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externalLinks/externalLink1.xml" ContentType="application/vnd.openxmlformats-officedocument.spreadsheetml.externalLink+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calcChain.xml" ContentType="application/vnd.openxmlformats-officedocument.spreadsheetml.calcChain+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3328"/>
  <workbookPr defaultThemeVersion="166925"/>
  <mc:AlternateContent xmlns:mc="http://schemas.openxmlformats.org/markup-compatibility/2006">
    <mc:Choice Requires="x15">
      <x15ac:absPath xmlns:x15ac="http://schemas.microsoft.com/office/spreadsheetml/2010/11/ac" url="C:\Users\40745\Desktop\"/>
    </mc:Choice>
  </mc:AlternateContent>
  <xr:revisionPtr revIDLastSave="0" documentId="13_ncr:1_{2E40D80E-03B0-40A0-9032-9F6170564890}" xr6:coauthVersionLast="45" xr6:coauthVersionMax="45" xr10:uidLastSave="{00000000-0000-0000-0000-000000000000}"/>
  <bookViews>
    <workbookView xWindow="1536" yWindow="1536" windowWidth="21036" windowHeight="8964" xr2:uid="{EE4030FF-2A32-4608-976D-74DC5085D9A1}"/>
  </bookViews>
  <sheets>
    <sheet name="Foaie1" sheetId="1" r:id="rId1"/>
  </sheets>
  <externalReferences>
    <externalReference r:id="rId2"/>
  </externalReference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calcFeatures>
    </ext>
  </extLst>
</workbook>
</file>

<file path=xl/calcChain.xml><?xml version="1.0" encoding="utf-8"?>
<calcChain xmlns="http://schemas.openxmlformats.org/spreadsheetml/2006/main">
  <c r="E153268" i="1" l="1"/>
  <c r="E153014" i="1"/>
  <c r="E141996" i="1"/>
  <c r="E125322" i="1"/>
  <c r="E121568" i="1"/>
  <c r="E112379" i="1"/>
  <c r="E110757" i="1"/>
  <c r="E87648" i="1"/>
  <c r="E78168" i="1"/>
  <c r="E76317" i="1"/>
  <c r="E74710" i="1"/>
  <c r="E74437" i="1"/>
  <c r="E65429" i="1"/>
  <c r="E51369" i="1"/>
  <c r="E50446" i="1"/>
  <c r="E45278" i="1"/>
  <c r="E36905" i="1"/>
  <c r="E32975" i="1"/>
  <c r="E25521" i="1"/>
  <c r="E19798" i="1"/>
  <c r="E19372" i="1"/>
  <c r="E16502" i="1"/>
  <c r="E7107" i="1"/>
  <c r="E4214" i="1"/>
  <c r="E3633" i="1"/>
  <c r="E530" i="1"/>
</calcChain>
</file>

<file path=xl/sharedStrings.xml><?xml version="1.0" encoding="utf-8"?>
<sst xmlns="http://schemas.openxmlformats.org/spreadsheetml/2006/main" count="479949" uniqueCount="372371">
  <si>
    <t>Sat Jun 20 19:44:29 PDT 2009</t>
  </si>
  <si>
    <t>Sat Jun 20 20:42:56 PDT 2009</t>
  </si>
  <si>
    <t>Sat Jun 20 20:43:00 PDT 2009</t>
  </si>
  <si>
    <t>Sat Jun 20 20:43:01 PDT 2009</t>
  </si>
  <si>
    <t>Sat Jun 20 20:43:02 PDT 2009</t>
  </si>
  <si>
    <t>Sat Jun 20 20:43:03 PDT 2009</t>
  </si>
  <si>
    <t>Sat Jun 20 20:43:09 PDT 2009</t>
  </si>
  <si>
    <t>Sat Jun 20 20:43:10 PDT 2009</t>
  </si>
  <si>
    <t>Sat Jun 20 20:43:12 PDT 2009</t>
  </si>
  <si>
    <t>Sat Jun 20 20:43:16 PDT 2009</t>
  </si>
  <si>
    <t>Sat Jun 20 20:43:18 PDT 2009</t>
  </si>
  <si>
    <t>Sat Jun 20 20:43:19 PDT 2009</t>
  </si>
  <si>
    <t>Sat Jun 20 20:43:23 PDT 2009</t>
  </si>
  <si>
    <t>Sat Jun 20 20:43:29 PDT 2009</t>
  </si>
  <si>
    <t>Sat Jun 20 20:43:34 PDT 2009</t>
  </si>
  <si>
    <t>Sat Jun 20 20:43:35 PDT 2009</t>
  </si>
  <si>
    <t>Sat Jun 20 20:43:36 PDT 2009</t>
  </si>
  <si>
    <t>Sat Jun 20 20:43:39 PDT 2009</t>
  </si>
  <si>
    <t>Sat Jun 20 20:43:43 PDT 2009</t>
  </si>
  <si>
    <t>Sat Jun 20 20:43:44 PDT 2009</t>
  </si>
  <si>
    <t>Sat Jun 20 20:43:47 PDT 2009</t>
  </si>
  <si>
    <t>Sat Jun 20 20:43:50 PDT 2009</t>
  </si>
  <si>
    <t>Sat Jun 20 20:43:51 PDT 2009</t>
  </si>
  <si>
    <t>Sat Jun 20 20:43:53 PDT 2009</t>
  </si>
  <si>
    <t>Sat Jun 20 20:43:56 PDT 2009</t>
  </si>
  <si>
    <t>Sat Jun 20 20:43:58 PDT 2009</t>
  </si>
  <si>
    <t>Sat Jun 20 20:44:00 PDT 2009</t>
  </si>
  <si>
    <t>Sat Jun 20 20:44:01 PDT 2009</t>
  </si>
  <si>
    <t>Sat Jun 20 20:44:02 PDT 2009</t>
  </si>
  <si>
    <t>Sat Jun 20 20:44:03 PDT 2009</t>
  </si>
  <si>
    <t>Sat Jun 20 20:44:04 PDT 2009</t>
  </si>
  <si>
    <t>Sat Jun 20 20:44:05 PDT 2009</t>
  </si>
  <si>
    <t>Sat Jun 20 20:44:06 PDT 2009</t>
  </si>
  <si>
    <t>Sat Jun 20 20:44:07 PDT 2009</t>
  </si>
  <si>
    <t>Sat Jun 20 20:44:08 PDT 2009</t>
  </si>
  <si>
    <t>Sat Jun 20 20:44:09 PDT 2009</t>
  </si>
  <si>
    <t>Sat Jun 20 20:44:14 PDT 2009</t>
  </si>
  <si>
    <t>Sat Jun 20 20:44:15 PDT 2009</t>
  </si>
  <si>
    <t>Sat Jun 20 20:44:16 PDT 2009</t>
  </si>
  <si>
    <t>Sat Jun 20 20:44:17 PDT 2009</t>
  </si>
  <si>
    <t>Sat Jun 20 20:44:18 PDT 2009</t>
  </si>
  <si>
    <t>Sat Jun 20 20:44:19 PDT 2009</t>
  </si>
  <si>
    <t>Sat Jun 20 20:44:20 PDT 2009</t>
  </si>
  <si>
    <t>Sat Jun 20 20:44:21 PDT 2009</t>
  </si>
  <si>
    <t>Sat Jun 20 20:44:56 PDT 2009</t>
  </si>
  <si>
    <t>Sat Jun 20 20:45:00 PDT 2009</t>
  </si>
  <si>
    <t>Sat Jun 20 20:45:01 PDT 2009</t>
  </si>
  <si>
    <t>Sat Jun 20 20:45:02 PDT 2009</t>
  </si>
  <si>
    <t>Sat Jun 20 20:45:03 PDT 2009</t>
  </si>
  <si>
    <t>Sat Jun 20 20:45:05 PDT 2009</t>
  </si>
  <si>
    <t>Sat Jun 20 20:45:06 PDT 2009</t>
  </si>
  <si>
    <t>Sat Jun 20 20:45:07 PDT 2009</t>
  </si>
  <si>
    <t>Sat Jun 20 20:45:08 PDT 2009</t>
  </si>
  <si>
    <t>Sat Jun 20 20:45:09 PDT 2009</t>
  </si>
  <si>
    <t>Sat Jun 20 20:45:12 PDT 2009</t>
  </si>
  <si>
    <t>Sat Jun 20 20:45:16 PDT 2009</t>
  </si>
  <si>
    <t>Sat Jun 20 20:45:17 PDT 2009</t>
  </si>
  <si>
    <t>Sat Jun 20 20:45:18 PDT 2009</t>
  </si>
  <si>
    <t>Sat Jun 20 20:45:19 PDT 2009</t>
  </si>
  <si>
    <t>Sat Jun 20 20:45:20 PDT 2009</t>
  </si>
  <si>
    <t>Sat Jun 20 20:45:21 PDT 2009</t>
  </si>
  <si>
    <t>Sat Jun 20 20:45:23 PDT 2009</t>
  </si>
  <si>
    <t>Sat Jun 20 20:45:26 PDT 2009</t>
  </si>
  <si>
    <t>Sat Jun 20 20:45:29 PDT 2009</t>
  </si>
  <si>
    <t>Sat Jun 20 20:45:31 PDT 2009</t>
  </si>
  <si>
    <t>Sat Jun 20 20:45:30 PDT 2009</t>
  </si>
  <si>
    <t>Sat Jun 20 20:45:33 PDT 2009</t>
  </si>
  <si>
    <t>Sat Jun 20 20:45:34 PDT 2009</t>
  </si>
  <si>
    <t>Sat Jun 20 20:45:35 PDT 2009</t>
  </si>
  <si>
    <t>Sat Jun 20 20:45:36 PDT 2009</t>
  </si>
  <si>
    <t>Sat Jun 20 20:45:38 PDT 2009</t>
  </si>
  <si>
    <t>Sat Jun 20 20:45:44 PDT 2009</t>
  </si>
  <si>
    <t>Sat Jun 20 20:45:45 PDT 2009</t>
  </si>
  <si>
    <t>Sat Jun 20 20:45:47 PDT 2009</t>
  </si>
  <si>
    <t>Sat Jun 20 20:45:48 PDT 2009</t>
  </si>
  <si>
    <t>Sat Jun 20 20:45:50 PDT 2009</t>
  </si>
  <si>
    <t>Sat Jun 20 20:45:54 PDT 2009</t>
  </si>
  <si>
    <t>Sat Jun 20 20:45:55 PDT 2009</t>
  </si>
  <si>
    <t>Sat Jun 20 20:45:56 PDT 2009</t>
  </si>
  <si>
    <t>Sat Jun 20 20:46:00 PDT 2009</t>
  </si>
  <si>
    <t>Sat Jun 20 20:46:02 PDT 2009</t>
  </si>
  <si>
    <t>Sat Jun 20 20:46:07 PDT 2009</t>
  </si>
  <si>
    <t>Sat Jun 20 20:46:08 PDT 2009</t>
  </si>
  <si>
    <t>Sat Jun 20 20:46:10 PDT 2009</t>
  </si>
  <si>
    <t>Sat Jun 20 20:46:14 PDT 2009</t>
  </si>
  <si>
    <t>Sat Jun 20 20:46:15 PDT 2009</t>
  </si>
  <si>
    <t>Sat Jun 20 20:46:17 PDT 2009</t>
  </si>
  <si>
    <t>Sat Jun 20 20:46:18 PDT 2009</t>
  </si>
  <si>
    <t>Sat Jun 20 20:46:20 PDT 2009</t>
  </si>
  <si>
    <t>Sat Jun 20 20:46:22 PDT 2009</t>
  </si>
  <si>
    <t>Sat Jun 20 20:46:48 PDT 2009</t>
  </si>
  <si>
    <t>Sat Jun 20 20:46:49 PDT 2009</t>
  </si>
  <si>
    <t>Sat Jun 20 20:46:50 PDT 2009</t>
  </si>
  <si>
    <t>Sat Jun 20 20:46:54 PDT 2009</t>
  </si>
  <si>
    <t>Sat Jun 20 20:46:55 PDT 2009</t>
  </si>
  <si>
    <t>Sat Jun 20 20:46:56 PDT 2009</t>
  </si>
  <si>
    <t>Sat Jun 20 20:46:57 PDT 2009</t>
  </si>
  <si>
    <t>Sat Jun 20 20:46:58 PDT 2009</t>
  </si>
  <si>
    <t>Sat Jun 20 20:47:00 PDT 2009</t>
  </si>
  <si>
    <t>Sat Jun 20 20:47:02 PDT 2009</t>
  </si>
  <si>
    <t>Sat Jun 20 20:47:03 PDT 2009</t>
  </si>
  <si>
    <t>Sat Jun 20 20:47:04 PDT 2009</t>
  </si>
  <si>
    <t>Sat Jun 20 20:47:06 PDT 2009</t>
  </si>
  <si>
    <t>Sat Jun 20 20:47:08 PDT 2009</t>
  </si>
  <si>
    <t>Sat Jun 20 20:47:09 PDT 2009</t>
  </si>
  <si>
    <t>Sat Jun 20 20:47:10 PDT 2009</t>
  </si>
  <si>
    <t>Sat Jun 20 20:47:11 PDT 2009</t>
  </si>
  <si>
    <t>Sat Jun 20 20:47:13 PDT 2009</t>
  </si>
  <si>
    <t>Sat Jun 20 20:47:15 PDT 2009</t>
  </si>
  <si>
    <t>Sat Jun 20 20:47:17 PDT 2009</t>
  </si>
  <si>
    <t>Sat Jun 20 20:47:18 PDT 2009</t>
  </si>
  <si>
    <t>Sat Jun 20 20:47:22 PDT 2009</t>
  </si>
  <si>
    <t>Sat Jun 20 20:47:24 PDT 2009</t>
  </si>
  <si>
    <t>Sat Jun 20 20:47:25 PDT 2009</t>
  </si>
  <si>
    <t>Sat Jun 20 20:47:26 PDT 2009</t>
  </si>
  <si>
    <t>Sat Jun 20 20:47:27 PDT 2009</t>
  </si>
  <si>
    <t>Sat Jun 20 20:47:29 PDT 2009</t>
  </si>
  <si>
    <t>Sat Jun 20 20:47:30 PDT 2009</t>
  </si>
  <si>
    <t>Sat Jun 20 20:47:32 PDT 2009</t>
  </si>
  <si>
    <t>Sat Jun 20 20:47:33 PDT 2009</t>
  </si>
  <si>
    <t>Sat Jun 20 20:47:36 PDT 2009</t>
  </si>
  <si>
    <t>Sat Jun 20 20:47:37 PDT 2009</t>
  </si>
  <si>
    <t>Sat Jun 20 20:47:38 PDT 2009</t>
  </si>
  <si>
    <t>Sat Jun 20 20:47:41 PDT 2009</t>
  </si>
  <si>
    <t>Sat Jun 20 20:47:42 PDT 2009</t>
  </si>
  <si>
    <t>Sat Jun 20 20:47:43 PDT 2009</t>
  </si>
  <si>
    <t>Sat Jun 20 20:47:44 PDT 2009</t>
  </si>
  <si>
    <t>Sat Jun 20 20:47:45 PDT 2009</t>
  </si>
  <si>
    <t>Sat Jun 20 20:47:47 PDT 2009</t>
  </si>
  <si>
    <t>Sat Jun 20 20:47:48 PDT 2009</t>
  </si>
  <si>
    <t>Sat Jun 20 20:47:49 PDT 2009</t>
  </si>
  <si>
    <t>Sat Jun 20 20:47:55 PDT 2009</t>
  </si>
  <si>
    <t>Sat Jun 20 20:47:56 PDT 2009</t>
  </si>
  <si>
    <t>Sat Jun 20 20:47:59 PDT 2009</t>
  </si>
  <si>
    <t>Sat Jun 20 20:48:01 PDT 2009</t>
  </si>
  <si>
    <t>Sat Jun 20 20:48:02 PDT 2009</t>
  </si>
  <si>
    <t>Sat Jun 20 20:48:03 PDT 2009</t>
  </si>
  <si>
    <t>Sat Jun 20 20:48:05 PDT 2009</t>
  </si>
  <si>
    <t>Sat Jun 20 20:48:07 PDT 2009</t>
  </si>
  <si>
    <t>Sat Jun 20 20:48:08 PDT 2009</t>
  </si>
  <si>
    <t>Sat Jun 20 20:48:09 PDT 2009</t>
  </si>
  <si>
    <t>Sat Jun 20 20:48:10 PDT 2009</t>
  </si>
  <si>
    <t>Sat Jun 20 20:48:11 PDT 2009</t>
  </si>
  <si>
    <t>Sat Jun 20 20:48:13 PDT 2009</t>
  </si>
  <si>
    <t>Sat Jun 20 20:48:15 PDT 2009</t>
  </si>
  <si>
    <t>Sat Jun 20 20:48:16 PDT 2009</t>
  </si>
  <si>
    <t>Sat Jun 20 20:48:17 PDT 2009</t>
  </si>
  <si>
    <t>Sat Jun 20 20:48:18 PDT 2009</t>
  </si>
  <si>
    <t>Sat Jun 20 20:48:19 PDT 2009</t>
  </si>
  <si>
    <t>Sat Jun 20 20:48:21 PDT 2009</t>
  </si>
  <si>
    <t>Sat Jun 20 20:48:22 PDT 2009</t>
  </si>
  <si>
    <t>Sat Jun 20 20:48:23 PDT 2009</t>
  </si>
  <si>
    <t>Sat Jun 20 20:48:43 PDT 2009</t>
  </si>
  <si>
    <t>Sat Jun 20 20:48:44 PDT 2009</t>
  </si>
  <si>
    <t>Sat Jun 20 20:48:45 PDT 2009</t>
  </si>
  <si>
    <t>Sat Jun 20 20:48:47 PDT 2009</t>
  </si>
  <si>
    <t>Sat Jun 20 20:48:46 PDT 2009</t>
  </si>
  <si>
    <t>Sat Jun 20 20:48:50 PDT 2009</t>
  </si>
  <si>
    <t>Sat Jun 20 20:48:51 PDT 2009</t>
  </si>
  <si>
    <t>Sat Jun 20 20:48:52 PDT 2009</t>
  </si>
  <si>
    <t>Sat Jun 20 20:48:53 PDT 2009</t>
  </si>
  <si>
    <t>Sat Jun 20 20:48:58 PDT 2009</t>
  </si>
  <si>
    <t>Sat Jun 20 20:48:59 PDT 2009</t>
  </si>
  <si>
    <t>Sat Jun 20 20:49:02 PDT 2009</t>
  </si>
  <si>
    <t>Sat Jun 20 20:49:03 PDT 2009</t>
  </si>
  <si>
    <t>Sat Jun 20 20:49:04 PDT 2009</t>
  </si>
  <si>
    <t>Sat Jun 20 20:49:05 PDT 2009</t>
  </si>
  <si>
    <t>Sat Jun 20 20:49:08 PDT 2009</t>
  </si>
  <si>
    <t>Sat Jun 20 20:49:09 PDT 2009</t>
  </si>
  <si>
    <t>Sat Jun 20 20:49:12 PDT 2009</t>
  </si>
  <si>
    <t>Sat Jun 20 20:49:14 PDT 2009</t>
  </si>
  <si>
    <t>Sat Jun 20 20:49:16 PDT 2009</t>
  </si>
  <si>
    <t>Sat Jun 20 20:49:18 PDT 2009</t>
  </si>
  <si>
    <t>Sat Jun 20 20:49:21 PDT 2009</t>
  </si>
  <si>
    <t>Sat Jun 20 20:49:22 PDT 2009</t>
  </si>
  <si>
    <t>Sat Jun 20 20:49:23 PDT 2009</t>
  </si>
  <si>
    <t>Sat Jun 20 20:49:24 PDT 2009</t>
  </si>
  <si>
    <t>Sat Jun 20 20:49:25 PDT 2009</t>
  </si>
  <si>
    <t>Sat Jun 20 20:49:28 PDT 2009</t>
  </si>
  <si>
    <t>Sat Jun 20 20:49:29 PDT 2009</t>
  </si>
  <si>
    <t>Sat Jun 20 20:49:33 PDT 2009</t>
  </si>
  <si>
    <t>Sat Jun 20 20:49:34 PDT 2009</t>
  </si>
  <si>
    <t>Sat Jun 20 20:49:38 PDT 2009</t>
  </si>
  <si>
    <t>Sat Jun 20 20:49:40 PDT 2009</t>
  </si>
  <si>
    <t>Sat Jun 20 20:49:43 PDT 2009</t>
  </si>
  <si>
    <t>Sat Jun 20 20:49:45 PDT 2009</t>
  </si>
  <si>
    <t>Sat Jun 20 20:49:46 PDT 2009</t>
  </si>
  <si>
    <t>Sat Jun 20 20:49:47 PDT 2009</t>
  </si>
  <si>
    <t>Sat Jun 20 20:49:49 PDT 2009</t>
  </si>
  <si>
    <t>Sat Jun 20 20:49:51 PDT 2009</t>
  </si>
  <si>
    <t>Sat Jun 20 20:49:53 PDT 2009</t>
  </si>
  <si>
    <t>Sat Jun 20 20:49:56 PDT 2009</t>
  </si>
  <si>
    <t>Sat Jun 20 20:49:57 PDT 2009</t>
  </si>
  <si>
    <t>Sat Jun 20 20:49:58 PDT 2009</t>
  </si>
  <si>
    <t>Sat Jun 20 20:50:00 PDT 2009</t>
  </si>
  <si>
    <t>Sat Jun 20 20:50:04 PDT 2009</t>
  </si>
  <si>
    <t>Sat Jun 20 20:50:06 PDT 2009</t>
  </si>
  <si>
    <t>Sat Jun 20 20:50:07 PDT 2009</t>
  </si>
  <si>
    <t>Sat Jun 20 20:50:10 PDT 2009</t>
  </si>
  <si>
    <t>Sat Jun 20 20:50:13 PDT 2009</t>
  </si>
  <si>
    <t>Sat Jun 20 20:50:14 PDT 2009</t>
  </si>
  <si>
    <t>Sat Jun 20 20:50:15 PDT 2009</t>
  </si>
  <si>
    <t>Sat Jun 20 20:50:16 PDT 2009</t>
  </si>
  <si>
    <t>Sat Jun 20 20:50:17 PDT 2009</t>
  </si>
  <si>
    <t>Sat Jun 20 20:50:20 PDT 2009</t>
  </si>
  <si>
    <t>Sat Jun 20 20:50:21 PDT 2009</t>
  </si>
  <si>
    <t>Sat Jun 20 20:50:22 PDT 2009</t>
  </si>
  <si>
    <t>Sat Jun 20 20:50:23 PDT 2009</t>
  </si>
  <si>
    <t>Sat Jun 20 20:50:24 PDT 2009</t>
  </si>
  <si>
    <t>Sat Jun 20 20:50:46 PDT 2009</t>
  </si>
  <si>
    <t>Sat Jun 20 20:50:48 PDT 2009</t>
  </si>
  <si>
    <t>Sat Jun 20 20:50:51 PDT 2009</t>
  </si>
  <si>
    <t>Sat Jun 20 20:50:52 PDT 2009</t>
  </si>
  <si>
    <t>Sat Jun 20 20:50:53 PDT 2009</t>
  </si>
  <si>
    <t>Sat Jun 20 20:50:55 PDT 2009</t>
  </si>
  <si>
    <t>Sat Jun 20 20:51:01 PDT 2009</t>
  </si>
  <si>
    <t>Sat Jun 20 20:51:04 PDT 2009</t>
  </si>
  <si>
    <t>Sat Jun 20 20:51:05 PDT 2009</t>
  </si>
  <si>
    <t>Sat Jun 20 20:51:06 PDT 2009</t>
  </si>
  <si>
    <t>Sat Jun 20 20:51:07 PDT 2009</t>
  </si>
  <si>
    <t>Sat Jun 20 20:51:10 PDT 2009</t>
  </si>
  <si>
    <t>Sat Jun 20 20:51:12 PDT 2009</t>
  </si>
  <si>
    <t>Sat Jun 20 20:51:13 PDT 2009</t>
  </si>
  <si>
    <t>Sat Jun 20 20:51:14 PDT 2009</t>
  </si>
  <si>
    <t>Sat Jun 20 20:51:15 PDT 2009</t>
  </si>
  <si>
    <t>Sat Jun 20 20:51:18 PDT 2009</t>
  </si>
  <si>
    <t>Sat Jun 20 20:51:21 PDT 2009</t>
  </si>
  <si>
    <t>Sat Jun 20 20:51:23 PDT 2009</t>
  </si>
  <si>
    <t>Sat Jun 20 20:51:27 PDT 2009</t>
  </si>
  <si>
    <t>Sat Jun 20 20:51:32 PDT 2009</t>
  </si>
  <si>
    <t>Sat Jun 20 20:51:36 PDT 2009</t>
  </si>
  <si>
    <t>Sat Jun 20 20:51:39 PDT 2009</t>
  </si>
  <si>
    <t>Sat Jun 20 20:51:43 PDT 2009</t>
  </si>
  <si>
    <t>Sat Jun 20 20:51:45 PDT 2009</t>
  </si>
  <si>
    <t>Sat Jun 20 20:51:47 PDT 2009</t>
  </si>
  <si>
    <t>Sat Jun 20 20:51:50 PDT 2009</t>
  </si>
  <si>
    <t>Sat Jun 20 20:51:51 PDT 2009</t>
  </si>
  <si>
    <t>Sat Jun 20 20:51:53 PDT 2009</t>
  </si>
  <si>
    <t>Sat Jun 20 20:51:55 PDT 2009</t>
  </si>
  <si>
    <t>Sat Jun 20 20:51:57 PDT 2009</t>
  </si>
  <si>
    <t>Sat Jun 20 20:51:58 PDT 2009</t>
  </si>
  <si>
    <t>Sat Jun 20 20:52:03 PDT 2009</t>
  </si>
  <si>
    <t>Sat Jun 20 20:52:05 PDT 2009</t>
  </si>
  <si>
    <t>Sat Jun 20 20:52:07 PDT 2009</t>
  </si>
  <si>
    <t>Sat Jun 20 20:52:08 PDT 2009</t>
  </si>
  <si>
    <t>Sat Jun 20 20:52:09 PDT 2009</t>
  </si>
  <si>
    <t>Sat Jun 20 20:52:11 PDT 2009</t>
  </si>
  <si>
    <t>Sat Jun 20 20:52:12 PDT 2009</t>
  </si>
  <si>
    <t>Sat Jun 20 20:52:14 PDT 2009</t>
  </si>
  <si>
    <t>Sat Jun 20 20:52:15 PDT 2009</t>
  </si>
  <si>
    <t>Sat Jun 20 20:52:16 PDT 2009</t>
  </si>
  <si>
    <t>Sat Jun 20 20:52:17 PDT 2009</t>
  </si>
  <si>
    <t>Sat Jun 20 20:52:18 PDT 2009</t>
  </si>
  <si>
    <t>Sat Jun 20 20:52:19 PDT 2009</t>
  </si>
  <si>
    <t>Sat Jun 20 20:52:21 PDT 2009</t>
  </si>
  <si>
    <t>Sat Jun 20 20:52:24 PDT 2009</t>
  </si>
  <si>
    <t>Sat Jun 20 20:52:55 PDT 2009</t>
  </si>
  <si>
    <t>Sat Jun 20 20:52:56 PDT 2009</t>
  </si>
  <si>
    <t>Sat Jun 20 20:52:59 PDT 2009</t>
  </si>
  <si>
    <t>Sat Jun 20 20:53:00 PDT 2009</t>
  </si>
  <si>
    <t>Sat Jun 20 20:53:01 PDT 2009</t>
  </si>
  <si>
    <t>Sat Jun 20 20:53:04 PDT 2009</t>
  </si>
  <si>
    <t>Sat Jun 20 20:53:05 PDT 2009</t>
  </si>
  <si>
    <t>Sat Jun 20 20:53:06 PDT 2009</t>
  </si>
  <si>
    <t>Sat Jun 20 20:53:07 PDT 2009</t>
  </si>
  <si>
    <t>Sat Jun 20 20:53:09 PDT 2009</t>
  </si>
  <si>
    <t>Sat Jun 20 20:53:10 PDT 2009</t>
  </si>
  <si>
    <t>Sat Jun 20 20:53:11 PDT 2009</t>
  </si>
  <si>
    <t>Sat Jun 20 20:53:14 PDT 2009</t>
  </si>
  <si>
    <t>Sat Jun 20 20:53:15 PDT 2009</t>
  </si>
  <si>
    <t>Sat Jun 20 20:53:16 PDT 2009</t>
  </si>
  <si>
    <t>Sat Jun 20 20:53:18 PDT 2009</t>
  </si>
  <si>
    <t>Sat Jun 20 20:53:21 PDT 2009</t>
  </si>
  <si>
    <t>Sat Jun 20 20:53:22 PDT 2009</t>
  </si>
  <si>
    <t>Sat Jun 20 20:53:26 PDT 2009</t>
  </si>
  <si>
    <t>Sat Jun 20 20:53:33 PDT 2009</t>
  </si>
  <si>
    <t>Sat Jun 20 20:53:40 PDT 2009</t>
  </si>
  <si>
    <t>Sat Jun 20 20:53:43 PDT 2009</t>
  </si>
  <si>
    <t>Sat Jun 20 20:53:44 PDT 2009</t>
  </si>
  <si>
    <t>Sat Jun 20 20:53:46 PDT 2009</t>
  </si>
  <si>
    <t>Sat Jun 20 20:53:51 PDT 2009</t>
  </si>
  <si>
    <t>Sat Jun 20 20:53:52 PDT 2009</t>
  </si>
  <si>
    <t>Sat Jun 20 20:53:54 PDT 2009</t>
  </si>
  <si>
    <t>Sat Jun 20 20:53:55 PDT 2009</t>
  </si>
  <si>
    <t>Sat Jun 20 20:53:56 PDT 2009</t>
  </si>
  <si>
    <t>Sat Jun 20 20:53:57 PDT 2009</t>
  </si>
  <si>
    <t>Sat Jun 20 20:54:01 PDT 2009</t>
  </si>
  <si>
    <t>Sat Jun 20 20:54:02 PDT 2009</t>
  </si>
  <si>
    <t>Sat Jun 20 20:54:04 PDT 2009</t>
  </si>
  <si>
    <t>Sat Jun 20 20:54:05 PDT 2009</t>
  </si>
  <si>
    <t>Sat Jun 20 20:54:06 PDT 2009</t>
  </si>
  <si>
    <t>Sat Jun 20 20:54:07 PDT 2009</t>
  </si>
  <si>
    <t>Sat Jun 20 20:54:08 PDT 2009</t>
  </si>
  <si>
    <t>Sat Jun 20 20:54:09 PDT 2009</t>
  </si>
  <si>
    <t>Sat Jun 20 20:54:10 PDT 2009</t>
  </si>
  <si>
    <t>Sat Jun 20 20:54:12 PDT 2009</t>
  </si>
  <si>
    <t>Sat Jun 20 20:54:13 PDT 2009</t>
  </si>
  <si>
    <t>Sat Jun 20 20:54:14 PDT 2009</t>
  </si>
  <si>
    <t>Sat Jun 20 20:54:17 PDT 2009</t>
  </si>
  <si>
    <t>Sat Jun 20 20:54:19 PDT 2009</t>
  </si>
  <si>
    <t>Sat Jun 20 20:54:20 PDT 2009</t>
  </si>
  <si>
    <t>Sat Jun 20 20:54:26 PDT 2009</t>
  </si>
  <si>
    <t>Sat Jun 20 20:54:25 PDT 2009</t>
  </si>
  <si>
    <t>Sat Jun 20 20:54:54 PDT 2009</t>
  </si>
  <si>
    <t>Sat Jun 20 20:54:55 PDT 2009</t>
  </si>
  <si>
    <t>Sat Jun 20 20:55:00 PDT 2009</t>
  </si>
  <si>
    <t>Sat Jun 20 20:55:02 PDT 2009</t>
  </si>
  <si>
    <t>Sat Jun 20 20:55:03 PDT 2009</t>
  </si>
  <si>
    <t>Sat Jun 20 20:55:06 PDT 2009</t>
  </si>
  <si>
    <t>Sat Jun 20 20:55:08 PDT 2009</t>
  </si>
  <si>
    <t>Sat Jun 20 20:55:10 PDT 2009</t>
  </si>
  <si>
    <t>Sat Jun 20 20:55:12 PDT 2009</t>
  </si>
  <si>
    <t>Sat Jun 20 20:55:13 PDT 2009</t>
  </si>
  <si>
    <t>Sat Jun 20 20:55:17 PDT 2009</t>
  </si>
  <si>
    <t>Sat Jun 20 20:55:18 PDT 2009</t>
  </si>
  <si>
    <t>Sat Jun 20 20:55:19 PDT 2009</t>
  </si>
  <si>
    <t>Sat Jun 20 20:55:23 PDT 2009</t>
  </si>
  <si>
    <t>Sat Jun 20 20:55:24 PDT 2009</t>
  </si>
  <si>
    <t>Sat Jun 20 20:55:25 PDT 2009</t>
  </si>
  <si>
    <t>Sat Jun 20 20:55:28 PDT 2009</t>
  </si>
  <si>
    <t>Sat Jun 20 20:55:29 PDT 2009</t>
  </si>
  <si>
    <t>Sat Jun 20 20:55:30 PDT 2009</t>
  </si>
  <si>
    <t>Sat Jun 20 20:55:31 PDT 2009</t>
  </si>
  <si>
    <t>Sat Jun 20 20:55:32 PDT 2009</t>
  </si>
  <si>
    <t>Sat Jun 20 20:55:33 PDT 2009</t>
  </si>
  <si>
    <t>Sat Jun 20 20:55:37 PDT 2009</t>
  </si>
  <si>
    <t>Sat Jun 20 20:55:39 PDT 2009</t>
  </si>
  <si>
    <t>Sat Jun 20 20:55:43 PDT 2009</t>
  </si>
  <si>
    <t>Sat Jun 20 20:55:46 PDT 2009</t>
  </si>
  <si>
    <t>Sat Jun 20 20:55:49 PDT 2009</t>
  </si>
  <si>
    <t>Sat Jun 20 20:55:50 PDT 2009</t>
  </si>
  <si>
    <t>Sat Jun 20 20:55:57 PDT 2009</t>
  </si>
  <si>
    <t>Sat Jun 20 20:55:59 PDT 2009</t>
  </si>
  <si>
    <t>Sat Jun 20 20:56:01 PDT 2009</t>
  </si>
  <si>
    <t>Sat Jun 20 20:56:02 PDT 2009</t>
  </si>
  <si>
    <t>Sat Jun 20 20:56:03 PDT 2009</t>
  </si>
  <si>
    <t>Sat Jun 20 20:56:07 PDT 2009</t>
  </si>
  <si>
    <t>Sat Jun 20 20:56:13 PDT 2009</t>
  </si>
  <si>
    <t>Sat Jun 20 20:56:14 PDT 2009</t>
  </si>
  <si>
    <t>Sat Jun 20 20:56:17 PDT 2009</t>
  </si>
  <si>
    <t>Sat Jun 20 20:56:18 PDT 2009</t>
  </si>
  <si>
    <t>Sat Jun 20 20:56:19 PDT 2009</t>
  </si>
  <si>
    <t>Sat Jun 20 20:56:21 PDT 2009</t>
  </si>
  <si>
    <t>Sat Jun 20 20:56:22 PDT 2009</t>
  </si>
  <si>
    <t>Sat Jun 20 20:56:24 PDT 2009</t>
  </si>
  <si>
    <t>Sat Jun 20 20:56:27 PDT 2009</t>
  </si>
  <si>
    <t>Sat Jun 20 20:56:35 PDT 2009</t>
  </si>
  <si>
    <t>Sat Jun 20 20:56:37 PDT 2009</t>
  </si>
  <si>
    <t>Sat Jun 20 20:56:38 PDT 2009</t>
  </si>
  <si>
    <t>Sat Jun 20 20:56:39 PDT 2009</t>
  </si>
  <si>
    <t>Sat Jun 20 20:56:40 PDT 2009</t>
  </si>
  <si>
    <t>Sat Jun 20 20:56:45 PDT 2009</t>
  </si>
  <si>
    <t>Sat Jun 20 20:56:47 PDT 2009</t>
  </si>
  <si>
    <t>Sat Jun 20 20:56:48 PDT 2009</t>
  </si>
  <si>
    <t>Sat Jun 20 20:56:50 PDT 2009</t>
  </si>
  <si>
    <t>Sat Jun 20 20:56:52 PDT 2009</t>
  </si>
  <si>
    <t>Sat Jun 20 20:56:53 PDT 2009</t>
  </si>
  <si>
    <t>Sat Jun 20 20:56:54 PDT 2009</t>
  </si>
  <si>
    <t>Sat Jun 20 20:56:56 PDT 2009</t>
  </si>
  <si>
    <t>Sat Jun 20 20:56:55 PDT 2009</t>
  </si>
  <si>
    <t>Sat Jun 20 20:56:58 PDT 2009</t>
  </si>
  <si>
    <t>Sat Jun 20 20:57:02 PDT 2009</t>
  </si>
  <si>
    <t>Sat Jun 20 20:57:03 PDT 2009</t>
  </si>
  <si>
    <t>Sat Jun 20 20:57:05 PDT 2009</t>
  </si>
  <si>
    <t>Sat Jun 20 20:57:06 PDT 2009</t>
  </si>
  <si>
    <t>Sat Jun 20 20:57:07 PDT 2009</t>
  </si>
  <si>
    <t>Sat Jun 20 20:57:08 PDT 2009</t>
  </si>
  <si>
    <t>Sat Jun 20 20:57:09 PDT 2009</t>
  </si>
  <si>
    <t>Sat Jun 20 20:57:10 PDT 2009</t>
  </si>
  <si>
    <t>Sat Jun 20 20:57:16 PDT 2009</t>
  </si>
  <si>
    <t>Sat Jun 20 20:57:18 PDT 2009</t>
  </si>
  <si>
    <t>Sat Jun 20 20:57:19 PDT 2009</t>
  </si>
  <si>
    <t>Sat Jun 20 20:57:21 PDT 2009</t>
  </si>
  <si>
    <t>Sat Jun 20 20:57:22 PDT 2009</t>
  </si>
  <si>
    <t>Sat Jun 20 20:57:25 PDT 2009</t>
  </si>
  <si>
    <t>Sat Jun 20 20:57:26 PDT 2009</t>
  </si>
  <si>
    <t>Sat Jun 20 20:57:27 PDT 2009</t>
  </si>
  <si>
    <t>Sat Jun 20 20:57:29 PDT 2009</t>
  </si>
  <si>
    <t>Sat Jun 20 20:57:38 PDT 2009</t>
  </si>
  <si>
    <t>Sat Jun 20 20:57:40 PDT 2009</t>
  </si>
  <si>
    <t>Sat Jun 20 20:57:41 PDT 2009</t>
  </si>
  <si>
    <t>Sat Jun 20 20:57:42 PDT 2009</t>
  </si>
  <si>
    <t>Sat Jun 20 20:57:44 PDT 2009</t>
  </si>
  <si>
    <t>Sat Jun 20 20:57:47 PDT 2009</t>
  </si>
  <si>
    <t>Sat Jun 20 20:57:49 PDT 2009</t>
  </si>
  <si>
    <t>Sat Jun 20 20:57:50 PDT 2009</t>
  </si>
  <si>
    <t>Sat Jun 20 20:57:53 PDT 2009</t>
  </si>
  <si>
    <t>Sat Jun 20 20:57:54 PDT 2009</t>
  </si>
  <si>
    <t>Sat Jun 20 20:57:55 PDT 2009</t>
  </si>
  <si>
    <t>Sat Jun 20 20:57:56 PDT 2009</t>
  </si>
  <si>
    <t>Sat Jun 20 20:58:02 PDT 2009</t>
  </si>
  <si>
    <t>Sat Jun 20 20:58:03 PDT 2009</t>
  </si>
  <si>
    <t>Sat Jun 20 20:58:04 PDT 2009</t>
  </si>
  <si>
    <t>Sat Jun 20 20:58:08 PDT 2009</t>
  </si>
  <si>
    <t>Sat Jun 20 20:58:09 PDT 2009</t>
  </si>
  <si>
    <t>Sat Jun 20 20:58:10 PDT 2009</t>
  </si>
  <si>
    <t>Sat Jun 20 20:58:12 PDT 2009</t>
  </si>
  <si>
    <t>Sat Jun 20 20:58:15 PDT 2009</t>
  </si>
  <si>
    <t>Sat Jun 20 20:58:17 PDT 2009</t>
  </si>
  <si>
    <t>Sat Jun 20 20:58:19 PDT 2009</t>
  </si>
  <si>
    <t>Sat Jun 20 20:58:32 PDT 2009</t>
  </si>
  <si>
    <t>Sat Jun 20 20:58:33 PDT 2009</t>
  </si>
  <si>
    <t>Sat Jun 20 20:58:34 PDT 2009</t>
  </si>
  <si>
    <t>Sat Jun 20 20:58:38 PDT 2009</t>
  </si>
  <si>
    <t>Sat Jun 20 20:58:39 PDT 2009</t>
  </si>
  <si>
    <t>Sat Jun 20 20:58:40 PDT 2009</t>
  </si>
  <si>
    <t>Sat Jun 20 20:58:42 PDT 2009</t>
  </si>
  <si>
    <t>Sat Jun 20 20:58:44 PDT 2009</t>
  </si>
  <si>
    <t>Sat Jun 20 20:58:45 PDT 2009</t>
  </si>
  <si>
    <t>Sat Jun 20 20:58:47 PDT 2009</t>
  </si>
  <si>
    <t>Sat Jun 20 20:58:49 PDT 2009</t>
  </si>
  <si>
    <t>Sat Jun 20 20:58:51 PDT 2009</t>
  </si>
  <si>
    <t>Sat Jun 20 20:58:55 PDT 2009</t>
  </si>
  <si>
    <t>Sat Jun 20 20:58:56 PDT 2009</t>
  </si>
  <si>
    <t>Sat Jun 20 20:58:57 PDT 2009</t>
  </si>
  <si>
    <t>Sat Jun 20 20:58:58 PDT 2009</t>
  </si>
  <si>
    <t>Sat Jun 20 20:59:00 PDT 2009</t>
  </si>
  <si>
    <t>Sat Jun 20 20:59:03 PDT 2009</t>
  </si>
  <si>
    <t>Sat Jun 20 20:59:06 PDT 2009</t>
  </si>
  <si>
    <t>Sat Jun 20 20:59:07 PDT 2009</t>
  </si>
  <si>
    <t>Sat Jun 20 20:59:09 PDT 2009</t>
  </si>
  <si>
    <t>Sat Jun 20 20:59:13 PDT 2009</t>
  </si>
  <si>
    <t>Sat Jun 20 20:59:14 PDT 2009</t>
  </si>
  <si>
    <t>Sat Jun 20 20:59:21 PDT 2009</t>
  </si>
  <si>
    <t>Sat Jun 20 20:59:23 PDT 2009</t>
  </si>
  <si>
    <t>Sat Jun 20 20:59:24 PDT 2009</t>
  </si>
  <si>
    <t>Sat Jun 20 20:59:26 PDT 2009</t>
  </si>
  <si>
    <t>Sat Jun 20 20:59:27 PDT 2009</t>
  </si>
  <si>
    <t>Sat Jun 20 20:59:31 PDT 2009</t>
  </si>
  <si>
    <t>Sat Jun 20 20:59:32 PDT 2009</t>
  </si>
  <si>
    <t>Sat Jun 20 20:59:35 PDT 2009</t>
  </si>
  <si>
    <t>Sat Jun 20 20:59:36 PDT 2009</t>
  </si>
  <si>
    <t>Sat Jun 20 20:59:44 PDT 2009</t>
  </si>
  <si>
    <t>Sat Jun 20 20:59:45 PDT 2009</t>
  </si>
  <si>
    <t>Sat Jun 20 20:59:49 PDT 2009</t>
  </si>
  <si>
    <t>Sat Jun 20 20:59:50 PDT 2009</t>
  </si>
  <si>
    <t>Sat Jun 20 20:59:51 PDT 2009</t>
  </si>
  <si>
    <t>Sat Jun 20 20:59:53 PDT 2009</t>
  </si>
  <si>
    <t>Sat Jun 20 20:59:54 PDT 2009</t>
  </si>
  <si>
    <t>Sat Jun 20 20:59:57 PDT 2009</t>
  </si>
  <si>
    <t>Sat Jun 20 20:59:58 PDT 2009</t>
  </si>
  <si>
    <t>Sat Jun 20 21:00:07 PDT 2009</t>
  </si>
  <si>
    <t>Sat Jun 20 21:00:13 PDT 2009</t>
  </si>
  <si>
    <t>Sat Jun 20 21:00:16 PDT 2009</t>
  </si>
  <si>
    <t>Sat Jun 20 21:00:17 PDT 2009</t>
  </si>
  <si>
    <t>Sat Jun 20 21:00:18 PDT 2009</t>
  </si>
  <si>
    <t>Sat Jun 20 21:00:19 PDT 2009</t>
  </si>
  <si>
    <t>Sat Jun 20 21:00:21 PDT 2009</t>
  </si>
  <si>
    <t>Sat Jun 20 21:00:22 PDT 2009</t>
  </si>
  <si>
    <t>Sat Jun 20 21:00:24 PDT 2009</t>
  </si>
  <si>
    <t>Sat Jun 20 21:00:43 PDT 2009</t>
  </si>
  <si>
    <t>Sat Jun 20 21:00:46 PDT 2009</t>
  </si>
  <si>
    <t>Sat Jun 20 21:00:47 PDT 2009</t>
  </si>
  <si>
    <t>Sat Jun 20 21:00:48 PDT 2009</t>
  </si>
  <si>
    <t>Sat Jun 20 21:00:49 PDT 2009</t>
  </si>
  <si>
    <t>Sat Jun 20 21:00:50 PDT 2009</t>
  </si>
  <si>
    <t>Sat Jun 20 21:00:52 PDT 2009</t>
  </si>
  <si>
    <t>Sat Jun 20 21:00:55 PDT 2009</t>
  </si>
  <si>
    <t>Sat Jun 20 21:00:56 PDT 2009</t>
  </si>
  <si>
    <t>Sat Jun 20 21:00:58 PDT 2009</t>
  </si>
  <si>
    <t>Sat Jun 20 21:01:00 PDT 2009</t>
  </si>
  <si>
    <t>Sat Jun 20 21:01:02 PDT 2009</t>
  </si>
  <si>
    <t>Sat Jun 20 21:01:11 PDT 2009</t>
  </si>
  <si>
    <t>Sat Jun 20 21:01:13 PDT 2009</t>
  </si>
  <si>
    <t>Sat Jun 20 21:01:15 PDT 2009</t>
  </si>
  <si>
    <t>Sat Jun 20 21:01:16 PDT 2009</t>
  </si>
  <si>
    <t>Sat Jun 20 21:01:19 PDT 2009</t>
  </si>
  <si>
    <t>Sat Jun 20 21:01:20 PDT 2009</t>
  </si>
  <si>
    <t>Sat Jun 20 21:01:21 PDT 2009</t>
  </si>
  <si>
    <t>Sat Jun 20 21:01:25 PDT 2009</t>
  </si>
  <si>
    <t>Sat Jun 20 21:01:26 PDT 2009</t>
  </si>
  <si>
    <t>Sat Jun 20 21:01:27 PDT 2009</t>
  </si>
  <si>
    <t>Sat Jun 20 21:01:28 PDT 2009</t>
  </si>
  <si>
    <t>Sat Jun 20 21:01:29 PDT 2009</t>
  </si>
  <si>
    <t>Sat Jun 20 21:01:33 PDT 2009</t>
  </si>
  <si>
    <t>Sat Jun 20 21:01:34 PDT 2009</t>
  </si>
  <si>
    <t>Sat Jun 20 21:01:35 PDT 2009</t>
  </si>
  <si>
    <t>Sat Jun 20 21:01:39 PDT 2009</t>
  </si>
  <si>
    <t>Sat Jun 20 21:01:41 PDT 2009</t>
  </si>
  <si>
    <t>Sat Jun 20 21:01:43 PDT 2009</t>
  </si>
  <si>
    <t>Sat Jun 20 21:01:45 PDT 2009</t>
  </si>
  <si>
    <t>Sat Jun 20 21:01:46 PDT 2009</t>
  </si>
  <si>
    <t>Sat Jun 20 21:01:49 PDT 2009</t>
  </si>
  <si>
    <t>Sat Jun 20 21:01:55 PDT 2009</t>
  </si>
  <si>
    <t>Sat Jun 20 21:01:57 PDT 2009</t>
  </si>
  <si>
    <t>Sat Jun 20 21:02:04 PDT 2009</t>
  </si>
  <si>
    <t>Sat Jun 20 21:02:05 PDT 2009</t>
  </si>
  <si>
    <t>Sat Jun 20 21:02:07 PDT 2009</t>
  </si>
  <si>
    <t>Sat Jun 20 21:02:08 PDT 2009</t>
  </si>
  <si>
    <t>Sat Jun 20 21:02:11 PDT 2009</t>
  </si>
  <si>
    <t>Sat Jun 20 21:02:10 PDT 2009</t>
  </si>
  <si>
    <t>Sat Jun 20 21:02:12 PDT 2009</t>
  </si>
  <si>
    <t>Sat Jun 20 21:02:13 PDT 2009</t>
  </si>
  <si>
    <t>Sat Jun 20 21:02:14 PDT 2009</t>
  </si>
  <si>
    <t>Sat Jun 20 21:02:17 PDT 2009</t>
  </si>
  <si>
    <t>Sat Jun 20 21:02:19 PDT 2009</t>
  </si>
  <si>
    <t>Sat Jun 20 21:02:22 PDT 2009</t>
  </si>
  <si>
    <t>Sat Jun 20 21:02:23 PDT 2009</t>
  </si>
  <si>
    <t>Sat Jun 20 21:02:26 PDT 2009</t>
  </si>
  <si>
    <t>Sat Jun 20 21:02:27 PDT 2009</t>
  </si>
  <si>
    <t>Sat Jun 20 21:02:28 PDT 2009</t>
  </si>
  <si>
    <t>Sat Jun 20 21:02:43 PDT 2009</t>
  </si>
  <si>
    <t>Sat Jun 20 21:02:46 PDT 2009</t>
  </si>
  <si>
    <t>Sat Jun 20 21:02:49 PDT 2009</t>
  </si>
  <si>
    <t>Sat Jun 20 21:02:51 PDT 2009</t>
  </si>
  <si>
    <t>Sat Jun 20 21:02:52 PDT 2009</t>
  </si>
  <si>
    <t>Sat Jun 20 21:02:54 PDT 2009</t>
  </si>
  <si>
    <t>Sat Jun 20 21:02:56 PDT 2009</t>
  </si>
  <si>
    <t>Sat Jun 20 21:02:57 PDT 2009</t>
  </si>
  <si>
    <t>Sat Jun 20 21:03:06 PDT 2009</t>
  </si>
  <si>
    <t>Sat Jun 20 21:03:09 PDT 2009</t>
  </si>
  <si>
    <t>Sat Jun 20 21:03:10 PDT 2009</t>
  </si>
  <si>
    <t>Sat Jun 20 21:03:11 PDT 2009</t>
  </si>
  <si>
    <t>Sat Jun 20 21:03:12 PDT 2009</t>
  </si>
  <si>
    <t>Sat Jun 20 21:03:16 PDT 2009</t>
  </si>
  <si>
    <t>Sat Jun 20 21:03:19 PDT 2009</t>
  </si>
  <si>
    <t>Sat Jun 20 21:03:20 PDT 2009</t>
  </si>
  <si>
    <t>Sat Jun 20 21:03:21 PDT 2009</t>
  </si>
  <si>
    <t>Sat Jun 20 21:03:22 PDT 2009</t>
  </si>
  <si>
    <t>Sat Jun 20 21:03:23 PDT 2009</t>
  </si>
  <si>
    <t>Sat Jun 20 21:03:24 PDT 2009</t>
  </si>
  <si>
    <t>Sat Jun 20 21:03:28 PDT 2009</t>
  </si>
  <si>
    <t>Sat Jun 20 21:03:30 PDT 2009</t>
  </si>
  <si>
    <t>Sat Jun 20 21:03:33 PDT 2009</t>
  </si>
  <si>
    <t>Sat Jun 20 21:03:37 PDT 2009</t>
  </si>
  <si>
    <t>Sat Jun 20 21:03:38 PDT 2009</t>
  </si>
  <si>
    <t>Sat Jun 20 21:03:39 PDT 2009</t>
  </si>
  <si>
    <t>Sat Jun 20 21:03:40 PDT 2009</t>
  </si>
  <si>
    <t>Sat Jun 20 21:03:48 PDT 2009</t>
  </si>
  <si>
    <t>Sat Jun 20 21:03:49 PDT 2009</t>
  </si>
  <si>
    <t>Sat Jun 20 21:03:50 PDT 2009</t>
  </si>
  <si>
    <t>Sat Jun 20 21:03:52 PDT 2009</t>
  </si>
  <si>
    <t>Sat Jun 20 21:03:56 PDT 2009</t>
  </si>
  <si>
    <t>Sat Jun 20 21:03:57 PDT 2009</t>
  </si>
  <si>
    <t>Sat Jun 20 21:03:58 PDT 2009</t>
  </si>
  <si>
    <t>Sat Jun 20 21:03:59 PDT 2009</t>
  </si>
  <si>
    <t>Sat Jun 20 21:04:00 PDT 2009</t>
  </si>
  <si>
    <t>Sat Jun 20 21:04:02 PDT 2009</t>
  </si>
  <si>
    <t>Sat Jun 20 21:04:04 PDT 2009</t>
  </si>
  <si>
    <t>Sat Jun 20 21:04:06 PDT 2009</t>
  </si>
  <si>
    <t>Sat Jun 20 21:04:08 PDT 2009</t>
  </si>
  <si>
    <t>Sat Jun 20 21:04:09 PDT 2009</t>
  </si>
  <si>
    <t>Sat Jun 20 21:04:12 PDT 2009</t>
  </si>
  <si>
    <t>Sat Jun 20 21:04:14 PDT 2009</t>
  </si>
  <si>
    <t>Sat Jun 20 21:04:15 PDT 2009</t>
  </si>
  <si>
    <t>Sat Jun 20 21:04:17 PDT 2009</t>
  </si>
  <si>
    <t>Sat Jun 20 21:04:18 PDT 2009</t>
  </si>
  <si>
    <t>Sat Jun 20 21:04:21 PDT 2009</t>
  </si>
  <si>
    <t>Sat Jun 20 21:04:22 PDT 2009</t>
  </si>
  <si>
    <t>Sat Jun 20 21:04:41 PDT 2009</t>
  </si>
  <si>
    <t>Sat Jun 20 21:04:42 PDT 2009</t>
  </si>
  <si>
    <t>Sat Jun 20 21:04:43 PDT 2009</t>
  </si>
  <si>
    <t>Sat Jun 20 21:04:44 PDT 2009</t>
  </si>
  <si>
    <t>Sat Jun 20 21:04:45 PDT 2009</t>
  </si>
  <si>
    <t>Sat Jun 20 21:04:46 PDT 2009</t>
  </si>
  <si>
    <t>Sat Jun 20 21:04:47 PDT 2009</t>
  </si>
  <si>
    <t>Sat Jun 20 21:04:49 PDT 2009</t>
  </si>
  <si>
    <t>Sat Jun 20 21:04:50 PDT 2009</t>
  </si>
  <si>
    <t>Sat Jun 20 21:05:00 PDT 2009</t>
  </si>
  <si>
    <t>Sat Jun 20 21:05:01 PDT 2009</t>
  </si>
  <si>
    <t>Sat Jun 20 21:05:03 PDT 2009</t>
  </si>
  <si>
    <t>Sat Jun 20 21:05:05 PDT 2009</t>
  </si>
  <si>
    <t>Sat Jun 20 21:05:08 PDT 2009</t>
  </si>
  <si>
    <t>Sat Jun 20 21:05:10 PDT 2009</t>
  </si>
  <si>
    <t>Sat Jun 20 21:05:11 PDT 2009</t>
  </si>
  <si>
    <t>Sat Jun 20 21:05:12 PDT 2009</t>
  </si>
  <si>
    <t>Sat Jun 20 21:05:17 PDT 2009</t>
  </si>
  <si>
    <t>Sat Jun 20 21:05:19 PDT 2009</t>
  </si>
  <si>
    <t>Sat Jun 20 21:05:20 PDT 2009</t>
  </si>
  <si>
    <t>Sat Jun 20 21:05:23 PDT 2009</t>
  </si>
  <si>
    <t>Sat Jun 20 21:05:25 PDT 2009</t>
  </si>
  <si>
    <t>Sat Jun 20 21:05:26 PDT 2009</t>
  </si>
  <si>
    <t>Sat Jun 20 21:05:31 PDT 2009</t>
  </si>
  <si>
    <t>Sat Jun 20 21:05:32 PDT 2009</t>
  </si>
  <si>
    <t>Sat Jun 20 21:05:34 PDT 2009</t>
  </si>
  <si>
    <t>Sat Jun 20 21:05:35 PDT 2009</t>
  </si>
  <si>
    <t>Sat Jun 20 21:05:38 PDT 2009</t>
  </si>
  <si>
    <t>Sat Jun 20 21:05:39 PDT 2009</t>
  </si>
  <si>
    <t>Sat Jun 20 21:05:41 PDT 2009</t>
  </si>
  <si>
    <t>Sat Jun 20 21:05:43 PDT 2009</t>
  </si>
  <si>
    <t>Sat Jun 20 21:05:45 PDT 2009</t>
  </si>
  <si>
    <t>Sat Jun 20 21:05:46 PDT 2009</t>
  </si>
  <si>
    <t>Sat Jun 20 21:05:50 PDT 2009</t>
  </si>
  <si>
    <t>Sat Jun 20 21:05:53 PDT 2009</t>
  </si>
  <si>
    <t>Sat Jun 20 21:05:56 PDT 2009</t>
  </si>
  <si>
    <t>Sat Jun 20 21:05:58 PDT 2009</t>
  </si>
  <si>
    <t>Sat Jun 20 21:06:03 PDT 2009</t>
  </si>
  <si>
    <t>Sat Jun 20 21:06:04 PDT 2009</t>
  </si>
  <si>
    <t>Sat Jun 20 21:06:05 PDT 2009</t>
  </si>
  <si>
    <t>Sat Jun 20 21:06:11 PDT 2009</t>
  </si>
  <si>
    <t>Sat Jun 20 21:06:12 PDT 2009</t>
  </si>
  <si>
    <t>Sat Jun 20 21:06:14 PDT 2009</t>
  </si>
  <si>
    <t>Sat Jun 20 21:06:15 PDT 2009</t>
  </si>
  <si>
    <t>Sat Jun 20 21:06:18 PDT 2009</t>
  </si>
  <si>
    <t>Sat Jun 20 21:06:19 PDT 2009</t>
  </si>
  <si>
    <t>Sat Jun 20 21:06:21 PDT 2009</t>
  </si>
  <si>
    <t>Sat Jun 20 21:06:23 PDT 2009</t>
  </si>
  <si>
    <t>Sat Jun 20 21:06:24 PDT 2009</t>
  </si>
  <si>
    <t>Sat Jun 20 21:06:27 PDT 2009</t>
  </si>
  <si>
    <t>Sat Jun 20 21:06:42 PDT 2009</t>
  </si>
  <si>
    <t>Sat Jun 20 21:06:46 PDT 2009</t>
  </si>
  <si>
    <t>Sat Jun 20 21:06:47 PDT 2009</t>
  </si>
  <si>
    <t>Sat Jun 20 21:06:50 PDT 2009</t>
  </si>
  <si>
    <t>Sat Jun 20 21:06:53 PDT 2009</t>
  </si>
  <si>
    <t>Sat Jun 20 21:06:59 PDT 2009</t>
  </si>
  <si>
    <t>Sat Jun 20 21:07:00 PDT 2009</t>
  </si>
  <si>
    <t>Sat Jun 20 21:07:01 PDT 2009</t>
  </si>
  <si>
    <t>Sat Jun 20 21:07:02 PDT 2009</t>
  </si>
  <si>
    <t>Sat Jun 20 21:07:03 PDT 2009</t>
  </si>
  <si>
    <t>Sat Jun 20 21:07:07 PDT 2009</t>
  </si>
  <si>
    <t>Sat Jun 20 21:07:08 PDT 2009</t>
  </si>
  <si>
    <t>Sat Jun 20 21:07:11 PDT 2009</t>
  </si>
  <si>
    <t>Sat Jun 20 21:07:15 PDT 2009</t>
  </si>
  <si>
    <t>Sat Jun 20 21:07:16 PDT 2009</t>
  </si>
  <si>
    <t>Sat Jun 20 21:07:18 PDT 2009</t>
  </si>
  <si>
    <t>Sat Jun 20 21:07:19 PDT 2009</t>
  </si>
  <si>
    <t>Sat Jun 20 21:07:20 PDT 2009</t>
  </si>
  <si>
    <t>Sat Jun 20 21:07:22 PDT 2009</t>
  </si>
  <si>
    <t>Sat Jun 20 21:07:23 PDT 2009</t>
  </si>
  <si>
    <t>Sat Jun 20 21:07:25 PDT 2009</t>
  </si>
  <si>
    <t>Sat Jun 20 21:07:26 PDT 2009</t>
  </si>
  <si>
    <t>Sat Jun 20 21:07:27 PDT 2009</t>
  </si>
  <si>
    <t>Sat Jun 20 21:07:28 PDT 2009</t>
  </si>
  <si>
    <t>Sat Jun 20 21:07:29 PDT 2009</t>
  </si>
  <si>
    <t>Sat Jun 20 21:07:30 PDT 2009</t>
  </si>
  <si>
    <t>Sat Jun 20 21:07:31 PDT 2009</t>
  </si>
  <si>
    <t>Sat Jun 20 21:07:32 PDT 2009</t>
  </si>
  <si>
    <t>Sat Jun 20 21:07:37 PDT 2009</t>
  </si>
  <si>
    <t>Sat Jun 20 21:07:38 PDT 2009</t>
  </si>
  <si>
    <t>Sat Jun 20 21:07:39 PDT 2009</t>
  </si>
  <si>
    <t>Sat Jun 20 21:07:40 PDT 2009</t>
  </si>
  <si>
    <t>Sat Jun 20 21:07:41 PDT 2009</t>
  </si>
  <si>
    <t>Sat Jun 20 21:07:43 PDT 2009</t>
  </si>
  <si>
    <t>Sat Jun 20 21:07:44 PDT 2009</t>
  </si>
  <si>
    <t>Sat Jun 20 21:07:45 PDT 2009</t>
  </si>
  <si>
    <t>Sat Jun 20 21:07:48 PDT 2009</t>
  </si>
  <si>
    <t>Sat Jun 20 21:07:49 PDT 2009</t>
  </si>
  <si>
    <t>Sat Jun 20 21:07:50 PDT 2009</t>
  </si>
  <si>
    <t>Sat Jun 20 21:07:56 PDT 2009</t>
  </si>
  <si>
    <t>Sat Jun 20 21:07:57 PDT 2009</t>
  </si>
  <si>
    <t>Sat Jun 20 21:07:58 PDT 2009</t>
  </si>
  <si>
    <t>Sat Jun 20 21:08:02 PDT 2009</t>
  </si>
  <si>
    <t>Sat Jun 20 21:08:03 PDT 2009</t>
  </si>
  <si>
    <t>Sat Jun 20 21:08:04 PDT 2009</t>
  </si>
  <si>
    <t>Sat Jun 20 21:08:08 PDT 2009</t>
  </si>
  <si>
    <t>Sat Jun 20 21:08:10 PDT 2009</t>
  </si>
  <si>
    <t>Sat Jun 20 21:08:11 PDT 2009</t>
  </si>
  <si>
    <t>Sat Jun 20 21:08:12 PDT 2009</t>
  </si>
  <si>
    <t>Sat Jun 20 21:08:13 PDT 2009</t>
  </si>
  <si>
    <t>Sat Jun 20 21:08:16 PDT 2009</t>
  </si>
  <si>
    <t>Sat Jun 20 21:08:18 PDT 2009</t>
  </si>
  <si>
    <t>Sat Jun 20 21:08:21 PDT 2009</t>
  </si>
  <si>
    <t>Sat Jun 20 21:08:22 PDT 2009</t>
  </si>
  <si>
    <t>Sat Jun 20 21:08:23 PDT 2009</t>
  </si>
  <si>
    <t>Sat Jun 20 21:08:28 PDT 2009</t>
  </si>
  <si>
    <t>Sat Jun 20 21:08:30 PDT 2009</t>
  </si>
  <si>
    <t>Sat Jun 20 21:08:58 PDT 2009</t>
  </si>
  <si>
    <t>Sat Jun 20 21:08:59 PDT 2009</t>
  </si>
  <si>
    <t>Sat Jun 20 21:09:00 PDT 2009</t>
  </si>
  <si>
    <t>Sat Jun 20 21:09:02 PDT 2009</t>
  </si>
  <si>
    <t>Sat Jun 20 21:09:01 PDT 2009</t>
  </si>
  <si>
    <t>Sat Jun 20 21:09:06 PDT 2009</t>
  </si>
  <si>
    <t>Sat Jun 20 21:09:07 PDT 2009</t>
  </si>
  <si>
    <t>Sat Jun 20 21:09:09 PDT 2009</t>
  </si>
  <si>
    <t>Sat Jun 20 21:09:11 PDT 2009</t>
  </si>
  <si>
    <t>Sat Jun 20 21:09:16 PDT 2009</t>
  </si>
  <si>
    <t>Sat Jun 20 21:09:17 PDT 2009</t>
  </si>
  <si>
    <t>Sat Jun 20 21:09:21 PDT 2009</t>
  </si>
  <si>
    <t>Sat Jun 20 21:09:24 PDT 2009</t>
  </si>
  <si>
    <t>Sat Jun 20 21:09:25 PDT 2009</t>
  </si>
  <si>
    <t>Sat Jun 20 21:09:26 PDT 2009</t>
  </si>
  <si>
    <t>Sat Jun 20 21:09:27 PDT 2009</t>
  </si>
  <si>
    <t>Sat Jun 20 21:09:32 PDT 2009</t>
  </si>
  <si>
    <t>Sat Jun 20 21:09:33 PDT 2009</t>
  </si>
  <si>
    <t>Sat Jun 20 21:09:35 PDT 2009</t>
  </si>
  <si>
    <t>Sat Jun 20 21:09:36 PDT 2009</t>
  </si>
  <si>
    <t>Sat Jun 20 21:09:37 PDT 2009</t>
  </si>
  <si>
    <t>Sat Jun 20 21:09:38 PDT 2009</t>
  </si>
  <si>
    <t>Sat Jun 20 21:09:39 PDT 2009</t>
  </si>
  <si>
    <t>Sat Jun 20 21:09:40 PDT 2009</t>
  </si>
  <si>
    <t>Sat Jun 20 21:09:41 PDT 2009</t>
  </si>
  <si>
    <t>Sat Jun 20 21:09:42 PDT 2009</t>
  </si>
  <si>
    <t>Sat Jun 20 21:09:45 PDT 2009</t>
  </si>
  <si>
    <t>Sat Jun 20 21:09:47 PDT 2009</t>
  </si>
  <si>
    <t>Sat Jun 20 21:09:52 PDT 2009</t>
  </si>
  <si>
    <t>Sat Jun 20 21:09:54 PDT 2009</t>
  </si>
  <si>
    <t>Sat Jun 20 21:09:55 PDT 2009</t>
  </si>
  <si>
    <t>Sat Jun 20 21:09:56 PDT 2009</t>
  </si>
  <si>
    <t>Sat Jun 20 21:09:58 PDT 2009</t>
  </si>
  <si>
    <t>Sat Jun 20 21:09:59 PDT 2009</t>
  </si>
  <si>
    <t>Sat Jun 20 21:10:00 PDT 2009</t>
  </si>
  <si>
    <t>Sat Jun 20 21:10:02 PDT 2009</t>
  </si>
  <si>
    <t>Sat Jun 20 21:10:06 PDT 2009</t>
  </si>
  <si>
    <t>Sat Jun 20 21:10:09 PDT 2009</t>
  </si>
  <si>
    <t>Sat Jun 20 21:10:10 PDT 2009</t>
  </si>
  <si>
    <t>Sat Jun 20 21:10:11 PDT 2009</t>
  </si>
  <si>
    <t>Sat Jun 20 21:10:15 PDT 2009</t>
  </si>
  <si>
    <t>Sat Jun 20 21:10:16 PDT 2009</t>
  </si>
  <si>
    <t>Sat Jun 20 21:10:17 PDT 2009</t>
  </si>
  <si>
    <t>Sat Jun 20 21:10:19 PDT 2009</t>
  </si>
  <si>
    <t>Sat Jun 20 21:10:20 PDT 2009</t>
  </si>
  <si>
    <t>Sat Jun 20 21:10:21 PDT 2009</t>
  </si>
  <si>
    <t>Sat Jun 20 21:10:22 PDT 2009</t>
  </si>
  <si>
    <t>Sat Jun 20 21:10:23 PDT 2009</t>
  </si>
  <si>
    <t>Sat Jun 20 21:10:37 PDT 2009</t>
  </si>
  <si>
    <t>Sat Jun 20 21:10:38 PDT 2009</t>
  </si>
  <si>
    <t>Sat Jun 20 21:10:40 PDT 2009</t>
  </si>
  <si>
    <t>Sat Jun 20 21:10:41 PDT 2009</t>
  </si>
  <si>
    <t>Sat Jun 20 21:10:44 PDT 2009</t>
  </si>
  <si>
    <t>Sat Jun 20 21:10:46 PDT 2009</t>
  </si>
  <si>
    <t>Sat Jun 20 21:10:48 PDT 2009</t>
  </si>
  <si>
    <t>Sat Jun 20 21:10:50 PDT 2009</t>
  </si>
  <si>
    <t>Sat Jun 20 21:10:55 PDT 2009</t>
  </si>
  <si>
    <t>Sat Jun 20 21:10:56 PDT 2009</t>
  </si>
  <si>
    <t>Sat Jun 20 21:10:58 PDT 2009</t>
  </si>
  <si>
    <t>Sat Jun 20 21:10:59 PDT 2009</t>
  </si>
  <si>
    <t>Sat Jun 20 21:11:02 PDT 2009</t>
  </si>
  <si>
    <t>Sat Jun 20 21:11:06 PDT 2009</t>
  </si>
  <si>
    <t>Sat Jun 20 21:11:08 PDT 2009</t>
  </si>
  <si>
    <t>Sat Jun 20 21:11:09 PDT 2009</t>
  </si>
  <si>
    <t>Sat Jun 20 21:11:15 PDT 2009</t>
  </si>
  <si>
    <t>Sat Jun 20 21:11:17 PDT 2009</t>
  </si>
  <si>
    <t>Sat Jun 20 21:11:19 PDT 2009</t>
  </si>
  <si>
    <t>Sat Jun 20 21:11:20 PDT 2009</t>
  </si>
  <si>
    <t>Sat Jun 20 21:11:21 PDT 2009</t>
  </si>
  <si>
    <t>Sat Jun 20 21:11:22 PDT 2009</t>
  </si>
  <si>
    <t>Sat Jun 20 21:11:23 PDT 2009</t>
  </si>
  <si>
    <t>Sat Jun 20 21:11:25 PDT 2009</t>
  </si>
  <si>
    <t>Sat Jun 20 21:11:30 PDT 2009</t>
  </si>
  <si>
    <t>Sat Jun 20 21:11:31 PDT 2009</t>
  </si>
  <si>
    <t>Sat Jun 20 21:11:34 PDT 2009</t>
  </si>
  <si>
    <t>Sat Jun 20 21:11:35 PDT 2009</t>
  </si>
  <si>
    <t>Sat Jun 20 21:11:36 PDT 2009</t>
  </si>
  <si>
    <t>Sat Jun 20 21:11:40 PDT 2009</t>
  </si>
  <si>
    <t>Sat Jun 20 21:11:44 PDT 2009</t>
  </si>
  <si>
    <t>Sat Jun 20 21:11:46 PDT 2009</t>
  </si>
  <si>
    <t>Sat Jun 20 21:11:50 PDT 2009</t>
  </si>
  <si>
    <t>Sat Jun 20 21:11:55 PDT 2009</t>
  </si>
  <si>
    <t>Sat Jun 20 21:11:56 PDT 2009</t>
  </si>
  <si>
    <t>Sat Jun 20 21:11:57 PDT 2009</t>
  </si>
  <si>
    <t>Sat Jun 20 21:11:58 PDT 2009</t>
  </si>
  <si>
    <t>Sat Jun 20 21:11:59 PDT 2009</t>
  </si>
  <si>
    <t>Sat Jun 20 21:12:01 PDT 2009</t>
  </si>
  <si>
    <t>Sat Jun 20 21:12:08 PDT 2009</t>
  </si>
  <si>
    <t>Sat Jun 20 21:12:09 PDT 2009</t>
  </si>
  <si>
    <t>Sat Jun 20 21:12:16 PDT 2009</t>
  </si>
  <si>
    <t>Sat Jun 20 21:12:17 PDT 2009</t>
  </si>
  <si>
    <t>Sat Jun 20 21:12:21 PDT 2009</t>
  </si>
  <si>
    <t>Sat Jun 20 21:12:23 PDT 2009</t>
  </si>
  <si>
    <t>Sat Jun 20 21:12:24 PDT 2009</t>
  </si>
  <si>
    <t>Sat Jun 20 21:12:25 PDT 2009</t>
  </si>
  <si>
    <t>Sat Jun 20 21:12:26 PDT 2009</t>
  </si>
  <si>
    <t>Sat Jun 20 21:12:27 PDT 2009</t>
  </si>
  <si>
    <t>Sat Jun 20 21:12:28 PDT 2009</t>
  </si>
  <si>
    <t>Sat Jun 20 21:12:30 PDT 2009</t>
  </si>
  <si>
    <t>Sat Jun 20 21:12:32 PDT 2009</t>
  </si>
  <si>
    <t>Sat Jun 20 21:13:06 PDT 2009</t>
  </si>
  <si>
    <t>Sat Jun 20 21:13:09 PDT 2009</t>
  </si>
  <si>
    <t>Sat Jun 20 21:13:11 PDT 2009</t>
  </si>
  <si>
    <t>Sat Jun 20 21:13:13 PDT 2009</t>
  </si>
  <si>
    <t>Sat Jun 20 21:13:14 PDT 2009</t>
  </si>
  <si>
    <t>Sat Jun 20 21:13:17 PDT 2009</t>
  </si>
  <si>
    <t>Sat Jun 20 21:13:20 PDT 2009</t>
  </si>
  <si>
    <t>Sat Jun 20 21:13:22 PDT 2009</t>
  </si>
  <si>
    <t>Sat Jun 20 21:13:24 PDT 2009</t>
  </si>
  <si>
    <t>Sat Jun 20 21:13:25 PDT 2009</t>
  </si>
  <si>
    <t>Sat Jun 20 21:13:28 PDT 2009</t>
  </si>
  <si>
    <t>Sat Jun 20 21:13:29 PDT 2009</t>
  </si>
  <si>
    <t>Sat Jun 20 21:13:31 PDT 2009</t>
  </si>
  <si>
    <t>Sat Jun 20 21:13:35 PDT 2009</t>
  </si>
  <si>
    <t>Sat Jun 20 21:13:37 PDT 2009</t>
  </si>
  <si>
    <t>Sat Jun 20 21:13:39 PDT 2009</t>
  </si>
  <si>
    <t>Sat Jun 20 21:13:40 PDT 2009</t>
  </si>
  <si>
    <t>Sat Jun 20 21:13:42 PDT 2009</t>
  </si>
  <si>
    <t>Sat Jun 20 21:13:43 PDT 2009</t>
  </si>
  <si>
    <t>Sat Jun 20 21:13:45 PDT 2009</t>
  </si>
  <si>
    <t>Sat Jun 20 21:13:49 PDT 2009</t>
  </si>
  <si>
    <t>Sat Jun 20 21:13:51 PDT 2009</t>
  </si>
  <si>
    <t>Sat Jun 20 21:13:52 PDT 2009</t>
  </si>
  <si>
    <t>Sat Jun 20 21:13:53 PDT 2009</t>
  </si>
  <si>
    <t>Sat Jun 20 21:13:54 PDT 2009</t>
  </si>
  <si>
    <t>Sat Jun 20 21:13:58 PDT 2009</t>
  </si>
  <si>
    <t>Sat Jun 20 21:13:59 PDT 2009</t>
  </si>
  <si>
    <t>Sat Jun 20 21:14:02 PDT 2009</t>
  </si>
  <si>
    <t>Sat Jun 20 21:14:06 PDT 2009</t>
  </si>
  <si>
    <t>Sat Jun 20 21:14:09 PDT 2009</t>
  </si>
  <si>
    <t>Sat Jun 20 21:14:10 PDT 2009</t>
  </si>
  <si>
    <t>Sat Jun 20 21:14:12 PDT 2009</t>
  </si>
  <si>
    <t>Sat Jun 20 21:14:13 PDT 2009</t>
  </si>
  <si>
    <t>Sat Jun 20 21:14:18 PDT 2009</t>
  </si>
  <si>
    <t>Sat Jun 20 21:14:19 PDT 2009</t>
  </si>
  <si>
    <t>Sat Jun 20 21:14:21 PDT 2009</t>
  </si>
  <si>
    <t>Sat Jun 20 21:14:23 PDT 2009</t>
  </si>
  <si>
    <t>Sat Jun 20 21:14:26 PDT 2009</t>
  </si>
  <si>
    <t>Sat Jun 20 21:14:27 PDT 2009</t>
  </si>
  <si>
    <t>Sat Jun 20 21:14:30 PDT 2009</t>
  </si>
  <si>
    <t>Sat Jun 20 21:14:34 PDT 2009</t>
  </si>
  <si>
    <t>Sat Jun 20 21:14:35 PDT 2009</t>
  </si>
  <si>
    <t>Sat Jun 20 21:15:01 PDT 2009</t>
  </si>
  <si>
    <t>Sat Jun 20 21:15:02 PDT 2009</t>
  </si>
  <si>
    <t>Sat Jun 20 21:15:04 PDT 2009</t>
  </si>
  <si>
    <t>Sat Jun 20 21:15:03 PDT 2009</t>
  </si>
  <si>
    <t>Sat Jun 20 21:15:08 PDT 2009</t>
  </si>
  <si>
    <t>Sat Jun 20 21:15:12 PDT 2009</t>
  </si>
  <si>
    <t>Sat Jun 20 21:15:13 PDT 2009</t>
  </si>
  <si>
    <t>Sat Jun 20 21:15:16 PDT 2009</t>
  </si>
  <si>
    <t>Sat Jun 20 21:15:18 PDT 2009</t>
  </si>
  <si>
    <t>Sat Jun 20 21:15:19 PDT 2009</t>
  </si>
  <si>
    <t>Sat Jun 20 21:15:20 PDT 2009</t>
  </si>
  <si>
    <t>Sat Jun 20 21:15:21 PDT 2009</t>
  </si>
  <si>
    <t>Sat Jun 20 21:15:22 PDT 2009</t>
  </si>
  <si>
    <t>Sat Jun 20 21:15:23 PDT 2009</t>
  </si>
  <si>
    <t>Sat Jun 20 21:15:31 PDT 2009</t>
  </si>
  <si>
    <t>Sat Jun 20 21:15:32 PDT 2009</t>
  </si>
  <si>
    <t>Sat Jun 20 21:15:33 PDT 2009</t>
  </si>
  <si>
    <t>Sat Jun 20 21:15:34 PDT 2009</t>
  </si>
  <si>
    <t>Sat Jun 20 21:15:39 PDT 2009</t>
  </si>
  <si>
    <t>Sat Jun 20 21:15:43 PDT 2009</t>
  </si>
  <si>
    <t>Sat Jun 20 21:15:45 PDT 2009</t>
  </si>
  <si>
    <t>Sat Jun 20 21:15:48 PDT 2009</t>
  </si>
  <si>
    <t>Sat Jun 20 21:15:49 PDT 2009</t>
  </si>
  <si>
    <t>Sat Jun 20 21:15:53 PDT 2009</t>
  </si>
  <si>
    <t>Sat Jun 20 21:15:54 PDT 2009</t>
  </si>
  <si>
    <t>Sat Jun 20 21:15:55 PDT 2009</t>
  </si>
  <si>
    <t>Sat Jun 20 21:16:08 PDT 2009</t>
  </si>
  <si>
    <t>Sat Jun 20 21:16:09 PDT 2009</t>
  </si>
  <si>
    <t>Sat Jun 20 21:16:12 PDT 2009</t>
  </si>
  <si>
    <t>Sat Jun 20 21:16:14 PDT 2009</t>
  </si>
  <si>
    <t>Sat Jun 20 21:16:15 PDT 2009</t>
  </si>
  <si>
    <t>Sat Jun 20 21:16:17 PDT 2009</t>
  </si>
  <si>
    <t>Sat Jun 20 21:16:23 PDT 2009</t>
  </si>
  <si>
    <t>Sat Jun 20 21:16:24 PDT 2009</t>
  </si>
  <si>
    <t>Sat Jun 20 21:16:25 PDT 2009</t>
  </si>
  <si>
    <t>Sat Jun 20 21:16:26 PDT 2009</t>
  </si>
  <si>
    <t>Sat Jun 20 21:16:29 PDT 2009</t>
  </si>
  <si>
    <t>Sat Jun 20 21:16:30 PDT 2009</t>
  </si>
  <si>
    <t>Sat Jun 20 21:16:31 PDT 2009</t>
  </si>
  <si>
    <t>Sat Jun 20 21:16:33 PDT 2009</t>
  </si>
  <si>
    <t>Sat Jun 20 21:16:34 PDT 2009</t>
  </si>
  <si>
    <t>Sat Jun 20 21:16:35 PDT 2009</t>
  </si>
  <si>
    <t>Sat Jun 20 21:16:36 PDT 2009</t>
  </si>
  <si>
    <t>Sat Jun 20 21:17:12 PDT 2009</t>
  </si>
  <si>
    <t>Sat Jun 20 21:17:13 PDT 2009</t>
  </si>
  <si>
    <t>Sat Jun 20 21:17:14 PDT 2009</t>
  </si>
  <si>
    <t>Sat Jun 20 21:17:16 PDT 2009</t>
  </si>
  <si>
    <t>Sat Jun 20 21:17:17 PDT 2009</t>
  </si>
  <si>
    <t>Sat Jun 20 21:17:18 PDT 2009</t>
  </si>
  <si>
    <t>Sat Jun 20 21:17:19 PDT 2009</t>
  </si>
  <si>
    <t>Sat Jun 20 21:17:20 PDT 2009</t>
  </si>
  <si>
    <t>Sat Jun 20 21:17:21 PDT 2009</t>
  </si>
  <si>
    <t>Sat Jun 20 21:17:22 PDT 2009</t>
  </si>
  <si>
    <t>Sat Jun 20 21:17:24 PDT 2009</t>
  </si>
  <si>
    <t>Sat Jun 20 21:17:26 PDT 2009</t>
  </si>
  <si>
    <t>Sat Jun 20 21:17:27 PDT 2009</t>
  </si>
  <si>
    <t>Sat Jun 20 21:17:28 PDT 2009</t>
  </si>
  <si>
    <t>Sat Jun 20 21:17:30 PDT 2009</t>
  </si>
  <si>
    <t>Sat Jun 20 21:17:31 PDT 2009</t>
  </si>
  <si>
    <t>Sat Jun 20 21:17:32 PDT 2009</t>
  </si>
  <si>
    <t>Sat Jun 20 21:17:35 PDT 2009</t>
  </si>
  <si>
    <t>Sat Jun 20 21:17:37 PDT 2009</t>
  </si>
  <si>
    <t>Sat Jun 20 21:17:41 PDT 2009</t>
  </si>
  <si>
    <t>Sat Jun 20 21:17:43 PDT 2009</t>
  </si>
  <si>
    <t>Sat Jun 20 21:17:45 PDT 2009</t>
  </si>
  <si>
    <t>Sat Jun 20 21:17:44 PDT 2009</t>
  </si>
  <si>
    <t>Sat Jun 20 21:17:50 PDT 2009</t>
  </si>
  <si>
    <t>Sat Jun 20 21:17:51 PDT 2009</t>
  </si>
  <si>
    <t>Sat Jun 20 21:17:52 PDT 2009</t>
  </si>
  <si>
    <t>Sat Jun 20 21:17:53 PDT 2009</t>
  </si>
  <si>
    <t>Sat Jun 20 21:17:54 PDT 2009</t>
  </si>
  <si>
    <t>Sat Jun 20 21:17:58 PDT 2009</t>
  </si>
  <si>
    <t>Sat Jun 20 21:17:59 PDT 2009</t>
  </si>
  <si>
    <t>Sat Jun 20 21:18:01 PDT 2009</t>
  </si>
  <si>
    <t>Sat Jun 20 21:18:04 PDT 2009</t>
  </si>
  <si>
    <t>Sat Jun 20 21:18:05 PDT 2009</t>
  </si>
  <si>
    <t>Sat Jun 20 21:18:06 PDT 2009</t>
  </si>
  <si>
    <t>Sat Jun 20 21:18:07 PDT 2009</t>
  </si>
  <si>
    <t>Sat Jun 20 21:18:08 PDT 2009</t>
  </si>
  <si>
    <t>Sat Jun 20 21:18:09 PDT 2009</t>
  </si>
  <si>
    <t>Sat Jun 20 21:18:11 PDT 2009</t>
  </si>
  <si>
    <t>Sat Jun 20 21:18:15 PDT 2009</t>
  </si>
  <si>
    <t>Sat Jun 20 21:18:17 PDT 2009</t>
  </si>
  <si>
    <t>Sat Jun 20 21:18:18 PDT 2009</t>
  </si>
  <si>
    <t>Sat Jun 20 21:18:20 PDT 2009</t>
  </si>
  <si>
    <t>Sat Jun 20 21:18:22 PDT 2009</t>
  </si>
  <si>
    <t>Sat Jun 20 21:18:25 PDT 2009</t>
  </si>
  <si>
    <t>Sat Jun 20 21:18:26 PDT 2009</t>
  </si>
  <si>
    <t>Sat Jun 20 21:18:27 PDT 2009</t>
  </si>
  <si>
    <t>Sat Jun 20 21:18:28 PDT 2009</t>
  </si>
  <si>
    <t>Sat Jun 20 21:18:29 PDT 2009</t>
  </si>
  <si>
    <t>Sat Jun 20 21:18:30 PDT 2009</t>
  </si>
  <si>
    <t>Sat Jun 20 21:18:32 PDT 2009</t>
  </si>
  <si>
    <t>Sat Jun 20 21:18:33 PDT 2009</t>
  </si>
  <si>
    <t>Sat Jun 20 21:18:34 PDT 2009</t>
  </si>
  <si>
    <t>Sat Jun 20 21:18:39 PDT 2009</t>
  </si>
  <si>
    <t>Sat Jun 20 21:18:40 PDT 2009</t>
  </si>
  <si>
    <t>Sat Jun 20 21:18:44 PDT 2009</t>
  </si>
  <si>
    <t>Sat Jun 20 21:18:45 PDT 2009</t>
  </si>
  <si>
    <t>Sat Jun 20 21:18:46 PDT 2009</t>
  </si>
  <si>
    <t>Sat Jun 20 21:18:47 PDT 2009</t>
  </si>
  <si>
    <t>Sat Jun 20 21:18:49 PDT 2009</t>
  </si>
  <si>
    <t>Sat Jun 20 21:18:53 PDT 2009</t>
  </si>
  <si>
    <t>Sat Jun 20 21:18:56 PDT 2009</t>
  </si>
  <si>
    <t>Sat Jun 20 21:18:57 PDT 2009</t>
  </si>
  <si>
    <t>Sat Jun 20 21:18:58 PDT 2009</t>
  </si>
  <si>
    <t>Sat Jun 20 21:18:59 PDT 2009</t>
  </si>
  <si>
    <t>Sat Jun 20 21:19:00 PDT 2009</t>
  </si>
  <si>
    <t>Sat Jun 20 21:19:01 PDT 2009</t>
  </si>
  <si>
    <t>Sat Jun 20 21:19:02 PDT 2009</t>
  </si>
  <si>
    <t>Sat Jun 20 21:19:03 PDT 2009</t>
  </si>
  <si>
    <t>Sat Jun 20 21:19:06 PDT 2009</t>
  </si>
  <si>
    <t>Sat Jun 20 21:19:07 PDT 2009</t>
  </si>
  <si>
    <t>Sat Jun 20 21:19:14 PDT 2009</t>
  </si>
  <si>
    <t>Sat Jun 20 21:19:17 PDT 2009</t>
  </si>
  <si>
    <t>Sat Jun 20 21:19:20 PDT 2009</t>
  </si>
  <si>
    <t>Sat Jun 20 21:19:21 PDT 2009</t>
  </si>
  <si>
    <t>Sat Jun 20 21:19:26 PDT 2009</t>
  </si>
  <si>
    <t>Sat Jun 20 21:19:27 PDT 2009</t>
  </si>
  <si>
    <t>Sat Jun 20 21:19:29 PDT 2009</t>
  </si>
  <si>
    <t>Sat Jun 20 21:19:31 PDT 2009</t>
  </si>
  <si>
    <t>Sat Jun 20 21:19:32 PDT 2009</t>
  </si>
  <si>
    <t>Sat Jun 20 21:19:35 PDT 2009</t>
  </si>
  <si>
    <t>Sat Jun 20 21:19:37 PDT 2009</t>
  </si>
  <si>
    <t>Sat Jun 20 21:19:38 PDT 2009</t>
  </si>
  <si>
    <t>Sat Jun 20 21:19:41 PDT 2009</t>
  </si>
  <si>
    <t>Sat Jun 20 21:19:44 PDT 2009</t>
  </si>
  <si>
    <t>Sat Jun 20 21:19:47 PDT 2009</t>
  </si>
  <si>
    <t>Sat Jun 20 21:19:49 PDT 2009</t>
  </si>
  <si>
    <t>Sat Jun 20 21:19:57 PDT 2009</t>
  </si>
  <si>
    <t>Sat Jun 20 21:19:59 PDT 2009</t>
  </si>
  <si>
    <t>Sat Jun 20 21:20:01 PDT 2009</t>
  </si>
  <si>
    <t>Sat Jun 20 21:20:04 PDT 2009</t>
  </si>
  <si>
    <t>Sat Jun 20 21:20:05 PDT 2009</t>
  </si>
  <si>
    <t>Sat Jun 20 21:20:08 PDT 2009</t>
  </si>
  <si>
    <t>Sat Jun 20 21:20:09 PDT 2009</t>
  </si>
  <si>
    <t>Sat Jun 20 21:20:10 PDT 2009</t>
  </si>
  <si>
    <t>Sat Jun 20 21:20:11 PDT 2009</t>
  </si>
  <si>
    <t>Sat Jun 20 21:20:21 PDT 2009</t>
  </si>
  <si>
    <t>Sat Jun 20 21:20:22 PDT 2009</t>
  </si>
  <si>
    <t>Sat Jun 20 21:20:25 PDT 2009</t>
  </si>
  <si>
    <t>Sat Jun 20 21:20:26 PDT 2009</t>
  </si>
  <si>
    <t>Sat Jun 20 21:20:27 PDT 2009</t>
  </si>
  <si>
    <t>Sat Jun 20 21:20:29 PDT 2009</t>
  </si>
  <si>
    <t>Sat Jun 20 21:20:30 PDT 2009</t>
  </si>
  <si>
    <t>Sat Jun 20 21:20:31 PDT 2009</t>
  </si>
  <si>
    <t>Sat Jun 20 21:20:32 PDT 2009</t>
  </si>
  <si>
    <t>Sat Jun 20 21:20:33 PDT 2009</t>
  </si>
  <si>
    <t>Sat Jun 20 21:20:34 PDT 2009</t>
  </si>
  <si>
    <t>Sat Jun 20 21:20:36 PDT 2009</t>
  </si>
  <si>
    <t>Sat Jun 20 21:21:09 PDT 2009</t>
  </si>
  <si>
    <t>Sat Jun 20 21:21:10 PDT 2009</t>
  </si>
  <si>
    <t>Sat Jun 20 21:21:11 PDT 2009</t>
  </si>
  <si>
    <t>Sat Jun 20 21:21:12 PDT 2009</t>
  </si>
  <si>
    <t>Sat Jun 20 21:21:13 PDT 2009</t>
  </si>
  <si>
    <t>Sat Jun 20 21:21:15 PDT 2009</t>
  </si>
  <si>
    <t>Sat Jun 20 21:21:17 PDT 2009</t>
  </si>
  <si>
    <t>Sat Jun 20 21:21:18 PDT 2009</t>
  </si>
  <si>
    <t>Sat Jun 20 21:21:22 PDT 2009</t>
  </si>
  <si>
    <t>Sat Jun 20 21:21:23 PDT 2009</t>
  </si>
  <si>
    <t>Sat Jun 20 21:21:24 PDT 2009</t>
  </si>
  <si>
    <t>Sat Jun 20 21:21:25 PDT 2009</t>
  </si>
  <si>
    <t>Sat Jun 20 21:21:28 PDT 2009</t>
  </si>
  <si>
    <t>Sat Jun 20 21:21:31 PDT 2009</t>
  </si>
  <si>
    <t>Sat Jun 20 21:21:34 PDT 2009</t>
  </si>
  <si>
    <t>Sat Jun 20 21:21:35 PDT 2009</t>
  </si>
  <si>
    <t>Sat Jun 20 21:21:37 PDT 2009</t>
  </si>
  <si>
    <t>Sat Jun 20 21:21:39 PDT 2009</t>
  </si>
  <si>
    <t>Sat Jun 20 21:21:41 PDT 2009</t>
  </si>
  <si>
    <t>Sat Jun 20 21:21:42 PDT 2009</t>
  </si>
  <si>
    <t>Sat Jun 20 21:21:43 PDT 2009</t>
  </si>
  <si>
    <t>Sat Jun 20 21:21:44 PDT 2009</t>
  </si>
  <si>
    <t>Sat Jun 20 21:21:47 PDT 2009</t>
  </si>
  <si>
    <t>Sat Jun 20 21:21:50 PDT 2009</t>
  </si>
  <si>
    <t>Sat Jun 20 21:21:54 PDT 2009</t>
  </si>
  <si>
    <t>Sat Jun 20 21:21:55 PDT 2009</t>
  </si>
  <si>
    <t>Sat Jun 20 21:21:58 PDT 2009</t>
  </si>
  <si>
    <t>Sat Jun 20 21:22:02 PDT 2009</t>
  </si>
  <si>
    <t>Sat Jun 20 21:22:03 PDT 2009</t>
  </si>
  <si>
    <t>Sat Jun 20 21:22:05 PDT 2009</t>
  </si>
  <si>
    <t>Sat Jun 20 21:22:06 PDT 2009</t>
  </si>
  <si>
    <t>Sat Jun 20 21:22:07 PDT 2009</t>
  </si>
  <si>
    <t>Sat Jun 20 21:22:08 PDT 2009</t>
  </si>
  <si>
    <t>Sat Jun 20 21:22:12 PDT 2009</t>
  </si>
  <si>
    <t>Sat Jun 20 21:22:16 PDT 2009</t>
  </si>
  <si>
    <t>Sat Jun 20 21:22:17 PDT 2009</t>
  </si>
  <si>
    <t>Sat Jun 20 21:22:18 PDT 2009</t>
  </si>
  <si>
    <t>Sat Jun 20 21:22:19 PDT 2009</t>
  </si>
  <si>
    <t>Sat Jun 20 21:22:20 PDT 2009</t>
  </si>
  <si>
    <t>Sat Jun 20 21:22:23 PDT 2009</t>
  </si>
  <si>
    <t>Sat Jun 20 21:22:25 PDT 2009</t>
  </si>
  <si>
    <t>Sat Jun 20 21:22:26 PDT 2009</t>
  </si>
  <si>
    <t>Sat Jun 20 21:22:31 PDT 2009</t>
  </si>
  <si>
    <t>Sat Jun 20 21:22:32 PDT 2009</t>
  </si>
  <si>
    <t>Sat Jun 20 21:22:34 PDT 2009</t>
  </si>
  <si>
    <t>Sat Jun 20 21:22:36 PDT 2009</t>
  </si>
  <si>
    <t>Sat Jun 20 21:22:37 PDT 2009</t>
  </si>
  <si>
    <t>Sat Jun 20 21:22:38 PDT 2009</t>
  </si>
  <si>
    <t>Sat Jun 20 21:22:39 PDT 2009</t>
  </si>
  <si>
    <t>Sat Jun 20 21:22:50 PDT 2009</t>
  </si>
  <si>
    <t>Sat Jun 20 21:22:51 PDT 2009</t>
  </si>
  <si>
    <t>Sat Jun 20 21:22:54 PDT 2009</t>
  </si>
  <si>
    <t>Sat Jun 20 21:22:55 PDT 2009</t>
  </si>
  <si>
    <t>Sat Jun 20 21:22:57 PDT 2009</t>
  </si>
  <si>
    <t>Sat Jun 20 21:22:58 PDT 2009</t>
  </si>
  <si>
    <t>Sat Jun 20 21:22:59 PDT 2009</t>
  </si>
  <si>
    <t>Sat Jun 20 21:23:00 PDT 2009</t>
  </si>
  <si>
    <t>Sat Jun 20 21:23:03 PDT 2009</t>
  </si>
  <si>
    <t>Sat Jun 20 21:23:05 PDT 2009</t>
  </si>
  <si>
    <t>Sat Jun 20 21:23:08 PDT 2009</t>
  </si>
  <si>
    <t>Sat Jun 20 21:23:10 PDT 2009</t>
  </si>
  <si>
    <t>Sat Jun 20 21:23:13 PDT 2009</t>
  </si>
  <si>
    <t>Sat Jun 20 21:23:15 PDT 2009</t>
  </si>
  <si>
    <t>Sat Jun 20 21:23:19 PDT 2009</t>
  </si>
  <si>
    <t>Sat Jun 20 21:23:20 PDT 2009</t>
  </si>
  <si>
    <t>Sat Jun 20 21:23:22 PDT 2009</t>
  </si>
  <si>
    <t>Sat Jun 20 21:23:23 PDT 2009</t>
  </si>
  <si>
    <t>Sat Jun 20 21:23:24 PDT 2009</t>
  </si>
  <si>
    <t>Sat Jun 20 21:23:26 PDT 2009</t>
  </si>
  <si>
    <t>Sat Jun 20 21:23:28 PDT 2009</t>
  </si>
  <si>
    <t>Sat Jun 20 21:23:29 PDT 2009</t>
  </si>
  <si>
    <t>Sat Jun 20 21:23:32 PDT 2009</t>
  </si>
  <si>
    <t>Sat Jun 20 21:23:34 PDT 2009</t>
  </si>
  <si>
    <t>Sat Jun 20 21:23:35 PDT 2009</t>
  </si>
  <si>
    <t>Sat Jun 20 21:23:36 PDT 2009</t>
  </si>
  <si>
    <t>Sat Jun 20 21:23:37 PDT 2009</t>
  </si>
  <si>
    <t>Sat Jun 20 21:23:41 PDT 2009</t>
  </si>
  <si>
    <t>Sat Jun 20 21:23:42 PDT 2009</t>
  </si>
  <si>
    <t>Sat Jun 20 21:23:43 PDT 2009</t>
  </si>
  <si>
    <t>Sat Jun 20 21:23:44 PDT 2009</t>
  </si>
  <si>
    <t>Sat Jun 20 21:23:49 PDT 2009</t>
  </si>
  <si>
    <t>Sat Jun 20 21:23:50 PDT 2009</t>
  </si>
  <si>
    <t>Sat Jun 20 21:23:54 PDT 2009</t>
  </si>
  <si>
    <t>Sat Jun 20 21:23:55 PDT 2009</t>
  </si>
  <si>
    <t>Sat Jun 20 21:23:56 PDT 2009</t>
  </si>
  <si>
    <t>Sat Jun 20 21:23:57 PDT 2009</t>
  </si>
  <si>
    <t>Sat Jun 20 21:23:58 PDT 2009</t>
  </si>
  <si>
    <t>Sat Jun 20 21:23:59 PDT 2009</t>
  </si>
  <si>
    <t>Sat Jun 20 21:24:00 PDT 2009</t>
  </si>
  <si>
    <t>Sat Jun 20 21:24:01 PDT 2009</t>
  </si>
  <si>
    <t>Sat Jun 20 21:24:02 PDT 2009</t>
  </si>
  <si>
    <t>Sat Jun 20 21:24:03 PDT 2009</t>
  </si>
  <si>
    <t>Sat Jun 20 21:24:04 PDT 2009</t>
  </si>
  <si>
    <t>Sat Jun 20 21:24:06 PDT 2009</t>
  </si>
  <si>
    <t>Sat Jun 20 21:24:09 PDT 2009</t>
  </si>
  <si>
    <t>Sat Jun 20 21:24:11 PDT 2009</t>
  </si>
  <si>
    <t>Sat Jun 20 21:24:15 PDT 2009</t>
  </si>
  <si>
    <t>Sat Jun 20 21:24:17 PDT 2009</t>
  </si>
  <si>
    <t>Sat Jun 20 21:24:19 PDT 2009</t>
  </si>
  <si>
    <t>Sat Jun 20 21:24:20 PDT 2009</t>
  </si>
  <si>
    <t>Sat Jun 20 21:24:21 PDT 2009</t>
  </si>
  <si>
    <t>Sat Jun 20 21:24:22 PDT 2009</t>
  </si>
  <si>
    <t>Sat Jun 20 21:24:23 PDT 2009</t>
  </si>
  <si>
    <t>Sat Jun 20 21:24:26 PDT 2009</t>
  </si>
  <si>
    <t>Sat Jun 20 21:24:32 PDT 2009</t>
  </si>
  <si>
    <t>Sat Jun 20 21:24:34 PDT 2009</t>
  </si>
  <si>
    <t>Sat Jun 20 21:24:35 PDT 2009</t>
  </si>
  <si>
    <t>Sat Jun 20 21:24:36 PDT 2009</t>
  </si>
  <si>
    <t>Sat Jun 20 21:24:56 PDT 2009</t>
  </si>
  <si>
    <t>Sat Jun 20 21:24:57 PDT 2009</t>
  </si>
  <si>
    <t>Sat Jun 20 21:25:00 PDT 2009</t>
  </si>
  <si>
    <t>Sat Jun 20 21:25:01 PDT 2009</t>
  </si>
  <si>
    <t>Sat Jun 20 21:25:04 PDT 2009</t>
  </si>
  <si>
    <t>Sat Jun 20 21:25:07 PDT 2009</t>
  </si>
  <si>
    <t>Sat Jun 20 21:25:08 PDT 2009</t>
  </si>
  <si>
    <t>Sat Jun 20 21:25:09 PDT 2009</t>
  </si>
  <si>
    <t>Sat Jun 20 21:25:13 PDT 2009</t>
  </si>
  <si>
    <t>Sat Jun 20 21:25:14 PDT 2009</t>
  </si>
  <si>
    <t>Sat Jun 20 21:25:16 PDT 2009</t>
  </si>
  <si>
    <t>Sat Jun 20 21:25:20 PDT 2009</t>
  </si>
  <si>
    <t>Sat Jun 20 21:25:22 PDT 2009</t>
  </si>
  <si>
    <t>Sat Jun 20 21:25:23 PDT 2009</t>
  </si>
  <si>
    <t>Sat Jun 20 21:25:24 PDT 2009</t>
  </si>
  <si>
    <t>Sat Jun 20 21:25:25 PDT 2009</t>
  </si>
  <si>
    <t>Sat Jun 20 21:25:26 PDT 2009</t>
  </si>
  <si>
    <t>Sat Jun 20 21:25:30 PDT 2009</t>
  </si>
  <si>
    <t>Sat Jun 20 21:25:33 PDT 2009</t>
  </si>
  <si>
    <t>Sat Jun 20 21:25:34 PDT 2009</t>
  </si>
  <si>
    <t>Sat Jun 20 21:25:36 PDT 2009</t>
  </si>
  <si>
    <t>Sat Jun 20 21:25:37 PDT 2009</t>
  </si>
  <si>
    <t>Sat Jun 20 21:25:38 PDT 2009</t>
  </si>
  <si>
    <t>Sat Jun 20 21:25:39 PDT 2009</t>
  </si>
  <si>
    <t>Sat Jun 20 21:25:41 PDT 2009</t>
  </si>
  <si>
    <t>Sat Jun 20 21:25:43 PDT 2009</t>
  </si>
  <si>
    <t>Sat Jun 20 21:25:46 PDT 2009</t>
  </si>
  <si>
    <t>Sat Jun 20 21:25:49 PDT 2009</t>
  </si>
  <si>
    <t>Sat Jun 20 21:25:51 PDT 2009</t>
  </si>
  <si>
    <t>Sat Jun 20 21:25:56 PDT 2009</t>
  </si>
  <si>
    <t>Sat Jun 20 21:25:57 PDT 2009</t>
  </si>
  <si>
    <t>Sat Jun 20 21:25:59 PDT 2009</t>
  </si>
  <si>
    <t>Sat Jun 20 21:26:01 PDT 2009</t>
  </si>
  <si>
    <t>Sat Jun 20 21:26:13 PDT 2009</t>
  </si>
  <si>
    <t>Sat Jun 20 21:26:15 PDT 2009</t>
  </si>
  <si>
    <t>Sat Jun 20 21:26:16 PDT 2009</t>
  </si>
  <si>
    <t>Sat Jun 20 21:26:17 PDT 2009</t>
  </si>
  <si>
    <t>Sat Jun 20 21:26:21 PDT 2009</t>
  </si>
  <si>
    <t>Sat Jun 20 21:26:23 PDT 2009</t>
  </si>
  <si>
    <t>Sat Jun 20 21:26:27 PDT 2009</t>
  </si>
  <si>
    <t>Sat Jun 20 21:26:29 PDT 2009</t>
  </si>
  <si>
    <t>Sat Jun 20 21:26:33 PDT 2009</t>
  </si>
  <si>
    <t>Sat Jun 20 21:26:34 PDT 2009</t>
  </si>
  <si>
    <t>Sat Jun 20 21:26:35 PDT 2009</t>
  </si>
  <si>
    <t>Sat Jun 20 21:26:38 PDT 2009</t>
  </si>
  <si>
    <t>Sat Jun 20 21:26:39 PDT 2009</t>
  </si>
  <si>
    <t>Sat Jun 20 21:26:40 PDT 2009</t>
  </si>
  <si>
    <t>Sat Jun 20 21:26:41 PDT 2009</t>
  </si>
  <si>
    <t>Sat Jun 20 21:27:13 PDT 2009</t>
  </si>
  <si>
    <t>Sat Jun 20 21:27:14 PDT 2009</t>
  </si>
  <si>
    <t>Sat Jun 20 21:27:15 PDT 2009</t>
  </si>
  <si>
    <t>Sat Jun 20 21:27:16 PDT 2009</t>
  </si>
  <si>
    <t>Sat Jun 20 21:27:21 PDT 2009</t>
  </si>
  <si>
    <t>Sat Jun 20 21:27:22 PDT 2009</t>
  </si>
  <si>
    <t>Sat Jun 20 21:27:23 PDT 2009</t>
  </si>
  <si>
    <t>Sat Jun 20 21:27:24 PDT 2009</t>
  </si>
  <si>
    <t>Sat Jun 20 21:27:28 PDT 2009</t>
  </si>
  <si>
    <t>Sat Jun 20 21:27:30 PDT 2009</t>
  </si>
  <si>
    <t>Sat Jun 20 21:27:32 PDT 2009</t>
  </si>
  <si>
    <t>Sat Jun 20 21:27:41 PDT 2009</t>
  </si>
  <si>
    <t>Sat Jun 20 21:27:43 PDT 2009</t>
  </si>
  <si>
    <t>Sat Jun 20 21:27:44 PDT 2009</t>
  </si>
  <si>
    <t>Sat Jun 20 21:27:48 PDT 2009</t>
  </si>
  <si>
    <t>Sat Jun 20 21:27:49 PDT 2009</t>
  </si>
  <si>
    <t>Sat Jun 20 21:27:51 PDT 2009</t>
  </si>
  <si>
    <t>Sat Jun 20 21:27:52 PDT 2009</t>
  </si>
  <si>
    <t>Sat Jun 20 21:27:53 PDT 2009</t>
  </si>
  <si>
    <t>Sat Jun 20 21:27:55 PDT 2009</t>
  </si>
  <si>
    <t>Sat Jun 20 21:28:02 PDT 2009</t>
  </si>
  <si>
    <t>Sat Jun 20 21:28:03 PDT 2009</t>
  </si>
  <si>
    <t>Sat Jun 20 21:28:09 PDT 2009</t>
  </si>
  <si>
    <t>Sat Jun 20 21:28:13 PDT 2009</t>
  </si>
  <si>
    <t>Sat Jun 20 21:28:15 PDT 2009</t>
  </si>
  <si>
    <t>Sat Jun 20 21:28:16 PDT 2009</t>
  </si>
  <si>
    <t>Sat Jun 20 21:28:17 PDT 2009</t>
  </si>
  <si>
    <t>Sat Jun 20 21:28:19 PDT 2009</t>
  </si>
  <si>
    <t>Sat Jun 20 21:28:20 PDT 2009</t>
  </si>
  <si>
    <t>Sat Jun 20 21:28:21 PDT 2009</t>
  </si>
  <si>
    <t>Sat Jun 20 21:28:22 PDT 2009</t>
  </si>
  <si>
    <t>Sat Jun 20 21:28:23 PDT 2009</t>
  </si>
  <si>
    <t>Sat Jun 20 21:28:26 PDT 2009</t>
  </si>
  <si>
    <t>Sat Jun 20 21:28:27 PDT 2009</t>
  </si>
  <si>
    <t>Sat Jun 20 21:28:28 PDT 2009</t>
  </si>
  <si>
    <t>Sat Jun 20 21:28:29 PDT 2009</t>
  </si>
  <si>
    <t>Sat Jun 20 21:28:33 PDT 2009</t>
  </si>
  <si>
    <t>Sat Jun 20 21:28:34 PDT 2009</t>
  </si>
  <si>
    <t>Sat Jun 20 21:28:37 PDT 2009</t>
  </si>
  <si>
    <t>Sat Jun 20 21:28:39 PDT 2009</t>
  </si>
  <si>
    <t>Sat Jun 20 21:28:40 PDT 2009</t>
  </si>
  <si>
    <t>Sat Jun 20 21:28:41 PDT 2009</t>
  </si>
  <si>
    <t>Sat Jun 20 21:28:42 PDT 2009</t>
  </si>
  <si>
    <t>Sat Jun 20 21:28:44 PDT 2009</t>
  </si>
  <si>
    <t>Sat Jun 20 21:28:45 PDT 2009</t>
  </si>
  <si>
    <t>Sat Jun 20 21:28:47 PDT 2009</t>
  </si>
  <si>
    <t>Sat Jun 20 21:28:51 PDT 2009</t>
  </si>
  <si>
    <t>Sat Jun 20 21:28:53 PDT 2009</t>
  </si>
  <si>
    <t>Sat Jun 20 21:28:54 PDT 2009</t>
  </si>
  <si>
    <t>Sat Jun 20 21:28:56 PDT 2009</t>
  </si>
  <si>
    <t>Sat Jun 20 21:28:59 PDT 2009</t>
  </si>
  <si>
    <t>Sat Jun 20 21:29:06 PDT 2009</t>
  </si>
  <si>
    <t>Sat Jun 20 21:29:09 PDT 2009</t>
  </si>
  <si>
    <t>Sat Jun 20 21:29:18 PDT 2009</t>
  </si>
  <si>
    <t>Sat Jun 20 21:29:22 PDT 2009</t>
  </si>
  <si>
    <t>Sat Jun 20 21:29:23 PDT 2009</t>
  </si>
  <si>
    <t>Sat Jun 20 21:29:26 PDT 2009</t>
  </si>
  <si>
    <t>Sat Jun 20 21:29:29 PDT 2009</t>
  </si>
  <si>
    <t>Sat Jun 20 21:29:30 PDT 2009</t>
  </si>
  <si>
    <t>Sat Jun 20 21:29:31 PDT 2009</t>
  </si>
  <si>
    <t>Sat Jun 20 21:29:32 PDT 2009</t>
  </si>
  <si>
    <t>Sat Jun 20 21:29:33 PDT 2009</t>
  </si>
  <si>
    <t>Sat Jun 20 21:29:34 PDT 2009</t>
  </si>
  <si>
    <t>Sat Jun 20 21:29:35 PDT 2009</t>
  </si>
  <si>
    <t>Sat Jun 20 21:29:41 PDT 2009</t>
  </si>
  <si>
    <t>Sat Jun 20 21:29:43 PDT 2009</t>
  </si>
  <si>
    <t>Sat Jun 20 21:29:47 PDT 2009</t>
  </si>
  <si>
    <t>Sat Jun 20 21:29:51 PDT 2009</t>
  </si>
  <si>
    <t>Sat Jun 20 21:29:52 PDT 2009</t>
  </si>
  <si>
    <t>Sat Jun 20 21:29:54 PDT 2009</t>
  </si>
  <si>
    <t>Sat Jun 20 21:29:55 PDT 2009</t>
  </si>
  <si>
    <t>Sat Jun 20 21:29:56 PDT 2009</t>
  </si>
  <si>
    <t>Sat Jun 20 21:29:58 PDT 2009</t>
  </si>
  <si>
    <t>Sat Jun 20 21:29:59 PDT 2009</t>
  </si>
  <si>
    <t>Sat Jun 20 21:30:00 PDT 2009</t>
  </si>
  <si>
    <t>Sat Jun 20 21:30:01 PDT 2009</t>
  </si>
  <si>
    <t>Sat Jun 20 21:30:02 PDT 2009</t>
  </si>
  <si>
    <t>Sat Jun 20 21:30:04 PDT 2009</t>
  </si>
  <si>
    <t>Sat Jun 20 21:30:06 PDT 2009</t>
  </si>
  <si>
    <t>Sat Jun 20 21:30:07 PDT 2009</t>
  </si>
  <si>
    <t>Sat Jun 20 21:30:09 PDT 2009</t>
  </si>
  <si>
    <t>Sat Jun 20 21:30:12 PDT 2009</t>
  </si>
  <si>
    <t>Sat Jun 20 21:30:15 PDT 2009</t>
  </si>
  <si>
    <t>Sat Jun 20 21:30:17 PDT 2009</t>
  </si>
  <si>
    <t>Sat Jun 20 21:30:18 PDT 2009</t>
  </si>
  <si>
    <t>Sat Jun 20 21:30:19 PDT 2009</t>
  </si>
  <si>
    <t>Sat Jun 20 21:30:20 PDT 2009</t>
  </si>
  <si>
    <t>Sat Jun 20 21:30:21 PDT 2009</t>
  </si>
  <si>
    <t>Sat Jun 20 21:30:22 PDT 2009</t>
  </si>
  <si>
    <t>Sat Jun 20 21:30:24 PDT 2009</t>
  </si>
  <si>
    <t>Sat Jun 20 21:30:29 PDT 2009</t>
  </si>
  <si>
    <t>Sat Jun 20 21:30:31 PDT 2009</t>
  </si>
  <si>
    <t>Sat Jun 20 21:30:32 PDT 2009</t>
  </si>
  <si>
    <t>Sat Jun 20 21:30:34 PDT 2009</t>
  </si>
  <si>
    <t>Sat Jun 20 21:30:35 PDT 2009</t>
  </si>
  <si>
    <t>Sat Jun 20 21:30:37 PDT 2009</t>
  </si>
  <si>
    <t>Sat Jun 20 21:30:38 PDT 2009</t>
  </si>
  <si>
    <t>Sat Jun 20 21:30:41 PDT 2009</t>
  </si>
  <si>
    <t>Sat Jun 20 21:31:08 PDT 2009</t>
  </si>
  <si>
    <t>Sat Jun 20 21:31:10 PDT 2009</t>
  </si>
  <si>
    <t>Sat Jun 20 21:31:11 PDT 2009</t>
  </si>
  <si>
    <t>Sat Jun 20 21:31:14 PDT 2009</t>
  </si>
  <si>
    <t>Sat Jun 20 21:31:15 PDT 2009</t>
  </si>
  <si>
    <t>Sat Jun 20 21:31:18 PDT 2009</t>
  </si>
  <si>
    <t>Sat Jun 20 21:31:20 PDT 2009</t>
  </si>
  <si>
    <t>Sat Jun 20 21:31:21 PDT 2009</t>
  </si>
  <si>
    <t>Sat Jun 20 21:31:22 PDT 2009</t>
  </si>
  <si>
    <t>Sat Jun 20 21:31:26 PDT 2009</t>
  </si>
  <si>
    <t>Sat Jun 20 21:31:28 PDT 2009</t>
  </si>
  <si>
    <t>Sat Jun 20 21:31:32 PDT 2009</t>
  </si>
  <si>
    <t>Sat Jun 20 21:31:35 PDT 2009</t>
  </si>
  <si>
    <t>Sat Jun 20 21:31:37 PDT 2009</t>
  </si>
  <si>
    <t>Sat Jun 20 21:31:38 PDT 2009</t>
  </si>
  <si>
    <t>Sat Jun 20 21:31:41 PDT 2009</t>
  </si>
  <si>
    <t>Sat Jun 20 21:31:43 PDT 2009</t>
  </si>
  <si>
    <t>Sat Jun 20 21:31:45 PDT 2009</t>
  </si>
  <si>
    <t>Sat Jun 20 21:31:46 PDT 2009</t>
  </si>
  <si>
    <t>Sat Jun 20 21:31:48 PDT 2009</t>
  </si>
  <si>
    <t>Sat Jun 20 21:31:49 PDT 2009</t>
  </si>
  <si>
    <t>Sat Jun 20 21:31:52 PDT 2009</t>
  </si>
  <si>
    <t>Sat Jun 20 21:31:53 PDT 2009</t>
  </si>
  <si>
    <t>Sat Jun 20 21:31:54 PDT 2009</t>
  </si>
  <si>
    <t>Sat Jun 20 21:31:56 PDT 2009</t>
  </si>
  <si>
    <t>Sat Jun 20 21:31:57 PDT 2009</t>
  </si>
  <si>
    <t>Sat Jun 20 21:31:58 PDT 2009</t>
  </si>
  <si>
    <t>Sat Jun 20 21:32:00 PDT 2009</t>
  </si>
  <si>
    <t>Sat Jun 20 21:32:02 PDT 2009</t>
  </si>
  <si>
    <t>Sat Jun 20 21:32:08 PDT 2009</t>
  </si>
  <si>
    <t>Sat Jun 20 21:32:10 PDT 2009</t>
  </si>
  <si>
    <t>Sat Jun 20 21:32:11 PDT 2009</t>
  </si>
  <si>
    <t>Sat Jun 20 21:32:12 PDT 2009</t>
  </si>
  <si>
    <t>Sat Jun 20 21:32:14 PDT 2009</t>
  </si>
  <si>
    <t>Sat Jun 20 21:32:15 PDT 2009</t>
  </si>
  <si>
    <t>Sat Jun 20 21:32:17 PDT 2009</t>
  </si>
  <si>
    <t>Sat Jun 20 21:32:18 PDT 2009</t>
  </si>
  <si>
    <t>Sat Jun 20 21:32:24 PDT 2009</t>
  </si>
  <si>
    <t>Sat Jun 20 21:32:27 PDT 2009</t>
  </si>
  <si>
    <t>Sat Jun 20 21:32:28 PDT 2009</t>
  </si>
  <si>
    <t>Sat Jun 20 21:32:31 PDT 2009</t>
  </si>
  <si>
    <t>Sat Jun 20 21:32:32 PDT 2009</t>
  </si>
  <si>
    <t>Sat Jun 20 21:32:34 PDT 2009</t>
  </si>
  <si>
    <t>Sat Jun 20 21:32:37 PDT 2009</t>
  </si>
  <si>
    <t>Sat Jun 20 21:32:38 PDT 2009</t>
  </si>
  <si>
    <t>Sat Jun 20 21:32:39 PDT 2009</t>
  </si>
  <si>
    <t>Sat Jun 20 21:32:40 PDT 2009</t>
  </si>
  <si>
    <t>Sat Jun 20 21:32:41 PDT 2009</t>
  </si>
  <si>
    <t>Sat Jun 20 21:33:03 PDT 2009</t>
  </si>
  <si>
    <t>Sat Jun 20 21:33:06 PDT 2009</t>
  </si>
  <si>
    <t>Sat Jun 20 21:33:07 PDT 2009</t>
  </si>
  <si>
    <t>Sat Jun 20 21:33:10 PDT 2009</t>
  </si>
  <si>
    <t>Sat Jun 20 21:33:16 PDT 2009</t>
  </si>
  <si>
    <t>Sat Jun 20 21:33:18 PDT 2009</t>
  </si>
  <si>
    <t>Sat Jun 20 21:33:20 PDT 2009</t>
  </si>
  <si>
    <t>Sat Jun 20 21:33:24 PDT 2009</t>
  </si>
  <si>
    <t>Sat Jun 20 21:33:26 PDT 2009</t>
  </si>
  <si>
    <t>Sat Jun 20 21:33:29 PDT 2009</t>
  </si>
  <si>
    <t>Sat Jun 20 21:33:30 PDT 2009</t>
  </si>
  <si>
    <t>Sat Jun 20 21:33:32 PDT 2009</t>
  </si>
  <si>
    <t>Sat Jun 20 21:33:34 PDT 2009</t>
  </si>
  <si>
    <t>Sat Jun 20 21:33:38 PDT 2009</t>
  </si>
  <si>
    <t>Sat Jun 20 21:33:40 PDT 2009</t>
  </si>
  <si>
    <t>Sat Jun 20 21:33:41 PDT 2009</t>
  </si>
  <si>
    <t>Sat Jun 20 21:33:42 PDT 2009</t>
  </si>
  <si>
    <t>Sat Jun 20 21:33:43 PDT 2009</t>
  </si>
  <si>
    <t>Sat Jun 20 21:33:45 PDT 2009</t>
  </si>
  <si>
    <t>Sat Jun 20 21:33:47 PDT 2009</t>
  </si>
  <si>
    <t>Sat Jun 20 21:33:48 PDT 2009</t>
  </si>
  <si>
    <t>Sat Jun 20 21:33:49 PDT 2009</t>
  </si>
  <si>
    <t>Sat Jun 20 21:33:50 PDT 2009</t>
  </si>
  <si>
    <t>Sat Jun 20 21:33:51 PDT 2009</t>
  </si>
  <si>
    <t>Sat Jun 20 21:33:53 PDT 2009</t>
  </si>
  <si>
    <t>Sat Jun 20 21:33:54 PDT 2009</t>
  </si>
  <si>
    <t>Sat Jun 20 21:33:55 PDT 2009</t>
  </si>
  <si>
    <t>Sat Jun 20 21:34:01 PDT 2009</t>
  </si>
  <si>
    <t>Sat Jun 20 21:34:03 PDT 2009</t>
  </si>
  <si>
    <t>Sat Jun 20 21:34:04 PDT 2009</t>
  </si>
  <si>
    <t>Sat Jun 20 21:34:05 PDT 2009</t>
  </si>
  <si>
    <t>Sat Jun 20 21:34:06 PDT 2009</t>
  </si>
  <si>
    <t>Sat Jun 20 21:34:09 PDT 2009</t>
  </si>
  <si>
    <t>Sat Jun 20 21:34:10 PDT 2009</t>
  </si>
  <si>
    <t>Sat Jun 20 21:34:13 PDT 2009</t>
  </si>
  <si>
    <t>Sat Jun 20 21:34:14 PDT 2009</t>
  </si>
  <si>
    <t>Sat Jun 20 21:34:20 PDT 2009</t>
  </si>
  <si>
    <t>Sat Jun 20 21:34:21 PDT 2009</t>
  </si>
  <si>
    <t>Sat Jun 20 21:34:22 PDT 2009</t>
  </si>
  <si>
    <t>Sat Jun 20 21:34:24 PDT 2009</t>
  </si>
  <si>
    <t>Sat Jun 20 21:34:25 PDT 2009</t>
  </si>
  <si>
    <t>Sat Jun 20 21:34:26 PDT 2009</t>
  </si>
  <si>
    <t>Sat Jun 20 21:34:27 PDT 2009</t>
  </si>
  <si>
    <t>Sat Jun 20 21:34:30 PDT 2009</t>
  </si>
  <si>
    <t>Sat Jun 20 21:34:32 PDT 2009</t>
  </si>
  <si>
    <t>Sat Jun 20 21:34:33 PDT 2009</t>
  </si>
  <si>
    <t>Sat Jun 20 21:34:36 PDT 2009</t>
  </si>
  <si>
    <t>Sat Jun 20 21:34:37 PDT 2009</t>
  </si>
  <si>
    <t>Sat Jun 20 21:34:39 PDT 2009</t>
  </si>
  <si>
    <t>Sat Jun 20 21:34:40 PDT 2009</t>
  </si>
  <si>
    <t>Sat Jun 20 21:34:42 PDT 2009</t>
  </si>
  <si>
    <t>Sat Jun 20 21:34:58 PDT 2009</t>
  </si>
  <si>
    <t>Sat Jun 20 21:35:00 PDT 2009</t>
  </si>
  <si>
    <t>Sat Jun 20 21:35:13 PDT 2009</t>
  </si>
  <si>
    <t>Sat Jun 20 21:35:14 PDT 2009</t>
  </si>
  <si>
    <t>Sat Jun 20 21:35:15 PDT 2009</t>
  </si>
  <si>
    <t>Sat Jun 20 21:35:17 PDT 2009</t>
  </si>
  <si>
    <t>Sat Jun 20 21:35:18 PDT 2009</t>
  </si>
  <si>
    <t>Sat Jun 20 21:35:19 PDT 2009</t>
  </si>
  <si>
    <t>Sat Jun 20 21:35:22 PDT 2009</t>
  </si>
  <si>
    <t>Sat Jun 20 21:35:23 PDT 2009</t>
  </si>
  <si>
    <t>Sat Jun 20 21:35:27 PDT 2009</t>
  </si>
  <si>
    <t>Sat Jun 20 21:35:30 PDT 2009</t>
  </si>
  <si>
    <t>Sat Jun 20 21:35:31 PDT 2009</t>
  </si>
  <si>
    <t>Sat Jun 20 21:35:32 PDT 2009</t>
  </si>
  <si>
    <t>Sat Jun 20 21:35:37 PDT 2009</t>
  </si>
  <si>
    <t>Sat Jun 20 21:35:38 PDT 2009</t>
  </si>
  <si>
    <t>Sat Jun 20 21:35:39 PDT 2009</t>
  </si>
  <si>
    <t>Sat Jun 20 21:35:40 PDT 2009</t>
  </si>
  <si>
    <t>Sat Jun 20 21:35:42 PDT 2009</t>
  </si>
  <si>
    <t>Sat Jun 20 21:35:43 PDT 2009</t>
  </si>
  <si>
    <t>Sat Jun 20 21:35:48 PDT 2009</t>
  </si>
  <si>
    <t>Sat Jun 20 21:35:52 PDT 2009</t>
  </si>
  <si>
    <t>Sat Jun 20 21:35:54 PDT 2009</t>
  </si>
  <si>
    <t>Sat Jun 20 21:35:57 PDT 2009</t>
  </si>
  <si>
    <t>Sat Jun 20 21:35:58 PDT 2009</t>
  </si>
  <si>
    <t>Sat Jun 20 21:36:03 PDT 2009</t>
  </si>
  <si>
    <t>Sat Jun 20 21:36:05 PDT 2009</t>
  </si>
  <si>
    <t>Sat Jun 20 21:36:08 PDT 2009</t>
  </si>
  <si>
    <t>Sat Jun 20 21:36:10 PDT 2009</t>
  </si>
  <si>
    <t>Sat Jun 20 21:36:16 PDT 2009</t>
  </si>
  <si>
    <t>Sat Jun 20 21:36:17 PDT 2009</t>
  </si>
  <si>
    <t>Sat Jun 20 21:36:19 PDT 2009</t>
  </si>
  <si>
    <t>Sat Jun 20 21:36:21 PDT 2009</t>
  </si>
  <si>
    <t>Sat Jun 20 21:36:23 PDT 2009</t>
  </si>
  <si>
    <t>Sat Jun 20 21:36:38 PDT 2009</t>
  </si>
  <si>
    <t>Sat Jun 20 21:36:39 PDT 2009</t>
  </si>
  <si>
    <t>Sat Jun 20 21:36:41 PDT 2009</t>
  </si>
  <si>
    <t>Sat Jun 20 21:36:42 PDT 2009</t>
  </si>
  <si>
    <t>Sat Jun 20 21:36:43 PDT 2009</t>
  </si>
  <si>
    <t>Sat Jun 20 21:36:47 PDT 2009</t>
  </si>
  <si>
    <t>Sat Jun 20 21:36:49 PDT 2009</t>
  </si>
  <si>
    <t>Sat Jun 20 21:36:50 PDT 2009</t>
  </si>
  <si>
    <t>Sat Jun 20 21:36:51 PDT 2009</t>
  </si>
  <si>
    <t>Sat Jun 20 21:36:52 PDT 2009</t>
  </si>
  <si>
    <t>Sat Jun 20 21:36:53 PDT 2009</t>
  </si>
  <si>
    <t>Sat Jun 20 21:36:54 PDT 2009</t>
  </si>
  <si>
    <t>Sat Jun 20 21:36:55 PDT 2009</t>
  </si>
  <si>
    <t>Sat Jun 20 21:36:56 PDT 2009</t>
  </si>
  <si>
    <t>Sat Jun 20 21:37:00 PDT 2009</t>
  </si>
  <si>
    <t>Sat Jun 20 21:37:01 PDT 2009</t>
  </si>
  <si>
    <t>Sat Jun 20 21:37:03 PDT 2009</t>
  </si>
  <si>
    <t>Sat Jun 20 21:37:04 PDT 2009</t>
  </si>
  <si>
    <t>Sat Jun 20 21:37:05 PDT 2009</t>
  </si>
  <si>
    <t>Sat Jun 20 21:37:06 PDT 2009</t>
  </si>
  <si>
    <t>Sat Jun 20 21:37:07 PDT 2009</t>
  </si>
  <si>
    <t>Sat Jun 20 21:37:08 PDT 2009</t>
  </si>
  <si>
    <t>Sat Jun 20 21:37:10 PDT 2009</t>
  </si>
  <si>
    <t>Sat Jun 20 21:37:16 PDT 2009</t>
  </si>
  <si>
    <t>Sat Jun 20 21:37:17 PDT 2009</t>
  </si>
  <si>
    <t>Sat Jun 20 21:37:18 PDT 2009</t>
  </si>
  <si>
    <t>Sat Jun 20 21:37:22 PDT 2009</t>
  </si>
  <si>
    <t>Sat Jun 20 21:37:25 PDT 2009</t>
  </si>
  <si>
    <t>Sat Jun 20 21:37:24 PDT 2009</t>
  </si>
  <si>
    <t>Sat Jun 20 21:37:26 PDT 2009</t>
  </si>
  <si>
    <t>Sat Jun 20 21:37:28 PDT 2009</t>
  </si>
  <si>
    <t>Sat Jun 20 21:37:29 PDT 2009</t>
  </si>
  <si>
    <t>Sat Jun 20 21:37:31 PDT 2009</t>
  </si>
  <si>
    <t>Sat Jun 20 21:37:37 PDT 2009</t>
  </si>
  <si>
    <t>Sat Jun 20 21:37:38 PDT 2009</t>
  </si>
  <si>
    <t>Sat Jun 20 21:37:46 PDT 2009</t>
  </si>
  <si>
    <t>Sat Jun 20 21:37:48 PDT 2009</t>
  </si>
  <si>
    <t>Sat Jun 20 21:37:50 PDT 2009</t>
  </si>
  <si>
    <t>Sat Jun 20 21:37:53 PDT 2009</t>
  </si>
  <si>
    <t>Sat Jun 20 21:37:54 PDT 2009</t>
  </si>
  <si>
    <t>Sat Jun 20 21:37:56 PDT 2009</t>
  </si>
  <si>
    <t>Sat Jun 20 21:37:57 PDT 2009</t>
  </si>
  <si>
    <t>Sat Jun 20 21:37:58 PDT 2009</t>
  </si>
  <si>
    <t>Sat Jun 20 21:38:11 PDT 2009</t>
  </si>
  <si>
    <t>Sat Jun 20 21:38:16 PDT 2009</t>
  </si>
  <si>
    <t>Sat Jun 20 21:38:17 PDT 2009</t>
  </si>
  <si>
    <t>Sat Jun 20 21:38:19 PDT 2009</t>
  </si>
  <si>
    <t>Sat Jun 20 21:38:21 PDT 2009</t>
  </si>
  <si>
    <t>Sat Jun 20 21:38:22 PDT 2009</t>
  </si>
  <si>
    <t>Sat Jun 20 21:38:23 PDT 2009</t>
  </si>
  <si>
    <t>Sat Jun 20 21:38:24 PDT 2009</t>
  </si>
  <si>
    <t>Sat Jun 20 21:38:27 PDT 2009</t>
  </si>
  <si>
    <t>Sat Jun 20 21:38:28 PDT 2009</t>
  </si>
  <si>
    <t>Sat Jun 20 21:38:29 PDT 2009</t>
  </si>
  <si>
    <t>Sat Jun 20 21:38:30 PDT 2009</t>
  </si>
  <si>
    <t>Sat Jun 20 21:38:31 PDT 2009</t>
  </si>
  <si>
    <t>Sat Jun 20 21:38:37 PDT 2009</t>
  </si>
  <si>
    <t>Sat Jun 20 21:38:38 PDT 2009</t>
  </si>
  <si>
    <t>Sat Jun 20 21:38:42 PDT 2009</t>
  </si>
  <si>
    <t>Sat Jun 20 21:39:14 PDT 2009</t>
  </si>
  <si>
    <t>Sat Jun 20 21:39:16 PDT 2009</t>
  </si>
  <si>
    <t>Sat Jun 20 21:39:18 PDT 2009</t>
  </si>
  <si>
    <t>Sat Jun 20 21:39:20 PDT 2009</t>
  </si>
  <si>
    <t>Sat Jun 20 21:39:22 PDT 2009</t>
  </si>
  <si>
    <t>Sat Jun 20 21:39:23 PDT 2009</t>
  </si>
  <si>
    <t>Sat Jun 20 21:39:27 PDT 2009</t>
  </si>
  <si>
    <t>Sat Jun 20 21:39:28 PDT 2009</t>
  </si>
  <si>
    <t>Sat Jun 20 21:39:30 PDT 2009</t>
  </si>
  <si>
    <t>Sat Jun 20 21:39:32 PDT 2009</t>
  </si>
  <si>
    <t>Sat Jun 20 21:39:33 PDT 2009</t>
  </si>
  <si>
    <t>Sat Jun 20 21:39:35 PDT 2009</t>
  </si>
  <si>
    <t>Sat Jun 20 21:39:37 PDT 2009</t>
  </si>
  <si>
    <t>Sat Jun 20 21:39:38 PDT 2009</t>
  </si>
  <si>
    <t>Sat Jun 20 21:39:39 PDT 2009</t>
  </si>
  <si>
    <t>Sat Jun 20 21:39:42 PDT 2009</t>
  </si>
  <si>
    <t>Sat Jun 20 21:39:44 PDT 2009</t>
  </si>
  <si>
    <t>Sat Jun 20 21:39:48 PDT 2009</t>
  </si>
  <si>
    <t>Sat Jun 20 21:39:50 PDT 2009</t>
  </si>
  <si>
    <t>Sat Jun 20 21:39:51 PDT 2009</t>
  </si>
  <si>
    <t>Sat Jun 20 21:39:52 PDT 2009</t>
  </si>
  <si>
    <t>Sat Jun 20 21:39:53 PDT 2009</t>
  </si>
  <si>
    <t>Sat Jun 20 21:39:54 PDT 2009</t>
  </si>
  <si>
    <t>Sat Jun 20 21:39:55 PDT 2009</t>
  </si>
  <si>
    <t>Sat Jun 20 21:40:01 PDT 2009</t>
  </si>
  <si>
    <t>Sat Jun 20 21:40:02 PDT 2009</t>
  </si>
  <si>
    <t>Sat Jun 20 21:40:04 PDT 2009</t>
  </si>
  <si>
    <t>Sat Jun 20 21:40:05 PDT 2009</t>
  </si>
  <si>
    <t>Sat Jun 20 21:40:06 PDT 2009</t>
  </si>
  <si>
    <t>Sat Jun 20 21:40:07 PDT 2009</t>
  </si>
  <si>
    <t>Sat Jun 20 21:40:08 PDT 2009</t>
  </si>
  <si>
    <t>Sat Jun 20 21:40:09 PDT 2009</t>
  </si>
  <si>
    <t>Sat Jun 20 21:40:10 PDT 2009</t>
  </si>
  <si>
    <t>Sat Jun 20 21:40:11 PDT 2009</t>
  </si>
  <si>
    <t>Sat Jun 20 21:40:12 PDT 2009</t>
  </si>
  <si>
    <t>Sat Jun 20 21:40:13 PDT 2009</t>
  </si>
  <si>
    <t>Sat Jun 20 21:40:14 PDT 2009</t>
  </si>
  <si>
    <t>Sat Jun 20 21:40:16 PDT 2009</t>
  </si>
  <si>
    <t>Sat Jun 20 21:40:19 PDT 2009</t>
  </si>
  <si>
    <t>Sat Jun 20 21:40:21 PDT 2009</t>
  </si>
  <si>
    <t>Sat Jun 20 21:40:20 PDT 2009</t>
  </si>
  <si>
    <t>Sat Jun 20 21:40:24 PDT 2009</t>
  </si>
  <si>
    <t>Sat Jun 20 21:40:25 PDT 2009</t>
  </si>
  <si>
    <t>Sat Jun 20 21:40:28 PDT 2009</t>
  </si>
  <si>
    <t>Sat Jun 20 21:40:29 PDT 2009</t>
  </si>
  <si>
    <t>Sat Jun 20 21:40:32 PDT 2009</t>
  </si>
  <si>
    <t>Sat Jun 20 21:40:33 PDT 2009</t>
  </si>
  <si>
    <t>Sat Jun 20 21:40:34 PDT 2009</t>
  </si>
  <si>
    <t>Sat Jun 20 21:40:35 PDT 2009</t>
  </si>
  <si>
    <t>Sat Jun 20 21:40:37 PDT 2009</t>
  </si>
  <si>
    <t>Sat Jun 20 21:40:40 PDT 2009</t>
  </si>
  <si>
    <t>Sat Jun 20 21:40:41 PDT 2009</t>
  </si>
  <si>
    <t>Sat Jun 20 21:40:42 PDT 2009</t>
  </si>
  <si>
    <t>Sat Jun 20 21:40:45 PDT 2009</t>
  </si>
  <si>
    <t>Sat Jun 20 21:40:46 PDT 2009</t>
  </si>
  <si>
    <t>Sat Jun 20 21:40:47 PDT 2009</t>
  </si>
  <si>
    <t>Sat Jun 20 21:41:11 PDT 2009</t>
  </si>
  <si>
    <t>Sat Jun 20 21:41:12 PDT 2009</t>
  </si>
  <si>
    <t>Sat Jun 20 21:41:15 PDT 2009</t>
  </si>
  <si>
    <t>Sat Jun 20 21:41:16 PDT 2009</t>
  </si>
  <si>
    <t>Sat Jun 20 21:41:22 PDT 2009</t>
  </si>
  <si>
    <t>Sat Jun 20 21:41:25 PDT 2009</t>
  </si>
  <si>
    <t>Sat Jun 20 21:41:26 PDT 2009</t>
  </si>
  <si>
    <t>Sat Jun 20 21:41:29 PDT 2009</t>
  </si>
  <si>
    <t>Sat Jun 20 21:41:31 PDT 2009</t>
  </si>
  <si>
    <t>Sat Jun 20 21:41:33 PDT 2009</t>
  </si>
  <si>
    <t>Sat Jun 20 21:41:35 PDT 2009</t>
  </si>
  <si>
    <t>Sat Jun 20 21:41:36 PDT 2009</t>
  </si>
  <si>
    <t>Sat Jun 20 21:41:38 PDT 2009</t>
  </si>
  <si>
    <t>Sat Jun 20 21:41:40 PDT 2009</t>
  </si>
  <si>
    <t>Sat Jun 20 21:41:42 PDT 2009</t>
  </si>
  <si>
    <t>Sat Jun 20 21:41:46 PDT 2009</t>
  </si>
  <si>
    <t>Sat Jun 20 21:41:47 PDT 2009</t>
  </si>
  <si>
    <t>Sat Jun 20 21:41:50 PDT 2009</t>
  </si>
  <si>
    <t>Sat Jun 20 21:41:52 PDT 2009</t>
  </si>
  <si>
    <t>Sat Jun 20 21:41:54 PDT 2009</t>
  </si>
  <si>
    <t>Sat Jun 20 21:41:56 PDT 2009</t>
  </si>
  <si>
    <t>Sat Jun 20 21:41:57 PDT 2009</t>
  </si>
  <si>
    <t>Sat Jun 20 21:41:59 PDT 2009</t>
  </si>
  <si>
    <t>Sat Jun 20 21:42:00 PDT 2009</t>
  </si>
  <si>
    <t>Sat Jun 20 21:42:01 PDT 2009</t>
  </si>
  <si>
    <t>Sat Jun 20 21:42:02 PDT 2009</t>
  </si>
  <si>
    <t>Sat Jun 20 21:42:03 PDT 2009</t>
  </si>
  <si>
    <t>Sat Jun 20 21:42:05 PDT 2009</t>
  </si>
  <si>
    <t>Sat Jun 20 21:42:06 PDT 2009</t>
  </si>
  <si>
    <t>Sat Jun 20 21:42:07 PDT 2009</t>
  </si>
  <si>
    <t>Sat Jun 20 21:42:09 PDT 2009</t>
  </si>
  <si>
    <t>Sat Jun 20 21:42:10 PDT 2009</t>
  </si>
  <si>
    <t>Sat Jun 20 21:42:11 PDT 2009</t>
  </si>
  <si>
    <t>Sat Jun 20 21:42:13 PDT 2009</t>
  </si>
  <si>
    <t>Sat Jun 20 21:42:15 PDT 2009</t>
  </si>
  <si>
    <t>Sat Jun 20 21:42:17 PDT 2009</t>
  </si>
  <si>
    <t>Sat Jun 20 21:42:18 PDT 2009</t>
  </si>
  <si>
    <t>Sat Jun 20 21:42:21 PDT 2009</t>
  </si>
  <si>
    <t>Sat Jun 20 21:42:23 PDT 2009</t>
  </si>
  <si>
    <t>Sat Jun 20 21:42:24 PDT 2009</t>
  </si>
  <si>
    <t>Sat Jun 20 21:42:26 PDT 2009</t>
  </si>
  <si>
    <t>Sat Jun 20 21:42:29 PDT 2009</t>
  </si>
  <si>
    <t>Sat Jun 20 21:42:30 PDT 2009</t>
  </si>
  <si>
    <t>Sat Jun 20 21:42:35 PDT 2009</t>
  </si>
  <si>
    <t>Sat Jun 20 21:42:36 PDT 2009</t>
  </si>
  <si>
    <t>Sat Jun 20 21:42:39 PDT 2009</t>
  </si>
  <si>
    <t>Sat Jun 20 21:42:40 PDT 2009</t>
  </si>
  <si>
    <t>Sat Jun 20 21:42:44 PDT 2009</t>
  </si>
  <si>
    <t>Sat Jun 20 21:42:45 PDT 2009</t>
  </si>
  <si>
    <t>Sat Jun 20 21:42:49 PDT 2009</t>
  </si>
  <si>
    <t>Sat Jun 20 21:42:52 PDT 2009</t>
  </si>
  <si>
    <t>Sat Jun 20 21:42:53 PDT 2009</t>
  </si>
  <si>
    <t>Sat Jun 20 21:42:55 PDT 2009</t>
  </si>
  <si>
    <t>Sat Jun 20 21:42:56 PDT 2009</t>
  </si>
  <si>
    <t>Sat Jun 20 21:42:58 PDT 2009</t>
  </si>
  <si>
    <t>Sat Jun 20 21:43:02 PDT 2009</t>
  </si>
  <si>
    <t>Sat Jun 20 21:43:03 PDT 2009</t>
  </si>
  <si>
    <t>Sat Jun 20 21:43:07 PDT 2009</t>
  </si>
  <si>
    <t>Sat Jun 20 21:43:09 PDT 2009</t>
  </si>
  <si>
    <t>Sat Jun 20 21:43:10 PDT 2009</t>
  </si>
  <si>
    <t>Sat Jun 20 21:43:11 PDT 2009</t>
  </si>
  <si>
    <t>Sat Jun 20 21:43:13 PDT 2009</t>
  </si>
  <si>
    <t>Sat Jun 20 21:43:14 PDT 2009</t>
  </si>
  <si>
    <t>Sat Jun 20 21:43:15 PDT 2009</t>
  </si>
  <si>
    <t>Sat Jun 20 21:43:16 PDT 2009</t>
  </si>
  <si>
    <t>Sat Jun 20 21:43:17 PDT 2009</t>
  </si>
  <si>
    <t>Sat Jun 20 21:43:19 PDT 2009</t>
  </si>
  <si>
    <t>Sat Jun 20 21:43:21 PDT 2009</t>
  </si>
  <si>
    <t>Sat Jun 20 21:43:24 PDT 2009</t>
  </si>
  <si>
    <t>Sat Jun 20 21:43:26 PDT 2009</t>
  </si>
  <si>
    <t>Sat Jun 20 21:43:29 PDT 2009</t>
  </si>
  <si>
    <t>Sat Jun 20 21:43:30 PDT 2009</t>
  </si>
  <si>
    <t>Sat Jun 20 21:43:36 PDT 2009</t>
  </si>
  <si>
    <t>Sat Jun 20 21:43:41 PDT 2009</t>
  </si>
  <si>
    <t>Sat Jun 20 21:43:43 PDT 2009</t>
  </si>
  <si>
    <t>Sat Jun 20 21:43:45 PDT 2009</t>
  </si>
  <si>
    <t>Sat Jun 20 21:43:46 PDT 2009</t>
  </si>
  <si>
    <t>Sat Jun 20 21:43:48 PDT 2009</t>
  </si>
  <si>
    <t>Sat Jun 20 21:43:51 PDT 2009</t>
  </si>
  <si>
    <t>Sat Jun 20 21:43:54 PDT 2009</t>
  </si>
  <si>
    <t>Sat Jun 20 21:43:55 PDT 2009</t>
  </si>
  <si>
    <t>Sat Jun 20 21:43:56 PDT 2009</t>
  </si>
  <si>
    <t>Sat Jun 20 21:43:57 PDT 2009</t>
  </si>
  <si>
    <t>Sat Jun 20 21:44:01 PDT 2009</t>
  </si>
  <si>
    <t>Sat Jun 20 21:44:04 PDT 2009</t>
  </si>
  <si>
    <t>Sat Jun 20 21:44:08 PDT 2009</t>
  </si>
  <si>
    <t>Sat Jun 20 21:44:12 PDT 2009</t>
  </si>
  <si>
    <t>Sat Jun 20 21:44:15 PDT 2009</t>
  </si>
  <si>
    <t>Sat Jun 20 21:44:18 PDT 2009</t>
  </si>
  <si>
    <t>Sat Jun 20 21:44:23 PDT 2009</t>
  </si>
  <si>
    <t>Sat Jun 20 21:44:30 PDT 2009</t>
  </si>
  <si>
    <t>Sat Jun 20 21:44:34 PDT 2009</t>
  </si>
  <si>
    <t>Sat Jun 20 21:44:37 PDT 2009</t>
  </si>
  <si>
    <t>Sat Jun 20 21:44:39 PDT 2009</t>
  </si>
  <si>
    <t>Sat Jun 20 21:44:47 PDT 2009</t>
  </si>
  <si>
    <t>Sat Jun 20 21:44:51 PDT 2009</t>
  </si>
  <si>
    <t>Sat Jun 20 21:44:52 PDT 2009</t>
  </si>
  <si>
    <t>Sat Jun 20 21:44:54 PDT 2009</t>
  </si>
  <si>
    <t>Sat Jun 20 21:44:57 PDT 2009</t>
  </si>
  <si>
    <t>Sat Jun 20 21:44:58 PDT 2009</t>
  </si>
  <si>
    <t>Sat Jun 20 21:44:59 PDT 2009</t>
  </si>
  <si>
    <t>Sat Jun 20 21:45:01 PDT 2009</t>
  </si>
  <si>
    <t>Sat Jun 20 21:45:08 PDT 2009</t>
  </si>
  <si>
    <t>Sat Jun 20 21:45:09 PDT 2009</t>
  </si>
  <si>
    <t>Sat Jun 20 21:45:10 PDT 2009</t>
  </si>
  <si>
    <t>Sat Jun 20 21:45:12 PDT 2009</t>
  </si>
  <si>
    <t>Sat Jun 20 21:45:14 PDT 2009</t>
  </si>
  <si>
    <t>Sat Jun 20 21:45:17 PDT 2009</t>
  </si>
  <si>
    <t>Sat Jun 20 21:45:18 PDT 2009</t>
  </si>
  <si>
    <t>Sat Jun 20 21:45:19 PDT 2009</t>
  </si>
  <si>
    <t>Sat Jun 20 21:45:21 PDT 2009</t>
  </si>
  <si>
    <t>Sat Jun 20 21:45:23 PDT 2009</t>
  </si>
  <si>
    <t>Sat Jun 20 21:45:24 PDT 2009</t>
  </si>
  <si>
    <t>Sat Jun 20 21:45:25 PDT 2009</t>
  </si>
  <si>
    <t>Sat Jun 20 21:45:32 PDT 2009</t>
  </si>
  <si>
    <t>Sat Jun 20 21:45:34 PDT 2009</t>
  </si>
  <si>
    <t>Sat Jun 20 21:45:36 PDT 2009</t>
  </si>
  <si>
    <t>Sat Jun 20 21:45:38 PDT 2009</t>
  </si>
  <si>
    <t>Sat Jun 20 21:45:40 PDT 2009</t>
  </si>
  <si>
    <t>Sat Jun 20 21:45:42 PDT 2009</t>
  </si>
  <si>
    <t>Sat Jun 20 21:45:43 PDT 2009</t>
  </si>
  <si>
    <t>Sat Jun 20 21:45:45 PDT 2009</t>
  </si>
  <si>
    <t>Sat Jun 20 21:45:50 PDT 2009</t>
  </si>
  <si>
    <t>Sat Jun 20 21:45:51 PDT 2009</t>
  </si>
  <si>
    <t>Sat Jun 20 21:45:53 PDT 2009</t>
  </si>
  <si>
    <t>Sat Jun 20 21:45:54 PDT 2009</t>
  </si>
  <si>
    <t>Sat Jun 20 21:45:55 PDT 2009</t>
  </si>
  <si>
    <t>Sat Jun 20 21:45:56 PDT 2009</t>
  </si>
  <si>
    <t>Sat Jun 20 21:45:58 PDT 2009</t>
  </si>
  <si>
    <t>Sat Jun 20 21:46:00 PDT 2009</t>
  </si>
  <si>
    <t>Sat Jun 20 21:46:01 PDT 2009</t>
  </si>
  <si>
    <t>Sat Jun 20 21:46:02 PDT 2009</t>
  </si>
  <si>
    <t>Sat Jun 20 21:46:04 PDT 2009</t>
  </si>
  <si>
    <t>Sat Jun 20 21:46:05 PDT 2009</t>
  </si>
  <si>
    <t>Sat Jun 20 21:46:07 PDT 2009</t>
  </si>
  <si>
    <t>Sat Jun 20 21:46:11 PDT 2009</t>
  </si>
  <si>
    <t>Sat Jun 20 21:46:15 PDT 2009</t>
  </si>
  <si>
    <t>Sat Jun 20 21:46:18 PDT 2009</t>
  </si>
  <si>
    <t>Sat Jun 20 21:46:19 PDT 2009</t>
  </si>
  <si>
    <t>Sat Jun 20 21:46:20 PDT 2009</t>
  </si>
  <si>
    <t>Sat Jun 20 21:46:21 PDT 2009</t>
  </si>
  <si>
    <t>Sat Jun 20 21:46:23 PDT 2009</t>
  </si>
  <si>
    <t>Sat Jun 20 21:46:24 PDT 2009</t>
  </si>
  <si>
    <t>Sat Jun 20 21:46:25 PDT 2009</t>
  </si>
  <si>
    <t>Sat Jun 20 21:46:26 PDT 2009</t>
  </si>
  <si>
    <t>Sat Jun 20 21:46:27 PDT 2009</t>
  </si>
  <si>
    <t>Sat Jun 20 21:46:28 PDT 2009</t>
  </si>
  <si>
    <t>Sat Jun 20 21:46:29 PDT 2009</t>
  </si>
  <si>
    <t>Sat Jun 20 21:46:31 PDT 2009</t>
  </si>
  <si>
    <t>Sat Jun 20 21:46:32 PDT 2009</t>
  </si>
  <si>
    <t>Sat Jun 20 21:46:35 PDT 2009</t>
  </si>
  <si>
    <t>Sat Jun 20 21:46:36 PDT 2009</t>
  </si>
  <si>
    <t>Sat Jun 20 21:46:43 PDT 2009</t>
  </si>
  <si>
    <t>Sat Jun 20 21:46:45 PDT 2009</t>
  </si>
  <si>
    <t>Sat Jun 20 21:46:47 PDT 2009</t>
  </si>
  <si>
    <t>Sat Jun 20 21:46:49 PDT 2009</t>
  </si>
  <si>
    <t>Sat Jun 20 21:46:51 PDT 2009</t>
  </si>
  <si>
    <t>Sat Jun 20 21:46:55 PDT 2009</t>
  </si>
  <si>
    <t>Sat Jun 20 21:46:58 PDT 2009</t>
  </si>
  <si>
    <t>Sat Jun 20 21:47:01 PDT 2009</t>
  </si>
  <si>
    <t>Sat Jun 20 21:47:02 PDT 2009</t>
  </si>
  <si>
    <t>Sat Jun 20 21:47:03 PDT 2009</t>
  </si>
  <si>
    <t>Sat Jun 20 21:47:04 PDT 2009</t>
  </si>
  <si>
    <t>Sat Jun 20 21:47:06 PDT 2009</t>
  </si>
  <si>
    <t>Sat Jun 20 21:47:09 PDT 2009</t>
  </si>
  <si>
    <t>Sat Jun 20 21:47:12 PDT 2009</t>
  </si>
  <si>
    <t>Sat Jun 20 21:47:14 PDT 2009</t>
  </si>
  <si>
    <t>Sat Jun 20 21:47:19 PDT 2009</t>
  </si>
  <si>
    <t>Sat Jun 20 21:47:20 PDT 2009</t>
  </si>
  <si>
    <t>Sat Jun 20 21:47:22 PDT 2009</t>
  </si>
  <si>
    <t>Sat Jun 20 21:47:23 PDT 2009</t>
  </si>
  <si>
    <t>Sat Jun 20 21:47:24 PDT 2009</t>
  </si>
  <si>
    <t>Sat Jun 20 21:47:27 PDT 2009</t>
  </si>
  <si>
    <t>Sat Jun 20 21:47:31 PDT 2009</t>
  </si>
  <si>
    <t>Sat Jun 20 21:47:35 PDT 2009</t>
  </si>
  <si>
    <t>Sat Jun 20 21:47:36 PDT 2009</t>
  </si>
  <si>
    <t>Sat Jun 20 21:47:37 PDT 2009</t>
  </si>
  <si>
    <t>Sat Jun 20 21:47:40 PDT 2009</t>
  </si>
  <si>
    <t>Sat Jun 20 21:47:42 PDT 2009</t>
  </si>
  <si>
    <t>Sat Jun 20 21:47:48 PDT 2009</t>
  </si>
  <si>
    <t>Sat Jun 20 21:47:50 PDT 2009</t>
  </si>
  <si>
    <t>Sat Jun 20 21:47:56 PDT 2009</t>
  </si>
  <si>
    <t>Sat Jun 20 21:47:58 PDT 2009</t>
  </si>
  <si>
    <t>Sat Jun 20 21:47:59 PDT 2009</t>
  </si>
  <si>
    <t>Sat Jun 20 21:48:00 PDT 2009</t>
  </si>
  <si>
    <t>Sat Jun 20 21:48:02 PDT 2009</t>
  </si>
  <si>
    <t>Sat Jun 20 21:48:06 PDT 2009</t>
  </si>
  <si>
    <t>Sat Jun 20 21:48:08 PDT 2009</t>
  </si>
  <si>
    <t>Sat Jun 20 21:48:09 PDT 2009</t>
  </si>
  <si>
    <t>Sat Jun 20 21:48:10 PDT 2009</t>
  </si>
  <si>
    <t>Sat Jun 20 21:48:12 PDT 2009</t>
  </si>
  <si>
    <t>Sat Jun 20 21:48:15 PDT 2009</t>
  </si>
  <si>
    <t>Sat Jun 20 21:48:20 PDT 2009</t>
  </si>
  <si>
    <t>Sat Jun 20 21:48:21 PDT 2009</t>
  </si>
  <si>
    <t>Sat Jun 20 21:48:24 PDT 2009</t>
  </si>
  <si>
    <t>Sat Jun 20 21:48:25 PDT 2009</t>
  </si>
  <si>
    <t>Sat Jun 20 21:48:27 PDT 2009</t>
  </si>
  <si>
    <t>Sat Jun 20 21:48:28 PDT 2009</t>
  </si>
  <si>
    <t>Sat Jun 20 21:48:29 PDT 2009</t>
  </si>
  <si>
    <t>Sat Jun 20 21:48:32 PDT 2009</t>
  </si>
  <si>
    <t>Sat Jun 20 21:48:35 PDT 2009</t>
  </si>
  <si>
    <t>Sat Jun 20 21:48:37 PDT 2009</t>
  </si>
  <si>
    <t>Sat Jun 20 21:48:42 PDT 2009</t>
  </si>
  <si>
    <t>Sat Jun 20 21:48:44 PDT 2009</t>
  </si>
  <si>
    <t>Sat Jun 20 21:48:45 PDT 2009</t>
  </si>
  <si>
    <t>Sat Jun 20 21:48:48 PDT 2009</t>
  </si>
  <si>
    <t>Sat Jun 20 21:48:50 PDT 2009</t>
  </si>
  <si>
    <t>Sat Jun 20 21:48:52 PDT 2009</t>
  </si>
  <si>
    <t>Sat Jun 20 21:48:58 PDT 2009</t>
  </si>
  <si>
    <t>Sat Jun 20 21:48:59 PDT 2009</t>
  </si>
  <si>
    <t>Sat Jun 20 21:49:02 PDT 2009</t>
  </si>
  <si>
    <t>Sat Jun 20 21:49:03 PDT 2009</t>
  </si>
  <si>
    <t>Sat Jun 20 21:49:04 PDT 2009</t>
  </si>
  <si>
    <t>Sat Jun 20 21:49:08 PDT 2009</t>
  </si>
  <si>
    <t>Sat Jun 20 21:49:09 PDT 2009</t>
  </si>
  <si>
    <t>Sat Jun 20 21:49:10 PDT 2009</t>
  </si>
  <si>
    <t>Sat Jun 20 21:49:12 PDT 2009</t>
  </si>
  <si>
    <t>Sat Jun 20 21:49:13 PDT 2009</t>
  </si>
  <si>
    <t>Sat Jun 20 21:49:18 PDT 2009</t>
  </si>
  <si>
    <t>Sat Jun 20 21:49:20 PDT 2009</t>
  </si>
  <si>
    <t>Sat Jun 20 21:49:31 PDT 2009</t>
  </si>
  <si>
    <t>Sat Jun 20 21:49:32 PDT 2009</t>
  </si>
  <si>
    <t>Sat Jun 20 21:49:33 PDT 2009</t>
  </si>
  <si>
    <t>Sat Jun 20 21:49:36 PDT 2009</t>
  </si>
  <si>
    <t>Sat Jun 20 21:49:37 PDT 2009</t>
  </si>
  <si>
    <t>Sat Jun 20 21:49:38 PDT 2009</t>
  </si>
  <si>
    <t>Sat Jun 20 21:49:39 PDT 2009</t>
  </si>
  <si>
    <t>Sat Jun 20 21:49:40 PDT 2009</t>
  </si>
  <si>
    <t>Sat Jun 20 21:49:43 PDT 2009</t>
  </si>
  <si>
    <t>Sat Jun 20 21:49:44 PDT 2009</t>
  </si>
  <si>
    <t>Sat Jun 20 21:49:46 PDT 2009</t>
  </si>
  <si>
    <t>Sat Jun 20 21:49:47 PDT 2009</t>
  </si>
  <si>
    <t>Sat Jun 20 21:49:48 PDT 2009</t>
  </si>
  <si>
    <t>Sat Jun 20 21:49:49 PDT 2009</t>
  </si>
  <si>
    <t>Sat Jun 20 21:49:52 PDT 2009</t>
  </si>
  <si>
    <t>Sat Jun 20 21:49:57 PDT 2009</t>
  </si>
  <si>
    <t>Sat Jun 20 21:50:00 PDT 2009</t>
  </si>
  <si>
    <t>Sat Jun 20 21:50:03 PDT 2009</t>
  </si>
  <si>
    <t>Sat Jun 20 21:50:04 PDT 2009</t>
  </si>
  <si>
    <t>Sat Jun 20 21:50:05 PDT 2009</t>
  </si>
  <si>
    <t>Sat Jun 20 21:50:06 PDT 2009</t>
  </si>
  <si>
    <t>Sat Jun 20 21:50:11 PDT 2009</t>
  </si>
  <si>
    <t>Sat Jun 20 21:50:12 PDT 2009</t>
  </si>
  <si>
    <t>Sat Jun 20 21:50:13 PDT 2009</t>
  </si>
  <si>
    <t>Sat Jun 20 21:50:14 PDT 2009</t>
  </si>
  <si>
    <t>Sat Jun 20 21:50:17 PDT 2009</t>
  </si>
  <si>
    <t>Sat Jun 20 21:50:18 PDT 2009</t>
  </si>
  <si>
    <t>Sat Jun 20 21:50:19 PDT 2009</t>
  </si>
  <si>
    <t>Sat Jun 20 21:50:21 PDT 2009</t>
  </si>
  <si>
    <t>Sat Jun 20 21:50:22 PDT 2009</t>
  </si>
  <si>
    <t>Sat Jun 20 21:50:23 PDT 2009</t>
  </si>
  <si>
    <t>Sat Jun 20 21:50:24 PDT 2009</t>
  </si>
  <si>
    <t>Sat Jun 20 21:50:27 PDT 2009</t>
  </si>
  <si>
    <t>Sat Jun 20 21:50:29 PDT 2009</t>
  </si>
  <si>
    <t>Sat Jun 20 21:50:30 PDT 2009</t>
  </si>
  <si>
    <t>Sat Jun 20 21:50:35 PDT 2009</t>
  </si>
  <si>
    <t>Sat Jun 20 21:50:36 PDT 2009</t>
  </si>
  <si>
    <t>Sat Jun 20 21:50:37 PDT 2009</t>
  </si>
  <si>
    <t>Sat Jun 20 21:50:41 PDT 2009</t>
  </si>
  <si>
    <t>Sat Jun 20 21:50:42 PDT 2009</t>
  </si>
  <si>
    <t>Sat Jun 20 21:50:44 PDT 2009</t>
  </si>
  <si>
    <t>Sat Jun 20 21:50:46 PDT 2009</t>
  </si>
  <si>
    <t>Sat Jun 20 21:50:48 PDT 2009</t>
  </si>
  <si>
    <t>Sat Jun 20 21:50:50 PDT 2009</t>
  </si>
  <si>
    <t>Sat Jun 20 21:51:07 PDT 2009</t>
  </si>
  <si>
    <t>Sat Jun 20 21:51:09 PDT 2009</t>
  </si>
  <si>
    <t>Sat Jun 20 21:51:10 PDT 2009</t>
  </si>
  <si>
    <t>Sat Jun 20 21:51:14 PDT 2009</t>
  </si>
  <si>
    <t>Sat Jun 20 21:51:15 PDT 2009</t>
  </si>
  <si>
    <t>Sat Jun 20 21:51:16 PDT 2009</t>
  </si>
  <si>
    <t>Sat Jun 20 21:51:22 PDT 2009</t>
  </si>
  <si>
    <t>Sat Jun 20 21:51:24 PDT 2009</t>
  </si>
  <si>
    <t>Sat Jun 20 21:51:28 PDT 2009</t>
  </si>
  <si>
    <t>Sat Jun 20 21:51:29 PDT 2009</t>
  </si>
  <si>
    <t>Sat Jun 20 21:51:30 PDT 2009</t>
  </si>
  <si>
    <t>Sat Jun 20 21:51:32 PDT 2009</t>
  </si>
  <si>
    <t>Sat Jun 20 21:51:35 PDT 2009</t>
  </si>
  <si>
    <t>Sat Jun 20 21:51:39 PDT 2009</t>
  </si>
  <si>
    <t>Sat Jun 20 21:51:42 PDT 2009</t>
  </si>
  <si>
    <t>Sat Jun 20 21:51:44 PDT 2009</t>
  </si>
  <si>
    <t>Sat Jun 20 21:51:46 PDT 2009</t>
  </si>
  <si>
    <t>Sat Jun 20 21:51:47 PDT 2009</t>
  </si>
  <si>
    <t>Sat Jun 20 21:51:48 PDT 2009</t>
  </si>
  <si>
    <t>Sat Jun 20 21:51:49 PDT 2009</t>
  </si>
  <si>
    <t>Sat Jun 20 21:51:51 PDT 2009</t>
  </si>
  <si>
    <t>Sat Jun 20 21:51:53 PDT 2009</t>
  </si>
  <si>
    <t>Sat Jun 20 21:51:54 PDT 2009</t>
  </si>
  <si>
    <t>Sat Jun 20 21:51:57 PDT 2009</t>
  </si>
  <si>
    <t>Sat Jun 20 21:51:58 PDT 2009</t>
  </si>
  <si>
    <t>Sat Jun 20 21:51:59 PDT 2009</t>
  </si>
  <si>
    <t>Sat Jun 20 21:52:00 PDT 2009</t>
  </si>
  <si>
    <t>Sat Jun 20 21:52:03 PDT 2009</t>
  </si>
  <si>
    <t>Sat Jun 20 21:52:05 PDT 2009</t>
  </si>
  <si>
    <t>Sat Jun 20 21:52:07 PDT 2009</t>
  </si>
  <si>
    <t>Sat Jun 20 21:52:12 PDT 2009</t>
  </si>
  <si>
    <t>Sat Jun 20 21:52:13 PDT 2009</t>
  </si>
  <si>
    <t>Sat Jun 20 21:52:16 PDT 2009</t>
  </si>
  <si>
    <t>Sat Jun 20 21:52:17 PDT 2009</t>
  </si>
  <si>
    <t>Sat Jun 20 21:52:18 PDT 2009</t>
  </si>
  <si>
    <t>Sat Jun 20 21:52:19 PDT 2009</t>
  </si>
  <si>
    <t>Sat Jun 20 21:52:20 PDT 2009</t>
  </si>
  <si>
    <t>Sat Jun 20 21:52:21 PDT 2009</t>
  </si>
  <si>
    <t>Sat Jun 20 21:52:22 PDT 2009</t>
  </si>
  <si>
    <t>Sat Jun 20 21:52:25 PDT 2009</t>
  </si>
  <si>
    <t>Sat Jun 20 21:52:27 PDT 2009</t>
  </si>
  <si>
    <t>Sat Jun 20 21:52:28 PDT 2009</t>
  </si>
  <si>
    <t>Sat Jun 20 21:52:33 PDT 2009</t>
  </si>
  <si>
    <t>Sat Jun 20 21:52:35 PDT 2009</t>
  </si>
  <si>
    <t>Sat Jun 20 21:52:36 PDT 2009</t>
  </si>
  <si>
    <t>Sat Jun 20 21:52:37 PDT 2009</t>
  </si>
  <si>
    <t>Sat Jun 20 21:52:38 PDT 2009</t>
  </si>
  <si>
    <t>Sat Jun 20 21:52:40 PDT 2009</t>
  </si>
  <si>
    <t>Sat Jun 20 21:52:41 PDT 2009</t>
  </si>
  <si>
    <t>Sat Jun 20 21:52:42 PDT 2009</t>
  </si>
  <si>
    <t>Sat Jun 20 21:52:43 PDT 2009</t>
  </si>
  <si>
    <t>Sat Jun 20 21:52:45 PDT 2009</t>
  </si>
  <si>
    <t>Sat Jun 20 21:52:47 PDT 2009</t>
  </si>
  <si>
    <t>Sat Jun 20 21:52:48 PDT 2009</t>
  </si>
  <si>
    <t>Sat Jun 20 21:52:49 PDT 2009</t>
  </si>
  <si>
    <t>Sat Jun 20 21:52:56 PDT 2009</t>
  </si>
  <si>
    <t>Sat Jun 20 21:52:57 PDT 2009</t>
  </si>
  <si>
    <t>Sat Jun 20 21:53:04 PDT 2009</t>
  </si>
  <si>
    <t>Sat Jun 20 21:53:05 PDT 2009</t>
  </si>
  <si>
    <t>Sat Jun 20 21:53:08 PDT 2009</t>
  </si>
  <si>
    <t>Sat Jun 20 21:53:10 PDT 2009</t>
  </si>
  <si>
    <t>Sat Jun 20 21:53:11 PDT 2009</t>
  </si>
  <si>
    <t>Sat Jun 20 21:53:12 PDT 2009</t>
  </si>
  <si>
    <t>Sat Jun 20 21:53:14 PDT 2009</t>
  </si>
  <si>
    <t>Sat Jun 20 21:53:17 PDT 2009</t>
  </si>
  <si>
    <t>Sat Jun 20 21:53:19 PDT 2009</t>
  </si>
  <si>
    <t>Sat Jun 20 21:53:20 PDT 2009</t>
  </si>
  <si>
    <t>Sat Jun 20 21:53:24 PDT 2009</t>
  </si>
  <si>
    <t>Sat Jun 20 21:53:26 PDT 2009</t>
  </si>
  <si>
    <t>Sat Jun 20 21:53:31 PDT 2009</t>
  </si>
  <si>
    <t>Sat Jun 20 21:53:32 PDT 2009</t>
  </si>
  <si>
    <t>Sat Jun 20 21:53:33 PDT 2009</t>
  </si>
  <si>
    <t>Sat Jun 20 21:53:34 PDT 2009</t>
  </si>
  <si>
    <t>Sat Jun 20 21:53:35 PDT 2009</t>
  </si>
  <si>
    <t>Sat Jun 20 21:53:36 PDT 2009</t>
  </si>
  <si>
    <t>Sat Jun 20 21:53:39 PDT 2009</t>
  </si>
  <si>
    <t>Sat Jun 20 21:53:41 PDT 2009</t>
  </si>
  <si>
    <t>Sat Jun 20 21:53:42 PDT 2009</t>
  </si>
  <si>
    <t>Sat Jun 20 21:53:44 PDT 2009</t>
  </si>
  <si>
    <t>Sat Jun 20 21:53:46 PDT 2009</t>
  </si>
  <si>
    <t>Sat Jun 20 21:53:47 PDT 2009</t>
  </si>
  <si>
    <t>Sat Jun 20 21:53:48 PDT 2009</t>
  </si>
  <si>
    <t>Sat Jun 20 21:53:49 PDT 2009</t>
  </si>
  <si>
    <t>Sat Jun 20 21:53:50 PDT 2009</t>
  </si>
  <si>
    <t>Sat Jun 20 21:53:51 PDT 2009</t>
  </si>
  <si>
    <t>Sat Jun 20 21:53:52 PDT 2009</t>
  </si>
  <si>
    <t>Sat Jun 20 21:53:57 PDT 2009</t>
  </si>
  <si>
    <t>Sat Jun 20 21:54:00 PDT 2009</t>
  </si>
  <si>
    <t>Sat Jun 20 21:54:01 PDT 2009</t>
  </si>
  <si>
    <t>Sat Jun 20 21:54:03 PDT 2009</t>
  </si>
  <si>
    <t>Sat Jun 20 21:54:06 PDT 2009</t>
  </si>
  <si>
    <t>Sat Jun 20 21:54:07 PDT 2009</t>
  </si>
  <si>
    <t>Sat Jun 20 21:54:09 PDT 2009</t>
  </si>
  <si>
    <t>Sat Jun 20 21:54:10 PDT 2009</t>
  </si>
  <si>
    <t>Sat Jun 20 21:54:12 PDT 2009</t>
  </si>
  <si>
    <t>Sat Jun 20 21:54:16 PDT 2009</t>
  </si>
  <si>
    <t>Sat Jun 20 21:54:17 PDT 2009</t>
  </si>
  <si>
    <t>Sat Jun 20 21:54:18 PDT 2009</t>
  </si>
  <si>
    <t>Sat Jun 20 21:54:21 PDT 2009</t>
  </si>
  <si>
    <t>Sat Jun 20 21:54:22 PDT 2009</t>
  </si>
  <si>
    <t>Sat Jun 20 21:54:23 PDT 2009</t>
  </si>
  <si>
    <t>Sat Jun 20 21:54:28 PDT 2009</t>
  </si>
  <si>
    <t>Sat Jun 20 21:54:29 PDT 2009</t>
  </si>
  <si>
    <t>Sat Jun 20 21:54:31 PDT 2009</t>
  </si>
  <si>
    <t>Sat Jun 20 21:54:32 PDT 2009</t>
  </si>
  <si>
    <t>Sat Jun 20 21:54:33 PDT 2009</t>
  </si>
  <si>
    <t>Sat Jun 20 21:54:35 PDT 2009</t>
  </si>
  <si>
    <t>Sat Jun 20 21:54:36 PDT 2009</t>
  </si>
  <si>
    <t>Sat Jun 20 21:54:38 PDT 2009</t>
  </si>
  <si>
    <t>Sat Jun 20 21:54:41 PDT 2009</t>
  </si>
  <si>
    <t>Sat Jun 20 21:54:45 PDT 2009</t>
  </si>
  <si>
    <t>Sat Jun 20 21:54:50 PDT 2009</t>
  </si>
  <si>
    <t>Sat Jun 20 21:55:03 PDT 2009</t>
  </si>
  <si>
    <t>Sat Jun 20 21:55:04 PDT 2009</t>
  </si>
  <si>
    <t>Sat Jun 20 21:55:05 PDT 2009</t>
  </si>
  <si>
    <t>Sat Jun 20 21:55:07 PDT 2009</t>
  </si>
  <si>
    <t>Sat Jun 20 21:55:10 PDT 2009</t>
  </si>
  <si>
    <t>Sat Jun 20 21:55:11 PDT 2009</t>
  </si>
  <si>
    <t>Sat Jun 20 21:55:13 PDT 2009</t>
  </si>
  <si>
    <t>Sat Jun 20 21:55:16 PDT 2009</t>
  </si>
  <si>
    <t>Sat Jun 20 21:55:19 PDT 2009</t>
  </si>
  <si>
    <t>Sat Jun 20 21:55:20 PDT 2009</t>
  </si>
  <si>
    <t>Sat Jun 20 21:55:21 PDT 2009</t>
  </si>
  <si>
    <t>Sat Jun 20 21:55:24 PDT 2009</t>
  </si>
  <si>
    <t>Sat Jun 20 21:55:26 PDT 2009</t>
  </si>
  <si>
    <t>Sat Jun 20 21:55:30 PDT 2009</t>
  </si>
  <si>
    <t>Sat Jun 20 21:55:40 PDT 2009</t>
  </si>
  <si>
    <t>Sat Jun 20 21:55:41 PDT 2009</t>
  </si>
  <si>
    <t>Sat Jun 20 21:55:43 PDT 2009</t>
  </si>
  <si>
    <t>Sat Jun 20 21:55:45 PDT 2009</t>
  </si>
  <si>
    <t>Sat Jun 20 21:55:46 PDT 2009</t>
  </si>
  <si>
    <t>Sat Jun 20 21:55:48 PDT 2009</t>
  </si>
  <si>
    <t>Sat Jun 20 21:55:51 PDT 2009</t>
  </si>
  <si>
    <t>Sat Jun 20 21:55:56 PDT 2009</t>
  </si>
  <si>
    <t>Sat Jun 20 21:55:57 PDT 2009</t>
  </si>
  <si>
    <t>Sat Jun 20 21:55:58 PDT 2009</t>
  </si>
  <si>
    <t>Sat Jun 20 21:56:00 PDT 2009</t>
  </si>
  <si>
    <t>Sat Jun 20 21:56:01 PDT 2009</t>
  </si>
  <si>
    <t>Sat Jun 20 21:56:02 PDT 2009</t>
  </si>
  <si>
    <t>Sat Jun 20 21:56:04 PDT 2009</t>
  </si>
  <si>
    <t>Sat Jun 20 21:56:06 PDT 2009</t>
  </si>
  <si>
    <t>Sat Jun 20 21:56:07 PDT 2009</t>
  </si>
  <si>
    <t>Sat Jun 20 21:56:08 PDT 2009</t>
  </si>
  <si>
    <t>Sat Jun 20 21:56:09 PDT 2009</t>
  </si>
  <si>
    <t>Sat Jun 20 21:56:10 PDT 2009</t>
  </si>
  <si>
    <t>Sat Jun 20 21:56:12 PDT 2009</t>
  </si>
  <si>
    <t>Sat Jun 20 21:56:13 PDT 2009</t>
  </si>
  <si>
    <t>Sat Jun 20 21:56:19 PDT 2009</t>
  </si>
  <si>
    <t>Sat Jun 20 21:56:22 PDT 2009</t>
  </si>
  <si>
    <t>Sat Jun 20 21:56:23 PDT 2009</t>
  </si>
  <si>
    <t>Sat Jun 20 21:56:27 PDT 2009</t>
  </si>
  <si>
    <t>Sat Jun 20 21:56:29 PDT 2009</t>
  </si>
  <si>
    <t>Sat Jun 20 21:56:31 PDT 2009</t>
  </si>
  <si>
    <t>Sat Jun 20 21:56:33 PDT 2009</t>
  </si>
  <si>
    <t>Sat Jun 20 21:56:35 PDT 2009</t>
  </si>
  <si>
    <t>Sat Jun 20 21:56:37 PDT 2009</t>
  </si>
  <si>
    <t>Sat Jun 20 21:56:38 PDT 2009</t>
  </si>
  <si>
    <t>Sat Jun 20 21:56:44 PDT 2009</t>
  </si>
  <si>
    <t>Sat Jun 20 21:56:45 PDT 2009</t>
  </si>
  <si>
    <t>Sat Jun 20 21:56:51 PDT 2009</t>
  </si>
  <si>
    <t>Sat Jun 20 21:56:52 PDT 2009</t>
  </si>
  <si>
    <t>Sat Jun 20 21:56:53 PDT 2009</t>
  </si>
  <si>
    <t>Sat Jun 20 21:57:03 PDT 2009</t>
  </si>
  <si>
    <t>Sat Jun 20 21:57:04 PDT 2009</t>
  </si>
  <si>
    <t>Sat Jun 20 21:57:07 PDT 2009</t>
  </si>
  <si>
    <t>Sat Jun 20 21:57:10 PDT 2009</t>
  </si>
  <si>
    <t>Sat Jun 20 21:57:12 PDT 2009</t>
  </si>
  <si>
    <t>Sat Jun 20 21:57:16 PDT 2009</t>
  </si>
  <si>
    <t>Sat Jun 20 21:57:17 PDT 2009</t>
  </si>
  <si>
    <t>Sat Jun 20 21:57:18 PDT 2009</t>
  </si>
  <si>
    <t>Sat Jun 20 21:57:19 PDT 2009</t>
  </si>
  <si>
    <t>Sat Jun 20 21:57:23 PDT 2009</t>
  </si>
  <si>
    <t>Sat Jun 20 21:57:24 PDT 2009</t>
  </si>
  <si>
    <t>Sat Jun 20 21:57:25 PDT 2009</t>
  </si>
  <si>
    <t>Sat Jun 20 21:57:26 PDT 2009</t>
  </si>
  <si>
    <t>Sat Jun 20 21:57:27 PDT 2009</t>
  </si>
  <si>
    <t>Sat Jun 20 21:57:31 PDT 2009</t>
  </si>
  <si>
    <t>Sat Jun 20 21:57:33 PDT 2009</t>
  </si>
  <si>
    <t>Sat Jun 20 21:57:34 PDT 2009</t>
  </si>
  <si>
    <t>Sat Jun 20 21:57:35 PDT 2009</t>
  </si>
  <si>
    <t>Sat Jun 20 21:57:36 PDT 2009</t>
  </si>
  <si>
    <t>Sat Jun 20 21:57:37 PDT 2009</t>
  </si>
  <si>
    <t>Sat Jun 20 21:57:38 PDT 2009</t>
  </si>
  <si>
    <t>Sat Jun 20 21:57:41 PDT 2009</t>
  </si>
  <si>
    <t>Sat Jun 20 21:57:47 PDT 2009</t>
  </si>
  <si>
    <t>Sat Jun 20 21:57:48 PDT 2009</t>
  </si>
  <si>
    <t>Sat Jun 20 21:57:52 PDT 2009</t>
  </si>
  <si>
    <t>Sat Jun 20 21:57:56 PDT 2009</t>
  </si>
  <si>
    <t>Sat Jun 20 21:57:58 PDT 2009</t>
  </si>
  <si>
    <t>Sat Jun 20 21:58:00 PDT 2009</t>
  </si>
  <si>
    <t>Sat Jun 20 21:58:01 PDT 2009</t>
  </si>
  <si>
    <t>Sat Jun 20 21:58:02 PDT 2009</t>
  </si>
  <si>
    <t>Sat Jun 20 21:58:04 PDT 2009</t>
  </si>
  <si>
    <t>Sat Jun 20 21:58:05 PDT 2009</t>
  </si>
  <si>
    <t>Sat Jun 20 21:58:06 PDT 2009</t>
  </si>
  <si>
    <t>Sat Jun 20 21:58:07 PDT 2009</t>
  </si>
  <si>
    <t>Sat Jun 20 21:58:08 PDT 2009</t>
  </si>
  <si>
    <t>Sat Jun 20 21:58:12 PDT 2009</t>
  </si>
  <si>
    <t>Sat Jun 20 21:58:13 PDT 2009</t>
  </si>
  <si>
    <t>Sat Jun 20 21:58:15 PDT 2009</t>
  </si>
  <si>
    <t>Sat Jun 20 21:58:17 PDT 2009</t>
  </si>
  <si>
    <t>Sat Jun 20 21:58:19 PDT 2009</t>
  </si>
  <si>
    <t>Sat Jun 20 21:58:21 PDT 2009</t>
  </si>
  <si>
    <t>Sat Jun 20 21:58:25 PDT 2009</t>
  </si>
  <si>
    <t>Sat Jun 20 21:58:32 PDT 2009</t>
  </si>
  <si>
    <t>Sat Jun 20 21:58:34 PDT 2009</t>
  </si>
  <si>
    <t>Sat Jun 20 21:58:42 PDT 2009</t>
  </si>
  <si>
    <t>Sat Jun 20 21:58:43 PDT 2009</t>
  </si>
  <si>
    <t>Sat Jun 20 21:58:44 PDT 2009</t>
  </si>
  <si>
    <t>Sat Jun 20 21:58:47 PDT 2009</t>
  </si>
  <si>
    <t>Sat Jun 20 21:58:51 PDT 2009</t>
  </si>
  <si>
    <t>Sat Jun 20 21:58:52 PDT 2009</t>
  </si>
  <si>
    <t>Sat Jun 20 21:58:53 PDT 2009</t>
  </si>
  <si>
    <t>Sat Jun 20 21:58:59 PDT 2009</t>
  </si>
  <si>
    <t>Sat Jun 20 21:59:00 PDT 2009</t>
  </si>
  <si>
    <t>Sat Jun 20 21:59:01 PDT 2009</t>
  </si>
  <si>
    <t>Sat Jun 20 21:59:03 PDT 2009</t>
  </si>
  <si>
    <t>Sat Jun 20 21:59:04 PDT 2009</t>
  </si>
  <si>
    <t>Sat Jun 20 21:59:06 PDT 2009</t>
  </si>
  <si>
    <t>Sat Jun 20 21:59:08 PDT 2009</t>
  </si>
  <si>
    <t>Sat Jun 20 21:59:10 PDT 2009</t>
  </si>
  <si>
    <t>Sat Jun 20 21:59:12 PDT 2009</t>
  </si>
  <si>
    <t>Sat Jun 20 21:59:13 PDT 2009</t>
  </si>
  <si>
    <t>Sat Jun 20 21:59:14 PDT 2009</t>
  </si>
  <si>
    <t>Sat Jun 20 21:59:15 PDT 2009</t>
  </si>
  <si>
    <t>Sat Jun 20 21:59:17 PDT 2009</t>
  </si>
  <si>
    <t>Sat Jun 20 21:59:18 PDT 2009</t>
  </si>
  <si>
    <t>Sat Jun 20 21:59:20 PDT 2009</t>
  </si>
  <si>
    <t>Sat Jun 20 21:59:21 PDT 2009</t>
  </si>
  <si>
    <t>Sat Jun 20 21:59:28 PDT 2009</t>
  </si>
  <si>
    <t>Sat Jun 20 21:59:29 PDT 2009</t>
  </si>
  <si>
    <t>Sat Jun 20 21:59:30 PDT 2009</t>
  </si>
  <si>
    <t>Sat Jun 20 21:59:34 PDT 2009</t>
  </si>
  <si>
    <t>Sat Jun 20 21:59:35 PDT 2009</t>
  </si>
  <si>
    <t>Sat Jun 20 21:59:41 PDT 2009</t>
  </si>
  <si>
    <t>Sat Jun 20 21:59:43 PDT 2009</t>
  </si>
  <si>
    <t>Sat Jun 20 21:59:45 PDT 2009</t>
  </si>
  <si>
    <t>Sat Jun 20 21:59:47 PDT 2009</t>
  </si>
  <si>
    <t>Sat Jun 20 21:59:48 PDT 2009</t>
  </si>
  <si>
    <t>Sat Jun 20 21:59:50 PDT 2009</t>
  </si>
  <si>
    <t>Sat Jun 20 21:59:51 PDT 2009</t>
  </si>
  <si>
    <t>Sat Jun 20 21:59:54 PDT 2009</t>
  </si>
  <si>
    <t>Sat Jun 20 21:59:55 PDT 2009</t>
  </si>
  <si>
    <t>Sat Jun 20 21:59:58 PDT 2009</t>
  </si>
  <si>
    <t>Sat Jun 20 22:00:01 PDT 2009</t>
  </si>
  <si>
    <t>Sat Jun 20 22:00:02 PDT 2009</t>
  </si>
  <si>
    <t>Sat Jun 20 22:00:10 PDT 2009</t>
  </si>
  <si>
    <t>Sat Jun 20 22:00:11 PDT 2009</t>
  </si>
  <si>
    <t>Sat Jun 20 22:00:12 PDT 2009</t>
  </si>
  <si>
    <t>Sat Jun 20 22:00:13 PDT 2009</t>
  </si>
  <si>
    <t>Sat Jun 20 22:00:16 PDT 2009</t>
  </si>
  <si>
    <t>Sat Jun 20 22:00:20 PDT 2009</t>
  </si>
  <si>
    <t>Sat Jun 20 22:00:21 PDT 2009</t>
  </si>
  <si>
    <t>Sat Jun 20 22:00:22 PDT 2009</t>
  </si>
  <si>
    <t>Sat Jun 20 22:00:23 PDT 2009</t>
  </si>
  <si>
    <t>Sat Jun 20 22:00:24 PDT 2009</t>
  </si>
  <si>
    <t>Sat Jun 20 22:00:25 PDT 2009</t>
  </si>
  <si>
    <t>Sat Jun 20 22:00:28 PDT 2009</t>
  </si>
  <si>
    <t>Sat Jun 20 22:00:29 PDT 2009</t>
  </si>
  <si>
    <t>Sat Jun 20 22:00:31 PDT 2009</t>
  </si>
  <si>
    <t>Sat Jun 20 22:00:32 PDT 2009</t>
  </si>
  <si>
    <t>Sat Jun 20 22:00:33 PDT 2009</t>
  </si>
  <si>
    <t>Sat Jun 20 22:00:35 PDT 2009</t>
  </si>
  <si>
    <t>Sat Jun 20 22:00:36 PDT 2009</t>
  </si>
  <si>
    <t>Sat Jun 20 22:00:40 PDT 2009</t>
  </si>
  <si>
    <t>Sat Jun 20 22:00:41 PDT 2009</t>
  </si>
  <si>
    <t>Sat Jun 20 22:00:45 PDT 2009</t>
  </si>
  <si>
    <t>Sat Jun 20 22:00:55 PDT 2009</t>
  </si>
  <si>
    <t>Sat Jun 20 22:00:54 PDT 2009</t>
  </si>
  <si>
    <t>Sat Jun 20 22:00:56 PDT 2009</t>
  </si>
  <si>
    <t>Sat Jun 20 22:00:59 PDT 2009</t>
  </si>
  <si>
    <t>Sat Jun 20 22:01:03 PDT 2009</t>
  </si>
  <si>
    <t>Sat Jun 20 22:01:05 PDT 2009</t>
  </si>
  <si>
    <t>Sat Jun 20 22:01:06 PDT 2009</t>
  </si>
  <si>
    <t>Sat Jun 20 22:01:12 PDT 2009</t>
  </si>
  <si>
    <t>Sat Jun 20 22:01:13 PDT 2009</t>
  </si>
  <si>
    <t>Sat Jun 20 22:01:14 PDT 2009</t>
  </si>
  <si>
    <t>Sat Jun 20 22:01:15 PDT 2009</t>
  </si>
  <si>
    <t>Sat Jun 20 22:01:17 PDT 2009</t>
  </si>
  <si>
    <t>Sat Jun 20 22:01:18 PDT 2009</t>
  </si>
  <si>
    <t>Sat Jun 20 22:01:19 PDT 2009</t>
  </si>
  <si>
    <t>Sat Jun 20 22:01:20 PDT 2009</t>
  </si>
  <si>
    <t>Sat Jun 20 22:01:22 PDT 2009</t>
  </si>
  <si>
    <t>Sat Jun 20 22:01:23 PDT 2009</t>
  </si>
  <si>
    <t>Sat Jun 20 22:01:24 PDT 2009</t>
  </si>
  <si>
    <t>Sat Jun 20 22:01:26 PDT 2009</t>
  </si>
  <si>
    <t>Sat Jun 20 22:01:29 PDT 2009</t>
  </si>
  <si>
    <t>Sat Jun 20 22:01:30 PDT 2009</t>
  </si>
  <si>
    <t>Sat Jun 20 22:01:35 PDT 2009</t>
  </si>
  <si>
    <t>Sat Jun 20 22:01:37 PDT 2009</t>
  </si>
  <si>
    <t>Sat Jun 20 22:01:39 PDT 2009</t>
  </si>
  <si>
    <t>Sat Jun 20 22:01:40 PDT 2009</t>
  </si>
  <si>
    <t>Sat Jun 20 22:01:41 PDT 2009</t>
  </si>
  <si>
    <t>Sat Jun 20 22:01:43 PDT 2009</t>
  </si>
  <si>
    <t>Sat Jun 20 22:01:44 PDT 2009</t>
  </si>
  <si>
    <t>Sat Jun 20 22:01:50 PDT 2009</t>
  </si>
  <si>
    <t>Sat Jun 20 22:01:54 PDT 2009</t>
  </si>
  <si>
    <t>Sat Jun 20 22:01:57 PDT 2009</t>
  </si>
  <si>
    <t>Sat Jun 20 22:02:00 PDT 2009</t>
  </si>
  <si>
    <t>Sat Jun 20 22:02:02 PDT 2009</t>
  </si>
  <si>
    <t>Sat Jun 20 22:02:03 PDT 2009</t>
  </si>
  <si>
    <t>Sat Jun 20 22:02:05 PDT 2009</t>
  </si>
  <si>
    <t>Sat Jun 20 22:02:07 PDT 2009</t>
  </si>
  <si>
    <t>Sat Jun 20 22:02:10 PDT 2009</t>
  </si>
  <si>
    <t>Sat Jun 20 22:02:13 PDT 2009</t>
  </si>
  <si>
    <t>Sat Jun 20 22:02:17 PDT 2009</t>
  </si>
  <si>
    <t>Sat Jun 20 22:02:24 PDT 2009</t>
  </si>
  <si>
    <t>Sat Jun 20 22:02:27 PDT 2009</t>
  </si>
  <si>
    <t>Sat Jun 20 22:02:30 PDT 2009</t>
  </si>
  <si>
    <t>Sat Jun 20 22:02:31 PDT 2009</t>
  </si>
  <si>
    <t>Sat Jun 20 22:02:32 PDT 2009</t>
  </si>
  <si>
    <t>Sat Jun 20 22:02:33 PDT 2009</t>
  </si>
  <si>
    <t>Sat Jun 20 22:02:34 PDT 2009</t>
  </si>
  <si>
    <t>Sat Jun 20 22:02:36 PDT 2009</t>
  </si>
  <si>
    <t>Sat Jun 20 22:02:39 PDT 2009</t>
  </si>
  <si>
    <t>Sat Jun 20 22:02:44 PDT 2009</t>
  </si>
  <si>
    <t>Sat Jun 20 22:02:46 PDT 2009</t>
  </si>
  <si>
    <t>Sat Jun 20 22:02:47 PDT 2009</t>
  </si>
  <si>
    <t>Sat Jun 20 22:02:48 PDT 2009</t>
  </si>
  <si>
    <t>Sat Jun 20 22:02:49 PDT 2009</t>
  </si>
  <si>
    <t>Sat Jun 20 22:02:50 PDT 2009</t>
  </si>
  <si>
    <t>Sat Jun 20 22:02:51 PDT 2009</t>
  </si>
  <si>
    <t>Sat Jun 20 22:02:53 PDT 2009</t>
  </si>
  <si>
    <t>Sat Jun 20 22:02:54 PDT 2009</t>
  </si>
  <si>
    <t>Sat Jun 20 22:03:11 PDT 2009</t>
  </si>
  <si>
    <t>Sat Jun 20 22:03:13 PDT 2009</t>
  </si>
  <si>
    <t>Sat Jun 20 22:03:19 PDT 2009</t>
  </si>
  <si>
    <t>Sat Jun 20 22:03:22 PDT 2009</t>
  </si>
  <si>
    <t>Sat Jun 20 22:03:24 PDT 2009</t>
  </si>
  <si>
    <t>Sat Jun 20 22:03:26 PDT 2009</t>
  </si>
  <si>
    <t>Sat Jun 20 22:03:27 PDT 2009</t>
  </si>
  <si>
    <t>Sat Jun 20 22:03:32 PDT 2009</t>
  </si>
  <si>
    <t>Sat Jun 20 22:03:35 PDT 2009</t>
  </si>
  <si>
    <t>Sat Jun 20 22:03:37 PDT 2009</t>
  </si>
  <si>
    <t>Sat Jun 20 22:03:40 PDT 2009</t>
  </si>
  <si>
    <t>Sat Jun 20 22:03:41 PDT 2009</t>
  </si>
  <si>
    <t>Sat Jun 20 22:03:43 PDT 2009</t>
  </si>
  <si>
    <t>Sat Jun 20 22:03:45 PDT 2009</t>
  </si>
  <si>
    <t>Sat Jun 20 22:03:46 PDT 2009</t>
  </si>
  <si>
    <t>Sat Jun 20 22:03:50 PDT 2009</t>
  </si>
  <si>
    <t>Sat Jun 20 22:03:52 PDT 2009</t>
  </si>
  <si>
    <t>Sat Jun 20 22:03:54 PDT 2009</t>
  </si>
  <si>
    <t>Sat Jun 20 22:03:57 PDT 2009</t>
  </si>
  <si>
    <t>Sat Jun 20 22:04:01 PDT 2009</t>
  </si>
  <si>
    <t>Sat Jun 20 22:04:02 PDT 2009</t>
  </si>
  <si>
    <t>Sat Jun 20 22:04:03 PDT 2009</t>
  </si>
  <si>
    <t>Sat Jun 20 22:04:04 PDT 2009</t>
  </si>
  <si>
    <t>Sat Jun 20 22:04:10 PDT 2009</t>
  </si>
  <si>
    <t>Sat Jun 20 22:04:11 PDT 2009</t>
  </si>
  <si>
    <t>Sat Jun 20 22:04:14 PDT 2009</t>
  </si>
  <si>
    <t>Sat Jun 20 22:04:17 PDT 2009</t>
  </si>
  <si>
    <t>Sat Jun 20 22:04:18 PDT 2009</t>
  </si>
  <si>
    <t>Sat Jun 20 22:04:19 PDT 2009</t>
  </si>
  <si>
    <t>Sat Jun 20 22:04:22 PDT 2009</t>
  </si>
  <si>
    <t>Sat Jun 20 22:04:24 PDT 2009</t>
  </si>
  <si>
    <t>Sat Jun 20 22:04:27 PDT 2009</t>
  </si>
  <si>
    <t>Sat Jun 20 22:04:29 PDT 2009</t>
  </si>
  <si>
    <t>Sat Jun 20 22:04:30 PDT 2009</t>
  </si>
  <si>
    <t>Sat Jun 20 22:04:31 PDT 2009</t>
  </si>
  <si>
    <t>Sat Jun 20 22:04:40 PDT 2009</t>
  </si>
  <si>
    <t>Sat Jun 20 22:04:41 PDT 2009</t>
  </si>
  <si>
    <t>Sat Jun 20 22:04:44 PDT 2009</t>
  </si>
  <si>
    <t>Sat Jun 20 22:04:45 PDT 2009</t>
  </si>
  <si>
    <t>Sat Jun 20 22:04:49 PDT 2009</t>
  </si>
  <si>
    <t>Sat Jun 20 22:04:50 PDT 2009</t>
  </si>
  <si>
    <t>Sat Jun 20 22:04:55 PDT 2009</t>
  </si>
  <si>
    <t>Sat Jun 20 22:04:56 PDT 2009</t>
  </si>
  <si>
    <t>Sat Jun 20 22:05:12 PDT 2009</t>
  </si>
  <si>
    <t>Sat Jun 20 22:05:15 PDT 2009</t>
  </si>
  <si>
    <t>Sat Jun 20 22:05:16 PDT 2009</t>
  </si>
  <si>
    <t>Sat Jun 20 22:05:17 PDT 2009</t>
  </si>
  <si>
    <t>Sat Jun 20 22:05:20 PDT 2009</t>
  </si>
  <si>
    <t>Sat Jun 20 22:05:21 PDT 2009</t>
  </si>
  <si>
    <t>Sat Jun 20 22:05:25 PDT 2009</t>
  </si>
  <si>
    <t>Sat Jun 20 22:05:28 PDT 2009</t>
  </si>
  <si>
    <t>Sat Jun 20 22:05:31 PDT 2009</t>
  </si>
  <si>
    <t>Sat Jun 20 22:05:32 PDT 2009</t>
  </si>
  <si>
    <t>Sat Jun 20 22:05:33 PDT 2009</t>
  </si>
  <si>
    <t>Sat Jun 20 22:05:37 PDT 2009</t>
  </si>
  <si>
    <t>Sat Jun 20 22:05:38 PDT 2009</t>
  </si>
  <si>
    <t>Sat Jun 20 22:05:39 PDT 2009</t>
  </si>
  <si>
    <t>Sat Jun 20 22:05:40 PDT 2009</t>
  </si>
  <si>
    <t>Sat Jun 20 22:05:43 PDT 2009</t>
  </si>
  <si>
    <t>Sat Jun 20 22:05:46 PDT 2009</t>
  </si>
  <si>
    <t>Sat Jun 20 22:05:47 PDT 2009</t>
  </si>
  <si>
    <t>Sat Jun 20 22:05:50 PDT 2009</t>
  </si>
  <si>
    <t>Sat Jun 20 22:05:51 PDT 2009</t>
  </si>
  <si>
    <t>Sat Jun 20 22:05:54 PDT 2009</t>
  </si>
  <si>
    <t>Sat Jun 20 22:05:58 PDT 2009</t>
  </si>
  <si>
    <t>Sat Jun 20 22:05:59 PDT 2009</t>
  </si>
  <si>
    <t>Sat Jun 20 22:06:00 PDT 2009</t>
  </si>
  <si>
    <t>Sat Jun 20 22:06:01 PDT 2009</t>
  </si>
  <si>
    <t>Sat Jun 20 22:06:02 PDT 2009</t>
  </si>
  <si>
    <t>Sat Jun 20 22:06:05 PDT 2009</t>
  </si>
  <si>
    <t>Sat Jun 20 22:06:07 PDT 2009</t>
  </si>
  <si>
    <t>Sat Jun 20 22:06:09 PDT 2009</t>
  </si>
  <si>
    <t>Sat Jun 20 22:06:12 PDT 2009</t>
  </si>
  <si>
    <t>Sat Jun 20 22:06:15 PDT 2009</t>
  </si>
  <si>
    <t>Sat Jun 20 22:06:16 PDT 2009</t>
  </si>
  <si>
    <t>Sat Jun 20 22:06:19 PDT 2009</t>
  </si>
  <si>
    <t>Sat Jun 20 22:06:20 PDT 2009</t>
  </si>
  <si>
    <t>Sat Jun 20 22:06:21 PDT 2009</t>
  </si>
  <si>
    <t>Sat Jun 20 22:06:22 PDT 2009</t>
  </si>
  <si>
    <t>Sat Jun 20 22:06:23 PDT 2009</t>
  </si>
  <si>
    <t>Sat Jun 20 22:06:24 PDT 2009</t>
  </si>
  <si>
    <t>Sat Jun 20 22:06:27 PDT 2009</t>
  </si>
  <si>
    <t>Sat Jun 20 22:06:28 PDT 2009</t>
  </si>
  <si>
    <t>Sat Jun 20 22:06:29 PDT 2009</t>
  </si>
  <si>
    <t>Sat Jun 20 22:06:34 PDT 2009</t>
  </si>
  <si>
    <t>Sat Jun 20 22:06:35 PDT 2009</t>
  </si>
  <si>
    <t>Sat Jun 20 22:06:37 PDT 2009</t>
  </si>
  <si>
    <t>Sat Jun 20 22:06:39 PDT 2009</t>
  </si>
  <si>
    <t>Sat Jun 20 22:06:41 PDT 2009</t>
  </si>
  <si>
    <t>Sat Jun 20 22:06:42 PDT 2009</t>
  </si>
  <si>
    <t>Sat Jun 20 22:06:44 PDT 2009</t>
  </si>
  <si>
    <t>Sat Jun 20 22:06:46 PDT 2009</t>
  </si>
  <si>
    <t>Sat Jun 20 22:06:47 PDT 2009</t>
  </si>
  <si>
    <t>Sat Jun 20 22:06:49 PDT 2009</t>
  </si>
  <si>
    <t>Sat Jun 20 22:06:52 PDT 2009</t>
  </si>
  <si>
    <t>Sat Jun 20 22:06:54 PDT 2009</t>
  </si>
  <si>
    <t>Sat Jun 20 22:06:55 PDT 2009</t>
  </si>
  <si>
    <t>Sat Jun 20 22:07:08 PDT 2009</t>
  </si>
  <si>
    <t>Sat Jun 20 22:07:11 PDT 2009</t>
  </si>
  <si>
    <t>Sat Jun 20 22:07:12 PDT 2009</t>
  </si>
  <si>
    <t>Sat Jun 20 22:07:18 PDT 2009</t>
  </si>
  <si>
    <t>Sat Jun 20 22:07:20 PDT 2009</t>
  </si>
  <si>
    <t>Sat Jun 20 22:07:23 PDT 2009</t>
  </si>
  <si>
    <t>Sat Jun 20 22:07:24 PDT 2009</t>
  </si>
  <si>
    <t>Sat Jun 20 22:07:29 PDT 2009</t>
  </si>
  <si>
    <t>Sat Jun 20 22:07:30 PDT 2009</t>
  </si>
  <si>
    <t>Sat Jun 20 22:07:31 PDT 2009</t>
  </si>
  <si>
    <t>Sat Jun 20 22:07:32 PDT 2009</t>
  </si>
  <si>
    <t>Sat Jun 20 22:07:33 PDT 2009</t>
  </si>
  <si>
    <t>Sat Jun 20 22:07:34 PDT 2009</t>
  </si>
  <si>
    <t>Sat Jun 20 22:07:35 PDT 2009</t>
  </si>
  <si>
    <t>Sat Jun 20 22:07:38 PDT 2009</t>
  </si>
  <si>
    <t>Sat Jun 20 22:07:41 PDT 2009</t>
  </si>
  <si>
    <t>Sat Jun 20 22:07:42 PDT 2009</t>
  </si>
  <si>
    <t>Sat Jun 20 22:07:44 PDT 2009</t>
  </si>
  <si>
    <t>Sat Jun 20 22:07:47 PDT 2009</t>
  </si>
  <si>
    <t>Sat Jun 20 22:07:48 PDT 2009</t>
  </si>
  <si>
    <t>Sat Jun 20 22:07:49 PDT 2009</t>
  </si>
  <si>
    <t>Sat Jun 20 22:07:53 PDT 2009</t>
  </si>
  <si>
    <t>Sat Jun 20 22:07:54 PDT 2009</t>
  </si>
  <si>
    <t>Sat Jun 20 22:07:55 PDT 2009</t>
  </si>
  <si>
    <t>Sat Jun 20 22:07:56 PDT 2009</t>
  </si>
  <si>
    <t>Sat Jun 20 22:07:57 PDT 2009</t>
  </si>
  <si>
    <t>Sat Jun 20 22:07:58 PDT 2009</t>
  </si>
  <si>
    <t>Sat Jun 20 22:07:59 PDT 2009</t>
  </si>
  <si>
    <t>Sat Jun 20 22:08:00 PDT 2009</t>
  </si>
  <si>
    <t>Sat Jun 20 22:08:01 PDT 2009</t>
  </si>
  <si>
    <t>Sat Jun 20 22:08:02 PDT 2009</t>
  </si>
  <si>
    <t>Sat Jun 20 22:08:04 PDT 2009</t>
  </si>
  <si>
    <t>Sat Jun 20 22:08:05 PDT 2009</t>
  </si>
  <si>
    <t>Sat Jun 20 22:08:06 PDT 2009</t>
  </si>
  <si>
    <t>Sat Jun 20 22:08:11 PDT 2009</t>
  </si>
  <si>
    <t>Sat Jun 20 22:08:13 PDT 2009</t>
  </si>
  <si>
    <t>Sat Jun 20 22:08:15 PDT 2009</t>
  </si>
  <si>
    <t>Sat Jun 20 22:08:16 PDT 2009</t>
  </si>
  <si>
    <t>Sat Jun 20 22:08:18 PDT 2009</t>
  </si>
  <si>
    <t>Sat Jun 20 22:08:19 PDT 2009</t>
  </si>
  <si>
    <t>Sat Jun 20 22:08:22 PDT 2009</t>
  </si>
  <si>
    <t>Sat Jun 20 22:08:23 PDT 2009</t>
  </si>
  <si>
    <t>Sat Jun 20 22:08:25 PDT 2009</t>
  </si>
  <si>
    <t>Sat Jun 20 22:08:26 PDT 2009</t>
  </si>
  <si>
    <t>Sat Jun 20 22:08:28 PDT 2009</t>
  </si>
  <si>
    <t>Sat Jun 20 22:08:29 PDT 2009</t>
  </si>
  <si>
    <t>Sat Jun 20 22:08:36 PDT 2009</t>
  </si>
  <si>
    <t>Sat Jun 20 22:08:37 PDT 2009</t>
  </si>
  <si>
    <t>Sat Jun 20 22:08:39 PDT 2009</t>
  </si>
  <si>
    <t>Sat Jun 20 22:08:40 PDT 2009</t>
  </si>
  <si>
    <t>Sat Jun 20 22:08:41 PDT 2009</t>
  </si>
  <si>
    <t>Sat Jun 20 22:08:44 PDT 2009</t>
  </si>
  <si>
    <t>Sat Jun 20 22:08:45 PDT 2009</t>
  </si>
  <si>
    <t>Sat Jun 20 22:08:46 PDT 2009</t>
  </si>
  <si>
    <t>Sat Jun 20 22:08:51 PDT 2009</t>
  </si>
  <si>
    <t>Sat Jun 20 22:08:53 PDT 2009</t>
  </si>
  <si>
    <t>Sat Jun 20 22:08:54 PDT 2009</t>
  </si>
  <si>
    <t>Sat Jun 20 22:08:56 PDT 2009</t>
  </si>
  <si>
    <t>Sat Jun 20 22:09:09 PDT 2009</t>
  </si>
  <si>
    <t>Sat Jun 20 22:09:11 PDT 2009</t>
  </si>
  <si>
    <t>Sat Jun 20 22:09:12 PDT 2009</t>
  </si>
  <si>
    <t>Sat Jun 20 22:09:14 PDT 2009</t>
  </si>
  <si>
    <t>Sat Jun 20 22:09:15 PDT 2009</t>
  </si>
  <si>
    <t>Sat Jun 20 22:09:19 PDT 2009</t>
  </si>
  <si>
    <t>Sat Jun 20 22:09:21 PDT 2009</t>
  </si>
  <si>
    <t>Sat Jun 20 22:09:22 PDT 2009</t>
  </si>
  <si>
    <t>Sat Jun 20 22:09:23 PDT 2009</t>
  </si>
  <si>
    <t>Sat Jun 20 22:09:27 PDT 2009</t>
  </si>
  <si>
    <t>Sat Jun 20 22:09:29 PDT 2009</t>
  </si>
  <si>
    <t>Sat Jun 20 22:09:30 PDT 2009</t>
  </si>
  <si>
    <t>Sat Jun 20 22:09:32 PDT 2009</t>
  </si>
  <si>
    <t>Sat Jun 20 22:09:37 PDT 2009</t>
  </si>
  <si>
    <t>Sat Jun 20 22:09:40 PDT 2009</t>
  </si>
  <si>
    <t>Sat Jun 20 22:09:41 PDT 2009</t>
  </si>
  <si>
    <t>Sat Jun 20 22:09:43 PDT 2009</t>
  </si>
  <si>
    <t>Sat Jun 20 22:09:45 PDT 2009</t>
  </si>
  <si>
    <t>Sat Jun 20 22:09:46 PDT 2009</t>
  </si>
  <si>
    <t>Sat Jun 20 22:09:48 PDT 2009</t>
  </si>
  <si>
    <t>Sat Jun 20 22:09:50 PDT 2009</t>
  </si>
  <si>
    <t>Sat Jun 20 22:09:52 PDT 2009</t>
  </si>
  <si>
    <t>Sat Jun 20 22:09:53 PDT 2009</t>
  </si>
  <si>
    <t>Sat Jun 20 22:09:55 PDT 2009</t>
  </si>
  <si>
    <t>Sat Jun 20 22:09:57 PDT 2009</t>
  </si>
  <si>
    <t>Sat Jun 20 22:09:59 PDT 2009</t>
  </si>
  <si>
    <t>Sat Jun 20 22:10:00 PDT 2009</t>
  </si>
  <si>
    <t>Sat Jun 20 22:10:01 PDT 2009</t>
  </si>
  <si>
    <t>Sat Jun 20 22:10:04 PDT 2009</t>
  </si>
  <si>
    <t>Sat Jun 20 22:10:05 PDT 2009</t>
  </si>
  <si>
    <t>Sat Jun 20 22:10:17 PDT 2009</t>
  </si>
  <si>
    <t>Sat Jun 20 22:10:18 PDT 2009</t>
  </si>
  <si>
    <t>Sat Jun 20 22:10:19 PDT 2009</t>
  </si>
  <si>
    <t>Sat Jun 20 22:10:20 PDT 2009</t>
  </si>
  <si>
    <t>Sat Jun 20 22:10:21 PDT 2009</t>
  </si>
  <si>
    <t>Sat Jun 20 22:10:24 PDT 2009</t>
  </si>
  <si>
    <t>Sat Jun 20 22:10:25 PDT 2009</t>
  </si>
  <si>
    <t>Sat Jun 20 22:10:26 PDT 2009</t>
  </si>
  <si>
    <t>Sat Jun 20 22:10:28 PDT 2009</t>
  </si>
  <si>
    <t>Sat Jun 20 22:10:29 PDT 2009</t>
  </si>
  <si>
    <t>Sat Jun 20 22:10:30 PDT 2009</t>
  </si>
  <si>
    <t>Sat Jun 20 22:10:31 PDT 2009</t>
  </si>
  <si>
    <t>Sat Jun 20 22:10:32 PDT 2009</t>
  </si>
  <si>
    <t>Sat Jun 20 22:10:35 PDT 2009</t>
  </si>
  <si>
    <t>Sat Jun 20 22:10:36 PDT 2009</t>
  </si>
  <si>
    <t>Sat Jun 20 22:10:37 PDT 2009</t>
  </si>
  <si>
    <t>Sat Jun 20 22:10:39 PDT 2009</t>
  </si>
  <si>
    <t>Sat Jun 20 22:10:41 PDT 2009</t>
  </si>
  <si>
    <t>Sat Jun 20 22:10:42 PDT 2009</t>
  </si>
  <si>
    <t>Sat Jun 20 22:10:43 PDT 2009</t>
  </si>
  <si>
    <t>Sat Jun 20 22:10:44 PDT 2009</t>
  </si>
  <si>
    <t>Sat Jun 20 22:10:46 PDT 2009</t>
  </si>
  <si>
    <t>Sat Jun 20 22:10:48 PDT 2009</t>
  </si>
  <si>
    <t>Sat Jun 20 22:10:50 PDT 2009</t>
  </si>
  <si>
    <t>Sat Jun 20 22:10:55 PDT 2009</t>
  </si>
  <si>
    <t>Sat Jun 20 22:10:57 PDT 2009</t>
  </si>
  <si>
    <t>Sat Jun 20 22:11:01 PDT 2009</t>
  </si>
  <si>
    <t>Sat Jun 20 22:11:32 PDT 2009</t>
  </si>
  <si>
    <t>Sat Jun 20 22:11:34 PDT 2009</t>
  </si>
  <si>
    <t>Sat Jun 20 22:11:36 PDT 2009</t>
  </si>
  <si>
    <t>Sat Jun 20 22:11:37 PDT 2009</t>
  </si>
  <si>
    <t>Sat Jun 20 22:11:38 PDT 2009</t>
  </si>
  <si>
    <t>Sat Jun 20 22:11:41 PDT 2009</t>
  </si>
  <si>
    <t>Sat Jun 20 22:11:44 PDT 2009</t>
  </si>
  <si>
    <t>Sat Jun 20 22:11:46 PDT 2009</t>
  </si>
  <si>
    <t>Sat Jun 20 22:11:47 PDT 2009</t>
  </si>
  <si>
    <t>Sat Jun 20 22:11:48 PDT 2009</t>
  </si>
  <si>
    <t>Sat Jun 20 22:11:49 PDT 2009</t>
  </si>
  <si>
    <t>Sat Jun 20 22:11:50 PDT 2009</t>
  </si>
  <si>
    <t>Sat Jun 20 22:11:52 PDT 2009</t>
  </si>
  <si>
    <t>Sat Jun 20 22:11:53 PDT 2009</t>
  </si>
  <si>
    <t>Sat Jun 20 22:11:57 PDT 2009</t>
  </si>
  <si>
    <t>Sat Jun 20 22:11:56 PDT 2009</t>
  </si>
  <si>
    <t>Sat Jun 20 22:11:58 PDT 2009</t>
  </si>
  <si>
    <t>Sat Jun 20 22:11:59 PDT 2009</t>
  </si>
  <si>
    <t>Sat Jun 20 22:12:00 PDT 2009</t>
  </si>
  <si>
    <t>Sat Jun 20 22:12:01 PDT 2009</t>
  </si>
  <si>
    <t>Sat Jun 20 22:12:03 PDT 2009</t>
  </si>
  <si>
    <t>Sat Jun 20 22:12:07 PDT 2009</t>
  </si>
  <si>
    <t>Sat Jun 20 22:12:12 PDT 2009</t>
  </si>
  <si>
    <t>Sat Jun 20 22:12:15 PDT 2009</t>
  </si>
  <si>
    <t>Sat Jun 20 22:12:16 PDT 2009</t>
  </si>
  <si>
    <t>Sat Jun 20 22:12:17 PDT 2009</t>
  </si>
  <si>
    <t>Sat Jun 20 22:12:18 PDT 2009</t>
  </si>
  <si>
    <t>Sat Jun 20 22:12:19 PDT 2009</t>
  </si>
  <si>
    <t>Sat Jun 20 22:12:21 PDT 2009</t>
  </si>
  <si>
    <t>Sat Jun 20 22:12:22 PDT 2009</t>
  </si>
  <si>
    <t>Sat Jun 20 22:12:23 PDT 2009</t>
  </si>
  <si>
    <t>Sat Jun 20 22:12:25 PDT 2009</t>
  </si>
  <si>
    <t>Sat Jun 20 22:12:26 PDT 2009</t>
  </si>
  <si>
    <t>Sat Jun 20 22:12:27 PDT 2009</t>
  </si>
  <si>
    <t>Sat Jun 20 22:12:29 PDT 2009</t>
  </si>
  <si>
    <t>Sat Jun 20 22:12:31 PDT 2009</t>
  </si>
  <si>
    <t>Sat Jun 20 22:12:32 PDT 2009</t>
  </si>
  <si>
    <t>Sat Jun 20 22:12:34 PDT 2009</t>
  </si>
  <si>
    <t>Sat Jun 20 22:12:40 PDT 2009</t>
  </si>
  <si>
    <t>Sat Jun 20 22:12:43 PDT 2009</t>
  </si>
  <si>
    <t>Sat Jun 20 22:12:47 PDT 2009</t>
  </si>
  <si>
    <t>Sat Jun 20 22:12:50 PDT 2009</t>
  </si>
  <si>
    <t>Sat Jun 20 22:12:51 PDT 2009</t>
  </si>
  <si>
    <t>Sat Jun 20 22:12:52 PDT 2009</t>
  </si>
  <si>
    <t>Sat Jun 20 22:12:54 PDT 2009</t>
  </si>
  <si>
    <t>Sat Jun 20 22:12:56 PDT 2009</t>
  </si>
  <si>
    <t>Sat Jun 20 22:12:59 PDT 2009</t>
  </si>
  <si>
    <t>Sat Jun 20 22:13:01 PDT 2009</t>
  </si>
  <si>
    <t>Sat Jun 20 22:13:02 PDT 2009</t>
  </si>
  <si>
    <t>Sat Jun 20 22:13:16 PDT 2009</t>
  </si>
  <si>
    <t>Sat Jun 20 22:13:17 PDT 2009</t>
  </si>
  <si>
    <t>Sat Jun 20 22:13:19 PDT 2009</t>
  </si>
  <si>
    <t>Sat Jun 20 22:13:20 PDT 2009</t>
  </si>
  <si>
    <t>Sat Jun 20 22:13:24 PDT 2009</t>
  </si>
  <si>
    <t>Sat Jun 20 22:13:25 PDT 2009</t>
  </si>
  <si>
    <t>Sat Jun 20 22:13:29 PDT 2009</t>
  </si>
  <si>
    <t>Sat Jun 20 22:13:35 PDT 2009</t>
  </si>
  <si>
    <t>Sat Jun 20 22:13:36 PDT 2009</t>
  </si>
  <si>
    <t>Sat Jun 20 22:13:37 PDT 2009</t>
  </si>
  <si>
    <t>Sat Jun 20 22:13:40 PDT 2009</t>
  </si>
  <si>
    <t>Sat Jun 20 22:13:41 PDT 2009</t>
  </si>
  <si>
    <t>Sat Jun 20 22:13:42 PDT 2009</t>
  </si>
  <si>
    <t>Sat Jun 20 22:13:44 PDT 2009</t>
  </si>
  <si>
    <t>Sat Jun 20 22:13:45 PDT 2009</t>
  </si>
  <si>
    <t>Sat Jun 20 22:13:46 PDT 2009</t>
  </si>
  <si>
    <t>Sat Jun 20 22:13:47 PDT 2009</t>
  </si>
  <si>
    <t>Sat Jun 20 22:13:50 PDT 2009</t>
  </si>
  <si>
    <t>Sat Jun 20 22:13:53 PDT 2009</t>
  </si>
  <si>
    <t>Sat Jun 20 22:13:54 PDT 2009</t>
  </si>
  <si>
    <t>Sat Jun 20 22:13:59 PDT 2009</t>
  </si>
  <si>
    <t>Sat Jun 20 22:14:02 PDT 2009</t>
  </si>
  <si>
    <t>Sat Jun 20 22:14:03 PDT 2009</t>
  </si>
  <si>
    <t>Sat Jun 20 22:14:04 PDT 2009</t>
  </si>
  <si>
    <t>Sat Jun 20 22:14:07 PDT 2009</t>
  </si>
  <si>
    <t>Sat Jun 20 22:14:10 PDT 2009</t>
  </si>
  <si>
    <t>Sat Jun 20 22:14:13 PDT 2009</t>
  </si>
  <si>
    <t>Sat Jun 20 22:14:15 PDT 2009</t>
  </si>
  <si>
    <t>Sat Jun 20 22:14:14 PDT 2009</t>
  </si>
  <si>
    <t>Sat Jun 20 22:14:16 PDT 2009</t>
  </si>
  <si>
    <t>Sat Jun 20 22:14:22 PDT 2009</t>
  </si>
  <si>
    <t>Sat Jun 20 22:14:25 PDT 2009</t>
  </si>
  <si>
    <t>Sat Jun 20 22:14:29 PDT 2009</t>
  </si>
  <si>
    <t>Sat Jun 20 22:14:32 PDT 2009</t>
  </si>
  <si>
    <t>Sat Jun 20 22:14:35 PDT 2009</t>
  </si>
  <si>
    <t>Sat Jun 20 22:14:37 PDT 2009</t>
  </si>
  <si>
    <t>Sat Jun 20 22:14:40 PDT 2009</t>
  </si>
  <si>
    <t>Sat Jun 20 22:14:41 PDT 2009</t>
  </si>
  <si>
    <t>Sat Jun 20 22:14:43 PDT 2009</t>
  </si>
  <si>
    <t>Sat Jun 20 22:14:44 PDT 2009</t>
  </si>
  <si>
    <t>Sat Jun 20 22:14:46 PDT 2009</t>
  </si>
  <si>
    <t>Sat Jun 20 22:14:48 PDT 2009</t>
  </si>
  <si>
    <t>Sat Jun 20 22:14:52 PDT 2009</t>
  </si>
  <si>
    <t>Sat Jun 20 22:14:53 PDT 2009</t>
  </si>
  <si>
    <t>Sat Jun 20 22:14:56 PDT 2009</t>
  </si>
  <si>
    <t>Sat Jun 20 22:14:57 PDT 2009</t>
  </si>
  <si>
    <t>Sat Jun 20 22:14:58 PDT 2009</t>
  </si>
  <si>
    <t>Sat Jun 20 22:15:00 PDT 2009</t>
  </si>
  <si>
    <t>Sat Jun 20 22:15:01 PDT 2009</t>
  </si>
  <si>
    <t>Sat Jun 20 22:15:02 PDT 2009</t>
  </si>
  <si>
    <t>Sat Jun 20 22:15:11 PDT 2009</t>
  </si>
  <si>
    <t>Sat Jun 20 22:15:16 PDT 2009</t>
  </si>
  <si>
    <t>Sat Jun 20 22:15:18 PDT 2009</t>
  </si>
  <si>
    <t>Sat Jun 20 22:15:19 PDT 2009</t>
  </si>
  <si>
    <t>Sat Jun 20 22:15:21 PDT 2009</t>
  </si>
  <si>
    <t>Sat Jun 20 22:15:22 PDT 2009</t>
  </si>
  <si>
    <t>Sat Jun 20 22:15:23 PDT 2009</t>
  </si>
  <si>
    <t>Sat Jun 20 22:15:24 PDT 2009</t>
  </si>
  <si>
    <t>Sat Jun 20 22:15:25 PDT 2009</t>
  </si>
  <si>
    <t>Sat Jun 20 22:15:26 PDT 2009</t>
  </si>
  <si>
    <t>Sat Jun 20 22:15:29 PDT 2009</t>
  </si>
  <si>
    <t>Sat Jun 20 22:15:30 PDT 2009</t>
  </si>
  <si>
    <t>Sat Jun 20 22:15:35 PDT 2009</t>
  </si>
  <si>
    <t>Sat Jun 20 22:15:36 PDT 2009</t>
  </si>
  <si>
    <t>Sat Jun 20 22:15:40 PDT 2009</t>
  </si>
  <si>
    <t>Sat Jun 20 22:15:42 PDT 2009</t>
  </si>
  <si>
    <t>Sat Jun 20 22:15:45 PDT 2009</t>
  </si>
  <si>
    <t>Sat Jun 20 22:15:46 PDT 2009</t>
  </si>
  <si>
    <t>Sat Jun 20 22:15:49 PDT 2009</t>
  </si>
  <si>
    <t>Sat Jun 20 22:15:50 PDT 2009</t>
  </si>
  <si>
    <t>Sat Jun 20 22:15:53 PDT 2009</t>
  </si>
  <si>
    <t>Sat Jun 20 22:15:58 PDT 2009</t>
  </si>
  <si>
    <t>Sat Jun 20 22:15:59 PDT 2009</t>
  </si>
  <si>
    <t>Sat Jun 20 22:16:00 PDT 2009</t>
  </si>
  <si>
    <t>Sat Jun 20 22:16:01 PDT 2009</t>
  </si>
  <si>
    <t>Sat Jun 20 22:16:06 PDT 2009</t>
  </si>
  <si>
    <t>Sat Jun 20 22:16:09 PDT 2009</t>
  </si>
  <si>
    <t>Sat Jun 20 22:16:10 PDT 2009</t>
  </si>
  <si>
    <t>Sat Jun 20 22:16:12 PDT 2009</t>
  </si>
  <si>
    <t>Sat Jun 20 22:16:13 PDT 2009</t>
  </si>
  <si>
    <t>Sat Jun 20 22:16:15 PDT 2009</t>
  </si>
  <si>
    <t>Sat Jun 20 22:16:17 PDT 2009</t>
  </si>
  <si>
    <t>Sat Jun 20 22:16:18 PDT 2009</t>
  </si>
  <si>
    <t>Sat Jun 20 22:16:19 PDT 2009</t>
  </si>
  <si>
    <t>Sat Jun 20 22:16:20 PDT 2009</t>
  </si>
  <si>
    <t>Sat Jun 20 22:16:23 PDT 2009</t>
  </si>
  <si>
    <t>Sat Jun 20 22:16:25 PDT 2009</t>
  </si>
  <si>
    <t>Sat Jun 20 22:16:29 PDT 2009</t>
  </si>
  <si>
    <t>Sat Jun 20 22:16:33 PDT 2009</t>
  </si>
  <si>
    <t>Sat Jun 20 22:16:35 PDT 2009</t>
  </si>
  <si>
    <t>Sat Jun 20 22:16:39 PDT 2009</t>
  </si>
  <si>
    <t>Sat Jun 20 22:16:43 PDT 2009</t>
  </si>
  <si>
    <t>Sat Jun 20 22:16:45 PDT 2009</t>
  </si>
  <si>
    <t>Sat Jun 20 22:16:47 PDT 2009</t>
  </si>
  <si>
    <t>Sat Jun 20 22:16:51 PDT 2009</t>
  </si>
  <si>
    <t>Sat Jun 20 22:17:00 PDT 2009</t>
  </si>
  <si>
    <t>Sat Jun 20 22:17:05 PDT 2009</t>
  </si>
  <si>
    <t>Sat Jun 20 22:17:07 PDT 2009</t>
  </si>
  <si>
    <t>Sat Jun 20 22:17:09 PDT 2009</t>
  </si>
  <si>
    <t>Sat Jun 20 22:17:10 PDT 2009</t>
  </si>
  <si>
    <t>Sat Jun 20 22:17:13 PDT 2009</t>
  </si>
  <si>
    <t>Sat Jun 20 22:17:16 PDT 2009</t>
  </si>
  <si>
    <t>Sat Jun 20 22:17:18 PDT 2009</t>
  </si>
  <si>
    <t>Sat Jun 20 22:17:20 PDT 2009</t>
  </si>
  <si>
    <t>Sat Jun 20 22:17:22 PDT 2009</t>
  </si>
  <si>
    <t>Sat Jun 20 22:17:26 PDT 2009</t>
  </si>
  <si>
    <t>Sat Jun 20 22:17:27 PDT 2009</t>
  </si>
  <si>
    <t>Sat Jun 20 22:17:28 PDT 2009</t>
  </si>
  <si>
    <t>Sat Jun 20 22:17:31 PDT 2009</t>
  </si>
  <si>
    <t>Sat Jun 20 22:17:32 PDT 2009</t>
  </si>
  <si>
    <t>Sat Jun 20 22:17:33 PDT 2009</t>
  </si>
  <si>
    <t>Sat Jun 20 22:17:34 PDT 2009</t>
  </si>
  <si>
    <t>Sat Jun 20 22:17:35 PDT 2009</t>
  </si>
  <si>
    <t>Sat Jun 20 22:17:36 PDT 2009</t>
  </si>
  <si>
    <t>Sat Jun 20 22:17:38 PDT 2009</t>
  </si>
  <si>
    <t>Sat Jun 20 22:17:42 PDT 2009</t>
  </si>
  <si>
    <t>Sat Jun 20 22:17:44 PDT 2009</t>
  </si>
  <si>
    <t>Sat Jun 20 22:17:46 PDT 2009</t>
  </si>
  <si>
    <t>Sat Jun 20 22:17:48 PDT 2009</t>
  </si>
  <si>
    <t>Sat Jun 20 22:17:50 PDT 2009</t>
  </si>
  <si>
    <t>Sat Jun 20 22:17:55 PDT 2009</t>
  </si>
  <si>
    <t>Sat Jun 20 22:17:57 PDT 2009</t>
  </si>
  <si>
    <t>Sat Jun 20 22:17:58 PDT 2009</t>
  </si>
  <si>
    <t>Sat Jun 20 22:18:01 PDT 2009</t>
  </si>
  <si>
    <t>Sat Jun 20 22:18:03 PDT 2009</t>
  </si>
  <si>
    <t>Sat Jun 20 22:18:04 PDT 2009</t>
  </si>
  <si>
    <t>Sat Jun 20 22:18:09 PDT 2009</t>
  </si>
  <si>
    <t>Sat Jun 20 22:18:11 PDT 2009</t>
  </si>
  <si>
    <t>Sat Jun 20 22:18:13 PDT 2009</t>
  </si>
  <si>
    <t>Sat Jun 20 22:18:15 PDT 2009</t>
  </si>
  <si>
    <t>Sat Jun 20 22:18:16 PDT 2009</t>
  </si>
  <si>
    <t>Sat Jun 20 22:18:20 PDT 2009</t>
  </si>
  <si>
    <t>Sat Jun 20 22:18:22 PDT 2009</t>
  </si>
  <si>
    <t>Sat Jun 20 22:18:25 PDT 2009</t>
  </si>
  <si>
    <t>Sat Jun 20 22:18:28 PDT 2009</t>
  </si>
  <si>
    <t>Sat Jun 20 22:18:29 PDT 2009</t>
  </si>
  <si>
    <t>Sat Jun 20 22:18:30 PDT 2009</t>
  </si>
  <si>
    <t>Sat Jun 20 22:18:31 PDT 2009</t>
  </si>
  <si>
    <t>Sat Jun 20 22:18:32 PDT 2009</t>
  </si>
  <si>
    <t>Sat Jun 20 22:18:35 PDT 2009</t>
  </si>
  <si>
    <t>Sat Jun 20 22:18:36 PDT 2009</t>
  </si>
  <si>
    <t>Sat Jun 20 22:18:37 PDT 2009</t>
  </si>
  <si>
    <t>Sat Jun 20 22:18:40 PDT 2009</t>
  </si>
  <si>
    <t>Sat Jun 20 22:18:41 PDT 2009</t>
  </si>
  <si>
    <t>Sat Jun 20 22:18:42 PDT 2009</t>
  </si>
  <si>
    <t>Sat Jun 20 22:18:44 PDT 2009</t>
  </si>
  <si>
    <t>Sat Jun 20 22:18:53 PDT 2009</t>
  </si>
  <si>
    <t>Sat Jun 20 22:18:54 PDT 2009</t>
  </si>
  <si>
    <t>Sat Jun 20 22:18:56 PDT 2009</t>
  </si>
  <si>
    <t>Sat Jun 20 22:18:57 PDT 2009</t>
  </si>
  <si>
    <t>Sat Jun 20 22:18:58 PDT 2009</t>
  </si>
  <si>
    <t>Sat Jun 20 22:18:59 PDT 2009</t>
  </si>
  <si>
    <t>Sat Jun 20 22:19:01 PDT 2009</t>
  </si>
  <si>
    <t>Sat Jun 20 22:19:03 PDT 2009</t>
  </si>
  <si>
    <t>Sat Jun 20 22:19:06 PDT 2009</t>
  </si>
  <si>
    <t>Sat Jun 20 22:19:08 PDT 2009</t>
  </si>
  <si>
    <t>Sat Jun 20 22:19:09 PDT 2009</t>
  </si>
  <si>
    <t>Sat Jun 20 22:19:11 PDT 2009</t>
  </si>
  <si>
    <t>Sat Jun 20 22:19:12 PDT 2009</t>
  </si>
  <si>
    <t>Sat Jun 20 22:19:13 PDT 2009</t>
  </si>
  <si>
    <t>Sat Jun 20 22:19:14 PDT 2009</t>
  </si>
  <si>
    <t>Sat Jun 20 22:19:16 PDT 2009</t>
  </si>
  <si>
    <t>Sat Jun 20 22:19:22 PDT 2009</t>
  </si>
  <si>
    <t>Sat Jun 20 22:19:23 PDT 2009</t>
  </si>
  <si>
    <t>Sat Jun 20 22:19:25 PDT 2009</t>
  </si>
  <si>
    <t>Sat Jun 20 22:19:27 PDT 2009</t>
  </si>
  <si>
    <t>Sat Jun 20 22:19:28 PDT 2009</t>
  </si>
  <si>
    <t>Sat Jun 20 22:19:29 PDT 2009</t>
  </si>
  <si>
    <t>Sat Jun 20 22:19:32 PDT 2009</t>
  </si>
  <si>
    <t>Sat Jun 20 22:19:33 PDT 2009</t>
  </si>
  <si>
    <t>Sat Jun 20 22:19:34 PDT 2009</t>
  </si>
  <si>
    <t>Sat Jun 20 22:19:35 PDT 2009</t>
  </si>
  <si>
    <t>Sat Jun 20 22:19:37 PDT 2009</t>
  </si>
  <si>
    <t>Sat Jun 20 22:19:38 PDT 2009</t>
  </si>
  <si>
    <t>Sat Jun 20 22:19:40 PDT 2009</t>
  </si>
  <si>
    <t>Sat Jun 20 22:19:41 PDT 2009</t>
  </si>
  <si>
    <t>Sat Jun 20 22:19:42 PDT 2009</t>
  </si>
  <si>
    <t>Sat Jun 20 22:19:43 PDT 2009</t>
  </si>
  <si>
    <t>Sat Jun 20 22:19:50 PDT 2009</t>
  </si>
  <si>
    <t>Sat Jun 20 22:19:54 PDT 2009</t>
  </si>
  <si>
    <t>Sat Jun 20 22:19:56 PDT 2009</t>
  </si>
  <si>
    <t>Sat Jun 20 22:19:59 PDT 2009</t>
  </si>
  <si>
    <t>Sat Jun 20 22:20:04 PDT 2009</t>
  </si>
  <si>
    <t>Sat Jun 20 22:20:06 PDT 2009</t>
  </si>
  <si>
    <t>Sat Jun 20 22:20:10 PDT 2009</t>
  </si>
  <si>
    <t>Sat Jun 20 22:20:15 PDT 2009</t>
  </si>
  <si>
    <t>Sat Jun 20 22:20:16 PDT 2009</t>
  </si>
  <si>
    <t>Sat Jun 20 22:20:17 PDT 2009</t>
  </si>
  <si>
    <t>Sat Jun 20 22:20:19 PDT 2009</t>
  </si>
  <si>
    <t>Sat Jun 20 22:20:22 PDT 2009</t>
  </si>
  <si>
    <t>Sat Jun 20 22:20:21 PDT 2009</t>
  </si>
  <si>
    <t>Sat Jun 20 22:20:25 PDT 2009</t>
  </si>
  <si>
    <t>Sat Jun 20 22:20:26 PDT 2009</t>
  </si>
  <si>
    <t>Sat Jun 20 22:20:27 PDT 2009</t>
  </si>
  <si>
    <t>Sat Jun 20 22:20:30 PDT 2009</t>
  </si>
  <si>
    <t>Sat Jun 20 22:20:31 PDT 2009</t>
  </si>
  <si>
    <t>Sat Jun 20 22:20:33 PDT 2009</t>
  </si>
  <si>
    <t>Sat Jun 20 22:20:37 PDT 2009</t>
  </si>
  <si>
    <t>Sat Jun 20 22:20:38 PDT 2009</t>
  </si>
  <si>
    <t>Sat Jun 20 22:20:39 PDT 2009</t>
  </si>
  <si>
    <t>Sat Jun 20 22:20:42 PDT 2009</t>
  </si>
  <si>
    <t>Sat Jun 20 22:20:44 PDT 2009</t>
  </si>
  <si>
    <t>Sat Jun 20 22:20:45 PDT 2009</t>
  </si>
  <si>
    <t>Sat Jun 20 22:20:46 PDT 2009</t>
  </si>
  <si>
    <t>Sat Jun 20 22:20:53 PDT 2009</t>
  </si>
  <si>
    <t>Sat Jun 20 22:20:56 PDT 2009</t>
  </si>
  <si>
    <t>Sat Jun 20 22:21:02 PDT 2009</t>
  </si>
  <si>
    <t>Sat Jun 20 22:21:05 PDT 2009</t>
  </si>
  <si>
    <t>Sat Jun 20 22:21:23 PDT 2009</t>
  </si>
  <si>
    <t>Sat Jun 20 22:21:24 PDT 2009</t>
  </si>
  <si>
    <t>Sat Jun 20 22:21:26 PDT 2009</t>
  </si>
  <si>
    <t>Sat Jun 20 22:21:28 PDT 2009</t>
  </si>
  <si>
    <t>Sat Jun 20 22:21:29 PDT 2009</t>
  </si>
  <si>
    <t>Sat Jun 20 22:21:32 PDT 2009</t>
  </si>
  <si>
    <t>Sat Jun 20 22:21:34 PDT 2009</t>
  </si>
  <si>
    <t>Sat Jun 20 22:21:35 PDT 2009</t>
  </si>
  <si>
    <t>Sat Jun 20 22:21:39 PDT 2009</t>
  </si>
  <si>
    <t>Sat Jun 20 22:21:43 PDT 2009</t>
  </si>
  <si>
    <t>Sat Jun 20 22:21:45 PDT 2009</t>
  </si>
  <si>
    <t>Sat Jun 20 22:21:47 PDT 2009</t>
  </si>
  <si>
    <t>Sat Jun 20 22:21:48 PDT 2009</t>
  </si>
  <si>
    <t>Sat Jun 20 22:21:50 PDT 2009</t>
  </si>
  <si>
    <t>Sat Jun 20 22:21:56 PDT 2009</t>
  </si>
  <si>
    <t>Sat Jun 20 22:21:58 PDT 2009</t>
  </si>
  <si>
    <t>Sat Jun 20 22:21:59 PDT 2009</t>
  </si>
  <si>
    <t>Sat Jun 20 22:22:02 PDT 2009</t>
  </si>
  <si>
    <t>Sat Jun 20 22:22:04 PDT 2009</t>
  </si>
  <si>
    <t>Sat Jun 20 22:22:05 PDT 2009</t>
  </si>
  <si>
    <t>Sat Jun 20 22:22:06 PDT 2009</t>
  </si>
  <si>
    <t>Sat Jun 20 22:22:09 PDT 2009</t>
  </si>
  <si>
    <t>Sat Jun 20 22:22:12 PDT 2009</t>
  </si>
  <si>
    <t>Sat Jun 20 22:22:15 PDT 2009</t>
  </si>
  <si>
    <t>Sat Jun 20 22:22:16 PDT 2009</t>
  </si>
  <si>
    <t>Sat Jun 20 22:22:21 PDT 2009</t>
  </si>
  <si>
    <t>Sat Jun 20 22:22:24 PDT 2009</t>
  </si>
  <si>
    <t>Sat Jun 20 22:22:26 PDT 2009</t>
  </si>
  <si>
    <t>Sat Jun 20 22:22:28 PDT 2009</t>
  </si>
  <si>
    <t>Sat Jun 20 22:22:29 PDT 2009</t>
  </si>
  <si>
    <t>Sat Jun 20 22:22:30 PDT 2009</t>
  </si>
  <si>
    <t>Sat Jun 20 22:22:31 PDT 2009</t>
  </si>
  <si>
    <t>Sat Jun 20 22:22:34 PDT 2009</t>
  </si>
  <si>
    <t>Sat Jun 20 22:22:37 PDT 2009</t>
  </si>
  <si>
    <t>Sat Jun 20 22:22:38 PDT 2009</t>
  </si>
  <si>
    <t>Sat Jun 20 22:22:39 PDT 2009</t>
  </si>
  <si>
    <t>Sat Jun 20 22:22:40 PDT 2009</t>
  </si>
  <si>
    <t>Sat Jun 20 22:22:42 PDT 2009</t>
  </si>
  <si>
    <t>Sat Jun 20 22:22:43 PDT 2009</t>
  </si>
  <si>
    <t>Sat Jun 20 22:22:44 PDT 2009</t>
  </si>
  <si>
    <t>Sat Jun 20 22:22:46 PDT 2009</t>
  </si>
  <si>
    <t>Sat Jun 20 22:22:47 PDT 2009</t>
  </si>
  <si>
    <t>Sat Jun 20 22:22:48 PDT 2009</t>
  </si>
  <si>
    <t>Sat Jun 20 22:22:50 PDT 2009</t>
  </si>
  <si>
    <t>Sat Jun 20 22:22:52 PDT 2009</t>
  </si>
  <si>
    <t>Sat Jun 20 22:22:53 PDT 2009</t>
  </si>
  <si>
    <t>Sat Jun 20 22:22:54 PDT 2009</t>
  </si>
  <si>
    <t>Sat Jun 20 22:22:55 PDT 2009</t>
  </si>
  <si>
    <t>Sat Jun 20 22:22:59 PDT 2009</t>
  </si>
  <si>
    <t>Sat Jun 20 22:23:01 PDT 2009</t>
  </si>
  <si>
    <t>Sat Jun 20 22:23:02 PDT 2009</t>
  </si>
  <si>
    <t>Sat Jun 20 22:23:04 PDT 2009</t>
  </si>
  <si>
    <t>Sat Jun 20 22:23:07 PDT 2009</t>
  </si>
  <si>
    <t>Sat Jun 20 22:23:09 PDT 2009</t>
  </si>
  <si>
    <t>Sat Jun 20 22:23:11 PDT 2009</t>
  </si>
  <si>
    <t>Sat Jun 20 22:23:13 PDT 2009</t>
  </si>
  <si>
    <t>Sat Jun 20 22:23:14 PDT 2009</t>
  </si>
  <si>
    <t>Sat Jun 20 22:23:16 PDT 2009</t>
  </si>
  <si>
    <t>Sat Jun 20 22:23:17 PDT 2009</t>
  </si>
  <si>
    <t>Sat Jun 20 22:23:18 PDT 2009</t>
  </si>
  <si>
    <t>Sat Jun 20 22:23:21 PDT 2009</t>
  </si>
  <si>
    <t>Sat Jun 20 22:23:24 PDT 2009</t>
  </si>
  <si>
    <t>Sat Jun 20 22:23:25 PDT 2009</t>
  </si>
  <si>
    <t>Sat Jun 20 22:23:31 PDT 2009</t>
  </si>
  <si>
    <t>Sat Jun 20 22:23:32 PDT 2009</t>
  </si>
  <si>
    <t>Sat Jun 20 22:23:34 PDT 2009</t>
  </si>
  <si>
    <t>Sat Jun 20 22:23:36 PDT 2009</t>
  </si>
  <si>
    <t>Sat Jun 20 22:23:40 PDT 2009</t>
  </si>
  <si>
    <t>Sat Jun 20 22:23:45 PDT 2009</t>
  </si>
  <si>
    <t>Sat Jun 20 22:23:46 PDT 2009</t>
  </si>
  <si>
    <t>Sat Jun 20 22:23:47 PDT 2009</t>
  </si>
  <si>
    <t>Sat Jun 20 22:23:51 PDT 2009</t>
  </si>
  <si>
    <t>Sat Jun 20 22:23:52 PDT 2009</t>
  </si>
  <si>
    <t>Sat Jun 20 22:24:03 PDT 2009</t>
  </si>
  <si>
    <t>Sat Jun 20 22:24:04 PDT 2009</t>
  </si>
  <si>
    <t>Sat Jun 20 22:24:05 PDT 2009</t>
  </si>
  <si>
    <t>Sat Jun 20 22:24:07 PDT 2009</t>
  </si>
  <si>
    <t>Sat Jun 20 22:24:08 PDT 2009</t>
  </si>
  <si>
    <t>Sat Jun 20 22:24:13 PDT 2009</t>
  </si>
  <si>
    <t>Sat Jun 20 22:24:17 PDT 2009</t>
  </si>
  <si>
    <t>Sat Jun 20 22:24:19 PDT 2009</t>
  </si>
  <si>
    <t>Sat Jun 20 22:24:21 PDT 2009</t>
  </si>
  <si>
    <t>Sat Jun 20 22:24:22 PDT 2009</t>
  </si>
  <si>
    <t>Sat Jun 20 22:24:28 PDT 2009</t>
  </si>
  <si>
    <t>Sat Jun 20 22:24:29 PDT 2009</t>
  </si>
  <si>
    <t>Sat Jun 20 22:24:30 PDT 2009</t>
  </si>
  <si>
    <t>Sat Jun 20 22:24:31 PDT 2009</t>
  </si>
  <si>
    <t>Sat Jun 20 22:24:33 PDT 2009</t>
  </si>
  <si>
    <t>Sat Jun 20 22:24:39 PDT 2009</t>
  </si>
  <si>
    <t>Sat Jun 20 22:24:40 PDT 2009</t>
  </si>
  <si>
    <t>Sat Jun 20 22:24:41 PDT 2009</t>
  </si>
  <si>
    <t>Sat Jun 20 22:24:43 PDT 2009</t>
  </si>
  <si>
    <t>Sat Jun 20 22:24:45 PDT 2009</t>
  </si>
  <si>
    <t>Sat Jun 20 22:24:46 PDT 2009</t>
  </si>
  <si>
    <t>Sat Jun 20 22:24:48 PDT 2009</t>
  </si>
  <si>
    <t>Sat Jun 20 22:24:52 PDT 2009</t>
  </si>
  <si>
    <t>Sat Jun 20 22:24:55 PDT 2009</t>
  </si>
  <si>
    <t>Sat Jun 20 22:24:56 PDT 2009</t>
  </si>
  <si>
    <t>Sat Jun 20 22:24:57 PDT 2009</t>
  </si>
  <si>
    <t>Sat Jun 20 22:25:00 PDT 2009</t>
  </si>
  <si>
    <t>Sat Jun 20 22:25:01 PDT 2009</t>
  </si>
  <si>
    <t>Sat Jun 20 22:25:04 PDT 2009</t>
  </si>
  <si>
    <t>Sat Jun 20 22:25:06 PDT 2009</t>
  </si>
  <si>
    <t>Sat Jun 20 22:25:27 PDT 2009</t>
  </si>
  <si>
    <t>Sat Jun 20 22:25:28 PDT 2009</t>
  </si>
  <si>
    <t>Sat Jun 20 22:25:29 PDT 2009</t>
  </si>
  <si>
    <t>Sat Jun 20 22:25:34 PDT 2009</t>
  </si>
  <si>
    <t>Sat Jun 20 22:25:35 PDT 2009</t>
  </si>
  <si>
    <t>Sat Jun 20 22:25:36 PDT 2009</t>
  </si>
  <si>
    <t>Sat Jun 20 22:25:37 PDT 2009</t>
  </si>
  <si>
    <t>Sat Jun 20 22:25:40 PDT 2009</t>
  </si>
  <si>
    <t>Sat Jun 20 22:25:46 PDT 2009</t>
  </si>
  <si>
    <t>Sat Jun 20 22:25:48 PDT 2009</t>
  </si>
  <si>
    <t>Sat Jun 20 22:25:49 PDT 2009</t>
  </si>
  <si>
    <t>Sat Jun 20 22:25:50 PDT 2009</t>
  </si>
  <si>
    <t>Sat Jun 20 22:25:54 PDT 2009</t>
  </si>
  <si>
    <t>Sat Jun 20 22:25:55 PDT 2009</t>
  </si>
  <si>
    <t>Sat Jun 20 22:25:56 PDT 2009</t>
  </si>
  <si>
    <t>Sat Jun 20 22:25:59 PDT 2009</t>
  </si>
  <si>
    <t>Sat Jun 20 22:26:00 PDT 2009</t>
  </si>
  <si>
    <t>Sat Jun 20 22:26:01 PDT 2009</t>
  </si>
  <si>
    <t>Sat Jun 20 22:26:02 PDT 2009</t>
  </si>
  <si>
    <t>Sat Jun 20 22:26:03 PDT 2009</t>
  </si>
  <si>
    <t>Sat Jun 20 22:26:06 PDT 2009</t>
  </si>
  <si>
    <t>Sat Jun 20 22:26:13 PDT 2009</t>
  </si>
  <si>
    <t>Sat Jun 20 22:26:15 PDT 2009</t>
  </si>
  <si>
    <t>Sat Jun 20 22:26:19 PDT 2009</t>
  </si>
  <si>
    <t>Sat Jun 20 22:26:21 PDT 2009</t>
  </si>
  <si>
    <t>Sat Jun 20 22:26:22 PDT 2009</t>
  </si>
  <si>
    <t>Sat Jun 20 22:26:23 PDT 2009</t>
  </si>
  <si>
    <t>Sat Jun 20 22:26:27 PDT 2009</t>
  </si>
  <si>
    <t>Sat Jun 20 22:26:31 PDT 2009</t>
  </si>
  <si>
    <t>Sat Jun 20 22:26:32 PDT 2009</t>
  </si>
  <si>
    <t>Sat Jun 20 22:26:33 PDT 2009</t>
  </si>
  <si>
    <t>Sat Jun 20 22:26:34 PDT 2009</t>
  </si>
  <si>
    <t>Sat Jun 20 22:26:35 PDT 2009</t>
  </si>
  <si>
    <t>Sat Jun 20 22:26:38 PDT 2009</t>
  </si>
  <si>
    <t>Sat Jun 20 22:26:41 PDT 2009</t>
  </si>
  <si>
    <t>Sat Jun 20 22:26:43 PDT 2009</t>
  </si>
  <si>
    <t>Sat Jun 20 22:26:44 PDT 2009</t>
  </si>
  <si>
    <t>Sat Jun 20 22:26:46 PDT 2009</t>
  </si>
  <si>
    <t>Sat Jun 20 22:26:47 PDT 2009</t>
  </si>
  <si>
    <t>Sat Jun 20 22:26:48 PDT 2009</t>
  </si>
  <si>
    <t>Sat Jun 20 22:26:50 PDT 2009</t>
  </si>
  <si>
    <t>Sat Jun 20 22:26:52 PDT 2009</t>
  </si>
  <si>
    <t>Sat Jun 20 22:26:54 PDT 2009</t>
  </si>
  <si>
    <t>Sat Jun 20 22:26:55 PDT 2009</t>
  </si>
  <si>
    <t>Sat Jun 20 22:26:58 PDT 2009</t>
  </si>
  <si>
    <t>Sat Jun 20 22:26:59 PDT 2009</t>
  </si>
  <si>
    <t>Sat Jun 20 22:27:00 PDT 2009</t>
  </si>
  <si>
    <t>Sat Jun 20 22:27:01 PDT 2009</t>
  </si>
  <si>
    <t>Sat Jun 20 22:27:03 PDT 2009</t>
  </si>
  <si>
    <t>Sat Jun 20 22:27:05 PDT 2009</t>
  </si>
  <si>
    <t>Sat Jun 20 22:27:06 PDT 2009</t>
  </si>
  <si>
    <t>Sat Jun 20 22:27:07 PDT 2009</t>
  </si>
  <si>
    <t>Sat Jun 20 22:27:08 PDT 2009</t>
  </si>
  <si>
    <t>Sat Jun 20 22:27:10 PDT 2009</t>
  </si>
  <si>
    <t>Sat Jun 20 22:27:15 PDT 2009</t>
  </si>
  <si>
    <t>Sat Jun 20 22:27:16 PDT 2009</t>
  </si>
  <si>
    <t>Sat Jun 20 22:27:19 PDT 2009</t>
  </si>
  <si>
    <t>Sat Jun 20 22:27:20 PDT 2009</t>
  </si>
  <si>
    <t>Sat Jun 20 22:27:23 PDT 2009</t>
  </si>
  <si>
    <t>Sat Jun 20 22:27:25 PDT 2009</t>
  </si>
  <si>
    <t>Sat Jun 20 22:27:28 PDT 2009</t>
  </si>
  <si>
    <t>Sat Jun 20 22:27:32 PDT 2009</t>
  </si>
  <si>
    <t>Sat Jun 20 22:27:34 PDT 2009</t>
  </si>
  <si>
    <t>Sat Jun 20 22:27:44 PDT 2009</t>
  </si>
  <si>
    <t>Sat Jun 20 22:27:46 PDT 2009</t>
  </si>
  <si>
    <t>Sat Jun 20 22:27:49 PDT 2009</t>
  </si>
  <si>
    <t>Sat Jun 20 22:27:53 PDT 2009</t>
  </si>
  <si>
    <t>Sat Jun 20 22:27:55 PDT 2009</t>
  </si>
  <si>
    <t>Sat Jun 20 22:27:56 PDT 2009</t>
  </si>
  <si>
    <t>Sat Jun 20 22:27:58 PDT 2009</t>
  </si>
  <si>
    <t>Sat Jun 20 22:27:59 PDT 2009</t>
  </si>
  <si>
    <t>Sat Jun 20 22:28:00 PDT 2009</t>
  </si>
  <si>
    <t>Sat Jun 20 22:28:01 PDT 2009</t>
  </si>
  <si>
    <t>Sat Jun 20 22:28:04 PDT 2009</t>
  </si>
  <si>
    <t>Sat Jun 20 22:28:06 PDT 2009</t>
  </si>
  <si>
    <t>Sat Jun 20 22:28:08 PDT 2009</t>
  </si>
  <si>
    <t>Sat Jun 20 22:28:10 PDT 2009</t>
  </si>
  <si>
    <t>Sat Jun 20 22:28:12 PDT 2009</t>
  </si>
  <si>
    <t>Sat Jun 20 22:28:15 PDT 2009</t>
  </si>
  <si>
    <t>Sat Jun 20 22:28:17 PDT 2009</t>
  </si>
  <si>
    <t>Sat Jun 20 22:28:18 PDT 2009</t>
  </si>
  <si>
    <t>Sat Jun 20 22:28:21 PDT 2009</t>
  </si>
  <si>
    <t>Sat Jun 20 22:28:22 PDT 2009</t>
  </si>
  <si>
    <t>Sat Jun 20 22:28:23 PDT 2009</t>
  </si>
  <si>
    <t>Sat Jun 20 22:28:24 PDT 2009</t>
  </si>
  <si>
    <t>Sat Jun 20 22:28:25 PDT 2009</t>
  </si>
  <si>
    <t>Sat Jun 20 22:28:26 PDT 2009</t>
  </si>
  <si>
    <t>Sat Jun 20 22:28:32 PDT 2009</t>
  </si>
  <si>
    <t>Sat Jun 20 22:28:35 PDT 2009</t>
  </si>
  <si>
    <t>Sat Jun 20 22:28:38 PDT 2009</t>
  </si>
  <si>
    <t>Sat Jun 20 22:28:42 PDT 2009</t>
  </si>
  <si>
    <t>Sat Jun 20 22:28:43 PDT 2009</t>
  </si>
  <si>
    <t>Sat Jun 20 22:28:45 PDT 2009</t>
  </si>
  <si>
    <t>Sat Jun 20 22:28:48 PDT 2009</t>
  </si>
  <si>
    <t>Sat Jun 20 22:28:50 PDT 2009</t>
  </si>
  <si>
    <t>Sat Jun 20 22:28:54 PDT 2009</t>
  </si>
  <si>
    <t>Sat Jun 20 22:28:56 PDT 2009</t>
  </si>
  <si>
    <t>Sat Jun 20 22:29:00 PDT 2009</t>
  </si>
  <si>
    <t>Sat Jun 20 22:29:02 PDT 2009</t>
  </si>
  <si>
    <t>Sat Jun 20 22:29:06 PDT 2009</t>
  </si>
  <si>
    <t>Sat Jun 20 22:29:07 PDT 2009</t>
  </si>
  <si>
    <t>Sat Jun 20 22:29:08 PDT 2009</t>
  </si>
  <si>
    <t>Sat Jun 20 22:29:09 PDT 2009</t>
  </si>
  <si>
    <t>Sat Jun 20 22:29:11 PDT 2009</t>
  </si>
  <si>
    <t>Sat Jun 20 22:29:12 PDT 2009</t>
  </si>
  <si>
    <t>Sat Jun 20 22:29:14 PDT 2009</t>
  </si>
  <si>
    <t>Sat Jun 20 22:29:15 PDT 2009</t>
  </si>
  <si>
    <t>Sat Jun 20 22:29:16 PDT 2009</t>
  </si>
  <si>
    <t>Sat Jun 20 22:29:20 PDT 2009</t>
  </si>
  <si>
    <t>Sat Jun 20 22:29:21 PDT 2009</t>
  </si>
  <si>
    <t>Sat Jun 20 22:29:22 PDT 2009</t>
  </si>
  <si>
    <t>Sat Jun 20 22:29:25 PDT 2009</t>
  </si>
  <si>
    <t>Sat Jun 20 22:29:26 PDT 2009</t>
  </si>
  <si>
    <t>Sat Jun 20 22:29:28 PDT 2009</t>
  </si>
  <si>
    <t>Sat Jun 20 22:29:30 PDT 2009</t>
  </si>
  <si>
    <t>Sat Jun 20 22:29:32 PDT 2009</t>
  </si>
  <si>
    <t>Sat Jun 20 22:29:38 PDT 2009</t>
  </si>
  <si>
    <t>Sat Jun 20 22:29:42 PDT 2009</t>
  </si>
  <si>
    <t>Sat Jun 20 22:29:44 PDT 2009</t>
  </si>
  <si>
    <t>Sat Jun 20 22:29:45 PDT 2009</t>
  </si>
  <si>
    <t>Sat Jun 20 22:29:46 PDT 2009</t>
  </si>
  <si>
    <t>Sat Jun 20 22:29:49 PDT 2009</t>
  </si>
  <si>
    <t>Sat Jun 20 22:29:50 PDT 2009</t>
  </si>
  <si>
    <t>Sat Jun 20 22:29:52 PDT 2009</t>
  </si>
  <si>
    <t>Sat Jun 20 22:29:53 PDT 2009</t>
  </si>
  <si>
    <t>Sat Jun 20 22:29:54 PDT 2009</t>
  </si>
  <si>
    <t>Sat Jun 20 22:29:56 PDT 2009</t>
  </si>
  <si>
    <t>Sat Jun 20 22:29:57 PDT 2009</t>
  </si>
  <si>
    <t>Sat Jun 20 22:30:01 PDT 2009</t>
  </si>
  <si>
    <t>Sat Jun 20 22:30:04 PDT 2009</t>
  </si>
  <si>
    <t>Sat Jun 20 22:30:05 PDT 2009</t>
  </si>
  <si>
    <t>Sat Jun 20 22:30:06 PDT 2009</t>
  </si>
  <si>
    <t>Sat Jun 20 22:30:10 PDT 2009</t>
  </si>
  <si>
    <t>Sat Jun 20 22:30:14 PDT 2009</t>
  </si>
  <si>
    <t>Sat Jun 20 22:30:22 PDT 2009</t>
  </si>
  <si>
    <t>Sat Jun 20 22:30:24 PDT 2009</t>
  </si>
  <si>
    <t>Sat Jun 20 22:30:25 PDT 2009</t>
  </si>
  <si>
    <t>Sat Jun 20 22:30:28 PDT 2009</t>
  </si>
  <si>
    <t>Sat Jun 20 22:30:29 PDT 2009</t>
  </si>
  <si>
    <t>Sat Jun 20 22:30:34 PDT 2009</t>
  </si>
  <si>
    <t>Sat Jun 20 22:30:36 PDT 2009</t>
  </si>
  <si>
    <t>Sat Jun 20 22:30:41 PDT 2009</t>
  </si>
  <si>
    <t>Sat Jun 20 22:30:42 PDT 2009</t>
  </si>
  <si>
    <t>Sat Jun 20 22:30:46 PDT 2009</t>
  </si>
  <si>
    <t>Sat Jun 20 22:30:51 PDT 2009</t>
  </si>
  <si>
    <t>Sat Jun 20 22:30:55 PDT 2009</t>
  </si>
  <si>
    <t>Sat Jun 20 22:30:56 PDT 2009</t>
  </si>
  <si>
    <t>Sat Jun 20 22:30:57 PDT 2009</t>
  </si>
  <si>
    <t>Sat Jun 20 22:30:58 PDT 2009</t>
  </si>
  <si>
    <t>Sat Jun 20 22:31:01 PDT 2009</t>
  </si>
  <si>
    <t>Sat Jun 20 22:31:02 PDT 2009</t>
  </si>
  <si>
    <t>Sat Jun 20 22:31:03 PDT 2009</t>
  </si>
  <si>
    <t>Sat Jun 20 22:31:04 PDT 2009</t>
  </si>
  <si>
    <t>Sat Jun 20 22:31:14 PDT 2009</t>
  </si>
  <si>
    <t>Sat Jun 20 22:31:17 PDT 2009</t>
  </si>
  <si>
    <t>Sat Jun 20 22:31:19 PDT 2009</t>
  </si>
  <si>
    <t>Sat Jun 20 22:31:20 PDT 2009</t>
  </si>
  <si>
    <t>Sat Jun 20 22:31:23 PDT 2009</t>
  </si>
  <si>
    <t>Sat Jun 20 22:31:26 PDT 2009</t>
  </si>
  <si>
    <t>Sat Jun 20 22:31:27 PDT 2009</t>
  </si>
  <si>
    <t>Sat Jun 20 22:31:29 PDT 2009</t>
  </si>
  <si>
    <t>Sat Jun 20 22:31:32 PDT 2009</t>
  </si>
  <si>
    <t>Sat Jun 20 22:31:35 PDT 2009</t>
  </si>
  <si>
    <t>Sat Jun 20 22:31:36 PDT 2009</t>
  </si>
  <si>
    <t>Sat Jun 20 22:31:38 PDT 2009</t>
  </si>
  <si>
    <t>Sat Jun 20 22:31:39 PDT 2009</t>
  </si>
  <si>
    <t>Sat Jun 20 22:31:41 PDT 2009</t>
  </si>
  <si>
    <t>Sat Jun 20 22:31:42 PDT 2009</t>
  </si>
  <si>
    <t>Sat Jun 20 22:31:43 PDT 2009</t>
  </si>
  <si>
    <t>Sat Jun 20 22:31:50 PDT 2009</t>
  </si>
  <si>
    <t>Sat Jun 20 22:31:51 PDT 2009</t>
  </si>
  <si>
    <t>Sat Jun 20 22:31:52 PDT 2009</t>
  </si>
  <si>
    <t>Sat Jun 20 22:31:53 PDT 2009</t>
  </si>
  <si>
    <t>Sat Jun 20 22:31:56 PDT 2009</t>
  </si>
  <si>
    <t>Sat Jun 20 22:31:57 PDT 2009</t>
  </si>
  <si>
    <t>Sat Jun 20 22:32:02 PDT 2009</t>
  </si>
  <si>
    <t>Sat Jun 20 22:32:03 PDT 2009</t>
  </si>
  <si>
    <t>Sat Jun 20 22:32:05 PDT 2009</t>
  </si>
  <si>
    <t>Sat Jun 20 22:32:07 PDT 2009</t>
  </si>
  <si>
    <t>Sat Jun 20 22:32:12 PDT 2009</t>
  </si>
  <si>
    <t>Sat Jun 20 22:32:17 PDT 2009</t>
  </si>
  <si>
    <t>Sat Jun 20 22:32:19 PDT 2009</t>
  </si>
  <si>
    <t>Sat Jun 20 22:32:20 PDT 2009</t>
  </si>
  <si>
    <t>Sat Jun 20 22:32:23 PDT 2009</t>
  </si>
  <si>
    <t>Sat Jun 20 22:32:24 PDT 2009</t>
  </si>
  <si>
    <t>Sat Jun 20 22:32:25 PDT 2009</t>
  </si>
  <si>
    <t>Sat Jun 20 22:32:27 PDT 2009</t>
  </si>
  <si>
    <t>Sat Jun 20 22:32:32 PDT 2009</t>
  </si>
  <si>
    <t>Sat Jun 20 22:32:34 PDT 2009</t>
  </si>
  <si>
    <t>Sat Jun 20 22:32:35 PDT 2009</t>
  </si>
  <si>
    <t>Sat Jun 20 22:32:38 PDT 2009</t>
  </si>
  <si>
    <t>Sat Jun 20 22:32:39 PDT 2009</t>
  </si>
  <si>
    <t>Sat Jun 20 22:32:40 PDT 2009</t>
  </si>
  <si>
    <t>Sat Jun 20 22:32:42 PDT 2009</t>
  </si>
  <si>
    <t>Sat Jun 20 22:32:45 PDT 2009</t>
  </si>
  <si>
    <t>Sat Jun 20 22:32:47 PDT 2009</t>
  </si>
  <si>
    <t>Sat Jun 20 22:32:48 PDT 2009</t>
  </si>
  <si>
    <t>Sat Jun 20 22:32:51 PDT 2009</t>
  </si>
  <si>
    <t>Sat Jun 20 22:32:56 PDT 2009</t>
  </si>
  <si>
    <t>Sat Jun 20 22:33:04 PDT 2009</t>
  </si>
  <si>
    <t>Sat Jun 20 22:33:05 PDT 2009</t>
  </si>
  <si>
    <t>Sat Jun 20 22:33:11 PDT 2009</t>
  </si>
  <si>
    <t>Sat Jun 20 22:33:12 PDT 2009</t>
  </si>
  <si>
    <t>Sat Jun 20 22:33:13 PDT 2009</t>
  </si>
  <si>
    <t>Sat Jun 20 22:33:15 PDT 2009</t>
  </si>
  <si>
    <t>Sat Jun 20 22:33:16 PDT 2009</t>
  </si>
  <si>
    <t>Sat Jun 20 22:33:18 PDT 2009</t>
  </si>
  <si>
    <t>Sat Jun 20 22:33:19 PDT 2009</t>
  </si>
  <si>
    <t>Sat Jun 20 22:33:21 PDT 2009</t>
  </si>
  <si>
    <t>Sat Jun 20 22:33:23 PDT 2009</t>
  </si>
  <si>
    <t>Sat Jun 20 22:33:24 PDT 2009</t>
  </si>
  <si>
    <t>Sat Jun 20 22:33:25 PDT 2009</t>
  </si>
  <si>
    <t>Sat Jun 20 22:33:29 PDT 2009</t>
  </si>
  <si>
    <t>Sat Jun 20 22:33:32 PDT 2009</t>
  </si>
  <si>
    <t>Sat Jun 20 22:33:33 PDT 2009</t>
  </si>
  <si>
    <t>Sat Jun 20 22:33:34 PDT 2009</t>
  </si>
  <si>
    <t>Sat Jun 20 22:33:36 PDT 2009</t>
  </si>
  <si>
    <t>Sat Jun 20 22:33:44 PDT 2009</t>
  </si>
  <si>
    <t>Sat Jun 20 22:33:46 PDT 2009</t>
  </si>
  <si>
    <t>Sat Jun 20 22:33:47 PDT 2009</t>
  </si>
  <si>
    <t>Sat Jun 20 22:33:49 PDT 2009</t>
  </si>
  <si>
    <t>Sat Jun 20 22:33:50 PDT 2009</t>
  </si>
  <si>
    <t>Sat Jun 20 22:33:51 PDT 2009</t>
  </si>
  <si>
    <t>Sat Jun 20 22:33:52 PDT 2009</t>
  </si>
  <si>
    <t>Sat Jun 20 22:33:55 PDT 2009</t>
  </si>
  <si>
    <t>Sat Jun 20 22:34:05 PDT 2009</t>
  </si>
  <si>
    <t>Sat Jun 20 22:34:06 PDT 2009</t>
  </si>
  <si>
    <t>Sat Jun 20 22:34:07 PDT 2009</t>
  </si>
  <si>
    <t>Sat Jun 20 22:34:08 PDT 2009</t>
  </si>
  <si>
    <t>Sat Jun 20 22:34:11 PDT 2009</t>
  </si>
  <si>
    <t>Sat Jun 20 22:34:14 PDT 2009</t>
  </si>
  <si>
    <t>Sat Jun 20 22:34:20 PDT 2009</t>
  </si>
  <si>
    <t>Sat Jun 20 22:34:24 PDT 2009</t>
  </si>
  <si>
    <t>Sat Jun 20 22:34:27 PDT 2009</t>
  </si>
  <si>
    <t>Sat Jun 20 22:34:29 PDT 2009</t>
  </si>
  <si>
    <t>Sat Jun 20 22:34:31 PDT 2009</t>
  </si>
  <si>
    <t>Sat Jun 20 22:34:32 PDT 2009</t>
  </si>
  <si>
    <t>Sat Jun 20 22:34:34 PDT 2009</t>
  </si>
  <si>
    <t>Sat Jun 20 22:34:35 PDT 2009</t>
  </si>
  <si>
    <t>Sat Jun 20 22:34:38 PDT 2009</t>
  </si>
  <si>
    <t>Sat Jun 20 22:34:39 PDT 2009</t>
  </si>
  <si>
    <t>Sat Jun 20 22:34:42 PDT 2009</t>
  </si>
  <si>
    <t>Sat Jun 20 22:34:47 PDT 2009</t>
  </si>
  <si>
    <t>Sat Jun 20 22:34:49 PDT 2009</t>
  </si>
  <si>
    <t>Sat Jun 20 22:34:50 PDT 2009</t>
  </si>
  <si>
    <t>Sat Jun 20 22:34:52 PDT 2009</t>
  </si>
  <si>
    <t>Sat Jun 20 22:34:55 PDT 2009</t>
  </si>
  <si>
    <t>Sat Jun 20 22:34:56 PDT 2009</t>
  </si>
  <si>
    <t>Sat Jun 20 22:34:57 PDT 2009</t>
  </si>
  <si>
    <t>Sat Jun 20 22:34:58 PDT 2009</t>
  </si>
  <si>
    <t>Sat Jun 20 22:34:59 PDT 2009</t>
  </si>
  <si>
    <t>Sat Jun 20 22:35:01 PDT 2009</t>
  </si>
  <si>
    <t>Sat Jun 20 22:35:03 PDT 2009</t>
  </si>
  <si>
    <t>Sat Jun 20 22:35:05 PDT 2009</t>
  </si>
  <si>
    <t>Sat Jun 20 22:35:06 PDT 2009</t>
  </si>
  <si>
    <t>Sat Jun 20 22:35:08 PDT 2009</t>
  </si>
  <si>
    <t>Sat Jun 20 22:35:13 PDT 2009</t>
  </si>
  <si>
    <t>Sat Jun 20 22:35:16 PDT 2009</t>
  </si>
  <si>
    <t>Sat Jun 20 22:35:26 PDT 2009</t>
  </si>
  <si>
    <t>Sat Jun 20 22:35:27 PDT 2009</t>
  </si>
  <si>
    <t>Sat Jun 20 22:35:30 PDT 2009</t>
  </si>
  <si>
    <t>Sat Jun 20 22:35:32 PDT 2009</t>
  </si>
  <si>
    <t>Sat Jun 20 22:35:38 PDT 2009</t>
  </si>
  <si>
    <t>Sat Jun 20 22:35:39 PDT 2009</t>
  </si>
  <si>
    <t>Sat Jun 20 22:35:40 PDT 2009</t>
  </si>
  <si>
    <t>Sat Jun 20 22:35:41 PDT 2009</t>
  </si>
  <si>
    <t>Sat Jun 20 22:35:42 PDT 2009</t>
  </si>
  <si>
    <t>Sat Jun 20 22:35:46 PDT 2009</t>
  </si>
  <si>
    <t>Sat Jun 20 22:35:47 PDT 2009</t>
  </si>
  <si>
    <t>Sat Jun 20 22:35:50 PDT 2009</t>
  </si>
  <si>
    <t>Sat Jun 20 22:35:51 PDT 2009</t>
  </si>
  <si>
    <t>Sat Jun 20 22:35:55 PDT 2009</t>
  </si>
  <si>
    <t>Sat Jun 20 22:35:58 PDT 2009</t>
  </si>
  <si>
    <t>Sat Jun 20 22:35:59 PDT 2009</t>
  </si>
  <si>
    <t>Sat Jun 20 22:36:00 PDT 2009</t>
  </si>
  <si>
    <t>Sat Jun 20 22:36:05 PDT 2009</t>
  </si>
  <si>
    <t>Sat Jun 20 22:36:07 PDT 2009</t>
  </si>
  <si>
    <t>Sat Jun 20 22:36:08 PDT 2009</t>
  </si>
  <si>
    <t>Sat Jun 20 22:36:11 PDT 2009</t>
  </si>
  <si>
    <t>Sat Jun 20 22:36:12 PDT 2009</t>
  </si>
  <si>
    <t>Sat Jun 20 22:36:13 PDT 2009</t>
  </si>
  <si>
    <t>Sat Jun 20 22:36:18 PDT 2009</t>
  </si>
  <si>
    <t>Sat Jun 20 22:36:21 PDT 2009</t>
  </si>
  <si>
    <t>Sat Jun 20 22:36:26 PDT 2009</t>
  </si>
  <si>
    <t>Sat Jun 20 22:36:30 PDT 2009</t>
  </si>
  <si>
    <t>Sat Jun 20 22:36:32 PDT 2009</t>
  </si>
  <si>
    <t>Sat Jun 20 22:36:33 PDT 2009</t>
  </si>
  <si>
    <t>Sat Jun 20 22:36:34 PDT 2009</t>
  </si>
  <si>
    <t>Sat Jun 20 22:36:35 PDT 2009</t>
  </si>
  <si>
    <t>Sat Jun 20 22:36:40 PDT 2009</t>
  </si>
  <si>
    <t>Sat Jun 20 22:36:42 PDT 2009</t>
  </si>
  <si>
    <t>Sat Jun 20 22:36:44 PDT 2009</t>
  </si>
  <si>
    <t>Sat Jun 20 22:36:45 PDT 2009</t>
  </si>
  <si>
    <t>Sat Jun 20 22:36:46 PDT 2009</t>
  </si>
  <si>
    <t>Sat Jun 20 22:36:47 PDT 2009</t>
  </si>
  <si>
    <t>Sat Jun 20 22:36:48 PDT 2009</t>
  </si>
  <si>
    <t>Sat Jun 20 22:36:50 PDT 2009</t>
  </si>
  <si>
    <t>Sat Jun 20 22:36:51 PDT 2009</t>
  </si>
  <si>
    <t>Sat Jun 20 22:36:52 PDT 2009</t>
  </si>
  <si>
    <t>Sat Jun 20 22:36:54 PDT 2009</t>
  </si>
  <si>
    <t>Sat Jun 20 22:36:56 PDT 2009</t>
  </si>
  <si>
    <t>Sat Jun 20 22:37:02 PDT 2009</t>
  </si>
  <si>
    <t>Sat Jun 20 22:37:03 PDT 2009</t>
  </si>
  <si>
    <t>Sat Jun 20 22:37:04 PDT 2009</t>
  </si>
  <si>
    <t>Sat Jun 20 22:37:09 PDT 2009</t>
  </si>
  <si>
    <t>Sat Jun 20 22:37:16 PDT 2009</t>
  </si>
  <si>
    <t>Sat Jun 20 22:37:32 PDT 2009</t>
  </si>
  <si>
    <t>Sat Jun 20 22:37:38 PDT 2009</t>
  </si>
  <si>
    <t>Sat Jun 20 22:37:39 PDT 2009</t>
  </si>
  <si>
    <t>Sat Jun 20 22:37:40 PDT 2009</t>
  </si>
  <si>
    <t>Sat Jun 20 22:37:42 PDT 2009</t>
  </si>
  <si>
    <t>Sat Jun 20 22:37:43 PDT 2009</t>
  </si>
  <si>
    <t>Sat Jun 20 22:37:44 PDT 2009</t>
  </si>
  <si>
    <t>Sat Jun 20 22:37:47 PDT 2009</t>
  </si>
  <si>
    <t>Sat Jun 20 22:37:50 PDT 2009</t>
  </si>
  <si>
    <t>Sat Jun 20 22:37:53 PDT 2009</t>
  </si>
  <si>
    <t>Sat Jun 20 22:37:55 PDT 2009</t>
  </si>
  <si>
    <t>Sat Jun 20 22:37:56 PDT 2009</t>
  </si>
  <si>
    <t>Sat Jun 20 22:37:58 PDT 2009</t>
  </si>
  <si>
    <t>Sat Jun 20 22:37:59 PDT 2009</t>
  </si>
  <si>
    <t>Sat Jun 20 22:38:01 PDT 2009</t>
  </si>
  <si>
    <t>Sat Jun 20 22:38:02 PDT 2009</t>
  </si>
  <si>
    <t>Sat Jun 20 22:38:03 PDT 2009</t>
  </si>
  <si>
    <t>Sat Jun 20 22:38:05 PDT 2009</t>
  </si>
  <si>
    <t>Sat Jun 20 22:38:06 PDT 2009</t>
  </si>
  <si>
    <t>Sat Jun 20 22:38:07 PDT 2009</t>
  </si>
  <si>
    <t>Sat Jun 20 22:38:08 PDT 2009</t>
  </si>
  <si>
    <t>Sat Jun 20 22:38:11 PDT 2009</t>
  </si>
  <si>
    <t>Sat Jun 20 22:38:14 PDT 2009</t>
  </si>
  <si>
    <t>Sat Jun 20 22:38:15 PDT 2009</t>
  </si>
  <si>
    <t>Sat Jun 20 22:38:16 PDT 2009</t>
  </si>
  <si>
    <t>Sat Jun 20 22:38:17 PDT 2009</t>
  </si>
  <si>
    <t>Sat Jun 20 22:38:20 PDT 2009</t>
  </si>
  <si>
    <t>Sat Jun 20 22:38:22 PDT 2009</t>
  </si>
  <si>
    <t>Sat Jun 20 22:38:23 PDT 2009</t>
  </si>
  <si>
    <t>Sat Jun 20 22:38:24 PDT 2009</t>
  </si>
  <si>
    <t>Sat Jun 20 22:38:28 PDT 2009</t>
  </si>
  <si>
    <t>Sat Jun 20 22:38:31 PDT 2009</t>
  </si>
  <si>
    <t>Sat Jun 20 22:38:32 PDT 2009</t>
  </si>
  <si>
    <t>Sat Jun 20 22:38:34 PDT 2009</t>
  </si>
  <si>
    <t>Sat Jun 20 22:38:35 PDT 2009</t>
  </si>
  <si>
    <t>Sat Jun 20 22:38:40 PDT 2009</t>
  </si>
  <si>
    <t>Sat Jun 20 22:38:41 PDT 2009</t>
  </si>
  <si>
    <t>Sat Jun 20 22:38:42 PDT 2009</t>
  </si>
  <si>
    <t>Sat Jun 20 22:38:43 PDT 2009</t>
  </si>
  <si>
    <t>Sat Jun 20 22:38:45 PDT 2009</t>
  </si>
  <si>
    <t>Sat Jun 20 22:38:47 PDT 2009</t>
  </si>
  <si>
    <t>Sat Jun 20 22:38:49 PDT 2009</t>
  </si>
  <si>
    <t>Sat Jun 20 22:38:50 PDT 2009</t>
  </si>
  <si>
    <t>Sat Jun 20 22:38:52 PDT 2009</t>
  </si>
  <si>
    <t>Sat Jun 20 22:38:53 PDT 2009</t>
  </si>
  <si>
    <t>Sat Jun 20 22:38:54 PDT 2009</t>
  </si>
  <si>
    <t>Sat Jun 20 22:38:56 PDT 2009</t>
  </si>
  <si>
    <t>Sat Jun 20 22:38:58 PDT 2009</t>
  </si>
  <si>
    <t>Sat Jun 20 22:39:00 PDT 2009</t>
  </si>
  <si>
    <t>Sat Jun 20 22:39:03 PDT 2009</t>
  </si>
  <si>
    <t>Sat Jun 20 22:39:06 PDT 2009</t>
  </si>
  <si>
    <t>Sat Jun 20 22:39:07 PDT 2009</t>
  </si>
  <si>
    <t>Sat Jun 20 22:39:08 PDT 2009</t>
  </si>
  <si>
    <t>Sat Jun 20 22:39:12 PDT 2009</t>
  </si>
  <si>
    <t>Sat Jun 20 22:39:13 PDT 2009</t>
  </si>
  <si>
    <t>Sat Jun 20 22:39:14 PDT 2009</t>
  </si>
  <si>
    <t>Sat Jun 20 22:39:15 PDT 2009</t>
  </si>
  <si>
    <t>Sat Jun 20 22:39:16 PDT 2009</t>
  </si>
  <si>
    <t>Sat Jun 20 22:39:17 PDT 2009</t>
  </si>
  <si>
    <t>Sat Jun 20 22:39:23 PDT 2009</t>
  </si>
  <si>
    <t>Sat Jun 20 22:39:25 PDT 2009</t>
  </si>
  <si>
    <t>Sat Jun 20 22:39:27 PDT 2009</t>
  </si>
  <si>
    <t>Sat Jun 20 22:39:29 PDT 2009</t>
  </si>
  <si>
    <t>Sat Jun 20 22:39:31 PDT 2009</t>
  </si>
  <si>
    <t>Sat Jun 20 22:39:33 PDT 2009</t>
  </si>
  <si>
    <t>Sat Jun 20 22:39:35 PDT 2009</t>
  </si>
  <si>
    <t>Sat Jun 20 22:39:37 PDT 2009</t>
  </si>
  <si>
    <t>Sat Jun 20 22:39:39 PDT 2009</t>
  </si>
  <si>
    <t>Sat Jun 20 22:39:40 PDT 2009</t>
  </si>
  <si>
    <t>Sat Jun 20 22:39:41 PDT 2009</t>
  </si>
  <si>
    <t>Sat Jun 20 22:39:43 PDT 2009</t>
  </si>
  <si>
    <t>Sat Jun 20 22:39:45 PDT 2009</t>
  </si>
  <si>
    <t>Sat Jun 20 22:39:48 PDT 2009</t>
  </si>
  <si>
    <t>Sat Jun 20 22:39:50 PDT 2009</t>
  </si>
  <si>
    <t>Sat Jun 20 22:39:51 PDT 2009</t>
  </si>
  <si>
    <t>Sat Jun 20 22:39:53 PDT 2009</t>
  </si>
  <si>
    <t>Sat Jun 20 22:39:54 PDT 2009</t>
  </si>
  <si>
    <t>Sat Jun 20 22:39:57 PDT 2009</t>
  </si>
  <si>
    <t>Sat Jun 20 22:40:03 PDT 2009</t>
  </si>
  <si>
    <t>Sat Jun 20 22:40:08 PDT 2009</t>
  </si>
  <si>
    <t>Sat Jun 20 22:40:11 PDT 2009</t>
  </si>
  <si>
    <t>Sat Jun 20 22:40:13 PDT 2009</t>
  </si>
  <si>
    <t>Sat Jun 20 22:40:20 PDT 2009</t>
  </si>
  <si>
    <t>Sat Jun 20 22:40:27 PDT 2009</t>
  </si>
  <si>
    <t>Sat Jun 20 22:40:31 PDT 2009</t>
  </si>
  <si>
    <t>Sat Jun 20 22:40:32 PDT 2009</t>
  </si>
  <si>
    <t>Sat Jun 20 22:40:35 PDT 2009</t>
  </si>
  <si>
    <t>Sat Jun 20 22:40:38 PDT 2009</t>
  </si>
  <si>
    <t>Sat Jun 20 22:40:40 PDT 2009</t>
  </si>
  <si>
    <t>Sat Jun 20 22:40:48 PDT 2009</t>
  </si>
  <si>
    <t>Sat Jun 20 22:40:49 PDT 2009</t>
  </si>
  <si>
    <t>Sat Jun 20 22:40:51 PDT 2009</t>
  </si>
  <si>
    <t>Sat Jun 20 22:40:52 PDT 2009</t>
  </si>
  <si>
    <t>Sat Jun 20 22:40:55 PDT 2009</t>
  </si>
  <si>
    <t>Sat Jun 20 22:40:56 PDT 2009</t>
  </si>
  <si>
    <t>Sat Jun 20 22:40:57 PDT 2009</t>
  </si>
  <si>
    <t>Sat Jun 20 22:40:58 PDT 2009</t>
  </si>
  <si>
    <t>Sat Jun 20 22:41:00 PDT 2009</t>
  </si>
  <si>
    <t>Sat Jun 20 22:41:02 PDT 2009</t>
  </si>
  <si>
    <t>Sat Jun 20 22:41:03 PDT 2009</t>
  </si>
  <si>
    <t>Sat Jun 20 22:41:04 PDT 2009</t>
  </si>
  <si>
    <t>Sat Jun 20 22:41:07 PDT 2009</t>
  </si>
  <si>
    <t>Sat Jun 20 22:41:09 PDT 2009</t>
  </si>
  <si>
    <t>Sat Jun 20 22:41:13 PDT 2009</t>
  </si>
  <si>
    <t>Sat Jun 20 22:41:15 PDT 2009</t>
  </si>
  <si>
    <t>Sat Jun 20 22:41:20 PDT 2009</t>
  </si>
  <si>
    <t>Sat Jun 20 22:41:21 PDT 2009</t>
  </si>
  <si>
    <t>Sat Jun 20 22:41:22 PDT 2009</t>
  </si>
  <si>
    <t>Sat Jun 20 22:41:23 PDT 2009</t>
  </si>
  <si>
    <t>Sat Jun 20 22:41:26 PDT 2009</t>
  </si>
  <si>
    <t>Sat Jun 20 22:41:27 PDT 2009</t>
  </si>
  <si>
    <t>Sat Jun 20 22:41:29 PDT 2009</t>
  </si>
  <si>
    <t>Sat Jun 20 22:41:31 PDT 2009</t>
  </si>
  <si>
    <t>Sat Jun 20 22:41:32 PDT 2009</t>
  </si>
  <si>
    <t>Sat Jun 20 22:41:33 PDT 2009</t>
  </si>
  <si>
    <t>Sat Jun 20 22:41:35 PDT 2009</t>
  </si>
  <si>
    <t>Sat Jun 20 22:41:37 PDT 2009</t>
  </si>
  <si>
    <t>Sat Jun 20 22:41:39 PDT 2009</t>
  </si>
  <si>
    <t>Sat Jun 20 22:41:40 PDT 2009</t>
  </si>
  <si>
    <t>Sat Jun 20 22:41:41 PDT 2009</t>
  </si>
  <si>
    <t>Sat Jun 20 22:41:44 PDT 2009</t>
  </si>
  <si>
    <t>Sat Jun 20 22:41:47 PDT 2009</t>
  </si>
  <si>
    <t>Sat Jun 20 22:41:48 PDT 2009</t>
  </si>
  <si>
    <t>Sat Jun 20 22:41:51 PDT 2009</t>
  </si>
  <si>
    <t>Sat Jun 20 22:41:53 PDT 2009</t>
  </si>
  <si>
    <t>Sat Jun 20 22:41:56 PDT 2009</t>
  </si>
  <si>
    <t>Sat Jun 20 22:42:00 PDT 2009</t>
  </si>
  <si>
    <t>Sat Jun 20 22:42:06 PDT 2009</t>
  </si>
  <si>
    <t>Sat Jun 20 22:42:07 PDT 2009</t>
  </si>
  <si>
    <t>Sat Jun 20 22:42:10 PDT 2009</t>
  </si>
  <si>
    <t>Sat Jun 20 22:42:12 PDT 2009</t>
  </si>
  <si>
    <t>Sat Jun 20 22:42:16 PDT 2009</t>
  </si>
  <si>
    <t>Sat Jun 20 22:42:20 PDT 2009</t>
  </si>
  <si>
    <t>Sat Jun 20 22:42:23 PDT 2009</t>
  </si>
  <si>
    <t>Sat Jun 20 22:42:24 PDT 2009</t>
  </si>
  <si>
    <t>Sat Jun 20 22:42:25 PDT 2009</t>
  </si>
  <si>
    <t>Sat Jun 20 22:42:27 PDT 2009</t>
  </si>
  <si>
    <t>Sat Jun 20 22:42:31 PDT 2009</t>
  </si>
  <si>
    <t>Sat Jun 20 22:42:33 PDT 2009</t>
  </si>
  <si>
    <t>Sat Jun 20 22:42:36 PDT 2009</t>
  </si>
  <si>
    <t>Sat Jun 20 22:42:38 PDT 2009</t>
  </si>
  <si>
    <t>Sat Jun 20 22:42:39 PDT 2009</t>
  </si>
  <si>
    <t>Sat Jun 20 22:42:42 PDT 2009</t>
  </si>
  <si>
    <t>Sat Jun 20 22:42:45 PDT 2009</t>
  </si>
  <si>
    <t>Sat Jun 20 22:42:49 PDT 2009</t>
  </si>
  <si>
    <t>Sat Jun 20 22:42:50 PDT 2009</t>
  </si>
  <si>
    <t>Sat Jun 20 22:42:52 PDT 2009</t>
  </si>
  <si>
    <t>Sat Jun 20 22:42:56 PDT 2009</t>
  </si>
  <si>
    <t>Sat Jun 20 22:43:00 PDT 2009</t>
  </si>
  <si>
    <t>Sat Jun 20 22:43:04 PDT 2009</t>
  </si>
  <si>
    <t>Sat Jun 20 22:43:06 PDT 2009</t>
  </si>
  <si>
    <t>Sat Jun 20 22:43:07 PDT 2009</t>
  </si>
  <si>
    <t>Sat Jun 20 22:43:09 PDT 2009</t>
  </si>
  <si>
    <t>Sat Jun 20 22:43:10 PDT 2009</t>
  </si>
  <si>
    <t>Sat Jun 20 22:43:14 PDT 2009</t>
  </si>
  <si>
    <t>Sat Jun 20 22:43:18 PDT 2009</t>
  </si>
  <si>
    <t>Sat Jun 20 22:43:23 PDT 2009</t>
  </si>
  <si>
    <t>Sat Jun 20 22:43:22 PDT 2009</t>
  </si>
  <si>
    <t>Sat Jun 20 22:43:24 PDT 2009</t>
  </si>
  <si>
    <t>Sat Jun 20 22:43:27 PDT 2009</t>
  </si>
  <si>
    <t>Sat Jun 20 22:43:30 PDT 2009</t>
  </si>
  <si>
    <t>Sat Jun 20 22:43:33 PDT 2009</t>
  </si>
  <si>
    <t>Sat Jun 20 22:43:34 PDT 2009</t>
  </si>
  <si>
    <t>Sat Jun 20 22:43:35 PDT 2009</t>
  </si>
  <si>
    <t>Sat Jun 20 22:43:36 PDT 2009</t>
  </si>
  <si>
    <t>Sat Jun 20 22:43:40 PDT 2009</t>
  </si>
  <si>
    <t>Sat Jun 20 22:43:43 PDT 2009</t>
  </si>
  <si>
    <t>Sat Jun 20 22:43:50 PDT 2009</t>
  </si>
  <si>
    <t>Sat Jun 20 22:43:52 PDT 2009</t>
  </si>
  <si>
    <t>Sat Jun 20 22:43:56 PDT 2009</t>
  </si>
  <si>
    <t>Sat Jun 20 22:43:57 PDT 2009</t>
  </si>
  <si>
    <t>Sat Jun 20 22:43:58 PDT 2009</t>
  </si>
  <si>
    <t>Sat Jun 20 22:44:04 PDT 2009</t>
  </si>
  <si>
    <t>Sat Jun 20 22:44:07 PDT 2009</t>
  </si>
  <si>
    <t>Sat Jun 20 22:44:08 PDT 2009</t>
  </si>
  <si>
    <t>Sat Jun 20 22:44:09 PDT 2009</t>
  </si>
  <si>
    <t>Sat Jun 20 22:44:10 PDT 2009</t>
  </si>
  <si>
    <t>Sat Jun 20 22:44:13 PDT 2009</t>
  </si>
  <si>
    <t>Sat Jun 20 22:44:14 PDT 2009</t>
  </si>
  <si>
    <t>Sat Jun 20 22:44:17 PDT 2009</t>
  </si>
  <si>
    <t>Sat Jun 20 22:44:27 PDT 2009</t>
  </si>
  <si>
    <t>Sat Jun 20 22:44:28 PDT 2009</t>
  </si>
  <si>
    <t>Sat Jun 20 22:44:31 PDT 2009</t>
  </si>
  <si>
    <t>Sat Jun 20 22:44:36 PDT 2009</t>
  </si>
  <si>
    <t>Sat Jun 20 22:44:37 PDT 2009</t>
  </si>
  <si>
    <t>Sat Jun 20 22:44:38 PDT 2009</t>
  </si>
  <si>
    <t>Sat Jun 20 22:44:39 PDT 2009</t>
  </si>
  <si>
    <t>Sat Jun 20 22:44:42 PDT 2009</t>
  </si>
  <si>
    <t>Sat Jun 20 22:44:43 PDT 2009</t>
  </si>
  <si>
    <t>Sat Jun 20 22:44:44 PDT 2009</t>
  </si>
  <si>
    <t>Sat Jun 20 22:44:47 PDT 2009</t>
  </si>
  <si>
    <t>Sat Jun 20 22:44:49 PDT 2009</t>
  </si>
  <si>
    <t>Sat Jun 20 22:44:51 PDT 2009</t>
  </si>
  <si>
    <t>Sat Jun 20 22:44:53 PDT 2009</t>
  </si>
  <si>
    <t>Sat Jun 20 22:44:55 PDT 2009</t>
  </si>
  <si>
    <t>Sat Jun 20 22:44:56 PDT 2009</t>
  </si>
  <si>
    <t>Sat Jun 20 22:44:59 PDT 2009</t>
  </si>
  <si>
    <t>Sat Jun 20 22:45:03 PDT 2009</t>
  </si>
  <si>
    <t>Sat Jun 20 22:45:04 PDT 2009</t>
  </si>
  <si>
    <t>Sat Jun 20 22:45:07 PDT 2009</t>
  </si>
  <si>
    <t>Sat Jun 20 22:45:06 PDT 2009</t>
  </si>
  <si>
    <t>Sat Jun 20 22:45:09 PDT 2009</t>
  </si>
  <si>
    <t>Sat Jun 20 22:45:10 PDT 2009</t>
  </si>
  <si>
    <t>Sat Jun 20 22:45:12 PDT 2009</t>
  </si>
  <si>
    <t>Sat Jun 20 22:45:15 PDT 2009</t>
  </si>
  <si>
    <t>Sat Jun 20 22:45:17 PDT 2009</t>
  </si>
  <si>
    <t>Sat Jun 20 22:45:21 PDT 2009</t>
  </si>
  <si>
    <t>Sat Jun 20 22:45:24 PDT 2009</t>
  </si>
  <si>
    <t>Sat Jun 20 22:45:25 PDT 2009</t>
  </si>
  <si>
    <t>Sat Jun 20 22:45:27 PDT 2009</t>
  </si>
  <si>
    <t>Sat Jun 20 22:45:30 PDT 2009</t>
  </si>
  <si>
    <t>Sat Jun 20 22:45:31 PDT 2009</t>
  </si>
  <si>
    <t>Sat Jun 20 22:45:33 PDT 2009</t>
  </si>
  <si>
    <t>Sat Jun 20 22:45:35 PDT 2009</t>
  </si>
  <si>
    <t>Sat Jun 20 22:45:38 PDT 2009</t>
  </si>
  <si>
    <t>Sat Jun 20 22:45:39 PDT 2009</t>
  </si>
  <si>
    <t>Sat Jun 20 22:45:42 PDT 2009</t>
  </si>
  <si>
    <t>Sat Jun 20 22:45:45 PDT 2009</t>
  </si>
  <si>
    <t>Sat Jun 20 22:45:55 PDT 2009</t>
  </si>
  <si>
    <t>Sat Jun 20 22:45:56 PDT 2009</t>
  </si>
  <si>
    <t>Sat Jun 20 22:46:00 PDT 2009</t>
  </si>
  <si>
    <t>Sat Jun 20 22:46:04 PDT 2009</t>
  </si>
  <si>
    <t>Sat Jun 20 22:46:08 PDT 2009</t>
  </si>
  <si>
    <t>Sat Jun 20 22:46:14 PDT 2009</t>
  </si>
  <si>
    <t>Sat Jun 20 22:46:16 PDT 2009</t>
  </si>
  <si>
    <t>Sat Jun 20 22:46:17 PDT 2009</t>
  </si>
  <si>
    <t>Sat Jun 20 22:46:18 PDT 2009</t>
  </si>
  <si>
    <t>Sat Jun 20 22:46:21 PDT 2009</t>
  </si>
  <si>
    <t>Sat Jun 20 22:46:22 PDT 2009</t>
  </si>
  <si>
    <t>Sat Jun 20 22:46:23 PDT 2009</t>
  </si>
  <si>
    <t>Sat Jun 20 22:46:24 PDT 2009</t>
  </si>
  <si>
    <t>Sat Jun 20 22:46:26 PDT 2009</t>
  </si>
  <si>
    <t>Sat Jun 20 22:46:27 PDT 2009</t>
  </si>
  <si>
    <t>Sat Jun 20 22:46:33 PDT 2009</t>
  </si>
  <si>
    <t>Sat Jun 20 22:46:34 PDT 2009</t>
  </si>
  <si>
    <t>Sat Jun 20 22:46:36 PDT 2009</t>
  </si>
  <si>
    <t>Sat Jun 20 22:46:37 PDT 2009</t>
  </si>
  <si>
    <t>Sat Jun 20 22:46:39 PDT 2009</t>
  </si>
  <si>
    <t>Sat Jun 20 22:46:44 PDT 2009</t>
  </si>
  <si>
    <t>Sat Jun 20 22:46:45 PDT 2009</t>
  </si>
  <si>
    <t>Sat Jun 20 22:46:46 PDT 2009</t>
  </si>
  <si>
    <t>Sat Jun 20 22:46:50 PDT 2009</t>
  </si>
  <si>
    <t>Sat Jun 20 22:46:52 PDT 2009</t>
  </si>
  <si>
    <t>Sat Jun 20 22:46:53 PDT 2009</t>
  </si>
  <si>
    <t>Sat Jun 20 22:46:54 PDT 2009</t>
  </si>
  <si>
    <t>Sat Jun 20 22:46:56 PDT 2009</t>
  </si>
  <si>
    <t>Sat Jun 20 22:46:58 PDT 2009</t>
  </si>
  <si>
    <t>Sat Jun 20 22:47:04 PDT 2009</t>
  </si>
  <si>
    <t>Sat Jun 20 22:47:06 PDT 2009</t>
  </si>
  <si>
    <t>Sat Jun 20 22:47:09 PDT 2009</t>
  </si>
  <si>
    <t>Sat Jun 20 22:47:14 PDT 2009</t>
  </si>
  <si>
    <t>Sat Jun 20 22:47:15 PDT 2009</t>
  </si>
  <si>
    <t>Sat Jun 20 22:47:16 PDT 2009</t>
  </si>
  <si>
    <t>Sat Jun 20 22:47:28 PDT 2009</t>
  </si>
  <si>
    <t>Sat Jun 20 22:47:32 PDT 2009</t>
  </si>
  <si>
    <t>Sat Jun 20 22:47:33 PDT 2009</t>
  </si>
  <si>
    <t>Sat Jun 20 22:47:34 PDT 2009</t>
  </si>
  <si>
    <t>Sat Jun 20 22:47:38 PDT 2009</t>
  </si>
  <si>
    <t>Sat Jun 20 22:47:42 PDT 2009</t>
  </si>
  <si>
    <t>Sat Jun 20 22:47:43 PDT 2009</t>
  </si>
  <si>
    <t>Sat Jun 20 22:47:44 PDT 2009</t>
  </si>
  <si>
    <t>Sat Jun 20 22:47:47 PDT 2009</t>
  </si>
  <si>
    <t>Sat Jun 20 22:47:53 PDT 2009</t>
  </si>
  <si>
    <t>Sat Jun 20 22:47:54 PDT 2009</t>
  </si>
  <si>
    <t>Sat Jun 20 22:47:56 PDT 2009</t>
  </si>
  <si>
    <t>Sat Jun 20 22:47:57 PDT 2009</t>
  </si>
  <si>
    <t>Sat Jun 20 22:48:01 PDT 2009</t>
  </si>
  <si>
    <t>Sat Jun 20 22:48:02 PDT 2009</t>
  </si>
  <si>
    <t>Sat Jun 20 22:48:03 PDT 2009</t>
  </si>
  <si>
    <t>Sat Jun 20 22:48:05 PDT 2009</t>
  </si>
  <si>
    <t>Sat Jun 20 22:48:07 PDT 2009</t>
  </si>
  <si>
    <t>Sat Jun 20 22:48:08 PDT 2009</t>
  </si>
  <si>
    <t>Sat Jun 20 22:48:12 PDT 2009</t>
  </si>
  <si>
    <t>Sat Jun 20 22:48:13 PDT 2009</t>
  </si>
  <si>
    <t>Sat Jun 20 22:48:14 PDT 2009</t>
  </si>
  <si>
    <t>Sat Jun 20 22:48:17 PDT 2009</t>
  </si>
  <si>
    <t>Sat Jun 20 22:48:21 PDT 2009</t>
  </si>
  <si>
    <t>Sat Jun 20 22:48:23 PDT 2009</t>
  </si>
  <si>
    <t>Sat Jun 20 22:48:24 PDT 2009</t>
  </si>
  <si>
    <t>Sat Jun 20 22:48:30 PDT 2009</t>
  </si>
  <si>
    <t>Sat Jun 20 22:48:31 PDT 2009</t>
  </si>
  <si>
    <t>Sat Jun 20 22:48:34 PDT 2009</t>
  </si>
  <si>
    <t>Sat Jun 20 22:48:35 PDT 2009</t>
  </si>
  <si>
    <t>Sat Jun 20 22:48:36 PDT 2009</t>
  </si>
  <si>
    <t>Sat Jun 20 22:48:38 PDT 2009</t>
  </si>
  <si>
    <t>Sat Jun 20 22:48:41 PDT 2009</t>
  </si>
  <si>
    <t>Sat Jun 20 22:48:42 PDT 2009</t>
  </si>
  <si>
    <t>Sat Jun 20 22:48:43 PDT 2009</t>
  </si>
  <si>
    <t>Sat Jun 20 22:48:46 PDT 2009</t>
  </si>
  <si>
    <t>Sat Jun 20 22:48:47 PDT 2009</t>
  </si>
  <si>
    <t>Sat Jun 20 22:48:50 PDT 2009</t>
  </si>
  <si>
    <t>Sat Jun 20 22:48:51 PDT 2009</t>
  </si>
  <si>
    <t>Sat Jun 20 22:48:52 PDT 2009</t>
  </si>
  <si>
    <t>Sat Jun 20 22:48:56 PDT 2009</t>
  </si>
  <si>
    <t>Sat Jun 20 22:49:02 PDT 2009</t>
  </si>
  <si>
    <t>Sat Jun 20 22:49:04 PDT 2009</t>
  </si>
  <si>
    <t>Sat Jun 20 22:49:05 PDT 2009</t>
  </si>
  <si>
    <t>Sat Jun 20 22:49:08 PDT 2009</t>
  </si>
  <si>
    <t>Sat Jun 20 22:49:10 PDT 2009</t>
  </si>
  <si>
    <t>Sat Jun 20 22:49:11 PDT 2009</t>
  </si>
  <si>
    <t>Sat Jun 20 22:49:12 PDT 2009</t>
  </si>
  <si>
    <t>Sat Jun 20 22:49:14 PDT 2009</t>
  </si>
  <si>
    <t>Sat Jun 20 22:49:15 PDT 2009</t>
  </si>
  <si>
    <t>Sat Jun 20 22:49:16 PDT 2009</t>
  </si>
  <si>
    <t>Sat Jun 20 22:49:18 PDT 2009</t>
  </si>
  <si>
    <t>Sat Jun 20 22:49:24 PDT 2009</t>
  </si>
  <si>
    <t>Sat Jun 20 22:49:26 PDT 2009</t>
  </si>
  <si>
    <t>Sat Jun 20 22:49:27 PDT 2009</t>
  </si>
  <si>
    <t>Sat Jun 20 22:49:29 PDT 2009</t>
  </si>
  <si>
    <t>Sat Jun 20 22:49:32 PDT 2009</t>
  </si>
  <si>
    <t>Sat Jun 20 22:49:38 PDT 2009</t>
  </si>
  <si>
    <t>Sat Jun 20 22:49:37 PDT 2009</t>
  </si>
  <si>
    <t>Sat Jun 20 22:49:40 PDT 2009</t>
  </si>
  <si>
    <t>Sat Jun 20 22:49:41 PDT 2009</t>
  </si>
  <si>
    <t>Sat Jun 20 22:49:44 PDT 2009</t>
  </si>
  <si>
    <t>Sat Jun 20 22:49:45 PDT 2009</t>
  </si>
  <si>
    <t>Sat Jun 20 22:49:49 PDT 2009</t>
  </si>
  <si>
    <t>Sat Jun 20 22:49:50 PDT 2009</t>
  </si>
  <si>
    <t>Sat Jun 20 22:49:54 PDT 2009</t>
  </si>
  <si>
    <t>Sat Jun 20 22:50:06 PDT 2009</t>
  </si>
  <si>
    <t>Sat Jun 20 22:50:08 PDT 2009</t>
  </si>
  <si>
    <t>Sat Jun 20 22:50:11 PDT 2009</t>
  </si>
  <si>
    <t>Sat Jun 20 22:50:12 PDT 2009</t>
  </si>
  <si>
    <t>Sat Jun 20 22:50:20 PDT 2009</t>
  </si>
  <si>
    <t>Sat Jun 20 22:50:21 PDT 2009</t>
  </si>
  <si>
    <t>Sat Jun 20 22:50:23 PDT 2009</t>
  </si>
  <si>
    <t>Sat Jun 20 22:50:24 PDT 2009</t>
  </si>
  <si>
    <t>Sat Jun 20 22:50:25 PDT 2009</t>
  </si>
  <si>
    <t>Sat Jun 20 22:50:28 PDT 2009</t>
  </si>
  <si>
    <t>Sat Jun 20 22:50:31 PDT 2009</t>
  </si>
  <si>
    <t>Sat Jun 20 22:50:34 PDT 2009</t>
  </si>
  <si>
    <t>Sat Jun 20 22:50:36 PDT 2009</t>
  </si>
  <si>
    <t>Sat Jun 20 22:50:37 PDT 2009</t>
  </si>
  <si>
    <t>Sat Jun 20 22:50:39 PDT 2009</t>
  </si>
  <si>
    <t>Sat Jun 20 22:50:41 PDT 2009</t>
  </si>
  <si>
    <t>Sat Jun 20 22:50:49 PDT 2009</t>
  </si>
  <si>
    <t>Sat Jun 20 22:50:50 PDT 2009</t>
  </si>
  <si>
    <t>Sat Jun 20 22:50:54 PDT 2009</t>
  </si>
  <si>
    <t>Sat Jun 20 22:50:55 PDT 2009</t>
  </si>
  <si>
    <t>Sat Jun 20 22:50:56 PDT 2009</t>
  </si>
  <si>
    <t>Sat Jun 20 22:50:57 PDT 2009</t>
  </si>
  <si>
    <t>Sat Jun 20 22:50:59 PDT 2009</t>
  </si>
  <si>
    <t>Sat Jun 20 22:51:00 PDT 2009</t>
  </si>
  <si>
    <t>Sat Jun 20 22:51:02 PDT 2009</t>
  </si>
  <si>
    <t>Sat Jun 20 22:51:07 PDT 2009</t>
  </si>
  <si>
    <t>Sat Jun 20 22:51:11 PDT 2009</t>
  </si>
  <si>
    <t>Sat Jun 20 22:51:12 PDT 2009</t>
  </si>
  <si>
    <t>Sat Jun 20 22:51:16 PDT 2009</t>
  </si>
  <si>
    <t>Sat Jun 20 22:51:17 PDT 2009</t>
  </si>
  <si>
    <t>Sat Jun 20 22:51:18 PDT 2009</t>
  </si>
  <si>
    <t>Sat Jun 20 22:51:22 PDT 2009</t>
  </si>
  <si>
    <t>Sat Jun 20 22:51:23 PDT 2009</t>
  </si>
  <si>
    <t>Sat Jun 20 22:51:34 PDT 2009</t>
  </si>
  <si>
    <t>Sat Jun 20 22:51:35 PDT 2009</t>
  </si>
  <si>
    <t>Sat Jun 20 22:51:46 PDT 2009</t>
  </si>
  <si>
    <t>Sat Jun 20 22:51:47 PDT 2009</t>
  </si>
  <si>
    <t>Sat Jun 20 22:51:49 PDT 2009</t>
  </si>
  <si>
    <t>Sat Jun 20 22:51:50 PDT 2009</t>
  </si>
  <si>
    <t>Sat Jun 20 22:51:51 PDT 2009</t>
  </si>
  <si>
    <t>Sat Jun 20 22:51:52 PDT 2009</t>
  </si>
  <si>
    <t>Sat Jun 20 22:51:55 PDT 2009</t>
  </si>
  <si>
    <t>Sat Jun 20 22:52:01 PDT 2009</t>
  </si>
  <si>
    <t>Sat Jun 20 22:52:02 PDT 2009</t>
  </si>
  <si>
    <t>Sat Jun 20 22:52:05 PDT 2009</t>
  </si>
  <si>
    <t>Sat Jun 20 22:52:06 PDT 2009</t>
  </si>
  <si>
    <t>Sat Jun 20 22:52:09 PDT 2009</t>
  </si>
  <si>
    <t>Sat Jun 20 22:52:10 PDT 2009</t>
  </si>
  <si>
    <t>Sat Jun 20 22:52:13 PDT 2009</t>
  </si>
  <si>
    <t>Sat Jun 20 22:52:14 PDT 2009</t>
  </si>
  <si>
    <t>Sat Jun 20 22:52:21 PDT 2009</t>
  </si>
  <si>
    <t>Sat Jun 20 22:52:24 PDT 2009</t>
  </si>
  <si>
    <t>Sat Jun 20 22:52:26 PDT 2009</t>
  </si>
  <si>
    <t>Sat Jun 20 22:52:28 PDT 2009</t>
  </si>
  <si>
    <t>Sat Jun 20 22:52:36 PDT 2009</t>
  </si>
  <si>
    <t>Sat Jun 20 22:52:37 PDT 2009</t>
  </si>
  <si>
    <t>Sat Jun 20 22:52:43 PDT 2009</t>
  </si>
  <si>
    <t>Sat Jun 20 22:52:44 PDT 2009</t>
  </si>
  <si>
    <t>Sat Jun 20 22:52:48 PDT 2009</t>
  </si>
  <si>
    <t>Sat Jun 20 22:52:51 PDT 2009</t>
  </si>
  <si>
    <t>Sat Jun 20 22:52:54 PDT 2009</t>
  </si>
  <si>
    <t>Sat Jun 20 22:52:55 PDT 2009</t>
  </si>
  <si>
    <t>Sat Jun 20 22:52:58 PDT 2009</t>
  </si>
  <si>
    <t>Sat Jun 20 22:52:59 PDT 2009</t>
  </si>
  <si>
    <t>Sat Jun 20 22:53:04 PDT 2009</t>
  </si>
  <si>
    <t>Sat Jun 20 22:53:09 PDT 2009</t>
  </si>
  <si>
    <t>Sat Jun 20 22:53:11 PDT 2009</t>
  </si>
  <si>
    <t>Sat Jun 20 22:53:12 PDT 2009</t>
  </si>
  <si>
    <t>Sat Jun 20 22:53:14 PDT 2009</t>
  </si>
  <si>
    <t>Sat Jun 20 22:53:17 PDT 2009</t>
  </si>
  <si>
    <t>Sat Jun 20 22:53:18 PDT 2009</t>
  </si>
  <si>
    <t>Sat Jun 20 22:53:20 PDT 2009</t>
  </si>
  <si>
    <t>Sat Jun 20 22:53:23 PDT 2009</t>
  </si>
  <si>
    <t>Sat Jun 20 22:53:36 PDT 2009</t>
  </si>
  <si>
    <t>Sat Jun 20 22:53:37 PDT 2009</t>
  </si>
  <si>
    <t>Sat Jun 20 22:53:38 PDT 2009</t>
  </si>
  <si>
    <t>Sat Jun 20 22:53:41 PDT 2009</t>
  </si>
  <si>
    <t>Sat Jun 20 22:53:43 PDT 2009</t>
  </si>
  <si>
    <t>Sat Jun 20 22:53:45 PDT 2009</t>
  </si>
  <si>
    <t>Sat Jun 20 22:53:47 PDT 2009</t>
  </si>
  <si>
    <t>Sat Jun 20 22:53:48 PDT 2009</t>
  </si>
  <si>
    <t>Sat Jun 20 22:53:49 PDT 2009</t>
  </si>
  <si>
    <t>Sat Jun 20 22:53:50 PDT 2009</t>
  </si>
  <si>
    <t>Sat Jun 20 22:53:54 PDT 2009</t>
  </si>
  <si>
    <t>Sat Jun 20 22:53:56 PDT 2009</t>
  </si>
  <si>
    <t>Sat Jun 20 22:53:57 PDT 2009</t>
  </si>
  <si>
    <t>Sat Jun 20 22:53:58 PDT 2009</t>
  </si>
  <si>
    <t>Sat Jun 20 22:54:02 PDT 2009</t>
  </si>
  <si>
    <t>Sat Jun 20 22:54:04 PDT 2009</t>
  </si>
  <si>
    <t>Sat Jun 20 22:54:05 PDT 2009</t>
  </si>
  <si>
    <t>Sat Jun 20 22:54:07 PDT 2009</t>
  </si>
  <si>
    <t>Sat Jun 20 22:54:11 PDT 2009</t>
  </si>
  <si>
    <t>Sat Jun 20 22:54:12 PDT 2009</t>
  </si>
  <si>
    <t>Sat Jun 20 22:54:13 PDT 2009</t>
  </si>
  <si>
    <t>Sat Jun 20 22:54:14 PDT 2009</t>
  </si>
  <si>
    <t>Sat Jun 20 22:54:16 PDT 2009</t>
  </si>
  <si>
    <t>Sat Jun 20 22:54:17 PDT 2009</t>
  </si>
  <si>
    <t>Sat Jun 20 22:54:18 PDT 2009</t>
  </si>
  <si>
    <t>Sat Jun 20 22:54:20 PDT 2009</t>
  </si>
  <si>
    <t>Sat Jun 20 22:54:22 PDT 2009</t>
  </si>
  <si>
    <t>Sat Jun 20 22:54:23 PDT 2009</t>
  </si>
  <si>
    <t>Sat Jun 20 22:54:29 PDT 2009</t>
  </si>
  <si>
    <t>Sat Jun 20 22:54:33 PDT 2009</t>
  </si>
  <si>
    <t>Sat Jun 20 22:54:34 PDT 2009</t>
  </si>
  <si>
    <t>Sat Jun 20 22:54:39 PDT 2009</t>
  </si>
  <si>
    <t>Sat Jun 20 22:54:41 PDT 2009</t>
  </si>
  <si>
    <t>Sat Jun 20 22:54:43 PDT 2009</t>
  </si>
  <si>
    <t>Sat Jun 20 22:54:44 PDT 2009</t>
  </si>
  <si>
    <t>Sat Jun 20 22:54:46 PDT 2009</t>
  </si>
  <si>
    <t>Sat Jun 20 22:54:47 PDT 2009</t>
  </si>
  <si>
    <t>Sat Jun 20 22:54:48 PDT 2009</t>
  </si>
  <si>
    <t>Sat Jun 20 22:54:49 PDT 2009</t>
  </si>
  <si>
    <t>Sat Jun 20 22:54:51 PDT 2009</t>
  </si>
  <si>
    <t>Sat Jun 20 22:54:52 PDT 2009</t>
  </si>
  <si>
    <t>Sat Jun 20 22:54:58 PDT 2009</t>
  </si>
  <si>
    <t>Sat Jun 20 22:54:59 PDT 2009</t>
  </si>
  <si>
    <t>Sat Jun 20 22:55:00 PDT 2009</t>
  </si>
  <si>
    <t>Sat Jun 20 22:55:04 PDT 2009</t>
  </si>
  <si>
    <t>Sat Jun 20 22:55:10 PDT 2009</t>
  </si>
  <si>
    <t>Sat Jun 20 22:55:12 PDT 2009</t>
  </si>
  <si>
    <t>Sat Jun 20 22:55:14 PDT 2009</t>
  </si>
  <si>
    <t>Sat Jun 20 22:55:16 PDT 2009</t>
  </si>
  <si>
    <t>Sat Jun 20 22:55:17 PDT 2009</t>
  </si>
  <si>
    <t>Sat Jun 20 22:55:19 PDT 2009</t>
  </si>
  <si>
    <t>Sat Jun 20 22:55:20 PDT 2009</t>
  </si>
  <si>
    <t>Sat Jun 20 22:55:25 PDT 2009</t>
  </si>
  <si>
    <t>Sat Jun 20 22:55:28 PDT 2009</t>
  </si>
  <si>
    <t>Sat Jun 20 22:55:26 PDT 2009</t>
  </si>
  <si>
    <t>Sat Jun 20 22:55:29 PDT 2009</t>
  </si>
  <si>
    <t>Sat Jun 20 22:55:31 PDT 2009</t>
  </si>
  <si>
    <t>Sat Jun 20 22:55:32 PDT 2009</t>
  </si>
  <si>
    <t>Sat Jun 20 22:55:33 PDT 2009</t>
  </si>
  <si>
    <t>Sat Jun 20 22:55:34 PDT 2009</t>
  </si>
  <si>
    <t>Sat Jun 20 22:55:35 PDT 2009</t>
  </si>
  <si>
    <t>Sat Jun 20 22:55:37 PDT 2009</t>
  </si>
  <si>
    <t>Sat Jun 20 22:55:39 PDT 2009</t>
  </si>
  <si>
    <t>Sat Jun 20 22:55:41 PDT 2009</t>
  </si>
  <si>
    <t>Sat Jun 20 22:55:44 PDT 2009</t>
  </si>
  <si>
    <t>Sat Jun 20 22:55:46 PDT 2009</t>
  </si>
  <si>
    <t>Sat Jun 20 22:55:50 PDT 2009</t>
  </si>
  <si>
    <t>Sat Jun 20 22:55:51 PDT 2009</t>
  </si>
  <si>
    <t>Sat Jun 20 22:55:54 PDT 2009</t>
  </si>
  <si>
    <t>Sat Jun 20 22:55:55 PDT 2009</t>
  </si>
  <si>
    <t>Sat Jun 20 22:55:59 PDT 2009</t>
  </si>
  <si>
    <t>Sat Jun 20 22:56:00 PDT 2009</t>
  </si>
  <si>
    <t>Sat Jun 20 22:56:05 PDT 2009</t>
  </si>
  <si>
    <t>Sat Jun 20 22:56:06 PDT 2009</t>
  </si>
  <si>
    <t>Sat Jun 20 22:56:07 PDT 2009</t>
  </si>
  <si>
    <t>Sat Jun 20 22:56:09 PDT 2009</t>
  </si>
  <si>
    <t>Sat Jun 20 22:56:11 PDT 2009</t>
  </si>
  <si>
    <t>Sat Jun 20 22:56:12 PDT 2009</t>
  </si>
  <si>
    <t>Sat Jun 20 22:56:14 PDT 2009</t>
  </si>
  <si>
    <t>Sat Jun 20 22:56:15 PDT 2009</t>
  </si>
  <si>
    <t>Sat Jun 20 22:56:17 PDT 2009</t>
  </si>
  <si>
    <t>Sat Jun 20 22:56:18 PDT 2009</t>
  </si>
  <si>
    <t>Sat Jun 20 22:56:19 PDT 2009</t>
  </si>
  <si>
    <t>Sat Jun 20 22:56:25 PDT 2009</t>
  </si>
  <si>
    <t>Sat Jun 20 22:56:26 PDT 2009</t>
  </si>
  <si>
    <t>Sat Jun 20 22:56:27 PDT 2009</t>
  </si>
  <si>
    <t>Sat Jun 20 22:56:30 PDT 2009</t>
  </si>
  <si>
    <t>Sat Jun 20 22:56:31 PDT 2009</t>
  </si>
  <si>
    <t>Sat Jun 20 22:56:33 PDT 2009</t>
  </si>
  <si>
    <t>Sat Jun 20 22:56:34 PDT 2009</t>
  </si>
  <si>
    <t>Sat Jun 20 22:56:42 PDT 2009</t>
  </si>
  <si>
    <t>Sat Jun 20 22:56:45 PDT 2009</t>
  </si>
  <si>
    <t>Sat Jun 20 22:56:47 PDT 2009</t>
  </si>
  <si>
    <t>Sat Jun 20 22:56:53 PDT 2009</t>
  </si>
  <si>
    <t>Sat Jun 20 22:56:56 PDT 2009</t>
  </si>
  <si>
    <t>Sat Jun 20 22:56:57 PDT 2009</t>
  </si>
  <si>
    <t>Sat Jun 20 22:56:58 PDT 2009</t>
  </si>
  <si>
    <t>Sat Jun 20 22:57:01 PDT 2009</t>
  </si>
  <si>
    <t>Sat Jun 20 22:57:12 PDT 2009</t>
  </si>
  <si>
    <t>Sat Jun 20 22:57:16 PDT 2009</t>
  </si>
  <si>
    <t>Sat Jun 20 22:57:18 PDT 2009</t>
  </si>
  <si>
    <t>Sat Jun 20 22:57:22 PDT 2009</t>
  </si>
  <si>
    <t>Sat Jun 20 22:57:24 PDT 2009</t>
  </si>
  <si>
    <t>Sat Jun 20 22:57:25 PDT 2009</t>
  </si>
  <si>
    <t>Sat Jun 20 22:57:31 PDT 2009</t>
  </si>
  <si>
    <t>Sat Jun 20 22:57:32 PDT 2009</t>
  </si>
  <si>
    <t>Sat Jun 20 22:57:33 PDT 2009</t>
  </si>
  <si>
    <t>Sat Jun 20 22:57:34 PDT 2009</t>
  </si>
  <si>
    <t>Sat Jun 20 22:57:35 PDT 2009</t>
  </si>
  <si>
    <t>Sat Jun 20 22:57:38 PDT 2009</t>
  </si>
  <si>
    <t>Sat Jun 20 22:57:39 PDT 2009</t>
  </si>
  <si>
    <t>Sat Jun 20 22:57:40 PDT 2009</t>
  </si>
  <si>
    <t>Sat Jun 20 22:57:49 PDT 2009</t>
  </si>
  <si>
    <t>Sat Jun 20 22:57:52 PDT 2009</t>
  </si>
  <si>
    <t>Sat Jun 20 22:57:53 PDT 2009</t>
  </si>
  <si>
    <t>Sat Jun 20 22:58:00 PDT 2009</t>
  </si>
  <si>
    <t>Sat Jun 20 22:58:03 PDT 2009</t>
  </si>
  <si>
    <t>Sat Jun 20 22:58:04 PDT 2009</t>
  </si>
  <si>
    <t>Sat Jun 20 22:58:05 PDT 2009</t>
  </si>
  <si>
    <t>Sat Jun 20 22:58:06 PDT 2009</t>
  </si>
  <si>
    <t>Sat Jun 20 22:58:10 PDT 2009</t>
  </si>
  <si>
    <t>Sat Jun 20 22:58:17 PDT 2009</t>
  </si>
  <si>
    <t>Sat Jun 20 22:58:19 PDT 2009</t>
  </si>
  <si>
    <t>Sat Jun 20 22:58:20 PDT 2009</t>
  </si>
  <si>
    <t>Sat Jun 20 22:58:21 PDT 2009</t>
  </si>
  <si>
    <t>Sat Jun 20 22:58:32 PDT 2009</t>
  </si>
  <si>
    <t>Sat Jun 20 22:58:35 PDT 2009</t>
  </si>
  <si>
    <t>Sat Jun 20 22:58:40 PDT 2009</t>
  </si>
  <si>
    <t>Sat Jun 20 22:58:42 PDT 2009</t>
  </si>
  <si>
    <t>Sat Jun 20 22:58:43 PDT 2009</t>
  </si>
  <si>
    <t>Sat Jun 20 22:58:44 PDT 2009</t>
  </si>
  <si>
    <t>Sat Jun 20 22:58:45 PDT 2009</t>
  </si>
  <si>
    <t>Sat Jun 20 22:58:49 PDT 2009</t>
  </si>
  <si>
    <t>Sat Jun 20 22:58:51 PDT 2009</t>
  </si>
  <si>
    <t>Sat Jun 20 22:58:52 PDT 2009</t>
  </si>
  <si>
    <t>Sat Jun 20 22:58:55 PDT 2009</t>
  </si>
  <si>
    <t>Sat Jun 20 22:58:56 PDT 2009</t>
  </si>
  <si>
    <t>Sat Jun 20 22:59:00 PDT 2009</t>
  </si>
  <si>
    <t>Sat Jun 20 22:59:01 PDT 2009</t>
  </si>
  <si>
    <t>Sat Jun 20 22:59:06 PDT 2009</t>
  </si>
  <si>
    <t>Sat Jun 20 22:59:07 PDT 2009</t>
  </si>
  <si>
    <t>Sat Jun 20 22:59:11 PDT 2009</t>
  </si>
  <si>
    <t>Sat Jun 20 22:59:12 PDT 2009</t>
  </si>
  <si>
    <t>Sat Jun 20 22:59:16 PDT 2009</t>
  </si>
  <si>
    <t>Sat Jun 20 22:59:18 PDT 2009</t>
  </si>
  <si>
    <t>Sat Jun 20 22:59:19 PDT 2009</t>
  </si>
  <si>
    <t>Sat Jun 20 22:59:20 PDT 2009</t>
  </si>
  <si>
    <t>Sat Jun 20 22:59:23 PDT 2009</t>
  </si>
  <si>
    <t>Sat Jun 20 22:59:27 PDT 2009</t>
  </si>
  <si>
    <t>Sat Jun 20 22:59:29 PDT 2009</t>
  </si>
  <si>
    <t>Sat Jun 20 22:59:30 PDT 2009</t>
  </si>
  <si>
    <t>Sat Jun 20 22:59:34 PDT 2009</t>
  </si>
  <si>
    <t>Sat Jun 20 22:59:32 PDT 2009</t>
  </si>
  <si>
    <t>Sat Jun 20 22:59:33 PDT 2009</t>
  </si>
  <si>
    <t>Sat Jun 20 22:59:37 PDT 2009</t>
  </si>
  <si>
    <t>Sat Jun 20 22:59:43 PDT 2009</t>
  </si>
  <si>
    <t>Sat Jun 20 22:59:44 PDT 2009</t>
  </si>
  <si>
    <t>Sat Jun 20 22:59:45 PDT 2009</t>
  </si>
  <si>
    <t>Sat Jun 20 22:59:47 PDT 2009</t>
  </si>
  <si>
    <t>Sat Jun 20 22:59:56 PDT 2009</t>
  </si>
  <si>
    <t>Sat Jun 20 23:00:00 PDT 2009</t>
  </si>
  <si>
    <t>Sat Jun 20 23:00:01 PDT 2009</t>
  </si>
  <si>
    <t>Sat Jun 20 23:00:03 PDT 2009</t>
  </si>
  <si>
    <t>Sat Jun 20 23:00:10 PDT 2009</t>
  </si>
  <si>
    <t>Sat Jun 20 23:00:12 PDT 2009</t>
  </si>
  <si>
    <t>Sat Jun 20 23:00:16 PDT 2009</t>
  </si>
  <si>
    <t>Sat Jun 20 23:00:18 PDT 2009</t>
  </si>
  <si>
    <t>Sat Jun 20 23:00:20 PDT 2009</t>
  </si>
  <si>
    <t>Sat Jun 20 23:00:21 PDT 2009</t>
  </si>
  <si>
    <t>Sat Jun 20 23:00:24 PDT 2009</t>
  </si>
  <si>
    <t>Sat Jun 20 23:00:32 PDT 2009</t>
  </si>
  <si>
    <t>Sat Jun 20 23:00:38 PDT 2009</t>
  </si>
  <si>
    <t>Sat Jun 20 23:00:40 PDT 2009</t>
  </si>
  <si>
    <t>Sat Jun 20 23:00:46 PDT 2009</t>
  </si>
  <si>
    <t>Sat Jun 20 23:00:51 PDT 2009</t>
  </si>
  <si>
    <t>Sat Jun 20 23:00:52 PDT 2009</t>
  </si>
  <si>
    <t>Sat Jun 20 23:00:54 PDT 2009</t>
  </si>
  <si>
    <t>Sat Jun 20 23:01:02 PDT 2009</t>
  </si>
  <si>
    <t>Sat Jun 20 23:01:04 PDT 2009</t>
  </si>
  <si>
    <t>Sat Jun 20 23:01:05 PDT 2009</t>
  </si>
  <si>
    <t>Sat Jun 20 23:01:07 PDT 2009</t>
  </si>
  <si>
    <t>Sat Jun 20 23:01:08 PDT 2009</t>
  </si>
  <si>
    <t>Sat Jun 20 23:01:12 PDT 2009</t>
  </si>
  <si>
    <t>Sat Jun 20 23:01:13 PDT 2009</t>
  </si>
  <si>
    <t>Sat Jun 20 23:01:14 PDT 2009</t>
  </si>
  <si>
    <t>Sat Jun 20 23:01:20 PDT 2009</t>
  </si>
  <si>
    <t>Sat Jun 20 23:01:21 PDT 2009</t>
  </si>
  <si>
    <t>Sat Jun 20 23:01:23 PDT 2009</t>
  </si>
  <si>
    <t>Sat Jun 20 23:01:24 PDT 2009</t>
  </si>
  <si>
    <t>Sat Jun 20 23:01:25 PDT 2009</t>
  </si>
  <si>
    <t>Sat Jun 20 23:01:26 PDT 2009</t>
  </si>
  <si>
    <t>Sat Jun 20 23:01:27 PDT 2009</t>
  </si>
  <si>
    <t>Sat Jun 20 23:01:28 PDT 2009</t>
  </si>
  <si>
    <t>Sat Jun 20 23:01:34 PDT 2009</t>
  </si>
  <si>
    <t>Sat Jun 20 23:01:36 PDT 2009</t>
  </si>
  <si>
    <t>Sat Jun 20 23:01:38 PDT 2009</t>
  </si>
  <si>
    <t>Sat Jun 20 23:01:41 PDT 2009</t>
  </si>
  <si>
    <t>Sat Jun 20 23:01:42 PDT 2009</t>
  </si>
  <si>
    <t>Sat Jun 20 23:01:46 PDT 2009</t>
  </si>
  <si>
    <t>Sat Jun 20 23:01:47 PDT 2009</t>
  </si>
  <si>
    <t>Sat Jun 20 23:01:51 PDT 2009</t>
  </si>
  <si>
    <t>Sat Jun 20 23:01:52 PDT 2009</t>
  </si>
  <si>
    <t>Sat Jun 20 23:01:53 PDT 2009</t>
  </si>
  <si>
    <t>Sat Jun 20 23:01:55 PDT 2009</t>
  </si>
  <si>
    <t>Sat Jun 20 23:01:57 PDT 2009</t>
  </si>
  <si>
    <t>Sat Jun 20 23:01:58 PDT 2009</t>
  </si>
  <si>
    <t>Sat Jun 20 23:01:59 PDT 2009</t>
  </si>
  <si>
    <t>Sat Jun 20 23:02:00 PDT 2009</t>
  </si>
  <si>
    <t>Sat Jun 20 23:02:01 PDT 2009</t>
  </si>
  <si>
    <t>Sat Jun 20 23:02:03 PDT 2009</t>
  </si>
  <si>
    <t>Sat Jun 20 23:02:04 PDT 2009</t>
  </si>
  <si>
    <t>Sat Jun 20 23:02:05 PDT 2009</t>
  </si>
  <si>
    <t>Sat Jun 20 23:02:08 PDT 2009</t>
  </si>
  <si>
    <t>Sat Jun 20 23:02:09 PDT 2009</t>
  </si>
  <si>
    <t>Sat Jun 20 23:02:10 PDT 2009</t>
  </si>
  <si>
    <t>Sat Jun 20 23:02:12 PDT 2009</t>
  </si>
  <si>
    <t>Sat Jun 20 23:02:18 PDT 2009</t>
  </si>
  <si>
    <t>Sat Jun 20 23:02:19 PDT 2009</t>
  </si>
  <si>
    <t>Sat Jun 20 23:02:20 PDT 2009</t>
  </si>
  <si>
    <t>Sat Jun 20 23:02:21 PDT 2009</t>
  </si>
  <si>
    <t>Sat Jun 20 23:02:23 PDT 2009</t>
  </si>
  <si>
    <t>Sat Jun 20 23:02:24 PDT 2009</t>
  </si>
  <si>
    <t>Sat Jun 20 23:02:30 PDT 2009</t>
  </si>
  <si>
    <t>Sat Jun 20 23:02:33 PDT 2009</t>
  </si>
  <si>
    <t>Sat Jun 20 23:02:35 PDT 2009</t>
  </si>
  <si>
    <t>Sat Jun 20 23:02:36 PDT 2009</t>
  </si>
  <si>
    <t>Sat Jun 20 23:02:37 PDT 2009</t>
  </si>
  <si>
    <t>Sat Jun 20 23:02:39 PDT 2009</t>
  </si>
  <si>
    <t>Sat Jun 20 23:02:42 PDT 2009</t>
  </si>
  <si>
    <t>Sat Jun 20 23:02:43 PDT 2009</t>
  </si>
  <si>
    <t>Sat Jun 20 23:02:44 PDT 2009</t>
  </si>
  <si>
    <t>Sat Jun 20 23:02:50 PDT 2009</t>
  </si>
  <si>
    <t>Sat Jun 20 23:02:52 PDT 2009</t>
  </si>
  <si>
    <t>Sat Jun 20 23:02:53 PDT 2009</t>
  </si>
  <si>
    <t>Sat Jun 20 23:02:56 PDT 2009</t>
  </si>
  <si>
    <t>Sat Jun 20 23:03:03 PDT 2009</t>
  </si>
  <si>
    <t>Sat Jun 20 23:03:04 PDT 2009</t>
  </si>
  <si>
    <t>Sat Jun 20 23:03:05 PDT 2009</t>
  </si>
  <si>
    <t>Sat Jun 20 23:03:07 PDT 2009</t>
  </si>
  <si>
    <t>Sat Jun 20 23:03:08 PDT 2009</t>
  </si>
  <si>
    <t>Sat Jun 20 23:03:10 PDT 2009</t>
  </si>
  <si>
    <t>Sat Jun 20 23:03:12 PDT 2009</t>
  </si>
  <si>
    <t>Sat Jun 20 23:03:14 PDT 2009</t>
  </si>
  <si>
    <t>Sat Jun 20 23:03:17 PDT 2009</t>
  </si>
  <si>
    <t>Sat Jun 20 23:03:19 PDT 2009</t>
  </si>
  <si>
    <t>Sat Jun 20 23:03:20 PDT 2009</t>
  </si>
  <si>
    <t>Sat Jun 20 23:03:25 PDT 2009</t>
  </si>
  <si>
    <t>Sat Jun 20 23:03:29 PDT 2009</t>
  </si>
  <si>
    <t>Sat Jun 20 23:03:30 PDT 2009</t>
  </si>
  <si>
    <t>Sat Jun 20 23:03:31 PDT 2009</t>
  </si>
  <si>
    <t>Sat Jun 20 23:03:33 PDT 2009</t>
  </si>
  <si>
    <t>Sat Jun 20 23:03:34 PDT 2009</t>
  </si>
  <si>
    <t>Sat Jun 20 23:03:35 PDT 2009</t>
  </si>
  <si>
    <t>Sat Jun 20 23:03:36 PDT 2009</t>
  </si>
  <si>
    <t>Sat Jun 20 23:03:38 PDT 2009</t>
  </si>
  <si>
    <t>Sat Jun 20 23:03:42 PDT 2009</t>
  </si>
  <si>
    <t>Sat Jun 20 23:03:43 PDT 2009</t>
  </si>
  <si>
    <t>Sat Jun 20 23:03:47 PDT 2009</t>
  </si>
  <si>
    <t>Sat Jun 20 23:03:52 PDT 2009</t>
  </si>
  <si>
    <t>Sat Jun 20 23:03:53 PDT 2009</t>
  </si>
  <si>
    <t>Sat Jun 20 23:03:56 PDT 2009</t>
  </si>
  <si>
    <t>Sat Jun 20 23:03:59 PDT 2009</t>
  </si>
  <si>
    <t>Sat Jun 20 23:04:02 PDT 2009</t>
  </si>
  <si>
    <t>Sat Jun 20 23:04:07 PDT 2009</t>
  </si>
  <si>
    <t>Sat Jun 20 23:04:10 PDT 2009</t>
  </si>
  <si>
    <t>Sat Jun 20 23:04:11 PDT 2009</t>
  </si>
  <si>
    <t>Sat Jun 20 23:04:14 PDT 2009</t>
  </si>
  <si>
    <t>Sat Jun 20 23:04:16 PDT 2009</t>
  </si>
  <si>
    <t>Sat Jun 20 23:04:17 PDT 2009</t>
  </si>
  <si>
    <t>Sat Jun 20 23:04:19 PDT 2009</t>
  </si>
  <si>
    <t>Sat Jun 20 23:04:28 PDT 2009</t>
  </si>
  <si>
    <t>Sat Jun 20 23:04:29 PDT 2009</t>
  </si>
  <si>
    <t>Sat Jun 20 23:04:30 PDT 2009</t>
  </si>
  <si>
    <t>Sat Jun 20 23:04:33 PDT 2009</t>
  </si>
  <si>
    <t>Sat Jun 20 23:04:34 PDT 2009</t>
  </si>
  <si>
    <t>Sat Jun 20 23:04:36 PDT 2009</t>
  </si>
  <si>
    <t>Sat Jun 20 23:04:41 PDT 2009</t>
  </si>
  <si>
    <t>Sat Jun 20 23:04:43 PDT 2009</t>
  </si>
  <si>
    <t>Sat Jun 20 23:04:46 PDT 2009</t>
  </si>
  <si>
    <t>Sat Jun 20 23:04:44 PDT 2009</t>
  </si>
  <si>
    <t>Sat Jun 20 23:04:47 PDT 2009</t>
  </si>
  <si>
    <t>Sat Jun 20 23:04:49 PDT 2009</t>
  </si>
  <si>
    <t>Sat Jun 20 23:04:51 PDT 2009</t>
  </si>
  <si>
    <t>Sat Jun 20 23:04:52 PDT 2009</t>
  </si>
  <si>
    <t>Sat Jun 20 23:04:57 PDT 2009</t>
  </si>
  <si>
    <t>Sat Jun 20 23:04:59 PDT 2009</t>
  </si>
  <si>
    <t>Sat Jun 20 23:05:03 PDT 2009</t>
  </si>
  <si>
    <t>Sat Jun 20 23:05:05 PDT 2009</t>
  </si>
  <si>
    <t>Sat Jun 20 23:05:06 PDT 2009</t>
  </si>
  <si>
    <t>Sat Jun 20 23:05:08 PDT 2009</t>
  </si>
  <si>
    <t>Sat Jun 20 23:05:11 PDT 2009</t>
  </si>
  <si>
    <t>Sat Jun 20 23:05:15 PDT 2009</t>
  </si>
  <si>
    <t>Sat Jun 20 23:05:17 PDT 2009</t>
  </si>
  <si>
    <t>Sat Jun 20 23:05:24 PDT 2009</t>
  </si>
  <si>
    <t>Sat Jun 20 23:05:28 PDT 2009</t>
  </si>
  <si>
    <t>Sat Jun 20 23:05:37 PDT 2009</t>
  </si>
  <si>
    <t>Sat Jun 20 23:05:44 PDT 2009</t>
  </si>
  <si>
    <t>Sat Jun 20 23:05:46 PDT 2009</t>
  </si>
  <si>
    <t>Sat Jun 20 23:05:51 PDT 2009</t>
  </si>
  <si>
    <t>Sat Jun 20 23:05:55 PDT 2009</t>
  </si>
  <si>
    <t>Sat Jun 20 23:06:00 PDT 2009</t>
  </si>
  <si>
    <t>Sat Jun 20 23:06:01 PDT 2009</t>
  </si>
  <si>
    <t>Sat Jun 20 23:06:02 PDT 2009</t>
  </si>
  <si>
    <t>Sat Jun 20 23:06:06 PDT 2009</t>
  </si>
  <si>
    <t>Sat Jun 20 23:06:09 PDT 2009</t>
  </si>
  <si>
    <t>Sat Jun 20 23:06:22 PDT 2009</t>
  </si>
  <si>
    <t>Sat Jun 20 23:06:24 PDT 2009</t>
  </si>
  <si>
    <t>Sat Jun 20 23:06:26 PDT 2009</t>
  </si>
  <si>
    <t>Sat Jun 20 23:06:28 PDT 2009</t>
  </si>
  <si>
    <t>Sat Jun 20 23:06:30 PDT 2009</t>
  </si>
  <si>
    <t>Sat Jun 20 23:06:34 PDT 2009</t>
  </si>
  <si>
    <t>Sat Jun 20 23:06:36 PDT 2009</t>
  </si>
  <si>
    <t>Sat Jun 20 23:06:41 PDT 2009</t>
  </si>
  <si>
    <t>Sat Jun 20 23:06:42 PDT 2009</t>
  </si>
  <si>
    <t>Sat Jun 20 23:06:44 PDT 2009</t>
  </si>
  <si>
    <t>Sat Jun 20 23:06:48 PDT 2009</t>
  </si>
  <si>
    <t>Sat Jun 20 23:06:50 PDT 2009</t>
  </si>
  <si>
    <t>Sat Jun 20 23:06:53 PDT 2009</t>
  </si>
  <si>
    <t>Sat Jun 20 23:06:55 PDT 2009</t>
  </si>
  <si>
    <t>Sat Jun 20 23:07:01 PDT 2009</t>
  </si>
  <si>
    <t>Sat Jun 20 23:07:04 PDT 2009</t>
  </si>
  <si>
    <t>Sat Jun 20 23:07:05 PDT 2009</t>
  </si>
  <si>
    <t>Sat Jun 20 23:07:06 PDT 2009</t>
  </si>
  <si>
    <t>Sat Jun 20 23:07:10 PDT 2009</t>
  </si>
  <si>
    <t>Sat Jun 20 23:07:11 PDT 2009</t>
  </si>
  <si>
    <t>Sat Jun 20 23:07:13 PDT 2009</t>
  </si>
  <si>
    <t>Sat Jun 20 23:07:14 PDT 2009</t>
  </si>
  <si>
    <t>Sat Jun 20 23:07:18 PDT 2009</t>
  </si>
  <si>
    <t>Sat Jun 20 23:07:19 PDT 2009</t>
  </si>
  <si>
    <t>Sat Jun 20 23:07:27 PDT 2009</t>
  </si>
  <si>
    <t>Sat Jun 20 23:07:28 PDT 2009</t>
  </si>
  <si>
    <t>Sat Jun 20 23:07:30 PDT 2009</t>
  </si>
  <si>
    <t>Sat Jun 20 23:07:33 PDT 2009</t>
  </si>
  <si>
    <t>Sat Jun 20 23:07:35 PDT 2009</t>
  </si>
  <si>
    <t>Sat Jun 20 23:07:39 PDT 2009</t>
  </si>
  <si>
    <t>Sat Jun 20 23:07:41 PDT 2009</t>
  </si>
  <si>
    <t>Sat Jun 20 23:07:42 PDT 2009</t>
  </si>
  <si>
    <t>Sat Jun 20 23:07:43 PDT 2009</t>
  </si>
  <si>
    <t>Sat Jun 20 23:07:47 PDT 2009</t>
  </si>
  <si>
    <t>Sat Jun 20 23:07:48 PDT 2009</t>
  </si>
  <si>
    <t>Sat Jun 20 23:07:49 PDT 2009</t>
  </si>
  <si>
    <t>Sat Jun 20 23:07:52 PDT 2009</t>
  </si>
  <si>
    <t>Sat Jun 20 23:07:53 PDT 2009</t>
  </si>
  <si>
    <t>Sat Jun 20 23:07:57 PDT 2009</t>
  </si>
  <si>
    <t>Sat Jun 20 23:08:00 PDT 2009</t>
  </si>
  <si>
    <t>Sat Jun 20 23:08:03 PDT 2009</t>
  </si>
  <si>
    <t>Sat Jun 20 23:08:04 PDT 2009</t>
  </si>
  <si>
    <t>Sat Jun 20 23:08:05 PDT 2009</t>
  </si>
  <si>
    <t>Sat Jun 20 23:08:09 PDT 2009</t>
  </si>
  <si>
    <t>Sat Jun 20 23:08:10 PDT 2009</t>
  </si>
  <si>
    <t>Sat Jun 20 23:08:11 PDT 2009</t>
  </si>
  <si>
    <t>Sat Jun 20 23:08:12 PDT 2009</t>
  </si>
  <si>
    <t>Sat Jun 20 23:08:16 PDT 2009</t>
  </si>
  <si>
    <t>Sat Jun 20 23:08:19 PDT 2009</t>
  </si>
  <si>
    <t>Sat Jun 20 23:08:21 PDT 2009</t>
  </si>
  <si>
    <t>Sat Jun 20 23:08:30 PDT 2009</t>
  </si>
  <si>
    <t>Sat Jun 20 23:08:32 PDT 2009</t>
  </si>
  <si>
    <t>Sat Jun 20 23:08:34 PDT 2009</t>
  </si>
  <si>
    <t>Sat Jun 20 23:08:37 PDT 2009</t>
  </si>
  <si>
    <t>Sat Jun 20 23:08:38 PDT 2009</t>
  </si>
  <si>
    <t>Sat Jun 20 23:08:41 PDT 2009</t>
  </si>
  <si>
    <t>Sat Jun 20 23:08:44 PDT 2009</t>
  </si>
  <si>
    <t>Sat Jun 20 23:08:45 PDT 2009</t>
  </si>
  <si>
    <t>Sat Jun 20 23:08:47 PDT 2009</t>
  </si>
  <si>
    <t>Sat Jun 20 23:08:48 PDT 2009</t>
  </si>
  <si>
    <t>Sat Jun 20 23:08:50 PDT 2009</t>
  </si>
  <si>
    <t>Sat Jun 20 23:08:51 PDT 2009</t>
  </si>
  <si>
    <t>Sat Jun 20 23:08:56 PDT 2009</t>
  </si>
  <si>
    <t>Sat Jun 20 23:08:57 PDT 2009</t>
  </si>
  <si>
    <t>Sat Jun 20 23:08:58 PDT 2009</t>
  </si>
  <si>
    <t>Sat Jun 20 23:08:59 PDT 2009</t>
  </si>
  <si>
    <t>Sat Jun 20 23:09:08 PDT 2009</t>
  </si>
  <si>
    <t>Sat Jun 20 23:09:10 PDT 2009</t>
  </si>
  <si>
    <t>Sat Jun 20 23:09:12 PDT 2009</t>
  </si>
  <si>
    <t>Sat Jun 20 23:09:17 PDT 2009</t>
  </si>
  <si>
    <t>Sat Jun 20 23:09:20 PDT 2009</t>
  </si>
  <si>
    <t>Sat Jun 20 23:09:21 PDT 2009</t>
  </si>
  <si>
    <t>Sat Jun 20 23:09:23 PDT 2009</t>
  </si>
  <si>
    <t>Sat Jun 20 23:09:25 PDT 2009</t>
  </si>
  <si>
    <t>Sat Jun 20 23:09:27 PDT 2009</t>
  </si>
  <si>
    <t>Sat Jun 20 23:09:31 PDT 2009</t>
  </si>
  <si>
    <t>Sat Jun 20 23:09:32 PDT 2009</t>
  </si>
  <si>
    <t>Sat Jun 20 23:09:33 PDT 2009</t>
  </si>
  <si>
    <t>Sat Jun 20 23:09:35 PDT 2009</t>
  </si>
  <si>
    <t>Sat Jun 20 23:09:39 PDT 2009</t>
  </si>
  <si>
    <t>Sat Jun 20 23:09:41 PDT 2009</t>
  </si>
  <si>
    <t>Sat Jun 20 23:09:43 PDT 2009</t>
  </si>
  <si>
    <t>Sat Jun 20 23:09:44 PDT 2009</t>
  </si>
  <si>
    <t>Sat Jun 20 23:09:47 PDT 2009</t>
  </si>
  <si>
    <t>Sat Jun 20 23:09:48 PDT 2009</t>
  </si>
  <si>
    <t>Sat Jun 20 23:09:51 PDT 2009</t>
  </si>
  <si>
    <t>Sat Jun 20 23:09:53 PDT 2009</t>
  </si>
  <si>
    <t>Sat Jun 20 23:09:56 PDT 2009</t>
  </si>
  <si>
    <t>Sat Jun 20 23:09:57 PDT 2009</t>
  </si>
  <si>
    <t>Sat Jun 20 23:09:58 PDT 2009</t>
  </si>
  <si>
    <t>Sat Jun 20 23:10:00 PDT 2009</t>
  </si>
  <si>
    <t>Sat Jun 20 23:10:01 PDT 2009</t>
  </si>
  <si>
    <t>Sat Jun 20 23:10:05 PDT 2009</t>
  </si>
  <si>
    <t>Sat Jun 20 23:10:06 PDT 2009</t>
  </si>
  <si>
    <t>Sat Jun 20 23:10:08 PDT 2009</t>
  </si>
  <si>
    <t>Sat Jun 20 23:10:09 PDT 2009</t>
  </si>
  <si>
    <t>Sat Jun 20 23:10:13 PDT 2009</t>
  </si>
  <si>
    <t>Sat Jun 20 23:10:16 PDT 2009</t>
  </si>
  <si>
    <t>Sat Jun 20 23:10:17 PDT 2009</t>
  </si>
  <si>
    <t>Sat Jun 20 23:10:19 PDT 2009</t>
  </si>
  <si>
    <t>Sat Jun 20 23:10:20 PDT 2009</t>
  </si>
  <si>
    <t>Sat Jun 20 23:10:26 PDT 2009</t>
  </si>
  <si>
    <t>Sat Jun 20 23:10:29 PDT 2009</t>
  </si>
  <si>
    <t>Sat Jun 20 23:10:31 PDT 2009</t>
  </si>
  <si>
    <t>Sat Jun 20 23:10:34 PDT 2009</t>
  </si>
  <si>
    <t>Sat Jun 20 23:10:38 PDT 2009</t>
  </si>
  <si>
    <t>Sat Jun 20 23:10:39 PDT 2009</t>
  </si>
  <si>
    <t>Sat Jun 20 23:10:44 PDT 2009</t>
  </si>
  <si>
    <t>Sat Jun 20 23:10:51 PDT 2009</t>
  </si>
  <si>
    <t>Sat Jun 20 23:10:54 PDT 2009</t>
  </si>
  <si>
    <t>Sat Jun 20 23:10:56 PDT 2009</t>
  </si>
  <si>
    <t>Sat Jun 20 23:10:57 PDT 2009</t>
  </si>
  <si>
    <t>Sat Jun 20 23:10:58 PDT 2009</t>
  </si>
  <si>
    <t>Sat Jun 20 23:11:00 PDT 2009</t>
  </si>
  <si>
    <t>Sat Jun 20 23:11:03 PDT 2009</t>
  </si>
  <si>
    <t>Sat Jun 20 23:11:06 PDT 2009</t>
  </si>
  <si>
    <t>Sat Jun 20 23:11:11 PDT 2009</t>
  </si>
  <si>
    <t>Sat Jun 20 23:11:12 PDT 2009</t>
  </si>
  <si>
    <t>Sat Jun 20 23:11:14 PDT 2009</t>
  </si>
  <si>
    <t>Sat Jun 20 23:11:18 PDT 2009</t>
  </si>
  <si>
    <t>Sat Jun 20 23:11:20 PDT 2009</t>
  </si>
  <si>
    <t>Sat Jun 20 23:11:23 PDT 2009</t>
  </si>
  <si>
    <t>Sat Jun 20 23:11:24 PDT 2009</t>
  </si>
  <si>
    <t>Sat Jun 20 23:11:26 PDT 2009</t>
  </si>
  <si>
    <t>Sat Jun 20 23:11:37 PDT 2009</t>
  </si>
  <si>
    <t>Sat Jun 20 23:11:38 PDT 2009</t>
  </si>
  <si>
    <t>Sat Jun 20 23:11:39 PDT 2009</t>
  </si>
  <si>
    <t>Sat Jun 20 23:11:45 PDT 2009</t>
  </si>
  <si>
    <t>Sat Jun 20 23:11:46 PDT 2009</t>
  </si>
  <si>
    <t>Sat Jun 20 23:11:51 PDT 2009</t>
  </si>
  <si>
    <t>Sat Jun 20 23:11:54 PDT 2009</t>
  </si>
  <si>
    <t>Sat Jun 20 23:11:59 PDT 2009</t>
  </si>
  <si>
    <t>Sat Jun 20 23:12:00 PDT 2009</t>
  </si>
  <si>
    <t>Sat Jun 20 23:12:03 PDT 2009</t>
  </si>
  <si>
    <t>Sat Jun 20 23:12:04 PDT 2009</t>
  </si>
  <si>
    <t>Sat Jun 20 23:12:08 PDT 2009</t>
  </si>
  <si>
    <t>Sat Jun 20 23:12:10 PDT 2009</t>
  </si>
  <si>
    <t>Sat Jun 20 23:12:14 PDT 2009</t>
  </si>
  <si>
    <t>Sat Jun 20 23:12:15 PDT 2009</t>
  </si>
  <si>
    <t>Sat Jun 20 23:12:17 PDT 2009</t>
  </si>
  <si>
    <t>Sat Jun 20 23:12:23 PDT 2009</t>
  </si>
  <si>
    <t>Sat Jun 20 23:12:24 PDT 2009</t>
  </si>
  <si>
    <t>Sat Jun 20 23:12:26 PDT 2009</t>
  </si>
  <si>
    <t>Sat Jun 20 23:12:30 PDT 2009</t>
  </si>
  <si>
    <t>Sat Jun 20 23:12:32 PDT 2009</t>
  </si>
  <si>
    <t>Sat Jun 20 23:12:36 PDT 2009</t>
  </si>
  <si>
    <t>Sat Jun 20 23:12:40 PDT 2009</t>
  </si>
  <si>
    <t>Sat Jun 20 23:12:41 PDT 2009</t>
  </si>
  <si>
    <t>Sat Jun 20 23:12:42 PDT 2009</t>
  </si>
  <si>
    <t>Sat Jun 20 23:12:43 PDT 2009</t>
  </si>
  <si>
    <t>Sat Jun 20 23:12:45 PDT 2009</t>
  </si>
  <si>
    <t>Sat Jun 20 23:12:50 PDT 2009</t>
  </si>
  <si>
    <t>Sat Jun 20 23:12:52 PDT 2009</t>
  </si>
  <si>
    <t>Sat Jun 20 23:12:57 PDT 2009</t>
  </si>
  <si>
    <t>Sat Jun 20 23:12:58 PDT 2009</t>
  </si>
  <si>
    <t>Sat Jun 20 23:13:00 PDT 2009</t>
  </si>
  <si>
    <t>Sat Jun 20 23:13:01 PDT 2009</t>
  </si>
  <si>
    <t>Sat Jun 20 23:13:04 PDT 2009</t>
  </si>
  <si>
    <t>Sat Jun 20 23:13:06 PDT 2009</t>
  </si>
  <si>
    <t>Sat Jun 20 23:13:07 PDT 2009</t>
  </si>
  <si>
    <t>Sat Jun 20 23:13:08 PDT 2009</t>
  </si>
  <si>
    <t>Sat Jun 20 23:13:10 PDT 2009</t>
  </si>
  <si>
    <t>Sat Jun 20 23:13:12 PDT 2009</t>
  </si>
  <si>
    <t>Sat Jun 20 23:13:13 PDT 2009</t>
  </si>
  <si>
    <t>Sat Jun 20 23:13:14 PDT 2009</t>
  </si>
  <si>
    <t>Sat Jun 20 23:13:15 PDT 2009</t>
  </si>
  <si>
    <t>Sat Jun 20 23:13:16 PDT 2009</t>
  </si>
  <si>
    <t>Sat Jun 20 23:13:21 PDT 2009</t>
  </si>
  <si>
    <t>Sat Jun 20 23:13:24 PDT 2009</t>
  </si>
  <si>
    <t>Sat Jun 20 23:13:26 PDT 2009</t>
  </si>
  <si>
    <t>Sat Jun 20 23:13:29 PDT 2009</t>
  </si>
  <si>
    <t>Sat Jun 20 23:13:32 PDT 2009</t>
  </si>
  <si>
    <t>Sat Jun 20 23:13:37 PDT 2009</t>
  </si>
  <si>
    <t>Sat Jun 20 23:13:38 PDT 2009</t>
  </si>
  <si>
    <t>Sat Jun 20 23:13:39 PDT 2009</t>
  </si>
  <si>
    <t>Sat Jun 20 23:13:41 PDT 2009</t>
  </si>
  <si>
    <t>Sat Jun 20 23:13:43 PDT 2009</t>
  </si>
  <si>
    <t>Sat Jun 20 23:13:49 PDT 2009</t>
  </si>
  <si>
    <t>Sat Jun 20 23:13:50 PDT 2009</t>
  </si>
  <si>
    <t>Sat Jun 20 23:13:52 PDT 2009</t>
  </si>
  <si>
    <t>Sat Jun 20 23:13:53 PDT 2009</t>
  </si>
  <si>
    <t>Sat Jun 20 23:13:57 PDT 2009</t>
  </si>
  <si>
    <t>Sat Jun 20 23:13:58 PDT 2009</t>
  </si>
  <si>
    <t>Sat Jun 20 23:13:59 PDT 2009</t>
  </si>
  <si>
    <t>Sat Jun 20 23:14:00 PDT 2009</t>
  </si>
  <si>
    <t>Sat Jun 20 23:14:03 PDT 2009</t>
  </si>
  <si>
    <t>Sat Jun 20 23:14:07 PDT 2009</t>
  </si>
  <si>
    <t>Sat Jun 20 23:14:08 PDT 2009</t>
  </si>
  <si>
    <t>Sat Jun 20 23:14:10 PDT 2009</t>
  </si>
  <si>
    <t>Sat Jun 20 23:14:12 PDT 2009</t>
  </si>
  <si>
    <t>Sat Jun 20 23:14:13 PDT 2009</t>
  </si>
  <si>
    <t>Sat Jun 20 23:14:20 PDT 2009</t>
  </si>
  <si>
    <t>Sat Jun 20 23:14:22 PDT 2009</t>
  </si>
  <si>
    <t>Sat Jun 20 23:14:23 PDT 2009</t>
  </si>
  <si>
    <t>Sat Jun 20 23:14:24 PDT 2009</t>
  </si>
  <si>
    <t>Sat Jun 20 23:14:26 PDT 2009</t>
  </si>
  <si>
    <t>Sat Jun 20 23:14:28 PDT 2009</t>
  </si>
  <si>
    <t>Sat Jun 20 23:14:31 PDT 2009</t>
  </si>
  <si>
    <t>Sat Jun 20 23:14:33 PDT 2009</t>
  </si>
  <si>
    <t>Sat Jun 20 23:14:34 PDT 2009</t>
  </si>
  <si>
    <t>Sat Jun 20 23:14:35 PDT 2009</t>
  </si>
  <si>
    <t>Sat Jun 20 23:14:38 PDT 2009</t>
  </si>
  <si>
    <t>Sat Jun 20 23:14:43 PDT 2009</t>
  </si>
  <si>
    <t>Sat Jun 20 23:14:50 PDT 2009</t>
  </si>
  <si>
    <t>Sat Jun 20 23:14:52 PDT 2009</t>
  </si>
  <si>
    <t>Sat Jun 20 23:14:53 PDT 2009</t>
  </si>
  <si>
    <t>Sat Jun 20 23:14:57 PDT 2009</t>
  </si>
  <si>
    <t>Sat Jun 20 23:14:58 PDT 2009</t>
  </si>
  <si>
    <t>Sat Jun 20 23:14:59 PDT 2009</t>
  </si>
  <si>
    <t>Sat Jun 20 23:15:00 PDT 2009</t>
  </si>
  <si>
    <t>Sat Jun 20 23:15:04 PDT 2009</t>
  </si>
  <si>
    <t>Sat Jun 20 23:15:02 PDT 2009</t>
  </si>
  <si>
    <t>Sat Jun 20 23:15:03 PDT 2009</t>
  </si>
  <si>
    <t>Sat Jun 20 23:15:09 PDT 2009</t>
  </si>
  <si>
    <t>Sat Jun 20 23:15:12 PDT 2009</t>
  </si>
  <si>
    <t>Sat Jun 20 23:15:17 PDT 2009</t>
  </si>
  <si>
    <t>Sat Jun 20 23:15:18 PDT 2009</t>
  </si>
  <si>
    <t>Sat Jun 20 23:15:22 PDT 2009</t>
  </si>
  <si>
    <t>Sat Jun 20 23:15:23 PDT 2009</t>
  </si>
  <si>
    <t>Sat Jun 20 23:15:25 PDT 2009</t>
  </si>
  <si>
    <t>Sat Jun 20 23:15:26 PDT 2009</t>
  </si>
  <si>
    <t>Sat Jun 20 23:15:32 PDT 2009</t>
  </si>
  <si>
    <t>Sat Jun 20 23:15:33 PDT 2009</t>
  </si>
  <si>
    <t>Sat Jun 20 23:15:34 PDT 2009</t>
  </si>
  <si>
    <t>Sat Jun 20 23:15:36 PDT 2009</t>
  </si>
  <si>
    <t>Sat Jun 20 23:15:39 PDT 2009</t>
  </si>
  <si>
    <t>Sat Jun 20 23:15:40 PDT 2009</t>
  </si>
  <si>
    <t>Sat Jun 20 23:15:45 PDT 2009</t>
  </si>
  <si>
    <t>Sat Jun 20 23:15:46 PDT 2009</t>
  </si>
  <si>
    <t>Sat Jun 20 23:15:49 PDT 2009</t>
  </si>
  <si>
    <t>Sat Jun 20 23:15:51 PDT 2009</t>
  </si>
  <si>
    <t>Sat Jun 20 23:15:52 PDT 2009</t>
  </si>
  <si>
    <t>Sat Jun 20 23:15:54 PDT 2009</t>
  </si>
  <si>
    <t>Sat Jun 20 23:15:56 PDT 2009</t>
  </si>
  <si>
    <t>Sat Jun 20 23:15:59 PDT 2009</t>
  </si>
  <si>
    <t>Sat Jun 20 23:16:00 PDT 2009</t>
  </si>
  <si>
    <t>Sat Jun 20 23:16:04 PDT 2009</t>
  </si>
  <si>
    <t>Sat Jun 20 23:16:05 PDT 2009</t>
  </si>
  <si>
    <t>Sat Jun 20 23:16:06 PDT 2009</t>
  </si>
  <si>
    <t>Sat Jun 20 23:16:08 PDT 2009</t>
  </si>
  <si>
    <t>Sat Jun 20 23:16:09 PDT 2009</t>
  </si>
  <si>
    <t>Sat Jun 20 23:16:12 PDT 2009</t>
  </si>
  <si>
    <t>Sat Jun 20 23:16:13 PDT 2009</t>
  </si>
  <si>
    <t>Sat Jun 20 23:16:14 PDT 2009</t>
  </si>
  <si>
    <t>Sat Jun 20 23:16:15 PDT 2009</t>
  </si>
  <si>
    <t>Sat Jun 20 23:16:17 PDT 2009</t>
  </si>
  <si>
    <t>Sat Jun 20 23:16:21 PDT 2009</t>
  </si>
  <si>
    <t>Sat Jun 20 23:16:22 PDT 2009</t>
  </si>
  <si>
    <t>Sat Jun 20 23:16:23 PDT 2009</t>
  </si>
  <si>
    <t>Sat Jun 20 23:16:27 PDT 2009</t>
  </si>
  <si>
    <t>Sat Jun 20 23:16:29 PDT 2009</t>
  </si>
  <si>
    <t>Sat Jun 20 23:16:31 PDT 2009</t>
  </si>
  <si>
    <t>Sat Jun 20 23:16:33 PDT 2009</t>
  </si>
  <si>
    <t>Sat Jun 20 23:16:35 PDT 2009</t>
  </si>
  <si>
    <t>Sat Jun 20 23:16:40 PDT 2009</t>
  </si>
  <si>
    <t>Sat Jun 20 23:16:41 PDT 2009</t>
  </si>
  <si>
    <t>Sat Jun 20 23:16:57 PDT 2009</t>
  </si>
  <si>
    <t>Sat Jun 20 23:17:01 PDT 2009</t>
  </si>
  <si>
    <t>Sat Jun 20 23:17:03 PDT 2009</t>
  </si>
  <si>
    <t>Sat Jun 20 23:17:06 PDT 2009</t>
  </si>
  <si>
    <t>Sat Jun 20 23:17:08 PDT 2009</t>
  </si>
  <si>
    <t>Sat Jun 20 23:17:17 PDT 2009</t>
  </si>
  <si>
    <t>Sat Jun 20 23:17:19 PDT 2009</t>
  </si>
  <si>
    <t>Sat Jun 20 23:17:22 PDT 2009</t>
  </si>
  <si>
    <t>Sat Jun 20 23:17:26 PDT 2009</t>
  </si>
  <si>
    <t>Sat Jun 20 23:17:28 PDT 2009</t>
  </si>
  <si>
    <t>Sat Jun 20 23:17:30 PDT 2009</t>
  </si>
  <si>
    <t>Sat Jun 20 23:17:32 PDT 2009</t>
  </si>
  <si>
    <t>Sat Jun 20 23:17:35 PDT 2009</t>
  </si>
  <si>
    <t>Sat Jun 20 23:17:37 PDT 2009</t>
  </si>
  <si>
    <t>Sat Jun 20 23:17:43 PDT 2009</t>
  </si>
  <si>
    <t>Sat Jun 20 23:17:44 PDT 2009</t>
  </si>
  <si>
    <t>Sat Jun 20 23:17:45 PDT 2009</t>
  </si>
  <si>
    <t>Sat Jun 20 23:17:46 PDT 2009</t>
  </si>
  <si>
    <t>Sat Jun 20 23:17:48 PDT 2009</t>
  </si>
  <si>
    <t>Sat Jun 20 23:17:49 PDT 2009</t>
  </si>
  <si>
    <t>Sat Jun 20 23:17:52 PDT 2009</t>
  </si>
  <si>
    <t>Sat Jun 20 23:17:53 PDT 2009</t>
  </si>
  <si>
    <t>Sat Jun 20 23:17:56 PDT 2009</t>
  </si>
  <si>
    <t>Sat Jun 20 23:17:57 PDT 2009</t>
  </si>
  <si>
    <t>Sat Jun 20 23:17:59 PDT 2009</t>
  </si>
  <si>
    <t>Sat Jun 20 23:18:01 PDT 2009</t>
  </si>
  <si>
    <t>Sat Jun 20 23:18:03 PDT 2009</t>
  </si>
  <si>
    <t>Sat Jun 20 23:18:05 PDT 2009</t>
  </si>
  <si>
    <t>Sat Jun 20 23:18:08 PDT 2009</t>
  </si>
  <si>
    <t>Sat Jun 20 23:18:09 PDT 2009</t>
  </si>
  <si>
    <t>Sat Jun 20 23:18:11 PDT 2009</t>
  </si>
  <si>
    <t>Sat Jun 20 23:18:18 PDT 2009</t>
  </si>
  <si>
    <t>Sat Jun 20 23:18:19 PDT 2009</t>
  </si>
  <si>
    <t>Sat Jun 20 23:18:20 PDT 2009</t>
  </si>
  <si>
    <t>Sat Jun 20 23:18:24 PDT 2009</t>
  </si>
  <si>
    <t>Sat Jun 20 23:18:26 PDT 2009</t>
  </si>
  <si>
    <t>Sat Jun 20 23:18:31 PDT 2009</t>
  </si>
  <si>
    <t>Sat Jun 20 23:18:36 PDT 2009</t>
  </si>
  <si>
    <t>Sat Jun 20 23:18:37 PDT 2009</t>
  </si>
  <si>
    <t>Sat Jun 20 23:18:38 PDT 2009</t>
  </si>
  <si>
    <t>Sat Jun 20 23:18:39 PDT 2009</t>
  </si>
  <si>
    <t>Sat Jun 20 23:18:42 PDT 2009</t>
  </si>
  <si>
    <t>Sat Jun 20 23:18:43 PDT 2009</t>
  </si>
  <si>
    <t>Sat Jun 20 23:18:44 PDT 2009</t>
  </si>
  <si>
    <t>Sat Jun 20 23:18:45 PDT 2009</t>
  </si>
  <si>
    <t>Sat Jun 20 23:18:48 PDT 2009</t>
  </si>
  <si>
    <t>Sat Jun 20 23:18:51 PDT 2009</t>
  </si>
  <si>
    <t>Sat Jun 20 23:18:54 PDT 2009</t>
  </si>
  <si>
    <t>Sat Jun 20 23:18:59 PDT 2009</t>
  </si>
  <si>
    <t>Sat Jun 20 23:19:02 PDT 2009</t>
  </si>
  <si>
    <t>Sat Jun 20 23:19:06 PDT 2009</t>
  </si>
  <si>
    <t>Sat Jun 20 23:19:07 PDT 2009</t>
  </si>
  <si>
    <t>Sat Jun 20 23:19:08 PDT 2009</t>
  </si>
  <si>
    <t>Sat Jun 20 23:19:10 PDT 2009</t>
  </si>
  <si>
    <t>Sat Jun 20 23:19:17 PDT 2009</t>
  </si>
  <si>
    <t>Sat Jun 20 23:19:19 PDT 2009</t>
  </si>
  <si>
    <t>Sat Jun 20 23:19:21 PDT 2009</t>
  </si>
  <si>
    <t>Sat Jun 20 23:19:22 PDT 2009</t>
  </si>
  <si>
    <t>Sat Jun 20 23:19:23 PDT 2009</t>
  </si>
  <si>
    <t>Sat Jun 20 23:19:26 PDT 2009</t>
  </si>
  <si>
    <t>Sat Jun 20 23:19:27 PDT 2009</t>
  </si>
  <si>
    <t>Sat Jun 20 23:19:28 PDT 2009</t>
  </si>
  <si>
    <t>Sat Jun 20 23:19:29 PDT 2009</t>
  </si>
  <si>
    <t>Sat Jun 20 23:19:30 PDT 2009</t>
  </si>
  <si>
    <t>Sat Jun 20 23:19:32 PDT 2009</t>
  </si>
  <si>
    <t>Sat Jun 20 23:19:36 PDT 2009</t>
  </si>
  <si>
    <t>Sat Jun 20 23:19:38 PDT 2009</t>
  </si>
  <si>
    <t>Sat Jun 20 23:19:39 PDT 2009</t>
  </si>
  <si>
    <t>Sat Jun 20 23:19:40 PDT 2009</t>
  </si>
  <si>
    <t>Sat Jun 20 23:19:46 PDT 2009</t>
  </si>
  <si>
    <t>Sat Jun 20 23:19:48 PDT 2009</t>
  </si>
  <si>
    <t>Sat Jun 20 23:19:49 PDT 2009</t>
  </si>
  <si>
    <t>Sat Jun 20 23:19:55 PDT 2009</t>
  </si>
  <si>
    <t>Sat Jun 20 23:19:58 PDT 2009</t>
  </si>
  <si>
    <t>Sat Jun 20 23:20:00 PDT 2009</t>
  </si>
  <si>
    <t>Sat Jun 20 23:20:01 PDT 2009</t>
  </si>
  <si>
    <t>Sat Jun 20 23:20:03 PDT 2009</t>
  </si>
  <si>
    <t>Sat Jun 20 23:20:06 PDT 2009</t>
  </si>
  <si>
    <t>Sat Jun 20 23:20:07 PDT 2009</t>
  </si>
  <si>
    <t>Sat Jun 20 23:20:10 PDT 2009</t>
  </si>
  <si>
    <t>Sat Jun 20 23:20:11 PDT 2009</t>
  </si>
  <si>
    <t>Sat Jun 20 23:20:13 PDT 2009</t>
  </si>
  <si>
    <t>Sat Jun 20 23:20:14 PDT 2009</t>
  </si>
  <si>
    <t>Sat Jun 20 23:20:15 PDT 2009</t>
  </si>
  <si>
    <t>Sat Jun 20 23:20:17 PDT 2009</t>
  </si>
  <si>
    <t>Sat Jun 20 23:20:19 PDT 2009</t>
  </si>
  <si>
    <t>Sat Jun 20 23:20:20 PDT 2009</t>
  </si>
  <si>
    <t>Sat Jun 20 23:20:27 PDT 2009</t>
  </si>
  <si>
    <t>Sat Jun 20 23:20:29 PDT 2009</t>
  </si>
  <si>
    <t>Sat Jun 20 23:20:32 PDT 2009</t>
  </si>
  <si>
    <t>Sat Jun 20 23:20:33 PDT 2009</t>
  </si>
  <si>
    <t>Sat Jun 20 23:20:34 PDT 2009</t>
  </si>
  <si>
    <t>Sat Jun 20 23:20:35 PDT 2009</t>
  </si>
  <si>
    <t>Sat Jun 20 23:20:41 PDT 2009</t>
  </si>
  <si>
    <t>Sat Jun 20 23:20:43 PDT 2009</t>
  </si>
  <si>
    <t>Sat Jun 20 23:20:46 PDT 2009</t>
  </si>
  <si>
    <t>Sat Jun 20 23:20:48 PDT 2009</t>
  </si>
  <si>
    <t>Sat Jun 20 23:20:49 PDT 2009</t>
  </si>
  <si>
    <t>Sat Jun 20 23:20:51 PDT 2009</t>
  </si>
  <si>
    <t>Sat Jun 20 23:20:52 PDT 2009</t>
  </si>
  <si>
    <t>Sat Jun 20 23:20:53 PDT 2009</t>
  </si>
  <si>
    <t>Sat Jun 20 23:20:58 PDT 2009</t>
  </si>
  <si>
    <t>Sat Jun 20 23:21:06 PDT 2009</t>
  </si>
  <si>
    <t>Sat Jun 20 23:21:08 PDT 2009</t>
  </si>
  <si>
    <t>Sat Jun 20 23:21:11 PDT 2009</t>
  </si>
  <si>
    <t>Sat Jun 20 23:21:16 PDT 2009</t>
  </si>
  <si>
    <t>Sat Jun 20 23:21:17 PDT 2009</t>
  </si>
  <si>
    <t>Sat Jun 20 23:21:18 PDT 2009</t>
  </si>
  <si>
    <t>Sat Jun 20 23:21:19 PDT 2009</t>
  </si>
  <si>
    <t>Sat Jun 20 23:21:24 PDT 2009</t>
  </si>
  <si>
    <t>Sat Jun 20 23:21:26 PDT 2009</t>
  </si>
  <si>
    <t>Sat Jun 20 23:21:27 PDT 2009</t>
  </si>
  <si>
    <t>Sat Jun 20 23:21:28 PDT 2009</t>
  </si>
  <si>
    <t>Sat Jun 20 23:21:34 PDT 2009</t>
  </si>
  <si>
    <t>Sat Jun 20 23:21:36 PDT 2009</t>
  </si>
  <si>
    <t>Sat Jun 20 23:21:39 PDT 2009</t>
  </si>
  <si>
    <t>Sat Jun 20 23:21:40 PDT 2009</t>
  </si>
  <si>
    <t>Sat Jun 20 23:21:41 PDT 2009</t>
  </si>
  <si>
    <t>Sat Jun 20 23:21:42 PDT 2009</t>
  </si>
  <si>
    <t>Sat Jun 20 23:21:43 PDT 2009</t>
  </si>
  <si>
    <t>Sat Jun 20 23:21:47 PDT 2009</t>
  </si>
  <si>
    <t>Sat Jun 20 23:21:48 PDT 2009</t>
  </si>
  <si>
    <t>Sat Jun 20 23:21:57 PDT 2009</t>
  </si>
  <si>
    <t>Sat Jun 20 23:21:58 PDT 2009</t>
  </si>
  <si>
    <t>Sat Jun 20 23:22:00 PDT 2009</t>
  </si>
  <si>
    <t>Sat Jun 20 23:22:09 PDT 2009</t>
  </si>
  <si>
    <t>Sat Jun 20 23:22:10 PDT 2009</t>
  </si>
  <si>
    <t>Sat Jun 20 23:22:11 PDT 2009</t>
  </si>
  <si>
    <t>Sat Jun 20 23:22:15 PDT 2009</t>
  </si>
  <si>
    <t>Sat Jun 20 23:22:16 PDT 2009</t>
  </si>
  <si>
    <t>Sat Jun 20 23:22:20 PDT 2009</t>
  </si>
  <si>
    <t>Sat Jun 20 23:22:21 PDT 2009</t>
  </si>
  <si>
    <t>Sat Jun 20 23:22:24 PDT 2009</t>
  </si>
  <si>
    <t>Sat Jun 20 23:22:28 PDT 2009</t>
  </si>
  <si>
    <t>Sat Jun 20 23:22:29 PDT 2009</t>
  </si>
  <si>
    <t>Sat Jun 20 23:22:36 PDT 2009</t>
  </si>
  <si>
    <t>Sat Jun 20 23:22:37 PDT 2009</t>
  </si>
  <si>
    <t>Sat Jun 20 23:22:38 PDT 2009</t>
  </si>
  <si>
    <t>Sat Jun 20 23:22:39 PDT 2009</t>
  </si>
  <si>
    <t>Sat Jun 20 23:22:42 PDT 2009</t>
  </si>
  <si>
    <t>Sat Jun 20 23:22:44 PDT 2009</t>
  </si>
  <si>
    <t>Sat Jun 20 23:22:46 PDT 2009</t>
  </si>
  <si>
    <t>Sat Jun 20 23:22:47 PDT 2009</t>
  </si>
  <si>
    <t>Sat Jun 20 23:22:49 PDT 2009</t>
  </si>
  <si>
    <t>Sat Jun 20 23:22:56 PDT 2009</t>
  </si>
  <si>
    <t>Sat Jun 20 23:22:57 PDT 2009</t>
  </si>
  <si>
    <t>Sat Jun 20 23:23:00 PDT 2009</t>
  </si>
  <si>
    <t>Sat Jun 20 23:23:02 PDT 2009</t>
  </si>
  <si>
    <t>Sat Jun 20 23:23:03 PDT 2009</t>
  </si>
  <si>
    <t>Sat Jun 20 23:23:06 PDT 2009</t>
  </si>
  <si>
    <t>Sat Jun 20 23:23:08 PDT 2009</t>
  </si>
  <si>
    <t>Sat Jun 20 23:23:09 PDT 2009</t>
  </si>
  <si>
    <t>Sat Jun 20 23:23:16 PDT 2009</t>
  </si>
  <si>
    <t>Sat Jun 20 23:23:17 PDT 2009</t>
  </si>
  <si>
    <t>Sat Jun 20 23:23:21 PDT 2009</t>
  </si>
  <si>
    <t>Sat Jun 20 23:23:24 PDT 2009</t>
  </si>
  <si>
    <t>Sat Jun 20 23:23:25 PDT 2009</t>
  </si>
  <si>
    <t>Sat Jun 20 23:23:27 PDT 2009</t>
  </si>
  <si>
    <t>Sat Jun 20 23:23:28 PDT 2009</t>
  </si>
  <si>
    <t>Sat Jun 20 23:23:29 PDT 2009</t>
  </si>
  <si>
    <t>Sat Jun 20 23:23:30 PDT 2009</t>
  </si>
  <si>
    <t>Sat Jun 20 23:23:36 PDT 2009</t>
  </si>
  <si>
    <t>Sat Jun 20 23:23:37 PDT 2009</t>
  </si>
  <si>
    <t>Sat Jun 20 23:23:38 PDT 2009</t>
  </si>
  <si>
    <t>Sat Jun 20 23:23:39 PDT 2009</t>
  </si>
  <si>
    <t>Sat Jun 20 23:23:43 PDT 2009</t>
  </si>
  <si>
    <t>Sat Jun 20 23:23:44 PDT 2009</t>
  </si>
  <si>
    <t>Sat Jun 20 23:23:48 PDT 2009</t>
  </si>
  <si>
    <t>Sat Jun 20 23:23:51 PDT 2009</t>
  </si>
  <si>
    <t>Sat Jun 20 23:23:53 PDT 2009</t>
  </si>
  <si>
    <t>Sat Jun 20 23:23:55 PDT 2009</t>
  </si>
  <si>
    <t>Sat Jun 20 23:23:57 PDT 2009</t>
  </si>
  <si>
    <t>Sat Jun 20 23:23:59 PDT 2009</t>
  </si>
  <si>
    <t>Sat Jun 20 23:24:00 PDT 2009</t>
  </si>
  <si>
    <t>Sat Jun 20 23:24:01 PDT 2009</t>
  </si>
  <si>
    <t>Sat Jun 20 23:24:02 PDT 2009</t>
  </si>
  <si>
    <t>Sat Jun 20 23:24:06 PDT 2009</t>
  </si>
  <si>
    <t>Sat Jun 20 23:24:09 PDT 2009</t>
  </si>
  <si>
    <t>Sat Jun 20 23:24:10 PDT 2009</t>
  </si>
  <si>
    <t>Sat Jun 20 23:24:13 PDT 2009</t>
  </si>
  <si>
    <t>Sat Jun 20 23:24:16 PDT 2009</t>
  </si>
  <si>
    <t>Sat Jun 20 23:24:17 PDT 2009</t>
  </si>
  <si>
    <t>Sat Jun 20 23:24:18 PDT 2009</t>
  </si>
  <si>
    <t>Sat Jun 20 23:24:20 PDT 2009</t>
  </si>
  <si>
    <t>Sat Jun 20 23:24:26 PDT 2009</t>
  </si>
  <si>
    <t>Sat Jun 20 23:24:27 PDT 2009</t>
  </si>
  <si>
    <t>Sat Jun 20 23:24:29 PDT 2009</t>
  </si>
  <si>
    <t>Sat Jun 20 23:24:32 PDT 2009</t>
  </si>
  <si>
    <t>Sat Jun 20 23:24:33 PDT 2009</t>
  </si>
  <si>
    <t>Sat Jun 20 23:24:34 PDT 2009</t>
  </si>
  <si>
    <t>Sat Jun 20 23:24:35 PDT 2009</t>
  </si>
  <si>
    <t>Sat Jun 20 23:24:38 PDT 2009</t>
  </si>
  <si>
    <t>Sat Jun 20 23:24:39 PDT 2009</t>
  </si>
  <si>
    <t>Sat Jun 20 23:24:42 PDT 2009</t>
  </si>
  <si>
    <t>Sat Jun 20 23:24:43 PDT 2009</t>
  </si>
  <si>
    <t>Sat Jun 20 23:24:47 PDT 2009</t>
  </si>
  <si>
    <t>Sat Jun 20 23:24:48 PDT 2009</t>
  </si>
  <si>
    <t>Sat Jun 20 23:24:49 PDT 2009</t>
  </si>
  <si>
    <t>Sat Jun 20 23:24:58 PDT 2009</t>
  </si>
  <si>
    <t>Sat Jun 20 23:24:59 PDT 2009</t>
  </si>
  <si>
    <t>Sat Jun 20 23:25:01 PDT 2009</t>
  </si>
  <si>
    <t>Sat Jun 20 23:25:04 PDT 2009</t>
  </si>
  <si>
    <t>Sat Jun 20 23:25:10 PDT 2009</t>
  </si>
  <si>
    <t>Sat Jun 20 23:25:11 PDT 2009</t>
  </si>
  <si>
    <t>Sat Jun 20 23:25:19 PDT 2009</t>
  </si>
  <si>
    <t>Sat Jun 20 23:25:20 PDT 2009</t>
  </si>
  <si>
    <t>Sat Jun 20 23:25:22 PDT 2009</t>
  </si>
  <si>
    <t>Sat Jun 20 23:25:23 PDT 2009</t>
  </si>
  <si>
    <t>Sat Jun 20 23:25:24 PDT 2009</t>
  </si>
  <si>
    <t>Sat Jun 20 23:25:27 PDT 2009</t>
  </si>
  <si>
    <t>Sat Jun 20 23:25:29 PDT 2009</t>
  </si>
  <si>
    <t>Sat Jun 20 23:25:30 PDT 2009</t>
  </si>
  <si>
    <t>Sat Jun 20 23:25:31 PDT 2009</t>
  </si>
  <si>
    <t>Sat Jun 20 23:25:35 PDT 2009</t>
  </si>
  <si>
    <t>Sat Jun 20 23:25:37 PDT 2009</t>
  </si>
  <si>
    <t>Sat Jun 20 23:25:38 PDT 2009</t>
  </si>
  <si>
    <t>Sat Jun 20 23:25:39 PDT 2009</t>
  </si>
  <si>
    <t>Sat Jun 20 23:25:40 PDT 2009</t>
  </si>
  <si>
    <t>Sat Jun 20 23:25:41 PDT 2009</t>
  </si>
  <si>
    <t>Sat Jun 20 23:25:42 PDT 2009</t>
  </si>
  <si>
    <t>Sat Jun 20 23:25:43 PDT 2009</t>
  </si>
  <si>
    <t>Sat Jun 20 23:25:44 PDT 2009</t>
  </si>
  <si>
    <t>Sat Jun 20 23:25:47 PDT 2009</t>
  </si>
  <si>
    <t>Sat Jun 20 23:25:48 PDT 2009</t>
  </si>
  <si>
    <t>Sat Jun 20 23:25:50 PDT 2009</t>
  </si>
  <si>
    <t>Sat Jun 20 23:25:51 PDT 2009</t>
  </si>
  <si>
    <t>Sat Jun 20 23:25:54 PDT 2009</t>
  </si>
  <si>
    <t>Sat Jun 20 23:25:55 PDT 2009</t>
  </si>
  <si>
    <t>Sat Jun 20 23:25:56 PDT 2009</t>
  </si>
  <si>
    <t>Sat Jun 20 23:26:00 PDT 2009</t>
  </si>
  <si>
    <t>Sat Jun 20 23:26:02 PDT 2009</t>
  </si>
  <si>
    <t>Sat Jun 20 23:26:07 PDT 2009</t>
  </si>
  <si>
    <t>Sat Jun 20 23:26:08 PDT 2009</t>
  </si>
  <si>
    <t>Sat Jun 20 23:26:13 PDT 2009</t>
  </si>
  <si>
    <t>Sat Jun 20 23:26:14 PDT 2009</t>
  </si>
  <si>
    <t>Sat Jun 20 23:26:16 PDT 2009</t>
  </si>
  <si>
    <t>Sat Jun 20 23:26:21 PDT 2009</t>
  </si>
  <si>
    <t>Sat Jun 20 23:26:25 PDT 2009</t>
  </si>
  <si>
    <t>Sat Jun 20 23:26:27 PDT 2009</t>
  </si>
  <si>
    <t>Sat Jun 20 23:26:28 PDT 2009</t>
  </si>
  <si>
    <t>Sat Jun 20 23:26:29 PDT 2009</t>
  </si>
  <si>
    <t>Sat Jun 20 23:26:31 PDT 2009</t>
  </si>
  <si>
    <t>Sat Jun 20 23:26:32 PDT 2009</t>
  </si>
  <si>
    <t>Sat Jun 20 23:26:36 PDT 2009</t>
  </si>
  <si>
    <t>Sat Jun 20 23:26:38 PDT 2009</t>
  </si>
  <si>
    <t>Sat Jun 20 23:26:43 PDT 2009</t>
  </si>
  <si>
    <t>Sat Jun 20 23:26:45 PDT 2009</t>
  </si>
  <si>
    <t>Sat Jun 20 23:26:46 PDT 2009</t>
  </si>
  <si>
    <t>Sat Jun 20 23:26:49 PDT 2009</t>
  </si>
  <si>
    <t>Sat Jun 20 23:26:54 PDT 2009</t>
  </si>
  <si>
    <t>Sat Jun 20 23:26:53 PDT 2009</t>
  </si>
  <si>
    <t>Sat Jun 20 23:26:55 PDT 2009</t>
  </si>
  <si>
    <t>Sat Jun 20 23:26:59 PDT 2009</t>
  </si>
  <si>
    <t>Sat Jun 20 23:27:03 PDT 2009</t>
  </si>
  <si>
    <t>Sat Jun 20 23:27:14 PDT 2009</t>
  </si>
  <si>
    <t>Sat Jun 20 23:27:25 PDT 2009</t>
  </si>
  <si>
    <t>Sat Jun 20 23:27:27 PDT 2009</t>
  </si>
  <si>
    <t>Sat Jun 20 23:27:29 PDT 2009</t>
  </si>
  <si>
    <t>Sat Jun 20 23:27:30 PDT 2009</t>
  </si>
  <si>
    <t>Sat Jun 20 23:27:33 PDT 2009</t>
  </si>
  <si>
    <t>Sat Jun 20 23:27:35 PDT 2009</t>
  </si>
  <si>
    <t>Sat Jun 20 23:27:36 PDT 2009</t>
  </si>
  <si>
    <t>Sat Jun 20 23:27:37 PDT 2009</t>
  </si>
  <si>
    <t>Sat Jun 20 23:27:42 PDT 2009</t>
  </si>
  <si>
    <t>Sat Jun 20 23:27:47 PDT 2009</t>
  </si>
  <si>
    <t>Sat Jun 20 23:27:49 PDT 2009</t>
  </si>
  <si>
    <t>Sat Jun 20 23:27:53 PDT 2009</t>
  </si>
  <si>
    <t>Sat Jun 20 23:27:54 PDT 2009</t>
  </si>
  <si>
    <t>Sat Jun 20 23:27:56 PDT 2009</t>
  </si>
  <si>
    <t>Sat Jun 20 23:28:02 PDT 2009</t>
  </si>
  <si>
    <t>Sat Jun 20 23:28:04 PDT 2009</t>
  </si>
  <si>
    <t>Sat Jun 20 23:28:06 PDT 2009</t>
  </si>
  <si>
    <t>Sat Jun 20 23:28:09 PDT 2009</t>
  </si>
  <si>
    <t>Sat Jun 20 23:28:12 PDT 2009</t>
  </si>
  <si>
    <t>Sat Jun 20 23:28:15 PDT 2009</t>
  </si>
  <si>
    <t>Sat Jun 20 23:28:23 PDT 2009</t>
  </si>
  <si>
    <t>Sat Jun 20 23:28:24 PDT 2009</t>
  </si>
  <si>
    <t>Sat Jun 20 23:28:26 PDT 2009</t>
  </si>
  <si>
    <t>Sat Jun 20 23:28:28 PDT 2009</t>
  </si>
  <si>
    <t>Sat Jun 20 23:28:29 PDT 2009</t>
  </si>
  <si>
    <t>Sat Jun 20 23:28:30 PDT 2009</t>
  </si>
  <si>
    <t>Sat Jun 20 23:28:31 PDT 2009</t>
  </si>
  <si>
    <t>Sat Jun 20 23:28:32 PDT 2009</t>
  </si>
  <si>
    <t>Sat Jun 20 23:28:39 PDT 2009</t>
  </si>
  <si>
    <t>Sat Jun 20 23:28:40 PDT 2009</t>
  </si>
  <si>
    <t>Sat Jun 20 23:28:42 PDT 2009</t>
  </si>
  <si>
    <t>Sat Jun 20 23:28:45 PDT 2009</t>
  </si>
  <si>
    <t>Sat Jun 20 23:28:46 PDT 2009</t>
  </si>
  <si>
    <t>Sat Jun 20 23:28:51 PDT 2009</t>
  </si>
  <si>
    <t>Sat Jun 20 23:28:54 PDT 2009</t>
  </si>
  <si>
    <t>Sat Jun 20 23:29:01 PDT 2009</t>
  </si>
  <si>
    <t>Sat Jun 20 23:29:06 PDT 2009</t>
  </si>
  <si>
    <t>Sat Jun 20 23:29:08 PDT 2009</t>
  </si>
  <si>
    <t>Sat Jun 20 23:29:09 PDT 2009</t>
  </si>
  <si>
    <t>Sat Jun 20 23:29:10 PDT 2009</t>
  </si>
  <si>
    <t>Sat Jun 20 23:29:11 PDT 2009</t>
  </si>
  <si>
    <t>Sat Jun 20 23:29:14 PDT 2009</t>
  </si>
  <si>
    <t>Sat Jun 20 23:29:18 PDT 2009</t>
  </si>
  <si>
    <t>Sat Jun 20 23:29:19 PDT 2009</t>
  </si>
  <si>
    <t>Sat Jun 20 23:29:20 PDT 2009</t>
  </si>
  <si>
    <t>Sat Jun 20 23:29:27 PDT 2009</t>
  </si>
  <si>
    <t>Sat Jun 20 23:29:30 PDT 2009</t>
  </si>
  <si>
    <t>Sat Jun 20 23:29:31 PDT 2009</t>
  </si>
  <si>
    <t>Sat Jun 20 23:29:38 PDT 2009</t>
  </si>
  <si>
    <t>Sat Jun 20 23:29:40 PDT 2009</t>
  </si>
  <si>
    <t>Sat Jun 20 23:29:41 PDT 2009</t>
  </si>
  <si>
    <t>Sat Jun 20 23:29:44 PDT 2009</t>
  </si>
  <si>
    <t>Sat Jun 20 23:29:55 PDT 2009</t>
  </si>
  <si>
    <t>Sat Jun 20 23:29:56 PDT 2009</t>
  </si>
  <si>
    <t>Sat Jun 20 23:29:57 PDT 2009</t>
  </si>
  <si>
    <t>Sat Jun 20 23:29:59 PDT 2009</t>
  </si>
  <si>
    <t>Sat Jun 20 23:30:01 PDT 2009</t>
  </si>
  <si>
    <t>Sat Jun 20 23:30:02 PDT 2009</t>
  </si>
  <si>
    <t>Sat Jun 20 23:30:03 PDT 2009</t>
  </si>
  <si>
    <t>Sat Jun 20 23:30:09 PDT 2009</t>
  </si>
  <si>
    <t>Sat Jun 20 23:30:10 PDT 2009</t>
  </si>
  <si>
    <t>Sat Jun 20 23:30:13 PDT 2009</t>
  </si>
  <si>
    <t>Sat Jun 20 23:30:21 PDT 2009</t>
  </si>
  <si>
    <t>Sat Jun 20 23:30:23 PDT 2009</t>
  </si>
  <si>
    <t>Sat Jun 20 23:30:24 PDT 2009</t>
  </si>
  <si>
    <t>Sat Jun 20 23:30:29 PDT 2009</t>
  </si>
  <si>
    <t>Sat Jun 20 23:30:30 PDT 2009</t>
  </si>
  <si>
    <t>Sat Jun 20 23:30:35 PDT 2009</t>
  </si>
  <si>
    <t>Sat Jun 20 23:30:36 PDT 2009</t>
  </si>
  <si>
    <t>Sat Jun 20 23:30:37 PDT 2009</t>
  </si>
  <si>
    <t>Sat Jun 20 23:30:38 PDT 2009</t>
  </si>
  <si>
    <t>Sat Jun 20 23:30:39 PDT 2009</t>
  </si>
  <si>
    <t>Sat Jun 20 23:30:40 PDT 2009</t>
  </si>
  <si>
    <t>Sat Jun 20 23:30:41 PDT 2009</t>
  </si>
  <si>
    <t>Sat Jun 20 23:30:42 PDT 2009</t>
  </si>
  <si>
    <t>Sat Jun 20 23:30:43 PDT 2009</t>
  </si>
  <si>
    <t>Sat Jun 20 23:30:44 PDT 2009</t>
  </si>
  <si>
    <t>Sat Jun 20 23:30:53 PDT 2009</t>
  </si>
  <si>
    <t>Sat Jun 20 23:30:56 PDT 2009</t>
  </si>
  <si>
    <t>Sat Jun 20 23:30:58 PDT 2009</t>
  </si>
  <si>
    <t>Sat Jun 20 23:31:01 PDT 2009</t>
  </si>
  <si>
    <t>Sat Jun 20 23:31:03 PDT 2009</t>
  </si>
  <si>
    <t>Sat Jun 20 23:31:07 PDT 2009</t>
  </si>
  <si>
    <t>Sat Jun 20 23:31:09 PDT 2009</t>
  </si>
  <si>
    <t>Sat Jun 20 23:31:10 PDT 2009</t>
  </si>
  <si>
    <t>Sat Jun 20 23:31:15 PDT 2009</t>
  </si>
  <si>
    <t>Sat Jun 20 23:31:19 PDT 2009</t>
  </si>
  <si>
    <t>Sat Jun 20 23:31:20 PDT 2009</t>
  </si>
  <si>
    <t>Sat Jun 20 23:31:21 PDT 2009</t>
  </si>
  <si>
    <t>Sat Jun 20 23:31:35 PDT 2009</t>
  </si>
  <si>
    <t>Sat Jun 20 23:31:36 PDT 2009</t>
  </si>
  <si>
    <t>Sat Jun 20 23:31:40 PDT 2009</t>
  </si>
  <si>
    <t>Sat Jun 20 23:31:48 PDT 2009</t>
  </si>
  <si>
    <t>Sat Jun 20 23:31:51 PDT 2009</t>
  </si>
  <si>
    <t>Sat Jun 20 23:31:52 PDT 2009</t>
  </si>
  <si>
    <t>Sat Jun 20 23:31:54 PDT 2009</t>
  </si>
  <si>
    <t>Sat Jun 20 23:31:55 PDT 2009</t>
  </si>
  <si>
    <t>Sat Jun 20 23:31:58 PDT 2009</t>
  </si>
  <si>
    <t>Sat Jun 20 23:32:05 PDT 2009</t>
  </si>
  <si>
    <t>Sat Jun 20 23:32:09 PDT 2009</t>
  </si>
  <si>
    <t>Sat Jun 20 23:32:10 PDT 2009</t>
  </si>
  <si>
    <t>Sat Jun 20 23:32:13 PDT 2009</t>
  </si>
  <si>
    <t>Sat Jun 20 23:32:16 PDT 2009</t>
  </si>
  <si>
    <t>Sat Jun 20 23:32:20 PDT 2009</t>
  </si>
  <si>
    <t>Sat Jun 20 23:32:21 PDT 2009</t>
  </si>
  <si>
    <t>Sat Jun 20 23:32:23 PDT 2009</t>
  </si>
  <si>
    <t>Sat Jun 20 23:32:27 PDT 2009</t>
  </si>
  <si>
    <t>Sat Jun 20 23:32:28 PDT 2009</t>
  </si>
  <si>
    <t>Sat Jun 20 23:32:29 PDT 2009</t>
  </si>
  <si>
    <t>Sat Jun 20 23:32:30 PDT 2009</t>
  </si>
  <si>
    <t>Sat Jun 20 23:32:32 PDT 2009</t>
  </si>
  <si>
    <t>Sat Jun 20 23:32:41 PDT 2009</t>
  </si>
  <si>
    <t>Sat Jun 20 23:32:47 PDT 2009</t>
  </si>
  <si>
    <t>Sat Jun 20 23:32:55 PDT 2009</t>
  </si>
  <si>
    <t>Sat Jun 20 23:32:57 PDT 2009</t>
  </si>
  <si>
    <t>Sat Jun 20 23:33:05 PDT 2009</t>
  </si>
  <si>
    <t>Sat Jun 20 23:33:06 PDT 2009</t>
  </si>
  <si>
    <t>Sat Jun 20 23:33:09 PDT 2009</t>
  </si>
  <si>
    <t>Sat Jun 20 23:33:11 PDT 2009</t>
  </si>
  <si>
    <t>Sat Jun 20 23:33:12 PDT 2009</t>
  </si>
  <si>
    <t>Sat Jun 20 23:33:14 PDT 2009</t>
  </si>
  <si>
    <t>Sat Jun 20 23:33:15 PDT 2009</t>
  </si>
  <si>
    <t>Sat Jun 20 23:33:17 PDT 2009</t>
  </si>
  <si>
    <t>Sat Jun 20 23:33:18 PDT 2009</t>
  </si>
  <si>
    <t>Sat Jun 20 23:33:30 PDT 2009</t>
  </si>
  <si>
    <t>Sat Jun 20 23:33:34 PDT 2009</t>
  </si>
  <si>
    <t>Sat Jun 20 23:33:36 PDT 2009</t>
  </si>
  <si>
    <t>Sat Jun 20 23:33:38 PDT 2009</t>
  </si>
  <si>
    <t>Sat Jun 20 23:33:40 PDT 2009</t>
  </si>
  <si>
    <t>Sat Jun 20 23:33:41 PDT 2009</t>
  </si>
  <si>
    <t>Sat Jun 20 23:33:44 PDT 2009</t>
  </si>
  <si>
    <t>Sat Jun 20 23:33:48 PDT 2009</t>
  </si>
  <si>
    <t>Sat Jun 20 23:33:49 PDT 2009</t>
  </si>
  <si>
    <t>Sat Jun 20 23:33:52 PDT 2009</t>
  </si>
  <si>
    <t>Sat Jun 20 23:33:54 PDT 2009</t>
  </si>
  <si>
    <t>Sat Jun 20 23:33:55 PDT 2009</t>
  </si>
  <si>
    <t>Sat Jun 20 23:33:56 PDT 2009</t>
  </si>
  <si>
    <t>Sat Jun 20 23:33:57 PDT 2009</t>
  </si>
  <si>
    <t>Sat Jun 20 23:33:58 PDT 2009</t>
  </si>
  <si>
    <t>Sat Jun 20 23:34:08 PDT 2009</t>
  </si>
  <si>
    <t>Sat Jun 20 23:34:10 PDT 2009</t>
  </si>
  <si>
    <t>Sat Jun 20 23:34:12 PDT 2009</t>
  </si>
  <si>
    <t>Sat Jun 20 23:34:13 PDT 2009</t>
  </si>
  <si>
    <t>Sat Jun 20 23:34:15 PDT 2009</t>
  </si>
  <si>
    <t>Sat Jun 20 23:34:16 PDT 2009</t>
  </si>
  <si>
    <t>Sat Jun 20 23:34:17 PDT 2009</t>
  </si>
  <si>
    <t>Sat Jun 20 23:34:19 PDT 2009</t>
  </si>
  <si>
    <t>Sat Jun 20 23:34:20 PDT 2009</t>
  </si>
  <si>
    <t>Sat Jun 20 23:34:23 PDT 2009</t>
  </si>
  <si>
    <t>Sat Jun 20 23:34:24 PDT 2009</t>
  </si>
  <si>
    <t>Sat Jun 20 23:34:25 PDT 2009</t>
  </si>
  <si>
    <t>Sat Jun 20 23:34:27 PDT 2009</t>
  </si>
  <si>
    <t>Sat Jun 20 23:34:32 PDT 2009</t>
  </si>
  <si>
    <t>Sat Jun 20 23:34:34 PDT 2009</t>
  </si>
  <si>
    <t>Sat Jun 20 23:34:35 PDT 2009</t>
  </si>
  <si>
    <t>Sat Jun 20 23:34:36 PDT 2009</t>
  </si>
  <si>
    <t>Sat Jun 20 23:34:37 PDT 2009</t>
  </si>
  <si>
    <t>Sat Jun 20 23:34:39 PDT 2009</t>
  </si>
  <si>
    <t>Sat Jun 20 23:34:41 PDT 2009</t>
  </si>
  <si>
    <t>Sat Jun 20 23:34:42 PDT 2009</t>
  </si>
  <si>
    <t>Sat Jun 20 23:34:43 PDT 2009</t>
  </si>
  <si>
    <t>Sat Jun 20 23:34:46 PDT 2009</t>
  </si>
  <si>
    <t>Sat Jun 20 23:34:47 PDT 2009</t>
  </si>
  <si>
    <t>Sat Jun 20 23:34:51 PDT 2009</t>
  </si>
  <si>
    <t>Sat Jun 20 23:34:54 PDT 2009</t>
  </si>
  <si>
    <t>Sat Jun 20 23:34:57 PDT 2009</t>
  </si>
  <si>
    <t>Sat Jun 20 23:35:00 PDT 2009</t>
  </si>
  <si>
    <t>Sat Jun 20 23:35:04 PDT 2009</t>
  </si>
  <si>
    <t>Sat Jun 20 23:35:06 PDT 2009</t>
  </si>
  <si>
    <t>Sat Jun 20 23:35:10 PDT 2009</t>
  </si>
  <si>
    <t>Sat Jun 20 23:35:13 PDT 2009</t>
  </si>
  <si>
    <t>Sat Jun 20 23:35:14 PDT 2009</t>
  </si>
  <si>
    <t>Sat Jun 20 23:35:17 PDT 2009</t>
  </si>
  <si>
    <t>Sat Jun 20 23:35:19 PDT 2009</t>
  </si>
  <si>
    <t>Sat Jun 20 23:35:20 PDT 2009</t>
  </si>
  <si>
    <t>Sat Jun 20 23:35:21 PDT 2009</t>
  </si>
  <si>
    <t>Sat Jun 20 23:35:23 PDT 2009</t>
  </si>
  <si>
    <t>Sat Jun 20 23:35:26 PDT 2009</t>
  </si>
  <si>
    <t>Sat Jun 20 23:35:29 PDT 2009</t>
  </si>
  <si>
    <t>Sat Jun 20 23:35:32 PDT 2009</t>
  </si>
  <si>
    <t>Sat Jun 20 23:35:34 PDT 2009</t>
  </si>
  <si>
    <t>Sat Jun 20 23:35:48 PDT 2009</t>
  </si>
  <si>
    <t>Sat Jun 20 23:35:51 PDT 2009</t>
  </si>
  <si>
    <t>Sat Jun 20 23:35:53 PDT 2009</t>
  </si>
  <si>
    <t>Sat Jun 20 23:35:54 PDT 2009</t>
  </si>
  <si>
    <t>Sat Jun 20 23:35:56 PDT 2009</t>
  </si>
  <si>
    <t>Sat Jun 20 23:35:58 PDT 2009</t>
  </si>
  <si>
    <t>Sat Jun 20 23:35:59 PDT 2009</t>
  </si>
  <si>
    <t>Sat Jun 20 23:36:00 PDT 2009</t>
  </si>
  <si>
    <t>Sat Jun 20 23:36:02 PDT 2009</t>
  </si>
  <si>
    <t>Sat Jun 20 23:36:04 PDT 2009</t>
  </si>
  <si>
    <t>Sat Jun 20 23:36:05 PDT 2009</t>
  </si>
  <si>
    <t>Sat Jun 20 23:36:10 PDT 2009</t>
  </si>
  <si>
    <t>Sat Jun 20 23:36:12 PDT 2009</t>
  </si>
  <si>
    <t>Sat Jun 20 23:36:15 PDT 2009</t>
  </si>
  <si>
    <t>Sat Jun 20 23:36:20 PDT 2009</t>
  </si>
  <si>
    <t>Sat Jun 20 23:36:21 PDT 2009</t>
  </si>
  <si>
    <t>Sat Jun 20 23:36:22 PDT 2009</t>
  </si>
  <si>
    <t>Sat Jun 20 23:36:27 PDT 2009</t>
  </si>
  <si>
    <t>Sat Jun 20 23:36:28 PDT 2009</t>
  </si>
  <si>
    <t>Sat Jun 20 23:36:36 PDT 2009</t>
  </si>
  <si>
    <t>Sat Jun 20 23:36:37 PDT 2009</t>
  </si>
  <si>
    <t>Sat Jun 20 23:36:42 PDT 2009</t>
  </si>
  <si>
    <t>Sat Jun 20 23:36:44 PDT 2009</t>
  </si>
  <si>
    <t>Sat Jun 20 23:36:47 PDT 2009</t>
  </si>
  <si>
    <t>Sat Jun 20 23:36:50 PDT 2009</t>
  </si>
  <si>
    <t>Sat Jun 20 23:36:55 PDT 2009</t>
  </si>
  <si>
    <t>Sat Jun 20 23:37:01 PDT 2009</t>
  </si>
  <si>
    <t>Sat Jun 20 23:37:07 PDT 2009</t>
  </si>
  <si>
    <t>Sat Jun 20 23:37:09 PDT 2009</t>
  </si>
  <si>
    <t>Sat Jun 20 23:37:11 PDT 2009</t>
  </si>
  <si>
    <t>Sat Jun 20 23:37:12 PDT 2009</t>
  </si>
  <si>
    <t>Sat Jun 20 23:37:14 PDT 2009</t>
  </si>
  <si>
    <t>Sat Jun 20 23:37:15 PDT 2009</t>
  </si>
  <si>
    <t>Sat Jun 20 23:37:16 PDT 2009</t>
  </si>
  <si>
    <t>Sat Jun 20 23:37:23 PDT 2009</t>
  </si>
  <si>
    <t>Sat Jun 20 23:37:24 PDT 2009</t>
  </si>
  <si>
    <t>Sat Jun 20 23:37:29 PDT 2009</t>
  </si>
  <si>
    <t>Sat Jun 20 23:37:30 PDT 2009</t>
  </si>
  <si>
    <t>Sat Jun 20 23:37:33 PDT 2009</t>
  </si>
  <si>
    <t>Sat Jun 20 23:37:34 PDT 2009</t>
  </si>
  <si>
    <t>Sat Jun 20 23:37:36 PDT 2009</t>
  </si>
  <si>
    <t>Sat Jun 20 23:37:39 PDT 2009</t>
  </si>
  <si>
    <t>Sat Jun 20 23:37:43 PDT 2009</t>
  </si>
  <si>
    <t>Sat Jun 20 23:37:46 PDT 2009</t>
  </si>
  <si>
    <t>Sat Jun 20 23:37:48 PDT 2009</t>
  </si>
  <si>
    <t>Sat Jun 20 23:37:49 PDT 2009</t>
  </si>
  <si>
    <t>Sat Jun 20 23:37:51 PDT 2009</t>
  </si>
  <si>
    <t>Sat Jun 20 23:37:53 PDT 2009</t>
  </si>
  <si>
    <t>Sat Jun 20 23:37:54 PDT 2009</t>
  </si>
  <si>
    <t>Sat Jun 20 23:37:55 PDT 2009</t>
  </si>
  <si>
    <t>Sat Jun 20 23:37:58 PDT 2009</t>
  </si>
  <si>
    <t>Sat Jun 20 23:38:04 PDT 2009</t>
  </si>
  <si>
    <t>Sat Jun 20 23:38:05 PDT 2009</t>
  </si>
  <si>
    <t>Sat Jun 20 23:38:06 PDT 2009</t>
  </si>
  <si>
    <t>Sat Jun 20 23:38:11 PDT 2009</t>
  </si>
  <si>
    <t>Sat Jun 20 23:38:14 PDT 2009</t>
  </si>
  <si>
    <t>Sat Jun 20 23:38:15 PDT 2009</t>
  </si>
  <si>
    <t>Sat Jun 20 23:38:16 PDT 2009</t>
  </si>
  <si>
    <t>Sat Jun 20 23:38:18 PDT 2009</t>
  </si>
  <si>
    <t>Sat Jun 20 23:38:19 PDT 2009</t>
  </si>
  <si>
    <t>Sat Jun 20 23:38:20 PDT 2009</t>
  </si>
  <si>
    <t>Sat Jun 20 23:38:21 PDT 2009</t>
  </si>
  <si>
    <t>Sat Jun 20 23:38:23 PDT 2009</t>
  </si>
  <si>
    <t>Sat Jun 20 23:38:25 PDT 2009</t>
  </si>
  <si>
    <t>Sat Jun 20 23:38:28 PDT 2009</t>
  </si>
  <si>
    <t>Sat Jun 20 23:38:29 PDT 2009</t>
  </si>
  <si>
    <t>Sat Jun 20 23:38:32 PDT 2009</t>
  </si>
  <si>
    <t>Sat Jun 20 23:38:33 PDT 2009</t>
  </si>
  <si>
    <t>Sat Jun 20 23:38:39 PDT 2009</t>
  </si>
  <si>
    <t>Sat Jun 20 23:38:40 PDT 2009</t>
  </si>
  <si>
    <t>Sat Jun 20 23:38:49 PDT 2009</t>
  </si>
  <si>
    <t>Sat Jun 20 23:38:48 PDT 2009</t>
  </si>
  <si>
    <t>Sat Jun 20 23:38:52 PDT 2009</t>
  </si>
  <si>
    <t>Sat Jun 20 23:38:55 PDT 2009</t>
  </si>
  <si>
    <t>Sat Jun 20 23:38:56 PDT 2009</t>
  </si>
  <si>
    <t>Sat Jun 20 23:38:57 PDT 2009</t>
  </si>
  <si>
    <t>Sat Jun 20 23:39:05 PDT 2009</t>
  </si>
  <si>
    <t>Sat Jun 20 23:39:06 PDT 2009</t>
  </si>
  <si>
    <t>Sat Jun 20 23:39:07 PDT 2009</t>
  </si>
  <si>
    <t>Sat Jun 20 23:39:10 PDT 2009</t>
  </si>
  <si>
    <t>Sat Jun 20 23:39:12 PDT 2009</t>
  </si>
  <si>
    <t>Sat Jun 20 23:39:13 PDT 2009</t>
  </si>
  <si>
    <t>Sat Jun 20 23:39:21 PDT 2009</t>
  </si>
  <si>
    <t>Sat Jun 20 23:39:23 PDT 2009</t>
  </si>
  <si>
    <t>Sat Jun 20 23:39:26 PDT 2009</t>
  </si>
  <si>
    <t>Sat Jun 20 23:39:28 PDT 2009</t>
  </si>
  <si>
    <t>Sat Jun 20 23:39:29 PDT 2009</t>
  </si>
  <si>
    <t>Sat Jun 20 23:39:34 PDT 2009</t>
  </si>
  <si>
    <t>Sat Jun 20 23:39:37 PDT 2009</t>
  </si>
  <si>
    <t>Sat Jun 20 23:39:38 PDT 2009</t>
  </si>
  <si>
    <t>Sat Jun 20 23:39:42 PDT 2009</t>
  </si>
  <si>
    <t>Sat Jun 20 23:39:46 PDT 2009</t>
  </si>
  <si>
    <t>Sat Jun 20 23:39:48 PDT 2009</t>
  </si>
  <si>
    <t>Sat Jun 20 23:39:52 PDT 2009</t>
  </si>
  <si>
    <t>Sat Jun 20 23:39:54 PDT 2009</t>
  </si>
  <si>
    <t>Sat Jun 20 23:39:57 PDT 2009</t>
  </si>
  <si>
    <t>Sat Jun 20 23:40:05 PDT 2009</t>
  </si>
  <si>
    <t>Sat Jun 20 23:40:09 PDT 2009</t>
  </si>
  <si>
    <t>Sat Jun 20 23:40:12 PDT 2009</t>
  </si>
  <si>
    <t>Sat Jun 20 23:40:16 PDT 2009</t>
  </si>
  <si>
    <t>Sat Jun 20 23:40:22 PDT 2009</t>
  </si>
  <si>
    <t>Sat Jun 20 23:40:23 PDT 2009</t>
  </si>
  <si>
    <t>Sat Jun 20 23:40:25 PDT 2009</t>
  </si>
  <si>
    <t>Sat Jun 20 23:40:27 PDT 2009</t>
  </si>
  <si>
    <t>Sat Jun 20 23:40:28 PDT 2009</t>
  </si>
  <si>
    <t>Sat Jun 20 23:40:30 PDT 2009</t>
  </si>
  <si>
    <t>Sat Jun 20 23:40:31 PDT 2009</t>
  </si>
  <si>
    <t>Sat Jun 20 23:40:34 PDT 2009</t>
  </si>
  <si>
    <t>Sat Jun 20 23:40:35 PDT 2009</t>
  </si>
  <si>
    <t>Sat Jun 20 23:40:36 PDT 2009</t>
  </si>
  <si>
    <t>Sat Jun 20 23:40:40 PDT 2009</t>
  </si>
  <si>
    <t>Sat Jun 20 23:40:42 PDT 2009</t>
  </si>
  <si>
    <t>Sat Jun 20 23:40:44 PDT 2009</t>
  </si>
  <si>
    <t>Sat Jun 20 23:40:45 PDT 2009</t>
  </si>
  <si>
    <t>Sat Jun 20 23:40:46 PDT 2009</t>
  </si>
  <si>
    <t>Sat Jun 20 23:40:49 PDT 2009</t>
  </si>
  <si>
    <t>Sat Jun 20 23:40:51 PDT 2009</t>
  </si>
  <si>
    <t>Sat Jun 20 23:40:53 PDT 2009</t>
  </si>
  <si>
    <t>Sat Jun 20 23:40:56 PDT 2009</t>
  </si>
  <si>
    <t>Sat Jun 20 23:41:01 PDT 2009</t>
  </si>
  <si>
    <t>Sat Jun 20 23:41:05 PDT 2009</t>
  </si>
  <si>
    <t>Sat Jun 20 23:41:09 PDT 2009</t>
  </si>
  <si>
    <t>Sat Jun 20 23:41:10 PDT 2009</t>
  </si>
  <si>
    <t>Sat Jun 20 23:41:11 PDT 2009</t>
  </si>
  <si>
    <t>Sat Jun 20 23:41:12 PDT 2009</t>
  </si>
  <si>
    <t>Sat Jun 20 23:41:14 PDT 2009</t>
  </si>
  <si>
    <t>Sat Jun 20 23:41:17 PDT 2009</t>
  </si>
  <si>
    <t>Sat Jun 20 23:41:19 PDT 2009</t>
  </si>
  <si>
    <t>Sat Jun 20 23:41:22 PDT 2009</t>
  </si>
  <si>
    <t>Sat Jun 20 23:41:24 PDT 2009</t>
  </si>
  <si>
    <t>Sat Jun 20 23:41:25 PDT 2009</t>
  </si>
  <si>
    <t>Sat Jun 20 23:41:27 PDT 2009</t>
  </si>
  <si>
    <t>Sat Jun 20 23:41:30 PDT 2009</t>
  </si>
  <si>
    <t>Sat Jun 20 23:41:31 PDT 2009</t>
  </si>
  <si>
    <t>Sat Jun 20 23:41:34 PDT 2009</t>
  </si>
  <si>
    <t>Sat Jun 20 23:41:37 PDT 2009</t>
  </si>
  <si>
    <t>Sat Jun 20 23:41:38 PDT 2009</t>
  </si>
  <si>
    <t>Sat Jun 20 23:41:40 PDT 2009</t>
  </si>
  <si>
    <t>Sat Jun 20 23:41:41 PDT 2009</t>
  </si>
  <si>
    <t>Sat Jun 20 23:41:44 PDT 2009</t>
  </si>
  <si>
    <t>Sat Jun 20 23:41:45 PDT 2009</t>
  </si>
  <si>
    <t>Sat Jun 20 23:41:46 PDT 2009</t>
  </si>
  <si>
    <t>Sat Jun 20 23:41:49 PDT 2009</t>
  </si>
  <si>
    <t>Sat Jun 20 23:41:51 PDT 2009</t>
  </si>
  <si>
    <t>Sat Jun 20 23:41:56 PDT 2009</t>
  </si>
  <si>
    <t>Sat Jun 20 23:41:57 PDT 2009</t>
  </si>
  <si>
    <t>Sat Jun 20 23:41:58 PDT 2009</t>
  </si>
  <si>
    <t>Sat Jun 20 23:42:02 PDT 2009</t>
  </si>
  <si>
    <t>Sat Jun 20 23:42:05 PDT 2009</t>
  </si>
  <si>
    <t>Sat Jun 20 23:42:08 PDT 2009</t>
  </si>
  <si>
    <t>Sat Jun 20 23:42:11 PDT 2009</t>
  </si>
  <si>
    <t>Sat Jun 20 23:42:14 PDT 2009</t>
  </si>
  <si>
    <t>Sat Jun 20 23:42:15 PDT 2009</t>
  </si>
  <si>
    <t>Sat Jun 20 23:42:20 PDT 2009</t>
  </si>
  <si>
    <t>Sat Jun 20 23:42:28 PDT 2009</t>
  </si>
  <si>
    <t>Sat Jun 20 23:42:29 PDT 2009</t>
  </si>
  <si>
    <t>Sat Jun 20 23:42:30 PDT 2009</t>
  </si>
  <si>
    <t>Sat Jun 20 23:42:32 PDT 2009</t>
  </si>
  <si>
    <t>Sat Jun 20 23:42:34 PDT 2009</t>
  </si>
  <si>
    <t>Sat Jun 20 23:42:37 PDT 2009</t>
  </si>
  <si>
    <t>Sat Jun 20 23:42:38 PDT 2009</t>
  </si>
  <si>
    <t>Sat Jun 20 23:42:39 PDT 2009</t>
  </si>
  <si>
    <t>Sat Jun 20 23:42:41 PDT 2009</t>
  </si>
  <si>
    <t>Sat Jun 20 23:42:45 PDT 2009</t>
  </si>
  <si>
    <t>Sat Jun 20 23:42:55 PDT 2009</t>
  </si>
  <si>
    <t>Sat Jun 20 23:43:00 PDT 2009</t>
  </si>
  <si>
    <t>Sat Jun 20 23:43:01 PDT 2009</t>
  </si>
  <si>
    <t>Sat Jun 20 23:43:07 PDT 2009</t>
  </si>
  <si>
    <t>Sat Jun 20 23:43:10 PDT 2009</t>
  </si>
  <si>
    <t>Sat Jun 20 23:43:12 PDT 2009</t>
  </si>
  <si>
    <t>Sat Jun 20 23:43:17 PDT 2009</t>
  </si>
  <si>
    <t>Sat Jun 20 23:43:19 PDT 2009</t>
  </si>
  <si>
    <t>Sat Jun 20 23:43:21 PDT 2009</t>
  </si>
  <si>
    <t>Sat Jun 20 23:43:24 PDT 2009</t>
  </si>
  <si>
    <t>Sat Jun 20 23:43:25 PDT 2009</t>
  </si>
  <si>
    <t>Sat Jun 20 23:43:26 PDT 2009</t>
  </si>
  <si>
    <t>Sat Jun 20 23:43:27 PDT 2009</t>
  </si>
  <si>
    <t>Sat Jun 20 23:43:29 PDT 2009</t>
  </si>
  <si>
    <t>Sat Jun 20 23:43:30 PDT 2009</t>
  </si>
  <si>
    <t>Sat Jun 20 23:43:36 PDT 2009</t>
  </si>
  <si>
    <t>Sat Jun 20 23:43:38 PDT 2009</t>
  </si>
  <si>
    <t>Sat Jun 20 23:43:39 PDT 2009</t>
  </si>
  <si>
    <t>Sat Jun 20 23:43:40 PDT 2009</t>
  </si>
  <si>
    <t>Sat Jun 20 23:43:49 PDT 2009</t>
  </si>
  <si>
    <t>Sat Jun 20 23:43:51 PDT 2009</t>
  </si>
  <si>
    <t>Sat Jun 20 23:43:57 PDT 2009</t>
  </si>
  <si>
    <t>Sat Jun 20 23:43:59 PDT 2009</t>
  </si>
  <si>
    <t>Sat Jun 20 23:44:01 PDT 2009</t>
  </si>
  <si>
    <t>Sat Jun 20 23:44:02 PDT 2009</t>
  </si>
  <si>
    <t>Sat Jun 20 23:44:04 PDT 2009</t>
  </si>
  <si>
    <t>Sat Jun 20 23:44:07 PDT 2009</t>
  </si>
  <si>
    <t>Sat Jun 20 23:44:09 PDT 2009</t>
  </si>
  <si>
    <t>Sat Jun 20 23:44:16 PDT 2009</t>
  </si>
  <si>
    <t>Sat Jun 20 23:44:17 PDT 2009</t>
  </si>
  <si>
    <t>Sat Jun 20 23:44:20 PDT 2009</t>
  </si>
  <si>
    <t>Sat Jun 20 23:44:21 PDT 2009</t>
  </si>
  <si>
    <t>Sat Jun 20 23:44:22 PDT 2009</t>
  </si>
  <si>
    <t>Sat Jun 20 23:44:24 PDT 2009</t>
  </si>
  <si>
    <t>Sat Jun 20 23:44:25 PDT 2009</t>
  </si>
  <si>
    <t>Sat Jun 20 23:44:26 PDT 2009</t>
  </si>
  <si>
    <t>Sat Jun 20 23:44:33 PDT 2009</t>
  </si>
  <si>
    <t>Sat Jun 20 23:44:34 PDT 2009</t>
  </si>
  <si>
    <t>Sat Jun 20 23:44:36 PDT 2009</t>
  </si>
  <si>
    <t>Sat Jun 20 23:44:37 PDT 2009</t>
  </si>
  <si>
    <t>Sat Jun 20 23:44:38 PDT 2009</t>
  </si>
  <si>
    <t>Sat Jun 20 23:44:39 PDT 2009</t>
  </si>
  <si>
    <t>Sat Jun 20 23:44:46 PDT 2009</t>
  </si>
  <si>
    <t>Sat Jun 20 23:44:52 PDT 2009</t>
  </si>
  <si>
    <t>Sat Jun 20 23:44:53 PDT 2009</t>
  </si>
  <si>
    <t>Sat Jun 20 23:44:54 PDT 2009</t>
  </si>
  <si>
    <t>Sat Jun 20 23:44:55 PDT 2009</t>
  </si>
  <si>
    <t>Sat Jun 20 23:45:02 PDT 2009</t>
  </si>
  <si>
    <t>Sat Jun 20 23:45:05 PDT 2009</t>
  </si>
  <si>
    <t>Sat Jun 20 23:45:11 PDT 2009</t>
  </si>
  <si>
    <t>Sat Jun 20 23:45:14 PDT 2009</t>
  </si>
  <si>
    <t>Sat Jun 20 23:45:21 PDT 2009</t>
  </si>
  <si>
    <t>Sat Jun 20 23:45:28 PDT 2009</t>
  </si>
  <si>
    <t>Sat Jun 20 23:45:30 PDT 2009</t>
  </si>
  <si>
    <t>Sat Jun 20 23:45:33 PDT 2009</t>
  </si>
  <si>
    <t>Sat Jun 20 23:45:35 PDT 2009</t>
  </si>
  <si>
    <t>Sat Jun 20 23:45:39 PDT 2009</t>
  </si>
  <si>
    <t>Sat Jun 20 23:45:40 PDT 2009</t>
  </si>
  <si>
    <t>Sat Jun 20 23:45:45 PDT 2009</t>
  </si>
  <si>
    <t>Sat Jun 20 23:45:46 PDT 2009</t>
  </si>
  <si>
    <t>Sat Jun 20 23:45:47 PDT 2009</t>
  </si>
  <si>
    <t>Sat Jun 20 23:45:49 PDT 2009</t>
  </si>
  <si>
    <t>Sat Jun 20 23:45:53 PDT 2009</t>
  </si>
  <si>
    <t>Sat Jun 20 23:45:57 PDT 2009</t>
  </si>
  <si>
    <t>Sat Jun 20 23:45:58 PDT 2009</t>
  </si>
  <si>
    <t>Sat Jun 20 23:46:01 PDT 2009</t>
  </si>
  <si>
    <t>Sat Jun 20 23:46:03 PDT 2009</t>
  </si>
  <si>
    <t>Sat Jun 20 23:46:04 PDT 2009</t>
  </si>
  <si>
    <t>Sat Jun 20 23:46:05 PDT 2009</t>
  </si>
  <si>
    <t>Sat Jun 20 23:46:07 PDT 2009</t>
  </si>
  <si>
    <t>Sat Jun 20 23:46:13 PDT 2009</t>
  </si>
  <si>
    <t>Sat Jun 20 23:46:16 PDT 2009</t>
  </si>
  <si>
    <t>Sat Jun 20 23:46:17 PDT 2009</t>
  </si>
  <si>
    <t>Sat Jun 20 23:46:19 PDT 2009</t>
  </si>
  <si>
    <t>Sat Jun 20 23:46:20 PDT 2009</t>
  </si>
  <si>
    <t>Sat Jun 20 23:46:22 PDT 2009</t>
  </si>
  <si>
    <t>Sat Jun 20 23:46:25 PDT 2009</t>
  </si>
  <si>
    <t>Sat Jun 20 23:46:28 PDT 2009</t>
  </si>
  <si>
    <t>Sat Jun 20 23:46:29 PDT 2009</t>
  </si>
  <si>
    <t>Sat Jun 20 23:46:30 PDT 2009</t>
  </si>
  <si>
    <t>Sat Jun 20 23:46:32 PDT 2009</t>
  </si>
  <si>
    <t>Sat Jun 20 23:46:35 PDT 2009</t>
  </si>
  <si>
    <t>Sat Jun 20 23:46:37 PDT 2009</t>
  </si>
  <si>
    <t>Sat Jun 20 23:46:38 PDT 2009</t>
  </si>
  <si>
    <t>Sat Jun 20 23:46:42 PDT 2009</t>
  </si>
  <si>
    <t>Sat Jun 20 23:46:44 PDT 2009</t>
  </si>
  <si>
    <t>Sat Jun 20 23:46:50 PDT 2009</t>
  </si>
  <si>
    <t>Sat Jun 20 23:46:51 PDT 2009</t>
  </si>
  <si>
    <t>Sat Jun 20 23:46:56 PDT 2009</t>
  </si>
  <si>
    <t>Sat Jun 20 23:46:57 PDT 2009</t>
  </si>
  <si>
    <t>Sat Jun 20 23:46:58 PDT 2009</t>
  </si>
  <si>
    <t>Sat Jun 20 23:47:00 PDT 2009</t>
  </si>
  <si>
    <t>Sat Jun 20 23:47:01 PDT 2009</t>
  </si>
  <si>
    <t>Sat Jun 20 23:47:02 PDT 2009</t>
  </si>
  <si>
    <t>Sat Jun 20 23:47:03 PDT 2009</t>
  </si>
  <si>
    <t>Sat Jun 20 23:47:06 PDT 2009</t>
  </si>
  <si>
    <t>Sat Jun 20 23:47:09 PDT 2009</t>
  </si>
  <si>
    <t>Sat Jun 20 23:47:10 PDT 2009</t>
  </si>
  <si>
    <t>Sat Jun 20 23:47:12 PDT 2009</t>
  </si>
  <si>
    <t>Sat Jun 20 23:47:13 PDT 2009</t>
  </si>
  <si>
    <t>Sat Jun 20 23:47:16 PDT 2009</t>
  </si>
  <si>
    <t>Sat Jun 20 23:47:17 PDT 2009</t>
  </si>
  <si>
    <t>Sat Jun 20 23:47:19 PDT 2009</t>
  </si>
  <si>
    <t>Sat Jun 20 23:47:20 PDT 2009</t>
  </si>
  <si>
    <t>Sat Jun 20 23:47:29 PDT 2009</t>
  </si>
  <si>
    <t>Sat Jun 20 23:47:30 PDT 2009</t>
  </si>
  <si>
    <t>Sat Jun 20 23:47:32 PDT 2009</t>
  </si>
  <si>
    <t>Sat Jun 20 23:47:34 PDT 2009</t>
  </si>
  <si>
    <t>Sat Jun 20 23:47:36 PDT 2009</t>
  </si>
  <si>
    <t>Sat Jun 20 23:47:41 PDT 2009</t>
  </si>
  <si>
    <t>Sat Jun 20 23:47:42 PDT 2009</t>
  </si>
  <si>
    <t>Sat Jun 20 23:47:44 PDT 2009</t>
  </si>
  <si>
    <t>Sat Jun 20 23:47:45 PDT 2009</t>
  </si>
  <si>
    <t>Sat Jun 20 23:47:50 PDT 2009</t>
  </si>
  <si>
    <t>Sat Jun 20 23:47:51 PDT 2009</t>
  </si>
  <si>
    <t>Sat Jun 20 23:47:56 PDT 2009</t>
  </si>
  <si>
    <t>Sat Jun 20 23:47:58 PDT 2009</t>
  </si>
  <si>
    <t>Sat Jun 20 23:48:00 PDT 2009</t>
  </si>
  <si>
    <t>Sat Jun 20 23:48:03 PDT 2009</t>
  </si>
  <si>
    <t>Sat Jun 20 23:48:04 PDT 2009</t>
  </si>
  <si>
    <t>Sat Jun 20 23:48:10 PDT 2009</t>
  </si>
  <si>
    <t>Sat Jun 20 23:48:11 PDT 2009</t>
  </si>
  <si>
    <t>Sat Jun 20 23:48:14 PDT 2009</t>
  </si>
  <si>
    <t>Sat Jun 20 23:48:20 PDT 2009</t>
  </si>
  <si>
    <t>Sat Jun 20 23:48:25 PDT 2009</t>
  </si>
  <si>
    <t>Sat Jun 20 23:48:26 PDT 2009</t>
  </si>
  <si>
    <t>Sat Jun 20 23:48:28 PDT 2009</t>
  </si>
  <si>
    <t>Sat Jun 20 23:48:29 PDT 2009</t>
  </si>
  <si>
    <t>Sat Jun 20 23:48:31 PDT 2009</t>
  </si>
  <si>
    <t>Sat Jun 20 23:48:34 PDT 2009</t>
  </si>
  <si>
    <t>Sat Jun 20 23:48:38 PDT 2009</t>
  </si>
  <si>
    <t>Sat Jun 20 23:48:40 PDT 2009</t>
  </si>
  <si>
    <t>Sat Jun 20 23:48:43 PDT 2009</t>
  </si>
  <si>
    <t>Sat Jun 20 23:48:49 PDT 2009</t>
  </si>
  <si>
    <t>Sat Jun 20 23:48:53 PDT 2009</t>
  </si>
  <si>
    <t>Sat Jun 20 23:48:55 PDT 2009</t>
  </si>
  <si>
    <t>Sat Jun 20 23:48:56 PDT 2009</t>
  </si>
  <si>
    <t>Sat Jun 20 23:49:00 PDT 2009</t>
  </si>
  <si>
    <t>Sat Jun 20 23:49:06 PDT 2009</t>
  </si>
  <si>
    <t>Sat Jun 20 23:49:10 PDT 2009</t>
  </si>
  <si>
    <t>Sat Jun 20 23:49:11 PDT 2009</t>
  </si>
  <si>
    <t>Sat Jun 20 23:49:12 PDT 2009</t>
  </si>
  <si>
    <t>Sat Jun 20 23:49:15 PDT 2009</t>
  </si>
  <si>
    <t>Sat Jun 20 23:49:16 PDT 2009</t>
  </si>
  <si>
    <t>Sat Jun 20 23:49:24 PDT 2009</t>
  </si>
  <si>
    <t>Sat Jun 20 23:49:30 PDT 2009</t>
  </si>
  <si>
    <t>Sat Jun 20 23:49:31 PDT 2009</t>
  </si>
  <si>
    <t>Sat Jun 20 23:49:32 PDT 2009</t>
  </si>
  <si>
    <t>Sat Jun 20 23:49:33 PDT 2009</t>
  </si>
  <si>
    <t>Sat Jun 20 23:49:35 PDT 2009</t>
  </si>
  <si>
    <t>Sat Jun 20 23:49:36 PDT 2009</t>
  </si>
  <si>
    <t>Sat Jun 20 23:49:38 PDT 2009</t>
  </si>
  <si>
    <t>Sat Jun 20 23:49:43 PDT 2009</t>
  </si>
  <si>
    <t>Sat Jun 20 23:49:44 PDT 2009</t>
  </si>
  <si>
    <t>Sat Jun 20 23:49:45 PDT 2009</t>
  </si>
  <si>
    <t>Sat Jun 20 23:49:48 PDT 2009</t>
  </si>
  <si>
    <t>Sat Jun 20 23:49:58 PDT 2009</t>
  </si>
  <si>
    <t>Sat Jun 20 23:49:59 PDT 2009</t>
  </si>
  <si>
    <t>Sat Jun 20 23:50:02 PDT 2009</t>
  </si>
  <si>
    <t>Sat Jun 20 23:50:04 PDT 2009</t>
  </si>
  <si>
    <t>Sat Jun 20 23:50:12 PDT 2009</t>
  </si>
  <si>
    <t>Sat Jun 20 23:50:14 PDT 2009</t>
  </si>
  <si>
    <t>Sat Jun 20 23:50:16 PDT 2009</t>
  </si>
  <si>
    <t>Sat Jun 20 23:50:19 PDT 2009</t>
  </si>
  <si>
    <t>Sat Jun 20 23:50:22 PDT 2009</t>
  </si>
  <si>
    <t>Sat Jun 20 23:50:23 PDT 2009</t>
  </si>
  <si>
    <t>Sat Jun 20 23:50:24 PDT 2009</t>
  </si>
  <si>
    <t>Sat Jun 20 23:50:29 PDT 2009</t>
  </si>
  <si>
    <t>Sat Jun 20 23:50:32 PDT 2009</t>
  </si>
  <si>
    <t>Sat Jun 20 23:50:38 PDT 2009</t>
  </si>
  <si>
    <t>Sat Jun 20 23:50:40 PDT 2009</t>
  </si>
  <si>
    <t>Sat Jun 20 23:50:41 PDT 2009</t>
  </si>
  <si>
    <t>Sat Jun 20 23:50:43 PDT 2009</t>
  </si>
  <si>
    <t>Sat Jun 20 23:50:45 PDT 2009</t>
  </si>
  <si>
    <t>Sat Jun 20 23:50:49 PDT 2009</t>
  </si>
  <si>
    <t>Sat Jun 20 23:50:50 PDT 2009</t>
  </si>
  <si>
    <t>Sat Jun 20 23:50:52 PDT 2009</t>
  </si>
  <si>
    <t>Sat Jun 20 23:50:53 PDT 2009</t>
  </si>
  <si>
    <t>Sat Jun 20 23:50:56 PDT 2009</t>
  </si>
  <si>
    <t>Sat Jun 20 23:50:58 PDT 2009</t>
  </si>
  <si>
    <t>Sat Jun 20 23:51:01 PDT 2009</t>
  </si>
  <si>
    <t>Sat Jun 20 23:51:03 PDT 2009</t>
  </si>
  <si>
    <t>Sat Jun 20 23:51:05 PDT 2009</t>
  </si>
  <si>
    <t>Sat Jun 20 23:51:07 PDT 2009</t>
  </si>
  <si>
    <t>Sat Jun 20 23:51:08 PDT 2009</t>
  </si>
  <si>
    <t>Sat Jun 20 23:51:09 PDT 2009</t>
  </si>
  <si>
    <t>Sat Jun 20 23:51:11 PDT 2009</t>
  </si>
  <si>
    <t>Sat Jun 20 23:51:14 PDT 2009</t>
  </si>
  <si>
    <t>Sat Jun 20 23:51:18 PDT 2009</t>
  </si>
  <si>
    <t>Sat Jun 20 23:51:19 PDT 2009</t>
  </si>
  <si>
    <t>Sat Jun 20 23:51:20 PDT 2009</t>
  </si>
  <si>
    <t>Sat Jun 20 23:51:21 PDT 2009</t>
  </si>
  <si>
    <t>Sat Jun 20 23:51:23 PDT 2009</t>
  </si>
  <si>
    <t>Sat Jun 20 23:51:24 PDT 2009</t>
  </si>
  <si>
    <t>Sat Jun 20 23:51:25 PDT 2009</t>
  </si>
  <si>
    <t>Sat Jun 20 23:51:32 PDT 2009</t>
  </si>
  <si>
    <t>Sat Jun 20 23:51:34 PDT 2009</t>
  </si>
  <si>
    <t>Sat Jun 20 23:51:50 PDT 2009</t>
  </si>
  <si>
    <t>Sat Jun 20 23:51:51 PDT 2009</t>
  </si>
  <si>
    <t>Sat Jun 20 23:51:57 PDT 2009</t>
  </si>
  <si>
    <t>Sat Jun 20 23:51:59 PDT 2009</t>
  </si>
  <si>
    <t>Sat Jun 20 23:52:06 PDT 2009</t>
  </si>
  <si>
    <t>Sat Jun 20 23:52:12 PDT 2009</t>
  </si>
  <si>
    <t>Sat Jun 20 23:52:19 PDT 2009</t>
  </si>
  <si>
    <t>Sat Jun 20 23:52:21 PDT 2009</t>
  </si>
  <si>
    <t>Sat Jun 20 23:52:22 PDT 2009</t>
  </si>
  <si>
    <t>Sat Jun 20 23:52:24 PDT 2009</t>
  </si>
  <si>
    <t>Sat Jun 20 23:52:25 PDT 2009</t>
  </si>
  <si>
    <t>Sat Jun 20 23:52:29 PDT 2009</t>
  </si>
  <si>
    <t>Sat Jun 20 23:52:32 PDT 2009</t>
  </si>
  <si>
    <t>Sat Jun 20 23:52:34 PDT 2009</t>
  </si>
  <si>
    <t>Sat Jun 20 23:52:40 PDT 2009</t>
  </si>
  <si>
    <t>Sat Jun 20 23:52:44 PDT 2009</t>
  </si>
  <si>
    <t>Sat Jun 20 23:52:45 PDT 2009</t>
  </si>
  <si>
    <t>Sat Jun 20 23:52:48 PDT 2009</t>
  </si>
  <si>
    <t>Sat Jun 20 23:52:49 PDT 2009</t>
  </si>
  <si>
    <t>Sat Jun 20 23:52:52 PDT 2009</t>
  </si>
  <si>
    <t>Sat Jun 20 23:52:53 PDT 2009</t>
  </si>
  <si>
    <t>Sat Jun 20 23:52:54 PDT 2009</t>
  </si>
  <si>
    <t>Sat Jun 20 23:52:58 PDT 2009</t>
  </si>
  <si>
    <t>Sat Jun 20 23:52:59 PDT 2009</t>
  </si>
  <si>
    <t>Sat Jun 20 23:53:01 PDT 2009</t>
  </si>
  <si>
    <t>Sat Jun 20 23:53:02 PDT 2009</t>
  </si>
  <si>
    <t>Sat Jun 20 23:53:03 PDT 2009</t>
  </si>
  <si>
    <t>Sat Jun 20 23:53:04 PDT 2009</t>
  </si>
  <si>
    <t>Sat Jun 20 23:53:05 PDT 2009</t>
  </si>
  <si>
    <t>Sat Jun 20 23:53:07 PDT 2009</t>
  </si>
  <si>
    <t>Sat Jun 20 23:53:09 PDT 2009</t>
  </si>
  <si>
    <t>Sat Jun 20 23:53:12 PDT 2009</t>
  </si>
  <si>
    <t>Sat Jun 20 23:53:14 PDT 2009</t>
  </si>
  <si>
    <t>Sat Jun 20 23:53:15 PDT 2009</t>
  </si>
  <si>
    <t>Sat Jun 20 23:53:17 PDT 2009</t>
  </si>
  <si>
    <t>Sat Jun 20 23:53:19 PDT 2009</t>
  </si>
  <si>
    <t>Sat Jun 20 23:53:20 PDT 2009</t>
  </si>
  <si>
    <t>Sat Jun 20 23:53:25 PDT 2009</t>
  </si>
  <si>
    <t>Sat Jun 20 23:53:26 PDT 2009</t>
  </si>
  <si>
    <t>Sat Jun 20 23:53:27 PDT 2009</t>
  </si>
  <si>
    <t>Sat Jun 20 23:53:30 PDT 2009</t>
  </si>
  <si>
    <t>Sat Jun 20 23:53:31 PDT 2009</t>
  </si>
  <si>
    <t>Sat Jun 20 23:53:34 PDT 2009</t>
  </si>
  <si>
    <t>Sat Jun 20 23:53:39 PDT 2009</t>
  </si>
  <si>
    <t>Sat Jun 20 23:53:41 PDT 2009</t>
  </si>
  <si>
    <t>Sat Jun 20 23:53:46 PDT 2009</t>
  </si>
  <si>
    <t>Sat Jun 20 23:53:47 PDT 2009</t>
  </si>
  <si>
    <t>Sat Jun 20 23:53:48 PDT 2009</t>
  </si>
  <si>
    <t>Sat Jun 20 23:53:49 PDT 2009</t>
  </si>
  <si>
    <t>Sat Jun 20 23:53:52 PDT 2009</t>
  </si>
  <si>
    <t>Sat Jun 20 23:53:54 PDT 2009</t>
  </si>
  <si>
    <t>Sat Jun 20 23:53:55 PDT 2009</t>
  </si>
  <si>
    <t>Sat Jun 20 23:54:01 PDT 2009</t>
  </si>
  <si>
    <t>Sat Jun 20 23:54:02 PDT 2009</t>
  </si>
  <si>
    <t>Sat Jun 20 23:54:04 PDT 2009</t>
  </si>
  <si>
    <t>Sat Jun 20 23:54:05 PDT 2009</t>
  </si>
  <si>
    <t>Sat Jun 20 23:54:06 PDT 2009</t>
  </si>
  <si>
    <t>Sat Jun 20 23:54:07 PDT 2009</t>
  </si>
  <si>
    <t>Sat Jun 20 23:54:08 PDT 2009</t>
  </si>
  <si>
    <t>Sat Jun 20 23:54:09 PDT 2009</t>
  </si>
  <si>
    <t>Sat Jun 20 23:54:11 PDT 2009</t>
  </si>
  <si>
    <t>Sat Jun 20 23:54:12 PDT 2009</t>
  </si>
  <si>
    <t>Sat Jun 20 23:54:13 PDT 2009</t>
  </si>
  <si>
    <t>Sat Jun 20 23:54:14 PDT 2009</t>
  </si>
  <si>
    <t>Sat Jun 20 23:54:16 PDT 2009</t>
  </si>
  <si>
    <t>Sat Jun 20 23:54:17 PDT 2009</t>
  </si>
  <si>
    <t>Sat Jun 20 23:54:18 PDT 2009</t>
  </si>
  <si>
    <t>Sat Jun 20 23:54:20 PDT 2009</t>
  </si>
  <si>
    <t>Sat Jun 20 23:54:22 PDT 2009</t>
  </si>
  <si>
    <t>Sat Jun 20 23:54:29 PDT 2009</t>
  </si>
  <si>
    <t>Sat Jun 20 23:54:32 PDT 2009</t>
  </si>
  <si>
    <t>Sat Jun 20 23:54:38 PDT 2009</t>
  </si>
  <si>
    <t>Sat Jun 20 23:54:40 PDT 2009</t>
  </si>
  <si>
    <t>Sat Jun 20 23:54:47 PDT 2009</t>
  </si>
  <si>
    <t>Sat Jun 20 23:54:49 PDT 2009</t>
  </si>
  <si>
    <t>Sat Jun 20 23:54:50 PDT 2009</t>
  </si>
  <si>
    <t>Sat Jun 20 23:54:51 PDT 2009</t>
  </si>
  <si>
    <t>Sat Jun 20 23:54:56 PDT 2009</t>
  </si>
  <si>
    <t>Sat Jun 20 23:54:59 PDT 2009</t>
  </si>
  <si>
    <t>Sat Jun 20 23:55:03 PDT 2009</t>
  </si>
  <si>
    <t>Sat Jun 20 23:55:07 PDT 2009</t>
  </si>
  <si>
    <t>Sat Jun 20 23:55:08 PDT 2009</t>
  </si>
  <si>
    <t>Sat Jun 20 23:55:09 PDT 2009</t>
  </si>
  <si>
    <t>Sat Jun 20 23:55:11 PDT 2009</t>
  </si>
  <si>
    <t>Sat Jun 20 23:55:17 PDT 2009</t>
  </si>
  <si>
    <t>Sat Jun 20 23:55:18 PDT 2009</t>
  </si>
  <si>
    <t>Sat Jun 20 23:55:22 PDT 2009</t>
  </si>
  <si>
    <t>Sat Jun 20 23:55:23 PDT 2009</t>
  </si>
  <si>
    <t>Sat Jun 20 23:55:25 PDT 2009</t>
  </si>
  <si>
    <t>Sat Jun 20 23:55:26 PDT 2009</t>
  </si>
  <si>
    <t>Sat Jun 20 23:55:29 PDT 2009</t>
  </si>
  <si>
    <t>Sat Jun 20 23:55:33 PDT 2009</t>
  </si>
  <si>
    <t>Sat Jun 20 23:55:37 PDT 2009</t>
  </si>
  <si>
    <t>Sat Jun 20 23:55:38 PDT 2009</t>
  </si>
  <si>
    <t>Sat Jun 20 23:55:42 PDT 2009</t>
  </si>
  <si>
    <t>Sat Jun 20 23:55:45 PDT 2009</t>
  </si>
  <si>
    <t>Sat Jun 20 23:55:46 PDT 2009</t>
  </si>
  <si>
    <t>Sat Jun 20 23:55:50 PDT 2009</t>
  </si>
  <si>
    <t>Sat Jun 20 23:55:53 PDT 2009</t>
  </si>
  <si>
    <t>Sat Jun 20 23:55:54 PDT 2009</t>
  </si>
  <si>
    <t>Sat Jun 20 23:55:56 PDT 2009</t>
  </si>
  <si>
    <t>Sat Jun 20 23:55:58 PDT 2009</t>
  </si>
  <si>
    <t>Sat Jun 20 23:56:02 PDT 2009</t>
  </si>
  <si>
    <t>Sat Jun 20 23:56:04 PDT 2009</t>
  </si>
  <si>
    <t>Sat Jun 20 23:56:06 PDT 2009</t>
  </si>
  <si>
    <t>Sat Jun 20 23:56:08 PDT 2009</t>
  </si>
  <si>
    <t>Sat Jun 20 23:56:13 PDT 2009</t>
  </si>
  <si>
    <t>Sat Jun 20 23:56:14 PDT 2009</t>
  </si>
  <si>
    <t>Sat Jun 20 23:56:19 PDT 2009</t>
  </si>
  <si>
    <t>Sat Jun 20 23:56:20 PDT 2009</t>
  </si>
  <si>
    <t>Sat Jun 20 23:56:21 PDT 2009</t>
  </si>
  <si>
    <t>Sat Jun 20 23:56:22 PDT 2009</t>
  </si>
  <si>
    <t>Sat Jun 20 23:56:29 PDT 2009</t>
  </si>
  <si>
    <t>Sat Jun 20 23:56:30 PDT 2009</t>
  </si>
  <si>
    <t>Sat Jun 20 23:56:32 PDT 2009</t>
  </si>
  <si>
    <t>Sat Jun 20 23:56:33 PDT 2009</t>
  </si>
  <si>
    <t>Sat Jun 20 23:56:34 PDT 2009</t>
  </si>
  <si>
    <t>Sat Jun 20 23:56:35 PDT 2009</t>
  </si>
  <si>
    <t>Sat Jun 20 23:56:36 PDT 2009</t>
  </si>
  <si>
    <t>Sat Jun 20 23:56:39 PDT 2009</t>
  </si>
  <si>
    <t>Sat Jun 20 23:56:40 PDT 2009</t>
  </si>
  <si>
    <t>Sat Jun 20 23:56:46 PDT 2009</t>
  </si>
  <si>
    <t>Sat Jun 20 23:57:01 PDT 2009</t>
  </si>
  <si>
    <t>Sat Jun 20 23:57:02 PDT 2009</t>
  </si>
  <si>
    <t>Sat Jun 20 23:57:04 PDT 2009</t>
  </si>
  <si>
    <t>Sat Jun 20 23:57:05 PDT 2009</t>
  </si>
  <si>
    <t>Sat Jun 20 23:57:06 PDT 2009</t>
  </si>
  <si>
    <t>Sat Jun 20 23:57:09 PDT 2009</t>
  </si>
  <si>
    <t>Sat Jun 20 23:57:10 PDT 2009</t>
  </si>
  <si>
    <t>Sat Jun 20 23:57:11 PDT 2009</t>
  </si>
  <si>
    <t>Sat Jun 20 23:57:12 PDT 2009</t>
  </si>
  <si>
    <t>Sat Jun 20 23:57:13 PDT 2009</t>
  </si>
  <si>
    <t>Sat Jun 20 23:57:14 PDT 2009</t>
  </si>
  <si>
    <t>Sat Jun 20 23:57:17 PDT 2009</t>
  </si>
  <si>
    <t>Sat Jun 20 23:57:22 PDT 2009</t>
  </si>
  <si>
    <t>Sat Jun 20 23:57:23 PDT 2009</t>
  </si>
  <si>
    <t>Sat Jun 20 23:57:26 PDT 2009</t>
  </si>
  <si>
    <t>Sat Jun 20 23:57:37 PDT 2009</t>
  </si>
  <si>
    <t>Sat Jun 20 23:57:38 PDT 2009</t>
  </si>
  <si>
    <t>Sat Jun 20 23:57:39 PDT 2009</t>
  </si>
  <si>
    <t>Sat Jun 20 23:57:41 PDT 2009</t>
  </si>
  <si>
    <t>Sat Jun 20 23:57:47 PDT 2009</t>
  </si>
  <si>
    <t>Sat Jun 20 23:57:51 PDT 2009</t>
  </si>
  <si>
    <t>Sat Jun 20 23:57:52 PDT 2009</t>
  </si>
  <si>
    <t>Sat Jun 20 23:57:54 PDT 2009</t>
  </si>
  <si>
    <t>Sat Jun 20 23:58:08 PDT 2009</t>
  </si>
  <si>
    <t>Sat Jun 20 23:58:10 PDT 2009</t>
  </si>
  <si>
    <t>Sat Jun 20 23:58:12 PDT 2009</t>
  </si>
  <si>
    <t>Sat Jun 20 23:58:13 PDT 2009</t>
  </si>
  <si>
    <t>Sat Jun 20 23:58:19 PDT 2009</t>
  </si>
  <si>
    <t>Sat Jun 20 23:58:23 PDT 2009</t>
  </si>
  <si>
    <t>Sat Jun 20 23:58:24 PDT 2009</t>
  </si>
  <si>
    <t>Sat Jun 20 23:58:25 PDT 2009</t>
  </si>
  <si>
    <t>Sat Jun 20 23:58:27 PDT 2009</t>
  </si>
  <si>
    <t>Sat Jun 20 23:58:30 PDT 2009</t>
  </si>
  <si>
    <t>Sat Jun 20 23:58:33 PDT 2009</t>
  </si>
  <si>
    <t>Sat Jun 20 23:58:42 PDT 2009</t>
  </si>
  <si>
    <t>Sat Jun 20 23:58:44 PDT 2009</t>
  </si>
  <si>
    <t>Sat Jun 20 23:58:51 PDT 2009</t>
  </si>
  <si>
    <t>Sat Jun 20 23:58:55 PDT 2009</t>
  </si>
  <si>
    <t>Sat Jun 20 23:58:57 PDT 2009</t>
  </si>
  <si>
    <t>Sat Jun 20 23:58:59 PDT 2009</t>
  </si>
  <si>
    <t>Sat Jun 20 23:59:00 PDT 2009</t>
  </si>
  <si>
    <t>Sat Jun 20 23:59:01 PDT 2009</t>
  </si>
  <si>
    <t>Sat Jun 20 23:59:08 PDT 2009</t>
  </si>
  <si>
    <t>Sat Jun 20 23:59:11 PDT 2009</t>
  </si>
  <si>
    <t>Sat Jun 20 23:59:12 PDT 2009</t>
  </si>
  <si>
    <t>Sat Jun 20 23:59:17 PDT 2009</t>
  </si>
  <si>
    <t>Sat Jun 20 23:59:20 PDT 2009</t>
  </si>
  <si>
    <t>Sat Jun 20 23:59:32 PDT 2009</t>
  </si>
  <si>
    <t>Sat Jun 20 23:59:35 PDT 2009</t>
  </si>
  <si>
    <t>Sat Jun 20 23:59:42 PDT 2009</t>
  </si>
  <si>
    <t>Sat Jun 20 23:59:43 PDT 2009</t>
  </si>
  <si>
    <t>Sat Jun 20 23:59:48 PDT 2009</t>
  </si>
  <si>
    <t>Sat Jun 20 23:59:50 PDT 2009</t>
  </si>
  <si>
    <t>Sat Jun 20 23:59:52 PDT 2009</t>
  </si>
  <si>
    <t>Sat Jun 20 23:59:53 PDT 2009</t>
  </si>
  <si>
    <t>Sat Jun 20 23:59:55 PDT 2009</t>
  </si>
  <si>
    <t>Sat Jun 20 23:59:56 PDT 2009</t>
  </si>
  <si>
    <t>Sat Jun 20 23:59:58 PDT 2009</t>
  </si>
  <si>
    <t>Sun Jun 21 00:00:01 PDT 2009</t>
  </si>
  <si>
    <t>Sun Jun 21 00:00:06 PDT 2009</t>
  </si>
  <si>
    <t>Sun Jun 21 00:00:08 PDT 2009</t>
  </si>
  <si>
    <t>Sun Jun 21 00:00:13 PDT 2009</t>
  </si>
  <si>
    <t>Sun Jun 21 00:00:14 PDT 2009</t>
  </si>
  <si>
    <t>Sun Jun 21 00:00:16 PDT 2009</t>
  </si>
  <si>
    <t>Sun Jun 21 00:00:20 PDT 2009</t>
  </si>
  <si>
    <t>Sun Jun 21 00:00:22 PDT 2009</t>
  </si>
  <si>
    <t>Sun Jun 21 00:00:23 PDT 2009</t>
  </si>
  <si>
    <t>Sun Jun 21 00:00:25 PDT 2009</t>
  </si>
  <si>
    <t>Sun Jun 21 00:00:27 PDT 2009</t>
  </si>
  <si>
    <t>Sun Jun 21 00:00:28 PDT 2009</t>
  </si>
  <si>
    <t>Sun Jun 21 00:00:30 PDT 2009</t>
  </si>
  <si>
    <t>Sun Jun 21 00:00:32 PDT 2009</t>
  </si>
  <si>
    <t>Sun Jun 21 00:00:38 PDT 2009</t>
  </si>
  <si>
    <t>Sun Jun 21 00:00:39 PDT 2009</t>
  </si>
  <si>
    <t>Sun Jun 21 00:00:49 PDT 2009</t>
  </si>
  <si>
    <t>Sun Jun 21 00:00:53 PDT 2009</t>
  </si>
  <si>
    <t>Sun Jun 21 00:00:55 PDT 2009</t>
  </si>
  <si>
    <t>Sun Jun 21 00:01:01 PDT 2009</t>
  </si>
  <si>
    <t>Sun Jun 21 00:01:03 PDT 2009</t>
  </si>
  <si>
    <t>Sun Jun 21 00:01:04 PDT 2009</t>
  </si>
  <si>
    <t>Sun Jun 21 00:01:06 PDT 2009</t>
  </si>
  <si>
    <t>Sun Jun 21 00:01:14 PDT 2009</t>
  </si>
  <si>
    <t>Sun Jun 21 00:01:15 PDT 2009</t>
  </si>
  <si>
    <t>Sun Jun 21 00:01:17 PDT 2009</t>
  </si>
  <si>
    <t>Sun Jun 21 00:01:24 PDT 2009</t>
  </si>
  <si>
    <t>Sun Jun 21 00:01:26 PDT 2009</t>
  </si>
  <si>
    <t>Sun Jun 21 00:01:29 PDT 2009</t>
  </si>
  <si>
    <t>Sun Jun 21 00:01:30 PDT 2009</t>
  </si>
  <si>
    <t>Sun Jun 21 00:01:34 PDT 2009</t>
  </si>
  <si>
    <t>Sun Jun 21 00:01:40 PDT 2009</t>
  </si>
  <si>
    <t>Sun Jun 21 00:01:47 PDT 2009</t>
  </si>
  <si>
    <t>Sun Jun 21 00:01:49 PDT 2009</t>
  </si>
  <si>
    <t>Sun Jun 21 00:01:51 PDT 2009</t>
  </si>
  <si>
    <t>Sun Jun 21 00:01:55 PDT 2009</t>
  </si>
  <si>
    <t>Sun Jun 21 00:01:56 PDT 2009</t>
  </si>
  <si>
    <t>Sun Jun 21 00:02:02 PDT 2009</t>
  </si>
  <si>
    <t>Sun Jun 21 00:02:11 PDT 2009</t>
  </si>
  <si>
    <t>Sun Jun 21 00:02:17 PDT 2009</t>
  </si>
  <si>
    <t>Sun Jun 21 00:02:18 PDT 2009</t>
  </si>
  <si>
    <t>Sun Jun 21 00:02:19 PDT 2009</t>
  </si>
  <si>
    <t>Sun Jun 21 00:02:20 PDT 2009</t>
  </si>
  <si>
    <t>Sun Jun 21 00:02:21 PDT 2009</t>
  </si>
  <si>
    <t>Sun Jun 21 00:02:22 PDT 2009</t>
  </si>
  <si>
    <t>Sun Jun 21 00:02:23 PDT 2009</t>
  </si>
  <si>
    <t>Sun Jun 21 00:02:28 PDT 2009</t>
  </si>
  <si>
    <t>Sun Jun 21 00:02:29 PDT 2009</t>
  </si>
  <si>
    <t>Sun Jun 21 00:02:31 PDT 2009</t>
  </si>
  <si>
    <t>Sun Jun 21 00:02:37 PDT 2009</t>
  </si>
  <si>
    <t>Sun Jun 21 00:02:38 PDT 2009</t>
  </si>
  <si>
    <t>Sun Jun 21 00:02:40 PDT 2009</t>
  </si>
  <si>
    <t>Sun Jun 21 00:02:41 PDT 2009</t>
  </si>
  <si>
    <t>Sun Jun 21 00:02:43 PDT 2009</t>
  </si>
  <si>
    <t>Sun Jun 21 00:02:44 PDT 2009</t>
  </si>
  <si>
    <t>Sun Jun 21 00:02:45 PDT 2009</t>
  </si>
  <si>
    <t>Sun Jun 21 00:02:46 PDT 2009</t>
  </si>
  <si>
    <t>Sun Jun 21 00:02:48 PDT 2009</t>
  </si>
  <si>
    <t>Sun Jun 21 00:02:50 PDT 2009</t>
  </si>
  <si>
    <t>Sun Jun 21 00:02:53 PDT 2009</t>
  </si>
  <si>
    <t>Sun Jun 21 00:02:55 PDT 2009</t>
  </si>
  <si>
    <t>Sun Jun 21 00:02:57 PDT 2009</t>
  </si>
  <si>
    <t>Sun Jun 21 00:02:59 PDT 2009</t>
  </si>
  <si>
    <t>Sun Jun 21 00:03:02 PDT 2009</t>
  </si>
  <si>
    <t>Sun Jun 21 00:03:04 PDT 2009</t>
  </si>
  <si>
    <t>Sun Jun 21 00:03:06 PDT 2009</t>
  </si>
  <si>
    <t>Sun Jun 21 00:03:09 PDT 2009</t>
  </si>
  <si>
    <t>Sun Jun 21 00:03:12 PDT 2009</t>
  </si>
  <si>
    <t>Sun Jun 21 00:03:16 PDT 2009</t>
  </si>
  <si>
    <t>Sun Jun 21 00:03:17 PDT 2009</t>
  </si>
  <si>
    <t>Sun Jun 21 00:03:18 PDT 2009</t>
  </si>
  <si>
    <t>Sun Jun 21 00:03:19 PDT 2009</t>
  </si>
  <si>
    <t>Sun Jun 21 00:03:21 PDT 2009</t>
  </si>
  <si>
    <t>Sun Jun 21 00:03:23 PDT 2009</t>
  </si>
  <si>
    <t>Sun Jun 21 00:03:24 PDT 2009</t>
  </si>
  <si>
    <t>Sun Jun 21 00:03:28 PDT 2009</t>
  </si>
  <si>
    <t>Sun Jun 21 00:03:29 PDT 2009</t>
  </si>
  <si>
    <t>Sun Jun 21 00:03:30 PDT 2009</t>
  </si>
  <si>
    <t>Sun Jun 21 00:03:32 PDT 2009</t>
  </si>
  <si>
    <t>Sun Jun 21 00:03:34 PDT 2009</t>
  </si>
  <si>
    <t>Sun Jun 21 00:03:40 PDT 2009</t>
  </si>
  <si>
    <t>Sun Jun 21 00:03:41 PDT 2009</t>
  </si>
  <si>
    <t>Sun Jun 21 00:03:47 PDT 2009</t>
  </si>
  <si>
    <t>Sun Jun 21 00:03:48 PDT 2009</t>
  </si>
  <si>
    <t>Sun Jun 21 00:03:51 PDT 2009</t>
  </si>
  <si>
    <t>Sun Jun 21 00:03:53 PDT 2009</t>
  </si>
  <si>
    <t>Sun Jun 21 00:03:54 PDT 2009</t>
  </si>
  <si>
    <t>Sun Jun 21 00:03:55 PDT 2009</t>
  </si>
  <si>
    <t>Sun Jun 21 00:03:59 PDT 2009</t>
  </si>
  <si>
    <t>Sun Jun 21 00:04:00 PDT 2009</t>
  </si>
  <si>
    <t>Sun Jun 21 00:04:01 PDT 2009</t>
  </si>
  <si>
    <t>Sun Jun 21 00:04:02 PDT 2009</t>
  </si>
  <si>
    <t>Sun Jun 21 00:04:08 PDT 2009</t>
  </si>
  <si>
    <t>Sun Jun 21 00:04:11 PDT 2009</t>
  </si>
  <si>
    <t>Sun Jun 21 00:04:12 PDT 2009</t>
  </si>
  <si>
    <t>Sun Jun 21 00:04:13 PDT 2009</t>
  </si>
  <si>
    <t>Sun Jun 21 00:04:14 PDT 2009</t>
  </si>
  <si>
    <t>Sun Jun 21 00:04:16 PDT 2009</t>
  </si>
  <si>
    <t>Sun Jun 21 00:04:17 PDT 2009</t>
  </si>
  <si>
    <t>Sun Jun 21 00:04:22 PDT 2009</t>
  </si>
  <si>
    <t>Sun Jun 21 00:04:27 PDT 2009</t>
  </si>
  <si>
    <t>Sun Jun 21 00:04:31 PDT 2009</t>
  </si>
  <si>
    <t>Sun Jun 21 00:04:32 PDT 2009</t>
  </si>
  <si>
    <t>Sun Jun 21 00:04:34 PDT 2009</t>
  </si>
  <si>
    <t>Sun Jun 21 00:04:35 PDT 2009</t>
  </si>
  <si>
    <t>Sun Jun 21 00:04:44 PDT 2009</t>
  </si>
  <si>
    <t>Sun Jun 21 00:04:46 PDT 2009</t>
  </si>
  <si>
    <t>Sun Jun 21 00:04:47 PDT 2009</t>
  </si>
  <si>
    <t>Sun Jun 21 00:04:50 PDT 2009</t>
  </si>
  <si>
    <t>Sun Jun 21 00:04:51 PDT 2009</t>
  </si>
  <si>
    <t>Sun Jun 21 00:04:53 PDT 2009</t>
  </si>
  <si>
    <t>Sun Jun 21 00:04:56 PDT 2009</t>
  </si>
  <si>
    <t>Sun Jun 21 00:05:00 PDT 2009</t>
  </si>
  <si>
    <t>Sun Jun 21 00:05:08 PDT 2009</t>
  </si>
  <si>
    <t>Sun Jun 21 00:05:12 PDT 2009</t>
  </si>
  <si>
    <t>Sun Jun 21 00:05:13 PDT 2009</t>
  </si>
  <si>
    <t>Sun Jun 21 00:05:17 PDT 2009</t>
  </si>
  <si>
    <t>Sun Jun 21 00:05:19 PDT 2009</t>
  </si>
  <si>
    <t>Sun Jun 21 00:05:21 PDT 2009</t>
  </si>
  <si>
    <t>Sun Jun 21 00:05:27 PDT 2009</t>
  </si>
  <si>
    <t>Sun Jun 21 00:05:31 PDT 2009</t>
  </si>
  <si>
    <t>Sun Jun 21 00:05:32 PDT 2009</t>
  </si>
  <si>
    <t>Sun Jun 21 00:05:40 PDT 2009</t>
  </si>
  <si>
    <t>Sun Jun 21 00:05:41 PDT 2009</t>
  </si>
  <si>
    <t>Sun Jun 21 00:05:45 PDT 2009</t>
  </si>
  <si>
    <t>Sun Jun 21 00:05:46 PDT 2009</t>
  </si>
  <si>
    <t>Sun Jun 21 00:05:49 PDT 2009</t>
  </si>
  <si>
    <t>Sun Jun 21 00:05:53 PDT 2009</t>
  </si>
  <si>
    <t>Sun Jun 21 00:05:55 PDT 2009</t>
  </si>
  <si>
    <t>Sun Jun 21 00:05:56 PDT 2009</t>
  </si>
  <si>
    <t>Sun Jun 21 00:06:06 PDT 2009</t>
  </si>
  <si>
    <t>Sun Jun 21 00:06:10 PDT 2009</t>
  </si>
  <si>
    <t>Sun Jun 21 00:06:11 PDT 2009</t>
  </si>
  <si>
    <t>Sun Jun 21 00:06:12 PDT 2009</t>
  </si>
  <si>
    <t>Sun Jun 21 00:06:14 PDT 2009</t>
  </si>
  <si>
    <t>Sun Jun 21 00:06:15 PDT 2009</t>
  </si>
  <si>
    <t>Sun Jun 21 00:06:16 PDT 2009</t>
  </si>
  <si>
    <t>Sun Jun 21 00:06:19 PDT 2009</t>
  </si>
  <si>
    <t>Sun Jun 21 00:06:20 PDT 2009</t>
  </si>
  <si>
    <t>Sun Jun 21 00:06:21 PDT 2009</t>
  </si>
  <si>
    <t>Sun Jun 21 00:06:27 PDT 2009</t>
  </si>
  <si>
    <t>Sun Jun 21 00:06:32 PDT 2009</t>
  </si>
  <si>
    <t>Sun Jun 21 00:06:34 PDT 2009</t>
  </si>
  <si>
    <t>Sun Jun 21 00:06:37 PDT 2009</t>
  </si>
  <si>
    <t>Sun Jun 21 00:06:38 PDT 2009</t>
  </si>
  <si>
    <t>Sun Jun 21 00:06:40 PDT 2009</t>
  </si>
  <si>
    <t>Sun Jun 21 00:06:41 PDT 2009</t>
  </si>
  <si>
    <t>Sun Jun 21 00:06:44 PDT 2009</t>
  </si>
  <si>
    <t>Sun Jun 21 00:06:55 PDT 2009</t>
  </si>
  <si>
    <t>Sun Jun 21 00:06:56 PDT 2009</t>
  </si>
  <si>
    <t>Sun Jun 21 00:07:00 PDT 2009</t>
  </si>
  <si>
    <t>Sun Jun 21 00:07:02 PDT 2009</t>
  </si>
  <si>
    <t>Sun Jun 21 00:07:03 PDT 2009</t>
  </si>
  <si>
    <t>Sun Jun 21 00:07:05 PDT 2009</t>
  </si>
  <si>
    <t>Sun Jun 21 00:07:13 PDT 2009</t>
  </si>
  <si>
    <t>Sun Jun 21 00:07:14 PDT 2009</t>
  </si>
  <si>
    <t>Sun Jun 21 00:07:17 PDT 2009</t>
  </si>
  <si>
    <t>Sun Jun 21 00:07:19 PDT 2009</t>
  </si>
  <si>
    <t>Sun Jun 21 00:07:22 PDT 2009</t>
  </si>
  <si>
    <t>Sun Jun 21 00:07:24 PDT 2009</t>
  </si>
  <si>
    <t>Sun Jun 21 00:07:27 PDT 2009</t>
  </si>
  <si>
    <t>Sun Jun 21 00:07:28 PDT 2009</t>
  </si>
  <si>
    <t>Sun Jun 21 00:07:41 PDT 2009</t>
  </si>
  <si>
    <t>Sun Jun 21 00:07:42 PDT 2009</t>
  </si>
  <si>
    <t>Sun Jun 21 00:07:45 PDT 2009</t>
  </si>
  <si>
    <t>Sun Jun 21 00:07:52 PDT 2009</t>
  </si>
  <si>
    <t>Sun Jun 21 00:07:53 PDT 2009</t>
  </si>
  <si>
    <t>Sun Jun 21 00:07:55 PDT 2009</t>
  </si>
  <si>
    <t>Sun Jun 21 00:08:00 PDT 2009</t>
  </si>
  <si>
    <t>Sun Jun 21 00:08:02 PDT 2009</t>
  </si>
  <si>
    <t>Sun Jun 21 00:08:03 PDT 2009</t>
  </si>
  <si>
    <t>Sun Jun 21 00:08:06 PDT 2009</t>
  </si>
  <si>
    <t>Sun Jun 21 00:08:07 PDT 2009</t>
  </si>
  <si>
    <t>Sun Jun 21 00:08:09 PDT 2009</t>
  </si>
  <si>
    <t>Sun Jun 21 00:08:11 PDT 2009</t>
  </si>
  <si>
    <t>Sun Jun 21 00:08:14 PDT 2009</t>
  </si>
  <si>
    <t>Sun Jun 21 00:08:18 PDT 2009</t>
  </si>
  <si>
    <t>Sun Jun 21 00:08:24 PDT 2009</t>
  </si>
  <si>
    <t>Sun Jun 21 00:08:28 PDT 2009</t>
  </si>
  <si>
    <t>Sun Jun 21 00:08:31 PDT 2009</t>
  </si>
  <si>
    <t>Sun Jun 21 00:08:36 PDT 2009</t>
  </si>
  <si>
    <t>Sun Jun 21 00:08:37 PDT 2009</t>
  </si>
  <si>
    <t>Sun Jun 21 00:08:41 PDT 2009</t>
  </si>
  <si>
    <t>Sun Jun 21 00:08:44 PDT 2009</t>
  </si>
  <si>
    <t>Sun Jun 21 00:08:52 PDT 2009</t>
  </si>
  <si>
    <t>Sun Jun 21 00:08:54 PDT 2009</t>
  </si>
  <si>
    <t>Sun Jun 21 00:08:58 PDT 2009</t>
  </si>
  <si>
    <t>Sun Jun 21 00:08:59 PDT 2009</t>
  </si>
  <si>
    <t>Sun Jun 21 00:09:01 PDT 2009</t>
  </si>
  <si>
    <t>Sun Jun 21 00:09:03 PDT 2009</t>
  </si>
  <si>
    <t>Sun Jun 21 00:09:06 PDT 2009</t>
  </si>
  <si>
    <t>Sun Jun 21 00:09:07 PDT 2009</t>
  </si>
  <si>
    <t>Sun Jun 21 00:09:10 PDT 2009</t>
  </si>
  <si>
    <t>Sun Jun 21 00:09:12 PDT 2009</t>
  </si>
  <si>
    <t>Sun Jun 21 00:09:16 PDT 2009</t>
  </si>
  <si>
    <t>Sun Jun 21 00:09:19 PDT 2009</t>
  </si>
  <si>
    <t>Sun Jun 21 00:09:23 PDT 2009</t>
  </si>
  <si>
    <t>Sun Jun 21 00:09:26 PDT 2009</t>
  </si>
  <si>
    <t>Sun Jun 21 00:09:24 PDT 2009</t>
  </si>
  <si>
    <t>Sun Jun 21 00:09:29 PDT 2009</t>
  </si>
  <si>
    <t>Sun Jun 21 00:09:32 PDT 2009</t>
  </si>
  <si>
    <t>Sun Jun 21 00:09:30 PDT 2009</t>
  </si>
  <si>
    <t>Sun Jun 21 00:09:31 PDT 2009</t>
  </si>
  <si>
    <t>Sun Jun 21 00:09:35 PDT 2009</t>
  </si>
  <si>
    <t>Sun Jun 21 00:09:37 PDT 2009</t>
  </si>
  <si>
    <t>Sun Jun 21 00:09:49 PDT 2009</t>
  </si>
  <si>
    <t>Sun Jun 21 00:09:50 PDT 2009</t>
  </si>
  <si>
    <t>Sun Jun 21 00:09:52 PDT 2009</t>
  </si>
  <si>
    <t>Sun Jun 21 00:09:53 PDT 2009</t>
  </si>
  <si>
    <t>Sun Jun 21 00:09:54 PDT 2009</t>
  </si>
  <si>
    <t>Sun Jun 21 00:09:55 PDT 2009</t>
  </si>
  <si>
    <t>Sun Jun 21 00:09:56 PDT 2009</t>
  </si>
  <si>
    <t>Sun Jun 21 00:09:59 PDT 2009</t>
  </si>
  <si>
    <t>Sun Jun 21 00:10:03 PDT 2009</t>
  </si>
  <si>
    <t>Sun Jun 21 00:10:06 PDT 2009</t>
  </si>
  <si>
    <t>Sun Jun 21 00:10:08 PDT 2009</t>
  </si>
  <si>
    <t>Sun Jun 21 00:10:11 PDT 2009</t>
  </si>
  <si>
    <t>Sun Jun 21 00:10:12 PDT 2009</t>
  </si>
  <si>
    <t>Sun Jun 21 00:10:15 PDT 2009</t>
  </si>
  <si>
    <t>Sun Jun 21 00:10:18 PDT 2009</t>
  </si>
  <si>
    <t>Sun Jun 21 00:10:19 PDT 2009</t>
  </si>
  <si>
    <t>Sun Jun 21 00:10:20 PDT 2009</t>
  </si>
  <si>
    <t>Sun Jun 21 00:10:23 PDT 2009</t>
  </si>
  <si>
    <t>Sun Jun 21 00:10:24 PDT 2009</t>
  </si>
  <si>
    <t>Sun Jun 21 00:10:25 PDT 2009</t>
  </si>
  <si>
    <t>Sun Jun 21 00:10:26 PDT 2009</t>
  </si>
  <si>
    <t>Sun Jun 21 00:10:28 PDT 2009</t>
  </si>
  <si>
    <t>Sun Jun 21 00:10:31 PDT 2009</t>
  </si>
  <si>
    <t>Sun Jun 21 00:10:34 PDT 2009</t>
  </si>
  <si>
    <t>Sun Jun 21 00:10:38 PDT 2009</t>
  </si>
  <si>
    <t>Sun Jun 21 00:10:43 PDT 2009</t>
  </si>
  <si>
    <t>Sun Jun 21 00:10:46 PDT 2009</t>
  </si>
  <si>
    <t>Sun Jun 21 00:10:53 PDT 2009</t>
  </si>
  <si>
    <t>Sun Jun 21 00:10:55 PDT 2009</t>
  </si>
  <si>
    <t>Sun Jun 21 00:11:01 PDT 2009</t>
  </si>
  <si>
    <t>Sun Jun 21 00:11:03 PDT 2009</t>
  </si>
  <si>
    <t>Sun Jun 21 00:11:08 PDT 2009</t>
  </si>
  <si>
    <t>Sun Jun 21 00:11:09 PDT 2009</t>
  </si>
  <si>
    <t>Sun Jun 21 00:11:10 PDT 2009</t>
  </si>
  <si>
    <t>Sun Jun 21 00:11:12 PDT 2009</t>
  </si>
  <si>
    <t>Sun Jun 21 00:11:18 PDT 2009</t>
  </si>
  <si>
    <t>Sun Jun 21 00:11:20 PDT 2009</t>
  </si>
  <si>
    <t>Sun Jun 21 00:11:22 PDT 2009</t>
  </si>
  <si>
    <t>Sun Jun 21 00:11:25 PDT 2009</t>
  </si>
  <si>
    <t>Sun Jun 21 00:11:27 PDT 2009</t>
  </si>
  <si>
    <t>Sun Jun 21 00:11:32 PDT 2009</t>
  </si>
  <si>
    <t>Sun Jun 21 00:11:35 PDT 2009</t>
  </si>
  <si>
    <t>Sun Jun 21 00:11:36 PDT 2009</t>
  </si>
  <si>
    <t>Sun Jun 21 00:11:37 PDT 2009</t>
  </si>
  <si>
    <t>Sun Jun 21 00:11:38 PDT 2009</t>
  </si>
  <si>
    <t>Sun Jun 21 00:11:42 PDT 2009</t>
  </si>
  <si>
    <t>Sun Jun 21 00:11:44 PDT 2009</t>
  </si>
  <si>
    <t>Sun Jun 21 00:11:46 PDT 2009</t>
  </si>
  <si>
    <t>Sun Jun 21 00:11:47 PDT 2009</t>
  </si>
  <si>
    <t>Sun Jun 21 00:11:48 PDT 2009</t>
  </si>
  <si>
    <t>Sun Jun 21 00:11:51 PDT 2009</t>
  </si>
  <si>
    <t>Sun Jun 21 00:11:52 PDT 2009</t>
  </si>
  <si>
    <t>Sun Jun 21 00:11:54 PDT 2009</t>
  </si>
  <si>
    <t>Sun Jun 21 00:11:55 PDT 2009</t>
  </si>
  <si>
    <t>Sun Jun 21 00:11:57 PDT 2009</t>
  </si>
  <si>
    <t>Sun Jun 21 00:12:01 PDT 2009</t>
  </si>
  <si>
    <t>Sun Jun 21 00:12:06 PDT 2009</t>
  </si>
  <si>
    <t>Sun Jun 21 00:12:10 PDT 2009</t>
  </si>
  <si>
    <t>Sun Jun 21 00:12:11 PDT 2009</t>
  </si>
  <si>
    <t>Sun Jun 21 00:12:12 PDT 2009</t>
  </si>
  <si>
    <t>Sun Jun 21 00:12:14 PDT 2009</t>
  </si>
  <si>
    <t>Sun Jun 21 00:12:15 PDT 2009</t>
  </si>
  <si>
    <t>Sun Jun 21 00:12:18 PDT 2009</t>
  </si>
  <si>
    <t>Sun Jun 21 00:12:19 PDT 2009</t>
  </si>
  <si>
    <t>Sun Jun 21 00:12:21 PDT 2009</t>
  </si>
  <si>
    <t>Sun Jun 21 00:12:24 PDT 2009</t>
  </si>
  <si>
    <t>Sun Jun 21 00:12:28 PDT 2009</t>
  </si>
  <si>
    <t>Sun Jun 21 00:12:31 PDT 2009</t>
  </si>
  <si>
    <t>Sun Jun 21 00:12:35 PDT 2009</t>
  </si>
  <si>
    <t>Sun Jun 21 00:12:37 PDT 2009</t>
  </si>
  <si>
    <t>Sun Jun 21 00:12:39 PDT 2009</t>
  </si>
  <si>
    <t>Sun Jun 21 00:12:41 PDT 2009</t>
  </si>
  <si>
    <t>Sun Jun 21 00:12:44 PDT 2009</t>
  </si>
  <si>
    <t>Sun Jun 21 00:12:45 PDT 2009</t>
  </si>
  <si>
    <t>Sun Jun 21 00:12:47 PDT 2009</t>
  </si>
  <si>
    <t>Sun Jun 21 00:12:49 PDT 2009</t>
  </si>
  <si>
    <t>Sun Jun 21 00:12:50 PDT 2009</t>
  </si>
  <si>
    <t>Sun Jun 21 00:12:52 PDT 2009</t>
  </si>
  <si>
    <t>Sun Jun 21 00:12:53 PDT 2009</t>
  </si>
  <si>
    <t>Sun Jun 21 00:12:57 PDT 2009</t>
  </si>
  <si>
    <t>Sun Jun 21 00:12:59 PDT 2009</t>
  </si>
  <si>
    <t>Sun Jun 21 00:13:00 PDT 2009</t>
  </si>
  <si>
    <t>Sun Jun 21 00:13:01 PDT 2009</t>
  </si>
  <si>
    <t>Sun Jun 21 00:13:04 PDT 2009</t>
  </si>
  <si>
    <t>Sun Jun 21 00:13:05 PDT 2009</t>
  </si>
  <si>
    <t>Sun Jun 21 00:13:07 PDT 2009</t>
  </si>
  <si>
    <t>Sun Jun 21 00:13:09 PDT 2009</t>
  </si>
  <si>
    <t>Sun Jun 21 00:13:10 PDT 2009</t>
  </si>
  <si>
    <t>Sun Jun 21 00:13:15 PDT 2009</t>
  </si>
  <si>
    <t>Sun Jun 21 00:13:18 PDT 2009</t>
  </si>
  <si>
    <t>Sun Jun 21 00:13:20 PDT 2009</t>
  </si>
  <si>
    <t>Sun Jun 21 00:13:21 PDT 2009</t>
  </si>
  <si>
    <t>Sun Jun 21 00:13:23 PDT 2009</t>
  </si>
  <si>
    <t>Sun Jun 21 00:13:24 PDT 2009</t>
  </si>
  <si>
    <t>Sun Jun 21 00:13:25 PDT 2009</t>
  </si>
  <si>
    <t>Sun Jun 21 00:13:30 PDT 2009</t>
  </si>
  <si>
    <t>Sun Jun 21 00:13:32 PDT 2009</t>
  </si>
  <si>
    <t>Sun Jun 21 00:13:35 PDT 2009</t>
  </si>
  <si>
    <t>Sun Jun 21 00:13:40 PDT 2009</t>
  </si>
  <si>
    <t>Sun Jun 21 00:13:46 PDT 2009</t>
  </si>
  <si>
    <t>Sun Jun 21 00:13:47 PDT 2009</t>
  </si>
  <si>
    <t>Sun Jun 21 00:13:52 PDT 2009</t>
  </si>
  <si>
    <t>Sun Jun 21 00:13:54 PDT 2009</t>
  </si>
  <si>
    <t>Sun Jun 21 00:14:04 PDT 2009</t>
  </si>
  <si>
    <t>Sun Jun 21 00:14:07 PDT 2009</t>
  </si>
  <si>
    <t>Sun Jun 21 00:14:11 PDT 2009</t>
  </si>
  <si>
    <t>Sun Jun 21 00:14:12 PDT 2009</t>
  </si>
  <si>
    <t>Sun Jun 21 00:14:13 PDT 2009</t>
  </si>
  <si>
    <t>Sun Jun 21 00:14:18 PDT 2009</t>
  </si>
  <si>
    <t>Sun Jun 21 00:14:20 PDT 2009</t>
  </si>
  <si>
    <t>Sun Jun 21 00:14:21 PDT 2009</t>
  </si>
  <si>
    <t>Sun Jun 21 00:14:24 PDT 2009</t>
  </si>
  <si>
    <t>Sun Jun 21 00:14:26 PDT 2009</t>
  </si>
  <si>
    <t>Sun Jun 21 00:14:31 PDT 2009</t>
  </si>
  <si>
    <t>Sun Jun 21 00:14:32 PDT 2009</t>
  </si>
  <si>
    <t>Sun Jun 21 00:14:34 PDT 2009</t>
  </si>
  <si>
    <t>Sun Jun 21 00:14:37 PDT 2009</t>
  </si>
  <si>
    <t>Sun Jun 21 00:14:38 PDT 2009</t>
  </si>
  <si>
    <t>Sun Jun 21 00:14:42 PDT 2009</t>
  </si>
  <si>
    <t>Sun Jun 21 00:14:46 PDT 2009</t>
  </si>
  <si>
    <t>Sun Jun 21 00:14:48 PDT 2009</t>
  </si>
  <si>
    <t>Sun Jun 21 00:14:49 PDT 2009</t>
  </si>
  <si>
    <t>Sun Jun 21 00:14:50 PDT 2009</t>
  </si>
  <si>
    <t>Sun Jun 21 00:14:53 PDT 2009</t>
  </si>
  <si>
    <t>Sun Jun 21 00:14:54 PDT 2009</t>
  </si>
  <si>
    <t>Sun Jun 21 00:14:55 PDT 2009</t>
  </si>
  <si>
    <t>Sun Jun 21 00:14:58 PDT 2009</t>
  </si>
  <si>
    <t>Sun Jun 21 00:15:00 PDT 2009</t>
  </si>
  <si>
    <t>Sun Jun 21 00:15:02 PDT 2009</t>
  </si>
  <si>
    <t>Sun Jun 21 00:15:04 PDT 2009</t>
  </si>
  <si>
    <t>Sun Jun 21 00:15:09 PDT 2009</t>
  </si>
  <si>
    <t>Sun Jun 21 00:15:10 PDT 2009</t>
  </si>
  <si>
    <t>Sun Jun 21 00:15:12 PDT 2009</t>
  </si>
  <si>
    <t>Sun Jun 21 00:15:15 PDT 2009</t>
  </si>
  <si>
    <t>Sun Jun 21 00:15:16 PDT 2009</t>
  </si>
  <si>
    <t>Sun Jun 21 00:15:18 PDT 2009</t>
  </si>
  <si>
    <t>Sun Jun 21 00:15:19 PDT 2009</t>
  </si>
  <si>
    <t>Sun Jun 21 00:15:25 PDT 2009</t>
  </si>
  <si>
    <t>Sun Jun 21 00:15:26 PDT 2009</t>
  </si>
  <si>
    <t>Sun Jun 21 00:15:27 PDT 2009</t>
  </si>
  <si>
    <t>Sun Jun 21 00:15:31 PDT 2009</t>
  </si>
  <si>
    <t>Sun Jun 21 00:15:34 PDT 2009</t>
  </si>
  <si>
    <t>Sun Jun 21 00:15:37 PDT 2009</t>
  </si>
  <si>
    <t>Sun Jun 21 00:15:39 PDT 2009</t>
  </si>
  <si>
    <t>Sun Jun 21 00:15:40 PDT 2009</t>
  </si>
  <si>
    <t>Sun Jun 21 00:15:44 PDT 2009</t>
  </si>
  <si>
    <t>Sun Jun 21 00:15:48 PDT 2009</t>
  </si>
  <si>
    <t>Sun Jun 21 00:15:50 PDT 2009</t>
  </si>
  <si>
    <t>Sun Jun 21 00:15:51 PDT 2009</t>
  </si>
  <si>
    <t>Sun Jun 21 00:15:54 PDT 2009</t>
  </si>
  <si>
    <t>Sun Jun 21 00:15:58 PDT 2009</t>
  </si>
  <si>
    <t>Sun Jun 21 00:15:59 PDT 2009</t>
  </si>
  <si>
    <t>Sun Jun 21 00:16:02 PDT 2009</t>
  </si>
  <si>
    <t>Sun Jun 21 00:16:03 PDT 2009</t>
  </si>
  <si>
    <t>Sun Jun 21 00:16:07 PDT 2009</t>
  </si>
  <si>
    <t>Sun Jun 21 00:16:10 PDT 2009</t>
  </si>
  <si>
    <t>Sun Jun 21 00:16:11 PDT 2009</t>
  </si>
  <si>
    <t>Sun Jun 21 00:16:12 PDT 2009</t>
  </si>
  <si>
    <t>Sun Jun 21 00:16:13 PDT 2009</t>
  </si>
  <si>
    <t>Sun Jun 21 00:16:15 PDT 2009</t>
  </si>
  <si>
    <t>Sun Jun 21 00:16:21 PDT 2009</t>
  </si>
  <si>
    <t>Sun Jun 21 00:16:22 PDT 2009</t>
  </si>
  <si>
    <t>Sun Jun 21 00:16:24 PDT 2009</t>
  </si>
  <si>
    <t>Sun Jun 21 00:16:25 PDT 2009</t>
  </si>
  <si>
    <t>Sun Jun 21 00:16:34 PDT 2009</t>
  </si>
  <si>
    <t>Sun Jun 21 00:16:35 PDT 2009</t>
  </si>
  <si>
    <t>Sun Jun 21 00:16:36 PDT 2009</t>
  </si>
  <si>
    <t>Sun Jun 21 00:16:38 PDT 2009</t>
  </si>
  <si>
    <t>Sun Jun 21 00:16:43 PDT 2009</t>
  </si>
  <si>
    <t>Sun Jun 21 00:16:44 PDT 2009</t>
  </si>
  <si>
    <t>Sun Jun 21 00:16:47 PDT 2009</t>
  </si>
  <si>
    <t>Sun Jun 21 00:16:48 PDT 2009</t>
  </si>
  <si>
    <t>Sun Jun 21 00:16:54 PDT 2009</t>
  </si>
  <si>
    <t>Sun Jun 21 00:16:56 PDT 2009</t>
  </si>
  <si>
    <t>Sun Jun 21 00:16:58 PDT 2009</t>
  </si>
  <si>
    <t>Sun Jun 21 00:16:59 PDT 2009</t>
  </si>
  <si>
    <t>Sun Jun 21 00:17:00 PDT 2009</t>
  </si>
  <si>
    <t>Sun Jun 21 00:17:02 PDT 2009</t>
  </si>
  <si>
    <t>Sun Jun 21 00:17:06 PDT 2009</t>
  </si>
  <si>
    <t>Sun Jun 21 00:17:08 PDT 2009</t>
  </si>
  <si>
    <t>Sun Jun 21 00:17:09 PDT 2009</t>
  </si>
  <si>
    <t>Sun Jun 21 00:17:10 PDT 2009</t>
  </si>
  <si>
    <t>Sun Jun 21 00:17:14 PDT 2009</t>
  </si>
  <si>
    <t>Sun Jun 21 00:17:15 PDT 2009</t>
  </si>
  <si>
    <t>Sun Jun 21 00:17:17 PDT 2009</t>
  </si>
  <si>
    <t>Sun Jun 21 00:17:18 PDT 2009</t>
  </si>
  <si>
    <t>Sun Jun 21 00:17:20 PDT 2009</t>
  </si>
  <si>
    <t>Sun Jun 21 00:17:21 PDT 2009</t>
  </si>
  <si>
    <t>Sun Jun 21 00:17:24 PDT 2009</t>
  </si>
  <si>
    <t>Sun Jun 21 00:17:28 PDT 2009</t>
  </si>
  <si>
    <t>Sun Jun 21 00:17:29 PDT 2009</t>
  </si>
  <si>
    <t>Sun Jun 21 00:17:32 PDT 2009</t>
  </si>
  <si>
    <t>Sun Jun 21 00:17:34 PDT 2009</t>
  </si>
  <si>
    <t>Sun Jun 21 00:17:37 PDT 2009</t>
  </si>
  <si>
    <t>Sun Jun 21 00:17:38 PDT 2009</t>
  </si>
  <si>
    <t>Sun Jun 21 00:17:41 PDT 2009</t>
  </si>
  <si>
    <t>Sun Jun 21 00:17:42 PDT 2009</t>
  </si>
  <si>
    <t>Sun Jun 21 00:17:47 PDT 2009</t>
  </si>
  <si>
    <t>Sun Jun 21 00:17:48 PDT 2009</t>
  </si>
  <si>
    <t>Sun Jun 21 00:17:49 PDT 2009</t>
  </si>
  <si>
    <t>Sun Jun 21 00:17:50 PDT 2009</t>
  </si>
  <si>
    <t>Sun Jun 21 00:17:51 PDT 2009</t>
  </si>
  <si>
    <t>Sun Jun 21 00:17:56 PDT 2009</t>
  </si>
  <si>
    <t>Sun Jun 21 00:17:57 PDT 2009</t>
  </si>
  <si>
    <t>Sun Jun 21 00:17:58 PDT 2009</t>
  </si>
  <si>
    <t>Sun Jun 21 00:17:59 PDT 2009</t>
  </si>
  <si>
    <t>Sun Jun 21 00:18:01 PDT 2009</t>
  </si>
  <si>
    <t>Sun Jun 21 00:18:06 PDT 2009</t>
  </si>
  <si>
    <t>Sun Jun 21 00:18:12 PDT 2009</t>
  </si>
  <si>
    <t>Sun Jun 21 00:18:16 PDT 2009</t>
  </si>
  <si>
    <t>Sun Jun 21 00:18:17 PDT 2009</t>
  </si>
  <si>
    <t>Sun Jun 21 00:18:18 PDT 2009</t>
  </si>
  <si>
    <t>Sun Jun 21 00:18:21 PDT 2009</t>
  </si>
  <si>
    <t>Sun Jun 21 00:18:26 PDT 2009</t>
  </si>
  <si>
    <t>Sun Jun 21 00:18:27 PDT 2009</t>
  </si>
  <si>
    <t>Sun Jun 21 00:18:29 PDT 2009</t>
  </si>
  <si>
    <t>Sun Jun 21 00:18:37 PDT 2009</t>
  </si>
  <si>
    <t>Sun Jun 21 00:18:39 PDT 2009</t>
  </si>
  <si>
    <t>Sun Jun 21 00:18:42 PDT 2009</t>
  </si>
  <si>
    <t>Sun Jun 21 00:18:43 PDT 2009</t>
  </si>
  <si>
    <t>Sun Jun 21 00:18:44 PDT 2009</t>
  </si>
  <si>
    <t>Sun Jun 21 00:18:45 PDT 2009</t>
  </si>
  <si>
    <t>Sun Jun 21 00:18:46 PDT 2009</t>
  </si>
  <si>
    <t>Sun Jun 21 00:18:51 PDT 2009</t>
  </si>
  <si>
    <t>Sun Jun 21 00:18:55 PDT 2009</t>
  </si>
  <si>
    <t>Sun Jun 21 00:18:56 PDT 2009</t>
  </si>
  <si>
    <t>Sun Jun 21 00:18:59 PDT 2009</t>
  </si>
  <si>
    <t>Sun Jun 21 00:19:05 PDT 2009</t>
  </si>
  <si>
    <t>Sun Jun 21 00:19:07 PDT 2009</t>
  </si>
  <si>
    <t>Sun Jun 21 00:19:08 PDT 2009</t>
  </si>
  <si>
    <t>Sun Jun 21 00:19:10 PDT 2009</t>
  </si>
  <si>
    <t>Sun Jun 21 00:19:11 PDT 2009</t>
  </si>
  <si>
    <t>Sun Jun 21 00:19:12 PDT 2009</t>
  </si>
  <si>
    <t>Sun Jun 21 00:19:14 PDT 2009</t>
  </si>
  <si>
    <t>Sun Jun 21 00:19:15 PDT 2009</t>
  </si>
  <si>
    <t>Sun Jun 21 00:19:18 PDT 2009</t>
  </si>
  <si>
    <t>Sun Jun 21 00:19:20 PDT 2009</t>
  </si>
  <si>
    <t>Sun Jun 21 00:19:23 PDT 2009</t>
  </si>
  <si>
    <t>Sun Jun 21 00:19:25 PDT 2009</t>
  </si>
  <si>
    <t>Sun Jun 21 00:19:31 PDT 2009</t>
  </si>
  <si>
    <t>Sun Jun 21 00:19:32 PDT 2009</t>
  </si>
  <si>
    <t>Sun Jun 21 00:19:42 PDT 2009</t>
  </si>
  <si>
    <t>Sun Jun 21 00:19:43 PDT 2009</t>
  </si>
  <si>
    <t>Sun Jun 21 00:19:46 PDT 2009</t>
  </si>
  <si>
    <t>Sun Jun 21 00:19:49 PDT 2009</t>
  </si>
  <si>
    <t>Sun Jun 21 00:19:50 PDT 2009</t>
  </si>
  <si>
    <t>Sun Jun 21 00:19:53 PDT 2009</t>
  </si>
  <si>
    <t>Sun Jun 21 00:19:57 PDT 2009</t>
  </si>
  <si>
    <t>Sun Jun 21 00:20:00 PDT 2009</t>
  </si>
  <si>
    <t>Sun Jun 21 00:20:01 PDT 2009</t>
  </si>
  <si>
    <t>Sun Jun 21 00:20:05 PDT 2009</t>
  </si>
  <si>
    <t>Sun Jun 21 00:20:12 PDT 2009</t>
  </si>
  <si>
    <t>Sun Jun 21 00:20:15 PDT 2009</t>
  </si>
  <si>
    <t>Sun Jun 21 00:20:18 PDT 2009</t>
  </si>
  <si>
    <t>Sun Jun 21 00:20:19 PDT 2009</t>
  </si>
  <si>
    <t>Sun Jun 21 00:20:21 PDT 2009</t>
  </si>
  <si>
    <t>Sun Jun 21 00:20:22 PDT 2009</t>
  </si>
  <si>
    <t>Sun Jun 21 00:20:30 PDT 2009</t>
  </si>
  <si>
    <t>Sun Jun 21 00:20:34 PDT 2009</t>
  </si>
  <si>
    <t>Sun Jun 21 00:20:41 PDT 2009</t>
  </si>
  <si>
    <t>Sun Jun 21 00:20:44 PDT 2009</t>
  </si>
  <si>
    <t>Sun Jun 21 00:20:46 PDT 2009</t>
  </si>
  <si>
    <t>Sun Jun 21 00:20:55 PDT 2009</t>
  </si>
  <si>
    <t>Sun Jun 21 00:20:57 PDT 2009</t>
  </si>
  <si>
    <t>Sun Jun 21 00:20:59 PDT 2009</t>
  </si>
  <si>
    <t>Sun Jun 21 00:21:00 PDT 2009</t>
  </si>
  <si>
    <t>Sun Jun 21 00:21:02 PDT 2009</t>
  </si>
  <si>
    <t>Sun Jun 21 00:21:05 PDT 2009</t>
  </si>
  <si>
    <t>Sun Jun 21 00:21:03 PDT 2009</t>
  </si>
  <si>
    <t>Sun Jun 21 00:21:07 PDT 2009</t>
  </si>
  <si>
    <t>Sun Jun 21 00:21:09 PDT 2009</t>
  </si>
  <si>
    <t>Sun Jun 21 00:21:11 PDT 2009</t>
  </si>
  <si>
    <t>Sun Jun 21 00:21:15 PDT 2009</t>
  </si>
  <si>
    <t>Sun Jun 21 00:21:16 PDT 2009</t>
  </si>
  <si>
    <t>Sun Jun 21 00:21:18 PDT 2009</t>
  </si>
  <si>
    <t>Sun Jun 21 00:21:19 PDT 2009</t>
  </si>
  <si>
    <t>Sun Jun 21 00:21:21 PDT 2009</t>
  </si>
  <si>
    <t>Sun Jun 21 00:21:26 PDT 2009</t>
  </si>
  <si>
    <t>Sun Jun 21 00:21:36 PDT 2009</t>
  </si>
  <si>
    <t>Sun Jun 21 00:21:37 PDT 2009</t>
  </si>
  <si>
    <t>Sun Jun 21 00:21:40 PDT 2009</t>
  </si>
  <si>
    <t>Sun Jun 21 00:21:44 PDT 2009</t>
  </si>
  <si>
    <t>Sun Jun 21 00:21:48 PDT 2009</t>
  </si>
  <si>
    <t>Sun Jun 21 00:21:50 PDT 2009</t>
  </si>
  <si>
    <t>Sun Jun 21 00:21:54 PDT 2009</t>
  </si>
  <si>
    <t>Sun Jun 21 00:21:55 PDT 2009</t>
  </si>
  <si>
    <t>Sun Jun 21 00:21:57 PDT 2009</t>
  </si>
  <si>
    <t>Sun Jun 21 00:21:59 PDT 2009</t>
  </si>
  <si>
    <t>Sun Jun 21 00:22:00 PDT 2009</t>
  </si>
  <si>
    <t>Sun Jun 21 00:22:01 PDT 2009</t>
  </si>
  <si>
    <t>Sun Jun 21 00:22:06 PDT 2009</t>
  </si>
  <si>
    <t>Sun Jun 21 00:22:09 PDT 2009</t>
  </si>
  <si>
    <t>Sun Jun 21 00:22:11 PDT 2009</t>
  </si>
  <si>
    <t>Sun Jun 21 00:22:14 PDT 2009</t>
  </si>
  <si>
    <t>Sun Jun 21 00:22:19 PDT 2009</t>
  </si>
  <si>
    <t>Sun Jun 21 00:22:20 PDT 2009</t>
  </si>
  <si>
    <t>Sun Jun 21 00:22:25 PDT 2009</t>
  </si>
  <si>
    <t>Sun Jun 21 00:22:26 PDT 2009</t>
  </si>
  <si>
    <t>Sun Jun 21 00:22:27 PDT 2009</t>
  </si>
  <si>
    <t>Sun Jun 21 00:22:30 PDT 2009</t>
  </si>
  <si>
    <t>Sun Jun 21 00:22:35 PDT 2009</t>
  </si>
  <si>
    <t>Sun Jun 21 00:22:40 PDT 2009</t>
  </si>
  <si>
    <t>Sun Jun 21 00:22:42 PDT 2009</t>
  </si>
  <si>
    <t>Sun Jun 21 00:22:44 PDT 2009</t>
  </si>
  <si>
    <t>Sun Jun 21 00:22:46 PDT 2009</t>
  </si>
  <si>
    <t>Sun Jun 21 00:22:52 PDT 2009</t>
  </si>
  <si>
    <t>Sun Jun 21 00:22:53 PDT 2009</t>
  </si>
  <si>
    <t>Sun Jun 21 00:22:56 PDT 2009</t>
  </si>
  <si>
    <t>Sun Jun 21 00:23:00 PDT 2009</t>
  </si>
  <si>
    <t>Sun Jun 21 00:23:02 PDT 2009</t>
  </si>
  <si>
    <t>Sun Jun 21 00:23:03 PDT 2009</t>
  </si>
  <si>
    <t>Sun Jun 21 00:23:04 PDT 2009</t>
  </si>
  <si>
    <t>Sun Jun 21 00:23:07 PDT 2009</t>
  </si>
  <si>
    <t>Sun Jun 21 00:23:13 PDT 2009</t>
  </si>
  <si>
    <t>Sun Jun 21 00:23:15 PDT 2009</t>
  </si>
  <si>
    <t>Sun Jun 21 00:23:18 PDT 2009</t>
  </si>
  <si>
    <t>Sun Jun 21 00:23:21 PDT 2009</t>
  </si>
  <si>
    <t>Sun Jun 21 00:23:25 PDT 2009</t>
  </si>
  <si>
    <t>Sun Jun 21 00:23:28 PDT 2009</t>
  </si>
  <si>
    <t>Sun Jun 21 00:23:29 PDT 2009</t>
  </si>
  <si>
    <t>Sun Jun 21 00:23:32 PDT 2009</t>
  </si>
  <si>
    <t>Sun Jun 21 00:23:33 PDT 2009</t>
  </si>
  <si>
    <t>Sun Jun 21 00:23:34 PDT 2009</t>
  </si>
  <si>
    <t>Sun Jun 21 00:23:40 PDT 2009</t>
  </si>
  <si>
    <t>Sun Jun 21 00:23:43 PDT 2009</t>
  </si>
  <si>
    <t>Sun Jun 21 00:23:44 PDT 2009</t>
  </si>
  <si>
    <t>Sun Jun 21 00:23:45 PDT 2009</t>
  </si>
  <si>
    <t>Sun Jun 21 00:23:48 PDT 2009</t>
  </si>
  <si>
    <t>Sun Jun 21 00:23:51 PDT 2009</t>
  </si>
  <si>
    <t>Sun Jun 21 00:23:54 PDT 2009</t>
  </si>
  <si>
    <t>Sun Jun 21 00:23:55 PDT 2009</t>
  </si>
  <si>
    <t>Sun Jun 21 00:24:00 PDT 2009</t>
  </si>
  <si>
    <t>Sun Jun 21 00:24:07 PDT 2009</t>
  </si>
  <si>
    <t>Sun Jun 21 00:24:11 PDT 2009</t>
  </si>
  <si>
    <t>Sun Jun 21 00:24:15 PDT 2009</t>
  </si>
  <si>
    <t>Sun Jun 21 00:24:18 PDT 2009</t>
  </si>
  <si>
    <t>Sun Jun 21 00:24:21 PDT 2009</t>
  </si>
  <si>
    <t>Sun Jun 21 00:24:25 PDT 2009</t>
  </si>
  <si>
    <t>Sun Jun 21 00:24:26 PDT 2009</t>
  </si>
  <si>
    <t>Sun Jun 21 00:24:34 PDT 2009</t>
  </si>
  <si>
    <t>Sun Jun 21 00:24:37 PDT 2009</t>
  </si>
  <si>
    <t>Sun Jun 21 00:24:39 PDT 2009</t>
  </si>
  <si>
    <t>Sun Jun 21 00:24:40 PDT 2009</t>
  </si>
  <si>
    <t>Sun Jun 21 00:24:41 PDT 2009</t>
  </si>
  <si>
    <t>Sun Jun 21 00:24:43 PDT 2009</t>
  </si>
  <si>
    <t>Sun Jun 21 00:24:48 PDT 2009</t>
  </si>
  <si>
    <t>Sun Jun 21 00:24:57 PDT 2009</t>
  </si>
  <si>
    <t>Sun Jun 21 00:25:01 PDT 2009</t>
  </si>
  <si>
    <t>Sun Jun 21 00:25:06 PDT 2009</t>
  </si>
  <si>
    <t>Sun Jun 21 00:25:08 PDT 2009</t>
  </si>
  <si>
    <t>Sun Jun 21 00:25:11 PDT 2009</t>
  </si>
  <si>
    <t>Sun Jun 21 00:25:13 PDT 2009</t>
  </si>
  <si>
    <t>Sun Jun 21 00:25:15 PDT 2009</t>
  </si>
  <si>
    <t>Sun Jun 21 00:25:18 PDT 2009</t>
  </si>
  <si>
    <t>Sun Jun 21 00:25:19 PDT 2009</t>
  </si>
  <si>
    <t>Sun Jun 21 00:25:27 PDT 2009</t>
  </si>
  <si>
    <t>Sun Jun 21 00:25:32 PDT 2009</t>
  </si>
  <si>
    <t>Sun Jun 21 00:25:37 PDT 2009</t>
  </si>
  <si>
    <t>Sun Jun 21 00:25:40 PDT 2009</t>
  </si>
  <si>
    <t>Sun Jun 21 00:25:43 PDT 2009</t>
  </si>
  <si>
    <t>Sun Jun 21 00:25:45 PDT 2009</t>
  </si>
  <si>
    <t>Sun Jun 21 00:25:48 PDT 2009</t>
  </si>
  <si>
    <t>Sun Jun 21 00:25:50 PDT 2009</t>
  </si>
  <si>
    <t>Sun Jun 21 00:25:51 PDT 2009</t>
  </si>
  <si>
    <t>Sun Jun 21 00:25:53 PDT 2009</t>
  </si>
  <si>
    <t>Sun Jun 21 00:25:54 PDT 2009</t>
  </si>
  <si>
    <t>Sun Jun 21 00:25:55 PDT 2009</t>
  </si>
  <si>
    <t>Sun Jun 21 00:26:03 PDT 2009</t>
  </si>
  <si>
    <t>Sun Jun 21 00:26:04 PDT 2009</t>
  </si>
  <si>
    <t>Sun Jun 21 00:26:07 PDT 2009</t>
  </si>
  <si>
    <t>Sun Jun 21 00:26:11 PDT 2009</t>
  </si>
  <si>
    <t>Sun Jun 21 00:26:12 PDT 2009</t>
  </si>
  <si>
    <t>Sun Jun 21 00:26:25 PDT 2009</t>
  </si>
  <si>
    <t>Sun Jun 21 00:26:26 PDT 2009</t>
  </si>
  <si>
    <t>Sun Jun 21 00:26:27 PDT 2009</t>
  </si>
  <si>
    <t>Sun Jun 21 00:26:29 PDT 2009</t>
  </si>
  <si>
    <t>Sun Jun 21 00:26:31 PDT 2009</t>
  </si>
  <si>
    <t>Sun Jun 21 00:26:32 PDT 2009</t>
  </si>
  <si>
    <t>Sun Jun 21 00:26:33 PDT 2009</t>
  </si>
  <si>
    <t>Sun Jun 21 00:26:39 PDT 2009</t>
  </si>
  <si>
    <t>Sun Jun 21 00:26:41 PDT 2009</t>
  </si>
  <si>
    <t>Sun Jun 21 00:26:49 PDT 2009</t>
  </si>
  <si>
    <t>Sun Jun 21 00:26:50 PDT 2009</t>
  </si>
  <si>
    <t>Sun Jun 21 00:26:53 PDT 2009</t>
  </si>
  <si>
    <t>Sun Jun 21 00:26:56 PDT 2009</t>
  </si>
  <si>
    <t>Sun Jun 21 00:27:00 PDT 2009</t>
  </si>
  <si>
    <t>Sun Jun 21 00:27:04 PDT 2009</t>
  </si>
  <si>
    <t>Sun Jun 21 00:27:09 PDT 2009</t>
  </si>
  <si>
    <t>Sun Jun 21 00:27:10 PDT 2009</t>
  </si>
  <si>
    <t>Sun Jun 21 00:27:12 PDT 2009</t>
  </si>
  <si>
    <t>Sun Jun 21 00:27:13 PDT 2009</t>
  </si>
  <si>
    <t>Sun Jun 21 00:27:19 PDT 2009</t>
  </si>
  <si>
    <t>Sun Jun 21 00:27:20 PDT 2009</t>
  </si>
  <si>
    <t>Sun Jun 21 00:27:22 PDT 2009</t>
  </si>
  <si>
    <t>Sun Jun 21 00:27:26 PDT 2009</t>
  </si>
  <si>
    <t>Sun Jun 21 00:27:27 PDT 2009</t>
  </si>
  <si>
    <t>Sun Jun 21 00:27:31 PDT 2009</t>
  </si>
  <si>
    <t>Sun Jun 21 00:27:35 PDT 2009</t>
  </si>
  <si>
    <t>Sun Jun 21 00:27:36 PDT 2009</t>
  </si>
  <si>
    <t>Sun Jun 21 00:27:40 PDT 2009</t>
  </si>
  <si>
    <t>Sun Jun 21 00:27:41 PDT 2009</t>
  </si>
  <si>
    <t>Sun Jun 21 00:27:42 PDT 2009</t>
  </si>
  <si>
    <t>Sun Jun 21 00:27:45 PDT 2009</t>
  </si>
  <si>
    <t>Sun Jun 21 00:27:46 PDT 2009</t>
  </si>
  <si>
    <t>Sun Jun 21 00:27:48 PDT 2009</t>
  </si>
  <si>
    <t>Sun Jun 21 00:27:49 PDT 2009</t>
  </si>
  <si>
    <t>Sun Jun 21 00:27:50 PDT 2009</t>
  </si>
  <si>
    <t>Sun Jun 21 00:27:51 PDT 2009</t>
  </si>
  <si>
    <t>Sun Jun 21 00:27:54 PDT 2009</t>
  </si>
  <si>
    <t>Sun Jun 21 00:27:55 PDT 2009</t>
  </si>
  <si>
    <t>Sun Jun 21 00:27:57 PDT 2009</t>
  </si>
  <si>
    <t>Sun Jun 21 00:27:58 PDT 2009</t>
  </si>
  <si>
    <t>Sun Jun 21 00:27:59 PDT 2009</t>
  </si>
  <si>
    <t>Sun Jun 21 00:28:04 PDT 2009</t>
  </si>
  <si>
    <t>Sun Jun 21 00:28:05 PDT 2009</t>
  </si>
  <si>
    <t>Sun Jun 21 00:28:06 PDT 2009</t>
  </si>
  <si>
    <t>Sun Jun 21 00:28:08 PDT 2009</t>
  </si>
  <si>
    <t>Sun Jun 21 00:28:10 PDT 2009</t>
  </si>
  <si>
    <t>Sun Jun 21 00:28:14 PDT 2009</t>
  </si>
  <si>
    <t>Sun Jun 21 00:28:15 PDT 2009</t>
  </si>
  <si>
    <t>Sun Jun 21 00:28:17 PDT 2009</t>
  </si>
  <si>
    <t>Sun Jun 21 00:28:25 PDT 2009</t>
  </si>
  <si>
    <t>Sun Jun 21 00:28:27 PDT 2009</t>
  </si>
  <si>
    <t>Sun Jun 21 00:28:32 PDT 2009</t>
  </si>
  <si>
    <t>Sun Jun 21 00:28:33 PDT 2009</t>
  </si>
  <si>
    <t>Sun Jun 21 00:28:34 PDT 2009</t>
  </si>
  <si>
    <t>Sun Jun 21 00:28:40 PDT 2009</t>
  </si>
  <si>
    <t>Sun Jun 21 00:28:41 PDT 2009</t>
  </si>
  <si>
    <t>Sun Jun 21 00:28:45 PDT 2009</t>
  </si>
  <si>
    <t>Sun Jun 21 00:28:46 PDT 2009</t>
  </si>
  <si>
    <t>Sun Jun 21 00:28:52 PDT 2009</t>
  </si>
  <si>
    <t>Sun Jun 21 00:28:56 PDT 2009</t>
  </si>
  <si>
    <t>Sun Jun 21 00:28:58 PDT 2009</t>
  </si>
  <si>
    <t>Sun Jun 21 00:29:00 PDT 2009</t>
  </si>
  <si>
    <t>Sun Jun 21 00:29:02 PDT 2009</t>
  </si>
  <si>
    <t>Sun Jun 21 00:29:03 PDT 2009</t>
  </si>
  <si>
    <t>Sun Jun 21 00:29:05 PDT 2009</t>
  </si>
  <si>
    <t>Sun Jun 21 00:29:06 PDT 2009</t>
  </si>
  <si>
    <t>Sun Jun 21 00:29:08 PDT 2009</t>
  </si>
  <si>
    <t>Sun Jun 21 00:29:09 PDT 2009</t>
  </si>
  <si>
    <t>Sun Jun 21 00:29:13 PDT 2009</t>
  </si>
  <si>
    <t>Sun Jun 21 00:29:15 PDT 2009</t>
  </si>
  <si>
    <t>Sun Jun 21 00:29:21 PDT 2009</t>
  </si>
  <si>
    <t>Sun Jun 21 00:29:23 PDT 2009</t>
  </si>
  <si>
    <t>Sun Jun 21 00:29:25 PDT 2009</t>
  </si>
  <si>
    <t>Sun Jun 21 00:29:26 PDT 2009</t>
  </si>
  <si>
    <t>Sun Jun 21 00:29:27 PDT 2009</t>
  </si>
  <si>
    <t>Sun Jun 21 00:29:30 PDT 2009</t>
  </si>
  <si>
    <t>Sun Jun 21 00:29:31 PDT 2009</t>
  </si>
  <si>
    <t>Sun Jun 21 00:29:34 PDT 2009</t>
  </si>
  <si>
    <t>Sun Jun 21 00:29:37 PDT 2009</t>
  </si>
  <si>
    <t>Sun Jun 21 00:29:39 PDT 2009</t>
  </si>
  <si>
    <t>Sun Jun 21 00:29:42 PDT 2009</t>
  </si>
  <si>
    <t>Sun Jun 21 00:29:43 PDT 2009</t>
  </si>
  <si>
    <t>Sun Jun 21 00:29:46 PDT 2009</t>
  </si>
  <si>
    <t>Sun Jun 21 00:29:48 PDT 2009</t>
  </si>
  <si>
    <t>Sun Jun 21 00:29:50 PDT 2009</t>
  </si>
  <si>
    <t>Sun Jun 21 00:29:52 PDT 2009</t>
  </si>
  <si>
    <t>Sun Jun 21 00:29:56 PDT 2009</t>
  </si>
  <si>
    <t>Sun Jun 21 00:29:57 PDT 2009</t>
  </si>
  <si>
    <t>Sun Jun 21 00:30:04 PDT 2009</t>
  </si>
  <si>
    <t>Sun Jun 21 00:30:05 PDT 2009</t>
  </si>
  <si>
    <t>Sun Jun 21 00:30:11 PDT 2009</t>
  </si>
  <si>
    <t>Sun Jun 21 00:30:12 PDT 2009</t>
  </si>
  <si>
    <t>Sun Jun 21 00:30:13 PDT 2009</t>
  </si>
  <si>
    <t>Sun Jun 21 00:30:16 PDT 2009</t>
  </si>
  <si>
    <t>Sun Jun 21 00:30:19 PDT 2009</t>
  </si>
  <si>
    <t>Sun Jun 21 00:30:25 PDT 2009</t>
  </si>
  <si>
    <t>Sun Jun 21 00:30:26 PDT 2009</t>
  </si>
  <si>
    <t>Sun Jun 21 00:30:27 PDT 2009</t>
  </si>
  <si>
    <t>Sun Jun 21 00:30:30 PDT 2009</t>
  </si>
  <si>
    <t>Sun Jun 21 00:30:35 PDT 2009</t>
  </si>
  <si>
    <t>Sun Jun 21 00:30:38 PDT 2009</t>
  </si>
  <si>
    <t>Sun Jun 21 00:30:36 PDT 2009</t>
  </si>
  <si>
    <t>Sun Jun 21 00:30:37 PDT 2009</t>
  </si>
  <si>
    <t>Sun Jun 21 00:30:41 PDT 2009</t>
  </si>
  <si>
    <t>Sun Jun 21 00:30:48 PDT 2009</t>
  </si>
  <si>
    <t>Sun Jun 21 00:30:49 PDT 2009</t>
  </si>
  <si>
    <t>Sun Jun 21 00:30:52 PDT 2009</t>
  </si>
  <si>
    <t>Sun Jun 21 00:30:53 PDT 2009</t>
  </si>
  <si>
    <t>Sun Jun 21 00:30:58 PDT 2009</t>
  </si>
  <si>
    <t>Sun Jun 21 00:30:59 PDT 2009</t>
  </si>
  <si>
    <t>Sun Jun 21 00:31:02 PDT 2009</t>
  </si>
  <si>
    <t>Sun Jun 21 00:31:07 PDT 2009</t>
  </si>
  <si>
    <t>Sun Jun 21 00:31:10 PDT 2009</t>
  </si>
  <si>
    <t>Sun Jun 21 00:31:12 PDT 2009</t>
  </si>
  <si>
    <t>Sun Jun 21 00:31:13 PDT 2009</t>
  </si>
  <si>
    <t>Sun Jun 21 00:31:16 PDT 2009</t>
  </si>
  <si>
    <t>Sun Jun 21 00:31:17 PDT 2009</t>
  </si>
  <si>
    <t>Sun Jun 21 00:31:19 PDT 2009</t>
  </si>
  <si>
    <t>Sun Jun 21 00:31:20 PDT 2009</t>
  </si>
  <si>
    <t>Sun Jun 21 00:31:21 PDT 2009</t>
  </si>
  <si>
    <t>Sun Jun 21 00:31:28 PDT 2009</t>
  </si>
  <si>
    <t>Sun Jun 21 00:31:29 PDT 2009</t>
  </si>
  <si>
    <t>Sun Jun 21 00:31:30 PDT 2009</t>
  </si>
  <si>
    <t>Sun Jun 21 00:31:31 PDT 2009</t>
  </si>
  <si>
    <t>Sun Jun 21 00:31:36 PDT 2009</t>
  </si>
  <si>
    <t>Sun Jun 21 00:31:38 PDT 2009</t>
  </si>
  <si>
    <t>Sun Jun 21 00:31:41 PDT 2009</t>
  </si>
  <si>
    <t>Sun Jun 21 00:31:42 PDT 2009</t>
  </si>
  <si>
    <t>Sun Jun 21 00:31:45 PDT 2009</t>
  </si>
  <si>
    <t>Sun Jun 21 00:31:47 PDT 2009</t>
  </si>
  <si>
    <t>Sun Jun 21 00:31:48 PDT 2009</t>
  </si>
  <si>
    <t>Sun Jun 21 00:31:53 PDT 2009</t>
  </si>
  <si>
    <t>Sun Jun 21 00:31:58 PDT 2009</t>
  </si>
  <si>
    <t>Sun Jun 21 00:32:00 PDT 2009</t>
  </si>
  <si>
    <t>Sun Jun 21 00:32:01 PDT 2009</t>
  </si>
  <si>
    <t>Sun Jun 21 00:32:03 PDT 2009</t>
  </si>
  <si>
    <t>Sun Jun 21 00:32:05 PDT 2009</t>
  </si>
  <si>
    <t>Sun Jun 21 00:32:09 PDT 2009</t>
  </si>
  <si>
    <t>Sun Jun 21 00:32:11 PDT 2009</t>
  </si>
  <si>
    <t>Sun Jun 21 00:32:14 PDT 2009</t>
  </si>
  <si>
    <t>Sun Jun 21 00:32:17 PDT 2009</t>
  </si>
  <si>
    <t>Sun Jun 21 00:32:18 PDT 2009</t>
  </si>
  <si>
    <t>Sun Jun 21 00:32:21 PDT 2009</t>
  </si>
  <si>
    <t>Sun Jun 21 00:32:22 PDT 2009</t>
  </si>
  <si>
    <t>Sun Jun 21 00:32:26 PDT 2009</t>
  </si>
  <si>
    <t>Sun Jun 21 00:32:27 PDT 2009</t>
  </si>
  <si>
    <t>Sun Jun 21 00:32:28 PDT 2009</t>
  </si>
  <si>
    <t>Sun Jun 21 00:32:31 PDT 2009</t>
  </si>
  <si>
    <t>Sun Jun 21 00:32:33 PDT 2009</t>
  </si>
  <si>
    <t>Sun Jun 21 00:32:34 PDT 2009</t>
  </si>
  <si>
    <t>Sun Jun 21 00:32:36 PDT 2009</t>
  </si>
  <si>
    <t>Sun Jun 21 00:32:37 PDT 2009</t>
  </si>
  <si>
    <t>Sun Jun 21 00:32:38 PDT 2009</t>
  </si>
  <si>
    <t>Sun Jun 21 00:32:42 PDT 2009</t>
  </si>
  <si>
    <t>Sun Jun 21 00:32:44 PDT 2009</t>
  </si>
  <si>
    <t>Sun Jun 21 00:32:45 PDT 2009</t>
  </si>
  <si>
    <t>Sun Jun 21 00:32:48 PDT 2009</t>
  </si>
  <si>
    <t>Sun Jun 21 00:32:52 PDT 2009</t>
  </si>
  <si>
    <t>Sun Jun 21 00:32:53 PDT 2009</t>
  </si>
  <si>
    <t>Sun Jun 21 00:32:59 PDT 2009</t>
  </si>
  <si>
    <t>Sun Jun 21 00:33:03 PDT 2009</t>
  </si>
  <si>
    <t>Sun Jun 21 00:33:04 PDT 2009</t>
  </si>
  <si>
    <t>Sun Jun 21 00:33:05 PDT 2009</t>
  </si>
  <si>
    <t>Sun Jun 21 00:33:07 PDT 2009</t>
  </si>
  <si>
    <t>Sun Jun 21 00:33:11 PDT 2009</t>
  </si>
  <si>
    <t>Sun Jun 21 00:33:12 PDT 2009</t>
  </si>
  <si>
    <t>Sun Jun 21 00:33:15 PDT 2009</t>
  </si>
  <si>
    <t>Sun Jun 21 00:33:22 PDT 2009</t>
  </si>
  <si>
    <t>Sun Jun 21 00:33:26 PDT 2009</t>
  </si>
  <si>
    <t>Sun Jun 21 00:33:28 PDT 2009</t>
  </si>
  <si>
    <t>Sun Jun 21 00:33:30 PDT 2009</t>
  </si>
  <si>
    <t>Sun Jun 21 00:33:31 PDT 2009</t>
  </si>
  <si>
    <t>Sun Jun 21 00:33:32 PDT 2009</t>
  </si>
  <si>
    <t>Sun Jun 21 00:33:34 PDT 2009</t>
  </si>
  <si>
    <t>Sun Jun 21 00:33:39 PDT 2009</t>
  </si>
  <si>
    <t>Sun Jun 21 00:33:40 PDT 2009</t>
  </si>
  <si>
    <t>Sun Jun 21 00:33:41 PDT 2009</t>
  </si>
  <si>
    <t>Sun Jun 21 00:33:42 PDT 2009</t>
  </si>
  <si>
    <t>Sun Jun 21 00:33:43 PDT 2009</t>
  </si>
  <si>
    <t>Sun Jun 21 00:33:46 PDT 2009</t>
  </si>
  <si>
    <t>Sun Jun 21 00:33:48 PDT 2009</t>
  </si>
  <si>
    <t>Sun Jun 21 00:33:57 PDT 2009</t>
  </si>
  <si>
    <t>Sun Jun 21 00:34:05 PDT 2009</t>
  </si>
  <si>
    <t>Sun Jun 21 00:34:07 PDT 2009</t>
  </si>
  <si>
    <t>Sun Jun 21 00:34:08 PDT 2009</t>
  </si>
  <si>
    <t>Sun Jun 21 00:34:09 PDT 2009</t>
  </si>
  <si>
    <t>Sun Jun 21 00:34:12 PDT 2009</t>
  </si>
  <si>
    <t>Sun Jun 21 00:34:18 PDT 2009</t>
  </si>
  <si>
    <t>Sun Jun 21 00:34:20 PDT 2009</t>
  </si>
  <si>
    <t>Sun Jun 21 00:34:22 PDT 2009</t>
  </si>
  <si>
    <t>Sun Jun 21 00:34:23 PDT 2009</t>
  </si>
  <si>
    <t>Sun Jun 21 00:34:25 PDT 2009</t>
  </si>
  <si>
    <t>Sun Jun 21 00:34:26 PDT 2009</t>
  </si>
  <si>
    <t>Sun Jun 21 00:34:29 PDT 2009</t>
  </si>
  <si>
    <t>Sun Jun 21 00:34:32 PDT 2009</t>
  </si>
  <si>
    <t>Sun Jun 21 00:34:37 PDT 2009</t>
  </si>
  <si>
    <t>Sun Jun 21 00:34:44 PDT 2009</t>
  </si>
  <si>
    <t>Sun Jun 21 00:34:49 PDT 2009</t>
  </si>
  <si>
    <t>Sun Jun 21 00:34:51 PDT 2009</t>
  </si>
  <si>
    <t>Sun Jun 21 00:34:54 PDT 2009</t>
  </si>
  <si>
    <t>Sun Jun 21 00:34:55 PDT 2009</t>
  </si>
  <si>
    <t>Sun Jun 21 00:35:02 PDT 2009</t>
  </si>
  <si>
    <t>Sun Jun 21 00:35:03 PDT 2009</t>
  </si>
  <si>
    <t>Sun Jun 21 00:35:04 PDT 2009</t>
  </si>
  <si>
    <t>Sun Jun 21 00:35:08 PDT 2009</t>
  </si>
  <si>
    <t>Sun Jun 21 00:35:13 PDT 2009</t>
  </si>
  <si>
    <t>Sun Jun 21 00:35:14 PDT 2009</t>
  </si>
  <si>
    <t>Sun Jun 21 00:35:17 PDT 2009</t>
  </si>
  <si>
    <t>Sun Jun 21 00:35:27 PDT 2009</t>
  </si>
  <si>
    <t>Sun Jun 21 00:35:28 PDT 2009</t>
  </si>
  <si>
    <t>Sun Jun 21 00:35:33 PDT 2009</t>
  </si>
  <si>
    <t>Sun Jun 21 00:35:35 PDT 2009</t>
  </si>
  <si>
    <t>Sun Jun 21 00:35:39 PDT 2009</t>
  </si>
  <si>
    <t>Sun Jun 21 00:35:43 PDT 2009</t>
  </si>
  <si>
    <t>Sun Jun 21 00:35:50 PDT 2009</t>
  </si>
  <si>
    <t>Sun Jun 21 00:35:52 PDT 2009</t>
  </si>
  <si>
    <t>Sun Jun 21 00:35:53 PDT 2009</t>
  </si>
  <si>
    <t>Sun Jun 21 00:35:54 PDT 2009</t>
  </si>
  <si>
    <t>Sun Jun 21 00:35:57 PDT 2009</t>
  </si>
  <si>
    <t>Sun Jun 21 00:35:58 PDT 2009</t>
  </si>
  <si>
    <t>Sun Jun 21 00:35:59 PDT 2009</t>
  </si>
  <si>
    <t>Sun Jun 21 00:36:00 PDT 2009</t>
  </si>
  <si>
    <t>Sun Jun 21 00:36:01 PDT 2009</t>
  </si>
  <si>
    <t>Sun Jun 21 00:36:06 PDT 2009</t>
  </si>
  <si>
    <t>Sun Jun 21 00:36:07 PDT 2009</t>
  </si>
  <si>
    <t>Sun Jun 21 00:36:15 PDT 2009</t>
  </si>
  <si>
    <t>Sun Jun 21 00:36:16 PDT 2009</t>
  </si>
  <si>
    <t>Sun Jun 21 00:36:18 PDT 2009</t>
  </si>
  <si>
    <t>Sun Jun 21 00:36:25 PDT 2009</t>
  </si>
  <si>
    <t>Sun Jun 21 00:36:26 PDT 2009</t>
  </si>
  <si>
    <t>Sun Jun 21 00:36:27 PDT 2009</t>
  </si>
  <si>
    <t>Sun Jun 21 00:36:28 PDT 2009</t>
  </si>
  <si>
    <t>Sun Jun 21 00:36:30 PDT 2009</t>
  </si>
  <si>
    <t>Sun Jun 21 00:36:31 PDT 2009</t>
  </si>
  <si>
    <t>Sun Jun 21 00:36:32 PDT 2009</t>
  </si>
  <si>
    <t>Sun Jun 21 00:36:35 PDT 2009</t>
  </si>
  <si>
    <t>Sun Jun 21 00:36:39 PDT 2009</t>
  </si>
  <si>
    <t>Sun Jun 21 00:36:44 PDT 2009</t>
  </si>
  <si>
    <t>Sun Jun 21 00:36:45 PDT 2009</t>
  </si>
  <si>
    <t>Sun Jun 21 00:36:46 PDT 2009</t>
  </si>
  <si>
    <t>Sun Jun 21 00:36:49 PDT 2009</t>
  </si>
  <si>
    <t>Sun Jun 21 00:36:52 PDT 2009</t>
  </si>
  <si>
    <t>Sun Jun 21 00:36:55 PDT 2009</t>
  </si>
  <si>
    <t>Sun Jun 21 00:36:59 PDT 2009</t>
  </si>
  <si>
    <t>Sun Jun 21 00:37:00 PDT 2009</t>
  </si>
  <si>
    <t>Sun Jun 21 00:37:11 PDT 2009</t>
  </si>
  <si>
    <t>Sun Jun 21 00:37:12 PDT 2009</t>
  </si>
  <si>
    <t>Sun Jun 21 00:37:18 PDT 2009</t>
  </si>
  <si>
    <t>Sun Jun 21 00:37:21 PDT 2009</t>
  </si>
  <si>
    <t>Sun Jun 21 00:37:22 PDT 2009</t>
  </si>
  <si>
    <t>Sun Jun 21 00:37:24 PDT 2009</t>
  </si>
  <si>
    <t>Sun Jun 21 00:37:26 PDT 2009</t>
  </si>
  <si>
    <t>Sun Jun 21 00:37:35 PDT 2009</t>
  </si>
  <si>
    <t>Sun Jun 21 00:37:36 PDT 2009</t>
  </si>
  <si>
    <t>Sun Jun 21 00:37:38 PDT 2009</t>
  </si>
  <si>
    <t>Sun Jun 21 00:37:39 PDT 2009</t>
  </si>
  <si>
    <t>Sun Jun 21 00:37:41 PDT 2009</t>
  </si>
  <si>
    <t>Sun Jun 21 00:37:44 PDT 2009</t>
  </si>
  <si>
    <t>Sun Jun 21 00:37:48 PDT 2009</t>
  </si>
  <si>
    <t>Sun Jun 21 00:37:53 PDT 2009</t>
  </si>
  <si>
    <t>Sun Jun 21 00:37:55 PDT 2009</t>
  </si>
  <si>
    <t>Sun Jun 21 00:38:02 PDT 2009</t>
  </si>
  <si>
    <t>Sun Jun 21 00:38:04 PDT 2009</t>
  </si>
  <si>
    <t>Sun Jun 21 00:38:06 PDT 2009</t>
  </si>
  <si>
    <t>Sun Jun 21 00:38:07 PDT 2009</t>
  </si>
  <si>
    <t>Sun Jun 21 00:38:08 PDT 2009</t>
  </si>
  <si>
    <t>Sun Jun 21 00:38:13 PDT 2009</t>
  </si>
  <si>
    <t>Sun Jun 21 00:38:14 PDT 2009</t>
  </si>
  <si>
    <t>Sun Jun 21 00:38:15 PDT 2009</t>
  </si>
  <si>
    <t>Sun Jun 21 00:38:17 PDT 2009</t>
  </si>
  <si>
    <t>Sun Jun 21 00:38:23 PDT 2009</t>
  </si>
  <si>
    <t>Sun Jun 21 00:38:25 PDT 2009</t>
  </si>
  <si>
    <t>Sun Jun 21 00:38:28 PDT 2009</t>
  </si>
  <si>
    <t>Sun Jun 21 00:38:30 PDT 2009</t>
  </si>
  <si>
    <t>Sun Jun 21 00:38:31 PDT 2009</t>
  </si>
  <si>
    <t>Sun Jun 21 00:38:32 PDT 2009</t>
  </si>
  <si>
    <t>Sun Jun 21 00:38:34 PDT 2009</t>
  </si>
  <si>
    <t>Sun Jun 21 00:38:35 PDT 2009</t>
  </si>
  <si>
    <t>Sun Jun 21 00:38:38 PDT 2009</t>
  </si>
  <si>
    <t>Sun Jun 21 00:38:46 PDT 2009</t>
  </si>
  <si>
    <t>Sun Jun 21 00:38:48 PDT 2009</t>
  </si>
  <si>
    <t>Sun Jun 21 00:38:50 PDT 2009</t>
  </si>
  <si>
    <t>Sun Jun 21 00:38:52 PDT 2009</t>
  </si>
  <si>
    <t>Sun Jun 21 00:38:54 PDT 2009</t>
  </si>
  <si>
    <t>Sun Jun 21 00:39:00 PDT 2009</t>
  </si>
  <si>
    <t>Sun Jun 21 00:39:07 PDT 2009</t>
  </si>
  <si>
    <t>Sun Jun 21 00:39:08 PDT 2009</t>
  </si>
  <si>
    <t>Sun Jun 21 00:39:13 PDT 2009</t>
  </si>
  <si>
    <t>Sun Jun 21 00:39:17 PDT 2009</t>
  </si>
  <si>
    <t>Sun Jun 21 00:39:19 PDT 2009</t>
  </si>
  <si>
    <t>Sun Jun 21 00:39:24 PDT 2009</t>
  </si>
  <si>
    <t>Sun Jun 21 00:39:28 PDT 2009</t>
  </si>
  <si>
    <t>Sun Jun 21 00:39:29 PDT 2009</t>
  </si>
  <si>
    <t>Sun Jun 21 00:39:30 PDT 2009</t>
  </si>
  <si>
    <t>Sun Jun 21 00:39:37 PDT 2009</t>
  </si>
  <si>
    <t>Sun Jun 21 00:39:40 PDT 2009</t>
  </si>
  <si>
    <t>Sun Jun 21 00:39:44 PDT 2009</t>
  </si>
  <si>
    <t>Sun Jun 21 00:39:47 PDT 2009</t>
  </si>
  <si>
    <t>Sun Jun 21 00:39:49 PDT 2009</t>
  </si>
  <si>
    <t>Sun Jun 21 00:39:50 PDT 2009</t>
  </si>
  <si>
    <t>Sun Jun 21 00:39:52 PDT 2009</t>
  </si>
  <si>
    <t>Sun Jun 21 00:39:54 PDT 2009</t>
  </si>
  <si>
    <t>Sun Jun 21 00:39:58 PDT 2009</t>
  </si>
  <si>
    <t>Sun Jun 21 00:40:02 PDT 2009</t>
  </si>
  <si>
    <t>Sun Jun 21 00:40:03 PDT 2009</t>
  </si>
  <si>
    <t>Sun Jun 21 00:40:04 PDT 2009</t>
  </si>
  <si>
    <t>Sun Jun 21 00:40:05 PDT 2009</t>
  </si>
  <si>
    <t>Sun Jun 21 00:40:06 PDT 2009</t>
  </si>
  <si>
    <t>Sun Jun 21 00:40:11 PDT 2009</t>
  </si>
  <si>
    <t>Sun Jun 21 00:40:13 PDT 2009</t>
  </si>
  <si>
    <t>Sun Jun 21 00:40:20 PDT 2009</t>
  </si>
  <si>
    <t>Sun Jun 21 00:40:24 PDT 2009</t>
  </si>
  <si>
    <t>Sun Jun 21 00:40:29 PDT 2009</t>
  </si>
  <si>
    <t>Sun Jun 21 00:40:31 PDT 2009</t>
  </si>
  <si>
    <t>Sun Jun 21 00:40:39 PDT 2009</t>
  </si>
  <si>
    <t>Sun Jun 21 00:40:44 PDT 2009</t>
  </si>
  <si>
    <t>Sun Jun 21 00:40:46 PDT 2009</t>
  </si>
  <si>
    <t>Sun Jun 21 00:40:50 PDT 2009</t>
  </si>
  <si>
    <t>Sun Jun 21 00:40:51 PDT 2009</t>
  </si>
  <si>
    <t>Sun Jun 21 00:40:57 PDT 2009</t>
  </si>
  <si>
    <t>Sun Jun 21 00:41:01 PDT 2009</t>
  </si>
  <si>
    <t>Sun Jun 21 00:41:07 PDT 2009</t>
  </si>
  <si>
    <t>Sun Jun 21 00:41:15 PDT 2009</t>
  </si>
  <si>
    <t>Sun Jun 21 00:41:17 PDT 2009</t>
  </si>
  <si>
    <t>Sun Jun 21 00:41:29 PDT 2009</t>
  </si>
  <si>
    <t>Sun Jun 21 00:41:30 PDT 2009</t>
  </si>
  <si>
    <t>Sun Jun 21 00:41:35 PDT 2009</t>
  </si>
  <si>
    <t>Sun Jun 21 00:41:37 PDT 2009</t>
  </si>
  <si>
    <t>Sun Jun 21 00:41:42 PDT 2009</t>
  </si>
  <si>
    <t>Sun Jun 21 00:41:44 PDT 2009</t>
  </si>
  <si>
    <t>Sun Jun 21 00:41:47 PDT 2009</t>
  </si>
  <si>
    <t>Sun Jun 21 00:41:49 PDT 2009</t>
  </si>
  <si>
    <t>Sun Jun 21 00:41:52 PDT 2009</t>
  </si>
  <si>
    <t>Sun Jun 21 00:41:53 PDT 2009</t>
  </si>
  <si>
    <t>Sun Jun 21 00:41:55 PDT 2009</t>
  </si>
  <si>
    <t>Sun Jun 21 00:42:01 PDT 2009</t>
  </si>
  <si>
    <t>Sun Jun 21 00:42:03 PDT 2009</t>
  </si>
  <si>
    <t>Sun Jun 21 00:42:04 PDT 2009</t>
  </si>
  <si>
    <t>Sun Jun 21 00:42:06 PDT 2009</t>
  </si>
  <si>
    <t>Sun Jun 21 00:42:12 PDT 2009</t>
  </si>
  <si>
    <t>Sun Jun 21 00:42:15 PDT 2009</t>
  </si>
  <si>
    <t>Sun Jun 21 00:42:17 PDT 2009</t>
  </si>
  <si>
    <t>Sun Jun 21 00:42:18 PDT 2009</t>
  </si>
  <si>
    <t>Sun Jun 21 00:42:19 PDT 2009</t>
  </si>
  <si>
    <t>Sun Jun 21 00:42:22 PDT 2009</t>
  </si>
  <si>
    <t>Sun Jun 21 00:42:23 PDT 2009</t>
  </si>
  <si>
    <t>Sun Jun 21 00:42:28 PDT 2009</t>
  </si>
  <si>
    <t>Sun Jun 21 00:42:33 PDT 2009</t>
  </si>
  <si>
    <t>Sun Jun 21 00:42:36 PDT 2009</t>
  </si>
  <si>
    <t>Sun Jun 21 00:42:37 PDT 2009</t>
  </si>
  <si>
    <t>Sun Jun 21 00:42:39 PDT 2009</t>
  </si>
  <si>
    <t>Sun Jun 21 00:42:40 PDT 2009</t>
  </si>
  <si>
    <t>Sun Jun 21 00:42:47 PDT 2009</t>
  </si>
  <si>
    <t>Sun Jun 21 00:42:48 PDT 2009</t>
  </si>
  <si>
    <t>Sun Jun 21 00:42:56 PDT 2009</t>
  </si>
  <si>
    <t>Sun Jun 21 00:42:59 PDT 2009</t>
  </si>
  <si>
    <t>Sun Jun 21 00:43:00 PDT 2009</t>
  </si>
  <si>
    <t>Sun Jun 21 00:43:02 PDT 2009</t>
  </si>
  <si>
    <t>Sun Jun 21 00:43:04 PDT 2009</t>
  </si>
  <si>
    <t>Sun Jun 21 00:43:08 PDT 2009</t>
  </si>
  <si>
    <t>Sun Jun 21 00:43:10 PDT 2009</t>
  </si>
  <si>
    <t>Sun Jun 21 00:43:12 PDT 2009</t>
  </si>
  <si>
    <t>Sun Jun 21 00:43:13 PDT 2009</t>
  </si>
  <si>
    <t>Sun Jun 21 00:43:15 PDT 2009</t>
  </si>
  <si>
    <t>Sun Jun 21 00:43:16 PDT 2009</t>
  </si>
  <si>
    <t>Sun Jun 21 00:43:21 PDT 2009</t>
  </si>
  <si>
    <t>Sun Jun 21 00:43:22 PDT 2009</t>
  </si>
  <si>
    <t>Sun Jun 21 00:43:26 PDT 2009</t>
  </si>
  <si>
    <t>Sun Jun 21 00:43:27 PDT 2009</t>
  </si>
  <si>
    <t>Sun Jun 21 00:43:29 PDT 2009</t>
  </si>
  <si>
    <t>Sun Jun 21 00:43:32 PDT 2009</t>
  </si>
  <si>
    <t>Sun Jun 21 00:43:34 PDT 2009</t>
  </si>
  <si>
    <t>Sun Jun 21 00:43:35 PDT 2009</t>
  </si>
  <si>
    <t>Sun Jun 21 00:43:39 PDT 2009</t>
  </si>
  <si>
    <t>Sun Jun 21 00:43:43 PDT 2009</t>
  </si>
  <si>
    <t>Sun Jun 21 00:43:47 PDT 2009</t>
  </si>
  <si>
    <t>Sun Jun 21 00:43:49 PDT 2009</t>
  </si>
  <si>
    <t>Sun Jun 21 00:43:50 PDT 2009</t>
  </si>
  <si>
    <t>Sun Jun 21 00:43:51 PDT 2009</t>
  </si>
  <si>
    <t>Sun Jun 21 00:43:53 PDT 2009</t>
  </si>
  <si>
    <t>Sun Jun 21 00:43:54 PDT 2009</t>
  </si>
  <si>
    <t>Sun Jun 21 00:43:58 PDT 2009</t>
  </si>
  <si>
    <t>Sun Jun 21 00:43:59 PDT 2009</t>
  </si>
  <si>
    <t>Sun Jun 21 00:44:00 PDT 2009</t>
  </si>
  <si>
    <t>Sun Jun 21 00:44:06 PDT 2009</t>
  </si>
  <si>
    <t>Sun Jun 21 00:44:07 PDT 2009</t>
  </si>
  <si>
    <t>Sun Jun 21 00:44:08 PDT 2009</t>
  </si>
  <si>
    <t>Sun Jun 21 00:44:13 PDT 2009</t>
  </si>
  <si>
    <t>Sun Jun 21 00:44:17 PDT 2009</t>
  </si>
  <si>
    <t>Sun Jun 21 00:44:19 PDT 2009</t>
  </si>
  <si>
    <t>Sun Jun 21 00:44:22 PDT 2009</t>
  </si>
  <si>
    <t>Sun Jun 21 00:44:23 PDT 2009</t>
  </si>
  <si>
    <t>Sun Jun 21 00:44:25 PDT 2009</t>
  </si>
  <si>
    <t>Sun Jun 21 00:44:26 PDT 2009</t>
  </si>
  <si>
    <t>Sun Jun 21 00:44:29 PDT 2009</t>
  </si>
  <si>
    <t>Sun Jun 21 00:44:32 PDT 2009</t>
  </si>
  <si>
    <t>Sun Jun 21 00:44:33 PDT 2009</t>
  </si>
  <si>
    <t>Sun Jun 21 00:44:34 PDT 2009</t>
  </si>
  <si>
    <t>Sun Jun 21 00:44:36 PDT 2009</t>
  </si>
  <si>
    <t>Sun Jun 21 00:44:37 PDT 2009</t>
  </si>
  <si>
    <t>Sun Jun 21 00:44:42 PDT 2009</t>
  </si>
  <si>
    <t>Sun Jun 21 00:44:43 PDT 2009</t>
  </si>
  <si>
    <t>Sun Jun 21 00:44:45 PDT 2009</t>
  </si>
  <si>
    <t>Sun Jun 21 00:44:46 PDT 2009</t>
  </si>
  <si>
    <t>Sun Jun 21 00:44:47 PDT 2009</t>
  </si>
  <si>
    <t>Sun Jun 21 00:44:54 PDT 2009</t>
  </si>
  <si>
    <t>Sun Jun 21 00:44:55 PDT 2009</t>
  </si>
  <si>
    <t>Sun Jun 21 00:45:04 PDT 2009</t>
  </si>
  <si>
    <t>Sun Jun 21 00:45:05 PDT 2009</t>
  </si>
  <si>
    <t>Sun Jun 21 00:45:12 PDT 2009</t>
  </si>
  <si>
    <t>Sun Jun 21 00:45:17 PDT 2009</t>
  </si>
  <si>
    <t>Sun Jun 21 00:45:18 PDT 2009</t>
  </si>
  <si>
    <t>Sun Jun 21 00:45:19 PDT 2009</t>
  </si>
  <si>
    <t>Sun Jun 21 00:45:20 PDT 2009</t>
  </si>
  <si>
    <t>Sun Jun 21 00:45:24 PDT 2009</t>
  </si>
  <si>
    <t>Sun Jun 21 00:45:25 PDT 2009</t>
  </si>
  <si>
    <t>Sun Jun 21 00:45:26 PDT 2009</t>
  </si>
  <si>
    <t>Sun Jun 21 00:45:30 PDT 2009</t>
  </si>
  <si>
    <t>Sun Jun 21 00:45:32 PDT 2009</t>
  </si>
  <si>
    <t>Sun Jun 21 00:45:34 PDT 2009</t>
  </si>
  <si>
    <t>Sun Jun 21 00:45:35 PDT 2009</t>
  </si>
  <si>
    <t>Sun Jun 21 00:45:37 PDT 2009</t>
  </si>
  <si>
    <t>Sun Jun 21 00:45:40 PDT 2009</t>
  </si>
  <si>
    <t>Sun Jun 21 00:45:43 PDT 2009</t>
  </si>
  <si>
    <t>Sun Jun 21 00:45:44 PDT 2009</t>
  </si>
  <si>
    <t>Sun Jun 21 00:45:46 PDT 2009</t>
  </si>
  <si>
    <t>Sun Jun 21 00:45:48 PDT 2009</t>
  </si>
  <si>
    <t>Sun Jun 21 00:45:50 PDT 2009</t>
  </si>
  <si>
    <t>Sun Jun 21 00:45:54 PDT 2009</t>
  </si>
  <si>
    <t>Sun Jun 21 00:45:57 PDT 2009</t>
  </si>
  <si>
    <t>Sun Jun 21 00:45:59 PDT 2009</t>
  </si>
  <si>
    <t>Sun Jun 21 00:46:07 PDT 2009</t>
  </si>
  <si>
    <t>Sun Jun 21 00:46:08 PDT 2009</t>
  </si>
  <si>
    <t>Sun Jun 21 00:46:10 PDT 2009</t>
  </si>
  <si>
    <t>Sun Jun 21 00:46:11 PDT 2009</t>
  </si>
  <si>
    <t>Sun Jun 21 00:46:14 PDT 2009</t>
  </si>
  <si>
    <t>Sun Jun 21 00:46:15 PDT 2009</t>
  </si>
  <si>
    <t>Sun Jun 21 00:46:17 PDT 2009</t>
  </si>
  <si>
    <t>Sun Jun 21 00:46:20 PDT 2009</t>
  </si>
  <si>
    <t>Sun Jun 21 00:46:23 PDT 2009</t>
  </si>
  <si>
    <t>Sun Jun 21 00:46:26 PDT 2009</t>
  </si>
  <si>
    <t>Sun Jun 21 00:46:33 PDT 2009</t>
  </si>
  <si>
    <t>Sun Jun 21 00:46:36 PDT 2009</t>
  </si>
  <si>
    <t>Sun Jun 21 00:46:37 PDT 2009</t>
  </si>
  <si>
    <t>Sun Jun 21 00:46:38 PDT 2009</t>
  </si>
  <si>
    <t>Sun Jun 21 00:46:43 PDT 2009</t>
  </si>
  <si>
    <t>Sun Jun 21 00:46:45 PDT 2009</t>
  </si>
  <si>
    <t>Sun Jun 21 00:46:57 PDT 2009</t>
  </si>
  <si>
    <t>Sun Jun 21 00:47:00 PDT 2009</t>
  </si>
  <si>
    <t>Sun Jun 21 00:47:03 PDT 2009</t>
  </si>
  <si>
    <t>Sun Jun 21 00:47:07 PDT 2009</t>
  </si>
  <si>
    <t>Sun Jun 21 00:47:08 PDT 2009</t>
  </si>
  <si>
    <t>Sun Jun 21 00:47:10 PDT 2009</t>
  </si>
  <si>
    <t>Sun Jun 21 00:47:11 PDT 2009</t>
  </si>
  <si>
    <t>Sun Jun 21 00:47:13 PDT 2009</t>
  </si>
  <si>
    <t>Sun Jun 21 00:47:16 PDT 2009</t>
  </si>
  <si>
    <t>Sun Jun 21 00:47:18 PDT 2009</t>
  </si>
  <si>
    <t>Sun Jun 21 00:47:23 PDT 2009</t>
  </si>
  <si>
    <t>Sun Jun 21 00:47:25 PDT 2009</t>
  </si>
  <si>
    <t>Sun Jun 21 00:47:27 PDT 2009</t>
  </si>
  <si>
    <t>Sun Jun 21 00:47:38 PDT 2009</t>
  </si>
  <si>
    <t>Sun Jun 21 00:47:39 PDT 2009</t>
  </si>
  <si>
    <t>Sun Jun 21 00:47:41 PDT 2009</t>
  </si>
  <si>
    <t>Sun Jun 21 00:47:51 PDT 2009</t>
  </si>
  <si>
    <t>Sun Jun 21 00:47:56 PDT 2009</t>
  </si>
  <si>
    <t>Sun Jun 21 00:47:57 PDT 2009</t>
  </si>
  <si>
    <t>Sun Jun 21 00:47:58 PDT 2009</t>
  </si>
  <si>
    <t>Sun Jun 21 00:48:02 PDT 2009</t>
  </si>
  <si>
    <t>Sun Jun 21 00:48:04 PDT 2009</t>
  </si>
  <si>
    <t>Sun Jun 21 00:48:06 PDT 2009</t>
  </si>
  <si>
    <t>Sun Jun 21 00:48:09 PDT 2009</t>
  </si>
  <si>
    <t>Sun Jun 21 00:48:10 PDT 2009</t>
  </si>
  <si>
    <t>Sun Jun 21 00:48:14 PDT 2009</t>
  </si>
  <si>
    <t>Sun Jun 21 00:48:16 PDT 2009</t>
  </si>
  <si>
    <t>Sun Jun 21 00:48:22 PDT 2009</t>
  </si>
  <si>
    <t>Sun Jun 21 00:48:23 PDT 2009</t>
  </si>
  <si>
    <t>Sun Jun 21 00:48:28 PDT 2009</t>
  </si>
  <si>
    <t>Sun Jun 21 00:48:31 PDT 2009</t>
  </si>
  <si>
    <t>Sun Jun 21 00:48:33 PDT 2009</t>
  </si>
  <si>
    <t>Sun Jun 21 00:48:34 PDT 2009</t>
  </si>
  <si>
    <t>Sun Jun 21 00:48:39 PDT 2009</t>
  </si>
  <si>
    <t>Sun Jun 21 00:48:44 PDT 2009</t>
  </si>
  <si>
    <t>Sun Jun 21 00:48:45 PDT 2009</t>
  </si>
  <si>
    <t>Sun Jun 21 00:48:46 PDT 2009</t>
  </si>
  <si>
    <t>Sun Jun 21 00:48:47 PDT 2009</t>
  </si>
  <si>
    <t>Sun Jun 21 00:48:48 PDT 2009</t>
  </si>
  <si>
    <t>Sun Jun 21 00:48:49 PDT 2009</t>
  </si>
  <si>
    <t>Sun Jun 21 00:48:52 PDT 2009</t>
  </si>
  <si>
    <t>Sun Jun 21 00:48:57 PDT 2009</t>
  </si>
  <si>
    <t>Sun Jun 21 00:48:59 PDT 2009</t>
  </si>
  <si>
    <t>Sun Jun 21 00:49:01 PDT 2009</t>
  </si>
  <si>
    <t>Sun Jun 21 00:49:02 PDT 2009</t>
  </si>
  <si>
    <t>Sun Jun 21 00:49:08 PDT 2009</t>
  </si>
  <si>
    <t>Sun Jun 21 00:49:09 PDT 2009</t>
  </si>
  <si>
    <t>Sun Jun 21 00:49:15 PDT 2009</t>
  </si>
  <si>
    <t>Sun Jun 21 00:49:17 PDT 2009</t>
  </si>
  <si>
    <t>Sun Jun 21 00:49:20 PDT 2009</t>
  </si>
  <si>
    <t>Sun Jun 21 00:49:27 PDT 2009</t>
  </si>
  <si>
    <t>Sun Jun 21 00:49:29 PDT 2009</t>
  </si>
  <si>
    <t>Sun Jun 21 00:49:30 PDT 2009</t>
  </si>
  <si>
    <t>Sun Jun 21 00:49:34 PDT 2009</t>
  </si>
  <si>
    <t>Sun Jun 21 00:49:35 PDT 2009</t>
  </si>
  <si>
    <t>Sun Jun 21 00:49:36 PDT 2009</t>
  </si>
  <si>
    <t>Sun Jun 21 00:49:37 PDT 2009</t>
  </si>
  <si>
    <t>Sun Jun 21 00:49:41 PDT 2009</t>
  </si>
  <si>
    <t>Sun Jun 21 00:49:42 PDT 2009</t>
  </si>
  <si>
    <t>Sun Jun 21 00:49:48 PDT 2009</t>
  </si>
  <si>
    <t>Sun Jun 21 00:49:52 PDT 2009</t>
  </si>
  <si>
    <t>Sun Jun 21 00:49:55 PDT 2009</t>
  </si>
  <si>
    <t>Sun Jun 21 00:49:57 PDT 2009</t>
  </si>
  <si>
    <t>Sun Jun 21 00:49:58 PDT 2009</t>
  </si>
  <si>
    <t>Sun Jun 21 00:50:00 PDT 2009</t>
  </si>
  <si>
    <t>Sun Jun 21 00:50:03 PDT 2009</t>
  </si>
  <si>
    <t>Sun Jun 21 00:50:04 PDT 2009</t>
  </si>
  <si>
    <t>Sun Jun 21 00:50:06 PDT 2009</t>
  </si>
  <si>
    <t>Sun Jun 21 00:50:07 PDT 2009</t>
  </si>
  <si>
    <t>Sun Jun 21 00:50:08 PDT 2009</t>
  </si>
  <si>
    <t>Sun Jun 21 00:50:11 PDT 2009</t>
  </si>
  <si>
    <t>Sun Jun 21 00:50:15 PDT 2009</t>
  </si>
  <si>
    <t>Sun Jun 21 00:50:17 PDT 2009</t>
  </si>
  <si>
    <t>Sun Jun 21 00:50:19 PDT 2009</t>
  </si>
  <si>
    <t>Sun Jun 21 00:50:20 PDT 2009</t>
  </si>
  <si>
    <t>Sun Jun 21 00:50:21 PDT 2009</t>
  </si>
  <si>
    <t>Sun Jun 21 00:50:23 PDT 2009</t>
  </si>
  <si>
    <t>Sun Jun 21 00:50:27 PDT 2009</t>
  </si>
  <si>
    <t>Sun Jun 21 00:50:29 PDT 2009</t>
  </si>
  <si>
    <t>Sun Jun 21 00:50:31 PDT 2009</t>
  </si>
  <si>
    <t>Sun Jun 21 00:50:34 PDT 2009</t>
  </si>
  <si>
    <t>Sun Jun 21 00:50:43 PDT 2009</t>
  </si>
  <si>
    <t>Sun Jun 21 00:50:48 PDT 2009</t>
  </si>
  <si>
    <t>Sun Jun 21 00:50:50 PDT 2009</t>
  </si>
  <si>
    <t>Sun Jun 21 00:50:56 PDT 2009</t>
  </si>
  <si>
    <t>Sun Jun 21 00:51:04 PDT 2009</t>
  </si>
  <si>
    <t>Sun Jun 21 00:51:07 PDT 2009</t>
  </si>
  <si>
    <t>Sun Jun 21 00:51:08 PDT 2009</t>
  </si>
  <si>
    <t>Sun Jun 21 00:51:09 PDT 2009</t>
  </si>
  <si>
    <t>Sun Jun 21 00:51:16 PDT 2009</t>
  </si>
  <si>
    <t>Sun Jun 21 00:51:20 PDT 2009</t>
  </si>
  <si>
    <t>Sun Jun 21 00:51:22 PDT 2009</t>
  </si>
  <si>
    <t>Sun Jun 21 00:51:25 PDT 2009</t>
  </si>
  <si>
    <t>Sun Jun 21 00:51:26 PDT 2009</t>
  </si>
  <si>
    <t>Sun Jun 21 00:51:28 PDT 2009</t>
  </si>
  <si>
    <t>Sun Jun 21 00:51:31 PDT 2009</t>
  </si>
  <si>
    <t>Sun Jun 21 00:51:32 PDT 2009</t>
  </si>
  <si>
    <t>Sun Jun 21 00:51:34 PDT 2009</t>
  </si>
  <si>
    <t>Sun Jun 21 00:51:39 PDT 2009</t>
  </si>
  <si>
    <t>Sun Jun 21 00:51:42 PDT 2009</t>
  </si>
  <si>
    <t>Sun Jun 21 00:51:46 PDT 2009</t>
  </si>
  <si>
    <t>Sun Jun 21 00:51:49 PDT 2009</t>
  </si>
  <si>
    <t>Sun Jun 21 00:51:53 PDT 2009</t>
  </si>
  <si>
    <t>Sun Jun 21 00:51:57 PDT 2009</t>
  </si>
  <si>
    <t>Sun Jun 21 00:52:01 PDT 2009</t>
  </si>
  <si>
    <t>Sun Jun 21 00:52:02 PDT 2009</t>
  </si>
  <si>
    <t>Sun Jun 21 00:52:09 PDT 2009</t>
  </si>
  <si>
    <t>Sun Jun 21 00:52:11 PDT 2009</t>
  </si>
  <si>
    <t>Sun Jun 21 00:52:12 PDT 2009</t>
  </si>
  <si>
    <t>Sun Jun 21 00:52:14 PDT 2009</t>
  </si>
  <si>
    <t>Sun Jun 21 00:52:17 PDT 2009</t>
  </si>
  <si>
    <t>Sun Jun 21 00:52:18 PDT 2009</t>
  </si>
  <si>
    <t>Sun Jun 21 00:52:19 PDT 2009</t>
  </si>
  <si>
    <t>Sun Jun 21 00:52:21 PDT 2009</t>
  </si>
  <si>
    <t>Sun Jun 21 00:52:22 PDT 2009</t>
  </si>
  <si>
    <t>Sun Jun 21 00:52:23 PDT 2009</t>
  </si>
  <si>
    <t>Sun Jun 21 00:52:25 PDT 2009</t>
  </si>
  <si>
    <t>Sun Jun 21 00:52:30 PDT 2009</t>
  </si>
  <si>
    <t>Sun Jun 21 00:52:31 PDT 2009</t>
  </si>
  <si>
    <t>Sun Jun 21 00:52:32 PDT 2009</t>
  </si>
  <si>
    <t>Sun Jun 21 00:52:36 PDT 2009</t>
  </si>
  <si>
    <t>Sun Jun 21 00:52:37 PDT 2009</t>
  </si>
  <si>
    <t>Sun Jun 21 00:52:41 PDT 2009</t>
  </si>
  <si>
    <t>Sun Jun 21 00:52:43 PDT 2009</t>
  </si>
  <si>
    <t>Sun Jun 21 00:52:49 PDT 2009</t>
  </si>
  <si>
    <t>Sun Jun 21 00:52:50 PDT 2009</t>
  </si>
  <si>
    <t>Sun Jun 21 00:52:53 PDT 2009</t>
  </si>
  <si>
    <t>Sun Jun 21 00:52:54 PDT 2009</t>
  </si>
  <si>
    <t>Sun Jun 21 00:52:59 PDT 2009</t>
  </si>
  <si>
    <t>Sun Jun 21 00:53:01 PDT 2009</t>
  </si>
  <si>
    <t>Sun Jun 21 00:53:02 PDT 2009</t>
  </si>
  <si>
    <t>Sun Jun 21 00:53:05 PDT 2009</t>
  </si>
  <si>
    <t>Sun Jun 21 00:53:07 PDT 2009</t>
  </si>
  <si>
    <t>Sun Jun 21 00:53:11 PDT 2009</t>
  </si>
  <si>
    <t>Sun Jun 21 00:53:13 PDT 2009</t>
  </si>
  <si>
    <t>Sun Jun 21 00:53:16 PDT 2009</t>
  </si>
  <si>
    <t>Sun Jun 21 00:53:21 PDT 2009</t>
  </si>
  <si>
    <t>Sun Jun 21 00:53:23 PDT 2009</t>
  </si>
  <si>
    <t>Sun Jun 21 00:53:26 PDT 2009</t>
  </si>
  <si>
    <t>Sun Jun 21 00:53:35 PDT 2009</t>
  </si>
  <si>
    <t>Sun Jun 21 00:53:36 PDT 2009</t>
  </si>
  <si>
    <t>Sun Jun 21 00:53:44 PDT 2009</t>
  </si>
  <si>
    <t>Sun Jun 21 00:53:45 PDT 2009</t>
  </si>
  <si>
    <t>Sun Jun 21 00:53:47 PDT 2009</t>
  </si>
  <si>
    <t>Sun Jun 21 00:53:53 PDT 2009</t>
  </si>
  <si>
    <t>Sun Jun 21 00:54:19 PDT 2009</t>
  </si>
  <si>
    <t>Sun Jun 21 00:54:20 PDT 2009</t>
  </si>
  <si>
    <t>Sun Jun 21 00:54:28 PDT 2009</t>
  </si>
  <si>
    <t>Sun Jun 21 00:54:31 PDT 2009</t>
  </si>
  <si>
    <t>Sun Jun 21 00:54:33 PDT 2009</t>
  </si>
  <si>
    <t>Sun Jun 21 00:54:44 PDT 2009</t>
  </si>
  <si>
    <t>Sun Jun 21 00:54:46 PDT 2009</t>
  </si>
  <si>
    <t>Sun Jun 21 00:54:49 PDT 2009</t>
  </si>
  <si>
    <t>Sun Jun 21 00:54:54 PDT 2009</t>
  </si>
  <si>
    <t>Sun Jun 21 00:54:58 PDT 2009</t>
  </si>
  <si>
    <t>Sun Jun 21 00:55:00 PDT 2009</t>
  </si>
  <si>
    <t>Sun Jun 21 00:55:01 PDT 2009</t>
  </si>
  <si>
    <t>Sun Jun 21 00:55:04 PDT 2009</t>
  </si>
  <si>
    <t>Sun Jun 21 00:55:06 PDT 2009</t>
  </si>
  <si>
    <t>Sun Jun 21 00:55:07 PDT 2009</t>
  </si>
  <si>
    <t>Sun Jun 21 00:55:08 PDT 2009</t>
  </si>
  <si>
    <t>Sun Jun 21 00:55:10 PDT 2009</t>
  </si>
  <si>
    <t>Sun Jun 21 00:55:14 PDT 2009</t>
  </si>
  <si>
    <t>Sun Jun 21 00:55:17 PDT 2009</t>
  </si>
  <si>
    <t>Sun Jun 21 00:55:21 PDT 2009</t>
  </si>
  <si>
    <t>Sun Jun 21 00:55:22 PDT 2009</t>
  </si>
  <si>
    <t>Sun Jun 21 00:55:27 PDT 2009</t>
  </si>
  <si>
    <t>Sun Jun 21 00:55:41 PDT 2009</t>
  </si>
  <si>
    <t>Sun Jun 21 00:55:46 PDT 2009</t>
  </si>
  <si>
    <t>Sun Jun 21 00:55:50 PDT 2009</t>
  </si>
  <si>
    <t>Sun Jun 21 00:55:51 PDT 2009</t>
  </si>
  <si>
    <t>Sun Jun 21 00:55:53 PDT 2009</t>
  </si>
  <si>
    <t>Sun Jun 21 00:55:54 PDT 2009</t>
  </si>
  <si>
    <t>Sun Jun 21 00:55:55 PDT 2009</t>
  </si>
  <si>
    <t>Sun Jun 21 00:55:58 PDT 2009</t>
  </si>
  <si>
    <t>Sun Jun 21 00:55:59 PDT 2009</t>
  </si>
  <si>
    <t>Sun Jun 21 00:56:06 PDT 2009</t>
  </si>
  <si>
    <t>Sun Jun 21 00:56:08 PDT 2009</t>
  </si>
  <si>
    <t>Sun Jun 21 00:56:09 PDT 2009</t>
  </si>
  <si>
    <t>Sun Jun 21 00:56:11 PDT 2009</t>
  </si>
  <si>
    <t>Sun Jun 21 00:56:13 PDT 2009</t>
  </si>
  <si>
    <t>Sun Jun 21 00:56:14 PDT 2009</t>
  </si>
  <si>
    <t>Sun Jun 21 00:56:16 PDT 2009</t>
  </si>
  <si>
    <t>Sun Jun 21 00:56:18 PDT 2009</t>
  </si>
  <si>
    <t>Sun Jun 21 00:56:20 PDT 2009</t>
  </si>
  <si>
    <t>Sun Jun 21 00:56:23 PDT 2009</t>
  </si>
  <si>
    <t>Sun Jun 21 00:56:25 PDT 2009</t>
  </si>
  <si>
    <t>Sun Jun 21 00:56:26 PDT 2009</t>
  </si>
  <si>
    <t>Sun Jun 21 00:56:30 PDT 2009</t>
  </si>
  <si>
    <t>Sun Jun 21 00:56:40 PDT 2009</t>
  </si>
  <si>
    <t>Sun Jun 21 00:56:41 PDT 2009</t>
  </si>
  <si>
    <t>Sun Jun 21 00:56:56 PDT 2009</t>
  </si>
  <si>
    <t>Sun Jun 21 00:56:57 PDT 2009</t>
  </si>
  <si>
    <t>Sun Jun 21 00:56:59 PDT 2009</t>
  </si>
  <si>
    <t>Sun Jun 21 00:57:00 PDT 2009</t>
  </si>
  <si>
    <t>Sun Jun 21 00:57:04 PDT 2009</t>
  </si>
  <si>
    <t>Sun Jun 21 00:57:05 PDT 2009</t>
  </si>
  <si>
    <t>Sun Jun 21 00:57:13 PDT 2009</t>
  </si>
  <si>
    <t>Sun Jun 21 00:57:20 PDT 2009</t>
  </si>
  <si>
    <t>Sun Jun 21 00:57:24 PDT 2009</t>
  </si>
  <si>
    <t>Sun Jun 21 00:57:25 PDT 2009</t>
  </si>
  <si>
    <t>Sun Jun 21 00:57:32 PDT 2009</t>
  </si>
  <si>
    <t>Sun Jun 21 00:57:35 PDT 2009</t>
  </si>
  <si>
    <t>Sun Jun 21 00:57:36 PDT 2009</t>
  </si>
  <si>
    <t>Sun Jun 21 00:57:38 PDT 2009</t>
  </si>
  <si>
    <t>Sun Jun 21 00:57:46 PDT 2009</t>
  </si>
  <si>
    <t>Sun Jun 21 00:57:47 PDT 2009</t>
  </si>
  <si>
    <t>Sun Jun 21 00:57:51 PDT 2009</t>
  </si>
  <si>
    <t>Sun Jun 21 00:57:53 PDT 2009</t>
  </si>
  <si>
    <t>Sun Jun 21 00:57:55 PDT 2009</t>
  </si>
  <si>
    <t>Sun Jun 21 00:57:58 PDT 2009</t>
  </si>
  <si>
    <t>Sun Jun 21 00:58:01 PDT 2009</t>
  </si>
  <si>
    <t>Sun Jun 21 00:58:07 PDT 2009</t>
  </si>
  <si>
    <t>Sun Jun 21 00:58:13 PDT 2009</t>
  </si>
  <si>
    <t>Sun Jun 21 00:58:16 PDT 2009</t>
  </si>
  <si>
    <t>Sun Jun 21 00:58:18 PDT 2009</t>
  </si>
  <si>
    <t>Sun Jun 21 00:58:20 PDT 2009</t>
  </si>
  <si>
    <t>Sun Jun 21 00:58:28 PDT 2009</t>
  </si>
  <si>
    <t>Sun Jun 21 00:58:32 PDT 2009</t>
  </si>
  <si>
    <t>Sun Jun 21 00:58:35 PDT 2009</t>
  </si>
  <si>
    <t>Sun Jun 21 00:58:45 PDT 2009</t>
  </si>
  <si>
    <t>Sun Jun 21 00:58:49 PDT 2009</t>
  </si>
  <si>
    <t>Sun Jun 21 00:58:52 PDT 2009</t>
  </si>
  <si>
    <t>Sun Jun 21 00:58:53 PDT 2009</t>
  </si>
  <si>
    <t>Sun Jun 21 00:58:54 PDT 2009</t>
  </si>
  <si>
    <t>Sun Jun 21 00:58:55 PDT 2009</t>
  </si>
  <si>
    <t>Sun Jun 21 00:59:05 PDT 2009</t>
  </si>
  <si>
    <t>Sun Jun 21 00:59:09 PDT 2009</t>
  </si>
  <si>
    <t>Sun Jun 21 00:59:10 PDT 2009</t>
  </si>
  <si>
    <t>Sun Jun 21 00:59:13 PDT 2009</t>
  </si>
  <si>
    <t>Sun Jun 21 00:59:18 PDT 2009</t>
  </si>
  <si>
    <t>Sun Jun 21 00:59:19 PDT 2009</t>
  </si>
  <si>
    <t>Sun Jun 21 00:59:24 PDT 2009</t>
  </si>
  <si>
    <t>Sun Jun 21 00:59:37 PDT 2009</t>
  </si>
  <si>
    <t>Sun Jun 21 00:59:39 PDT 2009</t>
  </si>
  <si>
    <t>Sun Jun 21 00:59:45 PDT 2009</t>
  </si>
  <si>
    <t>Sun Jun 21 00:59:48 PDT 2009</t>
  </si>
  <si>
    <t>Sun Jun 21 00:59:52 PDT 2009</t>
  </si>
  <si>
    <t>Sun Jun 21 00:59:53 PDT 2009</t>
  </si>
  <si>
    <t>Sun Jun 21 00:59:55 PDT 2009</t>
  </si>
  <si>
    <t>Sun Jun 21 00:59:56 PDT 2009</t>
  </si>
  <si>
    <t>Sun Jun 21 00:59:57 PDT 2009</t>
  </si>
  <si>
    <t>Sun Jun 21 01:00:03 PDT 2009</t>
  </si>
  <si>
    <t>Sun Jun 21 01:00:11 PDT 2009</t>
  </si>
  <si>
    <t>Sun Jun 21 01:00:16 PDT 2009</t>
  </si>
  <si>
    <t>Sun Jun 21 01:00:17 PDT 2009</t>
  </si>
  <si>
    <t>Sun Jun 21 01:00:18 PDT 2009</t>
  </si>
  <si>
    <t>Sun Jun 21 01:00:29 PDT 2009</t>
  </si>
  <si>
    <t>Sun Jun 21 01:00:32 PDT 2009</t>
  </si>
  <si>
    <t>Sun Jun 21 01:00:33 PDT 2009</t>
  </si>
  <si>
    <t>Sun Jun 21 01:00:35 PDT 2009</t>
  </si>
  <si>
    <t>Sun Jun 21 01:00:39 PDT 2009</t>
  </si>
  <si>
    <t>Sun Jun 21 01:00:48 PDT 2009</t>
  </si>
  <si>
    <t>Sun Jun 21 01:00:49 PDT 2009</t>
  </si>
  <si>
    <t>Sun Jun 21 01:00:51 PDT 2009</t>
  </si>
  <si>
    <t>Sun Jun 21 01:00:55 PDT 2009</t>
  </si>
  <si>
    <t>Sun Jun 21 01:00:57 PDT 2009</t>
  </si>
  <si>
    <t>Sun Jun 21 01:00:58 PDT 2009</t>
  </si>
  <si>
    <t>Sun Jun 21 01:01:01 PDT 2009</t>
  </si>
  <si>
    <t>Sun Jun 21 01:01:06 PDT 2009</t>
  </si>
  <si>
    <t>Sun Jun 21 01:01:12 PDT 2009</t>
  </si>
  <si>
    <t>Sun Jun 21 01:01:13 PDT 2009</t>
  </si>
  <si>
    <t>Sun Jun 21 01:01:20 PDT 2009</t>
  </si>
  <si>
    <t>Sun Jun 21 01:01:26 PDT 2009</t>
  </si>
  <si>
    <t>Sun Jun 21 01:01:34 PDT 2009</t>
  </si>
  <si>
    <t>Sun Jun 21 01:01:39 PDT 2009</t>
  </si>
  <si>
    <t>Sun Jun 21 01:01:41 PDT 2009</t>
  </si>
  <si>
    <t>Sun Jun 21 01:01:42 PDT 2009</t>
  </si>
  <si>
    <t>Sun Jun 21 01:01:45 PDT 2009</t>
  </si>
  <si>
    <t>Sun Jun 21 01:01:49 PDT 2009</t>
  </si>
  <si>
    <t>Sun Jun 21 01:01:56 PDT 2009</t>
  </si>
  <si>
    <t>Sun Jun 21 01:02:01 PDT 2009</t>
  </si>
  <si>
    <t>Sun Jun 21 01:02:06 PDT 2009</t>
  </si>
  <si>
    <t>Sun Jun 21 01:02:07 PDT 2009</t>
  </si>
  <si>
    <t>Sun Jun 21 01:02:10 PDT 2009</t>
  </si>
  <si>
    <t>Sun Jun 21 01:02:11 PDT 2009</t>
  </si>
  <si>
    <t>Sun Jun 21 01:02:16 PDT 2009</t>
  </si>
  <si>
    <t>Sun Jun 21 01:02:17 PDT 2009</t>
  </si>
  <si>
    <t>Sun Jun 21 01:02:23 PDT 2009</t>
  </si>
  <si>
    <t>Sun Jun 21 01:02:26 PDT 2009</t>
  </si>
  <si>
    <t>Sun Jun 21 01:02:27 PDT 2009</t>
  </si>
  <si>
    <t>Sun Jun 21 01:02:37 PDT 2009</t>
  </si>
  <si>
    <t>Sun Jun 21 01:02:38 PDT 2009</t>
  </si>
  <si>
    <t>Sun Jun 21 01:02:41 PDT 2009</t>
  </si>
  <si>
    <t>Sun Jun 21 01:02:42 PDT 2009</t>
  </si>
  <si>
    <t>Sun Jun 21 01:02:44 PDT 2009</t>
  </si>
  <si>
    <t>Sun Jun 21 01:02:45 PDT 2009</t>
  </si>
  <si>
    <t>Sun Jun 21 01:02:48 PDT 2009</t>
  </si>
  <si>
    <t>Sun Jun 21 01:02:49 PDT 2009</t>
  </si>
  <si>
    <t>Sun Jun 21 01:02:51 PDT 2009</t>
  </si>
  <si>
    <t>Sun Jun 21 01:02:52 PDT 2009</t>
  </si>
  <si>
    <t>Sun Jun 21 01:03:00 PDT 2009</t>
  </si>
  <si>
    <t>Sun Jun 21 01:03:01 PDT 2009</t>
  </si>
  <si>
    <t>Sun Jun 21 01:03:07 PDT 2009</t>
  </si>
  <si>
    <t>Sun Jun 21 01:03:09 PDT 2009</t>
  </si>
  <si>
    <t>Sun Jun 21 01:03:12 PDT 2009</t>
  </si>
  <si>
    <t>Sun Jun 21 01:03:13 PDT 2009</t>
  </si>
  <si>
    <t>Sun Jun 21 01:03:14 PDT 2009</t>
  </si>
  <si>
    <t>Sun Jun 21 01:03:15 PDT 2009</t>
  </si>
  <si>
    <t>Sun Jun 21 01:03:21 PDT 2009</t>
  </si>
  <si>
    <t>Sun Jun 21 01:03:27 PDT 2009</t>
  </si>
  <si>
    <t>Sun Jun 21 01:03:28 PDT 2009</t>
  </si>
  <si>
    <t>Sun Jun 21 01:03:29 PDT 2009</t>
  </si>
  <si>
    <t>Sun Jun 21 01:03:32 PDT 2009</t>
  </si>
  <si>
    <t>Sun Jun 21 01:03:37 PDT 2009</t>
  </si>
  <si>
    <t>Sun Jun 21 01:03:45 PDT 2009</t>
  </si>
  <si>
    <t>Sun Jun 21 01:03:46 PDT 2009</t>
  </si>
  <si>
    <t>Sun Jun 21 01:03:47 PDT 2009</t>
  </si>
  <si>
    <t>Sun Jun 21 01:03:53 PDT 2009</t>
  </si>
  <si>
    <t>Sun Jun 21 01:03:56 PDT 2009</t>
  </si>
  <si>
    <t>Sun Jun 21 01:04:04 PDT 2009</t>
  </si>
  <si>
    <t>Sun Jun 21 01:04:11 PDT 2009</t>
  </si>
  <si>
    <t>Sun Jun 21 01:04:19 PDT 2009</t>
  </si>
  <si>
    <t>Sun Jun 21 01:04:22 PDT 2009</t>
  </si>
  <si>
    <t>Sun Jun 21 01:04:24 PDT 2009</t>
  </si>
  <si>
    <t>Sun Jun 21 01:04:27 PDT 2009</t>
  </si>
  <si>
    <t>Sun Jun 21 01:04:34 PDT 2009</t>
  </si>
  <si>
    <t>Sun Jun 21 01:04:41 PDT 2009</t>
  </si>
  <si>
    <t>Sun Jun 21 01:04:43 PDT 2009</t>
  </si>
  <si>
    <t>Sun Jun 21 01:04:44 PDT 2009</t>
  </si>
  <si>
    <t>Sun Jun 21 01:04:45 PDT 2009</t>
  </si>
  <si>
    <t>Sun Jun 21 01:04:46 PDT 2009</t>
  </si>
  <si>
    <t>Sun Jun 21 01:04:48 PDT 2009</t>
  </si>
  <si>
    <t>Sun Jun 21 01:04:52 PDT 2009</t>
  </si>
  <si>
    <t>Sun Jun 21 01:04:53 PDT 2009</t>
  </si>
  <si>
    <t>Sun Jun 21 01:04:54 PDT 2009</t>
  </si>
  <si>
    <t>Sun Jun 21 01:04:57 PDT 2009</t>
  </si>
  <si>
    <t>Sun Jun 21 01:04:58 PDT 2009</t>
  </si>
  <si>
    <t>Sun Jun 21 01:05:00 PDT 2009</t>
  </si>
  <si>
    <t>Sun Jun 21 01:05:02 PDT 2009</t>
  </si>
  <si>
    <t>Sun Jun 21 01:05:10 PDT 2009</t>
  </si>
  <si>
    <t>Sun Jun 21 01:05:16 PDT 2009</t>
  </si>
  <si>
    <t>Sun Jun 21 01:05:19 PDT 2009</t>
  </si>
  <si>
    <t>Sun Jun 21 01:05:20 PDT 2009</t>
  </si>
  <si>
    <t>Sun Jun 21 01:05:22 PDT 2009</t>
  </si>
  <si>
    <t>Sun Jun 21 01:05:24 PDT 2009</t>
  </si>
  <si>
    <t>Sun Jun 21 01:05:26 PDT 2009</t>
  </si>
  <si>
    <t>Sun Jun 21 01:05:27 PDT 2009</t>
  </si>
  <si>
    <t>Sun Jun 21 01:05:29 PDT 2009</t>
  </si>
  <si>
    <t>Sun Jun 21 01:05:30 PDT 2009</t>
  </si>
  <si>
    <t>Sun Jun 21 01:05:31 PDT 2009</t>
  </si>
  <si>
    <t>Sun Jun 21 01:05:35 PDT 2009</t>
  </si>
  <si>
    <t>Sun Jun 21 01:05:36 PDT 2009</t>
  </si>
  <si>
    <t>Sun Jun 21 01:05:38 PDT 2009</t>
  </si>
  <si>
    <t>Sun Jun 21 01:05:39 PDT 2009</t>
  </si>
  <si>
    <t>Sun Jun 21 01:05:44 PDT 2009</t>
  </si>
  <si>
    <t>Sun Jun 21 01:05:47 PDT 2009</t>
  </si>
  <si>
    <t>Sun Jun 21 01:05:48 PDT 2009</t>
  </si>
  <si>
    <t>Sun Jun 21 01:05:49 PDT 2009</t>
  </si>
  <si>
    <t>Sun Jun 21 01:05:50 PDT 2009</t>
  </si>
  <si>
    <t>Sun Jun 21 01:05:53 PDT 2009</t>
  </si>
  <si>
    <t>Sun Jun 21 01:05:57 PDT 2009</t>
  </si>
  <si>
    <t>Sun Jun 21 01:06:02 PDT 2009</t>
  </si>
  <si>
    <t>Sun Jun 21 01:06:06 PDT 2009</t>
  </si>
  <si>
    <t>Sun Jun 21 01:06:07 PDT 2009</t>
  </si>
  <si>
    <t>Sun Jun 21 01:06:10 PDT 2009</t>
  </si>
  <si>
    <t>Sun Jun 21 01:06:13 PDT 2009</t>
  </si>
  <si>
    <t>Sun Jun 21 01:06:16 PDT 2009</t>
  </si>
  <si>
    <t>Sun Jun 21 01:06:19 PDT 2009</t>
  </si>
  <si>
    <t>Sun Jun 21 01:06:24 PDT 2009</t>
  </si>
  <si>
    <t>Sun Jun 21 01:06:25 PDT 2009</t>
  </si>
  <si>
    <t>Sun Jun 21 01:06:35 PDT 2009</t>
  </si>
  <si>
    <t>Sun Jun 21 01:06:39 PDT 2009</t>
  </si>
  <si>
    <t>Sun Jun 21 01:06:42 PDT 2009</t>
  </si>
  <si>
    <t>Sun Jun 21 01:06:47 PDT 2009</t>
  </si>
  <si>
    <t>Sun Jun 21 01:06:49 PDT 2009</t>
  </si>
  <si>
    <t>Sun Jun 21 01:06:51 PDT 2009</t>
  </si>
  <si>
    <t>Sun Jun 21 01:06:54 PDT 2009</t>
  </si>
  <si>
    <t>Sun Jun 21 01:06:55 PDT 2009</t>
  </si>
  <si>
    <t>Sun Jun 21 01:06:57 PDT 2009</t>
  </si>
  <si>
    <t>Sun Jun 21 01:06:59 PDT 2009</t>
  </si>
  <si>
    <t>Sun Jun 21 01:07:00 PDT 2009</t>
  </si>
  <si>
    <t>Sun Jun 21 01:07:03 PDT 2009</t>
  </si>
  <si>
    <t>Sun Jun 21 01:07:05 PDT 2009</t>
  </si>
  <si>
    <t>Sun Jun 21 01:07:07 PDT 2009</t>
  </si>
  <si>
    <t>Sun Jun 21 01:07:11 PDT 2009</t>
  </si>
  <si>
    <t>Sun Jun 21 01:07:14 PDT 2009</t>
  </si>
  <si>
    <t>Sun Jun 21 01:07:15 PDT 2009</t>
  </si>
  <si>
    <t>Sun Jun 21 01:07:18 PDT 2009</t>
  </si>
  <si>
    <t>Sun Jun 21 01:07:26 PDT 2009</t>
  </si>
  <si>
    <t>Sun Jun 21 01:07:27 PDT 2009</t>
  </si>
  <si>
    <t>Sun Jun 21 01:07:33 PDT 2009</t>
  </si>
  <si>
    <t>Sun Jun 21 01:07:34 PDT 2009</t>
  </si>
  <si>
    <t>Sun Jun 21 01:07:37 PDT 2009</t>
  </si>
  <si>
    <t>Sun Jun 21 01:07:39 PDT 2009</t>
  </si>
  <si>
    <t>Sun Jun 21 01:07:44 PDT 2009</t>
  </si>
  <si>
    <t>Sun Jun 21 01:07:54 PDT 2009</t>
  </si>
  <si>
    <t>Sun Jun 21 01:07:58 PDT 2009</t>
  </si>
  <si>
    <t>Sun Jun 21 01:08:00 PDT 2009</t>
  </si>
  <si>
    <t>Sun Jun 21 01:08:06 PDT 2009</t>
  </si>
  <si>
    <t>Sun Jun 21 01:08:09 PDT 2009</t>
  </si>
  <si>
    <t>Sun Jun 21 01:08:14 PDT 2009</t>
  </si>
  <si>
    <t>Sun Jun 21 01:08:18 PDT 2009</t>
  </si>
  <si>
    <t>Sun Jun 21 01:08:23 PDT 2009</t>
  </si>
  <si>
    <t>Sun Jun 21 01:08:27 PDT 2009</t>
  </si>
  <si>
    <t>Sun Jun 21 01:08:29 PDT 2009</t>
  </si>
  <si>
    <t>Sun Jun 21 01:08:32 PDT 2009</t>
  </si>
  <si>
    <t>Sun Jun 21 01:08:34 PDT 2009</t>
  </si>
  <si>
    <t>Sun Jun 21 01:08:36 PDT 2009</t>
  </si>
  <si>
    <t>Sun Jun 21 01:08:37 PDT 2009</t>
  </si>
  <si>
    <t>Sun Jun 21 01:08:41 PDT 2009</t>
  </si>
  <si>
    <t>Sun Jun 21 01:08:42 PDT 2009</t>
  </si>
  <si>
    <t>Sun Jun 21 01:08:51 PDT 2009</t>
  </si>
  <si>
    <t>Sun Jun 21 01:09:00 PDT 2009</t>
  </si>
  <si>
    <t>Sun Jun 21 01:09:01 PDT 2009</t>
  </si>
  <si>
    <t>Sun Jun 21 01:09:02 PDT 2009</t>
  </si>
  <si>
    <t>Sun Jun 21 01:09:11 PDT 2009</t>
  </si>
  <si>
    <t>Sun Jun 21 01:09:12 PDT 2009</t>
  </si>
  <si>
    <t>Sun Jun 21 01:09:13 PDT 2009</t>
  </si>
  <si>
    <t>Sun Jun 21 01:09:14 PDT 2009</t>
  </si>
  <si>
    <t>Sun Jun 21 01:09:16 PDT 2009</t>
  </si>
  <si>
    <t>Sun Jun 21 01:09:21 PDT 2009</t>
  </si>
  <si>
    <t>Sun Jun 21 01:09:26 PDT 2009</t>
  </si>
  <si>
    <t>Sun Jun 21 01:09:27 PDT 2009</t>
  </si>
  <si>
    <t>Sun Jun 21 01:09:28 PDT 2009</t>
  </si>
  <si>
    <t>Sun Jun 21 01:09:31 PDT 2009</t>
  </si>
  <si>
    <t>Sun Jun 21 01:09:34 PDT 2009</t>
  </si>
  <si>
    <t>Sun Jun 21 01:09:37 PDT 2009</t>
  </si>
  <si>
    <t>Sun Jun 21 01:09:40 PDT 2009</t>
  </si>
  <si>
    <t>Sun Jun 21 01:09:41 PDT 2009</t>
  </si>
  <si>
    <t>Sun Jun 21 01:09:42 PDT 2009</t>
  </si>
  <si>
    <t>Sun Jun 21 01:09:46 PDT 2009</t>
  </si>
  <si>
    <t>Sun Jun 21 01:09:50 PDT 2009</t>
  </si>
  <si>
    <t>Sun Jun 21 01:09:52 PDT 2009</t>
  </si>
  <si>
    <t>Sun Jun 21 01:09:54 PDT 2009</t>
  </si>
  <si>
    <t>Sun Jun 21 01:09:57 PDT 2009</t>
  </si>
  <si>
    <t>Sun Jun 21 01:10:07 PDT 2009</t>
  </si>
  <si>
    <t>Sun Jun 21 01:10:10 PDT 2009</t>
  </si>
  <si>
    <t>Sun Jun 21 01:10:11 PDT 2009</t>
  </si>
  <si>
    <t>Sun Jun 21 01:10:13 PDT 2009</t>
  </si>
  <si>
    <t>Sun Jun 21 01:10:19 PDT 2009</t>
  </si>
  <si>
    <t>Sun Jun 21 01:10:21 PDT 2009</t>
  </si>
  <si>
    <t>Sun Jun 21 01:10:22 PDT 2009</t>
  </si>
  <si>
    <t>Sun Jun 21 01:10:26 PDT 2009</t>
  </si>
  <si>
    <t>Sun Jun 21 01:10:30 PDT 2009</t>
  </si>
  <si>
    <t>Sun Jun 21 01:10:31 PDT 2009</t>
  </si>
  <si>
    <t>Sun Jun 21 01:10:32 PDT 2009</t>
  </si>
  <si>
    <t>Sun Jun 21 01:10:33 PDT 2009</t>
  </si>
  <si>
    <t>Sun Jun 21 01:10:36 PDT 2009</t>
  </si>
  <si>
    <t>Sun Jun 21 01:10:37 PDT 2009</t>
  </si>
  <si>
    <t>Sun Jun 21 01:10:38 PDT 2009</t>
  </si>
  <si>
    <t>Sun Jun 21 01:10:39 PDT 2009</t>
  </si>
  <si>
    <t>Sun Jun 21 01:10:46 PDT 2009</t>
  </si>
  <si>
    <t>Sun Jun 21 01:10:49 PDT 2009</t>
  </si>
  <si>
    <t>Sun Jun 21 01:10:51 PDT 2009</t>
  </si>
  <si>
    <t>Sun Jun 21 01:10:54 PDT 2009</t>
  </si>
  <si>
    <t>Sun Jun 21 01:10:55 PDT 2009</t>
  </si>
  <si>
    <t>Sun Jun 21 01:10:58 PDT 2009</t>
  </si>
  <si>
    <t>Sun Jun 21 01:11:00 PDT 2009</t>
  </si>
  <si>
    <t>Sun Jun 21 01:11:01 PDT 2009</t>
  </si>
  <si>
    <t>Sun Jun 21 01:11:06 PDT 2009</t>
  </si>
  <si>
    <t>Sun Jun 21 01:11:11 PDT 2009</t>
  </si>
  <si>
    <t>Sun Jun 21 01:11:15 PDT 2009</t>
  </si>
  <si>
    <t>Sun Jun 21 01:11:19 PDT 2009</t>
  </si>
  <si>
    <t>Sun Jun 21 01:11:22 PDT 2009</t>
  </si>
  <si>
    <t>Sun Jun 21 01:11:24 PDT 2009</t>
  </si>
  <si>
    <t>Sun Jun 21 01:11:25 PDT 2009</t>
  </si>
  <si>
    <t>Sun Jun 21 01:11:32 PDT 2009</t>
  </si>
  <si>
    <t>Sun Jun 21 01:11:33 PDT 2009</t>
  </si>
  <si>
    <t>Sun Jun 21 01:11:40 PDT 2009</t>
  </si>
  <si>
    <t>Sun Jun 21 01:11:44 PDT 2009</t>
  </si>
  <si>
    <t>Sun Jun 21 01:11:48 PDT 2009</t>
  </si>
  <si>
    <t>Sun Jun 21 01:11:53 PDT 2009</t>
  </si>
  <si>
    <t>Sun Jun 21 01:12:03 PDT 2009</t>
  </si>
  <si>
    <t>Sun Jun 21 01:12:06 PDT 2009</t>
  </si>
  <si>
    <t>Sun Jun 21 01:12:07 PDT 2009</t>
  </si>
  <si>
    <t>Sun Jun 21 01:12:08 PDT 2009</t>
  </si>
  <si>
    <t>Sun Jun 21 01:12:14 PDT 2009</t>
  </si>
  <si>
    <t>Sun Jun 21 01:12:19 PDT 2009</t>
  </si>
  <si>
    <t>Sun Jun 21 01:12:20 PDT 2009</t>
  </si>
  <si>
    <t>Sun Jun 21 01:12:22 PDT 2009</t>
  </si>
  <si>
    <t>Sun Jun 21 01:12:23 PDT 2009</t>
  </si>
  <si>
    <t>Sun Jun 21 01:12:28 PDT 2009</t>
  </si>
  <si>
    <t>Sun Jun 21 01:12:27 PDT 2009</t>
  </si>
  <si>
    <t>Sun Jun 21 01:12:32 PDT 2009</t>
  </si>
  <si>
    <t>Sun Jun 21 01:12:33 PDT 2009</t>
  </si>
  <si>
    <t>Sun Jun 21 01:12:34 PDT 2009</t>
  </si>
  <si>
    <t>Sun Jun 21 01:12:35 PDT 2009</t>
  </si>
  <si>
    <t>Sun Jun 21 01:12:36 PDT 2009</t>
  </si>
  <si>
    <t>Sun Jun 21 01:12:37 PDT 2009</t>
  </si>
  <si>
    <t>Sun Jun 21 01:12:38 PDT 2009</t>
  </si>
  <si>
    <t>Sun Jun 21 01:12:41 PDT 2009</t>
  </si>
  <si>
    <t>Sun Jun 21 01:12:49 PDT 2009</t>
  </si>
  <si>
    <t>Sun Jun 21 01:12:50 PDT 2009</t>
  </si>
  <si>
    <t>Sun Jun 21 01:12:59 PDT 2009</t>
  </si>
  <si>
    <t>Sun Jun 21 01:13:00 PDT 2009</t>
  </si>
  <si>
    <t>Sun Jun 21 01:13:03 PDT 2009</t>
  </si>
  <si>
    <t>Sun Jun 21 01:13:08 PDT 2009</t>
  </si>
  <si>
    <t>Sun Jun 21 01:13:11 PDT 2009</t>
  </si>
  <si>
    <t>Sun Jun 21 01:13:13 PDT 2009</t>
  </si>
  <si>
    <t>Sun Jun 21 01:13:14 PDT 2009</t>
  </si>
  <si>
    <t>Sun Jun 21 01:13:24 PDT 2009</t>
  </si>
  <si>
    <t>Sun Jun 21 01:13:30 PDT 2009</t>
  </si>
  <si>
    <t>Sun Jun 21 01:13:34 PDT 2009</t>
  </si>
  <si>
    <t>Sun Jun 21 01:13:35 PDT 2009</t>
  </si>
  <si>
    <t>Sun Jun 21 01:13:36 PDT 2009</t>
  </si>
  <si>
    <t>Sun Jun 21 01:13:41 PDT 2009</t>
  </si>
  <si>
    <t>Sun Jun 21 01:13:43 PDT 2009</t>
  </si>
  <si>
    <t>Sun Jun 21 01:13:44 PDT 2009</t>
  </si>
  <si>
    <t>Sun Jun 21 01:13:45 PDT 2009</t>
  </si>
  <si>
    <t>Sun Jun 21 01:13:48 PDT 2009</t>
  </si>
  <si>
    <t>Sun Jun 21 01:13:51 PDT 2009</t>
  </si>
  <si>
    <t>Sun Jun 21 01:13:56 PDT 2009</t>
  </si>
  <si>
    <t>Sun Jun 21 01:14:02 PDT 2009</t>
  </si>
  <si>
    <t>Sun Jun 21 01:14:04 PDT 2009</t>
  </si>
  <si>
    <t>Sun Jun 21 01:14:08 PDT 2009</t>
  </si>
  <si>
    <t>Sun Jun 21 01:14:10 PDT 2009</t>
  </si>
  <si>
    <t>Sun Jun 21 01:14:11 PDT 2009</t>
  </si>
  <si>
    <t>Sun Jun 21 01:14:13 PDT 2009</t>
  </si>
  <si>
    <t>Sun Jun 21 01:14:15 PDT 2009</t>
  </si>
  <si>
    <t>Sun Jun 21 01:14:17 PDT 2009</t>
  </si>
  <si>
    <t>Sun Jun 21 01:14:18 PDT 2009</t>
  </si>
  <si>
    <t>Sun Jun 21 01:14:19 PDT 2009</t>
  </si>
  <si>
    <t>Sun Jun 21 01:14:22 PDT 2009</t>
  </si>
  <si>
    <t>Sun Jun 21 01:14:24 PDT 2009</t>
  </si>
  <si>
    <t>Sun Jun 21 01:14:25 PDT 2009</t>
  </si>
  <si>
    <t>Sun Jun 21 01:14:26 PDT 2009</t>
  </si>
  <si>
    <t>Sun Jun 21 01:14:37 PDT 2009</t>
  </si>
  <si>
    <t>Sun Jun 21 01:14:38 PDT 2009</t>
  </si>
  <si>
    <t>Sun Jun 21 01:14:40 PDT 2009</t>
  </si>
  <si>
    <t>Sun Jun 21 01:14:42 PDT 2009</t>
  </si>
  <si>
    <t>Sun Jun 21 01:14:43 PDT 2009</t>
  </si>
  <si>
    <t>Sun Jun 21 01:14:48 PDT 2009</t>
  </si>
  <si>
    <t>Sun Jun 21 01:14:49 PDT 2009</t>
  </si>
  <si>
    <t>Sun Jun 21 01:14:56 PDT 2009</t>
  </si>
  <si>
    <t>Sun Jun 21 01:14:57 PDT 2009</t>
  </si>
  <si>
    <t>Sun Jun 21 01:14:58 PDT 2009</t>
  </si>
  <si>
    <t>Sun Jun 21 01:14:59 PDT 2009</t>
  </si>
  <si>
    <t>Sun Jun 21 01:15:09 PDT 2009</t>
  </si>
  <si>
    <t>Sun Jun 21 01:15:12 PDT 2009</t>
  </si>
  <si>
    <t>Sun Jun 21 01:15:14 PDT 2009</t>
  </si>
  <si>
    <t>Sun Jun 21 01:15:18 PDT 2009</t>
  </si>
  <si>
    <t>Sun Jun 21 01:15:20 PDT 2009</t>
  </si>
  <si>
    <t>Sun Jun 21 01:15:25 PDT 2009</t>
  </si>
  <si>
    <t>Sun Jun 21 01:15:30 PDT 2009</t>
  </si>
  <si>
    <t>Sun Jun 21 01:15:37 PDT 2009</t>
  </si>
  <si>
    <t>Sun Jun 21 01:15:42 PDT 2009</t>
  </si>
  <si>
    <t>Sun Jun 21 01:15:44 PDT 2009</t>
  </si>
  <si>
    <t>Sun Jun 21 01:15:45 PDT 2009</t>
  </si>
  <si>
    <t>Sun Jun 21 01:15:47 PDT 2009</t>
  </si>
  <si>
    <t>Sun Jun 21 01:15:53 PDT 2009</t>
  </si>
  <si>
    <t>Sun Jun 21 01:16:02 PDT 2009</t>
  </si>
  <si>
    <t>Sun Jun 21 01:16:09 PDT 2009</t>
  </si>
  <si>
    <t>Sun Jun 21 01:16:10 PDT 2009</t>
  </si>
  <si>
    <t>Sun Jun 21 01:16:11 PDT 2009</t>
  </si>
  <si>
    <t>Sun Jun 21 01:16:13 PDT 2009</t>
  </si>
  <si>
    <t>Sun Jun 21 01:16:17 PDT 2009</t>
  </si>
  <si>
    <t>Sun Jun 21 01:16:19 PDT 2009</t>
  </si>
  <si>
    <t>Sun Jun 21 01:16:24 PDT 2009</t>
  </si>
  <si>
    <t>Sun Jun 21 01:16:26 PDT 2009</t>
  </si>
  <si>
    <t>Sun Jun 21 01:16:27 PDT 2009</t>
  </si>
  <si>
    <t>Sun Jun 21 01:16:30 PDT 2009</t>
  </si>
  <si>
    <t>Sun Jun 21 01:16:32 PDT 2009</t>
  </si>
  <si>
    <t>Sun Jun 21 01:16:37 PDT 2009</t>
  </si>
  <si>
    <t>Sun Jun 21 01:16:43 PDT 2009</t>
  </si>
  <si>
    <t>Sun Jun 21 01:16:44 PDT 2009</t>
  </si>
  <si>
    <t>Sun Jun 21 01:16:48 PDT 2009</t>
  </si>
  <si>
    <t>Sun Jun 21 01:16:51 PDT 2009</t>
  </si>
  <si>
    <t>Sun Jun 21 01:16:54 PDT 2009</t>
  </si>
  <si>
    <t>Sun Jun 21 01:16:56 PDT 2009</t>
  </si>
  <si>
    <t>Sun Jun 21 01:17:05 PDT 2009</t>
  </si>
  <si>
    <t>Sun Jun 21 01:17:15 PDT 2009</t>
  </si>
  <si>
    <t>Sun Jun 21 01:17:17 PDT 2009</t>
  </si>
  <si>
    <t>Sun Jun 21 01:17:22 PDT 2009</t>
  </si>
  <si>
    <t>Sun Jun 21 01:17:23 PDT 2009</t>
  </si>
  <si>
    <t>Sun Jun 21 01:17:28 PDT 2009</t>
  </si>
  <si>
    <t>Sun Jun 21 01:17:32 PDT 2009</t>
  </si>
  <si>
    <t>Sun Jun 21 01:17:42 PDT 2009</t>
  </si>
  <si>
    <t>Sun Jun 21 01:17:44 PDT 2009</t>
  </si>
  <si>
    <t>Sun Jun 21 01:17:51 PDT 2009</t>
  </si>
  <si>
    <t>Sun Jun 21 01:17:52 PDT 2009</t>
  </si>
  <si>
    <t>Sun Jun 21 01:17:56 PDT 2009</t>
  </si>
  <si>
    <t>Sun Jun 21 01:17:57 PDT 2009</t>
  </si>
  <si>
    <t>Sun Jun 21 01:17:58 PDT 2009</t>
  </si>
  <si>
    <t>Sun Jun 21 01:18:03 PDT 2009</t>
  </si>
  <si>
    <t>Sun Jun 21 01:18:04 PDT 2009</t>
  </si>
  <si>
    <t>Sun Jun 21 01:18:10 PDT 2009</t>
  </si>
  <si>
    <t>Sun Jun 21 01:18:13 PDT 2009</t>
  </si>
  <si>
    <t>Sun Jun 21 01:18:17 PDT 2009</t>
  </si>
  <si>
    <t>Sun Jun 21 01:18:20 PDT 2009</t>
  </si>
  <si>
    <t>Sun Jun 21 01:18:24 PDT 2009</t>
  </si>
  <si>
    <t>Sun Jun 21 01:18:28 PDT 2009</t>
  </si>
  <si>
    <t>Sun Jun 21 01:18:32 PDT 2009</t>
  </si>
  <si>
    <t>Sun Jun 21 01:18:37 PDT 2009</t>
  </si>
  <si>
    <t>Sun Jun 21 01:18:38 PDT 2009</t>
  </si>
  <si>
    <t>Sun Jun 21 01:18:44 PDT 2009</t>
  </si>
  <si>
    <t>Sun Jun 21 01:18:45 PDT 2009</t>
  </si>
  <si>
    <t>Sun Jun 21 01:18:48 PDT 2009</t>
  </si>
  <si>
    <t>Sun Jun 21 01:18:49 PDT 2009</t>
  </si>
  <si>
    <t>Sun Jun 21 01:18:54 PDT 2009</t>
  </si>
  <si>
    <t>Sun Jun 21 01:18:58 PDT 2009</t>
  </si>
  <si>
    <t>Sun Jun 21 01:19:05 PDT 2009</t>
  </si>
  <si>
    <t>Sun Jun 21 01:19:08 PDT 2009</t>
  </si>
  <si>
    <t>Sun Jun 21 01:19:06 PDT 2009</t>
  </si>
  <si>
    <t>Sun Jun 21 01:19:09 PDT 2009</t>
  </si>
  <si>
    <t>Sun Jun 21 01:19:10 PDT 2009</t>
  </si>
  <si>
    <t>Sun Jun 21 01:19:11 PDT 2009</t>
  </si>
  <si>
    <t>Sun Jun 21 01:19:17 PDT 2009</t>
  </si>
  <si>
    <t>Sun Jun 21 01:19:18 PDT 2009</t>
  </si>
  <si>
    <t>Sun Jun 21 01:19:21 PDT 2009</t>
  </si>
  <si>
    <t>Sun Jun 21 01:19:23 PDT 2009</t>
  </si>
  <si>
    <t>Sun Jun 21 01:19:32 PDT 2009</t>
  </si>
  <si>
    <t>Sun Jun 21 01:19:35 PDT 2009</t>
  </si>
  <si>
    <t>Sun Jun 21 01:19:37 PDT 2009</t>
  </si>
  <si>
    <t>Sun Jun 21 01:19:41 PDT 2009</t>
  </si>
  <si>
    <t>Sun Jun 21 01:19:42 PDT 2009</t>
  </si>
  <si>
    <t>Sun Jun 21 01:19:43 PDT 2009</t>
  </si>
  <si>
    <t>Sun Jun 21 01:19:50 PDT 2009</t>
  </si>
  <si>
    <t>Sun Jun 21 01:19:51 PDT 2009</t>
  </si>
  <si>
    <t>Sun Jun 21 01:19:57 PDT 2009</t>
  </si>
  <si>
    <t>Sun Jun 21 01:20:00 PDT 2009</t>
  </si>
  <si>
    <t>Sun Jun 21 01:20:02 PDT 2009</t>
  </si>
  <si>
    <t>Sun Jun 21 01:20:06 PDT 2009</t>
  </si>
  <si>
    <t>Sun Jun 21 01:20:10 PDT 2009</t>
  </si>
  <si>
    <t>Sun Jun 21 01:20:20 PDT 2009</t>
  </si>
  <si>
    <t>Sun Jun 21 01:20:22 PDT 2009</t>
  </si>
  <si>
    <t>Sun Jun 21 01:20:28 PDT 2009</t>
  </si>
  <si>
    <t>Sun Jun 21 01:20:29 PDT 2009</t>
  </si>
  <si>
    <t>Sun Jun 21 01:20:33 PDT 2009</t>
  </si>
  <si>
    <t>Sun Jun 21 01:20:34 PDT 2009</t>
  </si>
  <si>
    <t>Sun Jun 21 01:20:39 PDT 2009</t>
  </si>
  <si>
    <t>Sun Jun 21 01:20:42 PDT 2009</t>
  </si>
  <si>
    <t>Sun Jun 21 01:20:44 PDT 2009</t>
  </si>
  <si>
    <t>Sun Jun 21 01:20:48 PDT 2009</t>
  </si>
  <si>
    <t>Sun Jun 21 01:20:50 PDT 2009</t>
  </si>
  <si>
    <t>Sun Jun 21 01:20:52 PDT 2009</t>
  </si>
  <si>
    <t>Sun Jun 21 01:21:04 PDT 2009</t>
  </si>
  <si>
    <t>Sun Jun 21 01:21:05 PDT 2009</t>
  </si>
  <si>
    <t>Sun Jun 21 01:21:09 PDT 2009</t>
  </si>
  <si>
    <t>Sun Jun 21 01:21:10 PDT 2009</t>
  </si>
  <si>
    <t>Sun Jun 21 01:21:11 PDT 2009</t>
  </si>
  <si>
    <t>Sun Jun 21 01:21:16 PDT 2009</t>
  </si>
  <si>
    <t>Sun Jun 21 01:21:17 PDT 2009</t>
  </si>
  <si>
    <t>Sun Jun 21 01:21:20 PDT 2009</t>
  </si>
  <si>
    <t>Sun Jun 21 01:21:23 PDT 2009</t>
  </si>
  <si>
    <t>Sun Jun 21 01:21:25 PDT 2009</t>
  </si>
  <si>
    <t>Sun Jun 21 01:21:26 PDT 2009</t>
  </si>
  <si>
    <t>Sun Jun 21 01:21:29 PDT 2009</t>
  </si>
  <si>
    <t>Sun Jun 21 01:21:32 PDT 2009</t>
  </si>
  <si>
    <t>Sun Jun 21 01:21:33 PDT 2009</t>
  </si>
  <si>
    <t>Sun Jun 21 01:21:36 PDT 2009</t>
  </si>
  <si>
    <t>Sun Jun 21 01:21:41 PDT 2009</t>
  </si>
  <si>
    <t>Sun Jun 21 01:21:42 PDT 2009</t>
  </si>
  <si>
    <t>Sun Jun 21 01:21:43 PDT 2009</t>
  </si>
  <si>
    <t>Sun Jun 21 01:21:47 PDT 2009</t>
  </si>
  <si>
    <t>Sun Jun 21 01:21:51 PDT 2009</t>
  </si>
  <si>
    <t>Sun Jun 21 01:21:53 PDT 2009</t>
  </si>
  <si>
    <t>Sun Jun 21 01:21:57 PDT 2009</t>
  </si>
  <si>
    <t>Sun Jun 21 01:22:01 PDT 2009</t>
  </si>
  <si>
    <t>Sun Jun 21 01:22:03 PDT 2009</t>
  </si>
  <si>
    <t>Sun Jun 21 01:22:08 PDT 2009</t>
  </si>
  <si>
    <t>Sun Jun 21 01:22:15 PDT 2009</t>
  </si>
  <si>
    <t>Sun Jun 21 01:22:18 PDT 2009</t>
  </si>
  <si>
    <t>Sun Jun 21 01:22:20 PDT 2009</t>
  </si>
  <si>
    <t>Sun Jun 21 01:22:21 PDT 2009</t>
  </si>
  <si>
    <t>Sun Jun 21 01:22:23 PDT 2009</t>
  </si>
  <si>
    <t>Sun Jun 21 01:22:26 PDT 2009</t>
  </si>
  <si>
    <t>Sun Jun 21 01:22:29 PDT 2009</t>
  </si>
  <si>
    <t>Sun Jun 21 01:22:32 PDT 2009</t>
  </si>
  <si>
    <t>Sun Jun 21 01:22:36 PDT 2009</t>
  </si>
  <si>
    <t>Sun Jun 21 01:22:34 PDT 2009</t>
  </si>
  <si>
    <t>Sun Jun 21 01:22:43 PDT 2009</t>
  </si>
  <si>
    <t>Sun Jun 21 01:22:48 PDT 2009</t>
  </si>
  <si>
    <t>Sun Jun 21 01:22:49 PDT 2009</t>
  </si>
  <si>
    <t>Sun Jun 21 01:22:52 PDT 2009</t>
  </si>
  <si>
    <t>Sun Jun 21 01:22:55 PDT 2009</t>
  </si>
  <si>
    <t>Sun Jun 21 01:23:05 PDT 2009</t>
  </si>
  <si>
    <t>Sun Jun 21 01:23:09 PDT 2009</t>
  </si>
  <si>
    <t>Sun Jun 21 01:23:10 PDT 2009</t>
  </si>
  <si>
    <t>Sun Jun 21 01:23:11 PDT 2009</t>
  </si>
  <si>
    <t>Sun Jun 21 01:23:14 PDT 2009</t>
  </si>
  <si>
    <t>Sun Jun 21 01:23:24 PDT 2009</t>
  </si>
  <si>
    <t>Sun Jun 21 01:23:26 PDT 2009</t>
  </si>
  <si>
    <t>Sun Jun 21 01:23:29 PDT 2009</t>
  </si>
  <si>
    <t>Sun Jun 21 01:23:34 PDT 2009</t>
  </si>
  <si>
    <t>Sun Jun 21 01:23:35 PDT 2009</t>
  </si>
  <si>
    <t>Sun Jun 21 01:23:37 PDT 2009</t>
  </si>
  <si>
    <t>Sun Jun 21 01:23:41 PDT 2009</t>
  </si>
  <si>
    <t>Sun Jun 21 01:23:44 PDT 2009</t>
  </si>
  <si>
    <t>Sun Jun 21 01:23:49 PDT 2009</t>
  </si>
  <si>
    <t>Sun Jun 21 01:23:51 PDT 2009</t>
  </si>
  <si>
    <t>Sun Jun 21 01:23:53 PDT 2009</t>
  </si>
  <si>
    <t>Sun Jun 21 01:23:57 PDT 2009</t>
  </si>
  <si>
    <t>Sun Jun 21 01:23:59 PDT 2009</t>
  </si>
  <si>
    <t>Sun Jun 21 01:24:00 PDT 2009</t>
  </si>
  <si>
    <t>Sun Jun 21 01:24:09 PDT 2009</t>
  </si>
  <si>
    <t>Sun Jun 21 01:24:12 PDT 2009</t>
  </si>
  <si>
    <t>Sun Jun 21 01:24:24 PDT 2009</t>
  </si>
  <si>
    <t>Sun Jun 21 01:24:26 PDT 2009</t>
  </si>
  <si>
    <t>Sun Jun 21 01:24:27 PDT 2009</t>
  </si>
  <si>
    <t>Sun Jun 21 01:24:29 PDT 2009</t>
  </si>
  <si>
    <t>Sun Jun 21 01:24:30 PDT 2009</t>
  </si>
  <si>
    <t>Sun Jun 21 01:24:31 PDT 2009</t>
  </si>
  <si>
    <t>Sun Jun 21 01:24:33 PDT 2009</t>
  </si>
  <si>
    <t>Sun Jun 21 01:24:34 PDT 2009</t>
  </si>
  <si>
    <t>Sun Jun 21 01:24:43 PDT 2009</t>
  </si>
  <si>
    <t>Sun Jun 21 01:24:44 PDT 2009</t>
  </si>
  <si>
    <t>Sun Jun 21 01:24:48 PDT 2009</t>
  </si>
  <si>
    <t>Sun Jun 21 01:25:00 PDT 2009</t>
  </si>
  <si>
    <t>Sun Jun 21 01:24:58 PDT 2009</t>
  </si>
  <si>
    <t>Sun Jun 21 01:24:59 PDT 2009</t>
  </si>
  <si>
    <t>Sun Jun 21 01:25:01 PDT 2009</t>
  </si>
  <si>
    <t>Sun Jun 21 01:25:03 PDT 2009</t>
  </si>
  <si>
    <t>Sun Jun 21 01:25:04 PDT 2009</t>
  </si>
  <si>
    <t>Sun Jun 21 01:25:08 PDT 2009</t>
  </si>
  <si>
    <t>Sun Jun 21 01:25:16 PDT 2009</t>
  </si>
  <si>
    <t>Sun Jun 21 01:25:21 PDT 2009</t>
  </si>
  <si>
    <t>Sun Jun 21 01:25:24 PDT 2009</t>
  </si>
  <si>
    <t>Sun Jun 21 01:25:25 PDT 2009</t>
  </si>
  <si>
    <t>Sun Jun 21 01:25:28 PDT 2009</t>
  </si>
  <si>
    <t>Sun Jun 21 01:25:29 PDT 2009</t>
  </si>
  <si>
    <t>Sun Jun 21 01:25:30 PDT 2009</t>
  </si>
  <si>
    <t>Sun Jun 21 01:25:37 PDT 2009</t>
  </si>
  <si>
    <t>Sun Jun 21 01:25:38 PDT 2009</t>
  </si>
  <si>
    <t>Sun Jun 21 01:25:43 PDT 2009</t>
  </si>
  <si>
    <t>Sun Jun 21 01:25:44 PDT 2009</t>
  </si>
  <si>
    <t>Sun Jun 21 01:25:45 PDT 2009</t>
  </si>
  <si>
    <t>Sun Jun 21 01:25:50 PDT 2009</t>
  </si>
  <si>
    <t>Sun Jun 21 01:25:52 PDT 2009</t>
  </si>
  <si>
    <t>Sun Jun 21 01:25:54 PDT 2009</t>
  </si>
  <si>
    <t>Sun Jun 21 01:25:56 PDT 2009</t>
  </si>
  <si>
    <t>Sun Jun 21 01:25:58 PDT 2009</t>
  </si>
  <si>
    <t>Sun Jun 21 01:26:00 PDT 2009</t>
  </si>
  <si>
    <t>Sun Jun 21 01:26:02 PDT 2009</t>
  </si>
  <si>
    <t>Sun Jun 21 01:26:09 PDT 2009</t>
  </si>
  <si>
    <t>Sun Jun 21 01:26:10 PDT 2009</t>
  </si>
  <si>
    <t>Sun Jun 21 01:26:11 PDT 2009</t>
  </si>
  <si>
    <t>Sun Jun 21 01:26:14 PDT 2009</t>
  </si>
  <si>
    <t>Sun Jun 21 01:26:19 PDT 2009</t>
  </si>
  <si>
    <t>Sun Jun 21 01:26:22 PDT 2009</t>
  </si>
  <si>
    <t>Sun Jun 21 01:26:23 PDT 2009</t>
  </si>
  <si>
    <t>Sun Jun 21 01:26:29 PDT 2009</t>
  </si>
  <si>
    <t>Sun Jun 21 01:26:32 PDT 2009</t>
  </si>
  <si>
    <t>Sun Jun 21 01:26:35 PDT 2009</t>
  </si>
  <si>
    <t>Sun Jun 21 01:26:40 PDT 2009</t>
  </si>
  <si>
    <t>Sun Jun 21 01:26:46 PDT 2009</t>
  </si>
  <si>
    <t>Sun Jun 21 01:26:50 PDT 2009</t>
  </si>
  <si>
    <t>Sun Jun 21 01:26:53 PDT 2009</t>
  </si>
  <si>
    <t>Sun Jun 21 01:26:54 PDT 2009</t>
  </si>
  <si>
    <t>Sun Jun 21 01:26:56 PDT 2009</t>
  </si>
  <si>
    <t>Sun Jun 21 01:27:03 PDT 2009</t>
  </si>
  <si>
    <t>Sun Jun 21 01:27:05 PDT 2009</t>
  </si>
  <si>
    <t>Sun Jun 21 01:27:08 PDT 2009</t>
  </si>
  <si>
    <t>Sun Jun 21 01:27:12 PDT 2009</t>
  </si>
  <si>
    <t>Sun Jun 21 01:27:13 PDT 2009</t>
  </si>
  <si>
    <t>Sun Jun 21 01:27:15 PDT 2009</t>
  </si>
  <si>
    <t>Sun Jun 21 01:27:22 PDT 2009</t>
  </si>
  <si>
    <t>Sun Jun 21 01:27:23 PDT 2009</t>
  </si>
  <si>
    <t>Sun Jun 21 01:27:24 PDT 2009</t>
  </si>
  <si>
    <t>Sun Jun 21 01:27:25 PDT 2009</t>
  </si>
  <si>
    <t>Sun Jun 21 01:27:29 PDT 2009</t>
  </si>
  <si>
    <t>Sun Jun 21 01:27:35 PDT 2009</t>
  </si>
  <si>
    <t>Sun Jun 21 01:27:39 PDT 2009</t>
  </si>
  <si>
    <t>Sun Jun 21 01:27:40 PDT 2009</t>
  </si>
  <si>
    <t>Sun Jun 21 01:27:41 PDT 2009</t>
  </si>
  <si>
    <t>Sun Jun 21 01:27:43 PDT 2009</t>
  </si>
  <si>
    <t>Sun Jun 21 01:27:45 PDT 2009</t>
  </si>
  <si>
    <t>Sun Jun 21 01:27:47 PDT 2009</t>
  </si>
  <si>
    <t>Sun Jun 21 01:27:49 PDT 2009</t>
  </si>
  <si>
    <t>Sun Jun 21 01:27:53 PDT 2009</t>
  </si>
  <si>
    <t>Sun Jun 21 01:27:54 PDT 2009</t>
  </si>
  <si>
    <t>Sun Jun 21 01:27:56 PDT 2009</t>
  </si>
  <si>
    <t>Sun Jun 21 01:27:57 PDT 2009</t>
  </si>
  <si>
    <t>Sun Jun 21 01:28:00 PDT 2009</t>
  </si>
  <si>
    <t>Sun Jun 21 01:28:01 PDT 2009</t>
  </si>
  <si>
    <t>Sun Jun 21 01:28:03 PDT 2009</t>
  </si>
  <si>
    <t>Sun Jun 21 01:28:11 PDT 2009</t>
  </si>
  <si>
    <t>Sun Jun 21 01:28:13 PDT 2009</t>
  </si>
  <si>
    <t>Sun Jun 21 01:28:19 PDT 2009</t>
  </si>
  <si>
    <t>Sun Jun 21 01:28:21 PDT 2009</t>
  </si>
  <si>
    <t>Sun Jun 21 01:28:22 PDT 2009</t>
  </si>
  <si>
    <t>Sun Jun 21 01:28:26 PDT 2009</t>
  </si>
  <si>
    <t>Sun Jun 21 01:28:29 PDT 2009</t>
  </si>
  <si>
    <t>Sun Jun 21 01:28:31 PDT 2009</t>
  </si>
  <si>
    <t>Sun Jun 21 01:28:32 PDT 2009</t>
  </si>
  <si>
    <t>Sun Jun 21 01:28:33 PDT 2009</t>
  </si>
  <si>
    <t>Sun Jun 21 01:28:34 PDT 2009</t>
  </si>
  <si>
    <t>Sun Jun 21 01:28:36 PDT 2009</t>
  </si>
  <si>
    <t>Sun Jun 21 01:28:39 PDT 2009</t>
  </si>
  <si>
    <t>Sun Jun 21 01:28:40 PDT 2009</t>
  </si>
  <si>
    <t>Sun Jun 21 01:28:41 PDT 2009</t>
  </si>
  <si>
    <t>Sun Jun 21 01:28:43 PDT 2009</t>
  </si>
  <si>
    <t>Sun Jun 21 01:28:45 PDT 2009</t>
  </si>
  <si>
    <t>Sun Jun 21 01:28:46 PDT 2009</t>
  </si>
  <si>
    <t>Sun Jun 21 01:28:48 PDT 2009</t>
  </si>
  <si>
    <t>Sun Jun 21 01:29:01 PDT 2009</t>
  </si>
  <si>
    <t>Sun Jun 21 01:29:02 PDT 2009</t>
  </si>
  <si>
    <t>Sun Jun 21 01:29:06 PDT 2009</t>
  </si>
  <si>
    <t>Sun Jun 21 01:29:07 PDT 2009</t>
  </si>
  <si>
    <t>Sun Jun 21 01:29:10 PDT 2009</t>
  </si>
  <si>
    <t>Sun Jun 21 01:29:15 PDT 2009</t>
  </si>
  <si>
    <t>Sun Jun 21 01:29:18 PDT 2009</t>
  </si>
  <si>
    <t>Sun Jun 21 01:29:24 PDT 2009</t>
  </si>
  <si>
    <t>Sun Jun 21 01:29:28 PDT 2009</t>
  </si>
  <si>
    <t>Sun Jun 21 01:29:29 PDT 2009</t>
  </si>
  <si>
    <t>Sun Jun 21 01:29:35 PDT 2009</t>
  </si>
  <si>
    <t>Sun Jun 21 01:29:44 PDT 2009</t>
  </si>
  <si>
    <t>Sun Jun 21 01:29:45 PDT 2009</t>
  </si>
  <si>
    <t>Sun Jun 21 01:29:46 PDT 2009</t>
  </si>
  <si>
    <t>Sun Jun 21 01:29:49 PDT 2009</t>
  </si>
  <si>
    <t>Sun Jun 21 01:29:52 PDT 2009</t>
  </si>
  <si>
    <t>Sun Jun 21 01:29:54 PDT 2009</t>
  </si>
  <si>
    <t>Sun Jun 21 01:30:08 PDT 2009</t>
  </si>
  <si>
    <t>Sun Jun 21 01:30:10 PDT 2009</t>
  </si>
  <si>
    <t>Sun Jun 21 01:30:13 PDT 2009</t>
  </si>
  <si>
    <t>Sun Jun 21 01:30:19 PDT 2009</t>
  </si>
  <si>
    <t>Sun Jun 21 01:30:27 PDT 2009</t>
  </si>
  <si>
    <t>Sun Jun 21 01:30:30 PDT 2009</t>
  </si>
  <si>
    <t>Sun Jun 21 01:30:36 PDT 2009</t>
  </si>
  <si>
    <t>Sun Jun 21 01:30:37 PDT 2009</t>
  </si>
  <si>
    <t>Sun Jun 21 01:30:40 PDT 2009</t>
  </si>
  <si>
    <t>Sun Jun 21 01:30:42 PDT 2009</t>
  </si>
  <si>
    <t>Sun Jun 21 01:30:43 PDT 2009</t>
  </si>
  <si>
    <t>Sun Jun 21 01:30:49 PDT 2009</t>
  </si>
  <si>
    <t>Sun Jun 21 01:30:50 PDT 2009</t>
  </si>
  <si>
    <t>Sun Jun 21 01:30:53 PDT 2009</t>
  </si>
  <si>
    <t>Sun Jun 21 01:30:58 PDT 2009</t>
  </si>
  <si>
    <t>Sun Jun 21 01:31:02 PDT 2009</t>
  </si>
  <si>
    <t>Sun Jun 21 01:31:10 PDT 2009</t>
  </si>
  <si>
    <t>Sun Jun 21 01:31:13 PDT 2009</t>
  </si>
  <si>
    <t>Sun Jun 21 01:31:17 PDT 2009</t>
  </si>
  <si>
    <t>Sun Jun 21 01:31:20 PDT 2009</t>
  </si>
  <si>
    <t>Sun Jun 21 01:31:21 PDT 2009</t>
  </si>
  <si>
    <t>Sun Jun 21 01:31:24 PDT 2009</t>
  </si>
  <si>
    <t>Sun Jun 21 01:31:25 PDT 2009</t>
  </si>
  <si>
    <t>Sun Jun 21 01:31:26 PDT 2009</t>
  </si>
  <si>
    <t>Sun Jun 21 01:31:27 PDT 2009</t>
  </si>
  <si>
    <t>Sun Jun 21 01:31:28 PDT 2009</t>
  </si>
  <si>
    <t>Sun Jun 21 01:31:37 PDT 2009</t>
  </si>
  <si>
    <t>Sun Jun 21 01:31:38 PDT 2009</t>
  </si>
  <si>
    <t>Sun Jun 21 01:31:42 PDT 2009</t>
  </si>
  <si>
    <t>Sun Jun 21 01:31:45 PDT 2009</t>
  </si>
  <si>
    <t>Sun Jun 21 01:31:49 PDT 2009</t>
  </si>
  <si>
    <t>Sun Jun 21 01:31:51 PDT 2009</t>
  </si>
  <si>
    <t>Sun Jun 21 01:31:52 PDT 2009</t>
  </si>
  <si>
    <t>Sun Jun 21 01:31:54 PDT 2009</t>
  </si>
  <si>
    <t>Sun Jun 21 01:31:55 PDT 2009</t>
  </si>
  <si>
    <t>Sun Jun 21 01:31:57 PDT 2009</t>
  </si>
  <si>
    <t>Sun Jun 21 01:32:13 PDT 2009</t>
  </si>
  <si>
    <t>Sun Jun 21 01:32:15 PDT 2009</t>
  </si>
  <si>
    <t>Sun Jun 21 01:32:16 PDT 2009</t>
  </si>
  <si>
    <t>Sun Jun 21 01:32:18 PDT 2009</t>
  </si>
  <si>
    <t>Sun Jun 21 01:32:21 PDT 2009</t>
  </si>
  <si>
    <t>Sun Jun 21 01:32:22 PDT 2009</t>
  </si>
  <si>
    <t>Sun Jun 21 01:32:23 PDT 2009</t>
  </si>
  <si>
    <t>Sun Jun 21 01:32:24 PDT 2009</t>
  </si>
  <si>
    <t>Sun Jun 21 01:32:25 PDT 2009</t>
  </si>
  <si>
    <t>Sun Jun 21 01:32:26 PDT 2009</t>
  </si>
  <si>
    <t>Sun Jun 21 01:32:27 PDT 2009</t>
  </si>
  <si>
    <t>Sun Jun 21 01:32:30 PDT 2009</t>
  </si>
  <si>
    <t>Sun Jun 21 01:32:32 PDT 2009</t>
  </si>
  <si>
    <t>Sun Jun 21 01:32:33 PDT 2009</t>
  </si>
  <si>
    <t>Sun Jun 21 01:32:35 PDT 2009</t>
  </si>
  <si>
    <t>Sun Jun 21 01:32:37 PDT 2009</t>
  </si>
  <si>
    <t>Sun Jun 21 01:32:39 PDT 2009</t>
  </si>
  <si>
    <t>Sun Jun 21 01:32:40 PDT 2009</t>
  </si>
  <si>
    <t>Sun Jun 21 01:32:46 PDT 2009</t>
  </si>
  <si>
    <t>Sun Jun 21 01:32:47 PDT 2009</t>
  </si>
  <si>
    <t>Sun Jun 21 01:32:49 PDT 2009</t>
  </si>
  <si>
    <t>Sun Jun 21 01:32:52 PDT 2009</t>
  </si>
  <si>
    <t>Sun Jun 21 01:32:53 PDT 2009</t>
  </si>
  <si>
    <t>Sun Jun 21 01:32:54 PDT 2009</t>
  </si>
  <si>
    <t>Sun Jun 21 01:32:56 PDT 2009</t>
  </si>
  <si>
    <t>Sun Jun 21 01:33:04 PDT 2009</t>
  </si>
  <si>
    <t>Sun Jun 21 01:33:09 PDT 2009</t>
  </si>
  <si>
    <t>Sun Jun 21 01:33:13 PDT 2009</t>
  </si>
  <si>
    <t>Sun Jun 21 01:33:18 PDT 2009</t>
  </si>
  <si>
    <t>Sun Jun 21 01:33:19 PDT 2009</t>
  </si>
  <si>
    <t>Sun Jun 21 01:33:21 PDT 2009</t>
  </si>
  <si>
    <t>Sun Jun 21 01:33:25 PDT 2009</t>
  </si>
  <si>
    <t>Sun Jun 21 01:33:28 PDT 2009</t>
  </si>
  <si>
    <t>Sun Jun 21 01:33:29 PDT 2009</t>
  </si>
  <si>
    <t>Sun Jun 21 01:33:36 PDT 2009</t>
  </si>
  <si>
    <t>Sun Jun 21 01:33:38 PDT 2009</t>
  </si>
  <si>
    <t>Sun Jun 21 01:33:40 PDT 2009</t>
  </si>
  <si>
    <t>Sun Jun 21 01:33:45 PDT 2009</t>
  </si>
  <si>
    <t>Sun Jun 21 01:33:52 PDT 2009</t>
  </si>
  <si>
    <t>Sun Jun 21 01:33:55 PDT 2009</t>
  </si>
  <si>
    <t>Sun Jun 21 01:33:58 PDT 2009</t>
  </si>
  <si>
    <t>Sun Jun 21 01:33:59 PDT 2009</t>
  </si>
  <si>
    <t>Sun Jun 21 01:34:01 PDT 2009</t>
  </si>
  <si>
    <t>Sun Jun 21 01:34:09 PDT 2009</t>
  </si>
  <si>
    <t>Sun Jun 21 01:34:10 PDT 2009</t>
  </si>
  <si>
    <t>Sun Jun 21 01:34:13 PDT 2009</t>
  </si>
  <si>
    <t>Sun Jun 21 01:34:15 PDT 2009</t>
  </si>
  <si>
    <t>Sun Jun 21 01:34:16 PDT 2009</t>
  </si>
  <si>
    <t>Sun Jun 21 01:34:19 PDT 2009</t>
  </si>
  <si>
    <t>Sun Jun 21 01:34:20 PDT 2009</t>
  </si>
  <si>
    <t>Sun Jun 21 01:34:26 PDT 2009</t>
  </si>
  <si>
    <t>Sun Jun 21 01:34:28 PDT 2009</t>
  </si>
  <si>
    <t>Sun Jun 21 01:34:33 PDT 2009</t>
  </si>
  <si>
    <t>Sun Jun 21 01:34:36 PDT 2009</t>
  </si>
  <si>
    <t>Sun Jun 21 01:34:37 PDT 2009</t>
  </si>
  <si>
    <t>Sun Jun 21 01:34:39 PDT 2009</t>
  </si>
  <si>
    <t>Sun Jun 21 01:34:42 PDT 2009</t>
  </si>
  <si>
    <t>Sun Jun 21 01:34:52 PDT 2009</t>
  </si>
  <si>
    <t>Sun Jun 21 01:34:58 PDT 2009</t>
  </si>
  <si>
    <t>Sun Jun 21 01:34:59 PDT 2009</t>
  </si>
  <si>
    <t>Sun Jun 21 01:35:02 PDT 2009</t>
  </si>
  <si>
    <t>Sun Jun 21 01:35:07 PDT 2009</t>
  </si>
  <si>
    <t>Sun Jun 21 01:35:10 PDT 2009</t>
  </si>
  <si>
    <t>Sun Jun 21 01:35:13 PDT 2009</t>
  </si>
  <si>
    <t>Sun Jun 21 01:35:19 PDT 2009</t>
  </si>
  <si>
    <t>Sun Jun 21 01:35:21 PDT 2009</t>
  </si>
  <si>
    <t>Sun Jun 21 01:35:24 PDT 2009</t>
  </si>
  <si>
    <t>Sun Jun 21 01:35:25 PDT 2009</t>
  </si>
  <si>
    <t>Sun Jun 21 01:35:26 PDT 2009</t>
  </si>
  <si>
    <t>Sun Jun 21 01:35:28 PDT 2009</t>
  </si>
  <si>
    <t>Sun Jun 21 01:35:36 PDT 2009</t>
  </si>
  <si>
    <t>Sun Jun 21 01:35:37 PDT 2009</t>
  </si>
  <si>
    <t>Sun Jun 21 01:35:42 PDT 2009</t>
  </si>
  <si>
    <t>Sun Jun 21 01:35:43 PDT 2009</t>
  </si>
  <si>
    <t>Sun Jun 21 01:35:48 PDT 2009</t>
  </si>
  <si>
    <t>Sun Jun 21 01:35:49 PDT 2009</t>
  </si>
  <si>
    <t>Sun Jun 21 01:35:58 PDT 2009</t>
  </si>
  <si>
    <t>Sun Jun 21 01:36:01 PDT 2009</t>
  </si>
  <si>
    <t>Sun Jun 21 01:36:03 PDT 2009</t>
  </si>
  <si>
    <t>Sun Jun 21 01:36:08 PDT 2009</t>
  </si>
  <si>
    <t>Sun Jun 21 01:36:10 PDT 2009</t>
  </si>
  <si>
    <t>Sun Jun 21 01:36:17 PDT 2009</t>
  </si>
  <si>
    <t>Sun Jun 21 01:36:19 PDT 2009</t>
  </si>
  <si>
    <t>Sun Jun 21 01:36:20 PDT 2009</t>
  </si>
  <si>
    <t>Sun Jun 21 01:36:23 PDT 2009</t>
  </si>
  <si>
    <t>Sun Jun 21 01:36:26 PDT 2009</t>
  </si>
  <si>
    <t>Sun Jun 21 01:36:32 PDT 2009</t>
  </si>
  <si>
    <t>Sun Jun 21 01:36:39 PDT 2009</t>
  </si>
  <si>
    <t>Sun Jun 21 01:36:40 PDT 2009</t>
  </si>
  <si>
    <t>Sun Jun 21 01:36:44 PDT 2009</t>
  </si>
  <si>
    <t>Sun Jun 21 01:36:50 PDT 2009</t>
  </si>
  <si>
    <t>Sun Jun 21 01:37:00 PDT 2009</t>
  </si>
  <si>
    <t>Sun Jun 21 01:37:01 PDT 2009</t>
  </si>
  <si>
    <t>Sun Jun 21 01:37:04 PDT 2009</t>
  </si>
  <si>
    <t>Sun Jun 21 01:37:05 PDT 2009</t>
  </si>
  <si>
    <t>Sun Jun 21 01:37:06 PDT 2009</t>
  </si>
  <si>
    <t>Sun Jun 21 01:37:07 PDT 2009</t>
  </si>
  <si>
    <t>Sun Jun 21 01:37:08 PDT 2009</t>
  </si>
  <si>
    <t>Sun Jun 21 01:37:14 PDT 2009</t>
  </si>
  <si>
    <t>Sun Jun 21 01:37:17 PDT 2009</t>
  </si>
  <si>
    <t>Sun Jun 21 01:37:19 PDT 2009</t>
  </si>
  <si>
    <t>Sun Jun 21 01:37:20 PDT 2009</t>
  </si>
  <si>
    <t>Sun Jun 21 01:37:22 PDT 2009</t>
  </si>
  <si>
    <t>Sun Jun 21 01:37:29 PDT 2009</t>
  </si>
  <si>
    <t>Sun Jun 21 01:37:28 PDT 2009</t>
  </si>
  <si>
    <t>Sun Jun 21 01:37:30 PDT 2009</t>
  </si>
  <si>
    <t>Sun Jun 21 01:37:34 PDT 2009</t>
  </si>
  <si>
    <t>Sun Jun 21 01:37:41 PDT 2009</t>
  </si>
  <si>
    <t>Sun Jun 21 01:37:42 PDT 2009</t>
  </si>
  <si>
    <t>Sun Jun 21 01:37:44 PDT 2009</t>
  </si>
  <si>
    <t>Sun Jun 21 01:37:49 PDT 2009</t>
  </si>
  <si>
    <t>Sun Jun 21 01:37:50 PDT 2009</t>
  </si>
  <si>
    <t>Sun Jun 21 01:37:51 PDT 2009</t>
  </si>
  <si>
    <t>Sun Jun 21 01:37:52 PDT 2009</t>
  </si>
  <si>
    <t>Sun Jun 21 01:37:54 PDT 2009</t>
  </si>
  <si>
    <t>Sun Jun 21 01:37:57 PDT 2009</t>
  </si>
  <si>
    <t>Sun Jun 21 01:38:00 PDT 2009</t>
  </si>
  <si>
    <t>Sun Jun 21 01:38:01 PDT 2009</t>
  </si>
  <si>
    <t>Sun Jun 21 01:38:04 PDT 2009</t>
  </si>
  <si>
    <t>Sun Jun 21 01:38:08 PDT 2009</t>
  </si>
  <si>
    <t>Sun Jun 21 01:38:09 PDT 2009</t>
  </si>
  <si>
    <t>Sun Jun 21 01:38:11 PDT 2009</t>
  </si>
  <si>
    <t>Sun Jun 21 01:38:12 PDT 2009</t>
  </si>
  <si>
    <t>Sun Jun 21 01:38:14 PDT 2009</t>
  </si>
  <si>
    <t>Sun Jun 21 01:38:16 PDT 2009</t>
  </si>
  <si>
    <t>Sun Jun 21 01:38:19 PDT 2009</t>
  </si>
  <si>
    <t>Sun Jun 21 01:38:25 PDT 2009</t>
  </si>
  <si>
    <t>Sun Jun 21 01:38:28 PDT 2009</t>
  </si>
  <si>
    <t>Sun Jun 21 01:38:29 PDT 2009</t>
  </si>
  <si>
    <t>Sun Jun 21 01:38:34 PDT 2009</t>
  </si>
  <si>
    <t>Sun Jun 21 01:38:36 PDT 2009</t>
  </si>
  <si>
    <t>Sun Jun 21 01:38:42 PDT 2009</t>
  </si>
  <si>
    <t>Sun Jun 21 01:38:43 PDT 2009</t>
  </si>
  <si>
    <t>Sun Jun 21 01:38:46 PDT 2009</t>
  </si>
  <si>
    <t>Sun Jun 21 01:38:50 PDT 2009</t>
  </si>
  <si>
    <t>Sun Jun 21 01:38:51 PDT 2009</t>
  </si>
  <si>
    <t>Sun Jun 21 01:38:56 PDT 2009</t>
  </si>
  <si>
    <t>Sun Jun 21 01:38:57 PDT 2009</t>
  </si>
  <si>
    <t>Sun Jun 21 01:39:05 PDT 2009</t>
  </si>
  <si>
    <t>Sun Jun 21 01:39:06 PDT 2009</t>
  </si>
  <si>
    <t>Sun Jun 21 01:39:08 PDT 2009</t>
  </si>
  <si>
    <t>Sun Jun 21 01:39:09 PDT 2009</t>
  </si>
  <si>
    <t>Sun Jun 21 01:39:11 PDT 2009</t>
  </si>
  <si>
    <t>Sun Jun 21 01:39:14 PDT 2009</t>
  </si>
  <si>
    <t>Sun Jun 21 01:39:18 PDT 2009</t>
  </si>
  <si>
    <t>Sun Jun 21 01:39:24 PDT 2009</t>
  </si>
  <si>
    <t>Sun Jun 21 01:39:33 PDT 2009</t>
  </si>
  <si>
    <t>Sun Jun 21 01:39:37 PDT 2009</t>
  </si>
  <si>
    <t>Sun Jun 21 01:39:42 PDT 2009</t>
  </si>
  <si>
    <t>Sun Jun 21 01:39:43 PDT 2009</t>
  </si>
  <si>
    <t>Sun Jun 21 01:39:44 PDT 2009</t>
  </si>
  <si>
    <t>Sun Jun 21 01:39:46 PDT 2009</t>
  </si>
  <si>
    <t>Sun Jun 21 01:39:50 PDT 2009</t>
  </si>
  <si>
    <t>Sun Jun 21 01:39:52 PDT 2009</t>
  </si>
  <si>
    <t>Sun Jun 21 01:39:53 PDT 2009</t>
  </si>
  <si>
    <t>Sun Jun 21 01:39:54 PDT 2009</t>
  </si>
  <si>
    <t>Sun Jun 21 01:40:03 PDT 2009</t>
  </si>
  <si>
    <t>Sun Jun 21 01:40:04 PDT 2009</t>
  </si>
  <si>
    <t>Sun Jun 21 01:40:05 PDT 2009</t>
  </si>
  <si>
    <t>Sun Jun 21 01:40:06 PDT 2009</t>
  </si>
  <si>
    <t>Sun Jun 21 01:40:15 PDT 2009</t>
  </si>
  <si>
    <t>Sun Jun 21 01:40:16 PDT 2009</t>
  </si>
  <si>
    <t>Sun Jun 21 01:40:18 PDT 2009</t>
  </si>
  <si>
    <t>Sun Jun 21 01:40:23 PDT 2009</t>
  </si>
  <si>
    <t>Sun Jun 21 01:40:24 PDT 2009</t>
  </si>
  <si>
    <t>Sun Jun 21 01:40:25 PDT 2009</t>
  </si>
  <si>
    <t>Sun Jun 21 01:40:26 PDT 2009</t>
  </si>
  <si>
    <t>Sun Jun 21 01:40:27 PDT 2009</t>
  </si>
  <si>
    <t>Sun Jun 21 01:40:29 PDT 2009</t>
  </si>
  <si>
    <t>Sun Jun 21 01:40:32 PDT 2009</t>
  </si>
  <si>
    <t>Sun Jun 21 01:40:33 PDT 2009</t>
  </si>
  <si>
    <t>Sun Jun 21 01:40:34 PDT 2009</t>
  </si>
  <si>
    <t>Sun Jun 21 01:40:35 PDT 2009</t>
  </si>
  <si>
    <t>Sun Jun 21 01:40:36 PDT 2009</t>
  </si>
  <si>
    <t>Sun Jun 21 01:40:40 PDT 2009</t>
  </si>
  <si>
    <t>Sun Jun 21 01:40:45 PDT 2009</t>
  </si>
  <si>
    <t>Sun Jun 21 01:40:49 PDT 2009</t>
  </si>
  <si>
    <t>Sun Jun 21 01:40:51 PDT 2009</t>
  </si>
  <si>
    <t>Sun Jun 21 01:40:53 PDT 2009</t>
  </si>
  <si>
    <t>Sun Jun 21 01:40:56 PDT 2009</t>
  </si>
  <si>
    <t>Sun Jun 21 01:40:57 PDT 2009</t>
  </si>
  <si>
    <t>Sun Jun 21 01:40:58 PDT 2009</t>
  </si>
  <si>
    <t>Sun Jun 21 01:41:05 PDT 2009</t>
  </si>
  <si>
    <t>Sun Jun 21 01:41:07 PDT 2009</t>
  </si>
  <si>
    <t>Sun Jun 21 01:41:08 PDT 2009</t>
  </si>
  <si>
    <t>Sun Jun 21 01:41:09 PDT 2009</t>
  </si>
  <si>
    <t>Sun Jun 21 01:41:10 PDT 2009</t>
  </si>
  <si>
    <t>Sun Jun 21 01:41:18 PDT 2009</t>
  </si>
  <si>
    <t>Sun Jun 21 01:41:20 PDT 2009</t>
  </si>
  <si>
    <t>Sun Jun 21 01:41:27 PDT 2009</t>
  </si>
  <si>
    <t>Sun Jun 21 01:41:29 PDT 2009</t>
  </si>
  <si>
    <t>Sun Jun 21 01:41:30 PDT 2009</t>
  </si>
  <si>
    <t>Sun Jun 21 01:41:32 PDT 2009</t>
  </si>
  <si>
    <t>Sun Jun 21 01:41:36 PDT 2009</t>
  </si>
  <si>
    <t>Sun Jun 21 01:41:44 PDT 2009</t>
  </si>
  <si>
    <t>Sun Jun 21 01:41:45 PDT 2009</t>
  </si>
  <si>
    <t>Sun Jun 21 01:41:48 PDT 2009</t>
  </si>
  <si>
    <t>Sun Jun 21 01:41:51 PDT 2009</t>
  </si>
  <si>
    <t>Sun Jun 21 01:41:54 PDT 2009</t>
  </si>
  <si>
    <t>Sun Jun 21 01:41:55 PDT 2009</t>
  </si>
  <si>
    <t>Sun Jun 21 01:41:57 PDT 2009</t>
  </si>
  <si>
    <t>Sun Jun 21 01:42:03 PDT 2009</t>
  </si>
  <si>
    <t>Sun Jun 21 01:42:05 PDT 2009</t>
  </si>
  <si>
    <t>Sun Jun 21 01:42:09 PDT 2009</t>
  </si>
  <si>
    <t>Sun Jun 21 01:42:12 PDT 2009</t>
  </si>
  <si>
    <t>Sun Jun 21 01:42:13 PDT 2009</t>
  </si>
  <si>
    <t>Sun Jun 21 01:42:14 PDT 2009</t>
  </si>
  <si>
    <t>Sun Jun 21 01:42:15 PDT 2009</t>
  </si>
  <si>
    <t>Sun Jun 21 01:42:22 PDT 2009</t>
  </si>
  <si>
    <t>Sun Jun 21 01:42:27 PDT 2009</t>
  </si>
  <si>
    <t>Sun Jun 21 01:42:30 PDT 2009</t>
  </si>
  <si>
    <t>Sun Jun 21 01:42:35 PDT 2009</t>
  </si>
  <si>
    <t>Sun Jun 21 01:42:49 PDT 2009</t>
  </si>
  <si>
    <t>Sun Jun 21 01:42:50 PDT 2009</t>
  </si>
  <si>
    <t>Sun Jun 21 01:42:51 PDT 2009</t>
  </si>
  <si>
    <t>Sun Jun 21 01:42:53 PDT 2009</t>
  </si>
  <si>
    <t>Sun Jun 21 01:42:54 PDT 2009</t>
  </si>
  <si>
    <t>Sun Jun 21 01:42:59 PDT 2009</t>
  </si>
  <si>
    <t>Sun Jun 21 01:43:03 PDT 2009</t>
  </si>
  <si>
    <t>Sun Jun 21 01:43:05 PDT 2009</t>
  </si>
  <si>
    <t>Sun Jun 21 01:43:10 PDT 2009</t>
  </si>
  <si>
    <t>Sun Jun 21 01:43:12 PDT 2009</t>
  </si>
  <si>
    <t>Sun Jun 21 01:43:15 PDT 2009</t>
  </si>
  <si>
    <t>Sun Jun 21 01:43:19 PDT 2009</t>
  </si>
  <si>
    <t>Sun Jun 21 01:43:22 PDT 2009</t>
  </si>
  <si>
    <t>Sun Jun 21 01:43:28 PDT 2009</t>
  </si>
  <si>
    <t>Sun Jun 21 01:43:29 PDT 2009</t>
  </si>
  <si>
    <t>Sun Jun 21 01:43:34 PDT 2009</t>
  </si>
  <si>
    <t>Sun Jun 21 01:43:35 PDT 2009</t>
  </si>
  <si>
    <t>Sun Jun 21 01:43:36 PDT 2009</t>
  </si>
  <si>
    <t>Sun Jun 21 01:43:37 PDT 2009</t>
  </si>
  <si>
    <t>Sun Jun 21 01:43:41 PDT 2009</t>
  </si>
  <si>
    <t>Sun Jun 21 01:43:47 PDT 2009</t>
  </si>
  <si>
    <t>Sun Jun 21 01:43:50 PDT 2009</t>
  </si>
  <si>
    <t>Sun Jun 21 01:43:51 PDT 2009</t>
  </si>
  <si>
    <t>Sun Jun 21 01:43:52 PDT 2009</t>
  </si>
  <si>
    <t>Sun Jun 21 01:43:55 PDT 2009</t>
  </si>
  <si>
    <t>Sun Jun 21 01:43:56 PDT 2009</t>
  </si>
  <si>
    <t>Sun Jun 21 01:43:57 PDT 2009</t>
  </si>
  <si>
    <t>Sun Jun 21 01:44:00 PDT 2009</t>
  </si>
  <si>
    <t>Sun Jun 21 01:44:04 PDT 2009</t>
  </si>
  <si>
    <t>Sun Jun 21 01:44:11 PDT 2009</t>
  </si>
  <si>
    <t>Sun Jun 21 01:44:12 PDT 2009</t>
  </si>
  <si>
    <t>Sun Jun 21 01:44:14 PDT 2009</t>
  </si>
  <si>
    <t>Sun Jun 21 01:44:17 PDT 2009</t>
  </si>
  <si>
    <t>Sun Jun 21 01:44:19 PDT 2009</t>
  </si>
  <si>
    <t>Sun Jun 21 01:44:21 PDT 2009</t>
  </si>
  <si>
    <t>Sun Jun 21 01:44:23 PDT 2009</t>
  </si>
  <si>
    <t>Sun Jun 21 01:44:32 PDT 2009</t>
  </si>
  <si>
    <t>Sun Jun 21 01:44:33 PDT 2009</t>
  </si>
  <si>
    <t>Sun Jun 21 01:44:34 PDT 2009</t>
  </si>
  <si>
    <t>Sun Jun 21 01:44:39 PDT 2009</t>
  </si>
  <si>
    <t>Sun Jun 21 01:44:50 PDT 2009</t>
  </si>
  <si>
    <t>Sun Jun 21 01:44:51 PDT 2009</t>
  </si>
  <si>
    <t>Sun Jun 21 01:44:52 PDT 2009</t>
  </si>
  <si>
    <t>Sun Jun 21 01:44:53 PDT 2009</t>
  </si>
  <si>
    <t>Sun Jun 21 01:44:55 PDT 2009</t>
  </si>
  <si>
    <t>Sun Jun 21 01:44:56 PDT 2009</t>
  </si>
  <si>
    <t>Sun Jun 21 01:44:58 PDT 2009</t>
  </si>
  <si>
    <t>Sun Jun 21 01:45:03 PDT 2009</t>
  </si>
  <si>
    <t>Sun Jun 21 01:45:11 PDT 2009</t>
  </si>
  <si>
    <t>Sun Jun 21 01:45:16 PDT 2009</t>
  </si>
  <si>
    <t>Sun Jun 21 01:45:19 PDT 2009</t>
  </si>
  <si>
    <t>Sun Jun 21 01:45:22 PDT 2009</t>
  </si>
  <si>
    <t>Sun Jun 21 01:45:23 PDT 2009</t>
  </si>
  <si>
    <t>Sun Jun 21 01:45:25 PDT 2009</t>
  </si>
  <si>
    <t>Sun Jun 21 01:45:27 PDT 2009</t>
  </si>
  <si>
    <t>Sun Jun 21 01:45:28 PDT 2009</t>
  </si>
  <si>
    <t>Sun Jun 21 01:45:29 PDT 2009</t>
  </si>
  <si>
    <t>Sun Jun 21 01:45:30 PDT 2009</t>
  </si>
  <si>
    <t>Sun Jun 21 01:45:33 PDT 2009</t>
  </si>
  <si>
    <t>Sun Jun 21 01:45:37 PDT 2009</t>
  </si>
  <si>
    <t>Sun Jun 21 01:45:44 PDT 2009</t>
  </si>
  <si>
    <t>Sun Jun 21 01:45:46 PDT 2009</t>
  </si>
  <si>
    <t>Sun Jun 21 01:45:49 PDT 2009</t>
  </si>
  <si>
    <t>Sun Jun 21 01:45:51 PDT 2009</t>
  </si>
  <si>
    <t>Sun Jun 21 01:45:52 PDT 2009</t>
  </si>
  <si>
    <t>Sun Jun 21 01:45:54 PDT 2009</t>
  </si>
  <si>
    <t>Sun Jun 21 01:45:57 PDT 2009</t>
  </si>
  <si>
    <t>Sun Jun 21 01:46:01 PDT 2009</t>
  </si>
  <si>
    <t>Sun Jun 21 01:46:08 PDT 2009</t>
  </si>
  <si>
    <t>Sun Jun 21 01:46:10 PDT 2009</t>
  </si>
  <si>
    <t>Sun Jun 21 01:46:11 PDT 2009</t>
  </si>
  <si>
    <t>Sun Jun 21 01:46:14 PDT 2009</t>
  </si>
  <si>
    <t>Sun Jun 21 01:46:15 PDT 2009</t>
  </si>
  <si>
    <t>Sun Jun 21 01:46:16 PDT 2009</t>
  </si>
  <si>
    <t>Sun Jun 21 01:46:17 PDT 2009</t>
  </si>
  <si>
    <t>Sun Jun 21 01:46:19 PDT 2009</t>
  </si>
  <si>
    <t>Sun Jun 21 01:46:22 PDT 2009</t>
  </si>
  <si>
    <t>Sun Jun 21 01:46:30 PDT 2009</t>
  </si>
  <si>
    <t>Sun Jun 21 01:46:34 PDT 2009</t>
  </si>
  <si>
    <t>Sun Jun 21 01:46:38 PDT 2009</t>
  </si>
  <si>
    <t>Sun Jun 21 01:46:41 PDT 2009</t>
  </si>
  <si>
    <t>Sun Jun 21 01:46:44 PDT 2009</t>
  </si>
  <si>
    <t>Sun Jun 21 01:46:47 PDT 2009</t>
  </si>
  <si>
    <t>Sun Jun 21 01:46:49 PDT 2009</t>
  </si>
  <si>
    <t>Sun Jun 21 01:46:50 PDT 2009</t>
  </si>
  <si>
    <t>Sun Jun 21 01:46:53 PDT 2009</t>
  </si>
  <si>
    <t>Sun Jun 21 01:46:54 PDT 2009</t>
  </si>
  <si>
    <t>Sun Jun 21 01:46:58 PDT 2009</t>
  </si>
  <si>
    <t>Sun Jun 21 01:46:59 PDT 2009</t>
  </si>
  <si>
    <t>Sun Jun 21 01:47:01 PDT 2009</t>
  </si>
  <si>
    <t>Sun Jun 21 01:47:03 PDT 2009</t>
  </si>
  <si>
    <t>Sun Jun 21 01:47:07 PDT 2009</t>
  </si>
  <si>
    <t>Sun Jun 21 01:47:09 PDT 2009</t>
  </si>
  <si>
    <t>Sun Jun 21 01:47:24 PDT 2009</t>
  </si>
  <si>
    <t>Sun Jun 21 01:47:25 PDT 2009</t>
  </si>
  <si>
    <t>Sun Jun 21 01:47:26 PDT 2009</t>
  </si>
  <si>
    <t>Sun Jun 21 01:47:28 PDT 2009</t>
  </si>
  <si>
    <t>Sun Jun 21 01:47:29 PDT 2009</t>
  </si>
  <si>
    <t>Sun Jun 21 01:47:32 PDT 2009</t>
  </si>
  <si>
    <t>Sun Jun 21 01:47:33 PDT 2009</t>
  </si>
  <si>
    <t>Sun Jun 21 01:47:35 PDT 2009</t>
  </si>
  <si>
    <t>Sun Jun 21 01:47:36 PDT 2009</t>
  </si>
  <si>
    <t>Sun Jun 21 01:47:37 PDT 2009</t>
  </si>
  <si>
    <t>Sun Jun 21 01:47:40 PDT 2009</t>
  </si>
  <si>
    <t>Sun Jun 21 01:47:41 PDT 2009</t>
  </si>
  <si>
    <t>Sun Jun 21 01:47:45 PDT 2009</t>
  </si>
  <si>
    <t>Sun Jun 21 01:47:46 PDT 2009</t>
  </si>
  <si>
    <t>Sun Jun 21 01:47:49 PDT 2009</t>
  </si>
  <si>
    <t>Sun Jun 21 01:48:02 PDT 2009</t>
  </si>
  <si>
    <t>Sun Jun 21 01:48:04 PDT 2009</t>
  </si>
  <si>
    <t>Sun Jun 21 01:48:05 PDT 2009</t>
  </si>
  <si>
    <t>Sun Jun 21 01:48:09 PDT 2009</t>
  </si>
  <si>
    <t>Sun Jun 21 01:48:13 PDT 2009</t>
  </si>
  <si>
    <t>Sun Jun 21 01:48:17 PDT 2009</t>
  </si>
  <si>
    <t>Sun Jun 21 01:48:20 PDT 2009</t>
  </si>
  <si>
    <t>Sun Jun 21 01:48:26 PDT 2009</t>
  </si>
  <si>
    <t>Sun Jun 21 01:48:27 PDT 2009</t>
  </si>
  <si>
    <t>Sun Jun 21 01:48:38 PDT 2009</t>
  </si>
  <si>
    <t>Sun Jun 21 01:48:39 PDT 2009</t>
  </si>
  <si>
    <t>Sun Jun 21 01:48:41 PDT 2009</t>
  </si>
  <si>
    <t>Sun Jun 21 01:48:51 PDT 2009</t>
  </si>
  <si>
    <t>Sun Jun 21 01:48:54 PDT 2009</t>
  </si>
  <si>
    <t>Sun Jun 21 01:48:56 PDT 2009</t>
  </si>
  <si>
    <t>Sun Jun 21 01:49:00 PDT 2009</t>
  </si>
  <si>
    <t>Sun Jun 21 01:49:06 PDT 2009</t>
  </si>
  <si>
    <t>Sun Jun 21 01:49:09 PDT 2009</t>
  </si>
  <si>
    <t>Sun Jun 21 01:49:10 PDT 2009</t>
  </si>
  <si>
    <t>Sun Jun 21 01:49:14 PDT 2009</t>
  </si>
  <si>
    <t>Sun Jun 21 01:49:18 PDT 2009</t>
  </si>
  <si>
    <t>Sun Jun 21 01:49:19 PDT 2009</t>
  </si>
  <si>
    <t>Sun Jun 21 01:49:21 PDT 2009</t>
  </si>
  <si>
    <t>Sun Jun 21 01:49:22 PDT 2009</t>
  </si>
  <si>
    <t>Sun Jun 21 01:49:27 PDT 2009</t>
  </si>
  <si>
    <t>Sun Jun 21 01:49:29 PDT 2009</t>
  </si>
  <si>
    <t>Sun Jun 21 01:49:32 PDT 2009</t>
  </si>
  <si>
    <t>Sun Jun 21 01:49:37 PDT 2009</t>
  </si>
  <si>
    <t>Sun Jun 21 01:49:38 PDT 2009</t>
  </si>
  <si>
    <t>Sun Jun 21 01:49:39 PDT 2009</t>
  </si>
  <si>
    <t>Sun Jun 21 01:49:41 PDT 2009</t>
  </si>
  <si>
    <t>Sun Jun 21 01:49:46 PDT 2009</t>
  </si>
  <si>
    <t>Sun Jun 21 01:49:47 PDT 2009</t>
  </si>
  <si>
    <t>Sun Jun 21 01:49:50 PDT 2009</t>
  </si>
  <si>
    <t>Sun Jun 21 01:50:00 PDT 2009</t>
  </si>
  <si>
    <t>Sun Jun 21 01:50:03 PDT 2009</t>
  </si>
  <si>
    <t>Sun Jun 21 01:50:07 PDT 2009</t>
  </si>
  <si>
    <t>Sun Jun 21 01:50:15 PDT 2009</t>
  </si>
  <si>
    <t>Sun Jun 21 01:50:19 PDT 2009</t>
  </si>
  <si>
    <t>Sun Jun 21 01:50:22 PDT 2009</t>
  </si>
  <si>
    <t>Sun Jun 21 01:50:30 PDT 2009</t>
  </si>
  <si>
    <t>Sun Jun 21 01:50:31 PDT 2009</t>
  </si>
  <si>
    <t>Sun Jun 21 01:50:35 PDT 2009</t>
  </si>
  <si>
    <t>Sun Jun 21 01:50:37 PDT 2009</t>
  </si>
  <si>
    <t>Sun Jun 21 01:50:38 PDT 2009</t>
  </si>
  <si>
    <t>Sun Jun 21 01:50:43 PDT 2009</t>
  </si>
  <si>
    <t>Sun Jun 21 01:50:44 PDT 2009</t>
  </si>
  <si>
    <t>Sun Jun 21 01:50:45 PDT 2009</t>
  </si>
  <si>
    <t>Sun Jun 21 01:50:50 PDT 2009</t>
  </si>
  <si>
    <t>Sun Jun 21 01:50:51 PDT 2009</t>
  </si>
  <si>
    <t>Sun Jun 21 01:50:54 PDT 2009</t>
  </si>
  <si>
    <t>Sun Jun 21 01:50:58 PDT 2009</t>
  </si>
  <si>
    <t>Sun Jun 21 01:50:59 PDT 2009</t>
  </si>
  <si>
    <t>Sun Jun 21 01:51:00 PDT 2009</t>
  </si>
  <si>
    <t>Sun Jun 21 01:51:12 PDT 2009</t>
  </si>
  <si>
    <t>Sun Jun 21 01:51:20 PDT 2009</t>
  </si>
  <si>
    <t>Sun Jun 21 01:51:22 PDT 2009</t>
  </si>
  <si>
    <t>Sun Jun 21 01:51:23 PDT 2009</t>
  </si>
  <si>
    <t>Sun Jun 21 01:51:25 PDT 2009</t>
  </si>
  <si>
    <t>Sun Jun 21 01:51:34 PDT 2009</t>
  </si>
  <si>
    <t>Sun Jun 21 01:51:35 PDT 2009</t>
  </si>
  <si>
    <t>Sun Jun 21 01:51:40 PDT 2009</t>
  </si>
  <si>
    <t>Sun Jun 21 01:51:41 PDT 2009</t>
  </si>
  <si>
    <t>Sun Jun 21 01:51:42 PDT 2009</t>
  </si>
  <si>
    <t>Sun Jun 21 01:51:43 PDT 2009</t>
  </si>
  <si>
    <t>Sun Jun 21 01:51:46 PDT 2009</t>
  </si>
  <si>
    <t>Sun Jun 21 01:51:47 PDT 2009</t>
  </si>
  <si>
    <t>Sun Jun 21 01:51:49 PDT 2009</t>
  </si>
  <si>
    <t>Sun Jun 21 01:51:53 PDT 2009</t>
  </si>
  <si>
    <t>Sun Jun 21 01:52:02 PDT 2009</t>
  </si>
  <si>
    <t>Sun Jun 21 01:52:05 PDT 2009</t>
  </si>
  <si>
    <t>Sun Jun 21 01:52:07 PDT 2009</t>
  </si>
  <si>
    <t>Sun Jun 21 01:52:15 PDT 2009</t>
  </si>
  <si>
    <t>Sun Jun 21 01:52:17 PDT 2009</t>
  </si>
  <si>
    <t>Sun Jun 21 01:52:19 PDT 2009</t>
  </si>
  <si>
    <t>Sun Jun 21 01:52:21 PDT 2009</t>
  </si>
  <si>
    <t>Sun Jun 21 01:52:23 PDT 2009</t>
  </si>
  <si>
    <t>Sun Jun 21 01:52:25 PDT 2009</t>
  </si>
  <si>
    <t>Sun Jun 21 01:52:26 PDT 2009</t>
  </si>
  <si>
    <t>Sun Jun 21 01:52:28 PDT 2009</t>
  </si>
  <si>
    <t>Sun Jun 21 01:52:30 PDT 2009</t>
  </si>
  <si>
    <t>Sun Jun 21 01:52:31 PDT 2009</t>
  </si>
  <si>
    <t>Sun Jun 21 01:52:35 PDT 2009</t>
  </si>
  <si>
    <t>Sun Jun 21 01:52:36 PDT 2009</t>
  </si>
  <si>
    <t>Sun Jun 21 01:52:37 PDT 2009</t>
  </si>
  <si>
    <t>Sun Jun 21 01:52:38 PDT 2009</t>
  </si>
  <si>
    <t>Sun Jun 21 01:52:44 PDT 2009</t>
  </si>
  <si>
    <t>Sun Jun 21 01:52:45 PDT 2009</t>
  </si>
  <si>
    <t>Sun Jun 21 01:52:49 PDT 2009</t>
  </si>
  <si>
    <t>Sun Jun 21 01:52:50 PDT 2009</t>
  </si>
  <si>
    <t>Sun Jun 21 01:52:56 PDT 2009</t>
  </si>
  <si>
    <t>Sun Jun 21 01:52:58 PDT 2009</t>
  </si>
  <si>
    <t>Sun Jun 21 01:52:59 PDT 2009</t>
  </si>
  <si>
    <t>Sun Jun 21 01:53:05 PDT 2009</t>
  </si>
  <si>
    <t>Sun Jun 21 01:53:09 PDT 2009</t>
  </si>
  <si>
    <t>Sun Jun 21 01:53:14 PDT 2009</t>
  </si>
  <si>
    <t>Sun Jun 21 01:53:15 PDT 2009</t>
  </si>
  <si>
    <t>Sun Jun 21 01:53:26 PDT 2009</t>
  </si>
  <si>
    <t>Sun Jun 21 01:53:31 PDT 2009</t>
  </si>
  <si>
    <t>Sun Jun 21 01:53:38 PDT 2009</t>
  </si>
  <si>
    <t>Sun Jun 21 01:53:43 PDT 2009</t>
  </si>
  <si>
    <t>Sun Jun 21 01:53:48 PDT 2009</t>
  </si>
  <si>
    <t>Sun Jun 21 01:53:56 PDT 2009</t>
  </si>
  <si>
    <t>Sun Jun 21 01:54:07 PDT 2009</t>
  </si>
  <si>
    <t>Sun Jun 21 01:54:09 PDT 2009</t>
  </si>
  <si>
    <t>Sun Jun 21 01:54:10 PDT 2009</t>
  </si>
  <si>
    <t>Sun Jun 21 01:54:11 PDT 2009</t>
  </si>
  <si>
    <t>Sun Jun 21 01:54:12 PDT 2009</t>
  </si>
  <si>
    <t>Sun Jun 21 01:54:13 PDT 2009</t>
  </si>
  <si>
    <t>Sun Jun 21 01:54:14 PDT 2009</t>
  </si>
  <si>
    <t>Sun Jun 21 01:54:15 PDT 2009</t>
  </si>
  <si>
    <t>Sun Jun 21 01:54:22 PDT 2009</t>
  </si>
  <si>
    <t>Sun Jun 21 01:54:24 PDT 2009</t>
  </si>
  <si>
    <t>Sun Jun 21 01:54:26 PDT 2009</t>
  </si>
  <si>
    <t>Sun Jun 21 01:54:29 PDT 2009</t>
  </si>
  <si>
    <t>Sun Jun 21 01:54:31 PDT 2009</t>
  </si>
  <si>
    <t>Sun Jun 21 01:54:33 PDT 2009</t>
  </si>
  <si>
    <t>Sun Jun 21 01:54:34 PDT 2009</t>
  </si>
  <si>
    <t>Sun Jun 21 01:54:37 PDT 2009</t>
  </si>
  <si>
    <t>Sun Jun 21 01:54:38 PDT 2009</t>
  </si>
  <si>
    <t>Sun Jun 21 01:54:41 PDT 2009</t>
  </si>
  <si>
    <t>Sun Jun 21 01:54:42 PDT 2009</t>
  </si>
  <si>
    <t>Sun Jun 21 01:54:45 PDT 2009</t>
  </si>
  <si>
    <t>Sun Jun 21 01:54:47 PDT 2009</t>
  </si>
  <si>
    <t>Sun Jun 21 01:54:49 PDT 2009</t>
  </si>
  <si>
    <t>Sun Jun 21 01:54:51 PDT 2009</t>
  </si>
  <si>
    <t>Sun Jun 21 01:54:56 PDT 2009</t>
  </si>
  <si>
    <t>Sun Jun 21 01:55:01 PDT 2009</t>
  </si>
  <si>
    <t>Sun Jun 21 01:55:02 PDT 2009</t>
  </si>
  <si>
    <t>Sun Jun 21 01:55:04 PDT 2009</t>
  </si>
  <si>
    <t>Sun Jun 21 01:55:16 PDT 2009</t>
  </si>
  <si>
    <t>Sun Jun 21 01:55:23 PDT 2009</t>
  </si>
  <si>
    <t>Sun Jun 21 01:55:26 PDT 2009</t>
  </si>
  <si>
    <t>Sun Jun 21 01:55:30 PDT 2009</t>
  </si>
  <si>
    <t>Sun Jun 21 01:55:32 PDT 2009</t>
  </si>
  <si>
    <t>Sun Jun 21 01:55:34 PDT 2009</t>
  </si>
  <si>
    <t>Sun Jun 21 01:55:36 PDT 2009</t>
  </si>
  <si>
    <t>Sun Jun 21 01:55:43 PDT 2009</t>
  </si>
  <si>
    <t>Sun Jun 21 01:55:44 PDT 2009</t>
  </si>
  <si>
    <t>Sun Jun 21 01:55:45 PDT 2009</t>
  </si>
  <si>
    <t>Sun Jun 21 01:55:47 PDT 2009</t>
  </si>
  <si>
    <t>Sun Jun 21 01:55:51 PDT 2009</t>
  </si>
  <si>
    <t>Sun Jun 21 01:55:54 PDT 2009</t>
  </si>
  <si>
    <t>Sun Jun 21 01:55:59 PDT 2009</t>
  </si>
  <si>
    <t>Sun Jun 21 01:56:04 PDT 2009</t>
  </si>
  <si>
    <t>Sun Jun 21 01:56:11 PDT 2009</t>
  </si>
  <si>
    <t>Sun Jun 21 01:56:13 PDT 2009</t>
  </si>
  <si>
    <t>Sun Jun 21 01:56:15 PDT 2009</t>
  </si>
  <si>
    <t>Sun Jun 21 01:56:19 PDT 2009</t>
  </si>
  <si>
    <t>Sun Jun 21 01:56:22 PDT 2009</t>
  </si>
  <si>
    <t>Sun Jun 21 01:56:24 PDT 2009</t>
  </si>
  <si>
    <t>Sun Jun 21 01:56:26 PDT 2009</t>
  </si>
  <si>
    <t>Sun Jun 21 01:56:30 PDT 2009</t>
  </si>
  <si>
    <t>Sun Jun 21 01:56:33 PDT 2009</t>
  </si>
  <si>
    <t>Sun Jun 21 01:56:35 PDT 2009</t>
  </si>
  <si>
    <t>Sun Jun 21 01:56:37 PDT 2009</t>
  </si>
  <si>
    <t>Sun Jun 21 01:56:39 PDT 2009</t>
  </si>
  <si>
    <t>Sun Jun 21 01:56:40 PDT 2009</t>
  </si>
  <si>
    <t>Sun Jun 21 01:56:42 PDT 2009</t>
  </si>
  <si>
    <t>Sun Jun 21 01:56:49 PDT 2009</t>
  </si>
  <si>
    <t>Sun Jun 21 01:56:51 PDT 2009</t>
  </si>
  <si>
    <t>Sun Jun 21 01:57:04 PDT 2009</t>
  </si>
  <si>
    <t>Sun Jun 21 01:57:05 PDT 2009</t>
  </si>
  <si>
    <t>Sun Jun 21 01:57:11 PDT 2009</t>
  </si>
  <si>
    <t>Sun Jun 21 01:57:13 PDT 2009</t>
  </si>
  <si>
    <t>Sun Jun 21 01:57:14 PDT 2009</t>
  </si>
  <si>
    <t>Sun Jun 21 01:57:18 PDT 2009</t>
  </si>
  <si>
    <t>Sun Jun 21 01:57:23 PDT 2009</t>
  </si>
  <si>
    <t>Sun Jun 21 01:57:27 PDT 2009</t>
  </si>
  <si>
    <t>Sun Jun 21 01:57:28 PDT 2009</t>
  </si>
  <si>
    <t>Sun Jun 21 01:57:31 PDT 2009</t>
  </si>
  <si>
    <t>Sun Jun 21 01:57:32 PDT 2009</t>
  </si>
  <si>
    <t>Sun Jun 21 01:57:33 PDT 2009</t>
  </si>
  <si>
    <t>Sun Jun 21 01:57:36 PDT 2009</t>
  </si>
  <si>
    <t>Sun Jun 21 01:57:38 PDT 2009</t>
  </si>
  <si>
    <t>Sun Jun 21 01:57:42 PDT 2009</t>
  </si>
  <si>
    <t>Sun Jun 21 01:57:45 PDT 2009</t>
  </si>
  <si>
    <t>Sun Jun 21 01:57:47 PDT 2009</t>
  </si>
  <si>
    <t>Sun Jun 21 01:57:48 PDT 2009</t>
  </si>
  <si>
    <t>Sun Jun 21 01:57:58 PDT 2009</t>
  </si>
  <si>
    <t>Sun Jun 21 01:57:59 PDT 2009</t>
  </si>
  <si>
    <t>Sun Jun 21 01:58:07 PDT 2009</t>
  </si>
  <si>
    <t>Sun Jun 21 01:58:08 PDT 2009</t>
  </si>
  <si>
    <t>Sun Jun 21 01:58:09 PDT 2009</t>
  </si>
  <si>
    <t>Sun Jun 21 01:58:11 PDT 2009</t>
  </si>
  <si>
    <t>Sun Jun 21 01:58:20 PDT 2009</t>
  </si>
  <si>
    <t>Sun Jun 21 01:58:22 PDT 2009</t>
  </si>
  <si>
    <t>Sun Jun 21 01:58:23 PDT 2009</t>
  </si>
  <si>
    <t>Sun Jun 21 01:58:24 PDT 2009</t>
  </si>
  <si>
    <t>Sun Jun 21 01:58:25 PDT 2009</t>
  </si>
  <si>
    <t>Sun Jun 21 01:58:26 PDT 2009</t>
  </si>
  <si>
    <t>Sun Jun 21 01:58:29 PDT 2009</t>
  </si>
  <si>
    <t>Sun Jun 21 01:58:30 PDT 2009</t>
  </si>
  <si>
    <t>Sun Jun 21 01:58:39 PDT 2009</t>
  </si>
  <si>
    <t>Sun Jun 21 01:58:43 PDT 2009</t>
  </si>
  <si>
    <t>Sun Jun 21 01:58:45 PDT 2009</t>
  </si>
  <si>
    <t>Sun Jun 21 01:58:46 PDT 2009</t>
  </si>
  <si>
    <t>Sun Jun 21 01:58:47 PDT 2009</t>
  </si>
  <si>
    <t>Sun Jun 21 01:58:56 PDT 2009</t>
  </si>
  <si>
    <t>Sun Jun 21 01:59:00 PDT 2009</t>
  </si>
  <si>
    <t>Sun Jun 21 01:59:04 PDT 2009</t>
  </si>
  <si>
    <t>Sun Jun 21 01:59:09 PDT 2009</t>
  </si>
  <si>
    <t>Sun Jun 21 01:59:18 PDT 2009</t>
  </si>
  <si>
    <t>Sun Jun 21 01:59:27 PDT 2009</t>
  </si>
  <si>
    <t>Sun Jun 21 01:59:28 PDT 2009</t>
  </si>
  <si>
    <t>Sun Jun 21 01:59:31 PDT 2009</t>
  </si>
  <si>
    <t>Sun Jun 21 01:59:35 PDT 2009</t>
  </si>
  <si>
    <t>Sun Jun 21 01:59:33 PDT 2009</t>
  </si>
  <si>
    <t>Sun Jun 21 01:59:36 PDT 2009</t>
  </si>
  <si>
    <t>Sun Jun 21 01:59:37 PDT 2009</t>
  </si>
  <si>
    <t>Sun Jun 21 01:59:39 PDT 2009</t>
  </si>
  <si>
    <t>Sun Jun 21 01:59:40 PDT 2009</t>
  </si>
  <si>
    <t>Sun Jun 21 01:59:46 PDT 2009</t>
  </si>
  <si>
    <t>Sun Jun 21 01:59:50 PDT 2009</t>
  </si>
  <si>
    <t>Sun Jun 21 01:59:52 PDT 2009</t>
  </si>
  <si>
    <t>Sun Jun 21 01:59:55 PDT 2009</t>
  </si>
  <si>
    <t>Sun Jun 21 02:00:01 PDT 2009</t>
  </si>
  <si>
    <t>Sun Jun 21 02:00:07 PDT 2009</t>
  </si>
  <si>
    <t>Sun Jun 21 02:00:13 PDT 2009</t>
  </si>
  <si>
    <t>Sun Jun 21 02:00:18 PDT 2009</t>
  </si>
  <si>
    <t>Sun Jun 21 02:00:27 PDT 2009</t>
  </si>
  <si>
    <t>Sun Jun 21 02:00:28 PDT 2009</t>
  </si>
  <si>
    <t>Sun Jun 21 02:00:33 PDT 2009</t>
  </si>
  <si>
    <t>Sun Jun 21 02:00:39 PDT 2009</t>
  </si>
  <si>
    <t>Sun Jun 21 02:00:43 PDT 2009</t>
  </si>
  <si>
    <t>Sun Jun 21 02:00:49 PDT 2009</t>
  </si>
  <si>
    <t>Sun Jun 21 02:00:53 PDT 2009</t>
  </si>
  <si>
    <t>Sun Jun 21 02:00:56 PDT 2009</t>
  </si>
  <si>
    <t>Sun Jun 21 02:01:02 PDT 2009</t>
  </si>
  <si>
    <t>Sun Jun 21 02:01:06 PDT 2009</t>
  </si>
  <si>
    <t>Sun Jun 21 02:01:10 PDT 2009</t>
  </si>
  <si>
    <t>Sun Jun 21 02:01:14 PDT 2009</t>
  </si>
  <si>
    <t>Sun Jun 21 02:01:20 PDT 2009</t>
  </si>
  <si>
    <t>Sun Jun 21 02:01:21 PDT 2009</t>
  </si>
  <si>
    <t>Sun Jun 21 02:01:22 PDT 2009</t>
  </si>
  <si>
    <t>Sun Jun 21 02:01:24 PDT 2009</t>
  </si>
  <si>
    <t>Sun Jun 21 02:01:26 PDT 2009</t>
  </si>
  <si>
    <t>Sun Jun 21 02:01:31 PDT 2009</t>
  </si>
  <si>
    <t>Sun Jun 21 02:01:40 PDT 2009</t>
  </si>
  <si>
    <t>Sun Jun 21 02:01:42 PDT 2009</t>
  </si>
  <si>
    <t>Sun Jun 21 02:01:43 PDT 2009</t>
  </si>
  <si>
    <t>Sun Jun 21 02:01:46 PDT 2009</t>
  </si>
  <si>
    <t>Sun Jun 21 02:01:47 PDT 2009</t>
  </si>
  <si>
    <t>Sun Jun 21 02:01:48 PDT 2009</t>
  </si>
  <si>
    <t>Sun Jun 21 02:01:54 PDT 2009</t>
  </si>
  <si>
    <t>Sun Jun 21 02:01:57 PDT 2009</t>
  </si>
  <si>
    <t>Sun Jun 21 02:02:00 PDT 2009</t>
  </si>
  <si>
    <t>Sun Jun 21 02:02:01 PDT 2009</t>
  </si>
  <si>
    <t>Sun Jun 21 02:02:13 PDT 2009</t>
  </si>
  <si>
    <t>Sun Jun 21 02:02:14 PDT 2009</t>
  </si>
  <si>
    <t>Sun Jun 21 02:02:18 PDT 2009</t>
  </si>
  <si>
    <t>Sun Jun 21 02:02:23 PDT 2009</t>
  </si>
  <si>
    <t>Sun Jun 21 02:02:27 PDT 2009</t>
  </si>
  <si>
    <t>Sun Jun 21 02:02:28 PDT 2009</t>
  </si>
  <si>
    <t>Sun Jun 21 02:02:33 PDT 2009</t>
  </si>
  <si>
    <t>Sun Jun 21 02:02:39 PDT 2009</t>
  </si>
  <si>
    <t>Sun Jun 21 02:02:40 PDT 2009</t>
  </si>
  <si>
    <t>Sun Jun 21 02:02:49 PDT 2009</t>
  </si>
  <si>
    <t>Sun Jun 21 02:02:50 PDT 2009</t>
  </si>
  <si>
    <t>Sun Jun 21 02:03:02 PDT 2009</t>
  </si>
  <si>
    <t>Sun Jun 21 02:03:05 PDT 2009</t>
  </si>
  <si>
    <t>Sun Jun 21 02:03:07 PDT 2009</t>
  </si>
  <si>
    <t>Sun Jun 21 02:03:09 PDT 2009</t>
  </si>
  <si>
    <t>Sun Jun 21 02:03:11 PDT 2009</t>
  </si>
  <si>
    <t>Sun Jun 21 02:03:14 PDT 2009</t>
  </si>
  <si>
    <t>Sun Jun 21 02:03:16 PDT 2009</t>
  </si>
  <si>
    <t>Sun Jun 21 02:03:17 PDT 2009</t>
  </si>
  <si>
    <t>Sun Jun 21 02:03:18 PDT 2009</t>
  </si>
  <si>
    <t>Sun Jun 21 02:03:21 PDT 2009</t>
  </si>
  <si>
    <t>Sun Jun 21 02:03:23 PDT 2009</t>
  </si>
  <si>
    <t>Sun Jun 21 02:03:27 PDT 2009</t>
  </si>
  <si>
    <t>Sun Jun 21 02:03:28 PDT 2009</t>
  </si>
  <si>
    <t>Sun Jun 21 02:03:37 PDT 2009</t>
  </si>
  <si>
    <t>Sun Jun 21 02:03:40 PDT 2009</t>
  </si>
  <si>
    <t>Sun Jun 21 02:03:41 PDT 2009</t>
  </si>
  <si>
    <t>Sun Jun 21 02:03:47 PDT 2009</t>
  </si>
  <si>
    <t>Sun Jun 21 02:03:50 PDT 2009</t>
  </si>
  <si>
    <t>Sun Jun 21 02:03:55 PDT 2009</t>
  </si>
  <si>
    <t>Sun Jun 21 02:03:56 PDT 2009</t>
  </si>
  <si>
    <t>Sun Jun 21 02:04:07 PDT 2009</t>
  </si>
  <si>
    <t>Sun Jun 21 02:04:10 PDT 2009</t>
  </si>
  <si>
    <t>Sun Jun 21 02:04:13 PDT 2009</t>
  </si>
  <si>
    <t>Sun Jun 21 02:04:14 PDT 2009</t>
  </si>
  <si>
    <t>Sun Jun 21 02:04:20 PDT 2009</t>
  </si>
  <si>
    <t>Sun Jun 21 02:04:23 PDT 2009</t>
  </si>
  <si>
    <t>Sun Jun 21 02:04:25 PDT 2009</t>
  </si>
  <si>
    <t>Sun Jun 21 02:04:27 PDT 2009</t>
  </si>
  <si>
    <t>Sun Jun 21 02:04:28 PDT 2009</t>
  </si>
  <si>
    <t>Sun Jun 21 02:04:31 PDT 2009</t>
  </si>
  <si>
    <t>Sun Jun 21 02:04:33 PDT 2009</t>
  </si>
  <si>
    <t>Sun Jun 21 02:04:34 PDT 2009</t>
  </si>
  <si>
    <t>Sun Jun 21 02:04:35 PDT 2009</t>
  </si>
  <si>
    <t>Sun Jun 21 02:04:37 PDT 2009</t>
  </si>
  <si>
    <t>Sun Jun 21 02:04:43 PDT 2009</t>
  </si>
  <si>
    <t>Sun Jun 21 02:04:46 PDT 2009</t>
  </si>
  <si>
    <t>Sun Jun 21 02:04:48 PDT 2009</t>
  </si>
  <si>
    <t>Sun Jun 21 02:04:49 PDT 2009</t>
  </si>
  <si>
    <t>Sun Jun 21 02:04:51 PDT 2009</t>
  </si>
  <si>
    <t>Sun Jun 21 02:04:55 PDT 2009</t>
  </si>
  <si>
    <t>Sun Jun 21 02:05:05 PDT 2009</t>
  </si>
  <si>
    <t>Sun Jun 21 02:05:10 PDT 2009</t>
  </si>
  <si>
    <t>Sun Jun 21 02:05:12 PDT 2009</t>
  </si>
  <si>
    <t>Sun Jun 21 02:05:13 PDT 2009</t>
  </si>
  <si>
    <t>Sun Jun 21 02:05:15 PDT 2009</t>
  </si>
  <si>
    <t>Sun Jun 21 02:05:16 PDT 2009</t>
  </si>
  <si>
    <t>Sun Jun 21 02:05:20 PDT 2009</t>
  </si>
  <si>
    <t>Sun Jun 21 02:05:23 PDT 2009</t>
  </si>
  <si>
    <t>Sun Jun 21 02:05:24 PDT 2009</t>
  </si>
  <si>
    <t>Sun Jun 21 02:05:25 PDT 2009</t>
  </si>
  <si>
    <t>Sun Jun 21 02:05:29 PDT 2009</t>
  </si>
  <si>
    <t>Sun Jun 21 02:05:30 PDT 2009</t>
  </si>
  <si>
    <t>Sun Jun 21 02:05:33 PDT 2009</t>
  </si>
  <si>
    <t>Sun Jun 21 02:05:34 PDT 2009</t>
  </si>
  <si>
    <t>Sun Jun 21 02:05:39 PDT 2009</t>
  </si>
  <si>
    <t>Sun Jun 21 02:05:41 PDT 2009</t>
  </si>
  <si>
    <t>Sun Jun 21 02:05:42 PDT 2009</t>
  </si>
  <si>
    <t>Sun Jun 21 02:05:43 PDT 2009</t>
  </si>
  <si>
    <t>Sun Jun 21 02:05:47 PDT 2009</t>
  </si>
  <si>
    <t>Sun Jun 21 02:05:51 PDT 2009</t>
  </si>
  <si>
    <t>Sun Jun 21 02:05:52 PDT 2009</t>
  </si>
  <si>
    <t>Sun Jun 21 02:05:58 PDT 2009</t>
  </si>
  <si>
    <t>Sun Jun 21 02:05:59 PDT 2009</t>
  </si>
  <si>
    <t>Sun Jun 21 02:06:00 PDT 2009</t>
  </si>
  <si>
    <t>Sun Jun 21 02:06:03 PDT 2009</t>
  </si>
  <si>
    <t>Sun Jun 21 02:06:06 PDT 2009</t>
  </si>
  <si>
    <t>Sun Jun 21 02:06:08 PDT 2009</t>
  </si>
  <si>
    <t>Sun Jun 21 02:06:09 PDT 2009</t>
  </si>
  <si>
    <t>Sun Jun 21 02:06:22 PDT 2009</t>
  </si>
  <si>
    <t>Sun Jun 21 02:06:23 PDT 2009</t>
  </si>
  <si>
    <t>Sun Jun 21 02:06:24 PDT 2009</t>
  </si>
  <si>
    <t>Sun Jun 21 02:06:25 PDT 2009</t>
  </si>
  <si>
    <t>Sun Jun 21 02:06:27 PDT 2009</t>
  </si>
  <si>
    <t>Sun Jun 21 02:06:28 PDT 2009</t>
  </si>
  <si>
    <t>Sun Jun 21 02:06:29 PDT 2009</t>
  </si>
  <si>
    <t>Sun Jun 21 02:06:34 PDT 2009</t>
  </si>
  <si>
    <t>Sun Jun 21 02:06:35 PDT 2009</t>
  </si>
  <si>
    <t>Sun Jun 21 02:06:36 PDT 2009</t>
  </si>
  <si>
    <t>Sun Jun 21 02:06:37 PDT 2009</t>
  </si>
  <si>
    <t>Sun Jun 21 02:06:38 PDT 2009</t>
  </si>
  <si>
    <t>Sun Jun 21 02:06:43 PDT 2009</t>
  </si>
  <si>
    <t>Sun Jun 21 02:06:50 PDT 2009</t>
  </si>
  <si>
    <t>Sun Jun 21 02:06:51 PDT 2009</t>
  </si>
  <si>
    <t>Sun Jun 21 02:06:52 PDT 2009</t>
  </si>
  <si>
    <t>Sun Jun 21 02:06:53 PDT 2009</t>
  </si>
  <si>
    <t>Sun Jun 21 02:06:57 PDT 2009</t>
  </si>
  <si>
    <t>Sun Jun 21 02:07:00 PDT 2009</t>
  </si>
  <si>
    <t>Sun Jun 21 02:07:02 PDT 2009</t>
  </si>
  <si>
    <t>Sun Jun 21 02:07:03 PDT 2009</t>
  </si>
  <si>
    <t>Sun Jun 21 02:07:04 PDT 2009</t>
  </si>
  <si>
    <t>Sun Jun 21 02:07:06 PDT 2009</t>
  </si>
  <si>
    <t>Sun Jun 21 02:07:07 PDT 2009</t>
  </si>
  <si>
    <t>Sun Jun 21 02:07:08 PDT 2009</t>
  </si>
  <si>
    <t>Sun Jun 21 02:07:10 PDT 2009</t>
  </si>
  <si>
    <t>Sun Jun 21 02:07:19 PDT 2009</t>
  </si>
  <si>
    <t>Sun Jun 21 02:07:23 PDT 2009</t>
  </si>
  <si>
    <t>Sun Jun 21 02:07:26 PDT 2009</t>
  </si>
  <si>
    <t>Sun Jun 21 02:07:27 PDT 2009</t>
  </si>
  <si>
    <t>Sun Jun 21 02:07:31 PDT 2009</t>
  </si>
  <si>
    <t>Sun Jun 21 02:07:42 PDT 2009</t>
  </si>
  <si>
    <t>Sun Jun 21 02:07:45 PDT 2009</t>
  </si>
  <si>
    <t>Sun Jun 21 02:07:49 PDT 2009</t>
  </si>
  <si>
    <t>Sun Jun 21 02:08:02 PDT 2009</t>
  </si>
  <si>
    <t>Sun Jun 21 02:08:03 PDT 2009</t>
  </si>
  <si>
    <t>Sun Jun 21 02:08:06 PDT 2009</t>
  </si>
  <si>
    <t>Sun Jun 21 02:08:11 PDT 2009</t>
  </si>
  <si>
    <t>Sun Jun 21 02:08:12 PDT 2009</t>
  </si>
  <si>
    <t>Sun Jun 21 02:08:14 PDT 2009</t>
  </si>
  <si>
    <t>Sun Jun 21 02:08:19 PDT 2009</t>
  </si>
  <si>
    <t>Sun Jun 21 02:08:25 PDT 2009</t>
  </si>
  <si>
    <t>Sun Jun 21 02:08:27 PDT 2009</t>
  </si>
  <si>
    <t>Sun Jun 21 02:08:34 PDT 2009</t>
  </si>
  <si>
    <t>Sun Jun 21 02:08:36 PDT 2009</t>
  </si>
  <si>
    <t>Sun Jun 21 02:08:41 PDT 2009</t>
  </si>
  <si>
    <t>Sun Jun 21 02:08:52 PDT 2009</t>
  </si>
  <si>
    <t>Sun Jun 21 02:08:59 PDT 2009</t>
  </si>
  <si>
    <t>Sun Jun 21 02:09:03 PDT 2009</t>
  </si>
  <si>
    <t>Sun Jun 21 02:09:05 PDT 2009</t>
  </si>
  <si>
    <t>Sun Jun 21 02:09:07 PDT 2009</t>
  </si>
  <si>
    <t>Sun Jun 21 02:09:08 PDT 2009</t>
  </si>
  <si>
    <t>Sun Jun 21 02:09:11 PDT 2009</t>
  </si>
  <si>
    <t>Sun Jun 21 02:09:17 PDT 2009</t>
  </si>
  <si>
    <t>Sun Jun 21 02:09:19 PDT 2009</t>
  </si>
  <si>
    <t>Sun Jun 21 02:09:21 PDT 2009</t>
  </si>
  <si>
    <t>Sun Jun 21 02:09:30 PDT 2009</t>
  </si>
  <si>
    <t>Sun Jun 21 02:09:35 PDT 2009</t>
  </si>
  <si>
    <t>Sun Jun 21 02:09:36 PDT 2009</t>
  </si>
  <si>
    <t>Sun Jun 21 02:09:46 PDT 2009</t>
  </si>
  <si>
    <t>Sun Jun 21 02:09:48 PDT 2009</t>
  </si>
  <si>
    <t>Sun Jun 21 02:09:51 PDT 2009</t>
  </si>
  <si>
    <t>Sun Jun 21 02:09:55 PDT 2009</t>
  </si>
  <si>
    <t>Sun Jun 21 02:09:56 PDT 2009</t>
  </si>
  <si>
    <t>Sun Jun 21 02:09:57 PDT 2009</t>
  </si>
  <si>
    <t>Sun Jun 21 02:10:01 PDT 2009</t>
  </si>
  <si>
    <t>Sun Jun 21 02:10:02 PDT 2009</t>
  </si>
  <si>
    <t>Sun Jun 21 02:10:05 PDT 2009</t>
  </si>
  <si>
    <t>Sun Jun 21 02:10:08 PDT 2009</t>
  </si>
  <si>
    <t>Sun Jun 21 02:10:13 PDT 2009</t>
  </si>
  <si>
    <t>Sun Jun 21 02:10:15 PDT 2009</t>
  </si>
  <si>
    <t>Sun Jun 21 02:10:17 PDT 2009</t>
  </si>
  <si>
    <t>Sun Jun 21 02:10:21 PDT 2009</t>
  </si>
  <si>
    <t>Sun Jun 21 02:10:22 PDT 2009</t>
  </si>
  <si>
    <t>Sun Jun 21 02:10:31 PDT 2009</t>
  </si>
  <si>
    <t>Sun Jun 21 02:10:40 PDT 2009</t>
  </si>
  <si>
    <t>Sun Jun 21 02:10:41 PDT 2009</t>
  </si>
  <si>
    <t>Sun Jun 21 02:10:45 PDT 2009</t>
  </si>
  <si>
    <t>Sun Jun 21 02:10:46 PDT 2009</t>
  </si>
  <si>
    <t>Sun Jun 21 02:10:48 PDT 2009</t>
  </si>
  <si>
    <t>Sun Jun 21 02:10:57 PDT 2009</t>
  </si>
  <si>
    <t>Sun Jun 21 02:11:09 PDT 2009</t>
  </si>
  <si>
    <t>Sun Jun 21 02:11:12 PDT 2009</t>
  </si>
  <si>
    <t>Sun Jun 21 02:11:15 PDT 2009</t>
  </si>
  <si>
    <t>Sun Jun 21 02:11:23 PDT 2009</t>
  </si>
  <si>
    <t>Sun Jun 21 02:11:24 PDT 2009</t>
  </si>
  <si>
    <t>Sun Jun 21 02:11:27 PDT 2009</t>
  </si>
  <si>
    <t>Sun Jun 21 02:11:30 PDT 2009</t>
  </si>
  <si>
    <t>Sun Jun 21 02:11:32 PDT 2009</t>
  </si>
  <si>
    <t>Sun Jun 21 02:11:36 PDT 2009</t>
  </si>
  <si>
    <t>Sun Jun 21 02:11:39 PDT 2009</t>
  </si>
  <si>
    <t>Sun Jun 21 02:11:41 PDT 2009</t>
  </si>
  <si>
    <t>Sun Jun 21 02:11:59 PDT 2009</t>
  </si>
  <si>
    <t>Sun Jun 21 02:12:01 PDT 2009</t>
  </si>
  <si>
    <t>Sun Jun 21 02:12:05 PDT 2009</t>
  </si>
  <si>
    <t>Sun Jun 21 02:12:06 PDT 2009</t>
  </si>
  <si>
    <t>Sun Jun 21 02:12:12 PDT 2009</t>
  </si>
  <si>
    <t>Sun Jun 21 02:12:16 PDT 2009</t>
  </si>
  <si>
    <t>Sun Jun 21 02:12:17 PDT 2009</t>
  </si>
  <si>
    <t>Sun Jun 21 02:12:18 PDT 2009</t>
  </si>
  <si>
    <t>Sun Jun 21 02:12:20 PDT 2009</t>
  </si>
  <si>
    <t>Sun Jun 21 02:12:21 PDT 2009</t>
  </si>
  <si>
    <t>Sun Jun 21 02:12:24 PDT 2009</t>
  </si>
  <si>
    <t>Sun Jun 21 02:12:25 PDT 2009</t>
  </si>
  <si>
    <t>Sun Jun 21 02:12:26 PDT 2009</t>
  </si>
  <si>
    <t>Sun Jun 21 02:12:27 PDT 2009</t>
  </si>
  <si>
    <t>Sun Jun 21 02:12:29 PDT 2009</t>
  </si>
  <si>
    <t>Sun Jun 21 02:12:31 PDT 2009</t>
  </si>
  <si>
    <t>Sun Jun 21 02:12:35 PDT 2009</t>
  </si>
  <si>
    <t>Sun Jun 21 02:12:37 PDT 2009</t>
  </si>
  <si>
    <t>Sun Jun 21 02:12:39 PDT 2009</t>
  </si>
  <si>
    <t>Sun Jun 21 02:12:40 PDT 2009</t>
  </si>
  <si>
    <t>Sun Jun 21 02:12:41 PDT 2009</t>
  </si>
  <si>
    <t>Sun Jun 21 02:12:42 PDT 2009</t>
  </si>
  <si>
    <t>Sun Jun 21 02:12:43 PDT 2009</t>
  </si>
  <si>
    <t>Sun Jun 21 02:12:48 PDT 2009</t>
  </si>
  <si>
    <t>Sun Jun 21 02:12:55 PDT 2009</t>
  </si>
  <si>
    <t>Sun Jun 21 02:12:57 PDT 2009</t>
  </si>
  <si>
    <t>Sun Jun 21 02:13:04 PDT 2009</t>
  </si>
  <si>
    <t>Sun Jun 21 02:13:05 PDT 2009</t>
  </si>
  <si>
    <t>Sun Jun 21 02:13:06 PDT 2009</t>
  </si>
  <si>
    <t>Sun Jun 21 02:13:07 PDT 2009</t>
  </si>
  <si>
    <t>Sun Jun 21 02:13:14 PDT 2009</t>
  </si>
  <si>
    <t>Sun Jun 21 02:13:17 PDT 2009</t>
  </si>
  <si>
    <t>Sun Jun 21 02:13:24 PDT 2009</t>
  </si>
  <si>
    <t>Sun Jun 21 02:13:25 PDT 2009</t>
  </si>
  <si>
    <t>Sun Jun 21 02:13:26 PDT 2009</t>
  </si>
  <si>
    <t>Sun Jun 21 02:13:30 PDT 2009</t>
  </si>
  <si>
    <t>Sun Jun 21 02:13:35 PDT 2009</t>
  </si>
  <si>
    <t>Sun Jun 21 02:13:39 PDT 2009</t>
  </si>
  <si>
    <t>Sun Jun 21 02:13:49 PDT 2009</t>
  </si>
  <si>
    <t>Sun Jun 21 02:13:51 PDT 2009</t>
  </si>
  <si>
    <t>Sun Jun 21 02:13:52 PDT 2009</t>
  </si>
  <si>
    <t>Sun Jun 21 02:13:54 PDT 2009</t>
  </si>
  <si>
    <t>Sun Jun 21 02:13:56 PDT 2009</t>
  </si>
  <si>
    <t>Sun Jun 21 02:13:58 PDT 2009</t>
  </si>
  <si>
    <t>Sun Jun 21 02:14:07 PDT 2009</t>
  </si>
  <si>
    <t>Sun Jun 21 02:14:09 PDT 2009</t>
  </si>
  <si>
    <t>Sun Jun 21 02:14:11 PDT 2009</t>
  </si>
  <si>
    <t>Sun Jun 21 02:14:23 PDT 2009</t>
  </si>
  <si>
    <t>Sun Jun 21 02:14:26 PDT 2009</t>
  </si>
  <si>
    <t>Sun Jun 21 02:14:34 PDT 2009</t>
  </si>
  <si>
    <t>Sun Jun 21 02:14:35 PDT 2009</t>
  </si>
  <si>
    <t>Sun Jun 21 02:14:37 PDT 2009</t>
  </si>
  <si>
    <t>Sun Jun 21 02:14:39 PDT 2009</t>
  </si>
  <si>
    <t>Sun Jun 21 02:14:40 PDT 2009</t>
  </si>
  <si>
    <t>Sun Jun 21 02:14:42 PDT 2009</t>
  </si>
  <si>
    <t>Sun Jun 21 02:14:47 PDT 2009</t>
  </si>
  <si>
    <t>Sun Jun 21 02:14:50 PDT 2009</t>
  </si>
  <si>
    <t>Sun Jun 21 02:14:54 PDT 2009</t>
  </si>
  <si>
    <t>Sun Jun 21 02:14:56 PDT 2009</t>
  </si>
  <si>
    <t>Sun Jun 21 02:15:07 PDT 2009</t>
  </si>
  <si>
    <t>Sun Jun 21 02:15:09 PDT 2009</t>
  </si>
  <si>
    <t>Sun Jun 21 02:15:16 PDT 2009</t>
  </si>
  <si>
    <t>Sun Jun 21 02:15:17 PDT 2009</t>
  </si>
  <si>
    <t>Sun Jun 21 02:15:18 PDT 2009</t>
  </si>
  <si>
    <t>Sun Jun 21 02:15:22 PDT 2009</t>
  </si>
  <si>
    <t>Sun Jun 21 02:15:24 PDT 2009</t>
  </si>
  <si>
    <t>Sun Jun 21 02:15:25 PDT 2009</t>
  </si>
  <si>
    <t>Sun Jun 21 02:15:26 PDT 2009</t>
  </si>
  <si>
    <t>Sun Jun 21 02:15:27 PDT 2009</t>
  </si>
  <si>
    <t>Sun Jun 21 02:15:31 PDT 2009</t>
  </si>
  <si>
    <t>Sun Jun 21 02:15:34 PDT 2009</t>
  </si>
  <si>
    <t>Sun Jun 21 02:15:37 PDT 2009</t>
  </si>
  <si>
    <t>Sun Jun 21 02:15:41 PDT 2009</t>
  </si>
  <si>
    <t>Sun Jun 21 02:15:42 PDT 2009</t>
  </si>
  <si>
    <t>Sun Jun 21 02:15:44 PDT 2009</t>
  </si>
  <si>
    <t>Sun Jun 21 02:15:45 PDT 2009</t>
  </si>
  <si>
    <t>Sun Jun 21 02:15:46 PDT 2009</t>
  </si>
  <si>
    <t>Sun Jun 21 02:15:47 PDT 2009</t>
  </si>
  <si>
    <t>Sun Jun 21 02:15:52 PDT 2009</t>
  </si>
  <si>
    <t>Sun Jun 21 02:15:53 PDT 2009</t>
  </si>
  <si>
    <t>Sun Jun 21 02:16:00 PDT 2009</t>
  </si>
  <si>
    <t>Sun Jun 21 02:16:03 PDT 2009</t>
  </si>
  <si>
    <t>Sun Jun 21 02:16:04 PDT 2009</t>
  </si>
  <si>
    <t>Sun Jun 21 02:16:06 PDT 2009</t>
  </si>
  <si>
    <t>Sun Jun 21 02:16:17 PDT 2009</t>
  </si>
  <si>
    <t>Sun Jun 21 02:16:23 PDT 2009</t>
  </si>
  <si>
    <t>Sun Jun 21 02:16:27 PDT 2009</t>
  </si>
  <si>
    <t>Sun Jun 21 02:16:28 PDT 2009</t>
  </si>
  <si>
    <t>Sun Jun 21 02:16:33 PDT 2009</t>
  </si>
  <si>
    <t>Sun Jun 21 02:16:34 PDT 2009</t>
  </si>
  <si>
    <t>Sun Jun 21 02:16:40 PDT 2009</t>
  </si>
  <si>
    <t>Sun Jun 21 02:16:43 PDT 2009</t>
  </si>
  <si>
    <t>Sun Jun 21 02:16:45 PDT 2009</t>
  </si>
  <si>
    <t>Sun Jun 21 02:16:46 PDT 2009</t>
  </si>
  <si>
    <t>Sun Jun 21 02:16:47 PDT 2009</t>
  </si>
  <si>
    <t>Sun Jun 21 02:16:55 PDT 2009</t>
  </si>
  <si>
    <t>Sun Jun 21 02:17:03 PDT 2009</t>
  </si>
  <si>
    <t>Sun Jun 21 02:17:06 PDT 2009</t>
  </si>
  <si>
    <t>Sun Jun 21 02:17:07 PDT 2009</t>
  </si>
  <si>
    <t>Sun Jun 21 02:17:08 PDT 2009</t>
  </si>
  <si>
    <t>Sun Jun 21 02:17:12 PDT 2009</t>
  </si>
  <si>
    <t>Sun Jun 21 02:17:14 PDT 2009</t>
  </si>
  <si>
    <t>Sun Jun 21 02:17:19 PDT 2009</t>
  </si>
  <si>
    <t>Sun Jun 21 02:17:26 PDT 2009</t>
  </si>
  <si>
    <t>Sun Jun 21 02:17:28 PDT 2009</t>
  </si>
  <si>
    <t>Sun Jun 21 02:17:29 PDT 2009</t>
  </si>
  <si>
    <t>Sun Jun 21 02:17:33 PDT 2009</t>
  </si>
  <si>
    <t>Sun Jun 21 02:17:34 PDT 2009</t>
  </si>
  <si>
    <t>Sun Jun 21 02:17:36 PDT 2009</t>
  </si>
  <si>
    <t>Sun Jun 21 02:17:43 PDT 2009</t>
  </si>
  <si>
    <t>Sun Jun 21 02:17:46 PDT 2009</t>
  </si>
  <si>
    <t>Sun Jun 21 02:17:47 PDT 2009</t>
  </si>
  <si>
    <t>Sun Jun 21 02:17:51 PDT 2009</t>
  </si>
  <si>
    <t>Sun Jun 21 02:17:52 PDT 2009</t>
  </si>
  <si>
    <t>Sun Jun 21 02:17:59 PDT 2009</t>
  </si>
  <si>
    <t>Sun Jun 21 02:18:05 PDT 2009</t>
  </si>
  <si>
    <t>Sun Jun 21 02:18:07 PDT 2009</t>
  </si>
  <si>
    <t>Sun Jun 21 02:18:14 PDT 2009</t>
  </si>
  <si>
    <t>Sun Jun 21 02:18:17 PDT 2009</t>
  </si>
  <si>
    <t>Sun Jun 21 02:18:19 PDT 2009</t>
  </si>
  <si>
    <t>Sun Jun 21 02:18:25 PDT 2009</t>
  </si>
  <si>
    <t>Sun Jun 21 02:18:26 PDT 2009</t>
  </si>
  <si>
    <t>Sun Jun 21 02:18:32 PDT 2009</t>
  </si>
  <si>
    <t>Sun Jun 21 02:18:33 PDT 2009</t>
  </si>
  <si>
    <t>Sun Jun 21 02:18:37 PDT 2009</t>
  </si>
  <si>
    <t>Sun Jun 21 02:18:38 PDT 2009</t>
  </si>
  <si>
    <t>Sun Jun 21 02:18:42 PDT 2009</t>
  </si>
  <si>
    <t>Sun Jun 21 02:18:55 PDT 2009</t>
  </si>
  <si>
    <t>Sun Jun 21 02:19:01 PDT 2009</t>
  </si>
  <si>
    <t>Sun Jun 21 02:19:05 PDT 2009</t>
  </si>
  <si>
    <t>Sun Jun 21 02:19:07 PDT 2009</t>
  </si>
  <si>
    <t>Sun Jun 21 02:19:08 PDT 2009</t>
  </si>
  <si>
    <t>Sun Jun 21 02:19:11 PDT 2009</t>
  </si>
  <si>
    <t>Sun Jun 21 02:19:13 PDT 2009</t>
  </si>
  <si>
    <t>Sun Jun 21 02:19:15 PDT 2009</t>
  </si>
  <si>
    <t>Sun Jun 21 02:19:16 PDT 2009</t>
  </si>
  <si>
    <t>Sun Jun 21 02:19:17 PDT 2009</t>
  </si>
  <si>
    <t>Sun Jun 21 02:19:18 PDT 2009</t>
  </si>
  <si>
    <t>Sun Jun 21 02:19:19 PDT 2009</t>
  </si>
  <si>
    <t>Sun Jun 21 02:19:21 PDT 2009</t>
  </si>
  <si>
    <t>Sun Jun 21 02:19:26 PDT 2009</t>
  </si>
  <si>
    <t>Sun Jun 21 02:19:28 PDT 2009</t>
  </si>
  <si>
    <t>Sun Jun 21 02:19:32 PDT 2009</t>
  </si>
  <si>
    <t>Sun Jun 21 02:19:36 PDT 2009</t>
  </si>
  <si>
    <t>Sun Jun 21 02:19:40 PDT 2009</t>
  </si>
  <si>
    <t>Sun Jun 21 02:19:41 PDT 2009</t>
  </si>
  <si>
    <t>Sun Jun 21 02:19:42 PDT 2009</t>
  </si>
  <si>
    <t>Sun Jun 21 02:19:47 PDT 2009</t>
  </si>
  <si>
    <t>Sun Jun 21 02:19:49 PDT 2009</t>
  </si>
  <si>
    <t>Sun Jun 21 02:19:56 PDT 2009</t>
  </si>
  <si>
    <t>Sun Jun 21 02:20:05 PDT 2009</t>
  </si>
  <si>
    <t>Sun Jun 21 02:20:12 PDT 2009</t>
  </si>
  <si>
    <t>Sun Jun 21 02:20:17 PDT 2009</t>
  </si>
  <si>
    <t>Sun Jun 21 02:20:20 PDT 2009</t>
  </si>
  <si>
    <t>Sun Jun 21 02:20:23 PDT 2009</t>
  </si>
  <si>
    <t>Sun Jun 21 02:20:30 PDT 2009</t>
  </si>
  <si>
    <t>Sun Jun 21 02:20:34 PDT 2009</t>
  </si>
  <si>
    <t>Sun Jun 21 02:20:35 PDT 2009</t>
  </si>
  <si>
    <t>Sun Jun 21 02:20:37 PDT 2009</t>
  </si>
  <si>
    <t>Sun Jun 21 02:20:43 PDT 2009</t>
  </si>
  <si>
    <t>Sun Jun 21 02:20:46 PDT 2009</t>
  </si>
  <si>
    <t>Sun Jun 21 02:20:47 PDT 2009</t>
  </si>
  <si>
    <t>Sun Jun 21 02:20:49 PDT 2009</t>
  </si>
  <si>
    <t>Sun Jun 21 02:20:51 PDT 2009</t>
  </si>
  <si>
    <t>Sun Jun 21 02:20:52 PDT 2009</t>
  </si>
  <si>
    <t>Sun Jun 21 02:20:55 PDT 2009</t>
  </si>
  <si>
    <t>Sun Jun 21 02:21:00 PDT 2009</t>
  </si>
  <si>
    <t>Sun Jun 21 02:21:03 PDT 2009</t>
  </si>
  <si>
    <t>Sun Jun 21 02:21:06 PDT 2009</t>
  </si>
  <si>
    <t>Sun Jun 21 02:21:08 PDT 2009</t>
  </si>
  <si>
    <t>Sun Jun 21 02:21:09 PDT 2009</t>
  </si>
  <si>
    <t>Sun Jun 21 02:21:11 PDT 2009</t>
  </si>
  <si>
    <t>Sun Jun 21 02:21:14 PDT 2009</t>
  </si>
  <si>
    <t>Sun Jun 21 02:21:15 PDT 2009</t>
  </si>
  <si>
    <t>Sun Jun 21 02:21:19 PDT 2009</t>
  </si>
  <si>
    <t>Sun Jun 21 02:21:21 PDT 2009</t>
  </si>
  <si>
    <t>Sun Jun 21 02:21:26 PDT 2009</t>
  </si>
  <si>
    <t>Sun Jun 21 02:21:27 PDT 2009</t>
  </si>
  <si>
    <t>Sun Jun 21 02:21:28 PDT 2009</t>
  </si>
  <si>
    <t>Sun Jun 21 02:21:29 PDT 2009</t>
  </si>
  <si>
    <t>Sun Jun 21 02:21:35 PDT 2009</t>
  </si>
  <si>
    <t>Sun Jun 21 02:21:36 PDT 2009</t>
  </si>
  <si>
    <t>Sun Jun 21 02:21:37 PDT 2009</t>
  </si>
  <si>
    <t>Sun Jun 21 02:21:39 PDT 2009</t>
  </si>
  <si>
    <t>Sun Jun 21 02:21:43 PDT 2009</t>
  </si>
  <si>
    <t>Sun Jun 21 02:21:47 PDT 2009</t>
  </si>
  <si>
    <t>Sun Jun 21 02:21:50 PDT 2009</t>
  </si>
  <si>
    <t>Sun Jun 21 02:21:52 PDT 2009</t>
  </si>
  <si>
    <t>Sun Jun 21 02:21:54 PDT 2009</t>
  </si>
  <si>
    <t>Sun Jun 21 02:21:57 PDT 2009</t>
  </si>
  <si>
    <t>Sun Jun 21 02:21:58 PDT 2009</t>
  </si>
  <si>
    <t>Sun Jun 21 02:22:00 PDT 2009</t>
  </si>
  <si>
    <t>Sun Jun 21 02:22:05 PDT 2009</t>
  </si>
  <si>
    <t>Sun Jun 21 02:22:10 PDT 2009</t>
  </si>
  <si>
    <t>Sun Jun 21 02:22:25 PDT 2009</t>
  </si>
  <si>
    <t>Sun Jun 21 02:22:28 PDT 2009</t>
  </si>
  <si>
    <t>Sun Jun 21 02:22:29 PDT 2009</t>
  </si>
  <si>
    <t>Sun Jun 21 02:22:32 PDT 2009</t>
  </si>
  <si>
    <t>Sun Jun 21 02:22:36 PDT 2009</t>
  </si>
  <si>
    <t>Sun Jun 21 02:22:37 PDT 2009</t>
  </si>
  <si>
    <t>Sun Jun 21 02:22:40 PDT 2009</t>
  </si>
  <si>
    <t>Sun Jun 21 02:22:41 PDT 2009</t>
  </si>
  <si>
    <t>Sun Jun 21 02:22:42 PDT 2009</t>
  </si>
  <si>
    <t>Sun Jun 21 02:22:47 PDT 2009</t>
  </si>
  <si>
    <t>Sun Jun 21 02:22:48 PDT 2009</t>
  </si>
  <si>
    <t>Sun Jun 21 02:22:49 PDT 2009</t>
  </si>
  <si>
    <t>Sun Jun 21 02:22:50 PDT 2009</t>
  </si>
  <si>
    <t>Sun Jun 21 02:22:53 PDT 2009</t>
  </si>
  <si>
    <t>Sun Jun 21 02:22:55 PDT 2009</t>
  </si>
  <si>
    <t>Sun Jun 21 02:22:58 PDT 2009</t>
  </si>
  <si>
    <t>Sun Jun 21 02:23:03 PDT 2009</t>
  </si>
  <si>
    <t>Sun Jun 21 02:23:05 PDT 2009</t>
  </si>
  <si>
    <t>Sun Jun 21 02:23:08 PDT 2009</t>
  </si>
  <si>
    <t>Sun Jun 21 02:23:11 PDT 2009</t>
  </si>
  <si>
    <t>Sun Jun 21 02:23:12 PDT 2009</t>
  </si>
  <si>
    <t>Sun Jun 21 02:23:15 PDT 2009</t>
  </si>
  <si>
    <t>Sun Jun 21 02:23:17 PDT 2009</t>
  </si>
  <si>
    <t>Sun Jun 21 02:23:20 PDT 2009</t>
  </si>
  <si>
    <t>Sun Jun 21 02:23:23 PDT 2009</t>
  </si>
  <si>
    <t>Sun Jun 21 02:23:26 PDT 2009</t>
  </si>
  <si>
    <t>Sun Jun 21 02:23:28 PDT 2009</t>
  </si>
  <si>
    <t>Sun Jun 21 02:23:31 PDT 2009</t>
  </si>
  <si>
    <t>Sun Jun 21 02:23:32 PDT 2009</t>
  </si>
  <si>
    <t>Sun Jun 21 02:23:33 PDT 2009</t>
  </si>
  <si>
    <t>Sun Jun 21 02:23:34 PDT 2009</t>
  </si>
  <si>
    <t>Sun Jun 21 02:23:39 PDT 2009</t>
  </si>
  <si>
    <t>Sun Jun 21 02:23:41 PDT 2009</t>
  </si>
  <si>
    <t>Sun Jun 21 02:23:42 PDT 2009</t>
  </si>
  <si>
    <t>Sun Jun 21 02:23:44 PDT 2009</t>
  </si>
  <si>
    <t>Sun Jun 21 02:23:49 PDT 2009</t>
  </si>
  <si>
    <t>Sun Jun 21 02:23:56 PDT 2009</t>
  </si>
  <si>
    <t>Sun Jun 21 02:24:05 PDT 2009</t>
  </si>
  <si>
    <t>Sun Jun 21 02:24:06 PDT 2009</t>
  </si>
  <si>
    <t>Sun Jun 21 02:24:08 PDT 2009</t>
  </si>
  <si>
    <t>Sun Jun 21 02:24:10 PDT 2009</t>
  </si>
  <si>
    <t>Sun Jun 21 02:24:12 PDT 2009</t>
  </si>
  <si>
    <t>Sun Jun 21 02:24:14 PDT 2009</t>
  </si>
  <si>
    <t>Sun Jun 21 02:24:18 PDT 2009</t>
  </si>
  <si>
    <t>Sun Jun 21 02:24:21 PDT 2009</t>
  </si>
  <si>
    <t>Sun Jun 21 02:24:22 PDT 2009</t>
  </si>
  <si>
    <t>Sun Jun 21 02:24:23 PDT 2009</t>
  </si>
  <si>
    <t>Sun Jun 21 02:24:24 PDT 2009</t>
  </si>
  <si>
    <t>Sun Jun 21 02:24:26 PDT 2009</t>
  </si>
  <si>
    <t>Sun Jun 21 02:24:28 PDT 2009</t>
  </si>
  <si>
    <t>Sun Jun 21 02:24:34 PDT 2009</t>
  </si>
  <si>
    <t>Sun Jun 21 02:24:35 PDT 2009</t>
  </si>
  <si>
    <t>Sun Jun 21 02:24:40 PDT 2009</t>
  </si>
  <si>
    <t>Sun Jun 21 02:24:41 PDT 2009</t>
  </si>
  <si>
    <t>Sun Jun 21 02:24:43 PDT 2009</t>
  </si>
  <si>
    <t>Sun Jun 21 02:24:44 PDT 2009</t>
  </si>
  <si>
    <t>Sun Jun 21 02:24:46 PDT 2009</t>
  </si>
  <si>
    <t>Sun Jun 21 02:24:49 PDT 2009</t>
  </si>
  <si>
    <t>Sun Jun 21 02:24:52 PDT 2009</t>
  </si>
  <si>
    <t>Sun Jun 21 02:24:53 PDT 2009</t>
  </si>
  <si>
    <t>Sun Jun 21 02:24:56 PDT 2009</t>
  </si>
  <si>
    <t>Sun Jun 21 02:24:58 PDT 2009</t>
  </si>
  <si>
    <t>Sun Jun 21 02:25:02 PDT 2009</t>
  </si>
  <si>
    <t>Sun Jun 21 02:25:04 PDT 2009</t>
  </si>
  <si>
    <t>Sun Jun 21 02:25:06 PDT 2009</t>
  </si>
  <si>
    <t>Sun Jun 21 02:25:11 PDT 2009</t>
  </si>
  <si>
    <t>Sun Jun 21 02:25:16 PDT 2009</t>
  </si>
  <si>
    <t>Sun Jun 21 02:25:20 PDT 2009</t>
  </si>
  <si>
    <t>Sun Jun 21 02:25:21 PDT 2009</t>
  </si>
  <si>
    <t>Sun Jun 21 02:25:22 PDT 2009</t>
  </si>
  <si>
    <t>Sun Jun 21 02:25:28 PDT 2009</t>
  </si>
  <si>
    <t>Sun Jun 21 02:25:40 PDT 2009</t>
  </si>
  <si>
    <t>Sun Jun 21 02:25:42 PDT 2009</t>
  </si>
  <si>
    <t>Sun Jun 21 02:25:43 PDT 2009</t>
  </si>
  <si>
    <t>Sun Jun 21 02:25:44 PDT 2009</t>
  </si>
  <si>
    <t>Sun Jun 21 02:25:48 PDT 2009</t>
  </si>
  <si>
    <t>Sun Jun 21 02:25:49 PDT 2009</t>
  </si>
  <si>
    <t>Sun Jun 21 02:25:50 PDT 2009</t>
  </si>
  <si>
    <t>Sun Jun 21 02:25:54 PDT 2009</t>
  </si>
  <si>
    <t>Sun Jun 21 02:25:57 PDT 2009</t>
  </si>
  <si>
    <t>Sun Jun 21 02:25:59 PDT 2009</t>
  </si>
  <si>
    <t>Sun Jun 21 02:26:00 PDT 2009</t>
  </si>
  <si>
    <t>Sun Jun 21 02:26:03 PDT 2009</t>
  </si>
  <si>
    <t>Sun Jun 21 02:26:07 PDT 2009</t>
  </si>
  <si>
    <t>Sun Jun 21 02:26:10 PDT 2009</t>
  </si>
  <si>
    <t>Sun Jun 21 02:26:12 PDT 2009</t>
  </si>
  <si>
    <t>Sun Jun 21 02:26:17 PDT 2009</t>
  </si>
  <si>
    <t>Sun Jun 21 02:26:23 PDT 2009</t>
  </si>
  <si>
    <t>Sun Jun 21 02:26:26 PDT 2009</t>
  </si>
  <si>
    <t>Sun Jun 21 02:26:27 PDT 2009</t>
  </si>
  <si>
    <t>Sun Jun 21 02:26:30 PDT 2009</t>
  </si>
  <si>
    <t>Sun Jun 21 02:26:38 PDT 2009</t>
  </si>
  <si>
    <t>Sun Jun 21 02:26:40 PDT 2009</t>
  </si>
  <si>
    <t>Sun Jun 21 02:26:47 PDT 2009</t>
  </si>
  <si>
    <t>Sun Jun 21 02:26:51 PDT 2009</t>
  </si>
  <si>
    <t>Sun Jun 21 02:26:52 PDT 2009</t>
  </si>
  <si>
    <t>Sun Jun 21 02:26:57 PDT 2009</t>
  </si>
  <si>
    <t>Sun Jun 21 02:27:05 PDT 2009</t>
  </si>
  <si>
    <t>Sun Jun 21 02:27:09 PDT 2009</t>
  </si>
  <si>
    <t>Sun Jun 21 02:27:15 PDT 2009</t>
  </si>
  <si>
    <t>Sun Jun 21 02:27:19 PDT 2009</t>
  </si>
  <si>
    <t>Sun Jun 21 02:27:22 PDT 2009</t>
  </si>
  <si>
    <t>Sun Jun 21 02:27:29 PDT 2009</t>
  </si>
  <si>
    <t>Sun Jun 21 02:27:32 PDT 2009</t>
  </si>
  <si>
    <t>Sun Jun 21 02:27:33 PDT 2009</t>
  </si>
  <si>
    <t>Sun Jun 21 02:27:35 PDT 2009</t>
  </si>
  <si>
    <t>Sun Jun 21 02:27:42 PDT 2009</t>
  </si>
  <si>
    <t>Sun Jun 21 02:27:46 PDT 2009</t>
  </si>
  <si>
    <t>Sun Jun 21 02:27:50 PDT 2009</t>
  </si>
  <si>
    <t>Sun Jun 21 02:28:02 PDT 2009</t>
  </si>
  <si>
    <t>Sun Jun 21 02:28:03 PDT 2009</t>
  </si>
  <si>
    <t>Sun Jun 21 02:28:06 PDT 2009</t>
  </si>
  <si>
    <t>Sun Jun 21 02:28:10 PDT 2009</t>
  </si>
  <si>
    <t>Sun Jun 21 02:28:11 PDT 2009</t>
  </si>
  <si>
    <t>Sun Jun 21 02:28:15 PDT 2009</t>
  </si>
  <si>
    <t>Sun Jun 21 02:28:16 PDT 2009</t>
  </si>
  <si>
    <t>Sun Jun 21 02:28:19 PDT 2009</t>
  </si>
  <si>
    <t>Sun Jun 21 02:28:24 PDT 2009</t>
  </si>
  <si>
    <t>Sun Jun 21 02:28:25 PDT 2009</t>
  </si>
  <si>
    <t>Sun Jun 21 02:28:34 PDT 2009</t>
  </si>
  <si>
    <t>Sun Jun 21 02:28:39 PDT 2009</t>
  </si>
  <si>
    <t>Sun Jun 21 02:28:52 PDT 2009</t>
  </si>
  <si>
    <t>Sun Jun 21 02:28:53 PDT 2009</t>
  </si>
  <si>
    <t>Sun Jun 21 02:28:57 PDT 2009</t>
  </si>
  <si>
    <t>Sun Jun 21 02:28:58 PDT 2009</t>
  </si>
  <si>
    <t>Sun Jun 21 02:29:00 PDT 2009</t>
  </si>
  <si>
    <t>Sun Jun 21 02:29:05 PDT 2009</t>
  </si>
  <si>
    <t>Sun Jun 21 02:29:07 PDT 2009</t>
  </si>
  <si>
    <t>Sun Jun 21 02:29:10 PDT 2009</t>
  </si>
  <si>
    <t>Sun Jun 21 02:29:14 PDT 2009</t>
  </si>
  <si>
    <t>Sun Jun 21 02:29:15 PDT 2009</t>
  </si>
  <si>
    <t>Sun Jun 21 02:29:16 PDT 2009</t>
  </si>
  <si>
    <t>Sun Jun 21 02:29:26 PDT 2009</t>
  </si>
  <si>
    <t>Sun Jun 21 02:29:27 PDT 2009</t>
  </si>
  <si>
    <t>Sun Jun 21 02:29:30 PDT 2009</t>
  </si>
  <si>
    <t>Sun Jun 21 02:29:39 PDT 2009</t>
  </si>
  <si>
    <t>Sun Jun 21 02:29:40 PDT 2009</t>
  </si>
  <si>
    <t>Sun Jun 21 02:29:41 PDT 2009</t>
  </si>
  <si>
    <t>Sun Jun 21 02:29:52 PDT 2009</t>
  </si>
  <si>
    <t>Sun Jun 21 02:29:55 PDT 2009</t>
  </si>
  <si>
    <t>Sun Jun 21 02:29:59 PDT 2009</t>
  </si>
  <si>
    <t>Sun Jun 21 02:30:01 PDT 2009</t>
  </si>
  <si>
    <t>Sun Jun 21 02:30:03 PDT 2009</t>
  </si>
  <si>
    <t>Sun Jun 21 02:30:06 PDT 2009</t>
  </si>
  <si>
    <t>Sun Jun 21 02:30:07 PDT 2009</t>
  </si>
  <si>
    <t>Sun Jun 21 02:30:12 PDT 2009</t>
  </si>
  <si>
    <t>Sun Jun 21 02:30:18 PDT 2009</t>
  </si>
  <si>
    <t>Sun Jun 21 02:30:20 PDT 2009</t>
  </si>
  <si>
    <t>Sun Jun 21 02:30:23 PDT 2009</t>
  </si>
  <si>
    <t>Sun Jun 21 02:30:24 PDT 2009</t>
  </si>
  <si>
    <t>Sun Jun 21 02:30:31 PDT 2009</t>
  </si>
  <si>
    <t>Sun Jun 21 02:30:33 PDT 2009</t>
  </si>
  <si>
    <t>Sun Jun 21 02:30:39 PDT 2009</t>
  </si>
  <si>
    <t>Sun Jun 21 02:30:40 PDT 2009</t>
  </si>
  <si>
    <t>Sun Jun 21 02:30:42 PDT 2009</t>
  </si>
  <si>
    <t>Sun Jun 21 02:30:43 PDT 2009</t>
  </si>
  <si>
    <t>Sun Jun 21 02:30:53 PDT 2009</t>
  </si>
  <si>
    <t>Sun Jun 21 02:30:57 PDT 2009</t>
  </si>
  <si>
    <t>Sun Jun 21 02:30:59 PDT 2009</t>
  </si>
  <si>
    <t>Sun Jun 21 02:31:09 PDT 2009</t>
  </si>
  <si>
    <t>Sun Jun 21 02:31:11 PDT 2009</t>
  </si>
  <si>
    <t>Sun Jun 21 02:31:19 PDT 2009</t>
  </si>
  <si>
    <t>Sun Jun 21 02:31:20 PDT 2009</t>
  </si>
  <si>
    <t>Sun Jun 21 02:31:26 PDT 2009</t>
  </si>
  <si>
    <t>Sun Jun 21 02:31:27 PDT 2009</t>
  </si>
  <si>
    <t>Sun Jun 21 02:31:30 PDT 2009</t>
  </si>
  <si>
    <t>Sun Jun 21 02:31:40 PDT 2009</t>
  </si>
  <si>
    <t>Sun Jun 21 02:31:45 PDT 2009</t>
  </si>
  <si>
    <t>Sun Jun 21 02:31:46 PDT 2009</t>
  </si>
  <si>
    <t>Sun Jun 21 02:31:50 PDT 2009</t>
  </si>
  <si>
    <t>Sun Jun 21 02:31:59 PDT 2009</t>
  </si>
  <si>
    <t>Sun Jun 21 02:32:00 PDT 2009</t>
  </si>
  <si>
    <t>Sun Jun 21 02:32:02 PDT 2009</t>
  </si>
  <si>
    <t>Sun Jun 21 02:32:03 PDT 2009</t>
  </si>
  <si>
    <t>Sun Jun 21 02:32:05 PDT 2009</t>
  </si>
  <si>
    <t>Sun Jun 21 02:32:06 PDT 2009</t>
  </si>
  <si>
    <t>Sun Jun 21 02:32:10 PDT 2009</t>
  </si>
  <si>
    <t>Sun Jun 21 02:32:25 PDT 2009</t>
  </si>
  <si>
    <t>Sun Jun 21 02:32:33 PDT 2009</t>
  </si>
  <si>
    <t>Sun Jun 21 02:32:38 PDT 2009</t>
  </si>
  <si>
    <t>Sun Jun 21 02:32:48 PDT 2009</t>
  </si>
  <si>
    <t>Sun Jun 21 02:32:51 PDT 2009</t>
  </si>
  <si>
    <t>Sun Jun 21 02:32:54 PDT 2009</t>
  </si>
  <si>
    <t>Sun Jun 21 02:33:00 PDT 2009</t>
  </si>
  <si>
    <t>Sun Jun 21 02:33:07 PDT 2009</t>
  </si>
  <si>
    <t>Sun Jun 21 02:33:10 PDT 2009</t>
  </si>
  <si>
    <t>Sun Jun 21 02:33:14 PDT 2009</t>
  </si>
  <si>
    <t>Sun Jun 21 02:33:16 PDT 2009</t>
  </si>
  <si>
    <t>Sun Jun 21 02:33:20 PDT 2009</t>
  </si>
  <si>
    <t>Sun Jun 21 02:33:21 PDT 2009</t>
  </si>
  <si>
    <t>Sun Jun 21 02:33:23 PDT 2009</t>
  </si>
  <si>
    <t>Sun Jun 21 02:33:24 PDT 2009</t>
  </si>
  <si>
    <t>Sun Jun 21 02:33:25 PDT 2009</t>
  </si>
  <si>
    <t>Sun Jun 21 02:33:26 PDT 2009</t>
  </si>
  <si>
    <t>Sun Jun 21 02:33:27 PDT 2009</t>
  </si>
  <si>
    <t>Sun Jun 21 02:33:32 PDT 2009</t>
  </si>
  <si>
    <t>Sun Jun 21 02:33:36 PDT 2009</t>
  </si>
  <si>
    <t>Sun Jun 21 02:33:38 PDT 2009</t>
  </si>
  <si>
    <t>Sun Jun 21 02:33:42 PDT 2009</t>
  </si>
  <si>
    <t>Sun Jun 21 02:33:51 PDT 2009</t>
  </si>
  <si>
    <t>Sun Jun 21 02:33:56 PDT 2009</t>
  </si>
  <si>
    <t>Sun Jun 21 02:33:59 PDT 2009</t>
  </si>
  <si>
    <t>Sun Jun 21 02:34:02 PDT 2009</t>
  </si>
  <si>
    <t>Sun Jun 21 02:34:10 PDT 2009</t>
  </si>
  <si>
    <t>Sun Jun 21 02:34:11 PDT 2009</t>
  </si>
  <si>
    <t>Sun Jun 21 02:34:17 PDT 2009</t>
  </si>
  <si>
    <t>Sun Jun 21 02:34:20 PDT 2009</t>
  </si>
  <si>
    <t>Sun Jun 21 02:34:28 PDT 2009</t>
  </si>
  <si>
    <t>Sun Jun 21 02:34:29 PDT 2009</t>
  </si>
  <si>
    <t>Sun Jun 21 02:34:32 PDT 2009</t>
  </si>
  <si>
    <t>Sun Jun 21 02:34:33 PDT 2009</t>
  </si>
  <si>
    <t>Sun Jun 21 02:34:38 PDT 2009</t>
  </si>
  <si>
    <t>Sun Jun 21 02:34:40 PDT 2009</t>
  </si>
  <si>
    <t>Sun Jun 21 02:34:43 PDT 2009</t>
  </si>
  <si>
    <t>Sun Jun 21 02:34:44 PDT 2009</t>
  </si>
  <si>
    <t>Sun Jun 21 02:34:46 PDT 2009</t>
  </si>
  <si>
    <t>Sun Jun 21 02:34:48 PDT 2009</t>
  </si>
  <si>
    <t>Sun Jun 21 02:34:52 PDT 2009</t>
  </si>
  <si>
    <t>Sun Jun 21 02:34:53 PDT 2009</t>
  </si>
  <si>
    <t>Sun Jun 21 02:34:54 PDT 2009</t>
  </si>
  <si>
    <t>Sun Jun 21 02:34:56 PDT 2009</t>
  </si>
  <si>
    <t>Sun Jun 21 02:34:58 PDT 2009</t>
  </si>
  <si>
    <t>Sun Jun 21 02:34:59 PDT 2009</t>
  </si>
  <si>
    <t>Sun Jun 21 02:35:00 PDT 2009</t>
  </si>
  <si>
    <t>Sun Jun 21 02:35:01 PDT 2009</t>
  </si>
  <si>
    <t>Sun Jun 21 02:35:07 PDT 2009</t>
  </si>
  <si>
    <t>Sun Jun 21 02:35:12 PDT 2009</t>
  </si>
  <si>
    <t>Sun Jun 21 02:35:16 PDT 2009</t>
  </si>
  <si>
    <t>Sun Jun 21 02:35:17 PDT 2009</t>
  </si>
  <si>
    <t>Sun Jun 21 02:35:19 PDT 2009</t>
  </si>
  <si>
    <t>Sun Jun 21 02:35:20 PDT 2009</t>
  </si>
  <si>
    <t>Sun Jun 21 02:35:24 PDT 2009</t>
  </si>
  <si>
    <t>Sun Jun 21 02:35:28 PDT 2009</t>
  </si>
  <si>
    <t>Sun Jun 21 02:35:30 PDT 2009</t>
  </si>
  <si>
    <t>Sun Jun 21 02:35:31 PDT 2009</t>
  </si>
  <si>
    <t>Sun Jun 21 02:35:33 PDT 2009</t>
  </si>
  <si>
    <t>Sun Jun 21 02:35:36 PDT 2009</t>
  </si>
  <si>
    <t>Sun Jun 21 02:35:41 PDT 2009</t>
  </si>
  <si>
    <t>Sun Jun 21 02:35:43 PDT 2009</t>
  </si>
  <si>
    <t>Sun Jun 21 02:35:46 PDT 2009</t>
  </si>
  <si>
    <t>Sun Jun 21 02:35:49 PDT 2009</t>
  </si>
  <si>
    <t>Sun Jun 21 02:35:51 PDT 2009</t>
  </si>
  <si>
    <t>Sun Jun 21 02:35:52 PDT 2009</t>
  </si>
  <si>
    <t>Sun Jun 21 02:35:54 PDT 2009</t>
  </si>
  <si>
    <t>Sun Jun 21 02:36:00 PDT 2009</t>
  </si>
  <si>
    <t>Sun Jun 21 02:36:04 PDT 2009</t>
  </si>
  <si>
    <t>Sun Jun 21 02:36:07 PDT 2009</t>
  </si>
  <si>
    <t>Sun Jun 21 02:36:11 PDT 2009</t>
  </si>
  <si>
    <t>Sun Jun 21 02:36:12 PDT 2009</t>
  </si>
  <si>
    <t>Sun Jun 21 02:36:17 PDT 2009</t>
  </si>
  <si>
    <t>Sun Jun 21 02:36:25 PDT 2009</t>
  </si>
  <si>
    <t>Sun Jun 21 02:36:28 PDT 2009</t>
  </si>
  <si>
    <t>Sun Jun 21 02:36:31 PDT 2009</t>
  </si>
  <si>
    <t>Sun Jun 21 02:36:38 PDT 2009</t>
  </si>
  <si>
    <t>Sun Jun 21 02:36:40 PDT 2009</t>
  </si>
  <si>
    <t>Sun Jun 21 02:36:42 PDT 2009</t>
  </si>
  <si>
    <t>Sun Jun 21 02:36:43 PDT 2009</t>
  </si>
  <si>
    <t>Sun Jun 21 02:36:44 PDT 2009</t>
  </si>
  <si>
    <t>Sun Jun 21 02:36:45 PDT 2009</t>
  </si>
  <si>
    <t>Sun Jun 21 02:36:47 PDT 2009</t>
  </si>
  <si>
    <t>Sun Jun 21 02:36:56 PDT 2009</t>
  </si>
  <si>
    <t>Sun Jun 21 02:36:58 PDT 2009</t>
  </si>
  <si>
    <t>Sun Jun 21 02:36:59 PDT 2009</t>
  </si>
  <si>
    <t>Sun Jun 21 02:37:01 PDT 2009</t>
  </si>
  <si>
    <t>Sun Jun 21 02:37:10 PDT 2009</t>
  </si>
  <si>
    <t>Sun Jun 21 02:37:11 PDT 2009</t>
  </si>
  <si>
    <t>Sun Jun 21 02:37:12 PDT 2009</t>
  </si>
  <si>
    <t>Sun Jun 21 02:37:13 PDT 2009</t>
  </si>
  <si>
    <t>Sun Jun 21 02:37:16 PDT 2009</t>
  </si>
  <si>
    <t>Sun Jun 21 02:37:20 PDT 2009</t>
  </si>
  <si>
    <t>Sun Jun 21 02:37:21 PDT 2009</t>
  </si>
  <si>
    <t>Sun Jun 21 02:37:23 PDT 2009</t>
  </si>
  <si>
    <t>Sun Jun 21 02:37:27 PDT 2009</t>
  </si>
  <si>
    <t>Sun Jun 21 02:37:33 PDT 2009</t>
  </si>
  <si>
    <t>Sun Jun 21 02:37:39 PDT 2009</t>
  </si>
  <si>
    <t>Sun Jun 21 02:37:40 PDT 2009</t>
  </si>
  <si>
    <t>Sun Jun 21 02:37:49 PDT 2009</t>
  </si>
  <si>
    <t>Sun Jun 21 02:37:51 PDT 2009</t>
  </si>
  <si>
    <t>Sun Jun 21 02:37:53 PDT 2009</t>
  </si>
  <si>
    <t>Sun Jun 21 02:37:56 PDT 2009</t>
  </si>
  <si>
    <t>Sun Jun 21 02:37:57 PDT 2009</t>
  </si>
  <si>
    <t>Sun Jun 21 02:38:10 PDT 2009</t>
  </si>
  <si>
    <t>Sun Jun 21 02:38:11 PDT 2009</t>
  </si>
  <si>
    <t>Sun Jun 21 02:38:13 PDT 2009</t>
  </si>
  <si>
    <t>Sun Jun 21 02:38:14 PDT 2009</t>
  </si>
  <si>
    <t>Sun Jun 21 02:38:18 PDT 2009</t>
  </si>
  <si>
    <t>Sun Jun 21 02:38:20 PDT 2009</t>
  </si>
  <si>
    <t>Sun Jun 21 02:38:23 PDT 2009</t>
  </si>
  <si>
    <t>Sun Jun 21 02:38:24 PDT 2009</t>
  </si>
  <si>
    <t>Sun Jun 21 02:38:30 PDT 2009</t>
  </si>
  <si>
    <t>Sun Jun 21 02:38:31 PDT 2009</t>
  </si>
  <si>
    <t>Sun Jun 21 02:38:33 PDT 2009</t>
  </si>
  <si>
    <t>Sun Jun 21 02:38:34 PDT 2009</t>
  </si>
  <si>
    <t>Sun Jun 21 02:38:35 PDT 2009</t>
  </si>
  <si>
    <t>Sun Jun 21 02:38:37 PDT 2009</t>
  </si>
  <si>
    <t>Sun Jun 21 02:38:39 PDT 2009</t>
  </si>
  <si>
    <t>Sun Jun 21 02:38:42 PDT 2009</t>
  </si>
  <si>
    <t>Sun Jun 21 02:38:44 PDT 2009</t>
  </si>
  <si>
    <t>Sun Jun 21 02:38:45 PDT 2009</t>
  </si>
  <si>
    <t>Sun Jun 21 02:38:46 PDT 2009</t>
  </si>
  <si>
    <t>Sun Jun 21 02:38:49 PDT 2009</t>
  </si>
  <si>
    <t>Sun Jun 21 02:38:54 PDT 2009</t>
  </si>
  <si>
    <t>Sun Jun 21 02:38:55 PDT 2009</t>
  </si>
  <si>
    <t>Sun Jun 21 02:38:57 PDT 2009</t>
  </si>
  <si>
    <t>Sun Jun 21 02:38:59 PDT 2009</t>
  </si>
  <si>
    <t>Sun Jun 21 02:39:03 PDT 2009</t>
  </si>
  <si>
    <t>Sun Jun 21 02:39:04 PDT 2009</t>
  </si>
  <si>
    <t>Sun Jun 21 02:39:07 PDT 2009</t>
  </si>
  <si>
    <t>Sun Jun 21 02:39:08 PDT 2009</t>
  </si>
  <si>
    <t>Sun Jun 21 02:39:11 PDT 2009</t>
  </si>
  <si>
    <t>Sun Jun 21 02:39:14 PDT 2009</t>
  </si>
  <si>
    <t>Sun Jun 21 02:39:15 PDT 2009</t>
  </si>
  <si>
    <t>Sun Jun 21 02:39:17 PDT 2009</t>
  </si>
  <si>
    <t>Sun Jun 21 02:39:18 PDT 2009</t>
  </si>
  <si>
    <t>Sun Jun 21 02:39:19 PDT 2009</t>
  </si>
  <si>
    <t>Sun Jun 21 02:39:21 PDT 2009</t>
  </si>
  <si>
    <t>Sun Jun 21 02:39:24 PDT 2009</t>
  </si>
  <si>
    <t>Sun Jun 21 02:39:26 PDT 2009</t>
  </si>
  <si>
    <t>Sun Jun 21 02:39:29 PDT 2009</t>
  </si>
  <si>
    <t>Sun Jun 21 02:39:34 PDT 2009</t>
  </si>
  <si>
    <t>Sun Jun 21 02:39:36 PDT 2009</t>
  </si>
  <si>
    <t>Sun Jun 21 02:39:38 PDT 2009</t>
  </si>
  <si>
    <t>Sun Jun 21 02:39:40 PDT 2009</t>
  </si>
  <si>
    <t>Sun Jun 21 02:39:42 PDT 2009</t>
  </si>
  <si>
    <t>Sun Jun 21 02:39:43 PDT 2009</t>
  </si>
  <si>
    <t>Sun Jun 21 02:39:45 PDT 2009</t>
  </si>
  <si>
    <t>Sun Jun 21 02:39:50 PDT 2009</t>
  </si>
  <si>
    <t>Sun Jun 21 02:39:52 PDT 2009</t>
  </si>
  <si>
    <t>Sun Jun 21 02:39:55 PDT 2009</t>
  </si>
  <si>
    <t>Sun Jun 21 02:39:57 PDT 2009</t>
  </si>
  <si>
    <t>Sun Jun 21 02:39:58 PDT 2009</t>
  </si>
  <si>
    <t>Sun Jun 21 02:40:00 PDT 2009</t>
  </si>
  <si>
    <t>Sun Jun 21 02:40:01 PDT 2009</t>
  </si>
  <si>
    <t>Sun Jun 21 02:40:02 PDT 2009</t>
  </si>
  <si>
    <t>Sun Jun 21 02:40:03 PDT 2009</t>
  </si>
  <si>
    <t>Sun Jun 21 02:40:05 PDT 2009</t>
  </si>
  <si>
    <t>Sun Jun 21 02:40:07 PDT 2009</t>
  </si>
  <si>
    <t>Sun Jun 21 02:40:10 PDT 2009</t>
  </si>
  <si>
    <t>Sun Jun 21 02:40:13 PDT 2009</t>
  </si>
  <si>
    <t>Sun Jun 21 02:40:14 PDT 2009</t>
  </si>
  <si>
    <t>Sun Jun 21 02:40:18 PDT 2009</t>
  </si>
  <si>
    <t>Sun Jun 21 02:40:23 PDT 2009</t>
  </si>
  <si>
    <t>Sun Jun 21 02:40:26 PDT 2009</t>
  </si>
  <si>
    <t>Sun Jun 21 02:40:28 PDT 2009</t>
  </si>
  <si>
    <t>Sun Jun 21 02:40:33 PDT 2009</t>
  </si>
  <si>
    <t>Sun Jun 21 02:40:34 PDT 2009</t>
  </si>
  <si>
    <t>Sun Jun 21 02:40:37 PDT 2009</t>
  </si>
  <si>
    <t>Sun Jun 21 02:40:40 PDT 2009</t>
  </si>
  <si>
    <t>Sun Jun 21 02:40:48 PDT 2009</t>
  </si>
  <si>
    <t>Sun Jun 21 02:40:49 PDT 2009</t>
  </si>
  <si>
    <t>Sun Jun 21 02:40:51 PDT 2009</t>
  </si>
  <si>
    <t>Sun Jun 21 02:40:52 PDT 2009</t>
  </si>
  <si>
    <t>Sun Jun 21 02:40:54 PDT 2009</t>
  </si>
  <si>
    <t>Sun Jun 21 02:40:55 PDT 2009</t>
  </si>
  <si>
    <t>Sun Jun 21 02:40:56 PDT 2009</t>
  </si>
  <si>
    <t>Sun Jun 21 02:40:57 PDT 2009</t>
  </si>
  <si>
    <t>Sun Jun 21 02:41:03 PDT 2009</t>
  </si>
  <si>
    <t>Sun Jun 21 02:41:11 PDT 2009</t>
  </si>
  <si>
    <t>Sun Jun 21 02:41:12 PDT 2009</t>
  </si>
  <si>
    <t>Sun Jun 21 02:41:15 PDT 2009</t>
  </si>
  <si>
    <t>Sun Jun 21 02:41:17 PDT 2009</t>
  </si>
  <si>
    <t>Sun Jun 21 02:41:18 PDT 2009</t>
  </si>
  <si>
    <t>Sun Jun 21 02:41:21 PDT 2009</t>
  </si>
  <si>
    <t>Sun Jun 21 02:41:28 PDT 2009</t>
  </si>
  <si>
    <t>Sun Jun 21 02:41:30 PDT 2009</t>
  </si>
  <si>
    <t>Sun Jun 21 02:41:39 PDT 2009</t>
  </si>
  <si>
    <t>Sun Jun 21 02:41:43 PDT 2009</t>
  </si>
  <si>
    <t>Sun Jun 21 02:41:47 PDT 2009</t>
  </si>
  <si>
    <t>Sun Jun 21 02:41:50 PDT 2009</t>
  </si>
  <si>
    <t>Sun Jun 21 02:41:52 PDT 2009</t>
  </si>
  <si>
    <t>Sun Jun 21 02:41:53 PDT 2009</t>
  </si>
  <si>
    <t>Sun Jun 21 02:41:56 PDT 2009</t>
  </si>
  <si>
    <t>Sun Jun 21 02:41:59 PDT 2009</t>
  </si>
  <si>
    <t>Sun Jun 21 02:42:04 PDT 2009</t>
  </si>
  <si>
    <t>Sun Jun 21 02:42:09 PDT 2009</t>
  </si>
  <si>
    <t>Sun Jun 21 02:42:10 PDT 2009</t>
  </si>
  <si>
    <t>Sun Jun 21 02:42:17 PDT 2009</t>
  </si>
  <si>
    <t>Sun Jun 21 02:42:19 PDT 2009</t>
  </si>
  <si>
    <t>Sun Jun 21 02:42:20 PDT 2009</t>
  </si>
  <si>
    <t>Sun Jun 21 02:42:21 PDT 2009</t>
  </si>
  <si>
    <t>Sun Jun 21 02:42:26 PDT 2009</t>
  </si>
  <si>
    <t>Sun Jun 21 02:42:29 PDT 2009</t>
  </si>
  <si>
    <t>Sun Jun 21 02:42:31 PDT 2009</t>
  </si>
  <si>
    <t>Sun Jun 21 02:42:34 PDT 2009</t>
  </si>
  <si>
    <t>Sun Jun 21 02:42:37 PDT 2009</t>
  </si>
  <si>
    <t>Sun Jun 21 02:42:39 PDT 2009</t>
  </si>
  <si>
    <t>Sun Jun 21 02:42:41 PDT 2009</t>
  </si>
  <si>
    <t>Sun Jun 21 02:42:43 PDT 2009</t>
  </si>
  <si>
    <t>Sun Jun 21 02:42:44 PDT 2009</t>
  </si>
  <si>
    <t>Sun Jun 21 02:42:51 PDT 2009</t>
  </si>
  <si>
    <t>Sun Jun 21 02:42:57 PDT 2009</t>
  </si>
  <si>
    <t>Sun Jun 21 02:43:02 PDT 2009</t>
  </si>
  <si>
    <t>Sun Jun 21 02:43:03 PDT 2009</t>
  </si>
  <si>
    <t>Sun Jun 21 02:43:04 PDT 2009</t>
  </si>
  <si>
    <t>Sun Jun 21 02:43:05 PDT 2009</t>
  </si>
  <si>
    <t>Sun Jun 21 02:43:09 PDT 2009</t>
  </si>
  <si>
    <t>Sun Jun 21 02:43:13 PDT 2009</t>
  </si>
  <si>
    <t>Sun Jun 21 02:43:15 PDT 2009</t>
  </si>
  <si>
    <t>Sun Jun 21 02:43:20 PDT 2009</t>
  </si>
  <si>
    <t>Sun Jun 21 02:43:23 PDT 2009</t>
  </si>
  <si>
    <t>Sun Jun 21 02:43:25 PDT 2009</t>
  </si>
  <si>
    <t>Sun Jun 21 02:43:27 PDT 2009</t>
  </si>
  <si>
    <t>Sun Jun 21 02:43:29 PDT 2009</t>
  </si>
  <si>
    <t>Sun Jun 21 02:43:31 PDT 2009</t>
  </si>
  <si>
    <t>Sun Jun 21 02:43:33 PDT 2009</t>
  </si>
  <si>
    <t>Sun Jun 21 02:43:38 PDT 2009</t>
  </si>
  <si>
    <t>Sun Jun 21 02:43:40 PDT 2009</t>
  </si>
  <si>
    <t>Sun Jun 21 02:43:42 PDT 2009</t>
  </si>
  <si>
    <t>Sun Jun 21 02:43:45 PDT 2009</t>
  </si>
  <si>
    <t>Sun Jun 21 02:43:47 PDT 2009</t>
  </si>
  <si>
    <t>Sun Jun 21 02:43:49 PDT 2009</t>
  </si>
  <si>
    <t>Sun Jun 21 02:43:50 PDT 2009</t>
  </si>
  <si>
    <t>Sun Jun 21 02:43:55 PDT 2009</t>
  </si>
  <si>
    <t>Sun Jun 21 02:44:01 PDT 2009</t>
  </si>
  <si>
    <t>Sun Jun 21 02:44:05 PDT 2009</t>
  </si>
  <si>
    <t>Sun Jun 21 02:44:09 PDT 2009</t>
  </si>
  <si>
    <t>Sun Jun 21 02:44:11 PDT 2009</t>
  </si>
  <si>
    <t>Sun Jun 21 02:44:13 PDT 2009</t>
  </si>
  <si>
    <t>Sun Jun 21 02:44:14 PDT 2009</t>
  </si>
  <si>
    <t>Sun Jun 21 02:44:21 PDT 2009</t>
  </si>
  <si>
    <t>Sun Jun 21 02:44:24 PDT 2009</t>
  </si>
  <si>
    <t>Sun Jun 21 02:44:28 PDT 2009</t>
  </si>
  <si>
    <t>Sun Jun 21 02:44:31 PDT 2009</t>
  </si>
  <si>
    <t>Sun Jun 21 02:44:33 PDT 2009</t>
  </si>
  <si>
    <t>Sun Jun 21 02:44:34 PDT 2009</t>
  </si>
  <si>
    <t>Sun Jun 21 02:44:36 PDT 2009</t>
  </si>
  <si>
    <t>Sun Jun 21 02:44:43 PDT 2009</t>
  </si>
  <si>
    <t>Sun Jun 21 02:44:44 PDT 2009</t>
  </si>
  <si>
    <t>Sun Jun 21 02:44:45 PDT 2009</t>
  </si>
  <si>
    <t>Sun Jun 21 02:44:46 PDT 2009</t>
  </si>
  <si>
    <t>Sun Jun 21 02:44:47 PDT 2009</t>
  </si>
  <si>
    <t>Sun Jun 21 02:44:49 PDT 2009</t>
  </si>
  <si>
    <t>Sun Jun 21 02:44:51 PDT 2009</t>
  </si>
  <si>
    <t>Sun Jun 21 02:44:52 PDT 2009</t>
  </si>
  <si>
    <t>Sun Jun 21 02:44:55 PDT 2009</t>
  </si>
  <si>
    <t>Sun Jun 21 02:44:57 PDT 2009</t>
  </si>
  <si>
    <t>Sun Jun 21 02:45:05 PDT 2009</t>
  </si>
  <si>
    <t>Sun Jun 21 02:45:07 PDT 2009</t>
  </si>
  <si>
    <t>Sun Jun 21 02:45:16 PDT 2009</t>
  </si>
  <si>
    <t>Sun Jun 21 02:45:17 PDT 2009</t>
  </si>
  <si>
    <t>Sun Jun 21 02:45:19 PDT 2009</t>
  </si>
  <si>
    <t>Sun Jun 21 02:45:20 PDT 2009</t>
  </si>
  <si>
    <t>Sun Jun 21 02:45:24 PDT 2009</t>
  </si>
  <si>
    <t>Sun Jun 21 02:45:27 PDT 2009</t>
  </si>
  <si>
    <t>Sun Jun 21 02:45:32 PDT 2009</t>
  </si>
  <si>
    <t>Sun Jun 21 02:45:35 PDT 2009</t>
  </si>
  <si>
    <t>Sun Jun 21 02:45:39 PDT 2009</t>
  </si>
  <si>
    <t>Sun Jun 21 02:45:40 PDT 2009</t>
  </si>
  <si>
    <t>Sun Jun 21 02:45:43 PDT 2009</t>
  </si>
  <si>
    <t>Sun Jun 21 02:45:44 PDT 2009</t>
  </si>
  <si>
    <t>Sun Jun 21 02:45:46 PDT 2009</t>
  </si>
  <si>
    <t>Sun Jun 21 02:45:57 PDT 2009</t>
  </si>
  <si>
    <t>Sun Jun 21 02:45:58 PDT 2009</t>
  </si>
  <si>
    <t>Sun Jun 21 02:45:59 PDT 2009</t>
  </si>
  <si>
    <t>Sun Jun 21 02:46:01 PDT 2009</t>
  </si>
  <si>
    <t>Sun Jun 21 02:46:10 PDT 2009</t>
  </si>
  <si>
    <t>Sun Jun 21 02:46:14 PDT 2009</t>
  </si>
  <si>
    <t>Sun Jun 21 02:46:15 PDT 2009</t>
  </si>
  <si>
    <t>Sun Jun 21 02:46:20 PDT 2009</t>
  </si>
  <si>
    <t>Sun Jun 21 02:46:21 PDT 2009</t>
  </si>
  <si>
    <t>Sun Jun 21 02:46:22 PDT 2009</t>
  </si>
  <si>
    <t>Sun Jun 21 02:46:23 PDT 2009</t>
  </si>
  <si>
    <t>Sun Jun 21 02:46:24 PDT 2009</t>
  </si>
  <si>
    <t>Sun Jun 21 02:46:25 PDT 2009</t>
  </si>
  <si>
    <t>Sun Jun 21 02:46:26 PDT 2009</t>
  </si>
  <si>
    <t>Sun Jun 21 02:46:29 PDT 2009</t>
  </si>
  <si>
    <t>Sun Jun 21 02:46:34 PDT 2009</t>
  </si>
  <si>
    <t>Sun Jun 21 02:46:35 PDT 2009</t>
  </si>
  <si>
    <t>Sun Jun 21 02:46:42 PDT 2009</t>
  </si>
  <si>
    <t>Sun Jun 21 02:46:43 PDT 2009</t>
  </si>
  <si>
    <t>Sun Jun 21 02:46:44 PDT 2009</t>
  </si>
  <si>
    <t>Sun Jun 21 02:46:47 PDT 2009</t>
  </si>
  <si>
    <t>Sun Jun 21 02:46:51 PDT 2009</t>
  </si>
  <si>
    <t>Sun Jun 21 02:46:52 PDT 2009</t>
  </si>
  <si>
    <t>Sun Jun 21 02:46:53 PDT 2009</t>
  </si>
  <si>
    <t>Sun Jun 21 02:47:03 PDT 2009</t>
  </si>
  <si>
    <t>Sun Jun 21 02:47:06 PDT 2009</t>
  </si>
  <si>
    <t>Sun Jun 21 02:47:10 PDT 2009</t>
  </si>
  <si>
    <t>Sun Jun 21 02:47:11 PDT 2009</t>
  </si>
  <si>
    <t>Sun Jun 21 02:47:12 PDT 2009</t>
  </si>
  <si>
    <t>Sun Jun 21 02:47:13 PDT 2009</t>
  </si>
  <si>
    <t>Sun Jun 21 02:47:18 PDT 2009</t>
  </si>
  <si>
    <t>Sun Jun 21 02:47:19 PDT 2009</t>
  </si>
  <si>
    <t>Sun Jun 21 02:47:21 PDT 2009</t>
  </si>
  <si>
    <t>Sun Jun 21 02:47:27 PDT 2009</t>
  </si>
  <si>
    <t>Sun Jun 21 02:47:29 PDT 2009</t>
  </si>
  <si>
    <t>Sun Jun 21 02:47:31 PDT 2009</t>
  </si>
  <si>
    <t>Sun Jun 21 02:47:45 PDT 2009</t>
  </si>
  <si>
    <t>Sun Jun 21 02:47:48 PDT 2009</t>
  </si>
  <si>
    <t>Sun Jun 21 02:47:56 PDT 2009</t>
  </si>
  <si>
    <t>Sun Jun 21 02:48:07 PDT 2009</t>
  </si>
  <si>
    <t>Sun Jun 21 02:48:10 PDT 2009</t>
  </si>
  <si>
    <t>Sun Jun 21 02:48:14 PDT 2009</t>
  </si>
  <si>
    <t>Sun Jun 21 02:48:15 PDT 2009</t>
  </si>
  <si>
    <t>Sun Jun 21 02:48:16 PDT 2009</t>
  </si>
  <si>
    <t>Sun Jun 21 02:48:18 PDT 2009</t>
  </si>
  <si>
    <t>Sun Jun 21 02:48:19 PDT 2009</t>
  </si>
  <si>
    <t>Sun Jun 21 02:48:22 PDT 2009</t>
  </si>
  <si>
    <t>Sun Jun 21 02:48:32 PDT 2009</t>
  </si>
  <si>
    <t>Sun Jun 21 02:48:34 PDT 2009</t>
  </si>
  <si>
    <t>Sun Jun 21 02:48:35 PDT 2009</t>
  </si>
  <si>
    <t>Sun Jun 21 02:48:40 PDT 2009</t>
  </si>
  <si>
    <t>Sun Jun 21 02:48:45 PDT 2009</t>
  </si>
  <si>
    <t>Sun Jun 21 02:48:46 PDT 2009</t>
  </si>
  <si>
    <t>Sun Jun 21 02:48:56 PDT 2009</t>
  </si>
  <si>
    <t>Sun Jun 21 02:48:57 PDT 2009</t>
  </si>
  <si>
    <t>Sun Jun 21 02:48:58 PDT 2009</t>
  </si>
  <si>
    <t>Sun Jun 21 02:48:59 PDT 2009</t>
  </si>
  <si>
    <t>Sun Jun 21 02:49:00 PDT 2009</t>
  </si>
  <si>
    <t>Sun Jun 21 02:49:03 PDT 2009</t>
  </si>
  <si>
    <t>Sun Jun 21 02:49:04 PDT 2009</t>
  </si>
  <si>
    <t>Sun Jun 21 02:49:06 PDT 2009</t>
  </si>
  <si>
    <t>Sun Jun 21 02:49:07 PDT 2009</t>
  </si>
  <si>
    <t>Sun Jun 21 02:49:11 PDT 2009</t>
  </si>
  <si>
    <t>Sun Jun 21 02:49:14 PDT 2009</t>
  </si>
  <si>
    <t>Sun Jun 21 02:49:20 PDT 2009</t>
  </si>
  <si>
    <t>Sun Jun 21 02:49:23 PDT 2009</t>
  </si>
  <si>
    <t>Sun Jun 21 02:49:25 PDT 2009</t>
  </si>
  <si>
    <t>Sun Jun 21 02:49:29 PDT 2009</t>
  </si>
  <si>
    <t>Sun Jun 21 02:49:36 PDT 2009</t>
  </si>
  <si>
    <t>Sun Jun 21 02:49:46 PDT 2009</t>
  </si>
  <si>
    <t>Sun Jun 21 02:49:50 PDT 2009</t>
  </si>
  <si>
    <t>Sun Jun 21 02:49:51 PDT 2009</t>
  </si>
  <si>
    <t>Sun Jun 21 02:49:53 PDT 2009</t>
  </si>
  <si>
    <t>Sun Jun 21 02:50:01 PDT 2009</t>
  </si>
  <si>
    <t>Sun Jun 21 02:50:06 PDT 2009</t>
  </si>
  <si>
    <t>Sun Jun 21 02:50:11 PDT 2009</t>
  </si>
  <si>
    <t>Sun Jun 21 02:50:21 PDT 2009</t>
  </si>
  <si>
    <t>Sun Jun 21 02:50:27 PDT 2009</t>
  </si>
  <si>
    <t>Sun Jun 21 02:50:32 PDT 2009</t>
  </si>
  <si>
    <t>Sun Jun 21 02:50:34 PDT 2009</t>
  </si>
  <si>
    <t>Sun Jun 21 02:50:35 PDT 2009</t>
  </si>
  <si>
    <t>Sun Jun 21 02:50:37 PDT 2009</t>
  </si>
  <si>
    <t>Sun Jun 21 02:50:43 PDT 2009</t>
  </si>
  <si>
    <t>Sun Jun 21 02:50:44 PDT 2009</t>
  </si>
  <si>
    <t>Sun Jun 21 02:50:46 PDT 2009</t>
  </si>
  <si>
    <t>Sun Jun 21 02:50:47 PDT 2009</t>
  </si>
  <si>
    <t>Sun Jun 21 02:50:48 PDT 2009</t>
  </si>
  <si>
    <t>Sun Jun 21 02:50:50 PDT 2009</t>
  </si>
  <si>
    <t>Sun Jun 21 02:50:57 PDT 2009</t>
  </si>
  <si>
    <t>Sun Jun 21 02:50:59 PDT 2009</t>
  </si>
  <si>
    <t>Sun Jun 21 02:51:04 PDT 2009</t>
  </si>
  <si>
    <t>Sun Jun 21 02:51:05 PDT 2009</t>
  </si>
  <si>
    <t>Sun Jun 21 02:51:09 PDT 2009</t>
  </si>
  <si>
    <t>Sun Jun 21 02:51:10 PDT 2009</t>
  </si>
  <si>
    <t>Sun Jun 21 02:51:11 PDT 2009</t>
  </si>
  <si>
    <t>Sun Jun 21 02:51:13 PDT 2009</t>
  </si>
  <si>
    <t>Sun Jun 21 02:51:14 PDT 2009</t>
  </si>
  <si>
    <t>Sun Jun 21 02:51:17 PDT 2009</t>
  </si>
  <si>
    <t>Sun Jun 21 02:51:31 PDT 2009</t>
  </si>
  <si>
    <t>Sun Jun 21 02:51:33 PDT 2009</t>
  </si>
  <si>
    <t>Sun Jun 21 02:51:36 PDT 2009</t>
  </si>
  <si>
    <t>Sun Jun 21 02:51:39 PDT 2009</t>
  </si>
  <si>
    <t>Sun Jun 21 02:51:43 PDT 2009</t>
  </si>
  <si>
    <t>Sun Jun 21 02:51:44 PDT 2009</t>
  </si>
  <si>
    <t>Sun Jun 21 02:51:46 PDT 2009</t>
  </si>
  <si>
    <t>Sun Jun 21 02:51:51 PDT 2009</t>
  </si>
  <si>
    <t>Sun Jun 21 02:51:59 PDT 2009</t>
  </si>
  <si>
    <t>Sun Jun 21 02:52:03 PDT 2009</t>
  </si>
  <si>
    <t>Sun Jun 21 02:52:04 PDT 2009</t>
  </si>
  <si>
    <t>Sun Jun 21 02:52:05 PDT 2009</t>
  </si>
  <si>
    <t>Sun Jun 21 02:52:07 PDT 2009</t>
  </si>
  <si>
    <t>Sun Jun 21 02:52:15 PDT 2009</t>
  </si>
  <si>
    <t>Sun Jun 21 02:52:17 PDT 2009</t>
  </si>
  <si>
    <t>Sun Jun 21 02:52:19 PDT 2009</t>
  </si>
  <si>
    <t>Sun Jun 21 02:52:20 PDT 2009</t>
  </si>
  <si>
    <t>Sun Jun 21 02:52:23 PDT 2009</t>
  </si>
  <si>
    <t>Sun Jun 21 02:52:29 PDT 2009</t>
  </si>
  <si>
    <t>Sun Jun 21 02:52:35 PDT 2009</t>
  </si>
  <si>
    <t>Sun Jun 21 02:52:36 PDT 2009</t>
  </si>
  <si>
    <t>Sun Jun 21 02:52:39 PDT 2009</t>
  </si>
  <si>
    <t>Sun Jun 21 02:52:40 PDT 2009</t>
  </si>
  <si>
    <t>Sun Jun 21 02:52:41 PDT 2009</t>
  </si>
  <si>
    <t>Sun Jun 21 02:52:44 PDT 2009</t>
  </si>
  <si>
    <t>Sun Jun 21 02:52:51 PDT 2009</t>
  </si>
  <si>
    <t>Sun Jun 21 02:53:00 PDT 2009</t>
  </si>
  <si>
    <t>Sun Jun 21 02:53:03 PDT 2009</t>
  </si>
  <si>
    <t>Sun Jun 21 02:53:05 PDT 2009</t>
  </si>
  <si>
    <t>Sun Jun 21 02:53:07 PDT 2009</t>
  </si>
  <si>
    <t>Sun Jun 21 02:53:14 PDT 2009</t>
  </si>
  <si>
    <t>Sun Jun 21 02:53:15 PDT 2009</t>
  </si>
  <si>
    <t>Sun Jun 21 02:53:17 PDT 2009</t>
  </si>
  <si>
    <t>Sun Jun 21 02:53:18 PDT 2009</t>
  </si>
  <si>
    <t>Sun Jun 21 02:53:22 PDT 2009</t>
  </si>
  <si>
    <t>Sun Jun 21 02:53:24 PDT 2009</t>
  </si>
  <si>
    <t>Sun Jun 21 02:53:26 PDT 2009</t>
  </si>
  <si>
    <t>Sun Jun 21 02:53:27 PDT 2009</t>
  </si>
  <si>
    <t>Sun Jun 21 02:53:30 PDT 2009</t>
  </si>
  <si>
    <t>Sun Jun 21 02:53:32 PDT 2009</t>
  </si>
  <si>
    <t>Sun Jun 21 02:53:33 PDT 2009</t>
  </si>
  <si>
    <t>Sun Jun 21 02:53:36 PDT 2009</t>
  </si>
  <si>
    <t>Sun Jun 21 02:53:37 PDT 2009</t>
  </si>
  <si>
    <t>Sun Jun 21 02:53:39 PDT 2009</t>
  </si>
  <si>
    <t>Sun Jun 21 02:53:43 PDT 2009</t>
  </si>
  <si>
    <t>Sun Jun 21 02:53:45 PDT 2009</t>
  </si>
  <si>
    <t>Sun Jun 21 02:53:48 PDT 2009</t>
  </si>
  <si>
    <t>Sun Jun 21 02:53:52 PDT 2009</t>
  </si>
  <si>
    <t>Sun Jun 21 02:53:56 PDT 2009</t>
  </si>
  <si>
    <t>Sun Jun 21 02:53:59 PDT 2009</t>
  </si>
  <si>
    <t>Sun Jun 21 02:54:00 PDT 2009</t>
  </si>
  <si>
    <t>Sun Jun 21 02:54:01 PDT 2009</t>
  </si>
  <si>
    <t>Sun Jun 21 02:54:04 PDT 2009</t>
  </si>
  <si>
    <t>Sun Jun 21 02:54:06 PDT 2009</t>
  </si>
  <si>
    <t>Sun Jun 21 02:54:09 PDT 2009</t>
  </si>
  <si>
    <t>Sun Jun 21 02:54:16 PDT 2009</t>
  </si>
  <si>
    <t>Sun Jun 21 02:54:18 PDT 2009</t>
  </si>
  <si>
    <t>Sun Jun 21 02:54:25 PDT 2009</t>
  </si>
  <si>
    <t>Sun Jun 21 02:54:26 PDT 2009</t>
  </si>
  <si>
    <t>Sun Jun 21 02:54:27 PDT 2009</t>
  </si>
  <si>
    <t>Sun Jun 21 02:54:28 PDT 2009</t>
  </si>
  <si>
    <t>Sun Jun 21 02:54:30 PDT 2009</t>
  </si>
  <si>
    <t>Sun Jun 21 02:54:36 PDT 2009</t>
  </si>
  <si>
    <t>Sun Jun 21 02:54:38 PDT 2009</t>
  </si>
  <si>
    <t>Sun Jun 21 02:54:46 PDT 2009</t>
  </si>
  <si>
    <t>Sun Jun 21 02:54:52 PDT 2009</t>
  </si>
  <si>
    <t>Sun Jun 21 02:54:55 PDT 2009</t>
  </si>
  <si>
    <t>Sun Jun 21 02:55:09 PDT 2009</t>
  </si>
  <si>
    <t>Sun Jun 21 02:55:14 PDT 2009</t>
  </si>
  <si>
    <t>Sun Jun 21 02:55:20 PDT 2009</t>
  </si>
  <si>
    <t>Sun Jun 21 02:55:25 PDT 2009</t>
  </si>
  <si>
    <t>Sun Jun 21 02:55:26 PDT 2009</t>
  </si>
  <si>
    <t>Sun Jun 21 02:55:30 PDT 2009</t>
  </si>
  <si>
    <t>Sun Jun 21 02:55:31 PDT 2009</t>
  </si>
  <si>
    <t>Sun Jun 21 02:55:33 PDT 2009</t>
  </si>
  <si>
    <t>Sun Jun 21 02:55:38 PDT 2009</t>
  </si>
  <si>
    <t>Sun Jun 21 02:55:39 PDT 2009</t>
  </si>
  <si>
    <t>Sun Jun 21 02:55:43 PDT 2009</t>
  </si>
  <si>
    <t>Sun Jun 21 02:55:44 PDT 2009</t>
  </si>
  <si>
    <t>Sun Jun 21 02:55:45 PDT 2009</t>
  </si>
  <si>
    <t>Sun Jun 21 02:55:46 PDT 2009</t>
  </si>
  <si>
    <t>Sun Jun 21 02:55:47 PDT 2009</t>
  </si>
  <si>
    <t>Sun Jun 21 02:55:53 PDT 2009</t>
  </si>
  <si>
    <t>Sun Jun 21 02:55:56 PDT 2009</t>
  </si>
  <si>
    <t>Sun Jun 21 02:56:00 PDT 2009</t>
  </si>
  <si>
    <t>Sun Jun 21 02:56:04 PDT 2009</t>
  </si>
  <si>
    <t>Sun Jun 21 02:56:05 PDT 2009</t>
  </si>
  <si>
    <t>Sun Jun 21 02:56:06 PDT 2009</t>
  </si>
  <si>
    <t>Sun Jun 21 02:56:08 PDT 2009</t>
  </si>
  <si>
    <t>Sun Jun 21 02:56:13 PDT 2009</t>
  </si>
  <si>
    <t>Sun Jun 21 02:56:16 PDT 2009</t>
  </si>
  <si>
    <t>Sun Jun 21 02:56:24 PDT 2009</t>
  </si>
  <si>
    <t>Sun Jun 21 02:56:38 PDT 2009</t>
  </si>
  <si>
    <t>Sun Jun 21 02:56:39 PDT 2009</t>
  </si>
  <si>
    <t>Sun Jun 21 02:56:40 PDT 2009</t>
  </si>
  <si>
    <t>Sun Jun 21 02:56:48 PDT 2009</t>
  </si>
  <si>
    <t>Sun Jun 21 02:56:50 PDT 2009</t>
  </si>
  <si>
    <t>Sun Jun 21 02:56:51 PDT 2009</t>
  </si>
  <si>
    <t>Sun Jun 21 02:56:58 PDT 2009</t>
  </si>
  <si>
    <t>Sun Jun 21 02:57:01 PDT 2009</t>
  </si>
  <si>
    <t>Sun Jun 21 02:57:04 PDT 2009</t>
  </si>
  <si>
    <t>Sun Jun 21 02:57:06 PDT 2009</t>
  </si>
  <si>
    <t>Sun Jun 21 02:57:08 PDT 2009</t>
  </si>
  <si>
    <t>Sun Jun 21 02:57:09 PDT 2009</t>
  </si>
  <si>
    <t>Sun Jun 21 02:57:10 PDT 2009</t>
  </si>
  <si>
    <t>Sun Jun 21 02:57:12 PDT 2009</t>
  </si>
  <si>
    <t>Sun Jun 21 02:57:14 PDT 2009</t>
  </si>
  <si>
    <t>Sun Jun 21 02:57:16 PDT 2009</t>
  </si>
  <si>
    <t>Sun Jun 21 02:57:18 PDT 2009</t>
  </si>
  <si>
    <t>Sun Jun 21 02:57:21 PDT 2009</t>
  </si>
  <si>
    <t>Sun Jun 21 02:57:22 PDT 2009</t>
  </si>
  <si>
    <t>Sun Jun 21 02:57:23 PDT 2009</t>
  </si>
  <si>
    <t>Sun Jun 21 02:57:27 PDT 2009</t>
  </si>
  <si>
    <t>Sun Jun 21 02:57:28 PDT 2009</t>
  </si>
  <si>
    <t>Sun Jun 21 02:57:29 PDT 2009</t>
  </si>
  <si>
    <t>Sun Jun 21 02:57:30 PDT 2009</t>
  </si>
  <si>
    <t>Sun Jun 21 02:57:36 PDT 2009</t>
  </si>
  <si>
    <t>Sun Jun 21 02:57:42 PDT 2009</t>
  </si>
  <si>
    <t>Sun Jun 21 02:57:52 PDT 2009</t>
  </si>
  <si>
    <t>Sun Jun 21 02:57:53 PDT 2009</t>
  </si>
  <si>
    <t>Sun Jun 21 02:57:54 PDT 2009</t>
  </si>
  <si>
    <t>Sun Jun 21 02:57:56 PDT 2009</t>
  </si>
  <si>
    <t>Sun Jun 21 02:57:59 PDT 2009</t>
  </si>
  <si>
    <t>Sun Jun 21 02:58:00 PDT 2009</t>
  </si>
  <si>
    <t>Sun Jun 21 02:58:03 PDT 2009</t>
  </si>
  <si>
    <t>Sun Jun 21 02:58:04 PDT 2009</t>
  </si>
  <si>
    <t>Sun Jun 21 02:58:09 PDT 2009</t>
  </si>
  <si>
    <t>Sun Jun 21 02:58:11 PDT 2009</t>
  </si>
  <si>
    <t>Sun Jun 21 02:58:12 PDT 2009</t>
  </si>
  <si>
    <t>Sun Jun 21 02:58:20 PDT 2009</t>
  </si>
  <si>
    <t>Sun Jun 21 02:58:21 PDT 2009</t>
  </si>
  <si>
    <t>Sun Jun 21 02:58:28 PDT 2009</t>
  </si>
  <si>
    <t>Sun Jun 21 02:58:30 PDT 2009</t>
  </si>
  <si>
    <t>Sun Jun 21 02:58:31 PDT 2009</t>
  </si>
  <si>
    <t>Sun Jun 21 02:58:34 PDT 2009</t>
  </si>
  <si>
    <t>Sun Jun 21 02:58:36 PDT 2009</t>
  </si>
  <si>
    <t>Sun Jun 21 02:58:41 PDT 2009</t>
  </si>
  <si>
    <t>Sun Jun 21 02:58:45 PDT 2009</t>
  </si>
  <si>
    <t>Sun Jun 21 02:58:46 PDT 2009</t>
  </si>
  <si>
    <t>Sun Jun 21 02:58:47 PDT 2009</t>
  </si>
  <si>
    <t>Sun Jun 21 02:58:48 PDT 2009</t>
  </si>
  <si>
    <t>Sun Jun 21 02:58:51 PDT 2009</t>
  </si>
  <si>
    <t>Sun Jun 21 02:58:54 PDT 2009</t>
  </si>
  <si>
    <t>Sun Jun 21 02:58:57 PDT 2009</t>
  </si>
  <si>
    <t>Sun Jun 21 02:59:15 PDT 2009</t>
  </si>
  <si>
    <t>Sun Jun 21 02:59:17 PDT 2009</t>
  </si>
  <si>
    <t>Sun Jun 21 02:59:27 PDT 2009</t>
  </si>
  <si>
    <t>Sun Jun 21 02:59:32 PDT 2009</t>
  </si>
  <si>
    <t>Sun Jun 21 02:59:33 PDT 2009</t>
  </si>
  <si>
    <t>Sun Jun 21 02:59:38 PDT 2009</t>
  </si>
  <si>
    <t>Sun Jun 21 02:59:43 PDT 2009</t>
  </si>
  <si>
    <t>Sun Jun 21 02:59:44 PDT 2009</t>
  </si>
  <si>
    <t>Sun Jun 21 02:59:45 PDT 2009</t>
  </si>
  <si>
    <t>Sun Jun 21 02:59:49 PDT 2009</t>
  </si>
  <si>
    <t>Sun Jun 21 02:59:52 PDT 2009</t>
  </si>
  <si>
    <t>Sun Jun 21 02:59:55 PDT 2009</t>
  </si>
  <si>
    <t>Sun Jun 21 02:59:57 PDT 2009</t>
  </si>
  <si>
    <t>Sun Jun 21 03:00:01 PDT 2009</t>
  </si>
  <si>
    <t>Sun Jun 21 03:00:06 PDT 2009</t>
  </si>
  <si>
    <t>Sun Jun 21 03:00:08 PDT 2009</t>
  </si>
  <si>
    <t>Sun Jun 21 03:00:10 PDT 2009</t>
  </si>
  <si>
    <t>Sun Jun 21 03:00:11 PDT 2009</t>
  </si>
  <si>
    <t>Sun Jun 21 03:00:13 PDT 2009</t>
  </si>
  <si>
    <t>Sun Jun 21 03:00:15 PDT 2009</t>
  </si>
  <si>
    <t>Sun Jun 21 03:00:18 PDT 2009</t>
  </si>
  <si>
    <t>Sun Jun 21 03:00:22 PDT 2009</t>
  </si>
  <si>
    <t>Sun Jun 21 03:00:23 PDT 2009</t>
  </si>
  <si>
    <t>Sun Jun 21 03:00:25 PDT 2009</t>
  </si>
  <si>
    <t>Sun Jun 21 03:00:28 PDT 2009</t>
  </si>
  <si>
    <t>Sun Jun 21 03:00:30 PDT 2009</t>
  </si>
  <si>
    <t>Sun Jun 21 03:00:34 PDT 2009</t>
  </si>
  <si>
    <t>Sun Jun 21 03:00:39 PDT 2009</t>
  </si>
  <si>
    <t>Sun Jun 21 03:00:40 PDT 2009</t>
  </si>
  <si>
    <t>Sun Jun 21 03:00:42 PDT 2009</t>
  </si>
  <si>
    <t>Sun Jun 21 03:00:46 PDT 2009</t>
  </si>
  <si>
    <t>Sun Jun 21 03:00:56 PDT 2009</t>
  </si>
  <si>
    <t>Sun Jun 21 03:00:58 PDT 2009</t>
  </si>
  <si>
    <t>Sun Jun 21 03:01:03 PDT 2009</t>
  </si>
  <si>
    <t>Sun Jun 21 03:01:10 PDT 2009</t>
  </si>
  <si>
    <t>Sun Jun 21 03:01:14 PDT 2009</t>
  </si>
  <si>
    <t>Sun Jun 21 03:01:18 PDT 2009</t>
  </si>
  <si>
    <t>Sun Jun 21 03:01:19 PDT 2009</t>
  </si>
  <si>
    <t>Sun Jun 21 03:01:25 PDT 2009</t>
  </si>
  <si>
    <t>Sun Jun 21 03:01:26 PDT 2009</t>
  </si>
  <si>
    <t>Sun Jun 21 03:01:27 PDT 2009</t>
  </si>
  <si>
    <t>Sun Jun 21 03:01:28 PDT 2009</t>
  </si>
  <si>
    <t>Sun Jun 21 03:01:29 PDT 2009</t>
  </si>
  <si>
    <t>Sun Jun 21 03:01:31 PDT 2009</t>
  </si>
  <si>
    <t>Sun Jun 21 03:01:32 PDT 2009</t>
  </si>
  <si>
    <t>Sun Jun 21 03:01:34 PDT 2009</t>
  </si>
  <si>
    <t>Sun Jun 21 03:01:35 PDT 2009</t>
  </si>
  <si>
    <t>Sun Jun 21 03:01:39 PDT 2009</t>
  </si>
  <si>
    <t>Sun Jun 21 03:01:40 PDT 2009</t>
  </si>
  <si>
    <t>Sun Jun 21 03:01:44 PDT 2009</t>
  </si>
  <si>
    <t>Sun Jun 21 03:01:45 PDT 2009</t>
  </si>
  <si>
    <t>Sun Jun 21 03:01:54 PDT 2009</t>
  </si>
  <si>
    <t>Sun Jun 21 03:01:57 PDT 2009</t>
  </si>
  <si>
    <t>Sun Jun 21 03:01:58 PDT 2009</t>
  </si>
  <si>
    <t>Sun Jun 21 03:01:59 PDT 2009</t>
  </si>
  <si>
    <t>Sun Jun 21 03:02:02 PDT 2009</t>
  </si>
  <si>
    <t>Sun Jun 21 03:02:05 PDT 2009</t>
  </si>
  <si>
    <t>Sun Jun 21 03:02:06 PDT 2009</t>
  </si>
  <si>
    <t>Sun Jun 21 03:02:22 PDT 2009</t>
  </si>
  <si>
    <t>Sun Jun 21 03:02:26 PDT 2009</t>
  </si>
  <si>
    <t>Sun Jun 21 03:02:27 PDT 2009</t>
  </si>
  <si>
    <t>Sun Jun 21 03:02:29 PDT 2009</t>
  </si>
  <si>
    <t>Sun Jun 21 03:02:31 PDT 2009</t>
  </si>
  <si>
    <t>Sun Jun 21 03:02:36 PDT 2009</t>
  </si>
  <si>
    <t>Sun Jun 21 03:02:46 PDT 2009</t>
  </si>
  <si>
    <t>Sun Jun 21 03:02:51 PDT 2009</t>
  </si>
  <si>
    <t>Sun Jun 21 03:02:56 PDT 2009</t>
  </si>
  <si>
    <t>Sun Jun 21 03:02:57 PDT 2009</t>
  </si>
  <si>
    <t>Sun Jun 21 03:03:00 PDT 2009</t>
  </si>
  <si>
    <t>Sun Jun 21 03:03:12 PDT 2009</t>
  </si>
  <si>
    <t>Sun Jun 21 03:03:14 PDT 2009</t>
  </si>
  <si>
    <t>Sun Jun 21 03:03:16 PDT 2009</t>
  </si>
  <si>
    <t>Sun Jun 21 03:03:17 PDT 2009</t>
  </si>
  <si>
    <t>Sun Jun 21 03:03:21 PDT 2009</t>
  </si>
  <si>
    <t>Sun Jun 21 03:03:29 PDT 2009</t>
  </si>
  <si>
    <t>Sun Jun 21 03:03:36 PDT 2009</t>
  </si>
  <si>
    <t>Sun Jun 21 03:03:46 PDT 2009</t>
  </si>
  <si>
    <t>Sun Jun 21 03:03:47 PDT 2009</t>
  </si>
  <si>
    <t>Sun Jun 21 03:03:48 PDT 2009</t>
  </si>
  <si>
    <t>Sun Jun 21 03:03:52 PDT 2009</t>
  </si>
  <si>
    <t>Sun Jun 21 03:04:00 PDT 2009</t>
  </si>
  <si>
    <t>Sun Jun 21 03:04:04 PDT 2009</t>
  </si>
  <si>
    <t>Sun Jun 21 03:04:05 PDT 2009</t>
  </si>
  <si>
    <t>Sun Jun 21 03:04:12 PDT 2009</t>
  </si>
  <si>
    <t>Sun Jun 21 03:04:13 PDT 2009</t>
  </si>
  <si>
    <t>Sun Jun 21 03:04:14 PDT 2009</t>
  </si>
  <si>
    <t>Sun Jun 21 03:04:17 PDT 2009</t>
  </si>
  <si>
    <t>Sun Jun 21 03:04:20 PDT 2009</t>
  </si>
  <si>
    <t>Sun Jun 21 03:04:26 PDT 2009</t>
  </si>
  <si>
    <t>Sun Jun 21 03:04:27 PDT 2009</t>
  </si>
  <si>
    <t>Sun Jun 21 03:04:29 PDT 2009</t>
  </si>
  <si>
    <t>Sun Jun 21 03:04:37 PDT 2009</t>
  </si>
  <si>
    <t>Sun Jun 21 03:04:41 PDT 2009</t>
  </si>
  <si>
    <t>Sun Jun 21 03:04:43 PDT 2009</t>
  </si>
  <si>
    <t>Sun Jun 21 03:04:45 PDT 2009</t>
  </si>
  <si>
    <t>Sun Jun 21 03:04:48 PDT 2009</t>
  </si>
  <si>
    <t>Sun Jun 21 03:04:50 PDT 2009</t>
  </si>
  <si>
    <t>Sun Jun 21 03:04:56 PDT 2009</t>
  </si>
  <si>
    <t>Sun Jun 21 03:04:58 PDT 2009</t>
  </si>
  <si>
    <t>Sun Jun 21 03:05:03 PDT 2009</t>
  </si>
  <si>
    <t>Sun Jun 21 03:05:06 PDT 2009</t>
  </si>
  <si>
    <t>Sun Jun 21 03:05:08 PDT 2009</t>
  </si>
  <si>
    <t>Sun Jun 21 03:05:20 PDT 2009</t>
  </si>
  <si>
    <t>Sun Jun 21 03:05:22 PDT 2009</t>
  </si>
  <si>
    <t>Sun Jun 21 03:05:28 PDT 2009</t>
  </si>
  <si>
    <t>Sun Jun 21 03:05:34 PDT 2009</t>
  </si>
  <si>
    <t>Sun Jun 21 03:05:36 PDT 2009</t>
  </si>
  <si>
    <t>Sun Jun 21 03:05:41 PDT 2009</t>
  </si>
  <si>
    <t>Sun Jun 21 03:05:42 PDT 2009</t>
  </si>
  <si>
    <t>Sun Jun 21 03:05:46 PDT 2009</t>
  </si>
  <si>
    <t>Sun Jun 21 03:05:50 PDT 2009</t>
  </si>
  <si>
    <t>Sun Jun 21 03:05:53 PDT 2009</t>
  </si>
  <si>
    <t>Sun Jun 21 03:05:57 PDT 2009</t>
  </si>
  <si>
    <t>Sun Jun 21 03:06:00 PDT 2009</t>
  </si>
  <si>
    <t>Sun Jun 21 03:06:02 PDT 2009</t>
  </si>
  <si>
    <t>Sun Jun 21 03:06:06 PDT 2009</t>
  </si>
  <si>
    <t>Sun Jun 21 03:06:07 PDT 2009</t>
  </si>
  <si>
    <t>Sun Jun 21 03:06:08 PDT 2009</t>
  </si>
  <si>
    <t>Sun Jun 21 03:06:11 PDT 2009</t>
  </si>
  <si>
    <t>Sun Jun 21 03:06:14 PDT 2009</t>
  </si>
  <si>
    <t>Sun Jun 21 03:06:15 PDT 2009</t>
  </si>
  <si>
    <t>Sun Jun 21 03:06:16 PDT 2009</t>
  </si>
  <si>
    <t>Sun Jun 21 03:06:29 PDT 2009</t>
  </si>
  <si>
    <t>Sun Jun 21 03:06:31 PDT 2009</t>
  </si>
  <si>
    <t>Sun Jun 21 03:06:40 PDT 2009</t>
  </si>
  <si>
    <t>Sun Jun 21 03:06:42 PDT 2009</t>
  </si>
  <si>
    <t>Sun Jun 21 03:06:44 PDT 2009</t>
  </si>
  <si>
    <t>Sun Jun 21 03:06:45 PDT 2009</t>
  </si>
  <si>
    <t>Sun Jun 21 03:06:50 PDT 2009</t>
  </si>
  <si>
    <t>Sun Jun 21 03:06:53 PDT 2009</t>
  </si>
  <si>
    <t>Sun Jun 21 03:06:58 PDT 2009</t>
  </si>
  <si>
    <t>Sun Jun 21 03:07:00 PDT 2009</t>
  </si>
  <si>
    <t>Sun Jun 21 03:07:01 PDT 2009</t>
  </si>
  <si>
    <t>Sun Jun 21 03:07:02 PDT 2009</t>
  </si>
  <si>
    <t>Sun Jun 21 03:07:09 PDT 2009</t>
  </si>
  <si>
    <t>Sun Jun 21 03:07:10 PDT 2009</t>
  </si>
  <si>
    <t>Sun Jun 21 03:07:11 PDT 2009</t>
  </si>
  <si>
    <t>Sun Jun 21 03:07:12 PDT 2009</t>
  </si>
  <si>
    <t>Sun Jun 21 03:07:22 PDT 2009</t>
  </si>
  <si>
    <t>Sun Jun 21 03:07:30 PDT 2009</t>
  </si>
  <si>
    <t>Sun Jun 21 03:07:33 PDT 2009</t>
  </si>
  <si>
    <t>Sun Jun 21 03:07:39 PDT 2009</t>
  </si>
  <si>
    <t>Sun Jun 21 03:07:42 PDT 2009</t>
  </si>
  <si>
    <t>Sun Jun 21 03:07:54 PDT 2009</t>
  </si>
  <si>
    <t>Sun Jun 21 03:07:56 PDT 2009</t>
  </si>
  <si>
    <t>Sun Jun 21 03:08:02 PDT 2009</t>
  </si>
  <si>
    <t>Sun Jun 21 03:08:06 PDT 2009</t>
  </si>
  <si>
    <t>Sun Jun 21 03:08:08 PDT 2009</t>
  </si>
  <si>
    <t>Sun Jun 21 03:08:10 PDT 2009</t>
  </si>
  <si>
    <t>Sun Jun 21 03:08:12 PDT 2009</t>
  </si>
  <si>
    <t>Sun Jun 21 03:08:15 PDT 2009</t>
  </si>
  <si>
    <t>Sun Jun 21 03:08:17 PDT 2009</t>
  </si>
  <si>
    <t>Sun Jun 21 03:08:18 PDT 2009</t>
  </si>
  <si>
    <t>Sun Jun 21 03:08:25 PDT 2009</t>
  </si>
  <si>
    <t>Sun Jun 21 03:08:26 PDT 2009</t>
  </si>
  <si>
    <t>Sun Jun 21 03:08:27 PDT 2009</t>
  </si>
  <si>
    <t>Sun Jun 21 03:08:31 PDT 2009</t>
  </si>
  <si>
    <t>Sun Jun 21 03:08:32 PDT 2009</t>
  </si>
  <si>
    <t>Sun Jun 21 03:08:34 PDT 2009</t>
  </si>
  <si>
    <t>Sun Jun 21 03:08:36 PDT 2009</t>
  </si>
  <si>
    <t>Sun Jun 21 03:08:37 PDT 2009</t>
  </si>
  <si>
    <t>Sun Jun 21 03:08:38 PDT 2009</t>
  </si>
  <si>
    <t>Sun Jun 21 03:08:40 PDT 2009</t>
  </si>
  <si>
    <t>Sun Jun 21 03:08:44 PDT 2009</t>
  </si>
  <si>
    <t>Sun Jun 21 03:08:48 PDT 2009</t>
  </si>
  <si>
    <t>Sun Jun 21 03:08:54 PDT 2009</t>
  </si>
  <si>
    <t>Sun Jun 21 03:08:55 PDT 2009</t>
  </si>
  <si>
    <t>Sun Jun 21 03:09:01 PDT 2009</t>
  </si>
  <si>
    <t>Sun Jun 21 03:09:03 PDT 2009</t>
  </si>
  <si>
    <t>Sun Jun 21 03:09:04 PDT 2009</t>
  </si>
  <si>
    <t>Sun Jun 21 03:09:07 PDT 2009</t>
  </si>
  <si>
    <t>Sun Jun 21 03:09:11 PDT 2009</t>
  </si>
  <si>
    <t>Sun Jun 21 03:09:13 PDT 2009</t>
  </si>
  <si>
    <t>Sun Jun 21 03:09:14 PDT 2009</t>
  </si>
  <si>
    <t>Sun Jun 21 03:09:16 PDT 2009</t>
  </si>
  <si>
    <t>Sun Jun 21 03:09:19 PDT 2009</t>
  </si>
  <si>
    <t>Sun Jun 21 03:09:32 PDT 2009</t>
  </si>
  <si>
    <t>Sun Jun 21 03:09:36 PDT 2009</t>
  </si>
  <si>
    <t>Sun Jun 21 03:09:44 PDT 2009</t>
  </si>
  <si>
    <t>Sun Jun 21 03:09:46 PDT 2009</t>
  </si>
  <si>
    <t>Sun Jun 21 03:09:57 PDT 2009</t>
  </si>
  <si>
    <t>Sun Jun 21 03:09:59 PDT 2009</t>
  </si>
  <si>
    <t>Sun Jun 21 03:10:02 PDT 2009</t>
  </si>
  <si>
    <t>Sun Jun 21 03:10:08 PDT 2009</t>
  </si>
  <si>
    <t>Sun Jun 21 03:10:15 PDT 2009</t>
  </si>
  <si>
    <t>Sun Jun 21 03:10:17 PDT 2009</t>
  </si>
  <si>
    <t>Sun Jun 21 03:10:18 PDT 2009</t>
  </si>
  <si>
    <t>Sun Jun 21 03:10:24 PDT 2009</t>
  </si>
  <si>
    <t>Sun Jun 21 03:10:27 PDT 2009</t>
  </si>
  <si>
    <t>Sun Jun 21 03:10:30 PDT 2009</t>
  </si>
  <si>
    <t>Sun Jun 21 03:10:36 PDT 2009</t>
  </si>
  <si>
    <t>Sun Jun 21 03:10:43 PDT 2009</t>
  </si>
  <si>
    <t>Sun Jun 21 03:10:44 PDT 2009</t>
  </si>
  <si>
    <t>Sun Jun 21 03:10:45 PDT 2009</t>
  </si>
  <si>
    <t>Sun Jun 21 03:10:46 PDT 2009</t>
  </si>
  <si>
    <t>Sun Jun 21 03:10:48 PDT 2009</t>
  </si>
  <si>
    <t>Sun Jun 21 03:10:52 PDT 2009</t>
  </si>
  <si>
    <t>Sun Jun 21 03:10:53 PDT 2009</t>
  </si>
  <si>
    <t>Sun Jun 21 03:10:57 PDT 2009</t>
  </si>
  <si>
    <t>Sun Jun 21 03:10:59 PDT 2009</t>
  </si>
  <si>
    <t>Sun Jun 21 03:11:00 PDT 2009</t>
  </si>
  <si>
    <t>Sun Jun 21 03:11:02 PDT 2009</t>
  </si>
  <si>
    <t>Sun Jun 21 03:11:05 PDT 2009</t>
  </si>
  <si>
    <t>Sun Jun 21 03:11:12 PDT 2009</t>
  </si>
  <si>
    <t>Sun Jun 21 03:11:13 PDT 2009</t>
  </si>
  <si>
    <t>Sun Jun 21 03:11:15 PDT 2009</t>
  </si>
  <si>
    <t>Sun Jun 21 03:11:17 PDT 2009</t>
  </si>
  <si>
    <t>Sun Jun 21 03:11:19 PDT 2009</t>
  </si>
  <si>
    <t>Sun Jun 21 03:11:21 PDT 2009</t>
  </si>
  <si>
    <t>Sun Jun 21 03:11:23 PDT 2009</t>
  </si>
  <si>
    <t>Sun Jun 21 03:11:25 PDT 2009</t>
  </si>
  <si>
    <t>Sun Jun 21 03:11:29 PDT 2009</t>
  </si>
  <si>
    <t>Sun Jun 21 03:11:43 PDT 2009</t>
  </si>
  <si>
    <t>Sun Jun 21 03:12:01 PDT 2009</t>
  </si>
  <si>
    <t>Sun Jun 21 03:12:02 PDT 2009</t>
  </si>
  <si>
    <t>Sun Jun 21 03:12:04 PDT 2009</t>
  </si>
  <si>
    <t>Sun Jun 21 03:12:06 PDT 2009</t>
  </si>
  <si>
    <t>Sun Jun 21 03:12:11 PDT 2009</t>
  </si>
  <si>
    <t>Sun Jun 21 03:12:13 PDT 2009</t>
  </si>
  <si>
    <t>Sun Jun 21 03:12:16 PDT 2009</t>
  </si>
  <si>
    <t>Sun Jun 21 03:12:18 PDT 2009</t>
  </si>
  <si>
    <t>Sun Jun 21 03:12:24 PDT 2009</t>
  </si>
  <si>
    <t>Sun Jun 21 03:12:26 PDT 2009</t>
  </si>
  <si>
    <t>Sun Jun 21 03:12:42 PDT 2009</t>
  </si>
  <si>
    <t>Sun Jun 21 03:12:46 PDT 2009</t>
  </si>
  <si>
    <t>Sun Jun 21 03:12:47 PDT 2009</t>
  </si>
  <si>
    <t>Sun Jun 21 03:12:50 PDT 2009</t>
  </si>
  <si>
    <t>Sun Jun 21 03:12:52 PDT 2009</t>
  </si>
  <si>
    <t>Sun Jun 21 03:12:54 PDT 2009</t>
  </si>
  <si>
    <t>Sun Jun 21 03:12:56 PDT 2009</t>
  </si>
  <si>
    <t>Sun Jun 21 03:13:04 PDT 2009</t>
  </si>
  <si>
    <t>Sun Jun 21 03:13:05 PDT 2009</t>
  </si>
  <si>
    <t>Sun Jun 21 03:13:06 PDT 2009</t>
  </si>
  <si>
    <t>Sun Jun 21 03:13:10 PDT 2009</t>
  </si>
  <si>
    <t>Sun Jun 21 03:13:11 PDT 2009</t>
  </si>
  <si>
    <t>Sun Jun 21 03:13:15 PDT 2009</t>
  </si>
  <si>
    <t>Sun Jun 21 03:13:18 PDT 2009</t>
  </si>
  <si>
    <t>Sun Jun 21 03:13:19 PDT 2009</t>
  </si>
  <si>
    <t>Sun Jun 21 03:13:26 PDT 2009</t>
  </si>
  <si>
    <t>Sun Jun 21 03:13:31 PDT 2009</t>
  </si>
  <si>
    <t>Sun Jun 21 03:13:36 PDT 2009</t>
  </si>
  <si>
    <t>Sun Jun 21 03:13:43 PDT 2009</t>
  </si>
  <si>
    <t>Sun Jun 21 03:13:45 PDT 2009</t>
  </si>
  <si>
    <t>Sun Jun 21 03:13:48 PDT 2009</t>
  </si>
  <si>
    <t>Sun Jun 21 03:13:53 PDT 2009</t>
  </si>
  <si>
    <t>Sun Jun 21 03:14:00 PDT 2009</t>
  </si>
  <si>
    <t>Sun Jun 21 03:14:02 PDT 2009</t>
  </si>
  <si>
    <t>Sun Jun 21 03:14:06 PDT 2009</t>
  </si>
  <si>
    <t>Sun Jun 21 03:14:09 PDT 2009</t>
  </si>
  <si>
    <t>Sun Jun 21 03:14:11 PDT 2009</t>
  </si>
  <si>
    <t>Sun Jun 21 03:14:13 PDT 2009</t>
  </si>
  <si>
    <t>Sun Jun 21 03:14:15 PDT 2009</t>
  </si>
  <si>
    <t>Sun Jun 21 03:14:19 PDT 2009</t>
  </si>
  <si>
    <t>Sun Jun 21 03:14:27 PDT 2009</t>
  </si>
  <si>
    <t>Sun Jun 21 03:14:31 PDT 2009</t>
  </si>
  <si>
    <t>Sun Jun 21 03:14:34 PDT 2009</t>
  </si>
  <si>
    <t>Sun Jun 21 03:14:36 PDT 2009</t>
  </si>
  <si>
    <t>Sun Jun 21 03:14:38 PDT 2009</t>
  </si>
  <si>
    <t>Sun Jun 21 03:14:45 PDT 2009</t>
  </si>
  <si>
    <t>Sun Jun 21 03:14:50 PDT 2009</t>
  </si>
  <si>
    <t>Sun Jun 21 03:14:51 PDT 2009</t>
  </si>
  <si>
    <t>Sun Jun 21 03:14:52 PDT 2009</t>
  </si>
  <si>
    <t>Sun Jun 21 03:14:57 PDT 2009</t>
  </si>
  <si>
    <t>Sun Jun 21 03:14:58 PDT 2009</t>
  </si>
  <si>
    <t>Sun Jun 21 03:15:01 PDT 2009</t>
  </si>
  <si>
    <t>Sun Jun 21 03:15:04 PDT 2009</t>
  </si>
  <si>
    <t>Sun Jun 21 03:15:09 PDT 2009</t>
  </si>
  <si>
    <t>Sun Jun 21 03:15:11 PDT 2009</t>
  </si>
  <si>
    <t>Sun Jun 21 03:15:12 PDT 2009</t>
  </si>
  <si>
    <t>Sun Jun 21 03:15:13 PDT 2009</t>
  </si>
  <si>
    <t>Sun Jun 21 03:15:14 PDT 2009</t>
  </si>
  <si>
    <t>Sun Jun 21 03:15:18 PDT 2009</t>
  </si>
  <si>
    <t>Sun Jun 21 03:15:23 PDT 2009</t>
  </si>
  <si>
    <t>Sun Jun 21 03:15:24 PDT 2009</t>
  </si>
  <si>
    <t>Sun Jun 21 03:15:30 PDT 2009</t>
  </si>
  <si>
    <t>Sun Jun 21 03:15:36 PDT 2009</t>
  </si>
  <si>
    <t>Sun Jun 21 03:15:40 PDT 2009</t>
  </si>
  <si>
    <t>Sun Jun 21 03:15:42 PDT 2009</t>
  </si>
  <si>
    <t>Sun Jun 21 03:15:53 PDT 2009</t>
  </si>
  <si>
    <t>Sun Jun 21 03:15:54 PDT 2009</t>
  </si>
  <si>
    <t>Sun Jun 21 03:15:55 PDT 2009</t>
  </si>
  <si>
    <t>Sun Jun 21 03:15:56 PDT 2009</t>
  </si>
  <si>
    <t>Sun Jun 21 03:15:58 PDT 2009</t>
  </si>
  <si>
    <t>Sun Jun 21 03:16:02 PDT 2009</t>
  </si>
  <si>
    <t>Sun Jun 21 03:16:04 PDT 2009</t>
  </si>
  <si>
    <t>Sun Jun 21 03:16:09 PDT 2009</t>
  </si>
  <si>
    <t>Sun Jun 21 03:16:16 PDT 2009</t>
  </si>
  <si>
    <t>Sun Jun 21 03:16:17 PDT 2009</t>
  </si>
  <si>
    <t>Sun Jun 21 03:16:22 PDT 2009</t>
  </si>
  <si>
    <t>Sun Jun 21 03:16:31 PDT 2009</t>
  </si>
  <si>
    <t>Sun Jun 21 03:16:32 PDT 2009</t>
  </si>
  <si>
    <t>Sun Jun 21 03:16:35 PDT 2009</t>
  </si>
  <si>
    <t>Sun Jun 21 03:16:44 PDT 2009</t>
  </si>
  <si>
    <t>Sun Jun 21 03:16:48 PDT 2009</t>
  </si>
  <si>
    <t>Sun Jun 21 03:16:51 PDT 2009</t>
  </si>
  <si>
    <t>Sun Jun 21 03:16:57 PDT 2009</t>
  </si>
  <si>
    <t>Sun Jun 21 03:17:02 PDT 2009</t>
  </si>
  <si>
    <t>Sun Jun 21 03:17:08 PDT 2009</t>
  </si>
  <si>
    <t>Sun Jun 21 03:17:17 PDT 2009</t>
  </si>
  <si>
    <t>Sun Jun 21 03:17:18 PDT 2009</t>
  </si>
  <si>
    <t>Sun Jun 21 03:17:23 PDT 2009</t>
  </si>
  <si>
    <t>Sun Jun 21 03:17:26 PDT 2009</t>
  </si>
  <si>
    <t>Sun Jun 21 03:17:37 PDT 2009</t>
  </si>
  <si>
    <t>Sun Jun 21 03:17:39 PDT 2009</t>
  </si>
  <si>
    <t>Sun Jun 21 03:17:43 PDT 2009</t>
  </si>
  <si>
    <t>Sun Jun 21 03:17:46 PDT 2009</t>
  </si>
  <si>
    <t>Sun Jun 21 03:17:47 PDT 2009</t>
  </si>
  <si>
    <t>Sun Jun 21 03:17:49 PDT 2009</t>
  </si>
  <si>
    <t>Sun Jun 21 03:17:51 PDT 2009</t>
  </si>
  <si>
    <t>Sun Jun 21 03:17:53 PDT 2009</t>
  </si>
  <si>
    <t>Sun Jun 21 03:17:54 PDT 2009</t>
  </si>
  <si>
    <t>Sun Jun 21 03:17:57 PDT 2009</t>
  </si>
  <si>
    <t>Sun Jun 21 03:17:58 PDT 2009</t>
  </si>
  <si>
    <t>Sun Jun 21 03:18:01 PDT 2009</t>
  </si>
  <si>
    <t>Sun Jun 21 03:18:03 PDT 2009</t>
  </si>
  <si>
    <t>Sun Jun 21 03:18:04 PDT 2009</t>
  </si>
  <si>
    <t>Sun Jun 21 03:18:05 PDT 2009</t>
  </si>
  <si>
    <t>Sun Jun 21 03:18:07 PDT 2009</t>
  </si>
  <si>
    <t>Sun Jun 21 03:18:08 PDT 2009</t>
  </si>
  <si>
    <t>Sun Jun 21 03:18:18 PDT 2009</t>
  </si>
  <si>
    <t>Sun Jun 21 03:18:25 PDT 2009</t>
  </si>
  <si>
    <t>Sun Jun 21 03:18:28 PDT 2009</t>
  </si>
  <si>
    <t>Sun Jun 21 03:18:31 PDT 2009</t>
  </si>
  <si>
    <t>Sun Jun 21 03:18:33 PDT 2009</t>
  </si>
  <si>
    <t>Sun Jun 21 03:18:41 PDT 2009</t>
  </si>
  <si>
    <t>Sun Jun 21 03:18:43 PDT 2009</t>
  </si>
  <si>
    <t>Sun Jun 21 03:18:45 PDT 2009</t>
  </si>
  <si>
    <t>Sun Jun 21 03:18:50 PDT 2009</t>
  </si>
  <si>
    <t>Sun Jun 21 03:18:52 PDT 2009</t>
  </si>
  <si>
    <t>Sun Jun 21 03:18:55 PDT 2009</t>
  </si>
  <si>
    <t>Sun Jun 21 03:18:56 PDT 2009</t>
  </si>
  <si>
    <t>Sun Jun 21 03:18:59 PDT 2009</t>
  </si>
  <si>
    <t>Sun Jun 21 03:19:03 PDT 2009</t>
  </si>
  <si>
    <t>Sun Jun 21 03:19:12 PDT 2009</t>
  </si>
  <si>
    <t>Sun Jun 21 03:19:16 PDT 2009</t>
  </si>
  <si>
    <t>Sun Jun 21 03:19:19 PDT 2009</t>
  </si>
  <si>
    <t>Sun Jun 21 03:19:20 PDT 2009</t>
  </si>
  <si>
    <t>Sun Jun 21 03:19:21 PDT 2009</t>
  </si>
  <si>
    <t>Sun Jun 21 03:19:25 PDT 2009</t>
  </si>
  <si>
    <t>Sun Jun 21 03:19:32 PDT 2009</t>
  </si>
  <si>
    <t>Sun Jun 21 03:19:35 PDT 2009</t>
  </si>
  <si>
    <t>Sun Jun 21 03:19:37 PDT 2009</t>
  </si>
  <si>
    <t>Sun Jun 21 03:19:41 PDT 2009</t>
  </si>
  <si>
    <t>Sun Jun 21 03:19:47 PDT 2009</t>
  </si>
  <si>
    <t>Sun Jun 21 03:19:49 PDT 2009</t>
  </si>
  <si>
    <t>Sun Jun 21 03:19:52 PDT 2009</t>
  </si>
  <si>
    <t>Sun Jun 21 03:19:54 PDT 2009</t>
  </si>
  <si>
    <t>Sun Jun 21 03:19:56 PDT 2009</t>
  </si>
  <si>
    <t>Sun Jun 21 03:19:57 PDT 2009</t>
  </si>
  <si>
    <t>Sun Jun 21 03:19:58 PDT 2009</t>
  </si>
  <si>
    <t>Sun Jun 21 03:20:02 PDT 2009</t>
  </si>
  <si>
    <t>Sun Jun 21 03:20:05 PDT 2009</t>
  </si>
  <si>
    <t>Sun Jun 21 03:20:07 PDT 2009</t>
  </si>
  <si>
    <t>Sun Jun 21 03:20:09 PDT 2009</t>
  </si>
  <si>
    <t>Sun Jun 21 03:20:11 PDT 2009</t>
  </si>
  <si>
    <t>Sun Jun 21 03:20:18 PDT 2009</t>
  </si>
  <si>
    <t>Sun Jun 21 03:20:19 PDT 2009</t>
  </si>
  <si>
    <t>Sun Jun 21 03:20:20 PDT 2009</t>
  </si>
  <si>
    <t>Sun Jun 21 03:20:21 PDT 2009</t>
  </si>
  <si>
    <t>Sun Jun 21 03:20:22 PDT 2009</t>
  </si>
  <si>
    <t>Sun Jun 21 03:20:30 PDT 2009</t>
  </si>
  <si>
    <t>Sun Jun 21 03:20:31 PDT 2009</t>
  </si>
  <si>
    <t>Sun Jun 21 03:20:40 PDT 2009</t>
  </si>
  <si>
    <t>Sun Jun 21 03:20:42 PDT 2009</t>
  </si>
  <si>
    <t>Sun Jun 21 03:20:44 PDT 2009</t>
  </si>
  <si>
    <t>Sun Jun 21 03:20:45 PDT 2009</t>
  </si>
  <si>
    <t>Sun Jun 21 03:20:46 PDT 2009</t>
  </si>
  <si>
    <t>Sun Jun 21 03:20:48 PDT 2009</t>
  </si>
  <si>
    <t>Sun Jun 21 03:20:55 PDT 2009</t>
  </si>
  <si>
    <t>Sun Jun 21 03:20:56 PDT 2009</t>
  </si>
  <si>
    <t>Sun Jun 21 03:20:57 PDT 2009</t>
  </si>
  <si>
    <t>Sun Jun 21 03:21:03 PDT 2009</t>
  </si>
  <si>
    <t>Sun Jun 21 03:21:06 PDT 2009</t>
  </si>
  <si>
    <t>Sun Jun 21 03:21:08 PDT 2009</t>
  </si>
  <si>
    <t>Sun Jun 21 03:21:15 PDT 2009</t>
  </si>
  <si>
    <t>Sun Jun 21 03:21:21 PDT 2009</t>
  </si>
  <si>
    <t>Sun Jun 21 03:21:23 PDT 2009</t>
  </si>
  <si>
    <t>Sun Jun 21 03:21:26 PDT 2009</t>
  </si>
  <si>
    <t>Sun Jun 21 03:21:27 PDT 2009</t>
  </si>
  <si>
    <t>Sun Jun 21 03:21:29 PDT 2009</t>
  </si>
  <si>
    <t>Sun Jun 21 03:21:33 PDT 2009</t>
  </si>
  <si>
    <t>Sun Jun 21 03:21:34 PDT 2009</t>
  </si>
  <si>
    <t>Sun Jun 21 03:21:35 PDT 2009</t>
  </si>
  <si>
    <t>Sun Jun 21 03:21:36 PDT 2009</t>
  </si>
  <si>
    <t>Sun Jun 21 03:21:43 PDT 2009</t>
  </si>
  <si>
    <t>Sun Jun 21 03:21:46 PDT 2009</t>
  </si>
  <si>
    <t>Sun Jun 21 03:21:54 PDT 2009</t>
  </si>
  <si>
    <t>Sun Jun 21 03:21:55 PDT 2009</t>
  </si>
  <si>
    <t>Sun Jun 21 03:21:59 PDT 2009</t>
  </si>
  <si>
    <t>Sun Jun 21 03:22:03 PDT 2009</t>
  </si>
  <si>
    <t>Sun Jun 21 03:22:04 PDT 2009</t>
  </si>
  <si>
    <t>Sun Jun 21 03:22:13 PDT 2009</t>
  </si>
  <si>
    <t>Sun Jun 21 03:22:20 PDT 2009</t>
  </si>
  <si>
    <t>Sun Jun 21 03:22:23 PDT 2009</t>
  </si>
  <si>
    <t>Sun Jun 21 03:22:24 PDT 2009</t>
  </si>
  <si>
    <t>Sun Jun 21 03:22:26 PDT 2009</t>
  </si>
  <si>
    <t>Sun Jun 21 03:22:29 PDT 2009</t>
  </si>
  <si>
    <t>Sun Jun 21 03:22:32 PDT 2009</t>
  </si>
  <si>
    <t>Sun Jun 21 03:22:33 PDT 2009</t>
  </si>
  <si>
    <t>Sun Jun 21 03:22:40 PDT 2009</t>
  </si>
  <si>
    <t>Sun Jun 21 03:22:41 PDT 2009</t>
  </si>
  <si>
    <t>Sun Jun 21 03:22:44 PDT 2009</t>
  </si>
  <si>
    <t>Sun Jun 21 03:22:45 PDT 2009</t>
  </si>
  <si>
    <t>Sun Jun 21 03:22:49 PDT 2009</t>
  </si>
  <si>
    <t>Sun Jun 21 03:22:50 PDT 2009</t>
  </si>
  <si>
    <t>Sun Jun 21 03:22:52 PDT 2009</t>
  </si>
  <si>
    <t>Sun Jun 21 03:22:54 PDT 2009</t>
  </si>
  <si>
    <t>Sun Jun 21 03:22:55 PDT 2009</t>
  </si>
  <si>
    <t>Sun Jun 21 03:22:56 PDT 2009</t>
  </si>
  <si>
    <t>Sun Jun 21 03:22:59 PDT 2009</t>
  </si>
  <si>
    <t>Sun Jun 21 03:23:01 PDT 2009</t>
  </si>
  <si>
    <t>Sun Jun 21 03:23:04 PDT 2009</t>
  </si>
  <si>
    <t>Sun Jun 21 03:23:08 PDT 2009</t>
  </si>
  <si>
    <t>Sun Jun 21 03:23:14 PDT 2009</t>
  </si>
  <si>
    <t>Sun Jun 21 03:23:21 PDT 2009</t>
  </si>
  <si>
    <t>Sun Jun 21 03:23:23 PDT 2009</t>
  </si>
  <si>
    <t>Sun Jun 21 03:23:26 PDT 2009</t>
  </si>
  <si>
    <t>Sun Jun 21 03:23:28 PDT 2009</t>
  </si>
  <si>
    <t>Sun Jun 21 03:23:31 PDT 2009</t>
  </si>
  <si>
    <t>Sun Jun 21 03:23:33 PDT 2009</t>
  </si>
  <si>
    <t>Sun Jun 21 03:23:34 PDT 2009</t>
  </si>
  <si>
    <t>Sun Jun 21 03:23:36 PDT 2009</t>
  </si>
  <si>
    <t>Sun Jun 21 03:23:37 PDT 2009</t>
  </si>
  <si>
    <t>Sun Jun 21 03:23:40 PDT 2009</t>
  </si>
  <si>
    <t>Sun Jun 21 03:23:41 PDT 2009</t>
  </si>
  <si>
    <t>Sun Jun 21 03:23:42 PDT 2009</t>
  </si>
  <si>
    <t>Sun Jun 21 03:23:43 PDT 2009</t>
  </si>
  <si>
    <t>Sun Jun 21 03:23:45 PDT 2009</t>
  </si>
  <si>
    <t>Sun Jun 21 03:23:49 PDT 2009</t>
  </si>
  <si>
    <t>Sun Jun 21 03:23:54 PDT 2009</t>
  </si>
  <si>
    <t>Sun Jun 21 03:24:00 PDT 2009</t>
  </si>
  <si>
    <t>Sun Jun 21 03:24:02 PDT 2009</t>
  </si>
  <si>
    <t>Sun Jun 21 03:24:04 PDT 2009</t>
  </si>
  <si>
    <t>Sun Jun 21 03:24:09 PDT 2009</t>
  </si>
  <si>
    <t>Sun Jun 21 03:24:15 PDT 2009</t>
  </si>
  <si>
    <t>Sun Jun 21 03:24:24 PDT 2009</t>
  </si>
  <si>
    <t>Sun Jun 21 03:24:28 PDT 2009</t>
  </si>
  <si>
    <t>Sun Jun 21 03:24:29 PDT 2009</t>
  </si>
  <si>
    <t>Sun Jun 21 03:24:31 PDT 2009</t>
  </si>
  <si>
    <t>Sun Jun 21 03:24:46 PDT 2009</t>
  </si>
  <si>
    <t>Sun Jun 21 03:24:58 PDT 2009</t>
  </si>
  <si>
    <t>Sun Jun 21 03:25:08 PDT 2009</t>
  </si>
  <si>
    <t>Sun Jun 21 03:25:16 PDT 2009</t>
  </si>
  <si>
    <t>Sun Jun 21 03:25:17 PDT 2009</t>
  </si>
  <si>
    <t>Sun Jun 21 03:25:27 PDT 2009</t>
  </si>
  <si>
    <t>Sun Jun 21 03:25:30 PDT 2009</t>
  </si>
  <si>
    <t>Sun Jun 21 03:25:31 PDT 2009</t>
  </si>
  <si>
    <t>Sun Jun 21 03:25:35 PDT 2009</t>
  </si>
  <si>
    <t>Sun Jun 21 03:25:40 PDT 2009</t>
  </si>
  <si>
    <t>Sun Jun 21 03:25:44 PDT 2009</t>
  </si>
  <si>
    <t>Sun Jun 21 03:25:45 PDT 2009</t>
  </si>
  <si>
    <t>Sun Jun 21 03:25:46 PDT 2009</t>
  </si>
  <si>
    <t>Sun Jun 21 03:25:49 PDT 2009</t>
  </si>
  <si>
    <t>Sun Jun 21 03:25:55 PDT 2009</t>
  </si>
  <si>
    <t>Sun Jun 21 03:25:57 PDT 2009</t>
  </si>
  <si>
    <t>Sun Jun 21 03:26:05 PDT 2009</t>
  </si>
  <si>
    <t>Sun Jun 21 03:26:08 PDT 2009</t>
  </si>
  <si>
    <t>Sun Jun 21 03:26:09 PDT 2009</t>
  </si>
  <si>
    <t>Sun Jun 21 03:26:10 PDT 2009</t>
  </si>
  <si>
    <t>Sun Jun 21 03:26:12 PDT 2009</t>
  </si>
  <si>
    <t>Sun Jun 21 03:26:13 PDT 2009</t>
  </si>
  <si>
    <t>Sun Jun 21 03:26:14 PDT 2009</t>
  </si>
  <si>
    <t>Sun Jun 21 03:26:15 PDT 2009</t>
  </si>
  <si>
    <t>Sun Jun 21 03:26:23 PDT 2009</t>
  </si>
  <si>
    <t>Sun Jun 21 03:26:25 PDT 2009</t>
  </si>
  <si>
    <t>Sun Jun 21 03:26:41 PDT 2009</t>
  </si>
  <si>
    <t>Sun Jun 21 03:26:43 PDT 2009</t>
  </si>
  <si>
    <t>Sun Jun 21 03:26:47 PDT 2009</t>
  </si>
  <si>
    <t>Sun Jun 21 03:26:56 PDT 2009</t>
  </si>
  <si>
    <t>Sun Jun 21 03:27:01 PDT 2009</t>
  </si>
  <si>
    <t>Sun Jun 21 03:27:03 PDT 2009</t>
  </si>
  <si>
    <t>Sun Jun 21 03:27:04 PDT 2009</t>
  </si>
  <si>
    <t>Sun Jun 21 03:27:05 PDT 2009</t>
  </si>
  <si>
    <t>Sun Jun 21 03:27:08 PDT 2009</t>
  </si>
  <si>
    <t>Sun Jun 21 03:27:09 PDT 2009</t>
  </si>
  <si>
    <t>Sun Jun 21 03:27:11 PDT 2009</t>
  </si>
  <si>
    <t>Sun Jun 21 03:27:13 PDT 2009</t>
  </si>
  <si>
    <t>Sun Jun 21 03:27:18 PDT 2009</t>
  </si>
  <si>
    <t>Sun Jun 21 03:27:19 PDT 2009</t>
  </si>
  <si>
    <t>Sun Jun 21 03:27:27 PDT 2009</t>
  </si>
  <si>
    <t>Sun Jun 21 03:27:30 PDT 2009</t>
  </si>
  <si>
    <t>Sun Jun 21 03:27:31 PDT 2009</t>
  </si>
  <si>
    <t>Sun Jun 21 03:27:33 PDT 2009</t>
  </si>
  <si>
    <t>Sun Jun 21 03:27:34 PDT 2009</t>
  </si>
  <si>
    <t>Sun Jun 21 03:27:42 PDT 2009</t>
  </si>
  <si>
    <t>Sun Jun 21 03:27:49 PDT 2009</t>
  </si>
  <si>
    <t>Sun Jun 21 03:27:51 PDT 2009</t>
  </si>
  <si>
    <t>Sun Jun 21 03:27:57 PDT 2009</t>
  </si>
  <si>
    <t>Sun Jun 21 03:28:09 PDT 2009</t>
  </si>
  <si>
    <t>Sun Jun 21 03:28:12 PDT 2009</t>
  </si>
  <si>
    <t>Sun Jun 21 03:28:15 PDT 2009</t>
  </si>
  <si>
    <t>Sun Jun 21 03:28:19 PDT 2009</t>
  </si>
  <si>
    <t>Sun Jun 21 03:28:20 PDT 2009</t>
  </si>
  <si>
    <t>Sun Jun 21 03:28:24 PDT 2009</t>
  </si>
  <si>
    <t>Sun Jun 21 03:28:27 PDT 2009</t>
  </si>
  <si>
    <t>Sun Jun 21 03:28:31 PDT 2009</t>
  </si>
  <si>
    <t>Sun Jun 21 03:28:32 PDT 2009</t>
  </si>
  <si>
    <t>Sun Jun 21 03:28:39 PDT 2009</t>
  </si>
  <si>
    <t>Sun Jun 21 03:28:47 PDT 2009</t>
  </si>
  <si>
    <t>Sun Jun 21 03:28:52 PDT 2009</t>
  </si>
  <si>
    <t>Sun Jun 21 03:28:58 PDT 2009</t>
  </si>
  <si>
    <t>Sun Jun 21 03:29:01 PDT 2009</t>
  </si>
  <si>
    <t>Sun Jun 21 03:29:02 PDT 2009</t>
  </si>
  <si>
    <t>Sun Jun 21 03:29:03 PDT 2009</t>
  </si>
  <si>
    <t>Sun Jun 21 03:29:06 PDT 2009</t>
  </si>
  <si>
    <t>Sun Jun 21 03:29:14 PDT 2009</t>
  </si>
  <si>
    <t>Sun Jun 21 03:29:15 PDT 2009</t>
  </si>
  <si>
    <t>Sun Jun 21 03:29:17 PDT 2009</t>
  </si>
  <si>
    <t>Sun Jun 21 03:29:18 PDT 2009</t>
  </si>
  <si>
    <t>Sun Jun 21 03:29:19 PDT 2009</t>
  </si>
  <si>
    <t>Sun Jun 21 03:29:20 PDT 2009</t>
  </si>
  <si>
    <t>Sun Jun 21 03:29:28 PDT 2009</t>
  </si>
  <si>
    <t>Sun Jun 21 03:29:31 PDT 2009</t>
  </si>
  <si>
    <t>Sun Jun 21 03:29:32 PDT 2009</t>
  </si>
  <si>
    <t>Sun Jun 21 03:29:33 PDT 2009</t>
  </si>
  <si>
    <t>Sun Jun 21 03:29:35 PDT 2009</t>
  </si>
  <si>
    <t>Sun Jun 21 03:29:37 PDT 2009</t>
  </si>
  <si>
    <t>Sun Jun 21 03:29:40 PDT 2009</t>
  </si>
  <si>
    <t>Sun Jun 21 03:29:41 PDT 2009</t>
  </si>
  <si>
    <t>Sun Jun 21 03:29:42 PDT 2009</t>
  </si>
  <si>
    <t>Sun Jun 21 03:29:44 PDT 2009</t>
  </si>
  <si>
    <t>Sun Jun 21 03:29:51 PDT 2009</t>
  </si>
  <si>
    <t>Sun Jun 21 03:29:52 PDT 2009</t>
  </si>
  <si>
    <t>Sun Jun 21 03:29:57 PDT 2009</t>
  </si>
  <si>
    <t>Sun Jun 21 03:29:59 PDT 2009</t>
  </si>
  <si>
    <t>Sun Jun 21 03:30:07 PDT 2009</t>
  </si>
  <si>
    <t>Sun Jun 21 03:30:11 PDT 2009</t>
  </si>
  <si>
    <t>Sun Jun 21 03:30:13 PDT 2009</t>
  </si>
  <si>
    <t>Sun Jun 21 03:30:14 PDT 2009</t>
  </si>
  <si>
    <t>Sun Jun 21 03:30:19 PDT 2009</t>
  </si>
  <si>
    <t>Sun Jun 21 03:30:20 PDT 2009</t>
  </si>
  <si>
    <t>Sun Jun 21 03:30:22 PDT 2009</t>
  </si>
  <si>
    <t>Sun Jun 21 03:30:26 PDT 2009</t>
  </si>
  <si>
    <t>Sun Jun 21 03:30:30 PDT 2009</t>
  </si>
  <si>
    <t>Sun Jun 21 03:30:32 PDT 2009</t>
  </si>
  <si>
    <t>Sun Jun 21 03:30:34 PDT 2009</t>
  </si>
  <si>
    <t>Sun Jun 21 03:30:40 PDT 2009</t>
  </si>
  <si>
    <t>Sun Jun 21 03:30:43 PDT 2009</t>
  </si>
  <si>
    <t>Sun Jun 21 03:30:44 PDT 2009</t>
  </si>
  <si>
    <t>Sun Jun 21 03:30:45 PDT 2009</t>
  </si>
  <si>
    <t>Sun Jun 21 03:30:48 PDT 2009</t>
  </si>
  <si>
    <t>Sun Jun 21 03:30:49 PDT 2009</t>
  </si>
  <si>
    <t>Sun Jun 21 03:30:55 PDT 2009</t>
  </si>
  <si>
    <t>Sun Jun 21 03:30:57 PDT 2009</t>
  </si>
  <si>
    <t>Sun Jun 21 03:30:59 PDT 2009</t>
  </si>
  <si>
    <t>Sun Jun 21 03:31:04 PDT 2009</t>
  </si>
  <si>
    <t>Sun Jun 21 03:31:09 PDT 2009</t>
  </si>
  <si>
    <t>Sun Jun 21 03:31:13 PDT 2009</t>
  </si>
  <si>
    <t>Sun Jun 21 03:31:17 PDT 2009</t>
  </si>
  <si>
    <t>Sun Jun 21 03:31:18 PDT 2009</t>
  </si>
  <si>
    <t>Sun Jun 21 03:31:19 PDT 2009</t>
  </si>
  <si>
    <t>Sun Jun 21 03:31:20 PDT 2009</t>
  </si>
  <si>
    <t>Sun Jun 21 03:31:21 PDT 2009</t>
  </si>
  <si>
    <t>Sun Jun 21 03:31:38 PDT 2009</t>
  </si>
  <si>
    <t>Sun Jun 21 03:31:41 PDT 2009</t>
  </si>
  <si>
    <t>Sun Jun 21 03:31:42 PDT 2009</t>
  </si>
  <si>
    <t>Sun Jun 21 03:31:55 PDT 2009</t>
  </si>
  <si>
    <t>Sun Jun 21 03:31:58 PDT 2009</t>
  </si>
  <si>
    <t>Sun Jun 21 03:31:59 PDT 2009</t>
  </si>
  <si>
    <t>Sun Jun 21 03:32:00 PDT 2009</t>
  </si>
  <si>
    <t>Sun Jun 21 03:32:03 PDT 2009</t>
  </si>
  <si>
    <t>Sun Jun 21 03:32:05 PDT 2009</t>
  </si>
  <si>
    <t>Sun Jun 21 03:32:07 PDT 2009</t>
  </si>
  <si>
    <t>Sun Jun 21 03:32:10 PDT 2009</t>
  </si>
  <si>
    <t>Sun Jun 21 03:32:13 PDT 2009</t>
  </si>
  <si>
    <t>Sun Jun 21 03:32:15 PDT 2009</t>
  </si>
  <si>
    <t>Sun Jun 21 03:32:17 PDT 2009</t>
  </si>
  <si>
    <t>Sun Jun 21 03:32:19 PDT 2009</t>
  </si>
  <si>
    <t>Sun Jun 21 03:32:21 PDT 2009</t>
  </si>
  <si>
    <t>Sun Jun 21 03:32:22 PDT 2009</t>
  </si>
  <si>
    <t>Sun Jun 21 03:32:23 PDT 2009</t>
  </si>
  <si>
    <t>Sun Jun 21 03:32:27 PDT 2009</t>
  </si>
  <si>
    <t>Sun Jun 21 03:32:29 PDT 2009</t>
  </si>
  <si>
    <t>Sun Jun 21 03:32:31 PDT 2009</t>
  </si>
  <si>
    <t>Sun Jun 21 03:32:33 PDT 2009</t>
  </si>
  <si>
    <t>Sun Jun 21 03:32:35 PDT 2009</t>
  </si>
  <si>
    <t>Sun Jun 21 03:32:36 PDT 2009</t>
  </si>
  <si>
    <t>Sun Jun 21 03:32:39 PDT 2009</t>
  </si>
  <si>
    <t>Sun Jun 21 03:32:45 PDT 2009</t>
  </si>
  <si>
    <t>Sun Jun 21 03:32:49 PDT 2009</t>
  </si>
  <si>
    <t>Sun Jun 21 03:32:50 PDT 2009</t>
  </si>
  <si>
    <t>Sun Jun 21 03:33:00 PDT 2009</t>
  </si>
  <si>
    <t>Sun Jun 21 03:33:03 PDT 2009</t>
  </si>
  <si>
    <t>Sun Jun 21 03:33:11 PDT 2009</t>
  </si>
  <si>
    <t>Sun Jun 21 03:33:12 PDT 2009</t>
  </si>
  <si>
    <t>Sun Jun 21 03:33:18 PDT 2009</t>
  </si>
  <si>
    <t>Sun Jun 21 03:33:19 PDT 2009</t>
  </si>
  <si>
    <t>Sun Jun 21 03:33:21 PDT 2009</t>
  </si>
  <si>
    <t>Sun Jun 21 03:33:23 PDT 2009</t>
  </si>
  <si>
    <t>Sun Jun 21 03:33:24 PDT 2009</t>
  </si>
  <si>
    <t>Sun Jun 21 03:33:28 PDT 2009</t>
  </si>
  <si>
    <t>Sun Jun 21 03:33:34 PDT 2009</t>
  </si>
  <si>
    <t>Sun Jun 21 03:33:36 PDT 2009</t>
  </si>
  <si>
    <t>Sun Jun 21 03:33:37 PDT 2009</t>
  </si>
  <si>
    <t>Sun Jun 21 03:33:39 PDT 2009</t>
  </si>
  <si>
    <t>Sun Jun 21 03:33:43 PDT 2009</t>
  </si>
  <si>
    <t>Sun Jun 21 03:33:46 PDT 2009</t>
  </si>
  <si>
    <t>Sun Jun 21 03:33:56 PDT 2009</t>
  </si>
  <si>
    <t>Sun Jun 21 03:33:57 PDT 2009</t>
  </si>
  <si>
    <t>Sun Jun 21 03:34:01 PDT 2009</t>
  </si>
  <si>
    <t>Sun Jun 21 03:34:06 PDT 2009</t>
  </si>
  <si>
    <t>Sun Jun 21 03:34:07 PDT 2009</t>
  </si>
  <si>
    <t>Sun Jun 21 03:34:08 PDT 2009</t>
  </si>
  <si>
    <t>Sun Jun 21 03:34:10 PDT 2009</t>
  </si>
  <si>
    <t>Sun Jun 21 03:34:11 PDT 2009</t>
  </si>
  <si>
    <t>Sun Jun 21 03:34:13 PDT 2009</t>
  </si>
  <si>
    <t>Sun Jun 21 03:34:14 PDT 2009</t>
  </si>
  <si>
    <t>Sun Jun 21 03:34:16 PDT 2009</t>
  </si>
  <si>
    <t>Sun Jun 21 03:34:21 PDT 2009</t>
  </si>
  <si>
    <t>Sun Jun 21 03:34:22 PDT 2009</t>
  </si>
  <si>
    <t>Sun Jun 21 03:34:23 PDT 2009</t>
  </si>
  <si>
    <t>Sun Jun 21 03:34:24 PDT 2009</t>
  </si>
  <si>
    <t>Sun Jun 21 03:34:31 PDT 2009</t>
  </si>
  <si>
    <t>Sun Jun 21 03:34:33 PDT 2009</t>
  </si>
  <si>
    <t>Sun Jun 21 03:34:35 PDT 2009</t>
  </si>
  <si>
    <t>Sun Jun 21 03:34:42 PDT 2009</t>
  </si>
  <si>
    <t>Sun Jun 21 03:34:43 PDT 2009</t>
  </si>
  <si>
    <t>Sun Jun 21 03:34:47 PDT 2009</t>
  </si>
  <si>
    <t>Sun Jun 21 03:34:48 PDT 2009</t>
  </si>
  <si>
    <t>Sun Jun 21 03:34:49 PDT 2009</t>
  </si>
  <si>
    <t>Sun Jun 21 03:34:55 PDT 2009</t>
  </si>
  <si>
    <t>Sun Jun 21 03:34:58 PDT 2009</t>
  </si>
  <si>
    <t>Sun Jun 21 03:34:59 PDT 2009</t>
  </si>
  <si>
    <t>Sun Jun 21 03:35:05 PDT 2009</t>
  </si>
  <si>
    <t>Sun Jun 21 03:35:07 PDT 2009</t>
  </si>
  <si>
    <t>Sun Jun 21 03:35:15 PDT 2009</t>
  </si>
  <si>
    <t>Sun Jun 21 03:35:18 PDT 2009</t>
  </si>
  <si>
    <t>Sun Jun 21 03:35:19 PDT 2009</t>
  </si>
  <si>
    <t>Sun Jun 21 03:35:20 PDT 2009</t>
  </si>
  <si>
    <t>Sun Jun 21 03:35:28 PDT 2009</t>
  </si>
  <si>
    <t>Sun Jun 21 03:35:32 PDT 2009</t>
  </si>
  <si>
    <t>Sun Jun 21 03:35:33 PDT 2009</t>
  </si>
  <si>
    <t>Sun Jun 21 03:35:40 PDT 2009</t>
  </si>
  <si>
    <t>Sun Jun 21 03:35:41 PDT 2009</t>
  </si>
  <si>
    <t>Sun Jun 21 03:35:42 PDT 2009</t>
  </si>
  <si>
    <t>Sun Jun 21 03:35:44 PDT 2009</t>
  </si>
  <si>
    <t>Sun Jun 21 03:35:53 PDT 2009</t>
  </si>
  <si>
    <t>Sun Jun 21 03:35:56 PDT 2009</t>
  </si>
  <si>
    <t>Sun Jun 21 03:36:00 PDT 2009</t>
  </si>
  <si>
    <t>Sun Jun 21 03:36:01 PDT 2009</t>
  </si>
  <si>
    <t>Sun Jun 21 03:36:02 PDT 2009</t>
  </si>
  <si>
    <t>Sun Jun 21 03:36:05 PDT 2009</t>
  </si>
  <si>
    <t>Sun Jun 21 03:36:06 PDT 2009</t>
  </si>
  <si>
    <t>Sun Jun 21 03:36:07 PDT 2009</t>
  </si>
  <si>
    <t>Sun Jun 21 03:36:09 PDT 2009</t>
  </si>
  <si>
    <t>Sun Jun 21 03:36:11 PDT 2009</t>
  </si>
  <si>
    <t>Sun Jun 21 03:36:13 PDT 2009</t>
  </si>
  <si>
    <t>Sun Jun 21 03:36:14 PDT 2009</t>
  </si>
  <si>
    <t>Sun Jun 21 03:36:18 PDT 2009</t>
  </si>
  <si>
    <t>Sun Jun 21 03:36:21 PDT 2009</t>
  </si>
  <si>
    <t>Sun Jun 21 03:36:22 PDT 2009</t>
  </si>
  <si>
    <t>Sun Jun 21 03:36:26 PDT 2009</t>
  </si>
  <si>
    <t>Sun Jun 21 03:36:27 PDT 2009</t>
  </si>
  <si>
    <t>Sun Jun 21 03:36:29 PDT 2009</t>
  </si>
  <si>
    <t>Sun Jun 21 03:36:32 PDT 2009</t>
  </si>
  <si>
    <t>Sun Jun 21 03:36:34 PDT 2009</t>
  </si>
  <si>
    <t>Sun Jun 21 03:36:40 PDT 2009</t>
  </si>
  <si>
    <t>Sun Jun 21 03:36:48 PDT 2009</t>
  </si>
  <si>
    <t>Sun Jun 21 03:36:51 PDT 2009</t>
  </si>
  <si>
    <t>Sun Jun 21 03:36:52 PDT 2009</t>
  </si>
  <si>
    <t>Sun Jun 21 03:36:53 PDT 2009</t>
  </si>
  <si>
    <t>Sun Jun 21 03:36:57 PDT 2009</t>
  </si>
  <si>
    <t>Sun Jun 21 03:36:58 PDT 2009</t>
  </si>
  <si>
    <t>Sun Jun 21 03:37:01 PDT 2009</t>
  </si>
  <si>
    <t>Sun Jun 21 03:37:02 PDT 2009</t>
  </si>
  <si>
    <t>Sun Jun 21 03:37:09 PDT 2009</t>
  </si>
  <si>
    <t>Sun Jun 21 03:37:12 PDT 2009</t>
  </si>
  <si>
    <t>Sun Jun 21 03:37:16 PDT 2009</t>
  </si>
  <si>
    <t>Sun Jun 21 03:37:20 PDT 2009</t>
  </si>
  <si>
    <t>Sun Jun 21 03:37:22 PDT 2009</t>
  </si>
  <si>
    <t>Sun Jun 21 03:37:26 PDT 2009</t>
  </si>
  <si>
    <t>Sun Jun 21 03:37:30 PDT 2009</t>
  </si>
  <si>
    <t>Sun Jun 21 03:37:34 PDT 2009</t>
  </si>
  <si>
    <t>Sun Jun 21 03:37:40 PDT 2009</t>
  </si>
  <si>
    <t>Sun Jun 21 03:37:41 PDT 2009</t>
  </si>
  <si>
    <t>Sun Jun 21 03:37:42 PDT 2009</t>
  </si>
  <si>
    <t>Sun Jun 21 03:37:50 PDT 2009</t>
  </si>
  <si>
    <t>Sun Jun 21 03:37:56 PDT 2009</t>
  </si>
  <si>
    <t>Sun Jun 21 03:37:59 PDT 2009</t>
  </si>
  <si>
    <t>Sun Jun 21 03:38:07 PDT 2009</t>
  </si>
  <si>
    <t>Sun Jun 21 03:38:09 PDT 2009</t>
  </si>
  <si>
    <t>Sun Jun 21 03:38:10 PDT 2009</t>
  </si>
  <si>
    <t>Sun Jun 21 03:38:11 PDT 2009</t>
  </si>
  <si>
    <t>Sun Jun 21 03:38:13 PDT 2009</t>
  </si>
  <si>
    <t>Sun Jun 21 03:38:19 PDT 2009</t>
  </si>
  <si>
    <t>Sun Jun 21 03:38:20 PDT 2009</t>
  </si>
  <si>
    <t>Sun Jun 21 03:38:21 PDT 2009</t>
  </si>
  <si>
    <t>Sun Jun 21 03:38:24 PDT 2009</t>
  </si>
  <si>
    <t>Sun Jun 21 03:38:25 PDT 2009</t>
  </si>
  <si>
    <t>Sun Jun 21 03:38:33 PDT 2009</t>
  </si>
  <si>
    <t>Sun Jun 21 03:38:36 PDT 2009</t>
  </si>
  <si>
    <t>Sun Jun 21 03:38:37 PDT 2009</t>
  </si>
  <si>
    <t>Sun Jun 21 03:38:38 PDT 2009</t>
  </si>
  <si>
    <t>Sun Jun 21 03:38:41 PDT 2009</t>
  </si>
  <si>
    <t>Sun Jun 21 03:38:43 PDT 2009</t>
  </si>
  <si>
    <t>Sun Jun 21 03:38:50 PDT 2009</t>
  </si>
  <si>
    <t>Sun Jun 21 03:38:53 PDT 2009</t>
  </si>
  <si>
    <t>Sun Jun 21 03:38:55 PDT 2009</t>
  </si>
  <si>
    <t>Sun Jun 21 03:38:57 PDT 2009</t>
  </si>
  <si>
    <t>Sun Jun 21 03:38:58 PDT 2009</t>
  </si>
  <si>
    <t>Sun Jun 21 03:39:11 PDT 2009</t>
  </si>
  <si>
    <t>Sun Jun 21 03:39:15 PDT 2009</t>
  </si>
  <si>
    <t>Sun Jun 21 03:39:16 PDT 2009</t>
  </si>
  <si>
    <t>Sun Jun 21 03:39:17 PDT 2009</t>
  </si>
  <si>
    <t>Sun Jun 21 03:39:24 PDT 2009</t>
  </si>
  <si>
    <t>Sun Jun 21 03:39:28 PDT 2009</t>
  </si>
  <si>
    <t>Sun Jun 21 03:39:29 PDT 2009</t>
  </si>
  <si>
    <t>Sun Jun 21 03:39:34 PDT 2009</t>
  </si>
  <si>
    <t>Sun Jun 21 03:39:35 PDT 2009</t>
  </si>
  <si>
    <t>Sun Jun 21 03:39:36 PDT 2009</t>
  </si>
  <si>
    <t>Sun Jun 21 03:39:37 PDT 2009</t>
  </si>
  <si>
    <t>Sun Jun 21 03:39:40 PDT 2009</t>
  </si>
  <si>
    <t>Sun Jun 21 03:39:45 PDT 2009</t>
  </si>
  <si>
    <t>Sun Jun 21 03:39:46 PDT 2009</t>
  </si>
  <si>
    <t>Sun Jun 21 03:39:50 PDT 2009</t>
  </si>
  <si>
    <t>Sun Jun 21 03:39:52 PDT 2009</t>
  </si>
  <si>
    <t>Sun Jun 21 03:39:53 PDT 2009</t>
  </si>
  <si>
    <t>Sun Jun 21 03:39:54 PDT 2009</t>
  </si>
  <si>
    <t>Sun Jun 21 03:39:57 PDT 2009</t>
  </si>
  <si>
    <t>Sun Jun 21 03:39:58 PDT 2009</t>
  </si>
  <si>
    <t>Sun Jun 21 03:40:02 PDT 2009</t>
  </si>
  <si>
    <t>Sun Jun 21 03:40:12 PDT 2009</t>
  </si>
  <si>
    <t>Sun Jun 21 03:40:13 PDT 2009</t>
  </si>
  <si>
    <t>Sun Jun 21 03:40:15 PDT 2009</t>
  </si>
  <si>
    <t>Sun Jun 21 03:40:20 PDT 2009</t>
  </si>
  <si>
    <t>Sun Jun 21 03:40:25 PDT 2009</t>
  </si>
  <si>
    <t>Sun Jun 21 03:40:34 PDT 2009</t>
  </si>
  <si>
    <t>Sun Jun 21 03:40:37 PDT 2009</t>
  </si>
  <si>
    <t>Sun Jun 21 03:40:38 PDT 2009</t>
  </si>
  <si>
    <t>Sun Jun 21 03:40:41 PDT 2009</t>
  </si>
  <si>
    <t>Sun Jun 21 03:40:42 PDT 2009</t>
  </si>
  <si>
    <t>Sun Jun 21 03:40:43 PDT 2009</t>
  </si>
  <si>
    <t>Sun Jun 21 03:40:45 PDT 2009</t>
  </si>
  <si>
    <t>Sun Jun 21 03:40:50 PDT 2009</t>
  </si>
  <si>
    <t>Sun Jun 21 03:40:52 PDT 2009</t>
  </si>
  <si>
    <t>Sun Jun 21 03:40:53 PDT 2009</t>
  </si>
  <si>
    <t>Sun Jun 21 03:40:58 PDT 2009</t>
  </si>
  <si>
    <t>Sun Jun 21 03:41:00 PDT 2009</t>
  </si>
  <si>
    <t>Sun Jun 21 03:41:01 PDT 2009</t>
  </si>
  <si>
    <t>Sun Jun 21 03:41:04 PDT 2009</t>
  </si>
  <si>
    <t>Sun Jun 21 03:41:07 PDT 2009</t>
  </si>
  <si>
    <t>Sun Jun 21 03:41:09 PDT 2009</t>
  </si>
  <si>
    <t>Sun Jun 21 03:41:12 PDT 2009</t>
  </si>
  <si>
    <t>Sun Jun 21 03:41:16 PDT 2009</t>
  </si>
  <si>
    <t>Sun Jun 21 03:41:31 PDT 2009</t>
  </si>
  <si>
    <t>Sun Jun 21 03:41:32 PDT 2009</t>
  </si>
  <si>
    <t>Sun Jun 21 03:41:33 PDT 2009</t>
  </si>
  <si>
    <t>Sun Jun 21 03:41:34 PDT 2009</t>
  </si>
  <si>
    <t>Sun Jun 21 03:41:37 PDT 2009</t>
  </si>
  <si>
    <t>Sun Jun 21 03:41:38 PDT 2009</t>
  </si>
  <si>
    <t>Sun Jun 21 03:41:39 PDT 2009</t>
  </si>
  <si>
    <t>Sun Jun 21 03:41:42 PDT 2009</t>
  </si>
  <si>
    <t>Sun Jun 21 03:41:43 PDT 2009</t>
  </si>
  <si>
    <t>Sun Jun 21 03:41:48 PDT 2009</t>
  </si>
  <si>
    <t>Sun Jun 21 03:41:49 PDT 2009</t>
  </si>
  <si>
    <t>Sun Jun 21 03:41:51 PDT 2009</t>
  </si>
  <si>
    <t>Sun Jun 21 03:41:59 PDT 2009</t>
  </si>
  <si>
    <t>Sun Jun 21 03:42:00 PDT 2009</t>
  </si>
  <si>
    <t>Sun Jun 21 03:42:01 PDT 2009</t>
  </si>
  <si>
    <t>Sun Jun 21 03:42:02 PDT 2009</t>
  </si>
  <si>
    <t>Sun Jun 21 03:42:05 PDT 2009</t>
  </si>
  <si>
    <t>Sun Jun 21 03:42:11 PDT 2009</t>
  </si>
  <si>
    <t>Sun Jun 21 03:42:14 PDT 2009</t>
  </si>
  <si>
    <t>Sun Jun 21 03:42:17 PDT 2009</t>
  </si>
  <si>
    <t>Sun Jun 21 03:42:18 PDT 2009</t>
  </si>
  <si>
    <t>Sun Jun 21 03:42:19 PDT 2009</t>
  </si>
  <si>
    <t>Sun Jun 21 03:42:22 PDT 2009</t>
  </si>
  <si>
    <t>Sun Jun 21 03:42:25 PDT 2009</t>
  </si>
  <si>
    <t>Sun Jun 21 03:42:29 PDT 2009</t>
  </si>
  <si>
    <t>Sun Jun 21 03:42:36 PDT 2009</t>
  </si>
  <si>
    <t>Sun Jun 21 03:42:37 PDT 2009</t>
  </si>
  <si>
    <t>Sun Jun 21 03:42:38 PDT 2009</t>
  </si>
  <si>
    <t>Sun Jun 21 03:42:39 PDT 2009</t>
  </si>
  <si>
    <t>Sun Jun 21 03:42:45 PDT 2009</t>
  </si>
  <si>
    <t>Sun Jun 21 03:42:50 PDT 2009</t>
  </si>
  <si>
    <t>Sun Jun 21 03:42:51 PDT 2009</t>
  </si>
  <si>
    <t>Sun Jun 21 03:42:53 PDT 2009</t>
  </si>
  <si>
    <t>Sun Jun 21 03:42:55 PDT 2009</t>
  </si>
  <si>
    <t>Sun Jun 21 03:43:03 PDT 2009</t>
  </si>
  <si>
    <t>Sun Jun 21 03:43:05 PDT 2009</t>
  </si>
  <si>
    <t>Sun Jun 21 03:43:06 PDT 2009</t>
  </si>
  <si>
    <t>Sun Jun 21 03:43:09 PDT 2009</t>
  </si>
  <si>
    <t>Sun Jun 21 03:43:10 PDT 2009</t>
  </si>
  <si>
    <t>Sun Jun 21 03:43:13 PDT 2009</t>
  </si>
  <si>
    <t>Sun Jun 21 03:43:20 PDT 2009</t>
  </si>
  <si>
    <t>Sun Jun 21 03:43:25 PDT 2009</t>
  </si>
  <si>
    <t>Sun Jun 21 03:43:34 PDT 2009</t>
  </si>
  <si>
    <t>Sun Jun 21 03:43:35 PDT 2009</t>
  </si>
  <si>
    <t>Sun Jun 21 03:43:42 PDT 2009</t>
  </si>
  <si>
    <t>Sun Jun 21 03:43:43 PDT 2009</t>
  </si>
  <si>
    <t>Sun Jun 21 03:43:44 PDT 2009</t>
  </si>
  <si>
    <t>Sun Jun 21 03:43:45 PDT 2009</t>
  </si>
  <si>
    <t>Sun Jun 21 03:43:47 PDT 2009</t>
  </si>
  <si>
    <t>Sun Jun 21 03:43:50 PDT 2009</t>
  </si>
  <si>
    <t>Sun Jun 21 03:43:56 PDT 2009</t>
  </si>
  <si>
    <t>Sun Jun 21 03:44:00 PDT 2009</t>
  </si>
  <si>
    <t>Sun Jun 21 03:44:02 PDT 2009</t>
  </si>
  <si>
    <t>Sun Jun 21 03:44:06 PDT 2009</t>
  </si>
  <si>
    <t>Sun Jun 21 03:44:07 PDT 2009</t>
  </si>
  <si>
    <t>Sun Jun 21 03:44:09 PDT 2009</t>
  </si>
  <si>
    <t>Sun Jun 21 03:44:13 PDT 2009</t>
  </si>
  <si>
    <t>Sun Jun 21 03:44:15 PDT 2009</t>
  </si>
  <si>
    <t>Sun Jun 21 03:44:16 PDT 2009</t>
  </si>
  <si>
    <t>Sun Jun 21 03:44:21 PDT 2009</t>
  </si>
  <si>
    <t>Sun Jun 21 03:44:22 PDT 2009</t>
  </si>
  <si>
    <t>Sun Jun 21 03:44:26 PDT 2009</t>
  </si>
  <si>
    <t>Sun Jun 21 03:44:27 PDT 2009</t>
  </si>
  <si>
    <t>Sun Jun 21 03:44:34 PDT 2009</t>
  </si>
  <si>
    <t>Sun Jun 21 03:44:36 PDT 2009</t>
  </si>
  <si>
    <t>Sun Jun 21 03:44:51 PDT 2009</t>
  </si>
  <si>
    <t>Sun Jun 21 03:44:53 PDT 2009</t>
  </si>
  <si>
    <t>Sun Jun 21 03:44:54 PDT 2009</t>
  </si>
  <si>
    <t>Sun Jun 21 03:44:58 PDT 2009</t>
  </si>
  <si>
    <t>Sun Jun 21 03:45:00 PDT 2009</t>
  </si>
  <si>
    <t>Sun Jun 21 03:45:01 PDT 2009</t>
  </si>
  <si>
    <t>Sun Jun 21 03:45:04 PDT 2009</t>
  </si>
  <si>
    <t>Sun Jun 21 03:45:06 PDT 2009</t>
  </si>
  <si>
    <t>Sun Jun 21 03:45:11 PDT 2009</t>
  </si>
  <si>
    <t>Sun Jun 21 03:45:21 PDT 2009</t>
  </si>
  <si>
    <t>Sun Jun 21 03:45:24 PDT 2009</t>
  </si>
  <si>
    <t>Sun Jun 21 03:45:27 PDT 2009</t>
  </si>
  <si>
    <t>Sun Jun 21 03:45:30 PDT 2009</t>
  </si>
  <si>
    <t>Sun Jun 21 03:45:33 PDT 2009</t>
  </si>
  <si>
    <t>Sun Jun 21 03:45:35 PDT 2009</t>
  </si>
  <si>
    <t>Sun Jun 21 03:45:38 PDT 2009</t>
  </si>
  <si>
    <t>Sun Jun 21 03:45:39 PDT 2009</t>
  </si>
  <si>
    <t>Sun Jun 21 03:45:44 PDT 2009</t>
  </si>
  <si>
    <t>Sun Jun 21 03:45:50 PDT 2009</t>
  </si>
  <si>
    <t>Sun Jun 21 03:45:51 PDT 2009</t>
  </si>
  <si>
    <t>Sun Jun 21 03:45:56 PDT 2009</t>
  </si>
  <si>
    <t>Sun Jun 21 03:46:03 PDT 2009</t>
  </si>
  <si>
    <t>Sun Jun 21 03:46:09 PDT 2009</t>
  </si>
  <si>
    <t>Sun Jun 21 03:46:12 PDT 2009</t>
  </si>
  <si>
    <t>Sun Jun 21 03:46:14 PDT 2009</t>
  </si>
  <si>
    <t>Sun Jun 21 03:46:15 PDT 2009</t>
  </si>
  <si>
    <t>Sun Jun 21 03:46:18 PDT 2009</t>
  </si>
  <si>
    <t>Sun Jun 21 03:46:27 PDT 2009</t>
  </si>
  <si>
    <t>Sun Jun 21 03:46:31 PDT 2009</t>
  </si>
  <si>
    <t>Sun Jun 21 03:46:34 PDT 2009</t>
  </si>
  <si>
    <t>Sun Jun 21 03:46:35 PDT 2009</t>
  </si>
  <si>
    <t>Sun Jun 21 03:46:36 PDT 2009</t>
  </si>
  <si>
    <t>Sun Jun 21 03:46:46 PDT 2009</t>
  </si>
  <si>
    <t>Sun Jun 21 03:46:50 PDT 2009</t>
  </si>
  <si>
    <t>Sun Jun 21 03:46:52 PDT 2009</t>
  </si>
  <si>
    <t>Sun Jun 21 03:46:54 PDT 2009</t>
  </si>
  <si>
    <t>Sun Jun 21 03:46:59 PDT 2009</t>
  </si>
  <si>
    <t>Sun Jun 21 03:47:06 PDT 2009</t>
  </si>
  <si>
    <t>Sun Jun 21 03:47:07 PDT 2009</t>
  </si>
  <si>
    <t>Sun Jun 21 03:47:12 PDT 2009</t>
  </si>
  <si>
    <t>Sun Jun 21 03:47:16 PDT 2009</t>
  </si>
  <si>
    <t>Sun Jun 21 03:47:19 PDT 2009</t>
  </si>
  <si>
    <t>Sun Jun 21 03:47:20 PDT 2009</t>
  </si>
  <si>
    <t>Sun Jun 21 03:47:21 PDT 2009</t>
  </si>
  <si>
    <t>Sun Jun 21 03:47:30 PDT 2009</t>
  </si>
  <si>
    <t>Sun Jun 21 03:47:33 PDT 2009</t>
  </si>
  <si>
    <t>Sun Jun 21 03:47:36 PDT 2009</t>
  </si>
  <si>
    <t>Sun Jun 21 03:47:39 PDT 2009</t>
  </si>
  <si>
    <t>Sun Jun 21 03:47:43 PDT 2009</t>
  </si>
  <si>
    <t>Sun Jun 21 03:47:48 PDT 2009</t>
  </si>
  <si>
    <t>Sun Jun 21 03:47:49 PDT 2009</t>
  </si>
  <si>
    <t>Sun Jun 21 03:47:54 PDT 2009</t>
  </si>
  <si>
    <t>Sun Jun 21 03:47:55 PDT 2009</t>
  </si>
  <si>
    <t>Sun Jun 21 03:47:56 PDT 2009</t>
  </si>
  <si>
    <t>Sun Jun 21 03:47:57 PDT 2009</t>
  </si>
  <si>
    <t>Sun Jun 21 03:48:00 PDT 2009</t>
  </si>
  <si>
    <t>Sun Jun 21 03:48:16 PDT 2009</t>
  </si>
  <si>
    <t>Sun Jun 21 03:48:17 PDT 2009</t>
  </si>
  <si>
    <t>Sun Jun 21 03:48:26 PDT 2009</t>
  </si>
  <si>
    <t>Sun Jun 21 03:48:28 PDT 2009</t>
  </si>
  <si>
    <t>Sun Jun 21 03:48:32 PDT 2009</t>
  </si>
  <si>
    <t>Sun Jun 21 03:48:35 PDT 2009</t>
  </si>
  <si>
    <t>Sun Jun 21 03:48:36 PDT 2009</t>
  </si>
  <si>
    <t>Sun Jun 21 03:48:39 PDT 2009</t>
  </si>
  <si>
    <t>Sun Jun 21 03:48:43 PDT 2009</t>
  </si>
  <si>
    <t>Sun Jun 21 03:48:44 PDT 2009</t>
  </si>
  <si>
    <t>Sun Jun 21 03:48:45 PDT 2009</t>
  </si>
  <si>
    <t>Sun Jun 21 03:48:49 PDT 2009</t>
  </si>
  <si>
    <t>Sun Jun 21 03:48:50 PDT 2009</t>
  </si>
  <si>
    <t>Sun Jun 21 03:48:56 PDT 2009</t>
  </si>
  <si>
    <t>Sun Jun 21 03:48:59 PDT 2009</t>
  </si>
  <si>
    <t>Sun Jun 21 03:49:01 PDT 2009</t>
  </si>
  <si>
    <t>Sun Jun 21 03:49:03 PDT 2009</t>
  </si>
  <si>
    <t>Sun Jun 21 03:49:07 PDT 2009</t>
  </si>
  <si>
    <t>Sun Jun 21 03:49:09 PDT 2009</t>
  </si>
  <si>
    <t>Sun Jun 21 03:49:11 PDT 2009</t>
  </si>
  <si>
    <t>Sun Jun 21 03:49:14 PDT 2009</t>
  </si>
  <si>
    <t>Sun Jun 21 03:49:17 PDT 2009</t>
  </si>
  <si>
    <t>Sun Jun 21 03:49:23 PDT 2009</t>
  </si>
  <si>
    <t>Sun Jun 21 03:49:24 PDT 2009</t>
  </si>
  <si>
    <t>Sun Jun 21 03:49:26 PDT 2009</t>
  </si>
  <si>
    <t>Sun Jun 21 03:49:29 PDT 2009</t>
  </si>
  <si>
    <t>Sun Jun 21 03:49:30 PDT 2009</t>
  </si>
  <si>
    <t>Sun Jun 21 03:49:31 PDT 2009</t>
  </si>
  <si>
    <t>Sun Jun 21 03:49:32 PDT 2009</t>
  </si>
  <si>
    <t>Sun Jun 21 03:49:35 PDT 2009</t>
  </si>
  <si>
    <t>Sun Jun 21 03:49:37 PDT 2009</t>
  </si>
  <si>
    <t>Sun Jun 21 03:49:40 PDT 2009</t>
  </si>
  <si>
    <t>Sun Jun 21 03:49:47 PDT 2009</t>
  </si>
  <si>
    <t>Sun Jun 21 03:49:54 PDT 2009</t>
  </si>
  <si>
    <t>Sun Jun 21 03:49:58 PDT 2009</t>
  </si>
  <si>
    <t>Sun Jun 21 03:49:59 PDT 2009</t>
  </si>
  <si>
    <t>Sun Jun 21 03:50:02 PDT 2009</t>
  </si>
  <si>
    <t>Sun Jun 21 03:50:03 PDT 2009</t>
  </si>
  <si>
    <t>Sun Jun 21 03:50:05 PDT 2009</t>
  </si>
  <si>
    <t>Sun Jun 21 03:50:06 PDT 2009</t>
  </si>
  <si>
    <t>Sun Jun 21 03:50:07 PDT 2009</t>
  </si>
  <si>
    <t>Sun Jun 21 03:50:14 PDT 2009</t>
  </si>
  <si>
    <t>Sun Jun 21 03:50:15 PDT 2009</t>
  </si>
  <si>
    <t>Sun Jun 21 03:50:16 PDT 2009</t>
  </si>
  <si>
    <t>Sun Jun 21 03:50:19 PDT 2009</t>
  </si>
  <si>
    <t>Sun Jun 21 03:50:22 PDT 2009</t>
  </si>
  <si>
    <t>Sun Jun 21 03:50:26 PDT 2009</t>
  </si>
  <si>
    <t>Sun Jun 21 03:50:27 PDT 2009</t>
  </si>
  <si>
    <t>Sun Jun 21 03:50:28 PDT 2009</t>
  </si>
  <si>
    <t>Sun Jun 21 03:50:36 PDT 2009</t>
  </si>
  <si>
    <t>Sun Jun 21 03:50:39 PDT 2009</t>
  </si>
  <si>
    <t>Sun Jun 21 03:50:40 PDT 2009</t>
  </si>
  <si>
    <t>Sun Jun 21 03:50:43 PDT 2009</t>
  </si>
  <si>
    <t>Sun Jun 21 03:50:48 PDT 2009</t>
  </si>
  <si>
    <t>Sun Jun 21 03:50:51 PDT 2009</t>
  </si>
  <si>
    <t>Sun Jun 21 03:50:54 PDT 2009</t>
  </si>
  <si>
    <t>Sun Jun 21 03:51:02 PDT 2009</t>
  </si>
  <si>
    <t>Sun Jun 21 03:51:04 PDT 2009</t>
  </si>
  <si>
    <t>Sun Jun 21 03:51:08 PDT 2009</t>
  </si>
  <si>
    <t>Sun Jun 21 03:51:12 PDT 2009</t>
  </si>
  <si>
    <t>Sun Jun 21 03:51:13 PDT 2009</t>
  </si>
  <si>
    <t>Sun Jun 21 03:51:14 PDT 2009</t>
  </si>
  <si>
    <t>Sun Jun 21 03:51:17 PDT 2009</t>
  </si>
  <si>
    <t>Sun Jun 21 03:51:18 PDT 2009</t>
  </si>
  <si>
    <t>Sun Jun 21 03:51:31 PDT 2009</t>
  </si>
  <si>
    <t>Sun Jun 21 03:51:34 PDT 2009</t>
  </si>
  <si>
    <t>Sun Jun 21 03:51:35 PDT 2009</t>
  </si>
  <si>
    <t>Sun Jun 21 03:51:38 PDT 2009</t>
  </si>
  <si>
    <t>Sun Jun 21 03:51:40 PDT 2009</t>
  </si>
  <si>
    <t>Sun Jun 21 03:51:41 PDT 2009</t>
  </si>
  <si>
    <t>Sun Jun 21 03:51:42 PDT 2009</t>
  </si>
  <si>
    <t>Sun Jun 21 03:51:43 PDT 2009</t>
  </si>
  <si>
    <t>Sun Jun 21 03:51:44 PDT 2009</t>
  </si>
  <si>
    <t>Sun Jun 21 03:51:49 PDT 2009</t>
  </si>
  <si>
    <t>Sun Jun 21 03:51:51 PDT 2009</t>
  </si>
  <si>
    <t>Sun Jun 21 03:51:54 PDT 2009</t>
  </si>
  <si>
    <t>Sun Jun 21 03:51:56 PDT 2009</t>
  </si>
  <si>
    <t>Sun Jun 21 03:51:58 PDT 2009</t>
  </si>
  <si>
    <t>Sun Jun 21 03:51:59 PDT 2009</t>
  </si>
  <si>
    <t>Sun Jun 21 03:52:09 PDT 2009</t>
  </si>
  <si>
    <t>Sun Jun 21 03:52:10 PDT 2009</t>
  </si>
  <si>
    <t>Sun Jun 21 03:52:11 PDT 2009</t>
  </si>
  <si>
    <t>Sun Jun 21 03:52:12 PDT 2009</t>
  </si>
  <si>
    <t>Sun Jun 21 03:52:13 PDT 2009</t>
  </si>
  <si>
    <t>Sun Jun 21 03:52:16 PDT 2009</t>
  </si>
  <si>
    <t>Sun Jun 21 03:52:27 PDT 2009</t>
  </si>
  <si>
    <t>Sun Jun 21 03:52:30 PDT 2009</t>
  </si>
  <si>
    <t>Sun Jun 21 03:52:31 PDT 2009</t>
  </si>
  <si>
    <t>Sun Jun 21 03:52:33 PDT 2009</t>
  </si>
  <si>
    <t>Sun Jun 21 03:52:34 PDT 2009</t>
  </si>
  <si>
    <t>Sun Jun 21 03:52:38 PDT 2009</t>
  </si>
  <si>
    <t>Sun Jun 21 03:52:39 PDT 2009</t>
  </si>
  <si>
    <t>Sun Jun 21 03:52:46 PDT 2009</t>
  </si>
  <si>
    <t>Sun Jun 21 03:52:48 PDT 2009</t>
  </si>
  <si>
    <t>Sun Jun 21 03:52:51 PDT 2009</t>
  </si>
  <si>
    <t>Sun Jun 21 03:52:53 PDT 2009</t>
  </si>
  <si>
    <t>Sun Jun 21 03:52:54 PDT 2009</t>
  </si>
  <si>
    <t>Sun Jun 21 03:52:57 PDT 2009</t>
  </si>
  <si>
    <t>Sun Jun 21 03:52:58 PDT 2009</t>
  </si>
  <si>
    <t>Sun Jun 21 03:53:01 PDT 2009</t>
  </si>
  <si>
    <t>Sun Jun 21 03:53:02 PDT 2009</t>
  </si>
  <si>
    <t>Sun Jun 21 03:53:04 PDT 2009</t>
  </si>
  <si>
    <t>Sun Jun 21 03:53:07 PDT 2009</t>
  </si>
  <si>
    <t>Sun Jun 21 03:53:09 PDT 2009</t>
  </si>
  <si>
    <t>Sun Jun 21 03:53:16 PDT 2009</t>
  </si>
  <si>
    <t>Sun Jun 21 03:53:21 PDT 2009</t>
  </si>
  <si>
    <t>Sun Jun 21 03:53:27 PDT 2009</t>
  </si>
  <si>
    <t>Sun Jun 21 03:53:28 PDT 2009</t>
  </si>
  <si>
    <t>Sun Jun 21 03:53:39 PDT 2009</t>
  </si>
  <si>
    <t>Sun Jun 21 03:53:41 PDT 2009</t>
  </si>
  <si>
    <t>Sun Jun 21 03:53:42 PDT 2009</t>
  </si>
  <si>
    <t>Sun Jun 21 03:53:43 PDT 2009</t>
  </si>
  <si>
    <t>Sun Jun 21 03:53:44 PDT 2009</t>
  </si>
  <si>
    <t>Sun Jun 21 03:53:55 PDT 2009</t>
  </si>
  <si>
    <t>Sun Jun 21 03:53:57 PDT 2009</t>
  </si>
  <si>
    <t>Sun Jun 21 03:53:58 PDT 2009</t>
  </si>
  <si>
    <t>Sun Jun 21 03:54:00 PDT 2009</t>
  </si>
  <si>
    <t>Sun Jun 21 03:54:04 PDT 2009</t>
  </si>
  <si>
    <t>Sun Jun 21 03:54:11 PDT 2009</t>
  </si>
  <si>
    <t>Sun Jun 21 03:54:18 PDT 2009</t>
  </si>
  <si>
    <t>Sun Jun 21 03:54:21 PDT 2009</t>
  </si>
  <si>
    <t>Sun Jun 21 03:54:25 PDT 2009</t>
  </si>
  <si>
    <t>Sun Jun 21 03:54:26 PDT 2009</t>
  </si>
  <si>
    <t>Sun Jun 21 03:54:29 PDT 2009</t>
  </si>
  <si>
    <t>Sun Jun 21 03:54:31 PDT 2009</t>
  </si>
  <si>
    <t>Sun Jun 21 03:54:35 PDT 2009</t>
  </si>
  <si>
    <t>Sun Jun 21 03:54:46 PDT 2009</t>
  </si>
  <si>
    <t>Sun Jun 21 03:54:47 PDT 2009</t>
  </si>
  <si>
    <t>Sun Jun 21 03:54:48 PDT 2009</t>
  </si>
  <si>
    <t>Sun Jun 21 03:54:53 PDT 2009</t>
  </si>
  <si>
    <t>Sun Jun 21 03:54:54 PDT 2009</t>
  </si>
  <si>
    <t>Sun Jun 21 03:54:57 PDT 2009</t>
  </si>
  <si>
    <t>Sun Jun 21 03:54:59 PDT 2009</t>
  </si>
  <si>
    <t>Sun Jun 21 03:55:03 PDT 2009</t>
  </si>
  <si>
    <t>Sun Jun 21 03:55:04 PDT 2009</t>
  </si>
  <si>
    <t>Sun Jun 21 03:55:05 PDT 2009</t>
  </si>
  <si>
    <t>Sun Jun 21 03:55:07 PDT 2009</t>
  </si>
  <si>
    <t>Sun Jun 21 03:55:09 PDT 2009</t>
  </si>
  <si>
    <t>Sun Jun 21 03:55:10 PDT 2009</t>
  </si>
  <si>
    <t>Sun Jun 21 03:55:13 PDT 2009</t>
  </si>
  <si>
    <t>Sun Jun 21 03:55:19 PDT 2009</t>
  </si>
  <si>
    <t>Sun Jun 21 03:55:24 PDT 2009</t>
  </si>
  <si>
    <t>Sun Jun 21 03:55:26 PDT 2009</t>
  </si>
  <si>
    <t>Sun Jun 21 03:55:30 PDT 2009</t>
  </si>
  <si>
    <t>Sun Jun 21 03:55:32 PDT 2009</t>
  </si>
  <si>
    <t>Sun Jun 21 03:55:36 PDT 2009</t>
  </si>
  <si>
    <t>Sun Jun 21 03:55:49 PDT 2009</t>
  </si>
  <si>
    <t>Sun Jun 21 03:55:52 PDT 2009</t>
  </si>
  <si>
    <t>Sun Jun 21 03:55:57 PDT 2009</t>
  </si>
  <si>
    <t>Sun Jun 21 03:55:59 PDT 2009</t>
  </si>
  <si>
    <t>Sun Jun 21 03:56:06 PDT 2009</t>
  </si>
  <si>
    <t>Sun Jun 21 03:56:08 PDT 2009</t>
  </si>
  <si>
    <t>Sun Jun 21 03:56:09 PDT 2009</t>
  </si>
  <si>
    <t>Sun Jun 21 03:56:11 PDT 2009</t>
  </si>
  <si>
    <t>Sun Jun 21 03:56:12 PDT 2009</t>
  </si>
  <si>
    <t>Sun Jun 21 03:56:14 PDT 2009</t>
  </si>
  <si>
    <t>Sun Jun 21 03:56:16 PDT 2009</t>
  </si>
  <si>
    <t>Sun Jun 21 03:56:17 PDT 2009</t>
  </si>
  <si>
    <t>Sun Jun 21 03:56:22 PDT 2009</t>
  </si>
  <si>
    <t>Sun Jun 21 03:56:28 PDT 2009</t>
  </si>
  <si>
    <t>Sun Jun 21 03:56:31 PDT 2009</t>
  </si>
  <si>
    <t>Sun Jun 21 03:56:32 PDT 2009</t>
  </si>
  <si>
    <t>Sun Jun 21 03:56:44 PDT 2009</t>
  </si>
  <si>
    <t>Sun Jun 21 03:56:45 PDT 2009</t>
  </si>
  <si>
    <t>Sun Jun 21 03:56:46 PDT 2009</t>
  </si>
  <si>
    <t>Sun Jun 21 03:56:50 PDT 2009</t>
  </si>
  <si>
    <t>Sun Jun 21 03:56:57 PDT 2009</t>
  </si>
  <si>
    <t>Sun Jun 21 03:57:06 PDT 2009</t>
  </si>
  <si>
    <t>Sun Jun 21 03:57:07 PDT 2009</t>
  </si>
  <si>
    <t>Sun Jun 21 03:57:09 PDT 2009</t>
  </si>
  <si>
    <t>Sun Jun 21 03:57:12 PDT 2009</t>
  </si>
  <si>
    <t>Sun Jun 21 03:57:15 PDT 2009</t>
  </si>
  <si>
    <t>Sun Jun 21 03:57:16 PDT 2009</t>
  </si>
  <si>
    <t>Sun Jun 21 03:57:18 PDT 2009</t>
  </si>
  <si>
    <t>Sun Jun 21 03:57:30 PDT 2009</t>
  </si>
  <si>
    <t>Sun Jun 21 03:57:32 PDT 2009</t>
  </si>
  <si>
    <t>Sun Jun 21 03:57:33 PDT 2009</t>
  </si>
  <si>
    <t>Sun Jun 21 03:57:34 PDT 2009</t>
  </si>
  <si>
    <t>Sun Jun 21 03:57:35 PDT 2009</t>
  </si>
  <si>
    <t>Sun Jun 21 03:57:38 PDT 2009</t>
  </si>
  <si>
    <t>Sun Jun 21 03:57:40 PDT 2009</t>
  </si>
  <si>
    <t>Sun Jun 21 03:57:42 PDT 2009</t>
  </si>
  <si>
    <t>Sun Jun 21 03:57:45 PDT 2009</t>
  </si>
  <si>
    <t>Sun Jun 21 03:57:47 PDT 2009</t>
  </si>
  <si>
    <t>Sun Jun 21 03:57:49 PDT 2009</t>
  </si>
  <si>
    <t>Sun Jun 21 03:57:50 PDT 2009</t>
  </si>
  <si>
    <t>Sun Jun 21 03:57:52 PDT 2009</t>
  </si>
  <si>
    <t>Sun Jun 21 03:57:54 PDT 2009</t>
  </si>
  <si>
    <t>Sun Jun 21 03:57:55 PDT 2009</t>
  </si>
  <si>
    <t>Sun Jun 21 03:57:56 PDT 2009</t>
  </si>
  <si>
    <t>Sun Jun 21 03:58:00 PDT 2009</t>
  </si>
  <si>
    <t>Sun Jun 21 03:58:05 PDT 2009</t>
  </si>
  <si>
    <t>Sun Jun 21 03:58:08 PDT 2009</t>
  </si>
  <si>
    <t>Sun Jun 21 03:58:10 PDT 2009</t>
  </si>
  <si>
    <t>Sun Jun 21 03:58:13 PDT 2009</t>
  </si>
  <si>
    <t>Sun Jun 21 03:58:17 PDT 2009</t>
  </si>
  <si>
    <t>Sun Jun 21 03:58:18 PDT 2009</t>
  </si>
  <si>
    <t>Sun Jun 21 03:58:19 PDT 2009</t>
  </si>
  <si>
    <t>Sun Jun 21 03:58:20 PDT 2009</t>
  </si>
  <si>
    <t>Sun Jun 21 03:58:23 PDT 2009</t>
  </si>
  <si>
    <t>Sun Jun 21 03:58:27 PDT 2009</t>
  </si>
  <si>
    <t>Sun Jun 21 03:58:41 PDT 2009</t>
  </si>
  <si>
    <t>Sun Jun 21 03:58:42 PDT 2009</t>
  </si>
  <si>
    <t>Sun Jun 21 03:58:43 PDT 2009</t>
  </si>
  <si>
    <t>Sun Jun 21 03:58:48 PDT 2009</t>
  </si>
  <si>
    <t>Sun Jun 21 03:58:49 PDT 2009</t>
  </si>
  <si>
    <t>Sun Jun 21 03:58:51 PDT 2009</t>
  </si>
  <si>
    <t>Sun Jun 21 03:58:52 PDT 2009</t>
  </si>
  <si>
    <t>Sun Jun 21 03:58:53 PDT 2009</t>
  </si>
  <si>
    <t>Sun Jun 21 03:58:54 PDT 2009</t>
  </si>
  <si>
    <t>Sun Jun 21 03:58:55 PDT 2009</t>
  </si>
  <si>
    <t>Sun Jun 21 03:58:57 PDT 2009</t>
  </si>
  <si>
    <t>Sun Jun 21 03:59:00 PDT 2009</t>
  </si>
  <si>
    <t>Sun Jun 21 03:59:06 PDT 2009</t>
  </si>
  <si>
    <t>Sun Jun 21 03:59:07 PDT 2009</t>
  </si>
  <si>
    <t>Sun Jun 21 03:59:08 PDT 2009</t>
  </si>
  <si>
    <t>Sun Jun 21 03:59:11 PDT 2009</t>
  </si>
  <si>
    <t>Sun Jun 21 03:59:15 PDT 2009</t>
  </si>
  <si>
    <t>Sun Jun 21 03:59:14 PDT 2009</t>
  </si>
  <si>
    <t>Sun Jun 21 03:59:16 PDT 2009</t>
  </si>
  <si>
    <t>Sun Jun 21 03:59:19 PDT 2009</t>
  </si>
  <si>
    <t>Sun Jun 21 03:59:25 PDT 2009</t>
  </si>
  <si>
    <t>Sun Jun 21 03:59:30 PDT 2009</t>
  </si>
  <si>
    <t>Sun Jun 21 03:59:35 PDT 2009</t>
  </si>
  <si>
    <t>Sun Jun 21 03:59:36 PDT 2009</t>
  </si>
  <si>
    <t>Sun Jun 21 03:59:37 PDT 2009</t>
  </si>
  <si>
    <t>Sun Jun 21 03:59:40 PDT 2009</t>
  </si>
  <si>
    <t>Sun Jun 21 03:59:42 PDT 2009</t>
  </si>
  <si>
    <t>Sun Jun 21 03:59:44 PDT 2009</t>
  </si>
  <si>
    <t>Sun Jun 21 03:59:48 PDT 2009</t>
  </si>
  <si>
    <t>Sun Jun 21 03:59:49 PDT 2009</t>
  </si>
  <si>
    <t>Sun Jun 21 03:59:50 PDT 2009</t>
  </si>
  <si>
    <t>Sun Jun 21 04:00:02 PDT 2009</t>
  </si>
  <si>
    <t>Sun Jun 21 04:00:06 PDT 2009</t>
  </si>
  <si>
    <t>Sun Jun 21 04:00:10 PDT 2009</t>
  </si>
  <si>
    <t>Sun Jun 21 04:00:15 PDT 2009</t>
  </si>
  <si>
    <t>Sun Jun 21 04:00:16 PDT 2009</t>
  </si>
  <si>
    <t>Sun Jun 21 04:00:18 PDT 2009</t>
  </si>
  <si>
    <t>Sun Jun 21 04:00:25 PDT 2009</t>
  </si>
  <si>
    <t>Sun Jun 21 04:00:26 PDT 2009</t>
  </si>
  <si>
    <t>Sun Jun 21 04:00:27 PDT 2009</t>
  </si>
  <si>
    <t>Sun Jun 21 04:00:28 PDT 2009</t>
  </si>
  <si>
    <t>Sun Jun 21 04:00:30 PDT 2009</t>
  </si>
  <si>
    <t>Sun Jun 21 04:00:32 PDT 2009</t>
  </si>
  <si>
    <t>Sun Jun 21 04:00:35 PDT 2009</t>
  </si>
  <si>
    <t>Sun Jun 21 04:00:36 PDT 2009</t>
  </si>
  <si>
    <t>Sun Jun 21 04:00:37 PDT 2009</t>
  </si>
  <si>
    <t>Sun Jun 21 04:00:38 PDT 2009</t>
  </si>
  <si>
    <t>Sun Jun 21 04:00:52 PDT 2009</t>
  </si>
  <si>
    <t>Sun Jun 21 04:00:53 PDT 2009</t>
  </si>
  <si>
    <t>Sun Jun 21 04:01:00 PDT 2009</t>
  </si>
  <si>
    <t>Sun Jun 21 04:01:08 PDT 2009</t>
  </si>
  <si>
    <t>Sun Jun 21 04:01:10 PDT 2009</t>
  </si>
  <si>
    <t>Sun Jun 21 04:01:14 PDT 2009</t>
  </si>
  <si>
    <t>Sun Jun 21 04:01:18 PDT 2009</t>
  </si>
  <si>
    <t>Sun Jun 21 04:01:19 PDT 2009</t>
  </si>
  <si>
    <t>Sun Jun 21 04:01:20 PDT 2009</t>
  </si>
  <si>
    <t>Sun Jun 21 04:01:22 PDT 2009</t>
  </si>
  <si>
    <t>Sun Jun 21 04:01:25 PDT 2009</t>
  </si>
  <si>
    <t>Sun Jun 21 04:01:28 PDT 2009</t>
  </si>
  <si>
    <t>Sun Jun 21 04:01:31 PDT 2009</t>
  </si>
  <si>
    <t>Sun Jun 21 04:01:32 PDT 2009</t>
  </si>
  <si>
    <t>Sun Jun 21 04:01:39 PDT 2009</t>
  </si>
  <si>
    <t>Sun Jun 21 04:01:40 PDT 2009</t>
  </si>
  <si>
    <t>Sun Jun 21 04:01:43 PDT 2009</t>
  </si>
  <si>
    <t>Sun Jun 21 04:01:44 PDT 2009</t>
  </si>
  <si>
    <t>Sun Jun 21 04:01:46 PDT 2009</t>
  </si>
  <si>
    <t>Sun Jun 21 04:01:48 PDT 2009</t>
  </si>
  <si>
    <t>Sun Jun 21 04:01:50 PDT 2009</t>
  </si>
  <si>
    <t>Sun Jun 21 04:01:51 PDT 2009</t>
  </si>
  <si>
    <t>Sun Jun 21 04:01:52 PDT 2009</t>
  </si>
  <si>
    <t>Sun Jun 21 04:01:54 PDT 2009</t>
  </si>
  <si>
    <t>Sun Jun 21 04:01:56 PDT 2009</t>
  </si>
  <si>
    <t>Sun Jun 21 04:01:59 PDT 2009</t>
  </si>
  <si>
    <t>Sun Jun 21 04:02:03 PDT 2009</t>
  </si>
  <si>
    <t>Sun Jun 21 04:02:04 PDT 2009</t>
  </si>
  <si>
    <t>Sun Jun 21 04:02:05 PDT 2009</t>
  </si>
  <si>
    <t>Sun Jun 21 04:02:06 PDT 2009</t>
  </si>
  <si>
    <t>Sun Jun 21 04:02:07 PDT 2009</t>
  </si>
  <si>
    <t>Sun Jun 21 04:02:20 PDT 2009</t>
  </si>
  <si>
    <t>Sun Jun 21 04:02:21 PDT 2009</t>
  </si>
  <si>
    <t>Sun Jun 21 04:02:28 PDT 2009</t>
  </si>
  <si>
    <t>Sun Jun 21 04:02:35 PDT 2009</t>
  </si>
  <si>
    <t>Sun Jun 21 04:02:36 PDT 2009</t>
  </si>
  <si>
    <t>Sun Jun 21 04:02:46 PDT 2009</t>
  </si>
  <si>
    <t>Sun Jun 21 04:02:49 PDT 2009</t>
  </si>
  <si>
    <t>Sun Jun 21 04:02:51 PDT 2009</t>
  </si>
  <si>
    <t>Sun Jun 21 04:02:52 PDT 2009</t>
  </si>
  <si>
    <t>Sun Jun 21 04:02:53 PDT 2009</t>
  </si>
  <si>
    <t>Sun Jun 21 04:02:55 PDT 2009</t>
  </si>
  <si>
    <t>Sun Jun 21 04:03:07 PDT 2009</t>
  </si>
  <si>
    <t>Sun Jun 21 04:03:08 PDT 2009</t>
  </si>
  <si>
    <t>Sun Jun 21 04:03:10 PDT 2009</t>
  </si>
  <si>
    <t>Sun Jun 21 04:03:17 PDT 2009</t>
  </si>
  <si>
    <t>Sun Jun 21 04:03:19 PDT 2009</t>
  </si>
  <si>
    <t>Sun Jun 21 04:03:22 PDT 2009</t>
  </si>
  <si>
    <t>Sun Jun 21 04:03:24 PDT 2009</t>
  </si>
  <si>
    <t>Sun Jun 21 04:03:25 PDT 2009</t>
  </si>
  <si>
    <t>Sun Jun 21 04:03:28 PDT 2009</t>
  </si>
  <si>
    <t>Sun Jun 21 04:03:32 PDT 2009</t>
  </si>
  <si>
    <t>Sun Jun 21 04:03:34 PDT 2009</t>
  </si>
  <si>
    <t>Sun Jun 21 04:03:36 PDT 2009</t>
  </si>
  <si>
    <t>Sun Jun 21 04:03:39 PDT 2009</t>
  </si>
  <si>
    <t>Sun Jun 21 04:03:40 PDT 2009</t>
  </si>
  <si>
    <t>Sun Jun 21 04:03:47 PDT 2009</t>
  </si>
  <si>
    <t>Sun Jun 21 04:03:49 PDT 2009</t>
  </si>
  <si>
    <t>Sun Jun 21 04:03:54 PDT 2009</t>
  </si>
  <si>
    <t>Sun Jun 21 04:03:59 PDT 2009</t>
  </si>
  <si>
    <t>Sun Jun 21 04:04:03 PDT 2009</t>
  </si>
  <si>
    <t>Sun Jun 21 04:04:06 PDT 2009</t>
  </si>
  <si>
    <t>Sun Jun 21 04:04:08 PDT 2009</t>
  </si>
  <si>
    <t>Sun Jun 21 04:04:09 PDT 2009</t>
  </si>
  <si>
    <t>Sun Jun 21 04:04:13 PDT 2009</t>
  </si>
  <si>
    <t>Sun Jun 21 04:04:18 PDT 2009</t>
  </si>
  <si>
    <t>Sun Jun 21 04:04:29 PDT 2009</t>
  </si>
  <si>
    <t>Sun Jun 21 04:04:32 PDT 2009</t>
  </si>
  <si>
    <t>Sun Jun 21 04:04:37 PDT 2009</t>
  </si>
  <si>
    <t>Sun Jun 21 04:04:39 PDT 2009</t>
  </si>
  <si>
    <t>Sun Jun 21 04:04:42 PDT 2009</t>
  </si>
  <si>
    <t>Sun Jun 21 04:04:46 PDT 2009</t>
  </si>
  <si>
    <t>Sun Jun 21 04:04:52 PDT 2009</t>
  </si>
  <si>
    <t>Sun Jun 21 04:05:01 PDT 2009</t>
  </si>
  <si>
    <t>Sun Jun 21 04:05:03 PDT 2009</t>
  </si>
  <si>
    <t>Sun Jun 21 04:05:04 PDT 2009</t>
  </si>
  <si>
    <t>Sun Jun 21 04:05:05 PDT 2009</t>
  </si>
  <si>
    <t>Sun Jun 21 04:05:06 PDT 2009</t>
  </si>
  <si>
    <t>Sun Jun 21 04:05:18 PDT 2009</t>
  </si>
  <si>
    <t>Sun Jun 21 04:05:19 PDT 2009</t>
  </si>
  <si>
    <t>Sun Jun 21 04:05:21 PDT 2009</t>
  </si>
  <si>
    <t>Sun Jun 21 04:05:23 PDT 2009</t>
  </si>
  <si>
    <t>Sun Jun 21 04:05:24 PDT 2009</t>
  </si>
  <si>
    <t>Sun Jun 21 04:05:25 PDT 2009</t>
  </si>
  <si>
    <t>Sun Jun 21 04:05:26 PDT 2009</t>
  </si>
  <si>
    <t>Sun Jun 21 04:05:30 PDT 2009</t>
  </si>
  <si>
    <t>Sun Jun 21 04:05:31 PDT 2009</t>
  </si>
  <si>
    <t>Sun Jun 21 04:05:39 PDT 2009</t>
  </si>
  <si>
    <t>Sun Jun 21 04:05:40 PDT 2009</t>
  </si>
  <si>
    <t>Sun Jun 21 04:05:45 PDT 2009</t>
  </si>
  <si>
    <t>Sun Jun 21 04:05:46 PDT 2009</t>
  </si>
  <si>
    <t>Sun Jun 21 04:05:49 PDT 2009</t>
  </si>
  <si>
    <t>Sun Jun 21 04:05:51 PDT 2009</t>
  </si>
  <si>
    <t>Sun Jun 21 04:05:54 PDT 2009</t>
  </si>
  <si>
    <t>Sun Jun 21 04:06:00 PDT 2009</t>
  </si>
  <si>
    <t>Sun Jun 21 04:06:04 PDT 2009</t>
  </si>
  <si>
    <t>Sun Jun 21 04:06:08 PDT 2009</t>
  </si>
  <si>
    <t>Sun Jun 21 04:06:11 PDT 2009</t>
  </si>
  <si>
    <t>Sun Jun 21 04:06:12 PDT 2009</t>
  </si>
  <si>
    <t>Sun Jun 21 04:06:14 PDT 2009</t>
  </si>
  <si>
    <t>Sun Jun 21 04:06:16 PDT 2009</t>
  </si>
  <si>
    <t>Sun Jun 21 04:06:21 PDT 2009</t>
  </si>
  <si>
    <t>Sun Jun 21 04:06:26 PDT 2009</t>
  </si>
  <si>
    <t>Sun Jun 21 04:06:29 PDT 2009</t>
  </si>
  <si>
    <t>Sun Jun 21 04:06:31 PDT 2009</t>
  </si>
  <si>
    <t>Sun Jun 21 04:06:38 PDT 2009</t>
  </si>
  <si>
    <t>Sun Jun 21 04:06:39 PDT 2009</t>
  </si>
  <si>
    <t>Sun Jun 21 04:06:53 PDT 2009</t>
  </si>
  <si>
    <t>Sun Jun 21 04:06:55 PDT 2009</t>
  </si>
  <si>
    <t>Sun Jun 21 04:07:00 PDT 2009</t>
  </si>
  <si>
    <t>Sun Jun 21 04:07:01 PDT 2009</t>
  </si>
  <si>
    <t>Sun Jun 21 04:07:02 PDT 2009</t>
  </si>
  <si>
    <t>Sun Jun 21 04:07:03 PDT 2009</t>
  </si>
  <si>
    <t>Sun Jun 21 04:07:10 PDT 2009</t>
  </si>
  <si>
    <t>Sun Jun 21 04:07:12 PDT 2009</t>
  </si>
  <si>
    <t>Sun Jun 21 04:07:13 PDT 2009</t>
  </si>
  <si>
    <t>Sun Jun 21 04:07:16 PDT 2009</t>
  </si>
  <si>
    <t>Sun Jun 21 04:07:18 PDT 2009</t>
  </si>
  <si>
    <t>Sun Jun 21 04:07:20 PDT 2009</t>
  </si>
  <si>
    <t>Sun Jun 21 04:07:21 PDT 2009</t>
  </si>
  <si>
    <t>Sun Jun 21 04:07:25 PDT 2009</t>
  </si>
  <si>
    <t>Sun Jun 21 04:07:26 PDT 2009</t>
  </si>
  <si>
    <t>Sun Jun 21 04:07:27 PDT 2009</t>
  </si>
  <si>
    <t>Sun Jun 21 04:07:28 PDT 2009</t>
  </si>
  <si>
    <t>Sun Jun 21 04:07:33 PDT 2009</t>
  </si>
  <si>
    <t>Sun Jun 21 04:07:35 PDT 2009</t>
  </si>
  <si>
    <t>Sun Jun 21 04:07:40 PDT 2009</t>
  </si>
  <si>
    <t>Sun Jun 21 04:07:42 PDT 2009</t>
  </si>
  <si>
    <t>Sun Jun 21 04:07:51 PDT 2009</t>
  </si>
  <si>
    <t>Sun Jun 21 04:07:56 PDT 2009</t>
  </si>
  <si>
    <t>Sun Jun 21 04:07:57 PDT 2009</t>
  </si>
  <si>
    <t>Sun Jun 21 04:08:03 PDT 2009</t>
  </si>
  <si>
    <t>Sun Jun 21 04:08:09 PDT 2009</t>
  </si>
  <si>
    <t>Sun Jun 21 04:08:15 PDT 2009</t>
  </si>
  <si>
    <t>Sun Jun 21 04:08:16 PDT 2009</t>
  </si>
  <si>
    <t>Sun Jun 21 04:08:17 PDT 2009</t>
  </si>
  <si>
    <t>Sun Jun 21 04:08:18 PDT 2009</t>
  </si>
  <si>
    <t>Sun Jun 21 04:08:28 PDT 2009</t>
  </si>
  <si>
    <t>Sun Jun 21 04:08:29 PDT 2009</t>
  </si>
  <si>
    <t>Sun Jun 21 04:08:36 PDT 2009</t>
  </si>
  <si>
    <t>Sun Jun 21 04:08:39 PDT 2009</t>
  </si>
  <si>
    <t>Sun Jun 21 04:08:41 PDT 2009</t>
  </si>
  <si>
    <t>Sun Jun 21 04:08:43 PDT 2009</t>
  </si>
  <si>
    <t>Sun Jun 21 04:08:44 PDT 2009</t>
  </si>
  <si>
    <t>Sun Jun 21 04:08:48 PDT 2009</t>
  </si>
  <si>
    <t>Sun Jun 21 04:08:52 PDT 2009</t>
  </si>
  <si>
    <t>Sun Jun 21 04:08:54 PDT 2009</t>
  </si>
  <si>
    <t>Sun Jun 21 04:08:55 PDT 2009</t>
  </si>
  <si>
    <t>Sun Jun 21 04:08:59 PDT 2009</t>
  </si>
  <si>
    <t>Sun Jun 21 04:09:00 PDT 2009</t>
  </si>
  <si>
    <t>Sun Jun 21 04:09:02 PDT 2009</t>
  </si>
  <si>
    <t>Sun Jun 21 04:09:04 PDT 2009</t>
  </si>
  <si>
    <t>Sun Jun 21 04:09:06 PDT 2009</t>
  </si>
  <si>
    <t>Sun Jun 21 04:09:09 PDT 2009</t>
  </si>
  <si>
    <t>Sun Jun 21 04:09:10 PDT 2009</t>
  </si>
  <si>
    <t>Sun Jun 21 04:09:11 PDT 2009</t>
  </si>
  <si>
    <t>Sun Jun 21 04:09:13 PDT 2009</t>
  </si>
  <si>
    <t>Sun Jun 21 04:09:16 PDT 2009</t>
  </si>
  <si>
    <t>Sun Jun 21 04:09:18 PDT 2009</t>
  </si>
  <si>
    <t>Sun Jun 21 04:09:19 PDT 2009</t>
  </si>
  <si>
    <t>Sun Jun 21 04:09:23 PDT 2009</t>
  </si>
  <si>
    <t>Sun Jun 21 04:09:25 PDT 2009</t>
  </si>
  <si>
    <t>Sun Jun 21 04:09:30 PDT 2009</t>
  </si>
  <si>
    <t>Sun Jun 21 04:09:32 PDT 2009</t>
  </si>
  <si>
    <t>Sun Jun 21 04:09:34 PDT 2009</t>
  </si>
  <si>
    <t>Sun Jun 21 04:09:36 PDT 2009</t>
  </si>
  <si>
    <t>Sun Jun 21 04:09:41 PDT 2009</t>
  </si>
  <si>
    <t>Sun Jun 21 04:09:42 PDT 2009</t>
  </si>
  <si>
    <t>Sun Jun 21 04:09:43 PDT 2009</t>
  </si>
  <si>
    <t>Sun Jun 21 04:09:44 PDT 2009</t>
  </si>
  <si>
    <t>Sun Jun 21 04:09:46 PDT 2009</t>
  </si>
  <si>
    <t>Sun Jun 21 04:09:49 PDT 2009</t>
  </si>
  <si>
    <t>Sun Jun 21 04:09:50 PDT 2009</t>
  </si>
  <si>
    <t>Sun Jun 21 04:09:55 PDT 2009</t>
  </si>
  <si>
    <t>Sun Jun 21 04:09:56 PDT 2009</t>
  </si>
  <si>
    <t>Sun Jun 21 04:10:00 PDT 2009</t>
  </si>
  <si>
    <t>Sun Jun 21 04:10:01 PDT 2009</t>
  </si>
  <si>
    <t>Sun Jun 21 04:10:06 PDT 2009</t>
  </si>
  <si>
    <t>Sun Jun 21 04:10:07 PDT 2009</t>
  </si>
  <si>
    <t>Sun Jun 21 04:10:09 PDT 2009</t>
  </si>
  <si>
    <t>Sun Jun 21 04:10:11 PDT 2009</t>
  </si>
  <si>
    <t>Sun Jun 21 04:10:12 PDT 2009</t>
  </si>
  <si>
    <t>Sun Jun 21 04:10:13 PDT 2009</t>
  </si>
  <si>
    <t>Sun Jun 21 04:10:22 PDT 2009</t>
  </si>
  <si>
    <t>Sun Jun 21 04:10:28 PDT 2009</t>
  </si>
  <si>
    <t>Sun Jun 21 04:10:34 PDT 2009</t>
  </si>
  <si>
    <t>Sun Jun 21 04:10:35 PDT 2009</t>
  </si>
  <si>
    <t>Sun Jun 21 04:10:40 PDT 2009</t>
  </si>
  <si>
    <t>Sun Jun 21 04:10:42 PDT 2009</t>
  </si>
  <si>
    <t>Sun Jun 21 04:10:44 PDT 2009</t>
  </si>
  <si>
    <t>Sun Jun 21 04:10:45 PDT 2009</t>
  </si>
  <si>
    <t>Sun Jun 21 04:10:52 PDT 2009</t>
  </si>
  <si>
    <t>Sun Jun 21 04:10:57 PDT 2009</t>
  </si>
  <si>
    <t>Sun Jun 21 04:10:59 PDT 2009</t>
  </si>
  <si>
    <t>Sun Jun 21 04:11:01 PDT 2009</t>
  </si>
  <si>
    <t>Sun Jun 21 04:11:04 PDT 2009</t>
  </si>
  <si>
    <t>Sun Jun 21 04:11:05 PDT 2009</t>
  </si>
  <si>
    <t>Sun Jun 21 04:11:06 PDT 2009</t>
  </si>
  <si>
    <t>Sun Jun 21 04:11:13 PDT 2009</t>
  </si>
  <si>
    <t>Sun Jun 21 04:11:17 PDT 2009</t>
  </si>
  <si>
    <t>Sun Jun 21 04:11:18 PDT 2009</t>
  </si>
  <si>
    <t>Sun Jun 21 04:11:20 PDT 2009</t>
  </si>
  <si>
    <t>Sun Jun 21 04:11:21 PDT 2009</t>
  </si>
  <si>
    <t>Sun Jun 21 04:11:24 PDT 2009</t>
  </si>
  <si>
    <t>Sun Jun 21 04:11:26 PDT 2009</t>
  </si>
  <si>
    <t>Sun Jun 21 04:11:27 PDT 2009</t>
  </si>
  <si>
    <t>Sun Jun 21 04:11:31 PDT 2009</t>
  </si>
  <si>
    <t>Sun Jun 21 04:11:32 PDT 2009</t>
  </si>
  <si>
    <t>Sun Jun 21 04:11:34 PDT 2009</t>
  </si>
  <si>
    <t>Sun Jun 21 04:11:40 PDT 2009</t>
  </si>
  <si>
    <t>Sun Jun 21 04:11:45 PDT 2009</t>
  </si>
  <si>
    <t>Sun Jun 21 04:11:46 PDT 2009</t>
  </si>
  <si>
    <t>Sun Jun 21 04:11:48 PDT 2009</t>
  </si>
  <si>
    <t>Sun Jun 21 04:11:50 PDT 2009</t>
  </si>
  <si>
    <t>Sun Jun 21 04:11:55 PDT 2009</t>
  </si>
  <si>
    <t>Sun Jun 21 04:11:59 PDT 2009</t>
  </si>
  <si>
    <t>Sun Jun 21 04:12:01 PDT 2009</t>
  </si>
  <si>
    <t>Sun Jun 21 04:12:02 PDT 2009</t>
  </si>
  <si>
    <t>Sun Jun 21 04:12:04 PDT 2009</t>
  </si>
  <si>
    <t>Sun Jun 21 04:12:05 PDT 2009</t>
  </si>
  <si>
    <t>Sun Jun 21 04:12:15 PDT 2009</t>
  </si>
  <si>
    <t>Sun Jun 21 04:12:16 PDT 2009</t>
  </si>
  <si>
    <t>Sun Jun 21 04:12:17 PDT 2009</t>
  </si>
  <si>
    <t>Sun Jun 21 04:12:22 PDT 2009</t>
  </si>
  <si>
    <t>Sun Jun 21 04:12:24 PDT 2009</t>
  </si>
  <si>
    <t>Sun Jun 21 04:12:27 PDT 2009</t>
  </si>
  <si>
    <t>Sun Jun 21 04:12:28 PDT 2009</t>
  </si>
  <si>
    <t>Sun Jun 21 04:12:35 PDT 2009</t>
  </si>
  <si>
    <t>Sun Jun 21 04:12:36 PDT 2009</t>
  </si>
  <si>
    <t>Sun Jun 21 04:12:40 PDT 2009</t>
  </si>
  <si>
    <t>Sun Jun 21 04:12:49 PDT 2009</t>
  </si>
  <si>
    <t>Sun Jun 21 04:12:52 PDT 2009</t>
  </si>
  <si>
    <t>Sun Jun 21 04:13:00 PDT 2009</t>
  </si>
  <si>
    <t>Sun Jun 21 04:13:12 PDT 2009</t>
  </si>
  <si>
    <t>Sun Jun 21 04:13:15 PDT 2009</t>
  </si>
  <si>
    <t>Sun Jun 21 04:13:17 PDT 2009</t>
  </si>
  <si>
    <t>Sun Jun 21 04:13:22 PDT 2009</t>
  </si>
  <si>
    <t>Sun Jun 21 04:13:28 PDT 2009</t>
  </si>
  <si>
    <t>Sun Jun 21 04:13:31 PDT 2009</t>
  </si>
  <si>
    <t>Sun Jun 21 04:13:49 PDT 2009</t>
  </si>
  <si>
    <t>Sun Jun 21 04:13:54 PDT 2009</t>
  </si>
  <si>
    <t>Sun Jun 21 04:13:58 PDT 2009</t>
  </si>
  <si>
    <t>Sun Jun 21 04:14:03 PDT 2009</t>
  </si>
  <si>
    <t>Sun Jun 21 04:14:07 PDT 2009</t>
  </si>
  <si>
    <t>Sun Jun 21 04:14:10 PDT 2009</t>
  </si>
  <si>
    <t>Sun Jun 21 04:14:24 PDT 2009</t>
  </si>
  <si>
    <t>Sun Jun 21 04:14:26 PDT 2009</t>
  </si>
  <si>
    <t>Sun Jun 21 04:14:29 PDT 2009</t>
  </si>
  <si>
    <t>Sun Jun 21 04:14:33 PDT 2009</t>
  </si>
  <si>
    <t>Sun Jun 21 04:14:35 PDT 2009</t>
  </si>
  <si>
    <t>Sun Jun 21 04:14:37 PDT 2009</t>
  </si>
  <si>
    <t>Sun Jun 21 04:14:39 PDT 2009</t>
  </si>
  <si>
    <t>Sun Jun 21 04:14:44 PDT 2009</t>
  </si>
  <si>
    <t>Sun Jun 21 04:14:49 PDT 2009</t>
  </si>
  <si>
    <t>Sun Jun 21 04:14:50 PDT 2009</t>
  </si>
  <si>
    <t>Sun Jun 21 04:14:55 PDT 2009</t>
  </si>
  <si>
    <t>Sun Jun 21 04:14:56 PDT 2009</t>
  </si>
  <si>
    <t>Sun Jun 21 04:14:59 PDT 2009</t>
  </si>
  <si>
    <t>Sun Jun 21 04:15:02 PDT 2009</t>
  </si>
  <si>
    <t>Sun Jun 21 04:15:10 PDT 2009</t>
  </si>
  <si>
    <t>Sun Jun 21 04:15:15 PDT 2009</t>
  </si>
  <si>
    <t>Sun Jun 21 04:15:17 PDT 2009</t>
  </si>
  <si>
    <t>Sun Jun 21 04:15:18 PDT 2009</t>
  </si>
  <si>
    <t>Sun Jun 21 04:15:19 PDT 2009</t>
  </si>
  <si>
    <t>Sun Jun 21 04:15:20 PDT 2009</t>
  </si>
  <si>
    <t>Sun Jun 21 04:15:22 PDT 2009</t>
  </si>
  <si>
    <t>Sun Jun 21 04:15:24 PDT 2009</t>
  </si>
  <si>
    <t>Sun Jun 21 04:15:27 PDT 2009</t>
  </si>
  <si>
    <t>Sun Jun 21 04:15:30 PDT 2009</t>
  </si>
  <si>
    <t>Sun Jun 21 04:15:31 PDT 2009</t>
  </si>
  <si>
    <t>Sun Jun 21 04:15:38 PDT 2009</t>
  </si>
  <si>
    <t>Sun Jun 21 04:15:39 PDT 2009</t>
  </si>
  <si>
    <t>Sun Jun 21 04:15:46 PDT 2009</t>
  </si>
  <si>
    <t>Sun Jun 21 04:15:47 PDT 2009</t>
  </si>
  <si>
    <t>Sun Jun 21 04:15:48 PDT 2009</t>
  </si>
  <si>
    <t>Sun Jun 21 04:15:49 PDT 2009</t>
  </si>
  <si>
    <t>Sun Jun 21 04:15:50 PDT 2009</t>
  </si>
  <si>
    <t>Sun Jun 21 04:15:51 PDT 2009</t>
  </si>
  <si>
    <t>Sun Jun 21 04:15:56 PDT 2009</t>
  </si>
  <si>
    <t>Sun Jun 21 04:15:57 PDT 2009</t>
  </si>
  <si>
    <t>Sun Jun 21 04:16:03 PDT 2009</t>
  </si>
  <si>
    <t>Sun Jun 21 04:16:04 PDT 2009</t>
  </si>
  <si>
    <t>Sun Jun 21 04:16:07 PDT 2009</t>
  </si>
  <si>
    <t>Sun Jun 21 04:16:08 PDT 2009</t>
  </si>
  <si>
    <t>Sun Jun 21 04:16:12 PDT 2009</t>
  </si>
  <si>
    <t>Sun Jun 21 04:16:14 PDT 2009</t>
  </si>
  <si>
    <t>Sun Jun 21 04:16:17 PDT 2009</t>
  </si>
  <si>
    <t>Sun Jun 21 04:16:19 PDT 2009</t>
  </si>
  <si>
    <t>Sun Jun 21 04:16:21 PDT 2009</t>
  </si>
  <si>
    <t>Sun Jun 21 04:16:25 PDT 2009</t>
  </si>
  <si>
    <t>Sun Jun 21 04:16:26 PDT 2009</t>
  </si>
  <si>
    <t>Sun Jun 21 04:16:27 PDT 2009</t>
  </si>
  <si>
    <t>Sun Jun 21 04:16:30 PDT 2009</t>
  </si>
  <si>
    <t>Sun Jun 21 04:16:36 PDT 2009</t>
  </si>
  <si>
    <t>Sun Jun 21 04:16:38 PDT 2009</t>
  </si>
  <si>
    <t>Sun Jun 21 04:16:41 PDT 2009</t>
  </si>
  <si>
    <t>Sun Jun 21 04:16:42 PDT 2009</t>
  </si>
  <si>
    <t>Sun Jun 21 04:16:46 PDT 2009</t>
  </si>
  <si>
    <t>Sun Jun 21 04:16:47 PDT 2009</t>
  </si>
  <si>
    <t>Sun Jun 21 04:16:48 PDT 2009</t>
  </si>
  <si>
    <t>Sun Jun 21 04:16:51 PDT 2009</t>
  </si>
  <si>
    <t>Sun Jun 21 04:16:57 PDT 2009</t>
  </si>
  <si>
    <t>Sun Jun 21 04:16:59 PDT 2009</t>
  </si>
  <si>
    <t>Sun Jun 21 04:17:02 PDT 2009</t>
  </si>
  <si>
    <t>Sun Jun 21 04:17:08 PDT 2009</t>
  </si>
  <si>
    <t>Sun Jun 21 04:17:17 PDT 2009</t>
  </si>
  <si>
    <t>Sun Jun 21 04:17:18 PDT 2009</t>
  </si>
  <si>
    <t>Sun Jun 21 04:17:25 PDT 2009</t>
  </si>
  <si>
    <t>Sun Jun 21 04:17:29 PDT 2009</t>
  </si>
  <si>
    <t>Sun Jun 21 04:17:30 PDT 2009</t>
  </si>
  <si>
    <t>Sun Jun 21 04:17:35 PDT 2009</t>
  </si>
  <si>
    <t>Sun Jun 21 04:17:38 PDT 2009</t>
  </si>
  <si>
    <t>Sun Jun 21 04:17:39 PDT 2009</t>
  </si>
  <si>
    <t>Sun Jun 21 04:17:40 PDT 2009</t>
  </si>
  <si>
    <t>Sun Jun 21 04:17:41 PDT 2009</t>
  </si>
  <si>
    <t>Sun Jun 21 04:17:48 PDT 2009</t>
  </si>
  <si>
    <t>Sun Jun 21 04:17:54 PDT 2009</t>
  </si>
  <si>
    <t>Sun Jun 21 04:17:58 PDT 2009</t>
  </si>
  <si>
    <t>Sun Jun 21 04:18:01 PDT 2009</t>
  </si>
  <si>
    <t>Sun Jun 21 04:18:02 PDT 2009</t>
  </si>
  <si>
    <t>Sun Jun 21 04:18:09 PDT 2009</t>
  </si>
  <si>
    <t>Sun Jun 21 04:18:17 PDT 2009</t>
  </si>
  <si>
    <t>Sun Jun 21 04:18:18 PDT 2009</t>
  </si>
  <si>
    <t>Sun Jun 21 04:18:19 PDT 2009</t>
  </si>
  <si>
    <t>Sun Jun 21 04:18:22 PDT 2009</t>
  </si>
  <si>
    <t>Sun Jun 21 04:18:24 PDT 2009</t>
  </si>
  <si>
    <t>Sun Jun 21 04:18:26 PDT 2009</t>
  </si>
  <si>
    <t>Sun Jun 21 04:18:29 PDT 2009</t>
  </si>
  <si>
    <t>Sun Jun 21 04:18:36 PDT 2009</t>
  </si>
  <si>
    <t>Sun Jun 21 04:18:39 PDT 2009</t>
  </si>
  <si>
    <t>Sun Jun 21 04:18:40 PDT 2009</t>
  </si>
  <si>
    <t>Sun Jun 21 04:18:45 PDT 2009</t>
  </si>
  <si>
    <t>Sun Jun 21 04:18:52 PDT 2009</t>
  </si>
  <si>
    <t>Sun Jun 21 04:18:57 PDT 2009</t>
  </si>
  <si>
    <t>Sun Jun 21 04:18:58 PDT 2009</t>
  </si>
  <si>
    <t>Sun Jun 21 04:19:01 PDT 2009</t>
  </si>
  <si>
    <t>Sun Jun 21 04:19:05 PDT 2009</t>
  </si>
  <si>
    <t>Sun Jun 21 04:19:07 PDT 2009</t>
  </si>
  <si>
    <t>Sun Jun 21 04:19:10 PDT 2009</t>
  </si>
  <si>
    <t>Sun Jun 21 04:19:11 PDT 2009</t>
  </si>
  <si>
    <t>Sun Jun 21 04:19:13 PDT 2009</t>
  </si>
  <si>
    <t>Sun Jun 21 04:19:14 PDT 2009</t>
  </si>
  <si>
    <t>Sun Jun 21 04:19:15 PDT 2009</t>
  </si>
  <si>
    <t>Sun Jun 21 04:19:16 PDT 2009</t>
  </si>
  <si>
    <t>Sun Jun 21 04:19:20 PDT 2009</t>
  </si>
  <si>
    <t>Sun Jun 21 04:19:22 PDT 2009</t>
  </si>
  <si>
    <t>Sun Jun 21 04:19:30 PDT 2009</t>
  </si>
  <si>
    <t>Sun Jun 21 04:19:33 PDT 2009</t>
  </si>
  <si>
    <t>Sun Jun 21 04:19:35 PDT 2009</t>
  </si>
  <si>
    <t>Sun Jun 21 04:19:36 PDT 2009</t>
  </si>
  <si>
    <t>Sun Jun 21 04:19:42 PDT 2009</t>
  </si>
  <si>
    <t>Sun Jun 21 04:19:44 PDT 2009</t>
  </si>
  <si>
    <t>Sun Jun 21 04:19:47 PDT 2009</t>
  </si>
  <si>
    <t>Sun Jun 21 04:19:50 PDT 2009</t>
  </si>
  <si>
    <t>Sun Jun 21 04:19:52 PDT 2009</t>
  </si>
  <si>
    <t>Sun Jun 21 04:19:54 PDT 2009</t>
  </si>
  <si>
    <t>Sun Jun 21 04:19:55 PDT 2009</t>
  </si>
  <si>
    <t>Sun Jun 21 04:19:57 PDT 2009</t>
  </si>
  <si>
    <t>Sun Jun 21 04:20:15 PDT 2009</t>
  </si>
  <si>
    <t>Sun Jun 21 04:20:17 PDT 2009</t>
  </si>
  <si>
    <t>Sun Jun 21 04:20:26 PDT 2009</t>
  </si>
  <si>
    <t>Sun Jun 21 04:20:29 PDT 2009</t>
  </si>
  <si>
    <t>Sun Jun 21 04:20:30 PDT 2009</t>
  </si>
  <si>
    <t>Sun Jun 21 04:20:36 PDT 2009</t>
  </si>
  <si>
    <t>Sun Jun 21 04:20:38 PDT 2009</t>
  </si>
  <si>
    <t>Sun Jun 21 04:20:42 PDT 2009</t>
  </si>
  <si>
    <t>Sun Jun 21 04:20:43 PDT 2009</t>
  </si>
  <si>
    <t>Sun Jun 21 04:20:46 PDT 2009</t>
  </si>
  <si>
    <t>Sun Jun 21 04:20:49 PDT 2009</t>
  </si>
  <si>
    <t>Sun Jun 21 04:20:51 PDT 2009</t>
  </si>
  <si>
    <t>Sun Jun 21 04:20:54 PDT 2009</t>
  </si>
  <si>
    <t>Sun Jun 21 04:20:55 PDT 2009</t>
  </si>
  <si>
    <t>Sun Jun 21 04:20:58 PDT 2009</t>
  </si>
  <si>
    <t>Sun Jun 21 04:21:02 PDT 2009</t>
  </si>
  <si>
    <t>Sun Jun 21 04:21:07 PDT 2009</t>
  </si>
  <si>
    <t>Sun Jun 21 04:21:12 PDT 2009</t>
  </si>
  <si>
    <t>Sun Jun 21 04:21:13 PDT 2009</t>
  </si>
  <si>
    <t>Sun Jun 21 04:21:14 PDT 2009</t>
  </si>
  <si>
    <t>Sun Jun 21 04:21:17 PDT 2009</t>
  </si>
  <si>
    <t>Sun Jun 21 04:21:20 PDT 2009</t>
  </si>
  <si>
    <t>Sun Jun 21 04:21:21 PDT 2009</t>
  </si>
  <si>
    <t>Sun Jun 21 04:21:24 PDT 2009</t>
  </si>
  <si>
    <t>Sun Jun 21 04:21:33 PDT 2009</t>
  </si>
  <si>
    <t>Sun Jun 21 04:21:38 PDT 2009</t>
  </si>
  <si>
    <t>Sun Jun 21 04:21:42 PDT 2009</t>
  </si>
  <si>
    <t>Sun Jun 21 04:21:44 PDT 2009</t>
  </si>
  <si>
    <t>Sun Jun 21 04:21:46 PDT 2009</t>
  </si>
  <si>
    <t>Sun Jun 21 04:21:49 PDT 2009</t>
  </si>
  <si>
    <t>Sun Jun 21 04:21:51 PDT 2009</t>
  </si>
  <si>
    <t>Sun Jun 21 04:21:54 PDT 2009</t>
  </si>
  <si>
    <t>Sun Jun 21 04:21:55 PDT 2009</t>
  </si>
  <si>
    <t>Sun Jun 21 04:21:56 PDT 2009</t>
  </si>
  <si>
    <t>Sun Jun 21 04:21:58 PDT 2009</t>
  </si>
  <si>
    <t>Sun Jun 21 04:21:59 PDT 2009</t>
  </si>
  <si>
    <t>Sun Jun 21 04:22:00 PDT 2009</t>
  </si>
  <si>
    <t>Sun Jun 21 04:22:04 PDT 2009</t>
  </si>
  <si>
    <t>Sun Jun 21 04:22:07 PDT 2009</t>
  </si>
  <si>
    <t>Sun Jun 21 04:22:13 PDT 2009</t>
  </si>
  <si>
    <t>Sun Jun 21 04:22:18 PDT 2009</t>
  </si>
  <si>
    <t>Sun Jun 21 04:22:19 PDT 2009</t>
  </si>
  <si>
    <t>Sun Jun 21 04:22:26 PDT 2009</t>
  </si>
  <si>
    <t>Sun Jun 21 04:22:29 PDT 2009</t>
  </si>
  <si>
    <t>Sun Jun 21 04:22:33 PDT 2009</t>
  </si>
  <si>
    <t>Sun Jun 21 04:22:38 PDT 2009</t>
  </si>
  <si>
    <t>Sun Jun 21 04:22:50 PDT 2009</t>
  </si>
  <si>
    <t>Sun Jun 21 04:22:51 PDT 2009</t>
  </si>
  <si>
    <t>Sun Jun 21 04:22:52 PDT 2009</t>
  </si>
  <si>
    <t>Sun Jun 21 04:22:53 PDT 2009</t>
  </si>
  <si>
    <t>Sun Jun 21 04:22:55 PDT 2009</t>
  </si>
  <si>
    <t>Sun Jun 21 04:22:58 PDT 2009</t>
  </si>
  <si>
    <t>Sun Jun 21 04:23:00 PDT 2009</t>
  </si>
  <si>
    <t>Sun Jun 21 04:23:02 PDT 2009</t>
  </si>
  <si>
    <t>Sun Jun 21 04:23:03 PDT 2009</t>
  </si>
  <si>
    <t>Sun Jun 21 04:23:04 PDT 2009</t>
  </si>
  <si>
    <t>Sun Jun 21 04:23:10 PDT 2009</t>
  </si>
  <si>
    <t>Sun Jun 21 04:23:17 PDT 2009</t>
  </si>
  <si>
    <t>Sun Jun 21 04:23:25 PDT 2009</t>
  </si>
  <si>
    <t>Sun Jun 21 04:23:26 PDT 2009</t>
  </si>
  <si>
    <t>Sun Jun 21 04:23:27 PDT 2009</t>
  </si>
  <si>
    <t>Sun Jun 21 04:23:28 PDT 2009</t>
  </si>
  <si>
    <t>Sun Jun 21 04:23:34 PDT 2009</t>
  </si>
  <si>
    <t>Sun Jun 21 04:23:40 PDT 2009</t>
  </si>
  <si>
    <t>Sun Jun 21 04:23:42 PDT 2009</t>
  </si>
  <si>
    <t>Sun Jun 21 04:23:45 PDT 2009</t>
  </si>
  <si>
    <t>Sun Jun 21 04:23:46 PDT 2009</t>
  </si>
  <si>
    <t>Sun Jun 21 04:23:47 PDT 2009</t>
  </si>
  <si>
    <t>Sun Jun 21 04:23:48 PDT 2009</t>
  </si>
  <si>
    <t>Sun Jun 21 04:23:57 PDT 2009</t>
  </si>
  <si>
    <t>Sun Jun 21 04:23:59 PDT 2009</t>
  </si>
  <si>
    <t>Sun Jun 21 04:24:00 PDT 2009</t>
  </si>
  <si>
    <t>Sun Jun 21 04:24:02 PDT 2009</t>
  </si>
  <si>
    <t>Sun Jun 21 04:24:04 PDT 2009</t>
  </si>
  <si>
    <t>Sun Jun 21 04:24:05 PDT 2009</t>
  </si>
  <si>
    <t>Sun Jun 21 04:24:08 PDT 2009</t>
  </si>
  <si>
    <t>Sun Jun 21 04:24:09 PDT 2009</t>
  </si>
  <si>
    <t>Sun Jun 21 04:24:13 PDT 2009</t>
  </si>
  <si>
    <t>Sun Jun 21 04:24:23 PDT 2009</t>
  </si>
  <si>
    <t>Sun Jun 21 04:24:24 PDT 2009</t>
  </si>
  <si>
    <t>Sun Jun 21 04:24:28 PDT 2009</t>
  </si>
  <si>
    <t>Sun Jun 21 04:24:29 PDT 2009</t>
  </si>
  <si>
    <t>Sun Jun 21 04:24:31 PDT 2009</t>
  </si>
  <si>
    <t>Sun Jun 21 04:24:40 PDT 2009</t>
  </si>
  <si>
    <t>Sun Jun 21 04:24:48 PDT 2009</t>
  </si>
  <si>
    <t>Sun Jun 21 04:24:50 PDT 2009</t>
  </si>
  <si>
    <t>Sun Jun 21 04:24:53 PDT 2009</t>
  </si>
  <si>
    <t>Sun Jun 21 04:24:56 PDT 2009</t>
  </si>
  <si>
    <t>Sun Jun 21 04:24:57 PDT 2009</t>
  </si>
  <si>
    <t>Sun Jun 21 04:24:58 PDT 2009</t>
  </si>
  <si>
    <t>Sun Jun 21 04:24:59 PDT 2009</t>
  </si>
  <si>
    <t>Sun Jun 21 04:25:00 PDT 2009</t>
  </si>
  <si>
    <t>Sun Jun 21 04:25:08 PDT 2009</t>
  </si>
  <si>
    <t>Sun Jun 21 04:25:10 PDT 2009</t>
  </si>
  <si>
    <t>Sun Jun 21 04:25:11 PDT 2009</t>
  </si>
  <si>
    <t>Sun Jun 21 04:25:15 PDT 2009</t>
  </si>
  <si>
    <t>Sun Jun 21 04:25:18 PDT 2009</t>
  </si>
  <si>
    <t>Sun Jun 21 04:25:19 PDT 2009</t>
  </si>
  <si>
    <t>Sun Jun 21 04:25:22 PDT 2009</t>
  </si>
  <si>
    <t>Sun Jun 21 04:25:23 PDT 2009</t>
  </si>
  <si>
    <t>Sun Jun 21 04:25:28 PDT 2009</t>
  </si>
  <si>
    <t>Sun Jun 21 04:25:30 PDT 2009</t>
  </si>
  <si>
    <t>Sun Jun 21 04:25:35 PDT 2009</t>
  </si>
  <si>
    <t>Sun Jun 21 04:25:36 PDT 2009</t>
  </si>
  <si>
    <t>Sun Jun 21 04:25:40 PDT 2009</t>
  </si>
  <si>
    <t>Sun Jun 21 04:25:42 PDT 2009</t>
  </si>
  <si>
    <t>Sun Jun 21 04:25:43 PDT 2009</t>
  </si>
  <si>
    <t>Sun Jun 21 04:25:50 PDT 2009</t>
  </si>
  <si>
    <t>Sun Jun 21 04:25:52 PDT 2009</t>
  </si>
  <si>
    <t>Sun Jun 21 04:25:54 PDT 2009</t>
  </si>
  <si>
    <t>Sun Jun 21 04:26:00 PDT 2009</t>
  </si>
  <si>
    <t>Sun Jun 21 04:26:05 PDT 2009</t>
  </si>
  <si>
    <t>Sun Jun 21 04:26:09 PDT 2009</t>
  </si>
  <si>
    <t>Sun Jun 21 04:26:13 PDT 2009</t>
  </si>
  <si>
    <t>Sun Jun 21 04:26:14 PDT 2009</t>
  </si>
  <si>
    <t>Sun Jun 21 04:26:15 PDT 2009</t>
  </si>
  <si>
    <t>Sun Jun 21 04:26:24 PDT 2009</t>
  </si>
  <si>
    <t>Sun Jun 21 04:26:27 PDT 2009</t>
  </si>
  <si>
    <t>Sun Jun 21 04:26:30 PDT 2009</t>
  </si>
  <si>
    <t>Sun Jun 21 04:26:37 PDT 2009</t>
  </si>
  <si>
    <t>Sun Jun 21 04:26:43 PDT 2009</t>
  </si>
  <si>
    <t>Sun Jun 21 04:26:44 PDT 2009</t>
  </si>
  <si>
    <t>Sun Jun 21 04:26:45 PDT 2009</t>
  </si>
  <si>
    <t>Sun Jun 21 04:26:47 PDT 2009</t>
  </si>
  <si>
    <t>Sun Jun 21 04:26:49 PDT 2009</t>
  </si>
  <si>
    <t>Sun Jun 21 04:26:51 PDT 2009</t>
  </si>
  <si>
    <t>Sun Jun 21 04:26:55 PDT 2009</t>
  </si>
  <si>
    <t>Sun Jun 21 04:26:56 PDT 2009</t>
  </si>
  <si>
    <t>Sun Jun 21 04:26:57 PDT 2009</t>
  </si>
  <si>
    <t>Sun Jun 21 04:26:58 PDT 2009</t>
  </si>
  <si>
    <t>Sun Jun 21 04:27:00 PDT 2009</t>
  </si>
  <si>
    <t>Sun Jun 21 04:27:01 PDT 2009</t>
  </si>
  <si>
    <t>Sun Jun 21 04:27:11 PDT 2009</t>
  </si>
  <si>
    <t>Sun Jun 21 04:27:25 PDT 2009</t>
  </si>
  <si>
    <t>Sun Jun 21 04:27:27 PDT 2009</t>
  </si>
  <si>
    <t>Sun Jun 21 04:27:32 PDT 2009</t>
  </si>
  <si>
    <t>Sun Jun 21 04:27:35 PDT 2009</t>
  </si>
  <si>
    <t>Sun Jun 21 04:27:37 PDT 2009</t>
  </si>
  <si>
    <t>Sun Jun 21 04:27:40 PDT 2009</t>
  </si>
  <si>
    <t>Sun Jun 21 04:27:43 PDT 2009</t>
  </si>
  <si>
    <t>Sun Jun 21 04:27:48 PDT 2009</t>
  </si>
  <si>
    <t>Sun Jun 21 04:27:49 PDT 2009</t>
  </si>
  <si>
    <t>Sun Jun 21 04:27:50 PDT 2009</t>
  </si>
  <si>
    <t>Sun Jun 21 04:27:57 PDT 2009</t>
  </si>
  <si>
    <t>Sun Jun 21 04:28:02 PDT 2009</t>
  </si>
  <si>
    <t>Sun Jun 21 04:28:04 PDT 2009</t>
  </si>
  <si>
    <t>Sun Jun 21 04:28:05 PDT 2009</t>
  </si>
  <si>
    <t>Sun Jun 21 04:28:06 PDT 2009</t>
  </si>
  <si>
    <t>Sun Jun 21 04:28:12 PDT 2009</t>
  </si>
  <si>
    <t>Sun Jun 21 04:28:15 PDT 2009</t>
  </si>
  <si>
    <t>Sun Jun 21 04:28:19 PDT 2009</t>
  </si>
  <si>
    <t>Sun Jun 21 04:28:22 PDT 2009</t>
  </si>
  <si>
    <t>Sun Jun 21 04:28:23 PDT 2009</t>
  </si>
  <si>
    <t>Sun Jun 21 04:28:25 PDT 2009</t>
  </si>
  <si>
    <t>Sun Jun 21 04:28:26 PDT 2009</t>
  </si>
  <si>
    <t>Sun Jun 21 04:28:30 PDT 2009</t>
  </si>
  <si>
    <t>Sun Jun 21 04:28:32 PDT 2009</t>
  </si>
  <si>
    <t>Sun Jun 21 04:28:37 PDT 2009</t>
  </si>
  <si>
    <t>Sun Jun 21 04:28:38 PDT 2009</t>
  </si>
  <si>
    <t>Sun Jun 21 04:28:40 PDT 2009</t>
  </si>
  <si>
    <t>Sun Jun 21 04:28:43 PDT 2009</t>
  </si>
  <si>
    <t>Sun Jun 21 04:28:45 PDT 2009</t>
  </si>
  <si>
    <t>Sun Jun 21 04:28:49 PDT 2009</t>
  </si>
  <si>
    <t>Sun Jun 21 04:28:50 PDT 2009</t>
  </si>
  <si>
    <t>Sun Jun 21 04:28:51 PDT 2009</t>
  </si>
  <si>
    <t>Sun Jun 21 04:28:52 PDT 2009</t>
  </si>
  <si>
    <t>Sun Jun 21 04:28:54 PDT 2009</t>
  </si>
  <si>
    <t>Sun Jun 21 04:28:56 PDT 2009</t>
  </si>
  <si>
    <t>Sun Jun 21 04:28:58 PDT 2009</t>
  </si>
  <si>
    <t>Sun Jun 21 04:28:59 PDT 2009</t>
  </si>
  <si>
    <t>Sun Jun 21 04:29:04 PDT 2009</t>
  </si>
  <si>
    <t>Sun Jun 21 04:29:05 PDT 2009</t>
  </si>
  <si>
    <t>Sun Jun 21 04:29:10 PDT 2009</t>
  </si>
  <si>
    <t>Sun Jun 21 04:29:12 PDT 2009</t>
  </si>
  <si>
    <t>Sun Jun 21 04:29:14 PDT 2009</t>
  </si>
  <si>
    <t>Sun Jun 21 04:29:18 PDT 2009</t>
  </si>
  <si>
    <t>Sun Jun 21 04:29:19 PDT 2009</t>
  </si>
  <si>
    <t>Sun Jun 21 04:29:22 PDT 2009</t>
  </si>
  <si>
    <t>Sun Jun 21 04:29:27 PDT 2009</t>
  </si>
  <si>
    <t>Sun Jun 21 04:29:28 PDT 2009</t>
  </si>
  <si>
    <t>Sun Jun 21 04:29:30 PDT 2009</t>
  </si>
  <si>
    <t>Sun Jun 21 04:29:31 PDT 2009</t>
  </si>
  <si>
    <t>Sun Jun 21 04:29:32 PDT 2009</t>
  </si>
  <si>
    <t>Sun Jun 21 04:29:35 PDT 2009</t>
  </si>
  <si>
    <t>Sun Jun 21 04:29:36 PDT 2009</t>
  </si>
  <si>
    <t>Sun Jun 21 04:29:41 PDT 2009</t>
  </si>
  <si>
    <t>Sun Jun 21 04:29:43 PDT 2009</t>
  </si>
  <si>
    <t>Sun Jun 21 04:29:51 PDT 2009</t>
  </si>
  <si>
    <t>Sun Jun 21 04:29:54 PDT 2009</t>
  </si>
  <si>
    <t>Sun Jun 21 04:29:55 PDT 2009</t>
  </si>
  <si>
    <t>Sun Jun 21 04:29:58 PDT 2009</t>
  </si>
  <si>
    <t>Sun Jun 21 04:30:01 PDT 2009</t>
  </si>
  <si>
    <t>Sun Jun 21 04:30:02 PDT 2009</t>
  </si>
  <si>
    <t>Sun Jun 21 04:30:03 PDT 2009</t>
  </si>
  <si>
    <t>Sun Jun 21 04:30:04 PDT 2009</t>
  </si>
  <si>
    <t>Sun Jun 21 04:30:07 PDT 2009</t>
  </si>
  <si>
    <t>Sun Jun 21 04:30:10 PDT 2009</t>
  </si>
  <si>
    <t>Sun Jun 21 04:30:14 PDT 2009</t>
  </si>
  <si>
    <t>Sun Jun 21 04:30:17 PDT 2009</t>
  </si>
  <si>
    <t>Sun Jun 21 04:30:19 PDT 2009</t>
  </si>
  <si>
    <t>Sun Jun 21 04:30:20 PDT 2009</t>
  </si>
  <si>
    <t>Sun Jun 21 04:30:21 PDT 2009</t>
  </si>
  <si>
    <t>Sun Jun 21 04:30:22 PDT 2009</t>
  </si>
  <si>
    <t>Sun Jun 21 04:30:28 PDT 2009</t>
  </si>
  <si>
    <t>Sun Jun 21 04:30:31 PDT 2009</t>
  </si>
  <si>
    <t>Sun Jun 21 04:30:32 PDT 2009</t>
  </si>
  <si>
    <t>Sun Jun 21 04:30:36 PDT 2009</t>
  </si>
  <si>
    <t>Sun Jun 21 04:30:38 PDT 2009</t>
  </si>
  <si>
    <t>Sun Jun 21 04:30:41 PDT 2009</t>
  </si>
  <si>
    <t>Sun Jun 21 04:30:42 PDT 2009</t>
  </si>
  <si>
    <t>Sun Jun 21 04:30:44 PDT 2009</t>
  </si>
  <si>
    <t>Sun Jun 21 04:30:47 PDT 2009</t>
  </si>
  <si>
    <t>Sun Jun 21 04:30:50 PDT 2009</t>
  </si>
  <si>
    <t>Sun Jun 21 04:30:51 PDT 2009</t>
  </si>
  <si>
    <t>Sun Jun 21 04:30:52 PDT 2009</t>
  </si>
  <si>
    <t>Sun Jun 21 04:30:54 PDT 2009</t>
  </si>
  <si>
    <t>Sun Jun 21 04:30:56 PDT 2009</t>
  </si>
  <si>
    <t>Sun Jun 21 04:30:59 PDT 2009</t>
  </si>
  <si>
    <t>Sun Jun 21 04:31:00 PDT 2009</t>
  </si>
  <si>
    <t>Sun Jun 21 04:31:11 PDT 2009</t>
  </si>
  <si>
    <t>Sun Jun 21 04:31:12 PDT 2009</t>
  </si>
  <si>
    <t>Sun Jun 21 04:31:15 PDT 2009</t>
  </si>
  <si>
    <t>Sun Jun 21 04:31:16 PDT 2009</t>
  </si>
  <si>
    <t>Sun Jun 21 04:31:17 PDT 2009</t>
  </si>
  <si>
    <t>Sun Jun 21 04:31:19 PDT 2009</t>
  </si>
  <si>
    <t>Sun Jun 21 04:31:22 PDT 2009</t>
  </si>
  <si>
    <t>Sun Jun 21 04:31:27 PDT 2009</t>
  </si>
  <si>
    <t>Sun Jun 21 04:31:29 PDT 2009</t>
  </si>
  <si>
    <t>Sun Jun 21 04:31:37 PDT 2009</t>
  </si>
  <si>
    <t>Sun Jun 21 04:31:38 PDT 2009</t>
  </si>
  <si>
    <t>Sun Jun 21 04:31:40 PDT 2009</t>
  </si>
  <si>
    <t>Sun Jun 21 04:31:44 PDT 2009</t>
  </si>
  <si>
    <t>Sun Jun 21 04:31:45 PDT 2009</t>
  </si>
  <si>
    <t>Sun Jun 21 04:31:47 PDT 2009</t>
  </si>
  <si>
    <t>Sun Jun 21 04:31:48 PDT 2009</t>
  </si>
  <si>
    <t>Sun Jun 21 04:31:51 PDT 2009</t>
  </si>
  <si>
    <t>Sun Jun 21 04:31:52 PDT 2009</t>
  </si>
  <si>
    <t>Sun Jun 21 04:31:55 PDT 2009</t>
  </si>
  <si>
    <t>Sun Jun 21 04:31:58 PDT 2009</t>
  </si>
  <si>
    <t>Sun Jun 21 04:32:00 PDT 2009</t>
  </si>
  <si>
    <t>Sun Jun 21 04:32:13 PDT 2009</t>
  </si>
  <si>
    <t>Sun Jun 21 04:32:19 PDT 2009</t>
  </si>
  <si>
    <t>Sun Jun 21 04:32:23 PDT 2009</t>
  </si>
  <si>
    <t>Sun Jun 21 04:32:24 PDT 2009</t>
  </si>
  <si>
    <t>Sun Jun 21 04:32:26 PDT 2009</t>
  </si>
  <si>
    <t>Sun Jun 21 04:32:28 PDT 2009</t>
  </si>
  <si>
    <t>Sun Jun 21 04:32:29 PDT 2009</t>
  </si>
  <si>
    <t>Sun Jun 21 04:32:31 PDT 2009</t>
  </si>
  <si>
    <t>Sun Jun 21 04:32:32 PDT 2009</t>
  </si>
  <si>
    <t>Sun Jun 21 04:32:33 PDT 2009</t>
  </si>
  <si>
    <t>Sun Jun 21 04:32:37 PDT 2009</t>
  </si>
  <si>
    <t>Sun Jun 21 04:32:39 PDT 2009</t>
  </si>
  <si>
    <t>Sun Jun 21 04:32:44 PDT 2009</t>
  </si>
  <si>
    <t>Sun Jun 21 04:32:45 PDT 2009</t>
  </si>
  <si>
    <t>Sun Jun 21 04:32:46 PDT 2009</t>
  </si>
  <si>
    <t>Sun Jun 21 04:32:48 PDT 2009</t>
  </si>
  <si>
    <t>Sun Jun 21 04:32:50 PDT 2009</t>
  </si>
  <si>
    <t>Sun Jun 21 04:32:54 PDT 2009</t>
  </si>
  <si>
    <t>Sun Jun 21 04:32:56 PDT 2009</t>
  </si>
  <si>
    <t>Sun Jun 21 04:32:57 PDT 2009</t>
  </si>
  <si>
    <t>Sun Jun 21 04:33:01 PDT 2009</t>
  </si>
  <si>
    <t>Sun Jun 21 04:33:09 PDT 2009</t>
  </si>
  <si>
    <t>Sun Jun 21 04:33:11 PDT 2009</t>
  </si>
  <si>
    <t>Sun Jun 21 04:33:13 PDT 2009</t>
  </si>
  <si>
    <t>Sun Jun 21 04:33:16 PDT 2009</t>
  </si>
  <si>
    <t>Sun Jun 21 04:33:18 PDT 2009</t>
  </si>
  <si>
    <t>Sun Jun 21 04:33:19 PDT 2009</t>
  </si>
  <si>
    <t>Sun Jun 21 04:33:20 PDT 2009</t>
  </si>
  <si>
    <t>Sun Jun 21 04:33:21 PDT 2009</t>
  </si>
  <si>
    <t>Sun Jun 21 04:33:22 PDT 2009</t>
  </si>
  <si>
    <t>Sun Jun 21 04:33:25 PDT 2009</t>
  </si>
  <si>
    <t>Sun Jun 21 04:33:30 PDT 2009</t>
  </si>
  <si>
    <t>Sun Jun 21 04:33:31 PDT 2009</t>
  </si>
  <si>
    <t>Sun Jun 21 04:33:39 PDT 2009</t>
  </si>
  <si>
    <t>Sun Jun 21 04:33:43 PDT 2009</t>
  </si>
  <si>
    <t>Sun Jun 21 04:33:45 PDT 2009</t>
  </si>
  <si>
    <t>Sun Jun 21 04:33:47 PDT 2009</t>
  </si>
  <si>
    <t>Sun Jun 21 04:33:51 PDT 2009</t>
  </si>
  <si>
    <t>Sun Jun 21 04:33:54 PDT 2009</t>
  </si>
  <si>
    <t>Sun Jun 21 04:33:56 PDT 2009</t>
  </si>
  <si>
    <t>Sun Jun 21 04:33:57 PDT 2009</t>
  </si>
  <si>
    <t>Sun Jun 21 04:34:09 PDT 2009</t>
  </si>
  <si>
    <t>Sun Jun 21 04:34:10 PDT 2009</t>
  </si>
  <si>
    <t>Sun Jun 21 04:34:11 PDT 2009</t>
  </si>
  <si>
    <t>Sun Jun 21 04:34:12 PDT 2009</t>
  </si>
  <si>
    <t>Sun Jun 21 04:34:13 PDT 2009</t>
  </si>
  <si>
    <t>Sun Jun 21 04:34:14 PDT 2009</t>
  </si>
  <si>
    <t>Sun Jun 21 04:34:27 PDT 2009</t>
  </si>
  <si>
    <t>Sun Jun 21 04:34:31 PDT 2009</t>
  </si>
  <si>
    <t>Sun Jun 21 04:34:36 PDT 2009</t>
  </si>
  <si>
    <t>Sun Jun 21 04:34:39 PDT 2009</t>
  </si>
  <si>
    <t>Sun Jun 21 04:34:40 PDT 2009</t>
  </si>
  <si>
    <t>Sun Jun 21 04:34:42 PDT 2009</t>
  </si>
  <si>
    <t>Sun Jun 21 04:34:48 PDT 2009</t>
  </si>
  <si>
    <t>Sun Jun 21 04:34:50 PDT 2009</t>
  </si>
  <si>
    <t>Sun Jun 21 04:34:54 PDT 2009</t>
  </si>
  <si>
    <t>Sun Jun 21 04:34:56 PDT 2009</t>
  </si>
  <si>
    <t>Sun Jun 21 04:34:58 PDT 2009</t>
  </si>
  <si>
    <t>Sun Jun 21 04:34:59 PDT 2009</t>
  </si>
  <si>
    <t>Sun Jun 21 04:35:05 PDT 2009</t>
  </si>
  <si>
    <t>Sun Jun 21 04:35:07 PDT 2009</t>
  </si>
  <si>
    <t>Sun Jun 21 04:35:16 PDT 2009</t>
  </si>
  <si>
    <t>Sun Jun 21 04:35:22 PDT 2009</t>
  </si>
  <si>
    <t>Sun Jun 21 04:35:33 PDT 2009</t>
  </si>
  <si>
    <t>Sun Jun 21 04:35:39 PDT 2009</t>
  </si>
  <si>
    <t>Sun Jun 21 04:35:45 PDT 2009</t>
  </si>
  <si>
    <t>Sun Jun 21 04:35:47 PDT 2009</t>
  </si>
  <si>
    <t>Sun Jun 21 04:35:49 PDT 2009</t>
  </si>
  <si>
    <t>Sun Jun 21 04:35:57 PDT 2009</t>
  </si>
  <si>
    <t>Sun Jun 21 04:35:58 PDT 2009</t>
  </si>
  <si>
    <t>Sun Jun 21 04:36:01 PDT 2009</t>
  </si>
  <si>
    <t>Sun Jun 21 04:36:05 PDT 2009</t>
  </si>
  <si>
    <t>Sun Jun 21 04:36:07 PDT 2009</t>
  </si>
  <si>
    <t>Sun Jun 21 04:36:08 PDT 2009</t>
  </si>
  <si>
    <t>Sun Jun 21 04:36:11 PDT 2009</t>
  </si>
  <si>
    <t>Sun Jun 21 04:36:12 PDT 2009</t>
  </si>
  <si>
    <t>Sun Jun 21 04:36:14 PDT 2009</t>
  </si>
  <si>
    <t>Sun Jun 21 04:36:20 PDT 2009</t>
  </si>
  <si>
    <t>Sun Jun 21 04:36:23 PDT 2009</t>
  </si>
  <si>
    <t>Sun Jun 21 04:36:24 PDT 2009</t>
  </si>
  <si>
    <t>Sun Jun 21 04:36:33 PDT 2009</t>
  </si>
  <si>
    <t>Sun Jun 21 04:36:40 PDT 2009</t>
  </si>
  <si>
    <t>Sun Jun 21 04:36:41 PDT 2009</t>
  </si>
  <si>
    <t>Sun Jun 21 04:36:43 PDT 2009</t>
  </si>
  <si>
    <t>Sun Jun 21 04:36:44 PDT 2009</t>
  </si>
  <si>
    <t>Sun Jun 21 04:36:46 PDT 2009</t>
  </si>
  <si>
    <t>Sun Jun 21 04:36:47 PDT 2009</t>
  </si>
  <si>
    <t>Sun Jun 21 04:36:50 PDT 2009</t>
  </si>
  <si>
    <t>Sun Jun 21 04:36:51 PDT 2009</t>
  </si>
  <si>
    <t>Sun Jun 21 04:37:03 PDT 2009</t>
  </si>
  <si>
    <t>Sun Jun 21 04:37:04 PDT 2009</t>
  </si>
  <si>
    <t>Sun Jun 21 04:37:09 PDT 2009</t>
  </si>
  <si>
    <t>Sun Jun 21 04:37:13 PDT 2009</t>
  </si>
  <si>
    <t>Sun Jun 21 04:37:14 PDT 2009</t>
  </si>
  <si>
    <t>Sun Jun 21 04:37:16 PDT 2009</t>
  </si>
  <si>
    <t>Sun Jun 21 04:37:17 PDT 2009</t>
  </si>
  <si>
    <t>Sun Jun 21 04:37:23 PDT 2009</t>
  </si>
  <si>
    <t>Sun Jun 21 04:37:25 PDT 2009</t>
  </si>
  <si>
    <t>Sun Jun 21 04:37:34 PDT 2009</t>
  </si>
  <si>
    <t>Sun Jun 21 04:37:35 PDT 2009</t>
  </si>
  <si>
    <t>Sun Jun 21 04:37:37 PDT 2009</t>
  </si>
  <si>
    <t>Sun Jun 21 04:37:41 PDT 2009</t>
  </si>
  <si>
    <t>Sun Jun 21 04:37:43 PDT 2009</t>
  </si>
  <si>
    <t>Sun Jun 21 04:37:44 PDT 2009</t>
  </si>
  <si>
    <t>Sun Jun 21 04:37:47 PDT 2009</t>
  </si>
  <si>
    <t>Sun Jun 21 04:37:51 PDT 2009</t>
  </si>
  <si>
    <t>Sun Jun 21 04:37:52 PDT 2009</t>
  </si>
  <si>
    <t>Sun Jun 21 04:37:53 PDT 2009</t>
  </si>
  <si>
    <t>Sun Jun 21 04:37:54 PDT 2009</t>
  </si>
  <si>
    <t>Sun Jun 21 04:37:56 PDT 2009</t>
  </si>
  <si>
    <t>Sun Jun 21 04:37:58 PDT 2009</t>
  </si>
  <si>
    <t>Sun Jun 21 04:38:00 PDT 2009</t>
  </si>
  <si>
    <t>Sun Jun 21 04:38:03 PDT 2009</t>
  </si>
  <si>
    <t>Sun Jun 21 04:38:04 PDT 2009</t>
  </si>
  <si>
    <t>Sun Jun 21 04:38:10 PDT 2009</t>
  </si>
  <si>
    <t>Sun Jun 21 04:38:13 PDT 2009</t>
  </si>
  <si>
    <t>Sun Jun 21 04:38:15 PDT 2009</t>
  </si>
  <si>
    <t>Sun Jun 21 04:38:18 PDT 2009</t>
  </si>
  <si>
    <t>Sun Jun 21 04:38:20 PDT 2009</t>
  </si>
  <si>
    <t>Sun Jun 21 04:38:24 PDT 2009</t>
  </si>
  <si>
    <t>Sun Jun 21 04:38:30 PDT 2009</t>
  </si>
  <si>
    <t>Sun Jun 21 04:38:32 PDT 2009</t>
  </si>
  <si>
    <t>Sun Jun 21 04:38:33 PDT 2009</t>
  </si>
  <si>
    <t>Sun Jun 21 04:38:34 PDT 2009</t>
  </si>
  <si>
    <t>Sun Jun 21 04:38:35 PDT 2009</t>
  </si>
  <si>
    <t>Sun Jun 21 04:38:37 PDT 2009</t>
  </si>
  <si>
    <t>Sun Jun 21 04:38:39 PDT 2009</t>
  </si>
  <si>
    <t>Sun Jun 21 04:38:41 PDT 2009</t>
  </si>
  <si>
    <t>Sun Jun 21 04:38:55 PDT 2009</t>
  </si>
  <si>
    <t>Sun Jun 21 04:39:02 PDT 2009</t>
  </si>
  <si>
    <t>Sun Jun 21 04:39:03 PDT 2009</t>
  </si>
  <si>
    <t>Sun Jun 21 04:39:05 PDT 2009</t>
  </si>
  <si>
    <t>Sun Jun 21 04:39:06 PDT 2009</t>
  </si>
  <si>
    <t>Sun Jun 21 04:39:09 PDT 2009</t>
  </si>
  <si>
    <t>Sun Jun 21 04:39:16 PDT 2009</t>
  </si>
  <si>
    <t>Sun Jun 21 04:39:19 PDT 2009</t>
  </si>
  <si>
    <t>Sun Jun 21 04:39:22 PDT 2009</t>
  </si>
  <si>
    <t>Sun Jun 21 04:39:26 PDT 2009</t>
  </si>
  <si>
    <t>Sun Jun 21 04:39:31 PDT 2009</t>
  </si>
  <si>
    <t>Sun Jun 21 04:39:41 PDT 2009</t>
  </si>
  <si>
    <t>Sun Jun 21 04:39:47 PDT 2009</t>
  </si>
  <si>
    <t>Sun Jun 21 04:39:49 PDT 2009</t>
  </si>
  <si>
    <t>Sun Jun 21 04:39:52 PDT 2009</t>
  </si>
  <si>
    <t>Sun Jun 21 04:39:53 PDT 2009</t>
  </si>
  <si>
    <t>Sun Jun 21 04:39:55 PDT 2009</t>
  </si>
  <si>
    <t>Sun Jun 21 04:40:00 PDT 2009</t>
  </si>
  <si>
    <t>Sun Jun 21 04:40:03 PDT 2009</t>
  </si>
  <si>
    <t>Sun Jun 21 04:40:08 PDT 2009</t>
  </si>
  <si>
    <t>Sun Jun 21 04:40:09 PDT 2009</t>
  </si>
  <si>
    <t>Sun Jun 21 04:40:10 PDT 2009</t>
  </si>
  <si>
    <t>Sun Jun 21 04:40:14 PDT 2009</t>
  </si>
  <si>
    <t>Sun Jun 21 04:40:16 PDT 2009</t>
  </si>
  <si>
    <t>Sun Jun 21 04:40:17 PDT 2009</t>
  </si>
  <si>
    <t>Sun Jun 21 04:40:26 PDT 2009</t>
  </si>
  <si>
    <t>Sun Jun 21 04:40:27 PDT 2009</t>
  </si>
  <si>
    <t>Sun Jun 21 04:40:29 PDT 2009</t>
  </si>
  <si>
    <t>Sun Jun 21 04:40:32 PDT 2009</t>
  </si>
  <si>
    <t>Sun Jun 21 04:40:35 PDT 2009</t>
  </si>
  <si>
    <t>Sun Jun 21 04:40:39 PDT 2009</t>
  </si>
  <si>
    <t>Sun Jun 21 04:40:41 PDT 2009</t>
  </si>
  <si>
    <t>Sun Jun 21 04:40:44 PDT 2009</t>
  </si>
  <si>
    <t>Sun Jun 21 04:40:52 PDT 2009</t>
  </si>
  <si>
    <t>Sun Jun 21 04:40:53 PDT 2009</t>
  </si>
  <si>
    <t>Sun Jun 21 04:40:56 PDT 2009</t>
  </si>
  <si>
    <t>Sun Jun 21 04:40:58 PDT 2009</t>
  </si>
  <si>
    <t>Sun Jun 21 04:41:00 PDT 2009</t>
  </si>
  <si>
    <t>Sun Jun 21 04:41:02 PDT 2009</t>
  </si>
  <si>
    <t>Sun Jun 21 04:41:03 PDT 2009</t>
  </si>
  <si>
    <t>Sun Jun 21 04:41:04 PDT 2009</t>
  </si>
  <si>
    <t>Sun Jun 21 04:41:10 PDT 2009</t>
  </si>
  <si>
    <t>Sun Jun 21 04:41:11 PDT 2009</t>
  </si>
  <si>
    <t>Sun Jun 21 04:41:13 PDT 2009</t>
  </si>
  <si>
    <t>Sun Jun 21 04:41:16 PDT 2009</t>
  </si>
  <si>
    <t>Sun Jun 21 04:41:17 PDT 2009</t>
  </si>
  <si>
    <t>Sun Jun 21 04:41:19 PDT 2009</t>
  </si>
  <si>
    <t>Sun Jun 21 04:41:23 PDT 2009</t>
  </si>
  <si>
    <t>Sun Jun 21 04:41:28 PDT 2009</t>
  </si>
  <si>
    <t>Sun Jun 21 04:41:29 PDT 2009</t>
  </si>
  <si>
    <t>Sun Jun 21 04:41:30 PDT 2009</t>
  </si>
  <si>
    <t>Sun Jun 21 04:41:33 PDT 2009</t>
  </si>
  <si>
    <t>Sun Jun 21 04:41:36 PDT 2009</t>
  </si>
  <si>
    <t>Sun Jun 21 04:41:39 PDT 2009</t>
  </si>
  <si>
    <t>Sun Jun 21 04:41:46 PDT 2009</t>
  </si>
  <si>
    <t>Sun Jun 21 04:41:51 PDT 2009</t>
  </si>
  <si>
    <t>Sun Jun 21 04:41:54 PDT 2009</t>
  </si>
  <si>
    <t>Sun Jun 21 04:41:57 PDT 2009</t>
  </si>
  <si>
    <t>Sun Jun 21 04:42:01 PDT 2009</t>
  </si>
  <si>
    <t>Sun Jun 21 04:42:05 PDT 2009</t>
  </si>
  <si>
    <t>Sun Jun 21 04:42:12 PDT 2009</t>
  </si>
  <si>
    <t>Sun Jun 21 04:42:19 PDT 2009</t>
  </si>
  <si>
    <t>Sun Jun 21 04:42:21 PDT 2009</t>
  </si>
  <si>
    <t>Sun Jun 21 04:42:22 PDT 2009</t>
  </si>
  <si>
    <t>Sun Jun 21 04:42:23 PDT 2009</t>
  </si>
  <si>
    <t>Sun Jun 21 04:42:25 PDT 2009</t>
  </si>
  <si>
    <t>Sun Jun 21 04:42:27 PDT 2009</t>
  </si>
  <si>
    <t>Sun Jun 21 04:42:31 PDT 2009</t>
  </si>
  <si>
    <t>Sun Jun 21 04:42:35 PDT 2009</t>
  </si>
  <si>
    <t>Sun Jun 21 04:42:37 PDT 2009</t>
  </si>
  <si>
    <t>Sun Jun 21 04:42:42 PDT 2009</t>
  </si>
  <si>
    <t>Sun Jun 21 04:42:46 PDT 2009</t>
  </si>
  <si>
    <t>Sun Jun 21 04:42:50 PDT 2009</t>
  </si>
  <si>
    <t>Sun Jun 21 04:42:54 PDT 2009</t>
  </si>
  <si>
    <t>Sun Jun 21 04:42:55 PDT 2009</t>
  </si>
  <si>
    <t>Sun Jun 21 04:42:56 PDT 2009</t>
  </si>
  <si>
    <t>Sun Jun 21 04:42:57 PDT 2009</t>
  </si>
  <si>
    <t>Sun Jun 21 04:42:59 PDT 2009</t>
  </si>
  <si>
    <t>Sun Jun 21 04:43:03 PDT 2009</t>
  </si>
  <si>
    <t>Sun Jun 21 04:43:04 PDT 2009</t>
  </si>
  <si>
    <t>Sun Jun 21 04:43:09 PDT 2009</t>
  </si>
  <si>
    <t>Sun Jun 21 04:43:11 PDT 2009</t>
  </si>
  <si>
    <t>Sun Jun 21 04:43:13 PDT 2009</t>
  </si>
  <si>
    <t>Sun Jun 21 04:43:15 PDT 2009</t>
  </si>
  <si>
    <t>Sun Jun 21 04:43:16 PDT 2009</t>
  </si>
  <si>
    <t>Sun Jun 21 04:43:20 PDT 2009</t>
  </si>
  <si>
    <t>Sun Jun 21 04:43:23 PDT 2009</t>
  </si>
  <si>
    <t>Sun Jun 21 04:43:30 PDT 2009</t>
  </si>
  <si>
    <t>Sun Jun 21 04:43:33 PDT 2009</t>
  </si>
  <si>
    <t>Sun Jun 21 04:43:37 PDT 2009</t>
  </si>
  <si>
    <t>Sun Jun 21 04:43:39 PDT 2009</t>
  </si>
  <si>
    <t>Sun Jun 21 04:43:40 PDT 2009</t>
  </si>
  <si>
    <t>Sun Jun 21 04:43:56 PDT 2009</t>
  </si>
  <si>
    <t>Sun Jun 21 04:44:09 PDT 2009</t>
  </si>
  <si>
    <t>Sun Jun 21 04:44:10 PDT 2009</t>
  </si>
  <si>
    <t>Sun Jun 21 04:44:11 PDT 2009</t>
  </si>
  <si>
    <t>Sun Jun 21 04:44:17 PDT 2009</t>
  </si>
  <si>
    <t>Sun Jun 21 04:44:20 PDT 2009</t>
  </si>
  <si>
    <t>Sun Jun 21 04:44:21 PDT 2009</t>
  </si>
  <si>
    <t>Sun Jun 21 04:44:24 PDT 2009</t>
  </si>
  <si>
    <t>Sun Jun 21 04:44:26 PDT 2009</t>
  </si>
  <si>
    <t>Sun Jun 21 04:44:28 PDT 2009</t>
  </si>
  <si>
    <t>Sun Jun 21 04:44:29 PDT 2009</t>
  </si>
  <si>
    <t>Sun Jun 21 04:44:32 PDT 2009</t>
  </si>
  <si>
    <t>Sun Jun 21 04:44:39 PDT 2009</t>
  </si>
  <si>
    <t>Sun Jun 21 04:44:46 PDT 2009</t>
  </si>
  <si>
    <t>Sun Jun 21 04:44:47 PDT 2009</t>
  </si>
  <si>
    <t>Sun Jun 21 04:44:48 PDT 2009</t>
  </si>
  <si>
    <t>Sun Jun 21 04:45:02 PDT 2009</t>
  </si>
  <si>
    <t>Sun Jun 21 04:45:03 PDT 2009</t>
  </si>
  <si>
    <t>Sun Jun 21 04:45:04 PDT 2009</t>
  </si>
  <si>
    <t>Sun Jun 21 04:45:05 PDT 2009</t>
  </si>
  <si>
    <t>Sun Jun 21 04:45:06 PDT 2009</t>
  </si>
  <si>
    <t>Sun Jun 21 04:45:08 PDT 2009</t>
  </si>
  <si>
    <t>Sun Jun 21 04:45:10 PDT 2009</t>
  </si>
  <si>
    <t>Sun Jun 21 04:45:12 PDT 2009</t>
  </si>
  <si>
    <t>Sun Jun 21 04:45:14 PDT 2009</t>
  </si>
  <si>
    <t>Sun Jun 21 04:45:16 PDT 2009</t>
  </si>
  <si>
    <t>Sun Jun 21 04:45:23 PDT 2009</t>
  </si>
  <si>
    <t>Sun Jun 21 04:45:25 PDT 2009</t>
  </si>
  <si>
    <t>Sun Jun 21 04:45:36 PDT 2009</t>
  </si>
  <si>
    <t>Sun Jun 21 04:45:38 PDT 2009</t>
  </si>
  <si>
    <t>Sun Jun 21 04:45:41 PDT 2009</t>
  </si>
  <si>
    <t>Sun Jun 21 04:45:43 PDT 2009</t>
  </si>
  <si>
    <t>Sun Jun 21 04:45:44 PDT 2009</t>
  </si>
  <si>
    <t>Sun Jun 21 04:45:51 PDT 2009</t>
  </si>
  <si>
    <t>Sun Jun 21 04:45:56 PDT 2009</t>
  </si>
  <si>
    <t>Sun Jun 21 04:46:00 PDT 2009</t>
  </si>
  <si>
    <t>Sun Jun 21 04:46:05 PDT 2009</t>
  </si>
  <si>
    <t>Sun Jun 21 04:46:07 PDT 2009</t>
  </si>
  <si>
    <t>Sun Jun 21 04:46:10 PDT 2009</t>
  </si>
  <si>
    <t>Sun Jun 21 04:46:11 PDT 2009</t>
  </si>
  <si>
    <t>Sun Jun 21 04:46:13 PDT 2009</t>
  </si>
  <si>
    <t>Sun Jun 21 04:46:14 PDT 2009</t>
  </si>
  <si>
    <t>Sun Jun 21 04:46:17 PDT 2009</t>
  </si>
  <si>
    <t>Sun Jun 21 04:46:19 PDT 2009</t>
  </si>
  <si>
    <t>Sun Jun 21 04:46:21 PDT 2009</t>
  </si>
  <si>
    <t>Sun Jun 21 04:46:24 PDT 2009</t>
  </si>
  <si>
    <t>Sun Jun 21 04:46:27 PDT 2009</t>
  </si>
  <si>
    <t>Sun Jun 21 04:46:28 PDT 2009</t>
  </si>
  <si>
    <t>Sun Jun 21 04:46:33 PDT 2009</t>
  </si>
  <si>
    <t>Sun Jun 21 04:46:35 PDT 2009</t>
  </si>
  <si>
    <t>Sun Jun 21 04:46:37 PDT 2009</t>
  </si>
  <si>
    <t>Sun Jun 21 04:46:42 PDT 2009</t>
  </si>
  <si>
    <t>Sun Jun 21 04:46:48 PDT 2009</t>
  </si>
  <si>
    <t>Sun Jun 21 04:46:50 PDT 2009</t>
  </si>
  <si>
    <t>Sun Jun 21 04:46:52 PDT 2009</t>
  </si>
  <si>
    <t>Sun Jun 21 04:46:53 PDT 2009</t>
  </si>
  <si>
    <t>Sun Jun 21 04:46:54 PDT 2009</t>
  </si>
  <si>
    <t>Sun Jun 21 04:46:55 PDT 2009</t>
  </si>
  <si>
    <t>Sun Jun 21 04:46:56 PDT 2009</t>
  </si>
  <si>
    <t>Sun Jun 21 04:46:59 PDT 2009</t>
  </si>
  <si>
    <t>Sun Jun 21 04:47:00 PDT 2009</t>
  </si>
  <si>
    <t>Sun Jun 21 04:47:06 PDT 2009</t>
  </si>
  <si>
    <t>Sun Jun 21 04:47:09 PDT 2009</t>
  </si>
  <si>
    <t>Sun Jun 21 04:47:10 PDT 2009</t>
  </si>
  <si>
    <t>Sun Jun 21 04:47:12 PDT 2009</t>
  </si>
  <si>
    <t>Sun Jun 21 04:47:13 PDT 2009</t>
  </si>
  <si>
    <t>Sun Jun 21 04:47:17 PDT 2009</t>
  </si>
  <si>
    <t>Sun Jun 21 04:47:18 PDT 2009</t>
  </si>
  <si>
    <t>Sun Jun 21 04:47:25 PDT 2009</t>
  </si>
  <si>
    <t>Sun Jun 21 04:47:32 PDT 2009</t>
  </si>
  <si>
    <t>Sun Jun 21 04:47:33 PDT 2009</t>
  </si>
  <si>
    <t>Sun Jun 21 04:47:36 PDT 2009</t>
  </si>
  <si>
    <t>Sun Jun 21 04:47:38 PDT 2009</t>
  </si>
  <si>
    <t>Sun Jun 21 04:47:42 PDT 2009</t>
  </si>
  <si>
    <t>Sun Jun 21 04:47:44 PDT 2009</t>
  </si>
  <si>
    <t>Sun Jun 21 04:47:45 PDT 2009</t>
  </si>
  <si>
    <t>Sun Jun 21 04:47:46 PDT 2009</t>
  </si>
  <si>
    <t>Sun Jun 21 04:47:50 PDT 2009</t>
  </si>
  <si>
    <t>Sun Jun 21 04:47:53 PDT 2009</t>
  </si>
  <si>
    <t>Sun Jun 21 04:48:00 PDT 2009</t>
  </si>
  <si>
    <t>Sun Jun 21 04:48:08 PDT 2009</t>
  </si>
  <si>
    <t>Sun Jun 21 04:48:15 PDT 2009</t>
  </si>
  <si>
    <t>Sun Jun 21 04:48:17 PDT 2009</t>
  </si>
  <si>
    <t>Sun Jun 21 04:48:18 PDT 2009</t>
  </si>
  <si>
    <t>Sun Jun 21 04:48:20 PDT 2009</t>
  </si>
  <si>
    <t>Sun Jun 21 04:48:25 PDT 2009</t>
  </si>
  <si>
    <t>Sun Jun 21 04:48:31 PDT 2009</t>
  </si>
  <si>
    <t>Sun Jun 21 04:48:36 PDT 2009</t>
  </si>
  <si>
    <t>Sun Jun 21 04:48:39 PDT 2009</t>
  </si>
  <si>
    <t>Sun Jun 21 04:48:41 PDT 2009</t>
  </si>
  <si>
    <t>Sun Jun 21 04:48:45 PDT 2009</t>
  </si>
  <si>
    <t>Sun Jun 21 04:48:46 PDT 2009</t>
  </si>
  <si>
    <t>Sun Jun 21 04:48:48 PDT 2009</t>
  </si>
  <si>
    <t>Sun Jun 21 04:48:50 PDT 2009</t>
  </si>
  <si>
    <t>Sun Jun 21 04:48:52 PDT 2009</t>
  </si>
  <si>
    <t>Sun Jun 21 04:48:53 PDT 2009</t>
  </si>
  <si>
    <t>Sun Jun 21 04:48:56 PDT 2009</t>
  </si>
  <si>
    <t>Sun Jun 21 04:48:59 PDT 2009</t>
  </si>
  <si>
    <t>Sun Jun 21 04:49:00 PDT 2009</t>
  </si>
  <si>
    <t>Sun Jun 21 04:49:01 PDT 2009</t>
  </si>
  <si>
    <t>Sun Jun 21 04:49:03 PDT 2009</t>
  </si>
  <si>
    <t>Sun Jun 21 04:49:05 PDT 2009</t>
  </si>
  <si>
    <t>Sun Jun 21 04:49:08 PDT 2009</t>
  </si>
  <si>
    <t>Sun Jun 21 04:49:13 PDT 2009</t>
  </si>
  <si>
    <t>Sun Jun 21 04:49:19 PDT 2009</t>
  </si>
  <si>
    <t>Sun Jun 21 04:49:20 PDT 2009</t>
  </si>
  <si>
    <t>Sun Jun 21 04:49:22 PDT 2009</t>
  </si>
  <si>
    <t>Sun Jun 21 04:49:26 PDT 2009</t>
  </si>
  <si>
    <t>Sun Jun 21 04:49:29 PDT 2009</t>
  </si>
  <si>
    <t>Sun Jun 21 04:49:31 PDT 2009</t>
  </si>
  <si>
    <t>Sun Jun 21 04:49:35 PDT 2009</t>
  </si>
  <si>
    <t>Sun Jun 21 04:49:37 PDT 2009</t>
  </si>
  <si>
    <t>Sun Jun 21 04:49:38 PDT 2009</t>
  </si>
  <si>
    <t>Sun Jun 21 04:49:41 PDT 2009</t>
  </si>
  <si>
    <t>Sun Jun 21 04:49:43 PDT 2009</t>
  </si>
  <si>
    <t>Sun Jun 21 04:49:44 PDT 2009</t>
  </si>
  <si>
    <t>Sun Jun 21 04:49:50 PDT 2009</t>
  </si>
  <si>
    <t>Sun Jun 21 04:49:55 PDT 2009</t>
  </si>
  <si>
    <t>Sun Jun 21 04:49:59 PDT 2009</t>
  </si>
  <si>
    <t>Sun Jun 21 04:50:00 PDT 2009</t>
  </si>
  <si>
    <t>Sun Jun 21 04:50:02 PDT 2009</t>
  </si>
  <si>
    <t>Sun Jun 21 04:50:03 PDT 2009</t>
  </si>
  <si>
    <t>Sun Jun 21 04:50:11 PDT 2009</t>
  </si>
  <si>
    <t>Sun Jun 21 04:50:12 PDT 2009</t>
  </si>
  <si>
    <t>Sun Jun 21 04:50:15 PDT 2009</t>
  </si>
  <si>
    <t>Sun Jun 21 04:50:16 PDT 2009</t>
  </si>
  <si>
    <t>Sun Jun 21 04:50:17 PDT 2009</t>
  </si>
  <si>
    <t>Sun Jun 21 04:50:19 PDT 2009</t>
  </si>
  <si>
    <t>Sun Jun 21 04:50:26 PDT 2009</t>
  </si>
  <si>
    <t>Sun Jun 21 04:50:27 PDT 2009</t>
  </si>
  <si>
    <t>Sun Jun 21 04:50:30 PDT 2009</t>
  </si>
  <si>
    <t>Sun Jun 21 04:50:32 PDT 2009</t>
  </si>
  <si>
    <t>Sun Jun 21 04:50:35 PDT 2009</t>
  </si>
  <si>
    <t>Sun Jun 21 04:50:38 PDT 2009</t>
  </si>
  <si>
    <t>Sun Jun 21 04:50:39 PDT 2009</t>
  </si>
  <si>
    <t>Sun Jun 21 04:50:44 PDT 2009</t>
  </si>
  <si>
    <t>Sun Jun 21 04:50:55 PDT 2009</t>
  </si>
  <si>
    <t>Sun Jun 21 04:50:56 PDT 2009</t>
  </si>
  <si>
    <t>Sun Jun 21 04:50:57 PDT 2009</t>
  </si>
  <si>
    <t>Sun Jun 21 04:51:00 PDT 2009</t>
  </si>
  <si>
    <t>Sun Jun 21 04:51:05 PDT 2009</t>
  </si>
  <si>
    <t>Sun Jun 21 04:51:06 PDT 2009</t>
  </si>
  <si>
    <t>Sun Jun 21 04:51:08 PDT 2009</t>
  </si>
  <si>
    <t>Sun Jun 21 04:51:21 PDT 2009</t>
  </si>
  <si>
    <t>Sun Jun 21 04:51:24 PDT 2009</t>
  </si>
  <si>
    <t>Sun Jun 21 04:51:25 PDT 2009</t>
  </si>
  <si>
    <t>Sun Jun 21 04:51:27 PDT 2009</t>
  </si>
  <si>
    <t>Sun Jun 21 04:51:32 PDT 2009</t>
  </si>
  <si>
    <t>Sun Jun 21 04:51:33 PDT 2009</t>
  </si>
  <si>
    <t>Sun Jun 21 04:51:36 PDT 2009</t>
  </si>
  <si>
    <t>Sun Jun 21 04:51:42 PDT 2009</t>
  </si>
  <si>
    <t>Sun Jun 21 04:51:44 PDT 2009</t>
  </si>
  <si>
    <t>Sun Jun 21 04:51:47 PDT 2009</t>
  </si>
  <si>
    <t>Sun Jun 21 04:51:48 PDT 2009</t>
  </si>
  <si>
    <t>Sun Jun 21 04:51:52 PDT 2009</t>
  </si>
  <si>
    <t>Sun Jun 21 04:51:53 PDT 2009</t>
  </si>
  <si>
    <t>Sun Jun 21 04:51:55 PDT 2009</t>
  </si>
  <si>
    <t>Sun Jun 21 04:51:56 PDT 2009</t>
  </si>
  <si>
    <t>Sun Jun 21 04:52:01 PDT 2009</t>
  </si>
  <si>
    <t>Sun Jun 21 04:52:02 PDT 2009</t>
  </si>
  <si>
    <t>Sun Jun 21 04:52:04 PDT 2009</t>
  </si>
  <si>
    <t>Sun Jun 21 04:52:05 PDT 2009</t>
  </si>
  <si>
    <t>Sun Jun 21 04:52:06 PDT 2009</t>
  </si>
  <si>
    <t>Sun Jun 21 04:52:07 PDT 2009</t>
  </si>
  <si>
    <t>Sun Jun 21 04:52:11 PDT 2009</t>
  </si>
  <si>
    <t>Sun Jun 21 04:52:13 PDT 2009</t>
  </si>
  <si>
    <t>Sun Jun 21 04:52:14 PDT 2009</t>
  </si>
  <si>
    <t>Sun Jun 21 04:52:15 PDT 2009</t>
  </si>
  <si>
    <t>Sun Jun 21 04:52:18 PDT 2009</t>
  </si>
  <si>
    <t>Sun Jun 21 04:52:21 PDT 2009</t>
  </si>
  <si>
    <t>Sun Jun 21 04:52:26 PDT 2009</t>
  </si>
  <si>
    <t>Sun Jun 21 04:52:28 PDT 2009</t>
  </si>
  <si>
    <t>Sun Jun 21 04:52:30 PDT 2009</t>
  </si>
  <si>
    <t>Sun Jun 21 04:52:31 PDT 2009</t>
  </si>
  <si>
    <t>Sun Jun 21 04:52:32 PDT 2009</t>
  </si>
  <si>
    <t>Sun Jun 21 04:52:50 PDT 2009</t>
  </si>
  <si>
    <t>Sun Jun 21 04:52:58 PDT 2009</t>
  </si>
  <si>
    <t>Sun Jun 21 04:52:59 PDT 2009</t>
  </si>
  <si>
    <t>Sun Jun 21 04:53:01 PDT 2009</t>
  </si>
  <si>
    <t>Sun Jun 21 04:53:02 PDT 2009</t>
  </si>
  <si>
    <t>Sun Jun 21 04:53:04 PDT 2009</t>
  </si>
  <si>
    <t>Sun Jun 21 04:53:08 PDT 2009</t>
  </si>
  <si>
    <t>Sun Jun 21 04:53:09 PDT 2009</t>
  </si>
  <si>
    <t>Sun Jun 21 04:53:14 PDT 2009</t>
  </si>
  <si>
    <t>Sun Jun 21 04:53:17 PDT 2009</t>
  </si>
  <si>
    <t>Sun Jun 21 04:53:18 PDT 2009</t>
  </si>
  <si>
    <t>Sun Jun 21 04:53:19 PDT 2009</t>
  </si>
  <si>
    <t>Sun Jun 21 04:53:24 PDT 2009</t>
  </si>
  <si>
    <t>Sun Jun 21 04:53:29 PDT 2009</t>
  </si>
  <si>
    <t>Sun Jun 21 04:53:32 PDT 2009</t>
  </si>
  <si>
    <t>Sun Jun 21 04:53:34 PDT 2009</t>
  </si>
  <si>
    <t>Sun Jun 21 04:53:38 PDT 2009</t>
  </si>
  <si>
    <t>Sun Jun 21 04:53:40 PDT 2009</t>
  </si>
  <si>
    <t>Sun Jun 21 04:53:41 PDT 2009</t>
  </si>
  <si>
    <t>Sun Jun 21 04:53:45 PDT 2009</t>
  </si>
  <si>
    <t>Sun Jun 21 04:53:53 PDT 2009</t>
  </si>
  <si>
    <t>Sun Jun 21 04:53:56 PDT 2009</t>
  </si>
  <si>
    <t>Sun Jun 21 04:53:57 PDT 2009</t>
  </si>
  <si>
    <t>Sun Jun 21 04:53:59 PDT 2009</t>
  </si>
  <si>
    <t>Sun Jun 21 04:54:01 PDT 2009</t>
  </si>
  <si>
    <t>Sun Jun 21 04:54:03 PDT 2009</t>
  </si>
  <si>
    <t>Sun Jun 21 04:54:06 PDT 2009</t>
  </si>
  <si>
    <t>Sun Jun 21 04:54:07 PDT 2009</t>
  </si>
  <si>
    <t>Sun Jun 21 04:54:08 PDT 2009</t>
  </si>
  <si>
    <t>Sun Jun 21 04:54:10 PDT 2009</t>
  </si>
  <si>
    <t>Sun Jun 21 04:54:11 PDT 2009</t>
  </si>
  <si>
    <t>Sun Jun 21 04:54:12 PDT 2009</t>
  </si>
  <si>
    <t>Sun Jun 21 04:54:15 PDT 2009</t>
  </si>
  <si>
    <t>Sun Jun 21 04:54:23 PDT 2009</t>
  </si>
  <si>
    <t>Sun Jun 21 04:54:26 PDT 2009</t>
  </si>
  <si>
    <t>Sun Jun 21 04:54:35 PDT 2009</t>
  </si>
  <si>
    <t>Sun Jun 21 04:54:37 PDT 2009</t>
  </si>
  <si>
    <t>Sun Jun 21 04:54:39 PDT 2009</t>
  </si>
  <si>
    <t>Sun Jun 21 04:54:50 PDT 2009</t>
  </si>
  <si>
    <t>Sun Jun 21 04:54:59 PDT 2009</t>
  </si>
  <si>
    <t>Sun Jun 21 04:55:01 PDT 2009</t>
  </si>
  <si>
    <t>Sun Jun 21 04:55:04 PDT 2009</t>
  </si>
  <si>
    <t>Sun Jun 21 04:55:05 PDT 2009</t>
  </si>
  <si>
    <t>Sun Jun 21 04:55:08 PDT 2009</t>
  </si>
  <si>
    <t>Sun Jun 21 04:55:09 PDT 2009</t>
  </si>
  <si>
    <t>Sun Jun 21 04:55:16 PDT 2009</t>
  </si>
  <si>
    <t>Sun Jun 21 04:55:18 PDT 2009</t>
  </si>
  <si>
    <t>Sun Jun 21 04:55:20 PDT 2009</t>
  </si>
  <si>
    <t>Sun Jun 21 04:55:21 PDT 2009</t>
  </si>
  <si>
    <t>Sun Jun 21 04:55:25 PDT 2009</t>
  </si>
  <si>
    <t>Sun Jun 21 04:55:29 PDT 2009</t>
  </si>
  <si>
    <t>Sun Jun 21 04:55:30 PDT 2009</t>
  </si>
  <si>
    <t>Sun Jun 21 04:55:34 PDT 2009</t>
  </si>
  <si>
    <t>Sun Jun 21 04:55:36 PDT 2009</t>
  </si>
  <si>
    <t>Sun Jun 21 04:55:37 PDT 2009</t>
  </si>
  <si>
    <t>Sun Jun 21 04:55:38 PDT 2009</t>
  </si>
  <si>
    <t>Sun Jun 21 04:55:40 PDT 2009</t>
  </si>
  <si>
    <t>Sun Jun 21 04:55:41 PDT 2009</t>
  </si>
  <si>
    <t>Sun Jun 21 04:55:42 PDT 2009</t>
  </si>
  <si>
    <t>Sun Jun 21 04:55:44 PDT 2009</t>
  </si>
  <si>
    <t>Sun Jun 21 04:55:47 PDT 2009</t>
  </si>
  <si>
    <t>Sun Jun 21 04:55:48 PDT 2009</t>
  </si>
  <si>
    <t>Sun Jun 21 04:55:54 PDT 2009</t>
  </si>
  <si>
    <t>Sun Jun 21 04:55:59 PDT 2009</t>
  </si>
  <si>
    <t>Sun Jun 21 04:56:00 PDT 2009</t>
  </si>
  <si>
    <t>Sun Jun 21 04:56:01 PDT 2009</t>
  </si>
  <si>
    <t>Sun Jun 21 04:56:03 PDT 2009</t>
  </si>
  <si>
    <t>Sun Jun 21 04:56:04 PDT 2009</t>
  </si>
  <si>
    <t>Sun Jun 21 04:56:05 PDT 2009</t>
  </si>
  <si>
    <t>Sun Jun 21 04:56:07 PDT 2009</t>
  </si>
  <si>
    <t>Sun Jun 21 04:56:11 PDT 2009</t>
  </si>
  <si>
    <t>Sun Jun 21 04:56:15 PDT 2009</t>
  </si>
  <si>
    <t>Sun Jun 21 04:56:27 PDT 2009</t>
  </si>
  <si>
    <t>Sun Jun 21 04:56:30 PDT 2009</t>
  </si>
  <si>
    <t>Sun Jun 21 04:56:34 PDT 2009</t>
  </si>
  <si>
    <t>Sun Jun 21 04:56:37 PDT 2009</t>
  </si>
  <si>
    <t>Sun Jun 21 04:56:38 PDT 2009</t>
  </si>
  <si>
    <t>Sun Jun 21 04:56:42 PDT 2009</t>
  </si>
  <si>
    <t>Sun Jun 21 04:56:45 PDT 2009</t>
  </si>
  <si>
    <t>Sun Jun 21 04:56:46 PDT 2009</t>
  </si>
  <si>
    <t>Sun Jun 21 04:56:54 PDT 2009</t>
  </si>
  <si>
    <t>Sun Jun 21 04:57:10 PDT 2009</t>
  </si>
  <si>
    <t>Sun Jun 21 04:57:14 PDT 2009</t>
  </si>
  <si>
    <t>Sun Jun 21 04:57:15 PDT 2009</t>
  </si>
  <si>
    <t>Sun Jun 21 04:57:16 PDT 2009</t>
  </si>
  <si>
    <t>Sun Jun 21 04:57:23 PDT 2009</t>
  </si>
  <si>
    <t>Sun Jun 21 04:57:24 PDT 2009</t>
  </si>
  <si>
    <t>Sun Jun 21 04:57:34 PDT 2009</t>
  </si>
  <si>
    <t>Sun Jun 21 04:57:36 PDT 2009</t>
  </si>
  <si>
    <t>Sun Jun 21 04:57:37 PDT 2009</t>
  </si>
  <si>
    <t>Sun Jun 21 04:57:38 PDT 2009</t>
  </si>
  <si>
    <t>Sun Jun 21 04:57:43 PDT 2009</t>
  </si>
  <si>
    <t>Sun Jun 21 04:57:45 PDT 2009</t>
  </si>
  <si>
    <t>Sun Jun 21 04:57:46 PDT 2009</t>
  </si>
  <si>
    <t>Sun Jun 21 04:57:51 PDT 2009</t>
  </si>
  <si>
    <t>Sun Jun 21 04:57:58 PDT 2009</t>
  </si>
  <si>
    <t>Sun Jun 21 04:58:00 PDT 2009</t>
  </si>
  <si>
    <t>Sun Jun 21 04:58:02 PDT 2009</t>
  </si>
  <si>
    <t>Sun Jun 21 04:58:04 PDT 2009</t>
  </si>
  <si>
    <t>Sun Jun 21 04:58:05 PDT 2009</t>
  </si>
  <si>
    <t>Sun Jun 21 04:58:07 PDT 2009</t>
  </si>
  <si>
    <t>Sun Jun 21 04:58:14 PDT 2009</t>
  </si>
  <si>
    <t>Sun Jun 21 04:58:18 PDT 2009</t>
  </si>
  <si>
    <t>Sun Jun 21 04:58:22 PDT 2009</t>
  </si>
  <si>
    <t>Sun Jun 21 04:58:23 PDT 2009</t>
  </si>
  <si>
    <t>Sun Jun 21 04:58:24 PDT 2009</t>
  </si>
  <si>
    <t>Sun Jun 21 04:58:26 PDT 2009</t>
  </si>
  <si>
    <t>Sun Jun 21 04:58:31 PDT 2009</t>
  </si>
  <si>
    <t>Sun Jun 21 04:58:35 PDT 2009</t>
  </si>
  <si>
    <t>Sun Jun 21 04:58:37 PDT 2009</t>
  </si>
  <si>
    <t>Sun Jun 21 04:58:41 PDT 2009</t>
  </si>
  <si>
    <t>Sun Jun 21 04:58:43 PDT 2009</t>
  </si>
  <si>
    <t>Sun Jun 21 04:58:46 PDT 2009</t>
  </si>
  <si>
    <t>Sun Jun 21 04:58:48 PDT 2009</t>
  </si>
  <si>
    <t>Sun Jun 21 04:58:52 PDT 2009</t>
  </si>
  <si>
    <t>Sun Jun 21 04:58:54 PDT 2009</t>
  </si>
  <si>
    <t>Sun Jun 21 04:58:55 PDT 2009</t>
  </si>
  <si>
    <t>Sun Jun 21 04:58:56 PDT 2009</t>
  </si>
  <si>
    <t>Sun Jun 21 04:59:00 PDT 2009</t>
  </si>
  <si>
    <t>Sun Jun 21 04:59:05 PDT 2009</t>
  </si>
  <si>
    <t>Sun Jun 21 04:59:09 PDT 2009</t>
  </si>
  <si>
    <t>Sun Jun 21 04:59:10 PDT 2009</t>
  </si>
  <si>
    <t>Sun Jun 21 04:59:15 PDT 2009</t>
  </si>
  <si>
    <t>Sun Jun 21 04:59:23 PDT 2009</t>
  </si>
  <si>
    <t>Sun Jun 21 04:59:27 PDT 2009</t>
  </si>
  <si>
    <t>Sun Jun 21 04:59:30 PDT 2009</t>
  </si>
  <si>
    <t>Sun Jun 21 04:59:31 PDT 2009</t>
  </si>
  <si>
    <t>Sun Jun 21 04:59:36 PDT 2009</t>
  </si>
  <si>
    <t>Sun Jun 21 04:59:40 PDT 2009</t>
  </si>
  <si>
    <t>Sun Jun 21 04:59:43 PDT 2009</t>
  </si>
  <si>
    <t>Sun Jun 21 04:59:44 PDT 2009</t>
  </si>
  <si>
    <t>Sun Jun 21 04:59:51 PDT 2009</t>
  </si>
  <si>
    <t>Sun Jun 21 04:59:53 PDT 2009</t>
  </si>
  <si>
    <t>Sun Jun 21 04:59:54 PDT 2009</t>
  </si>
  <si>
    <t>Sun Jun 21 05:00:00 PDT 2009</t>
  </si>
  <si>
    <t>Sun Jun 21 05:00:02 PDT 2009</t>
  </si>
  <si>
    <t>Sun Jun 21 05:00:03 PDT 2009</t>
  </si>
  <si>
    <t>Sun Jun 21 05:00:04 PDT 2009</t>
  </si>
  <si>
    <t>Sun Jun 21 05:00:10 PDT 2009</t>
  </si>
  <si>
    <t>Sun Jun 21 05:00:11 PDT 2009</t>
  </si>
  <si>
    <t>Sun Jun 21 05:00:13 PDT 2009</t>
  </si>
  <si>
    <t>Sun Jun 21 05:00:15 PDT 2009</t>
  </si>
  <si>
    <t>Sun Jun 21 05:00:16 PDT 2009</t>
  </si>
  <si>
    <t>Sun Jun 21 05:00:17 PDT 2009</t>
  </si>
  <si>
    <t>Sun Jun 21 05:00:21 PDT 2009</t>
  </si>
  <si>
    <t>Sun Jun 21 05:00:26 PDT 2009</t>
  </si>
  <si>
    <t>Sun Jun 21 05:00:30 PDT 2009</t>
  </si>
  <si>
    <t>Sun Jun 21 05:00:33 PDT 2009</t>
  </si>
  <si>
    <t>Sun Jun 21 05:00:35 PDT 2009</t>
  </si>
  <si>
    <t>Sun Jun 21 05:00:36 PDT 2009</t>
  </si>
  <si>
    <t>Sun Jun 21 05:00:42 PDT 2009</t>
  </si>
  <si>
    <t>Sun Jun 21 05:00:43 PDT 2009</t>
  </si>
  <si>
    <t>Sun Jun 21 05:00:44 PDT 2009</t>
  </si>
  <si>
    <t>Sun Jun 21 05:00:45 PDT 2009</t>
  </si>
  <si>
    <t>Sun Jun 21 05:00:46 PDT 2009</t>
  </si>
  <si>
    <t>Sun Jun 21 05:00:47 PDT 2009</t>
  </si>
  <si>
    <t>Sun Jun 21 05:00:48 PDT 2009</t>
  </si>
  <si>
    <t>Sun Jun 21 05:00:51 PDT 2009</t>
  </si>
  <si>
    <t>Sun Jun 21 05:00:54 PDT 2009</t>
  </si>
  <si>
    <t>Sun Jun 21 05:00:56 PDT 2009</t>
  </si>
  <si>
    <t>Sun Jun 21 05:00:58 PDT 2009</t>
  </si>
  <si>
    <t>Sun Jun 21 05:01:00 PDT 2009</t>
  </si>
  <si>
    <t>Sun Jun 21 05:01:08 PDT 2009</t>
  </si>
  <si>
    <t>Sun Jun 21 05:01:09 PDT 2009</t>
  </si>
  <si>
    <t>Sun Jun 21 05:01:10 PDT 2009</t>
  </si>
  <si>
    <t>Sun Jun 21 05:01:11 PDT 2009</t>
  </si>
  <si>
    <t>Sun Jun 21 05:01:12 PDT 2009</t>
  </si>
  <si>
    <t>Sun Jun 21 05:01:14 PDT 2009</t>
  </si>
  <si>
    <t>Sun Jun 21 05:01:22 PDT 2009</t>
  </si>
  <si>
    <t>Sun Jun 21 05:01:24 PDT 2009</t>
  </si>
  <si>
    <t>Sun Jun 21 05:01:25 PDT 2009</t>
  </si>
  <si>
    <t>Sun Jun 21 05:01:28 PDT 2009</t>
  </si>
  <si>
    <t>Sun Jun 21 05:01:32 PDT 2009</t>
  </si>
  <si>
    <t>Sun Jun 21 05:01:34 PDT 2009</t>
  </si>
  <si>
    <t>Sun Jun 21 05:01:35 PDT 2009</t>
  </si>
  <si>
    <t>Sun Jun 21 05:01:36 PDT 2009</t>
  </si>
  <si>
    <t>Sun Jun 21 05:01:37 PDT 2009</t>
  </si>
  <si>
    <t>Sun Jun 21 05:01:38 PDT 2009</t>
  </si>
  <si>
    <t>Sun Jun 21 05:01:39 PDT 2009</t>
  </si>
  <si>
    <t>Sun Jun 21 05:01:42 PDT 2009</t>
  </si>
  <si>
    <t>Sun Jun 21 05:01:44 PDT 2009</t>
  </si>
  <si>
    <t>Sun Jun 21 05:01:45 PDT 2009</t>
  </si>
  <si>
    <t>Sun Jun 21 05:01:48 PDT 2009</t>
  </si>
  <si>
    <t>Sun Jun 21 05:01:50 PDT 2009</t>
  </si>
  <si>
    <t>Sun Jun 21 05:02:02 PDT 2009</t>
  </si>
  <si>
    <t>Sun Jun 21 05:02:06 PDT 2009</t>
  </si>
  <si>
    <t>Sun Jun 21 05:02:07 PDT 2009</t>
  </si>
  <si>
    <t>Sun Jun 21 05:02:08 PDT 2009</t>
  </si>
  <si>
    <t>Sun Jun 21 05:02:12 PDT 2009</t>
  </si>
  <si>
    <t>Sun Jun 21 05:02:15 PDT 2009</t>
  </si>
  <si>
    <t>Sun Jun 21 05:02:16 PDT 2009</t>
  </si>
  <si>
    <t>Sun Jun 21 05:02:17 PDT 2009</t>
  </si>
  <si>
    <t>Sun Jun 21 05:02:19 PDT 2009</t>
  </si>
  <si>
    <t>Sun Jun 21 05:02:22 PDT 2009</t>
  </si>
  <si>
    <t>Sun Jun 21 05:02:23 PDT 2009</t>
  </si>
  <si>
    <t>Sun Jun 21 05:02:24 PDT 2009</t>
  </si>
  <si>
    <t>Sun Jun 21 05:02:25 PDT 2009</t>
  </si>
  <si>
    <t>Sun Jun 21 05:02:31 PDT 2009</t>
  </si>
  <si>
    <t>Sun Jun 21 05:02:34 PDT 2009</t>
  </si>
  <si>
    <t>Sun Jun 21 05:02:35 PDT 2009</t>
  </si>
  <si>
    <t>Sun Jun 21 05:02:39 PDT 2009</t>
  </si>
  <si>
    <t>Sun Jun 21 05:02:41 PDT 2009</t>
  </si>
  <si>
    <t>Sun Jun 21 05:02:42 PDT 2009</t>
  </si>
  <si>
    <t>Sun Jun 21 05:02:46 PDT 2009</t>
  </si>
  <si>
    <t>Sun Jun 21 05:02:50 PDT 2009</t>
  </si>
  <si>
    <t>Sun Jun 21 05:02:52 PDT 2009</t>
  </si>
  <si>
    <t>Sun Jun 21 05:02:58 PDT 2009</t>
  </si>
  <si>
    <t>Sun Jun 21 05:03:00 PDT 2009</t>
  </si>
  <si>
    <t>Sun Jun 21 05:03:07 PDT 2009</t>
  </si>
  <si>
    <t>Sun Jun 21 05:03:08 PDT 2009</t>
  </si>
  <si>
    <t>Sun Jun 21 05:03:14 PDT 2009</t>
  </si>
  <si>
    <t>Sun Jun 21 05:03:15 PDT 2009</t>
  </si>
  <si>
    <t>Sun Jun 21 05:03:27 PDT 2009</t>
  </si>
  <si>
    <t>Sun Jun 21 05:03:31 PDT 2009</t>
  </si>
  <si>
    <t>Sun Jun 21 05:03:34 PDT 2009</t>
  </si>
  <si>
    <t>Sun Jun 21 05:03:37 PDT 2009</t>
  </si>
  <si>
    <t>Sun Jun 21 05:03:41 PDT 2009</t>
  </si>
  <si>
    <t>Sun Jun 21 05:03:45 PDT 2009</t>
  </si>
  <si>
    <t>Sun Jun 21 05:03:46 PDT 2009</t>
  </si>
  <si>
    <t>Sun Jun 21 05:03:47 PDT 2009</t>
  </si>
  <si>
    <t>Sun Jun 21 05:03:50 PDT 2009</t>
  </si>
  <si>
    <t>Sun Jun 21 05:03:53 PDT 2009</t>
  </si>
  <si>
    <t>Sun Jun 21 05:03:54 PDT 2009</t>
  </si>
  <si>
    <t>Sun Jun 21 05:03:55 PDT 2009</t>
  </si>
  <si>
    <t>Sun Jun 21 05:03:56 PDT 2009</t>
  </si>
  <si>
    <t>Sun Jun 21 05:03:57 PDT 2009</t>
  </si>
  <si>
    <t>Sun Jun 21 05:04:01 PDT 2009</t>
  </si>
  <si>
    <t>Sun Jun 21 05:04:05 PDT 2009</t>
  </si>
  <si>
    <t>Sun Jun 21 05:04:06 PDT 2009</t>
  </si>
  <si>
    <t>Sun Jun 21 05:04:08 PDT 2009</t>
  </si>
  <si>
    <t>Sun Jun 21 05:04:11 PDT 2009</t>
  </si>
  <si>
    <t>Sun Jun 21 05:04:13 PDT 2009</t>
  </si>
  <si>
    <t>Sun Jun 21 05:04:15 PDT 2009</t>
  </si>
  <si>
    <t>Sun Jun 21 05:04:16 PDT 2009</t>
  </si>
  <si>
    <t>Sun Jun 21 05:04:19 PDT 2009</t>
  </si>
  <si>
    <t>Sun Jun 21 05:04:20 PDT 2009</t>
  </si>
  <si>
    <t>Sun Jun 21 05:04:21 PDT 2009</t>
  </si>
  <si>
    <t>Sun Jun 21 05:04:25 PDT 2009</t>
  </si>
  <si>
    <t>Sun Jun 21 05:04:26 PDT 2009</t>
  </si>
  <si>
    <t>Sun Jun 21 05:04:27 PDT 2009</t>
  </si>
  <si>
    <t>Sun Jun 21 05:04:29 PDT 2009</t>
  </si>
  <si>
    <t>Sun Jun 21 05:04:32 PDT 2009</t>
  </si>
  <si>
    <t>Sun Jun 21 05:04:46 PDT 2009</t>
  </si>
  <si>
    <t>Sun Jun 21 05:04:52 PDT 2009</t>
  </si>
  <si>
    <t>Sun Jun 21 05:04:59 PDT 2009</t>
  </si>
  <si>
    <t>Sun Jun 21 05:05:01 PDT 2009</t>
  </si>
  <si>
    <t>Sun Jun 21 05:05:03 PDT 2009</t>
  </si>
  <si>
    <t>Sun Jun 21 05:05:06 PDT 2009</t>
  </si>
  <si>
    <t>Sun Jun 21 05:05:08 PDT 2009</t>
  </si>
  <si>
    <t>Sun Jun 21 05:05:11 PDT 2009</t>
  </si>
  <si>
    <t>Sun Jun 21 05:05:12 PDT 2009</t>
  </si>
  <si>
    <t>Sun Jun 21 05:05:13 PDT 2009</t>
  </si>
  <si>
    <t>Sun Jun 21 05:05:14 PDT 2009</t>
  </si>
  <si>
    <t>Sun Jun 21 05:05:17 PDT 2009</t>
  </si>
  <si>
    <t>Sun Jun 21 05:05:20 PDT 2009</t>
  </si>
  <si>
    <t>Sun Jun 21 05:05:24 PDT 2009</t>
  </si>
  <si>
    <t>Sun Jun 21 05:05:31 PDT 2009</t>
  </si>
  <si>
    <t>Sun Jun 21 05:05:32 PDT 2009</t>
  </si>
  <si>
    <t>Sun Jun 21 05:05:33 PDT 2009</t>
  </si>
  <si>
    <t>Sun Jun 21 05:05:34 PDT 2009</t>
  </si>
  <si>
    <t>Sun Jun 21 05:05:41 PDT 2009</t>
  </si>
  <si>
    <t>Sun Jun 21 05:05:42 PDT 2009</t>
  </si>
  <si>
    <t>Sun Jun 21 05:05:49 PDT 2009</t>
  </si>
  <si>
    <t>Sun Jun 21 05:05:55 PDT 2009</t>
  </si>
  <si>
    <t>Sun Jun 21 05:05:57 PDT 2009</t>
  </si>
  <si>
    <t>Sun Jun 21 05:05:58 PDT 2009</t>
  </si>
  <si>
    <t>Sun Jun 21 05:06:03 PDT 2009</t>
  </si>
  <si>
    <t>Sun Jun 21 05:06:04 PDT 2009</t>
  </si>
  <si>
    <t>Sun Jun 21 05:06:12 PDT 2009</t>
  </si>
  <si>
    <t>Sun Jun 21 05:06:14 PDT 2009</t>
  </si>
  <si>
    <t>Sun Jun 21 05:06:15 PDT 2009</t>
  </si>
  <si>
    <t>Sun Jun 21 05:06:16 PDT 2009</t>
  </si>
  <si>
    <t>Sun Jun 21 05:06:17 PDT 2009</t>
  </si>
  <si>
    <t>Sun Jun 21 05:06:18 PDT 2009</t>
  </si>
  <si>
    <t>Sun Jun 21 05:06:20 PDT 2009</t>
  </si>
  <si>
    <t>Sun Jun 21 05:06:21 PDT 2009</t>
  </si>
  <si>
    <t>Sun Jun 21 05:06:23 PDT 2009</t>
  </si>
  <si>
    <t>Sun Jun 21 05:06:25 PDT 2009</t>
  </si>
  <si>
    <t>Sun Jun 21 05:06:26 PDT 2009</t>
  </si>
  <si>
    <t>Sun Jun 21 05:06:30 PDT 2009</t>
  </si>
  <si>
    <t>Sun Jun 21 05:06:32 PDT 2009</t>
  </si>
  <si>
    <t>Sun Jun 21 05:06:34 PDT 2009</t>
  </si>
  <si>
    <t>Sun Jun 21 05:06:35 PDT 2009</t>
  </si>
  <si>
    <t>Sun Jun 21 05:06:42 PDT 2009</t>
  </si>
  <si>
    <t>Sun Jun 21 05:06:43 PDT 2009</t>
  </si>
  <si>
    <t>Sun Jun 21 05:06:44 PDT 2009</t>
  </si>
  <si>
    <t>Sun Jun 21 05:06:47 PDT 2009</t>
  </si>
  <si>
    <t>Sun Jun 21 05:06:52 PDT 2009</t>
  </si>
  <si>
    <t>Sun Jun 21 05:06:57 PDT 2009</t>
  </si>
  <si>
    <t>Sun Jun 21 05:06:58 PDT 2009</t>
  </si>
  <si>
    <t>Sun Jun 21 05:07:02 PDT 2009</t>
  </si>
  <si>
    <t>Sun Jun 21 05:07:04 PDT 2009</t>
  </si>
  <si>
    <t>Sun Jun 21 05:07:10 PDT 2009</t>
  </si>
  <si>
    <t>Sun Jun 21 05:07:16 PDT 2009</t>
  </si>
  <si>
    <t>Sun Jun 21 05:07:19 PDT 2009</t>
  </si>
  <si>
    <t>Sun Jun 21 05:07:20 PDT 2009</t>
  </si>
  <si>
    <t>Sun Jun 21 05:07:21 PDT 2009</t>
  </si>
  <si>
    <t>Sun Jun 21 05:07:22 PDT 2009</t>
  </si>
  <si>
    <t>Sun Jun 21 05:07:23 PDT 2009</t>
  </si>
  <si>
    <t>Sun Jun 21 05:07:24 PDT 2009</t>
  </si>
  <si>
    <t>Sun Jun 21 05:07:25 PDT 2009</t>
  </si>
  <si>
    <t>Sun Jun 21 05:07:27 PDT 2009</t>
  </si>
  <si>
    <t>Sun Jun 21 05:07:30 PDT 2009</t>
  </si>
  <si>
    <t>Sun Jun 21 05:07:31 PDT 2009</t>
  </si>
  <si>
    <t>Sun Jun 21 05:07:35 PDT 2009</t>
  </si>
  <si>
    <t>Sun Jun 21 05:07:42 PDT 2009</t>
  </si>
  <si>
    <t>Sun Jun 21 05:07:52 PDT 2009</t>
  </si>
  <si>
    <t>Sun Jun 21 05:07:54 PDT 2009</t>
  </si>
  <si>
    <t>Sun Jun 21 05:07:55 PDT 2009</t>
  </si>
  <si>
    <t>Sun Jun 21 05:07:59 PDT 2009</t>
  </si>
  <si>
    <t>Sun Jun 21 05:08:03 PDT 2009</t>
  </si>
  <si>
    <t>Sun Jun 21 05:08:06 PDT 2009</t>
  </si>
  <si>
    <t>Sun Jun 21 05:08:07 PDT 2009</t>
  </si>
  <si>
    <t>Sun Jun 21 05:08:10 PDT 2009</t>
  </si>
  <si>
    <t>Sun Jun 21 05:08:11 PDT 2009</t>
  </si>
  <si>
    <t>Sun Jun 21 05:08:12 PDT 2009</t>
  </si>
  <si>
    <t>Sun Jun 21 05:08:19 PDT 2009</t>
  </si>
  <si>
    <t>Sun Jun 21 05:08:20 PDT 2009</t>
  </si>
  <si>
    <t>Sun Jun 21 05:08:21 PDT 2009</t>
  </si>
  <si>
    <t>Sun Jun 21 05:08:23 PDT 2009</t>
  </si>
  <si>
    <t>Sun Jun 21 05:08:26 PDT 2009</t>
  </si>
  <si>
    <t>Sun Jun 21 05:08:29 PDT 2009</t>
  </si>
  <si>
    <t>Sun Jun 21 05:08:34 PDT 2009</t>
  </si>
  <si>
    <t>Sun Jun 21 05:08:38 PDT 2009</t>
  </si>
  <si>
    <t>Sun Jun 21 05:08:41 PDT 2009</t>
  </si>
  <si>
    <t>Sun Jun 21 05:08:42 PDT 2009</t>
  </si>
  <si>
    <t>Sun Jun 21 05:08:43 PDT 2009</t>
  </si>
  <si>
    <t>Sun Jun 21 05:08:45 PDT 2009</t>
  </si>
  <si>
    <t>Sun Jun 21 05:08:50 PDT 2009</t>
  </si>
  <si>
    <t>Sun Jun 21 05:08:51 PDT 2009</t>
  </si>
  <si>
    <t>Sun Jun 21 05:08:58 PDT 2009</t>
  </si>
  <si>
    <t>Sun Jun 21 05:09:01 PDT 2009</t>
  </si>
  <si>
    <t>Sun Jun 21 05:09:02 PDT 2009</t>
  </si>
  <si>
    <t>Sun Jun 21 05:09:06 PDT 2009</t>
  </si>
  <si>
    <t>Sun Jun 21 05:09:07 PDT 2009</t>
  </si>
  <si>
    <t>Sun Jun 21 05:09:09 PDT 2009</t>
  </si>
  <si>
    <t>Sun Jun 21 05:09:17 PDT 2009</t>
  </si>
  <si>
    <t>Sun Jun 21 05:09:22 PDT 2009</t>
  </si>
  <si>
    <t>Sun Jun 21 05:09:29 PDT 2009</t>
  </si>
  <si>
    <t>Sun Jun 21 05:09:31 PDT 2009</t>
  </si>
  <si>
    <t>Sun Jun 21 05:09:39 PDT 2009</t>
  </si>
  <si>
    <t>Sun Jun 21 05:09:40 PDT 2009</t>
  </si>
  <si>
    <t>Sun Jun 21 05:09:42 PDT 2009</t>
  </si>
  <si>
    <t>Sun Jun 21 05:09:44 PDT 2009</t>
  </si>
  <si>
    <t>Sun Jun 21 05:09:47 PDT 2009</t>
  </si>
  <si>
    <t>Sun Jun 21 05:09:52 PDT 2009</t>
  </si>
  <si>
    <t>Sun Jun 21 05:09:53 PDT 2009</t>
  </si>
  <si>
    <t>Sun Jun 21 05:09:56 PDT 2009</t>
  </si>
  <si>
    <t>Sun Jun 21 05:09:57 PDT 2009</t>
  </si>
  <si>
    <t>Sun Jun 21 05:10:00 PDT 2009</t>
  </si>
  <si>
    <t>Sun Jun 21 05:10:03 PDT 2009</t>
  </si>
  <si>
    <t>Sun Jun 21 05:10:05 PDT 2009</t>
  </si>
  <si>
    <t>Sun Jun 21 05:10:07 PDT 2009</t>
  </si>
  <si>
    <t>Sun Jun 21 05:10:11 PDT 2009</t>
  </si>
  <si>
    <t>Sun Jun 21 05:10:14 PDT 2009</t>
  </si>
  <si>
    <t>Sun Jun 21 05:10:16 PDT 2009</t>
  </si>
  <si>
    <t>Sun Jun 21 05:10:20 PDT 2009</t>
  </si>
  <si>
    <t>Sun Jun 21 05:10:21 PDT 2009</t>
  </si>
  <si>
    <t>Sun Jun 21 05:10:24 PDT 2009</t>
  </si>
  <si>
    <t>Sun Jun 21 05:10:30 PDT 2009</t>
  </si>
  <si>
    <t>Sun Jun 21 05:10:31 PDT 2009</t>
  </si>
  <si>
    <t>Sun Jun 21 05:10:32 PDT 2009</t>
  </si>
  <si>
    <t>Sun Jun 21 05:10:35 PDT 2009</t>
  </si>
  <si>
    <t>Sun Jun 21 05:10:44 PDT 2009</t>
  </si>
  <si>
    <t>Sun Jun 21 05:10:46 PDT 2009</t>
  </si>
  <si>
    <t>Sun Jun 21 05:10:47 PDT 2009</t>
  </si>
  <si>
    <t>Sun Jun 21 05:10:56 PDT 2009</t>
  </si>
  <si>
    <t>Sun Jun 21 05:10:57 PDT 2009</t>
  </si>
  <si>
    <t>Sun Jun 21 05:11:00 PDT 2009</t>
  </si>
  <si>
    <t>Sun Jun 21 05:11:01 PDT 2009</t>
  </si>
  <si>
    <t>Sun Jun 21 05:11:05 PDT 2009</t>
  </si>
  <si>
    <t>Sun Jun 21 05:11:06 PDT 2009</t>
  </si>
  <si>
    <t>Sun Jun 21 05:11:10 PDT 2009</t>
  </si>
  <si>
    <t>Sun Jun 21 05:11:14 PDT 2009</t>
  </si>
  <si>
    <t>Sun Jun 21 05:11:15 PDT 2009</t>
  </si>
  <si>
    <t>Sun Jun 21 05:11:16 PDT 2009</t>
  </si>
  <si>
    <t>Sun Jun 21 05:11:17 PDT 2009</t>
  </si>
  <si>
    <t>Sun Jun 21 05:11:18 PDT 2009</t>
  </si>
  <si>
    <t>Sun Jun 21 05:11:22 PDT 2009</t>
  </si>
  <si>
    <t>Sun Jun 21 05:11:23 PDT 2009</t>
  </si>
  <si>
    <t>Sun Jun 21 05:11:24 PDT 2009</t>
  </si>
  <si>
    <t>Sun Jun 21 05:11:27 PDT 2009</t>
  </si>
  <si>
    <t>Sun Jun 21 05:11:29 PDT 2009</t>
  </si>
  <si>
    <t>Sun Jun 21 05:11:31 PDT 2009</t>
  </si>
  <si>
    <t>Sun Jun 21 05:11:32 PDT 2009</t>
  </si>
  <si>
    <t>Sun Jun 21 05:11:35 PDT 2009</t>
  </si>
  <si>
    <t>Sun Jun 21 05:11:37 PDT 2009</t>
  </si>
  <si>
    <t>Sun Jun 21 05:11:40 PDT 2009</t>
  </si>
  <si>
    <t>Sun Jun 21 05:11:43 PDT 2009</t>
  </si>
  <si>
    <t>Sun Jun 21 05:11:46 PDT 2009</t>
  </si>
  <si>
    <t>Sun Jun 21 05:11:47 PDT 2009</t>
  </si>
  <si>
    <t>Sun Jun 21 05:11:50 PDT 2009</t>
  </si>
  <si>
    <t>Sun Jun 21 05:11:51 PDT 2009</t>
  </si>
  <si>
    <t>Sun Jun 21 05:11:52 PDT 2009</t>
  </si>
  <si>
    <t>Sun Jun 21 05:11:54 PDT 2009</t>
  </si>
  <si>
    <t>Sun Jun 21 05:11:55 PDT 2009</t>
  </si>
  <si>
    <t>Sun Jun 21 05:11:58 PDT 2009</t>
  </si>
  <si>
    <t>Sun Jun 21 05:12:02 PDT 2009</t>
  </si>
  <si>
    <t>Sun Jun 21 05:12:04 PDT 2009</t>
  </si>
  <si>
    <t>Sun Jun 21 05:12:06 PDT 2009</t>
  </si>
  <si>
    <t>Sun Jun 21 05:12:09 PDT 2009</t>
  </si>
  <si>
    <t>Sun Jun 21 05:12:10 PDT 2009</t>
  </si>
  <si>
    <t>Sun Jun 21 05:12:12 PDT 2009</t>
  </si>
  <si>
    <t>Sun Jun 21 05:12:13 PDT 2009</t>
  </si>
  <si>
    <t>Sun Jun 21 05:12:16 PDT 2009</t>
  </si>
  <si>
    <t>Sun Jun 21 05:12:18 PDT 2009</t>
  </si>
  <si>
    <t>Sun Jun 21 05:12:24 PDT 2009</t>
  </si>
  <si>
    <t>Sun Jun 21 05:12:25 PDT 2009</t>
  </si>
  <si>
    <t>Sun Jun 21 05:12:26 PDT 2009</t>
  </si>
  <si>
    <t>Sun Jun 21 05:12:27 PDT 2009</t>
  </si>
  <si>
    <t>Sun Jun 21 05:12:30 PDT 2009</t>
  </si>
  <si>
    <t>Sun Jun 21 05:12:32 PDT 2009</t>
  </si>
  <si>
    <t>Sun Jun 21 05:12:34 PDT 2009</t>
  </si>
  <si>
    <t>Sun Jun 21 05:12:37 PDT 2009</t>
  </si>
  <si>
    <t>Sun Jun 21 05:12:42 PDT 2009</t>
  </si>
  <si>
    <t>Sun Jun 21 05:12:43 PDT 2009</t>
  </si>
  <si>
    <t>Sun Jun 21 05:12:52 PDT 2009</t>
  </si>
  <si>
    <t>Sun Jun 21 05:12:53 PDT 2009</t>
  </si>
  <si>
    <t>Sun Jun 21 05:12:57 PDT 2009</t>
  </si>
  <si>
    <t>Sun Jun 21 05:12:59 PDT 2009</t>
  </si>
  <si>
    <t>Sun Jun 21 05:13:00 PDT 2009</t>
  </si>
  <si>
    <t>Sun Jun 21 05:13:01 PDT 2009</t>
  </si>
  <si>
    <t>Sun Jun 21 05:13:05 PDT 2009</t>
  </si>
  <si>
    <t>Sun Jun 21 05:13:08 PDT 2009</t>
  </si>
  <si>
    <t>Sun Jun 21 05:13:11 PDT 2009</t>
  </si>
  <si>
    <t>Sun Jun 21 05:13:19 PDT 2009</t>
  </si>
  <si>
    <t>Sun Jun 21 05:13:28 PDT 2009</t>
  </si>
  <si>
    <t>Sun Jun 21 05:13:29 PDT 2009</t>
  </si>
  <si>
    <t>Sun Jun 21 05:13:31 PDT 2009</t>
  </si>
  <si>
    <t>Sun Jun 21 05:13:32 PDT 2009</t>
  </si>
  <si>
    <t>Sun Jun 21 05:13:33 PDT 2009</t>
  </si>
  <si>
    <t>Sun Jun 21 05:13:42 PDT 2009</t>
  </si>
  <si>
    <t>Sun Jun 21 05:13:43 PDT 2009</t>
  </si>
  <si>
    <t>Sun Jun 21 05:13:48 PDT 2009</t>
  </si>
  <si>
    <t>Sun Jun 21 05:13:49 PDT 2009</t>
  </si>
  <si>
    <t>Sun Jun 21 05:13:50 PDT 2009</t>
  </si>
  <si>
    <t>Sun Jun 21 05:13:51 PDT 2009</t>
  </si>
  <si>
    <t>Sun Jun 21 05:13:54 PDT 2009</t>
  </si>
  <si>
    <t>Sun Jun 21 05:14:01 PDT 2009</t>
  </si>
  <si>
    <t>Sun Jun 21 05:14:06 PDT 2009</t>
  </si>
  <si>
    <t>Sun Jun 21 05:14:09 PDT 2009</t>
  </si>
  <si>
    <t>Sun Jun 21 05:14:14 PDT 2009</t>
  </si>
  <si>
    <t>Sun Jun 21 05:14:16 PDT 2009</t>
  </si>
  <si>
    <t>Sun Jun 21 05:14:19 PDT 2009</t>
  </si>
  <si>
    <t>Sun Jun 21 05:14:22 PDT 2009</t>
  </si>
  <si>
    <t>Sun Jun 21 05:14:26 PDT 2009</t>
  </si>
  <si>
    <t>Sun Jun 21 05:14:27 PDT 2009</t>
  </si>
  <si>
    <t>Sun Jun 21 05:14:28 PDT 2009</t>
  </si>
  <si>
    <t>Sun Jun 21 05:14:29 PDT 2009</t>
  </si>
  <si>
    <t>Sun Jun 21 05:14:30 PDT 2009</t>
  </si>
  <si>
    <t>Sun Jun 21 05:14:39 PDT 2009</t>
  </si>
  <si>
    <t>Sun Jun 21 05:14:42 PDT 2009</t>
  </si>
  <si>
    <t>Sun Jun 21 05:14:45 PDT 2009</t>
  </si>
  <si>
    <t>Sun Jun 21 05:14:47 PDT 2009</t>
  </si>
  <si>
    <t>Sun Jun 21 05:14:50 PDT 2009</t>
  </si>
  <si>
    <t>Sun Jun 21 05:14:51 PDT 2009</t>
  </si>
  <si>
    <t>Sun Jun 21 05:14:53 PDT 2009</t>
  </si>
  <si>
    <t>Sun Jun 21 05:14:54 PDT 2009</t>
  </si>
  <si>
    <t>Sun Jun 21 05:14:57 PDT 2009</t>
  </si>
  <si>
    <t>Sun Jun 21 05:15:01 PDT 2009</t>
  </si>
  <si>
    <t>Sun Jun 21 05:15:02 PDT 2009</t>
  </si>
  <si>
    <t>Sun Jun 21 05:15:03 PDT 2009</t>
  </si>
  <si>
    <t>Sun Jun 21 05:15:05 PDT 2009</t>
  </si>
  <si>
    <t>Sun Jun 21 05:15:08 PDT 2009</t>
  </si>
  <si>
    <t>Sun Jun 21 05:15:13 PDT 2009</t>
  </si>
  <si>
    <t>Sun Jun 21 05:15:17 PDT 2009</t>
  </si>
  <si>
    <t>Sun Jun 21 05:15:20 PDT 2009</t>
  </si>
  <si>
    <t>Sun Jun 21 05:15:21 PDT 2009</t>
  </si>
  <si>
    <t>Sun Jun 21 05:15:22 PDT 2009</t>
  </si>
  <si>
    <t>Sun Jun 21 05:15:23 PDT 2009</t>
  </si>
  <si>
    <t>Sun Jun 21 05:15:24 PDT 2009</t>
  </si>
  <si>
    <t>Sun Jun 21 05:15:26 PDT 2009</t>
  </si>
  <si>
    <t>Sun Jun 21 05:15:28 PDT 2009</t>
  </si>
  <si>
    <t>Sun Jun 21 05:15:30 PDT 2009</t>
  </si>
  <si>
    <t>Sun Jun 21 05:15:34 PDT 2009</t>
  </si>
  <si>
    <t>Sun Jun 21 05:15:35 PDT 2009</t>
  </si>
  <si>
    <t>Sun Jun 21 05:15:39 PDT 2009</t>
  </si>
  <si>
    <t>Sun Jun 21 05:15:40 PDT 2009</t>
  </si>
  <si>
    <t>Sun Jun 21 05:15:43 PDT 2009</t>
  </si>
  <si>
    <t>Sun Jun 21 05:15:44 PDT 2009</t>
  </si>
  <si>
    <t>Sun Jun 21 05:15:48 PDT 2009</t>
  </si>
  <si>
    <t>Sun Jun 21 05:15:52 PDT 2009</t>
  </si>
  <si>
    <t>Sun Jun 21 05:15:53 PDT 2009</t>
  </si>
  <si>
    <t>Sun Jun 21 05:15:55 PDT 2009</t>
  </si>
  <si>
    <t>Sun Jun 21 05:16:05 PDT 2009</t>
  </si>
  <si>
    <t>Sun Jun 21 05:16:06 PDT 2009</t>
  </si>
  <si>
    <t>Sun Jun 21 05:16:07 PDT 2009</t>
  </si>
  <si>
    <t>Sun Jun 21 05:16:08 PDT 2009</t>
  </si>
  <si>
    <t>Sun Jun 21 05:16:09 PDT 2009</t>
  </si>
  <si>
    <t>Sun Jun 21 05:16:15 PDT 2009</t>
  </si>
  <si>
    <t>Sun Jun 21 05:16:16 PDT 2009</t>
  </si>
  <si>
    <t>Sun Jun 21 05:16:21 PDT 2009</t>
  </si>
  <si>
    <t>Sun Jun 21 05:16:22 PDT 2009</t>
  </si>
  <si>
    <t>Sun Jun 21 05:16:23 PDT 2009</t>
  </si>
  <si>
    <t>Sun Jun 21 05:16:26 PDT 2009</t>
  </si>
  <si>
    <t>Sun Jun 21 05:16:28 PDT 2009</t>
  </si>
  <si>
    <t>Sun Jun 21 05:16:30 PDT 2009</t>
  </si>
  <si>
    <t>Sun Jun 21 05:16:31 PDT 2009</t>
  </si>
  <si>
    <t>Sun Jun 21 05:16:32 PDT 2009</t>
  </si>
  <si>
    <t>Sun Jun 21 05:16:33 PDT 2009</t>
  </si>
  <si>
    <t>Sun Jun 21 05:16:34 PDT 2009</t>
  </si>
  <si>
    <t>Sun Jun 21 05:16:35 PDT 2009</t>
  </si>
  <si>
    <t>Sun Jun 21 05:16:51 PDT 2009</t>
  </si>
  <si>
    <t>Sun Jun 21 05:16:54 PDT 2009</t>
  </si>
  <si>
    <t>Sun Jun 21 05:16:55 PDT 2009</t>
  </si>
  <si>
    <t>Sun Jun 21 05:17:00 PDT 2009</t>
  </si>
  <si>
    <t>Sun Jun 21 05:17:01 PDT 2009</t>
  </si>
  <si>
    <t>Sun Jun 21 05:17:02 PDT 2009</t>
  </si>
  <si>
    <t>Sun Jun 21 05:17:06 PDT 2009</t>
  </si>
  <si>
    <t>Sun Jun 21 05:17:11 PDT 2009</t>
  </si>
  <si>
    <t>Sun Jun 21 05:17:13 PDT 2009</t>
  </si>
  <si>
    <t>Sun Jun 21 05:17:14 PDT 2009</t>
  </si>
  <si>
    <t>Sun Jun 21 05:17:15 PDT 2009</t>
  </si>
  <si>
    <t>Sun Jun 21 05:17:17 PDT 2009</t>
  </si>
  <si>
    <t>Sun Jun 21 05:17:18 PDT 2009</t>
  </si>
  <si>
    <t>Sun Jun 21 05:17:22 PDT 2009</t>
  </si>
  <si>
    <t>Sun Jun 21 05:17:23 PDT 2009</t>
  </si>
  <si>
    <t>Sun Jun 21 05:17:30 PDT 2009</t>
  </si>
  <si>
    <t>Sun Jun 21 05:17:31 PDT 2009</t>
  </si>
  <si>
    <t>Sun Jun 21 05:17:34 PDT 2009</t>
  </si>
  <si>
    <t>Sun Jun 21 05:17:38 PDT 2009</t>
  </si>
  <si>
    <t>Sun Jun 21 05:17:40 PDT 2009</t>
  </si>
  <si>
    <t>Sun Jun 21 05:17:42 PDT 2009</t>
  </si>
  <si>
    <t>Sun Jun 21 05:17:44 PDT 2009</t>
  </si>
  <si>
    <t>Sun Jun 21 05:17:48 PDT 2009</t>
  </si>
  <si>
    <t>Sun Jun 21 05:17:50 PDT 2009</t>
  </si>
  <si>
    <t>Sun Jun 21 05:17:51 PDT 2009</t>
  </si>
  <si>
    <t>Sun Jun 21 05:17:53 PDT 2009</t>
  </si>
  <si>
    <t>Sun Jun 21 05:17:54 PDT 2009</t>
  </si>
  <si>
    <t>Sun Jun 21 05:17:58 PDT 2009</t>
  </si>
  <si>
    <t>Sun Jun 21 05:17:59 PDT 2009</t>
  </si>
  <si>
    <t>Sun Jun 21 05:18:01 PDT 2009</t>
  </si>
  <si>
    <t>Sun Jun 21 05:18:03 PDT 2009</t>
  </si>
  <si>
    <t>Sun Jun 21 05:18:14 PDT 2009</t>
  </si>
  <si>
    <t>Sun Jun 21 05:18:18 PDT 2009</t>
  </si>
  <si>
    <t>Sun Jun 21 05:18:19 PDT 2009</t>
  </si>
  <si>
    <t>Sun Jun 21 05:18:22 PDT 2009</t>
  </si>
  <si>
    <t>Sun Jun 21 05:18:24 PDT 2009</t>
  </si>
  <si>
    <t>Sun Jun 21 05:18:25 PDT 2009</t>
  </si>
  <si>
    <t>Sun Jun 21 05:18:28 PDT 2009</t>
  </si>
  <si>
    <t>Sun Jun 21 05:18:29 PDT 2009</t>
  </si>
  <si>
    <t>Sun Jun 21 05:18:31 PDT 2009</t>
  </si>
  <si>
    <t>Sun Jun 21 05:18:32 PDT 2009</t>
  </si>
  <si>
    <t>Sun Jun 21 05:18:34 PDT 2009</t>
  </si>
  <si>
    <t>Sun Jun 21 05:18:35 PDT 2009</t>
  </si>
  <si>
    <t>Sun Jun 21 05:18:38 PDT 2009</t>
  </si>
  <si>
    <t>Sun Jun 21 05:18:39 PDT 2009</t>
  </si>
  <si>
    <t>Sun Jun 21 05:18:40 PDT 2009</t>
  </si>
  <si>
    <t>Sun Jun 21 05:18:41 PDT 2009</t>
  </si>
  <si>
    <t>Sun Jun 21 05:18:45 PDT 2009</t>
  </si>
  <si>
    <t>Sun Jun 21 05:18:46 PDT 2009</t>
  </si>
  <si>
    <t>Sun Jun 21 05:18:50 PDT 2009</t>
  </si>
  <si>
    <t>Sun Jun 21 05:18:51 PDT 2009</t>
  </si>
  <si>
    <t>Sun Jun 21 05:18:52 PDT 2009</t>
  </si>
  <si>
    <t>Sun Jun 21 05:18:58 PDT 2009</t>
  </si>
  <si>
    <t>Sun Jun 21 05:18:59 PDT 2009</t>
  </si>
  <si>
    <t>Sun Jun 21 05:19:07 PDT 2009</t>
  </si>
  <si>
    <t>Sun Jun 21 05:19:10 PDT 2009</t>
  </si>
  <si>
    <t>Sun Jun 21 05:19:12 PDT 2009</t>
  </si>
  <si>
    <t>Sun Jun 21 05:19:13 PDT 2009</t>
  </si>
  <si>
    <t>Sun Jun 21 05:19:15 PDT 2009</t>
  </si>
  <si>
    <t>Sun Jun 21 05:19:19 PDT 2009</t>
  </si>
  <si>
    <t>Sun Jun 21 05:19:28 PDT 2009</t>
  </si>
  <si>
    <t>Sun Jun 21 05:19:33 PDT 2009</t>
  </si>
  <si>
    <t>Sun Jun 21 05:19:39 PDT 2009</t>
  </si>
  <si>
    <t>Sun Jun 21 05:19:41 PDT 2009</t>
  </si>
  <si>
    <t>Sun Jun 21 05:19:44 PDT 2009</t>
  </si>
  <si>
    <t>Sun Jun 21 05:19:46 PDT 2009</t>
  </si>
  <si>
    <t>Sun Jun 21 05:19:48 PDT 2009</t>
  </si>
  <si>
    <t>Sun Jun 21 05:19:50 PDT 2009</t>
  </si>
  <si>
    <t>Sun Jun 21 05:19:51 PDT 2009</t>
  </si>
  <si>
    <t>Sun Jun 21 05:19:52 PDT 2009</t>
  </si>
  <si>
    <t>Sun Jun 21 05:19:57 PDT 2009</t>
  </si>
  <si>
    <t>Sun Jun 21 05:20:00 PDT 2009</t>
  </si>
  <si>
    <t>Sun Jun 21 05:20:01 PDT 2009</t>
  </si>
  <si>
    <t>Sun Jun 21 05:20:02 PDT 2009</t>
  </si>
  <si>
    <t>Sun Jun 21 05:20:06 PDT 2009</t>
  </si>
  <si>
    <t>Sun Jun 21 05:20:12 PDT 2009</t>
  </si>
  <si>
    <t>Sun Jun 21 05:20:14 PDT 2009</t>
  </si>
  <si>
    <t>Sun Jun 21 05:20:15 PDT 2009</t>
  </si>
  <si>
    <t>Sun Jun 21 05:20:16 PDT 2009</t>
  </si>
  <si>
    <t>Sun Jun 21 05:20:21 PDT 2009</t>
  </si>
  <si>
    <t>Sun Jun 21 05:20:25 PDT 2009</t>
  </si>
  <si>
    <t>Sun Jun 21 05:20:26 PDT 2009</t>
  </si>
  <si>
    <t>Sun Jun 21 05:20:27 PDT 2009</t>
  </si>
  <si>
    <t>Sun Jun 21 05:20:30 PDT 2009</t>
  </si>
  <si>
    <t>Sun Jun 21 05:20:31 PDT 2009</t>
  </si>
  <si>
    <t>Sun Jun 21 05:20:32 PDT 2009</t>
  </si>
  <si>
    <t>Sun Jun 21 05:20:35 PDT 2009</t>
  </si>
  <si>
    <t>Sun Jun 21 05:20:36 PDT 2009</t>
  </si>
  <si>
    <t>Sun Jun 21 05:20:38 PDT 2009</t>
  </si>
  <si>
    <t>Sun Jun 21 05:20:39 PDT 2009</t>
  </si>
  <si>
    <t>Sun Jun 21 05:20:41 PDT 2009</t>
  </si>
  <si>
    <t>Sun Jun 21 05:20:42 PDT 2009</t>
  </si>
  <si>
    <t>Sun Jun 21 05:20:47 PDT 2009</t>
  </si>
  <si>
    <t>Sun Jun 21 05:20:48 PDT 2009</t>
  </si>
  <si>
    <t>Sun Jun 21 05:20:49 PDT 2009</t>
  </si>
  <si>
    <t>Sun Jun 21 05:20:50 PDT 2009</t>
  </si>
  <si>
    <t>Sun Jun 21 05:20:53 PDT 2009</t>
  </si>
  <si>
    <t>Sun Jun 21 05:20:56 PDT 2009</t>
  </si>
  <si>
    <t>Sun Jun 21 05:20:59 PDT 2009</t>
  </si>
  <si>
    <t>Sun Jun 21 05:21:01 PDT 2009</t>
  </si>
  <si>
    <t>Sun Jun 21 05:21:06 PDT 2009</t>
  </si>
  <si>
    <t>Sun Jun 21 05:21:09 PDT 2009</t>
  </si>
  <si>
    <t>Sun Jun 21 05:21:13 PDT 2009</t>
  </si>
  <si>
    <t>Sun Jun 21 05:21:15 PDT 2009</t>
  </si>
  <si>
    <t>Sun Jun 21 05:21:19 PDT 2009</t>
  </si>
  <si>
    <t>Sun Jun 21 05:21:21 PDT 2009</t>
  </si>
  <si>
    <t>Sun Jun 21 05:21:24 PDT 2009</t>
  </si>
  <si>
    <t>Sun Jun 21 05:21:27 PDT 2009</t>
  </si>
  <si>
    <t>Sun Jun 21 05:21:28 PDT 2009</t>
  </si>
  <si>
    <t>Sun Jun 21 05:21:29 PDT 2009</t>
  </si>
  <si>
    <t>Sun Jun 21 05:21:31 PDT 2009</t>
  </si>
  <si>
    <t>Sun Jun 21 05:21:33 PDT 2009</t>
  </si>
  <si>
    <t>Sun Jun 21 05:21:35 PDT 2009</t>
  </si>
  <si>
    <t>Sun Jun 21 05:21:37 PDT 2009</t>
  </si>
  <si>
    <t>Sun Jun 21 05:21:39 PDT 2009</t>
  </si>
  <si>
    <t>Sun Jun 21 05:21:42 PDT 2009</t>
  </si>
  <si>
    <t>Sun Jun 21 05:21:43 PDT 2009</t>
  </si>
  <si>
    <t>Sun Jun 21 05:21:44 PDT 2009</t>
  </si>
  <si>
    <t>Sun Jun 21 05:21:45 PDT 2009</t>
  </si>
  <si>
    <t>Sun Jun 21 05:21:55 PDT 2009</t>
  </si>
  <si>
    <t>Sun Jun 21 05:21:57 PDT 2009</t>
  </si>
  <si>
    <t>Sun Jun 21 05:22:00 PDT 2009</t>
  </si>
  <si>
    <t>Sun Jun 21 05:22:01 PDT 2009</t>
  </si>
  <si>
    <t>Sun Jun 21 05:22:02 PDT 2009</t>
  </si>
  <si>
    <t>Sun Jun 21 05:22:06 PDT 2009</t>
  </si>
  <si>
    <t>Sun Jun 21 05:22:07 PDT 2009</t>
  </si>
  <si>
    <t>Sun Jun 21 05:22:09 PDT 2009</t>
  </si>
  <si>
    <t>Sun Jun 21 05:22:10 PDT 2009</t>
  </si>
  <si>
    <t>Sun Jun 21 05:22:11 PDT 2009</t>
  </si>
  <si>
    <t>Sun Jun 21 05:22:14 PDT 2009</t>
  </si>
  <si>
    <t>Sun Jun 21 05:22:19 PDT 2009</t>
  </si>
  <si>
    <t>Sun Jun 21 05:22:24 PDT 2009</t>
  </si>
  <si>
    <t>Sun Jun 21 05:22:26 PDT 2009</t>
  </si>
  <si>
    <t>Sun Jun 21 05:22:29 PDT 2009</t>
  </si>
  <si>
    <t>Sun Jun 21 05:22:38 PDT 2009</t>
  </si>
  <si>
    <t>Sun Jun 21 05:22:39 PDT 2009</t>
  </si>
  <si>
    <t>Sun Jun 21 05:22:42 PDT 2009</t>
  </si>
  <si>
    <t>Sun Jun 21 05:22:45 PDT 2009</t>
  </si>
  <si>
    <t>Sun Jun 21 05:22:48 PDT 2009</t>
  </si>
  <si>
    <t>Sun Jun 21 05:22:59 PDT 2009</t>
  </si>
  <si>
    <t>Sun Jun 21 05:23:02 PDT 2009</t>
  </si>
  <si>
    <t>Sun Jun 21 05:23:06 PDT 2009</t>
  </si>
  <si>
    <t>Sun Jun 21 05:23:08 PDT 2009</t>
  </si>
  <si>
    <t>Sun Jun 21 05:23:09 PDT 2009</t>
  </si>
  <si>
    <t>Sun Jun 21 05:23:11 PDT 2009</t>
  </si>
  <si>
    <t>Sun Jun 21 05:23:12 PDT 2009</t>
  </si>
  <si>
    <t>Sun Jun 21 05:23:13 PDT 2009</t>
  </si>
  <si>
    <t>Sun Jun 21 05:23:17 PDT 2009</t>
  </si>
  <si>
    <t>Sun Jun 21 05:23:18 PDT 2009</t>
  </si>
  <si>
    <t>Sun Jun 21 05:23:20 PDT 2009</t>
  </si>
  <si>
    <t>Sun Jun 21 05:23:24 PDT 2009</t>
  </si>
  <si>
    <t>Sun Jun 21 05:23:26 PDT 2009</t>
  </si>
  <si>
    <t>Sun Jun 21 05:23:32 PDT 2009</t>
  </si>
  <si>
    <t>Sun Jun 21 05:23:33 PDT 2009</t>
  </si>
  <si>
    <t>Sun Jun 21 05:23:35 PDT 2009</t>
  </si>
  <si>
    <t>Sun Jun 21 05:23:38 PDT 2009</t>
  </si>
  <si>
    <t>Sun Jun 21 05:23:40 PDT 2009</t>
  </si>
  <si>
    <t>Sun Jun 21 05:23:45 PDT 2009</t>
  </si>
  <si>
    <t>Sun Jun 21 05:23:50 PDT 2009</t>
  </si>
  <si>
    <t>Sun Jun 21 05:23:51 PDT 2009</t>
  </si>
  <si>
    <t>Sun Jun 21 05:23:53 PDT 2009</t>
  </si>
  <si>
    <t>Sun Jun 21 05:23:54 PDT 2009</t>
  </si>
  <si>
    <t>Sun Jun 21 05:24:04 PDT 2009</t>
  </si>
  <si>
    <t>Sun Jun 21 05:24:05 PDT 2009</t>
  </si>
  <si>
    <t>Sun Jun 21 05:24:08 PDT 2009</t>
  </si>
  <si>
    <t>Sun Jun 21 05:24:10 PDT 2009</t>
  </si>
  <si>
    <t>Sun Jun 21 05:24:16 PDT 2009</t>
  </si>
  <si>
    <t>Sun Jun 21 05:24:21 PDT 2009</t>
  </si>
  <si>
    <t>Sun Jun 21 05:24:23 PDT 2009</t>
  </si>
  <si>
    <t>Sun Jun 21 05:24:27 PDT 2009</t>
  </si>
  <si>
    <t>Sun Jun 21 05:24:28 PDT 2009</t>
  </si>
  <si>
    <t>Sun Jun 21 05:24:29 PDT 2009</t>
  </si>
  <si>
    <t>Sun Jun 21 05:24:30 PDT 2009</t>
  </si>
  <si>
    <t>Sun Jun 21 05:24:36 PDT 2009</t>
  </si>
  <si>
    <t>Sun Jun 21 05:24:38 PDT 2009</t>
  </si>
  <si>
    <t>Sun Jun 21 05:24:39 PDT 2009</t>
  </si>
  <si>
    <t>Sun Jun 21 05:24:40 PDT 2009</t>
  </si>
  <si>
    <t>Sun Jun 21 05:24:41 PDT 2009</t>
  </si>
  <si>
    <t>Sun Jun 21 05:24:44 PDT 2009</t>
  </si>
  <si>
    <t>Sun Jun 21 05:24:48 PDT 2009</t>
  </si>
  <si>
    <t>Sun Jun 21 05:24:51 PDT 2009</t>
  </si>
  <si>
    <t>Sun Jun 21 05:24:52 PDT 2009</t>
  </si>
  <si>
    <t>Sun Jun 21 05:24:57 PDT 2009</t>
  </si>
  <si>
    <t>Sun Jun 21 05:25:04 PDT 2009</t>
  </si>
  <si>
    <t>Sun Jun 21 05:25:05 PDT 2009</t>
  </si>
  <si>
    <t>Sun Jun 21 05:25:13 PDT 2009</t>
  </si>
  <si>
    <t>Sun Jun 21 05:25:17 PDT 2009</t>
  </si>
  <si>
    <t>Sun Jun 21 05:25:19 PDT 2009</t>
  </si>
  <si>
    <t>Sun Jun 21 05:25:20 PDT 2009</t>
  </si>
  <si>
    <t>Sun Jun 21 05:25:21 PDT 2009</t>
  </si>
  <si>
    <t>Sun Jun 21 05:25:30 PDT 2009</t>
  </si>
  <si>
    <t>Sun Jun 21 05:25:36 PDT 2009</t>
  </si>
  <si>
    <t>Sun Jun 21 05:25:40 PDT 2009</t>
  </si>
  <si>
    <t>Sun Jun 21 05:25:42 PDT 2009</t>
  </si>
  <si>
    <t>Sun Jun 21 05:25:44 PDT 2009</t>
  </si>
  <si>
    <t>Sun Jun 21 05:25:47 PDT 2009</t>
  </si>
  <si>
    <t>Sun Jun 21 05:25:50 PDT 2009</t>
  </si>
  <si>
    <t>Sun Jun 21 05:25:55 PDT 2009</t>
  </si>
  <si>
    <t>Sun Jun 21 05:25:56 PDT 2009</t>
  </si>
  <si>
    <t>Sun Jun 21 05:25:57 PDT 2009</t>
  </si>
  <si>
    <t>Sun Jun 21 05:25:59 PDT 2009</t>
  </si>
  <si>
    <t>Sun Jun 21 05:26:03 PDT 2009</t>
  </si>
  <si>
    <t>Sun Jun 21 05:26:09 PDT 2009</t>
  </si>
  <si>
    <t>Sun Jun 21 05:26:12 PDT 2009</t>
  </si>
  <si>
    <t>Sun Jun 21 05:26:13 PDT 2009</t>
  </si>
  <si>
    <t>Sun Jun 21 05:26:15 PDT 2009</t>
  </si>
  <si>
    <t>Sun Jun 21 05:26:16 PDT 2009</t>
  </si>
  <si>
    <t>Sun Jun 21 05:26:17 PDT 2009</t>
  </si>
  <si>
    <t>Sun Jun 21 05:26:18 PDT 2009</t>
  </si>
  <si>
    <t>Sun Jun 21 05:26:21 PDT 2009</t>
  </si>
  <si>
    <t>Sun Jun 21 05:26:23 PDT 2009</t>
  </si>
  <si>
    <t>Sun Jun 21 05:26:24 PDT 2009</t>
  </si>
  <si>
    <t>Sun Jun 21 05:26:25 PDT 2009</t>
  </si>
  <si>
    <t>Sun Jun 21 05:26:26 PDT 2009</t>
  </si>
  <si>
    <t>Sun Jun 21 05:26:28 PDT 2009</t>
  </si>
  <si>
    <t>Sun Jun 21 05:26:29 PDT 2009</t>
  </si>
  <si>
    <t>Sun Jun 21 05:26:34 PDT 2009</t>
  </si>
  <si>
    <t>Sun Jun 21 05:26:38 PDT 2009</t>
  </si>
  <si>
    <t>Sun Jun 21 05:26:39 PDT 2009</t>
  </si>
  <si>
    <t>Sun Jun 21 05:26:40 PDT 2009</t>
  </si>
  <si>
    <t>Sun Jun 21 05:26:41 PDT 2009</t>
  </si>
  <si>
    <t>Sun Jun 21 05:26:42 PDT 2009</t>
  </si>
  <si>
    <t>Sun Jun 21 05:26:44 PDT 2009</t>
  </si>
  <si>
    <t>Sun Jun 21 05:26:45 PDT 2009</t>
  </si>
  <si>
    <t>Sun Jun 21 05:26:47 PDT 2009</t>
  </si>
  <si>
    <t>Sun Jun 21 05:26:50 PDT 2009</t>
  </si>
  <si>
    <t>Sun Jun 21 05:26:55 PDT 2009</t>
  </si>
  <si>
    <t>Sun Jun 21 05:26:56 PDT 2009</t>
  </si>
  <si>
    <t>Sun Jun 21 05:26:58 PDT 2009</t>
  </si>
  <si>
    <t>Sun Jun 21 05:26:59 PDT 2009</t>
  </si>
  <si>
    <t>Sun Jun 21 05:27:02 PDT 2009</t>
  </si>
  <si>
    <t>Sun Jun 21 05:27:03 PDT 2009</t>
  </si>
  <si>
    <t>Sun Jun 21 05:27:06 PDT 2009</t>
  </si>
  <si>
    <t>Sun Jun 21 05:27:07 PDT 2009</t>
  </si>
  <si>
    <t>Sun Jun 21 05:27:09 PDT 2009</t>
  </si>
  <si>
    <t>Sun Jun 21 05:27:13 PDT 2009</t>
  </si>
  <si>
    <t>Sun Jun 21 05:27:15 PDT 2009</t>
  </si>
  <si>
    <t>Sun Jun 21 05:27:17 PDT 2009</t>
  </si>
  <si>
    <t>Sun Jun 21 05:27:18 PDT 2009</t>
  </si>
  <si>
    <t>Sun Jun 21 05:27:19 PDT 2009</t>
  </si>
  <si>
    <t>Sun Jun 21 05:27:21 PDT 2009</t>
  </si>
  <si>
    <t>Sun Jun 21 05:27:29 PDT 2009</t>
  </si>
  <si>
    <t>Sun Jun 21 05:27:30 PDT 2009</t>
  </si>
  <si>
    <t>Sun Jun 21 05:27:38 PDT 2009</t>
  </si>
  <si>
    <t>Sun Jun 21 05:27:39 PDT 2009</t>
  </si>
  <si>
    <t>Sun Jun 21 05:27:40 PDT 2009</t>
  </si>
  <si>
    <t>Sun Jun 21 05:27:44 PDT 2009</t>
  </si>
  <si>
    <t>Sun Jun 21 05:27:46 PDT 2009</t>
  </si>
  <si>
    <t>Sun Jun 21 05:27:48 PDT 2009</t>
  </si>
  <si>
    <t>Sun Jun 21 05:27:53 PDT 2009</t>
  </si>
  <si>
    <t>Sun Jun 21 05:27:54 PDT 2009</t>
  </si>
  <si>
    <t>Sun Jun 21 05:27:56 PDT 2009</t>
  </si>
  <si>
    <t>Sun Jun 21 05:28:01 PDT 2009</t>
  </si>
  <si>
    <t>Sun Jun 21 05:28:02 PDT 2009</t>
  </si>
  <si>
    <t>Sun Jun 21 05:28:03 PDT 2009</t>
  </si>
  <si>
    <t>Sun Jun 21 05:28:09 PDT 2009</t>
  </si>
  <si>
    <t>Sun Jun 21 05:28:10 PDT 2009</t>
  </si>
  <si>
    <t>Sun Jun 21 05:28:13 PDT 2009</t>
  </si>
  <si>
    <t>Sun Jun 21 05:28:14 PDT 2009</t>
  </si>
  <si>
    <t>Sun Jun 21 05:28:15 PDT 2009</t>
  </si>
  <si>
    <t>Sun Jun 21 05:28:17 PDT 2009</t>
  </si>
  <si>
    <t>Sun Jun 21 05:28:30 PDT 2009</t>
  </si>
  <si>
    <t>Sun Jun 21 05:28:31 PDT 2009</t>
  </si>
  <si>
    <t>Sun Jun 21 05:28:33 PDT 2009</t>
  </si>
  <si>
    <t>Sun Jun 21 05:28:35 PDT 2009</t>
  </si>
  <si>
    <t>Sun Jun 21 05:28:36 PDT 2009</t>
  </si>
  <si>
    <t>Sun Jun 21 05:28:39 PDT 2009</t>
  </si>
  <si>
    <t>Sun Jun 21 05:28:41 PDT 2009</t>
  </si>
  <si>
    <t>Sun Jun 21 05:28:45 PDT 2009</t>
  </si>
  <si>
    <t>Sun Jun 21 05:28:49 PDT 2009</t>
  </si>
  <si>
    <t>Sun Jun 21 05:28:50 PDT 2009</t>
  </si>
  <si>
    <t>Sun Jun 21 05:28:53 PDT 2009</t>
  </si>
  <si>
    <t>Sun Jun 21 05:28:55 PDT 2009</t>
  </si>
  <si>
    <t>Sun Jun 21 05:28:59 PDT 2009</t>
  </si>
  <si>
    <t>Sun Jun 21 05:29:01 PDT 2009</t>
  </si>
  <si>
    <t>Sun Jun 21 05:29:04 PDT 2009</t>
  </si>
  <si>
    <t>Sun Jun 21 05:29:05 PDT 2009</t>
  </si>
  <si>
    <t>Sun Jun 21 05:29:08 PDT 2009</t>
  </si>
  <si>
    <t>Sun Jun 21 05:29:11 PDT 2009</t>
  </si>
  <si>
    <t>Sun Jun 21 05:29:15 PDT 2009</t>
  </si>
  <si>
    <t>Sun Jun 21 05:29:16 PDT 2009</t>
  </si>
  <si>
    <t>Sun Jun 21 05:29:28 PDT 2009</t>
  </si>
  <si>
    <t>Sun Jun 21 05:29:30 PDT 2009</t>
  </si>
  <si>
    <t>Sun Jun 21 05:29:32 PDT 2009</t>
  </si>
  <si>
    <t>Sun Jun 21 05:29:33 PDT 2009</t>
  </si>
  <si>
    <t>Sun Jun 21 05:29:34 PDT 2009</t>
  </si>
  <si>
    <t>Sun Jun 21 05:29:36 PDT 2009</t>
  </si>
  <si>
    <t>Sun Jun 21 05:29:40 PDT 2009</t>
  </si>
  <si>
    <t>Sun Jun 21 05:29:42 PDT 2009</t>
  </si>
  <si>
    <t>Sun Jun 21 05:29:50 PDT 2009</t>
  </si>
  <si>
    <t>Sun Jun 21 05:29:51 PDT 2009</t>
  </si>
  <si>
    <t>Sun Jun 21 05:29:52 PDT 2009</t>
  </si>
  <si>
    <t>Sun Jun 21 05:30:03 PDT 2009</t>
  </si>
  <si>
    <t>Sun Jun 21 05:30:04 PDT 2009</t>
  </si>
  <si>
    <t>Sun Jun 21 05:30:05 PDT 2009</t>
  </si>
  <si>
    <t>Sun Jun 21 05:30:08 PDT 2009</t>
  </si>
  <si>
    <t>Sun Jun 21 05:30:15 PDT 2009</t>
  </si>
  <si>
    <t>Sun Jun 21 05:30:18 PDT 2009</t>
  </si>
  <si>
    <t>Sun Jun 21 05:30:21 PDT 2009</t>
  </si>
  <si>
    <t>Sun Jun 21 05:30:22 PDT 2009</t>
  </si>
  <si>
    <t>Sun Jun 21 05:30:23 PDT 2009</t>
  </si>
  <si>
    <t>Sun Jun 21 05:30:26 PDT 2009</t>
  </si>
  <si>
    <t>Sun Jun 21 05:30:28 PDT 2009</t>
  </si>
  <si>
    <t>Sun Jun 21 05:30:33 PDT 2009</t>
  </si>
  <si>
    <t>Sun Jun 21 05:30:35 PDT 2009</t>
  </si>
  <si>
    <t>Sun Jun 21 05:30:37 PDT 2009</t>
  </si>
  <si>
    <t>Sun Jun 21 05:30:45 PDT 2009</t>
  </si>
  <si>
    <t>Sun Jun 21 05:30:47 PDT 2009</t>
  </si>
  <si>
    <t>Sun Jun 21 05:30:48 PDT 2009</t>
  </si>
  <si>
    <t>Sun Jun 21 05:30:52 PDT 2009</t>
  </si>
  <si>
    <t>Sun Jun 21 05:30:57 PDT 2009</t>
  </si>
  <si>
    <t>Sun Jun 21 05:31:00 PDT 2009</t>
  </si>
  <si>
    <t>Sun Jun 21 05:31:01 PDT 2009</t>
  </si>
  <si>
    <t>Sun Jun 21 05:31:05 PDT 2009</t>
  </si>
  <si>
    <t>Sun Jun 21 05:31:06 PDT 2009</t>
  </si>
  <si>
    <t>Sun Jun 21 05:31:08 PDT 2009</t>
  </si>
  <si>
    <t>Sun Jun 21 05:31:09 PDT 2009</t>
  </si>
  <si>
    <t>Sun Jun 21 05:31:10 PDT 2009</t>
  </si>
  <si>
    <t>Sun Jun 21 05:31:13 PDT 2009</t>
  </si>
  <si>
    <t>Sun Jun 21 05:31:14 PDT 2009</t>
  </si>
  <si>
    <t>Sun Jun 21 05:31:15 PDT 2009</t>
  </si>
  <si>
    <t>Sun Jun 21 05:31:18 PDT 2009</t>
  </si>
  <si>
    <t>Sun Jun 21 05:31:21 PDT 2009</t>
  </si>
  <si>
    <t>Sun Jun 21 05:31:25 PDT 2009</t>
  </si>
  <si>
    <t>Sun Jun 21 05:31:27 PDT 2009</t>
  </si>
  <si>
    <t>Sun Jun 21 05:31:34 PDT 2009</t>
  </si>
  <si>
    <t>Sun Jun 21 05:31:36 PDT 2009</t>
  </si>
  <si>
    <t>Sun Jun 21 05:31:39 PDT 2009</t>
  </si>
  <si>
    <t>Sun Jun 21 05:31:40 PDT 2009</t>
  </si>
  <si>
    <t>Sun Jun 21 05:31:42 PDT 2009</t>
  </si>
  <si>
    <t>Sun Jun 21 05:31:46 PDT 2009</t>
  </si>
  <si>
    <t>Sun Jun 21 05:31:48 PDT 2009</t>
  </si>
  <si>
    <t>Sun Jun 21 05:31:50 PDT 2009</t>
  </si>
  <si>
    <t>Sun Jun 21 05:31:56 PDT 2009</t>
  </si>
  <si>
    <t>Sun Jun 21 05:32:00 PDT 2009</t>
  </si>
  <si>
    <t>Sun Jun 21 05:32:06 PDT 2009</t>
  </si>
  <si>
    <t>Sun Jun 21 05:32:07 PDT 2009</t>
  </si>
  <si>
    <t>Sun Jun 21 05:32:08 PDT 2009</t>
  </si>
  <si>
    <t>Sun Jun 21 05:32:11 PDT 2009</t>
  </si>
  <si>
    <t>Sun Jun 21 05:32:14 PDT 2009</t>
  </si>
  <si>
    <t>Sun Jun 21 05:32:19 PDT 2009</t>
  </si>
  <si>
    <t>Sun Jun 21 05:32:21 PDT 2009</t>
  </si>
  <si>
    <t>Sun Jun 21 05:32:22 PDT 2009</t>
  </si>
  <si>
    <t>Sun Jun 21 05:32:23 PDT 2009</t>
  </si>
  <si>
    <t>Sun Jun 21 05:32:24 PDT 2009</t>
  </si>
  <si>
    <t>Sun Jun 21 05:32:26 PDT 2009</t>
  </si>
  <si>
    <t>Sun Jun 21 05:32:29 PDT 2009</t>
  </si>
  <si>
    <t>Sun Jun 21 05:32:33 PDT 2009</t>
  </si>
  <si>
    <t>Sun Jun 21 05:32:35 PDT 2009</t>
  </si>
  <si>
    <t>Sun Jun 21 05:32:36 PDT 2009</t>
  </si>
  <si>
    <t>Sun Jun 21 05:32:37 PDT 2009</t>
  </si>
  <si>
    <t>Sun Jun 21 05:32:38 PDT 2009</t>
  </si>
  <si>
    <t>Sun Jun 21 05:32:39 PDT 2009</t>
  </si>
  <si>
    <t>Sun Jun 21 05:32:43 PDT 2009</t>
  </si>
  <si>
    <t>Sun Jun 21 05:32:46 PDT 2009</t>
  </si>
  <si>
    <t>Sun Jun 21 05:32:47 PDT 2009</t>
  </si>
  <si>
    <t>Sun Jun 21 05:32:48 PDT 2009</t>
  </si>
  <si>
    <t>Sun Jun 21 05:32:49 PDT 2009</t>
  </si>
  <si>
    <t>Sun Jun 21 05:32:55 PDT 2009</t>
  </si>
  <si>
    <t>Sun Jun 21 05:32:56 PDT 2009</t>
  </si>
  <si>
    <t>Sun Jun 21 05:32:57 PDT 2009</t>
  </si>
  <si>
    <t>Sun Jun 21 05:32:58 PDT 2009</t>
  </si>
  <si>
    <t>Sun Jun 21 05:33:00 PDT 2009</t>
  </si>
  <si>
    <t>Sun Jun 21 05:33:08 PDT 2009</t>
  </si>
  <si>
    <t>Sun Jun 21 05:33:09 PDT 2009</t>
  </si>
  <si>
    <t>Sun Jun 21 05:33:14 PDT 2009</t>
  </si>
  <si>
    <t>Sun Jun 21 05:33:17 PDT 2009</t>
  </si>
  <si>
    <t>Sun Jun 21 05:33:18 PDT 2009</t>
  </si>
  <si>
    <t>Sun Jun 21 05:33:22 PDT 2009</t>
  </si>
  <si>
    <t>Sun Jun 21 05:33:23 PDT 2009</t>
  </si>
  <si>
    <t>Sun Jun 21 05:33:24 PDT 2009</t>
  </si>
  <si>
    <t>Sun Jun 21 05:33:25 PDT 2009</t>
  </si>
  <si>
    <t>Sun Jun 21 05:33:27 PDT 2009</t>
  </si>
  <si>
    <t>Sun Jun 21 05:33:28 PDT 2009</t>
  </si>
  <si>
    <t>Sun Jun 21 05:33:29 PDT 2009</t>
  </si>
  <si>
    <t>Sun Jun 21 05:33:30 PDT 2009</t>
  </si>
  <si>
    <t>Sun Jun 21 05:33:32 PDT 2009</t>
  </si>
  <si>
    <t>Sun Jun 21 05:33:34 PDT 2009</t>
  </si>
  <si>
    <t>Sun Jun 21 05:33:36 PDT 2009</t>
  </si>
  <si>
    <t>Sun Jun 21 05:33:40 PDT 2009</t>
  </si>
  <si>
    <t>Sun Jun 21 05:33:42 PDT 2009</t>
  </si>
  <si>
    <t>Sun Jun 21 05:33:46 PDT 2009</t>
  </si>
  <si>
    <t>Sun Jun 21 05:33:53 PDT 2009</t>
  </si>
  <si>
    <t>Sun Jun 21 05:33:55 PDT 2009</t>
  </si>
  <si>
    <t>Sun Jun 21 05:33:59 PDT 2009</t>
  </si>
  <si>
    <t>Sun Jun 21 05:34:00 PDT 2009</t>
  </si>
  <si>
    <t>Sun Jun 21 05:34:02 PDT 2009</t>
  </si>
  <si>
    <t>Sun Jun 21 05:34:08 PDT 2009</t>
  </si>
  <si>
    <t>Sun Jun 21 05:34:09 PDT 2009</t>
  </si>
  <si>
    <t>Sun Jun 21 05:34:10 PDT 2009</t>
  </si>
  <si>
    <t>Sun Jun 21 05:34:13 PDT 2009</t>
  </si>
  <si>
    <t>Sun Jun 21 05:34:26 PDT 2009</t>
  </si>
  <si>
    <t>Sun Jun 21 05:34:28 PDT 2009</t>
  </si>
  <si>
    <t>Sun Jun 21 05:34:30 PDT 2009</t>
  </si>
  <si>
    <t>Sun Jun 21 05:34:31 PDT 2009</t>
  </si>
  <si>
    <t>Sun Jun 21 05:34:33 PDT 2009</t>
  </si>
  <si>
    <t>Sun Jun 21 05:34:34 PDT 2009</t>
  </si>
  <si>
    <t>Sun Jun 21 05:34:35 PDT 2009</t>
  </si>
  <si>
    <t>Sun Jun 21 05:34:36 PDT 2009</t>
  </si>
  <si>
    <t>Sun Jun 21 05:34:37 PDT 2009</t>
  </si>
  <si>
    <t>Sun Jun 21 05:34:42 PDT 2009</t>
  </si>
  <si>
    <t>Sun Jun 21 05:34:46 PDT 2009</t>
  </si>
  <si>
    <t>Sun Jun 21 05:34:48 PDT 2009</t>
  </si>
  <si>
    <t>Sun Jun 21 05:34:50 PDT 2009</t>
  </si>
  <si>
    <t>Sun Jun 21 05:34:51 PDT 2009</t>
  </si>
  <si>
    <t>Sun Jun 21 05:34:52 PDT 2009</t>
  </si>
  <si>
    <t>Sun Jun 21 05:34:53 PDT 2009</t>
  </si>
  <si>
    <t>Sun Jun 21 05:34:55 PDT 2009</t>
  </si>
  <si>
    <t>Sun Jun 21 05:34:57 PDT 2009</t>
  </si>
  <si>
    <t>Sun Jun 21 05:34:58 PDT 2009</t>
  </si>
  <si>
    <t>Sun Jun 21 05:34:59 PDT 2009</t>
  </si>
  <si>
    <t>Sun Jun 21 05:35:03 PDT 2009</t>
  </si>
  <si>
    <t>Sun Jun 21 05:35:06 PDT 2009</t>
  </si>
  <si>
    <t>Sun Jun 21 05:35:08 PDT 2009</t>
  </si>
  <si>
    <t>Sun Jun 21 05:35:12 PDT 2009</t>
  </si>
  <si>
    <t>Sun Jun 21 05:35:13 PDT 2009</t>
  </si>
  <si>
    <t>Sun Jun 21 05:35:16 PDT 2009</t>
  </si>
  <si>
    <t>Sun Jun 21 05:35:18 PDT 2009</t>
  </si>
  <si>
    <t>Sun Jun 21 05:35:21 PDT 2009</t>
  </si>
  <si>
    <t>Sun Jun 21 05:35:23 PDT 2009</t>
  </si>
  <si>
    <t>Sun Jun 21 05:35:24 PDT 2009</t>
  </si>
  <si>
    <t>Sun Jun 21 05:35:25 PDT 2009</t>
  </si>
  <si>
    <t>Sun Jun 21 05:35:29 PDT 2009</t>
  </si>
  <si>
    <t>Sun Jun 21 05:35:34 PDT 2009</t>
  </si>
  <si>
    <t>Sun Jun 21 05:35:35 PDT 2009</t>
  </si>
  <si>
    <t>Sun Jun 21 05:35:36 PDT 2009</t>
  </si>
  <si>
    <t>Sun Jun 21 05:35:37 PDT 2009</t>
  </si>
  <si>
    <t>Sun Jun 21 05:35:38 PDT 2009</t>
  </si>
  <si>
    <t>Sun Jun 21 05:35:40 PDT 2009</t>
  </si>
  <si>
    <t>Sun Jun 21 05:35:43 PDT 2009</t>
  </si>
  <si>
    <t>Sun Jun 21 05:35:52 PDT 2009</t>
  </si>
  <si>
    <t>Sun Jun 21 05:35:54 PDT 2009</t>
  </si>
  <si>
    <t>Sun Jun 21 05:35:55 PDT 2009</t>
  </si>
  <si>
    <t>Sun Jun 21 05:35:56 PDT 2009</t>
  </si>
  <si>
    <t>Sun Jun 21 05:35:57 PDT 2009</t>
  </si>
  <si>
    <t>Sun Jun 21 05:35:58 PDT 2009</t>
  </si>
  <si>
    <t>Sun Jun 21 05:35:59 PDT 2009</t>
  </si>
  <si>
    <t>Sun Jun 21 05:36:08 PDT 2009</t>
  </si>
  <si>
    <t>Sun Jun 21 05:36:09 PDT 2009</t>
  </si>
  <si>
    <t>Sun Jun 21 05:36:10 PDT 2009</t>
  </si>
  <si>
    <t>Sun Jun 21 05:36:12 PDT 2009</t>
  </si>
  <si>
    <t>Sun Jun 21 05:36:13 PDT 2009</t>
  </si>
  <si>
    <t>Sun Jun 21 05:36:17 PDT 2009</t>
  </si>
  <si>
    <t>Sun Jun 21 05:36:21 PDT 2009</t>
  </si>
  <si>
    <t>Sun Jun 21 05:36:22 PDT 2009</t>
  </si>
  <si>
    <t>Sun Jun 21 05:36:29 PDT 2009</t>
  </si>
  <si>
    <t>Sun Jun 21 05:36:31 PDT 2009</t>
  </si>
  <si>
    <t>Sun Jun 21 05:36:34 PDT 2009</t>
  </si>
  <si>
    <t>Sun Jun 21 05:36:35 PDT 2009</t>
  </si>
  <si>
    <t>Sun Jun 21 05:36:37 PDT 2009</t>
  </si>
  <si>
    <t>Sun Jun 21 05:36:40 PDT 2009</t>
  </si>
  <si>
    <t>Sun Jun 21 05:36:41 PDT 2009</t>
  </si>
  <si>
    <t>Sun Jun 21 05:36:46 PDT 2009</t>
  </si>
  <si>
    <t>Sun Jun 21 05:36:49 PDT 2009</t>
  </si>
  <si>
    <t>Sun Jun 21 05:36:51 PDT 2009</t>
  </si>
  <si>
    <t>Sun Jun 21 05:36:53 PDT 2009</t>
  </si>
  <si>
    <t>Sun Jun 21 05:36:55 PDT 2009</t>
  </si>
  <si>
    <t>Sun Jun 21 05:36:57 PDT 2009</t>
  </si>
  <si>
    <t>Sun Jun 21 05:36:58 PDT 2009</t>
  </si>
  <si>
    <t>Sun Jun 21 05:37:01 PDT 2009</t>
  </si>
  <si>
    <t>Sun Jun 21 05:37:05 PDT 2009</t>
  </si>
  <si>
    <t>Sun Jun 21 05:37:10 PDT 2009</t>
  </si>
  <si>
    <t>Sun Jun 21 05:37:12 PDT 2009</t>
  </si>
  <si>
    <t>Sun Jun 21 05:37:13 PDT 2009</t>
  </si>
  <si>
    <t>Sun Jun 21 05:37:19 PDT 2009</t>
  </si>
  <si>
    <t>Sun Jun 21 05:37:22 PDT 2009</t>
  </si>
  <si>
    <t>Sun Jun 21 05:37:23 PDT 2009</t>
  </si>
  <si>
    <t>Sun Jun 21 05:37:25 PDT 2009</t>
  </si>
  <si>
    <t>Sun Jun 21 05:37:26 PDT 2009</t>
  </si>
  <si>
    <t>Sun Jun 21 05:37:27 PDT 2009</t>
  </si>
  <si>
    <t>Sun Jun 21 05:37:29 PDT 2009</t>
  </si>
  <si>
    <t>Sun Jun 21 05:37:31 PDT 2009</t>
  </si>
  <si>
    <t>Sun Jun 21 05:37:33 PDT 2009</t>
  </si>
  <si>
    <t>Sun Jun 21 05:37:35 PDT 2009</t>
  </si>
  <si>
    <t>Sun Jun 21 05:37:37 PDT 2009</t>
  </si>
  <si>
    <t>Sun Jun 21 05:37:40 PDT 2009</t>
  </si>
  <si>
    <t>Sun Jun 21 05:37:43 PDT 2009</t>
  </si>
  <si>
    <t>Sun Jun 21 05:37:56 PDT 2009</t>
  </si>
  <si>
    <t>Sun Jun 21 05:38:00 PDT 2009</t>
  </si>
  <si>
    <t>Sun Jun 21 05:38:02 PDT 2009</t>
  </si>
  <si>
    <t>Sun Jun 21 05:38:04 PDT 2009</t>
  </si>
  <si>
    <t>Sun Jun 21 05:38:08 PDT 2009</t>
  </si>
  <si>
    <t>Sun Jun 21 05:38:14 PDT 2009</t>
  </si>
  <si>
    <t>Sun Jun 21 05:38:15 PDT 2009</t>
  </si>
  <si>
    <t>Sun Jun 21 05:38:23 PDT 2009</t>
  </si>
  <si>
    <t>Sun Jun 21 05:38:25 PDT 2009</t>
  </si>
  <si>
    <t>Sun Jun 21 05:38:27 PDT 2009</t>
  </si>
  <si>
    <t>Sun Jun 21 05:38:29 PDT 2009</t>
  </si>
  <si>
    <t>Sun Jun 21 05:38:30 PDT 2009</t>
  </si>
  <si>
    <t>Sun Jun 21 05:38:31 PDT 2009</t>
  </si>
  <si>
    <t>Sun Jun 21 05:38:34 PDT 2009</t>
  </si>
  <si>
    <t>Sun Jun 21 05:38:42 PDT 2009</t>
  </si>
  <si>
    <t>Sun Jun 21 05:38:45 PDT 2009</t>
  </si>
  <si>
    <t>Sun Jun 21 05:38:47 PDT 2009</t>
  </si>
  <si>
    <t>Sun Jun 21 05:38:48 PDT 2009</t>
  </si>
  <si>
    <t>Sun Jun 21 05:38:54 PDT 2009</t>
  </si>
  <si>
    <t>Sun Jun 21 05:38:57 PDT 2009</t>
  </si>
  <si>
    <t>Sun Jun 21 05:39:01 PDT 2009</t>
  </si>
  <si>
    <t>Sun Jun 21 05:39:02 PDT 2009</t>
  </si>
  <si>
    <t>Sun Jun 21 05:39:03 PDT 2009</t>
  </si>
  <si>
    <t>Sun Jun 21 05:39:04 PDT 2009</t>
  </si>
  <si>
    <t>Sun Jun 21 05:39:12 PDT 2009</t>
  </si>
  <si>
    <t>Sun Jun 21 05:39:13 PDT 2009</t>
  </si>
  <si>
    <t>Sun Jun 21 05:39:14 PDT 2009</t>
  </si>
  <si>
    <t>Sun Jun 21 05:39:17 PDT 2009</t>
  </si>
  <si>
    <t>Sun Jun 21 05:39:20 PDT 2009</t>
  </si>
  <si>
    <t>Sun Jun 21 05:39:21 PDT 2009</t>
  </si>
  <si>
    <t>Sun Jun 21 05:39:24 PDT 2009</t>
  </si>
  <si>
    <t>Sun Jun 21 05:39:26 PDT 2009</t>
  </si>
  <si>
    <t>Sun Jun 21 05:39:28 PDT 2009</t>
  </si>
  <si>
    <t>Sun Jun 21 05:39:27 PDT 2009</t>
  </si>
  <si>
    <t>Sun Jun 21 05:39:33 PDT 2009</t>
  </si>
  <si>
    <t>Sun Jun 21 05:39:34 PDT 2009</t>
  </si>
  <si>
    <t>Sun Jun 21 05:39:35 PDT 2009</t>
  </si>
  <si>
    <t>Sun Jun 21 05:39:39 PDT 2009</t>
  </si>
  <si>
    <t>Sun Jun 21 05:39:40 PDT 2009</t>
  </si>
  <si>
    <t>Sun Jun 21 05:39:42 PDT 2009</t>
  </si>
  <si>
    <t>Sun Jun 21 05:39:43 PDT 2009</t>
  </si>
  <si>
    <t>Sun Jun 21 05:39:45 PDT 2009</t>
  </si>
  <si>
    <t>Sun Jun 21 05:39:46 PDT 2009</t>
  </si>
  <si>
    <t>Sun Jun 21 05:39:55 PDT 2009</t>
  </si>
  <si>
    <t>Sun Jun 21 05:39:56 PDT 2009</t>
  </si>
  <si>
    <t>Sun Jun 21 05:39:58 PDT 2009</t>
  </si>
  <si>
    <t>Sun Jun 21 05:39:59 PDT 2009</t>
  </si>
  <si>
    <t>Sun Jun 21 05:40:00 PDT 2009</t>
  </si>
  <si>
    <t>Sun Jun 21 05:40:04 PDT 2009</t>
  </si>
  <si>
    <t>Sun Jun 21 05:40:05 PDT 2009</t>
  </si>
  <si>
    <t>Sun Jun 21 05:40:06 PDT 2009</t>
  </si>
  <si>
    <t>Sun Jun 21 05:40:07 PDT 2009</t>
  </si>
  <si>
    <t>Sun Jun 21 05:40:09 PDT 2009</t>
  </si>
  <si>
    <t>Sun Jun 21 05:40:11 PDT 2009</t>
  </si>
  <si>
    <t>Sun Jun 21 05:40:12 PDT 2009</t>
  </si>
  <si>
    <t>Sun Jun 21 05:40:14 PDT 2009</t>
  </si>
  <si>
    <t>Sun Jun 21 05:40:17 PDT 2009</t>
  </si>
  <si>
    <t>Sun Jun 21 05:40:20 PDT 2009</t>
  </si>
  <si>
    <t>Sun Jun 21 05:40:21 PDT 2009</t>
  </si>
  <si>
    <t>Sun Jun 21 05:40:23 PDT 2009</t>
  </si>
  <si>
    <t>Sun Jun 21 05:40:26 PDT 2009</t>
  </si>
  <si>
    <t>Sun Jun 21 05:40:30 PDT 2009</t>
  </si>
  <si>
    <t>Sun Jun 21 05:40:32 PDT 2009</t>
  </si>
  <si>
    <t>Sun Jun 21 05:40:33 PDT 2009</t>
  </si>
  <si>
    <t>Sun Jun 21 05:40:35 PDT 2009</t>
  </si>
  <si>
    <t>Sun Jun 21 05:40:38 PDT 2009</t>
  </si>
  <si>
    <t>Sun Jun 21 05:40:43 PDT 2009</t>
  </si>
  <si>
    <t>Sun Jun 21 05:40:44 PDT 2009</t>
  </si>
  <si>
    <t>Sun Jun 21 05:40:45 PDT 2009</t>
  </si>
  <si>
    <t>Sun Jun 21 05:40:55 PDT 2009</t>
  </si>
  <si>
    <t>Sun Jun 21 05:40:54 PDT 2009</t>
  </si>
  <si>
    <t>Sun Jun 21 05:40:57 PDT 2009</t>
  </si>
  <si>
    <t>Sun Jun 21 05:41:01 PDT 2009</t>
  </si>
  <si>
    <t>Sun Jun 21 05:41:06 PDT 2009</t>
  </si>
  <si>
    <t>Sun Jun 21 05:41:07 PDT 2009</t>
  </si>
  <si>
    <t>Sun Jun 21 05:41:09 PDT 2009</t>
  </si>
  <si>
    <t>Sun Jun 21 05:41:10 PDT 2009</t>
  </si>
  <si>
    <t>Sun Jun 21 05:41:13 PDT 2009</t>
  </si>
  <si>
    <t>Sun Jun 21 05:41:14 PDT 2009</t>
  </si>
  <si>
    <t>Sun Jun 21 05:41:15 PDT 2009</t>
  </si>
  <si>
    <t>Sun Jun 21 05:41:16 PDT 2009</t>
  </si>
  <si>
    <t>Sun Jun 21 05:41:18 PDT 2009</t>
  </si>
  <si>
    <t>Sun Jun 21 05:41:19 PDT 2009</t>
  </si>
  <si>
    <t>Sun Jun 21 05:41:21 PDT 2009</t>
  </si>
  <si>
    <t>Sun Jun 21 05:41:23 PDT 2009</t>
  </si>
  <si>
    <t>Sun Jun 21 05:41:25 PDT 2009</t>
  </si>
  <si>
    <t>Sun Jun 21 05:41:27 PDT 2009</t>
  </si>
  <si>
    <t>Sun Jun 21 05:41:28 PDT 2009</t>
  </si>
  <si>
    <t>Sun Jun 21 05:41:31 PDT 2009</t>
  </si>
  <si>
    <t>Sun Jun 21 05:41:32 PDT 2009</t>
  </si>
  <si>
    <t>Sun Jun 21 05:41:35 PDT 2009</t>
  </si>
  <si>
    <t>Sun Jun 21 05:41:37 PDT 2009</t>
  </si>
  <si>
    <t>Sun Jun 21 05:41:42 PDT 2009</t>
  </si>
  <si>
    <t>Sun Jun 21 05:41:45 PDT 2009</t>
  </si>
  <si>
    <t>Sun Jun 21 05:41:46 PDT 2009</t>
  </si>
  <si>
    <t>Sun Jun 21 05:41:47 PDT 2009</t>
  </si>
  <si>
    <t>Sun Jun 21 05:41:48 PDT 2009</t>
  </si>
  <si>
    <t>Sun Jun 21 05:41:57 PDT 2009</t>
  </si>
  <si>
    <t>Sun Jun 21 05:41:58 PDT 2009</t>
  </si>
  <si>
    <t>Sun Jun 21 05:41:59 PDT 2009</t>
  </si>
  <si>
    <t>Sun Jun 21 05:42:01 PDT 2009</t>
  </si>
  <si>
    <t>Sun Jun 21 05:42:02 PDT 2009</t>
  </si>
  <si>
    <t>Sun Jun 21 05:42:03 PDT 2009</t>
  </si>
  <si>
    <t>Sun Jun 21 05:42:07 PDT 2009</t>
  </si>
  <si>
    <t>Sun Jun 21 05:42:14 PDT 2009</t>
  </si>
  <si>
    <t>Sun Jun 21 05:42:17 PDT 2009</t>
  </si>
  <si>
    <t>Sun Jun 21 05:42:23 PDT 2009</t>
  </si>
  <si>
    <t>Sun Jun 21 05:42:24 PDT 2009</t>
  </si>
  <si>
    <t>Sun Jun 21 05:42:27 PDT 2009</t>
  </si>
  <si>
    <t>Sun Jun 21 05:42:30 PDT 2009</t>
  </si>
  <si>
    <t>Sun Jun 21 05:42:31 PDT 2009</t>
  </si>
  <si>
    <t>Sun Jun 21 05:42:37 PDT 2009</t>
  </si>
  <si>
    <t>Sun Jun 21 05:42:39 PDT 2009</t>
  </si>
  <si>
    <t>Sun Jun 21 05:42:42 PDT 2009</t>
  </si>
  <si>
    <t>Sun Jun 21 05:42:43 PDT 2009</t>
  </si>
  <si>
    <t>Sun Jun 21 05:42:44 PDT 2009</t>
  </si>
  <si>
    <t>Sun Jun 21 05:42:48 PDT 2009</t>
  </si>
  <si>
    <t>Sun Jun 21 05:42:49 PDT 2009</t>
  </si>
  <si>
    <t>Sun Jun 21 05:42:50 PDT 2009</t>
  </si>
  <si>
    <t>Sun Jun 21 05:42:51 PDT 2009</t>
  </si>
  <si>
    <t>Sun Jun 21 05:42:52 PDT 2009</t>
  </si>
  <si>
    <t>Sun Jun 21 05:42:59 PDT 2009</t>
  </si>
  <si>
    <t>Sun Jun 21 05:43:00 PDT 2009</t>
  </si>
  <si>
    <t>Sun Jun 21 05:43:02 PDT 2009</t>
  </si>
  <si>
    <t>Sun Jun 21 05:43:03 PDT 2009</t>
  </si>
  <si>
    <t>Sun Jun 21 05:43:04 PDT 2009</t>
  </si>
  <si>
    <t>Sun Jun 21 05:43:07 PDT 2009</t>
  </si>
  <si>
    <t>Sun Jun 21 05:43:09 PDT 2009</t>
  </si>
  <si>
    <t>Sun Jun 21 05:43:10 PDT 2009</t>
  </si>
  <si>
    <t>Sun Jun 21 05:43:15 PDT 2009</t>
  </si>
  <si>
    <t>Sun Jun 21 05:43:16 PDT 2009</t>
  </si>
  <si>
    <t>Sun Jun 21 05:43:21 PDT 2009</t>
  </si>
  <si>
    <t>Sun Jun 21 05:43:24 PDT 2009</t>
  </si>
  <si>
    <t>Sun Jun 21 05:43:29 PDT 2009</t>
  </si>
  <si>
    <t>Sun Jun 21 05:43:34 PDT 2009</t>
  </si>
  <si>
    <t>Sun Jun 21 05:43:37 PDT 2009</t>
  </si>
  <si>
    <t>Sun Jun 21 05:43:38 PDT 2009</t>
  </si>
  <si>
    <t>Sun Jun 21 05:43:45 PDT 2009</t>
  </si>
  <si>
    <t>Sun Jun 21 05:43:47 PDT 2009</t>
  </si>
  <si>
    <t>Sun Jun 21 05:43:49 PDT 2009</t>
  </si>
  <si>
    <t>Sun Jun 21 05:43:51 PDT 2009</t>
  </si>
  <si>
    <t>Sun Jun 21 05:44:00 PDT 2009</t>
  </si>
  <si>
    <t>Sun Jun 21 05:44:03 PDT 2009</t>
  </si>
  <si>
    <t>Sun Jun 21 05:44:04 PDT 2009</t>
  </si>
  <si>
    <t>Sun Jun 21 05:44:08 PDT 2009</t>
  </si>
  <si>
    <t>Sun Jun 21 05:44:09 PDT 2009</t>
  </si>
  <si>
    <t>Sun Jun 21 05:44:12 PDT 2009</t>
  </si>
  <si>
    <t>Sun Jun 21 05:44:13 PDT 2009</t>
  </si>
  <si>
    <t>Sun Jun 21 05:44:14 PDT 2009</t>
  </si>
  <si>
    <t>Sun Jun 21 05:44:15 PDT 2009</t>
  </si>
  <si>
    <t>Sun Jun 21 05:44:18 PDT 2009</t>
  </si>
  <si>
    <t>Sun Jun 21 05:44:26 PDT 2009</t>
  </si>
  <si>
    <t>Sun Jun 21 05:44:28 PDT 2009</t>
  </si>
  <si>
    <t>Sun Jun 21 05:44:32 PDT 2009</t>
  </si>
  <si>
    <t>Sun Jun 21 05:44:35 PDT 2009</t>
  </si>
  <si>
    <t>Sun Jun 21 05:44:37 PDT 2009</t>
  </si>
  <si>
    <t>Sun Jun 21 05:44:40 PDT 2009</t>
  </si>
  <si>
    <t>Sun Jun 21 05:44:41 PDT 2009</t>
  </si>
  <si>
    <t>Sun Jun 21 05:44:42 PDT 2009</t>
  </si>
  <si>
    <t>Sun Jun 21 05:44:43 PDT 2009</t>
  </si>
  <si>
    <t>Sun Jun 21 05:44:44 PDT 2009</t>
  </si>
  <si>
    <t>Sun Jun 21 05:44:48 PDT 2009</t>
  </si>
  <si>
    <t>Sun Jun 21 05:44:49 PDT 2009</t>
  </si>
  <si>
    <t>Sun Jun 21 05:44:50 PDT 2009</t>
  </si>
  <si>
    <t>Sun Jun 21 05:44:52 PDT 2009</t>
  </si>
  <si>
    <t>Sun Jun 21 05:44:56 PDT 2009</t>
  </si>
  <si>
    <t>Sun Jun 21 05:44:57 PDT 2009</t>
  </si>
  <si>
    <t>Sun Jun 21 05:45:00 PDT 2009</t>
  </si>
  <si>
    <t>Sun Jun 21 05:45:03 PDT 2009</t>
  </si>
  <si>
    <t>Sun Jun 21 05:45:07 PDT 2009</t>
  </si>
  <si>
    <t>Sun Jun 21 05:45:08 PDT 2009</t>
  </si>
  <si>
    <t>Sun Jun 21 05:45:10 PDT 2009</t>
  </si>
  <si>
    <t>Sun Jun 21 05:45:11 PDT 2009</t>
  </si>
  <si>
    <t>Sun Jun 21 05:45:16 PDT 2009</t>
  </si>
  <si>
    <t>Sun Jun 21 05:45:17 PDT 2009</t>
  </si>
  <si>
    <t>Sun Jun 21 05:45:20 PDT 2009</t>
  </si>
  <si>
    <t>Sun Jun 21 05:45:21 PDT 2009</t>
  </si>
  <si>
    <t>Sun Jun 21 05:45:22 PDT 2009</t>
  </si>
  <si>
    <t>Sun Jun 21 05:45:25 PDT 2009</t>
  </si>
  <si>
    <t>Sun Jun 21 05:45:27 PDT 2009</t>
  </si>
  <si>
    <t>Sun Jun 21 05:45:30 PDT 2009</t>
  </si>
  <si>
    <t>Sun Jun 21 05:45:34 PDT 2009</t>
  </si>
  <si>
    <t>Sun Jun 21 05:45:35 PDT 2009</t>
  </si>
  <si>
    <t>Sun Jun 21 05:45:38 PDT 2009</t>
  </si>
  <si>
    <t>Sun Jun 21 05:45:40 PDT 2009</t>
  </si>
  <si>
    <t>Sun Jun 21 05:45:42 PDT 2009</t>
  </si>
  <si>
    <t>Sun Jun 21 05:45:45 PDT 2009</t>
  </si>
  <si>
    <t>Sun Jun 21 05:45:46 PDT 2009</t>
  </si>
  <si>
    <t>Sun Jun 21 05:45:48 PDT 2009</t>
  </si>
  <si>
    <t>Sun Jun 21 05:45:52 PDT 2009</t>
  </si>
  <si>
    <t>Sun Jun 21 05:45:53 PDT 2009</t>
  </si>
  <si>
    <t>Sun Jun 21 05:45:55 PDT 2009</t>
  </si>
  <si>
    <t>Sun Jun 21 05:45:56 PDT 2009</t>
  </si>
  <si>
    <t>Sun Jun 21 05:45:58 PDT 2009</t>
  </si>
  <si>
    <t>Sun Jun 21 05:45:59 PDT 2009</t>
  </si>
  <si>
    <t>Sun Jun 21 05:46:00 PDT 2009</t>
  </si>
  <si>
    <t>Sun Jun 21 05:46:01 PDT 2009</t>
  </si>
  <si>
    <t>Sun Jun 21 05:46:02 PDT 2009</t>
  </si>
  <si>
    <t>Sun Jun 21 05:46:03 PDT 2009</t>
  </si>
  <si>
    <t>Sun Jun 21 05:46:05 PDT 2009</t>
  </si>
  <si>
    <t>Sun Jun 21 05:46:15 PDT 2009</t>
  </si>
  <si>
    <t>Sun Jun 21 05:46:24 PDT 2009</t>
  </si>
  <si>
    <t>Sun Jun 21 05:46:26 PDT 2009</t>
  </si>
  <si>
    <t>Sun Jun 21 05:46:28 PDT 2009</t>
  </si>
  <si>
    <t>Sun Jun 21 05:46:35 PDT 2009</t>
  </si>
  <si>
    <t>Sun Jun 21 05:46:43 PDT 2009</t>
  </si>
  <si>
    <t>Sun Jun 21 05:46:48 PDT 2009</t>
  </si>
  <si>
    <t>Sun Jun 21 05:46:50 PDT 2009</t>
  </si>
  <si>
    <t>Sun Jun 21 05:46:51 PDT 2009</t>
  </si>
  <si>
    <t>Sun Jun 21 05:46:52 PDT 2009</t>
  </si>
  <si>
    <t>Sun Jun 21 05:47:02 PDT 2009</t>
  </si>
  <si>
    <t>Sun Jun 21 05:47:03 PDT 2009</t>
  </si>
  <si>
    <t>Sun Jun 21 05:47:08 PDT 2009</t>
  </si>
  <si>
    <t>Sun Jun 21 05:47:09 PDT 2009</t>
  </si>
  <si>
    <t>Sun Jun 21 05:47:15 PDT 2009</t>
  </si>
  <si>
    <t>Sun Jun 21 05:47:16 PDT 2009</t>
  </si>
  <si>
    <t>Sun Jun 21 05:47:19 PDT 2009</t>
  </si>
  <si>
    <t>Sun Jun 21 05:47:21 PDT 2009</t>
  </si>
  <si>
    <t>Sun Jun 21 05:47:23 PDT 2009</t>
  </si>
  <si>
    <t>Sun Jun 21 05:47:25 PDT 2009</t>
  </si>
  <si>
    <t>Sun Jun 21 05:47:27 PDT 2009</t>
  </si>
  <si>
    <t>Sun Jun 21 05:47:28 PDT 2009</t>
  </si>
  <si>
    <t>Sun Jun 21 05:47:29 PDT 2009</t>
  </si>
  <si>
    <t>Sun Jun 21 05:47:34 PDT 2009</t>
  </si>
  <si>
    <t>Sun Jun 21 05:47:36 PDT 2009</t>
  </si>
  <si>
    <t>Sun Jun 21 05:47:39 PDT 2009</t>
  </si>
  <si>
    <t>Sun Jun 21 05:47:41 PDT 2009</t>
  </si>
  <si>
    <t>Sun Jun 21 05:47:42 PDT 2009</t>
  </si>
  <si>
    <t>Sun Jun 21 05:47:53 PDT 2009</t>
  </si>
  <si>
    <t>Sun Jun 21 05:47:54 PDT 2009</t>
  </si>
  <si>
    <t>Sun Jun 21 05:47:55 PDT 2009</t>
  </si>
  <si>
    <t>Sun Jun 21 05:48:00 PDT 2009</t>
  </si>
  <si>
    <t>Sun Jun 21 05:48:08 PDT 2009</t>
  </si>
  <si>
    <t>Sun Jun 21 05:48:09 PDT 2009</t>
  </si>
  <si>
    <t>Sun Jun 21 05:48:10 PDT 2009</t>
  </si>
  <si>
    <t>Sun Jun 21 05:48:12 PDT 2009</t>
  </si>
  <si>
    <t>Sun Jun 21 05:48:15 PDT 2009</t>
  </si>
  <si>
    <t>Sun Jun 21 05:48:16 PDT 2009</t>
  </si>
  <si>
    <t>Sun Jun 21 05:48:17 PDT 2009</t>
  </si>
  <si>
    <t>Sun Jun 21 05:48:18 PDT 2009</t>
  </si>
  <si>
    <t>Sun Jun 21 05:48:19 PDT 2009</t>
  </si>
  <si>
    <t>Sun Jun 21 05:48:24 PDT 2009</t>
  </si>
  <si>
    <t>Sun Jun 21 05:48:26 PDT 2009</t>
  </si>
  <si>
    <t>Sun Jun 21 05:48:29 PDT 2009</t>
  </si>
  <si>
    <t>Sun Jun 21 05:48:31 PDT 2009</t>
  </si>
  <si>
    <t>Sun Jun 21 05:48:36 PDT 2009</t>
  </si>
  <si>
    <t>Sun Jun 21 05:48:38 PDT 2009</t>
  </si>
  <si>
    <t>Sun Jun 21 05:48:39 PDT 2009</t>
  </si>
  <si>
    <t>Sun Jun 21 05:48:41 PDT 2009</t>
  </si>
  <si>
    <t>Sun Jun 21 05:48:44 PDT 2009</t>
  </si>
  <si>
    <t>Sun Jun 21 05:48:51 PDT 2009</t>
  </si>
  <si>
    <t>Sun Jun 21 05:48:52 PDT 2009</t>
  </si>
  <si>
    <t>Sun Jun 21 05:48:55 PDT 2009</t>
  </si>
  <si>
    <t>Sun Jun 21 05:48:56 PDT 2009</t>
  </si>
  <si>
    <t>Sun Jun 21 05:48:57 PDT 2009</t>
  </si>
  <si>
    <t>Sun Jun 21 05:48:58 PDT 2009</t>
  </si>
  <si>
    <t>Sun Jun 21 05:49:00 PDT 2009</t>
  </si>
  <si>
    <t>Sun Jun 21 05:49:03 PDT 2009</t>
  </si>
  <si>
    <t>Sun Jun 21 05:49:10 PDT 2009</t>
  </si>
  <si>
    <t>Sun Jun 21 05:49:12 PDT 2009</t>
  </si>
  <si>
    <t>Sun Jun 21 05:49:15 PDT 2009</t>
  </si>
  <si>
    <t>Sun Jun 21 05:49:16 PDT 2009</t>
  </si>
  <si>
    <t>Sun Jun 21 05:49:21 PDT 2009</t>
  </si>
  <si>
    <t>Sun Jun 21 05:49:23 PDT 2009</t>
  </si>
  <si>
    <t>Sun Jun 21 05:49:24 PDT 2009</t>
  </si>
  <si>
    <t>Sun Jun 21 05:49:27 PDT 2009</t>
  </si>
  <si>
    <t>Sun Jun 21 05:49:28 PDT 2009</t>
  </si>
  <si>
    <t>Sun Jun 21 05:49:33 PDT 2009</t>
  </si>
  <si>
    <t>Sun Jun 21 05:49:34 PDT 2009</t>
  </si>
  <si>
    <t>Sun Jun 21 05:49:35 PDT 2009</t>
  </si>
  <si>
    <t>Sun Jun 21 05:49:41 PDT 2009</t>
  </si>
  <si>
    <t>Sun Jun 21 05:49:43 PDT 2009</t>
  </si>
  <si>
    <t>Sun Jun 21 05:49:46 PDT 2009</t>
  </si>
  <si>
    <t>Sun Jun 21 05:49:47 PDT 2009</t>
  </si>
  <si>
    <t>Sun Jun 21 05:49:50 PDT 2009</t>
  </si>
  <si>
    <t>Sun Jun 21 05:49:51 PDT 2009</t>
  </si>
  <si>
    <t>Sun Jun 21 05:49:52 PDT 2009</t>
  </si>
  <si>
    <t>Sun Jun 21 05:49:54 PDT 2009</t>
  </si>
  <si>
    <t>Sun Jun 21 05:50:03 PDT 2009</t>
  </si>
  <si>
    <t>Sun Jun 21 05:50:05 PDT 2009</t>
  </si>
  <si>
    <t>Sun Jun 21 05:50:06 PDT 2009</t>
  </si>
  <si>
    <t>Sun Jun 21 05:50:07 PDT 2009</t>
  </si>
  <si>
    <t>Sun Jun 21 05:50:08 PDT 2009</t>
  </si>
  <si>
    <t>Sun Jun 21 05:50:10 PDT 2009</t>
  </si>
  <si>
    <t>Sun Jun 21 05:50:17 PDT 2009</t>
  </si>
  <si>
    <t>Sun Jun 21 05:50:21 PDT 2009</t>
  </si>
  <si>
    <t>Sun Jun 21 05:50:24 PDT 2009</t>
  </si>
  <si>
    <t>Sun Jun 21 05:50:28 PDT 2009</t>
  </si>
  <si>
    <t>Sun Jun 21 05:50:30 PDT 2009</t>
  </si>
  <si>
    <t>Sun Jun 21 05:50:31 PDT 2009</t>
  </si>
  <si>
    <t>Sun Jun 21 05:50:33 PDT 2009</t>
  </si>
  <si>
    <t>Sun Jun 21 05:50:37 PDT 2009</t>
  </si>
  <si>
    <t>Sun Jun 21 05:50:39 PDT 2009</t>
  </si>
  <si>
    <t>Sun Jun 21 05:50:40 PDT 2009</t>
  </si>
  <si>
    <t>Sun Jun 21 05:50:43 PDT 2009</t>
  </si>
  <si>
    <t>Sun Jun 21 05:50:49 PDT 2009</t>
  </si>
  <si>
    <t>Sun Jun 21 05:50:50 PDT 2009</t>
  </si>
  <si>
    <t>Sun Jun 21 05:50:52 PDT 2009</t>
  </si>
  <si>
    <t>Sun Jun 21 05:50:53 PDT 2009</t>
  </si>
  <si>
    <t>Sun Jun 21 05:50:55 PDT 2009</t>
  </si>
  <si>
    <t>Sun Jun 21 05:50:57 PDT 2009</t>
  </si>
  <si>
    <t>Sun Jun 21 05:50:59 PDT 2009</t>
  </si>
  <si>
    <t>Sun Jun 21 05:51:00 PDT 2009</t>
  </si>
  <si>
    <t>Sun Jun 21 05:51:01 PDT 2009</t>
  </si>
  <si>
    <t>Sun Jun 21 05:51:02 PDT 2009</t>
  </si>
  <si>
    <t>Sun Jun 21 05:51:04 PDT 2009</t>
  </si>
  <si>
    <t>Sun Jun 21 05:51:05 PDT 2009</t>
  </si>
  <si>
    <t>Sun Jun 21 05:51:06 PDT 2009</t>
  </si>
  <si>
    <t>Sun Jun 21 05:51:11 PDT 2009</t>
  </si>
  <si>
    <t>Sun Jun 21 05:51:16 PDT 2009</t>
  </si>
  <si>
    <t>Sun Jun 21 05:51:17 PDT 2009</t>
  </si>
  <si>
    <t>Sun Jun 21 05:51:21 PDT 2009</t>
  </si>
  <si>
    <t>Sun Jun 21 05:51:29 PDT 2009</t>
  </si>
  <si>
    <t>Sun Jun 21 05:51:31 PDT 2009</t>
  </si>
  <si>
    <t>Sun Jun 21 05:51:36 PDT 2009</t>
  </si>
  <si>
    <t>Sun Jun 21 05:51:41 PDT 2009</t>
  </si>
  <si>
    <t>Sun Jun 21 05:51:44 PDT 2009</t>
  </si>
  <si>
    <t>Sun Jun 21 05:51:49 PDT 2009</t>
  </si>
  <si>
    <t>Sun Jun 21 05:51:51 PDT 2009</t>
  </si>
  <si>
    <t>Sun Jun 21 05:51:53 PDT 2009</t>
  </si>
  <si>
    <t>Sun Jun 21 05:51:56 PDT 2009</t>
  </si>
  <si>
    <t>Sun Jun 21 05:51:58 PDT 2009</t>
  </si>
  <si>
    <t>Sun Jun 21 05:52:01 PDT 2009</t>
  </si>
  <si>
    <t>Sun Jun 21 05:52:02 PDT 2009</t>
  </si>
  <si>
    <t>Sun Jun 21 05:52:03 PDT 2009</t>
  </si>
  <si>
    <t>Sun Jun 21 05:52:06 PDT 2009</t>
  </si>
  <si>
    <t>Sun Jun 21 05:52:10 PDT 2009</t>
  </si>
  <si>
    <t>Sun Jun 21 05:52:13 PDT 2009</t>
  </si>
  <si>
    <t>Sun Jun 21 05:52:14 PDT 2009</t>
  </si>
  <si>
    <t>Sun Jun 21 05:52:18 PDT 2009</t>
  </si>
  <si>
    <t>Sun Jun 21 05:52:24 PDT 2009</t>
  </si>
  <si>
    <t>Sun Jun 21 05:52:27 PDT 2009</t>
  </si>
  <si>
    <t>Sun Jun 21 05:52:28 PDT 2009</t>
  </si>
  <si>
    <t>Sun Jun 21 05:52:32 PDT 2009</t>
  </si>
  <si>
    <t>Sun Jun 21 05:52:35 PDT 2009</t>
  </si>
  <si>
    <t>Sun Jun 21 05:52:40 PDT 2009</t>
  </si>
  <si>
    <t>Sun Jun 21 05:52:46 PDT 2009</t>
  </si>
  <si>
    <t>Sun Jun 21 05:52:52 PDT 2009</t>
  </si>
  <si>
    <t>Sun Jun 21 05:52:54 PDT 2009</t>
  </si>
  <si>
    <t>Sun Jun 21 05:52:55 PDT 2009</t>
  </si>
  <si>
    <t>Sun Jun 21 05:52:56 PDT 2009</t>
  </si>
  <si>
    <t>Sun Jun 21 05:52:57 PDT 2009</t>
  </si>
  <si>
    <t>Sun Jun 21 05:52:59 PDT 2009</t>
  </si>
  <si>
    <t>Sun Jun 21 05:53:00 PDT 2009</t>
  </si>
  <si>
    <t>Sun Jun 21 05:53:03 PDT 2009</t>
  </si>
  <si>
    <t>Sun Jun 21 05:53:07 PDT 2009</t>
  </si>
  <si>
    <t>Sun Jun 21 05:53:09 PDT 2009</t>
  </si>
  <si>
    <t>Sun Jun 21 05:53:10 PDT 2009</t>
  </si>
  <si>
    <t>Sun Jun 21 05:53:12 PDT 2009</t>
  </si>
  <si>
    <t>Sun Jun 21 05:53:13 PDT 2009</t>
  </si>
  <si>
    <t>Sun Jun 21 05:53:19 PDT 2009</t>
  </si>
  <si>
    <t>Sun Jun 21 05:53:20 PDT 2009</t>
  </si>
  <si>
    <t>Sun Jun 21 05:53:24 PDT 2009</t>
  </si>
  <si>
    <t>Sun Jun 21 05:53:27 PDT 2009</t>
  </si>
  <si>
    <t>Sun Jun 21 05:53:29 PDT 2009</t>
  </si>
  <si>
    <t>Sun Jun 21 05:53:31 PDT 2009</t>
  </si>
  <si>
    <t>Sun Jun 21 05:53:32 PDT 2009</t>
  </si>
  <si>
    <t>Sun Jun 21 05:53:34 PDT 2009</t>
  </si>
  <si>
    <t>Sun Jun 21 05:53:35 PDT 2009</t>
  </si>
  <si>
    <t>Sun Jun 21 05:53:43 PDT 2009</t>
  </si>
  <si>
    <t>Sun Jun 21 05:53:44 PDT 2009</t>
  </si>
  <si>
    <t>Sun Jun 21 05:53:45 PDT 2009</t>
  </si>
  <si>
    <t>Sun Jun 21 05:53:46 PDT 2009</t>
  </si>
  <si>
    <t>Sun Jun 21 05:53:47 PDT 2009</t>
  </si>
  <si>
    <t>Sun Jun 21 05:53:48 PDT 2009</t>
  </si>
  <si>
    <t>Sun Jun 21 05:53:51 PDT 2009</t>
  </si>
  <si>
    <t>Sun Jun 21 05:53:52 PDT 2009</t>
  </si>
  <si>
    <t>Sun Jun 21 05:53:53 PDT 2009</t>
  </si>
  <si>
    <t>Sun Jun 21 05:53:54 PDT 2009</t>
  </si>
  <si>
    <t>Sun Jun 21 05:53:55 PDT 2009</t>
  </si>
  <si>
    <t>Sun Jun 21 05:53:56 PDT 2009</t>
  </si>
  <si>
    <t>Sun Jun 21 05:53:58 PDT 2009</t>
  </si>
  <si>
    <t>Sun Jun 21 05:53:59 PDT 2009</t>
  </si>
  <si>
    <t>Sun Jun 21 05:54:00 PDT 2009</t>
  </si>
  <si>
    <t>Sun Jun 21 05:54:02 PDT 2009</t>
  </si>
  <si>
    <t>Sun Jun 21 05:54:03 PDT 2009</t>
  </si>
  <si>
    <t>Sun Jun 21 05:54:07 PDT 2009</t>
  </si>
  <si>
    <t>Sun Jun 21 05:54:08 PDT 2009</t>
  </si>
  <si>
    <t>Sun Jun 21 05:54:09 PDT 2009</t>
  </si>
  <si>
    <t>Sun Jun 21 05:54:13 PDT 2009</t>
  </si>
  <si>
    <t>Sun Jun 21 05:54:14 PDT 2009</t>
  </si>
  <si>
    <t>Sun Jun 21 05:54:15 PDT 2009</t>
  </si>
  <si>
    <t>Sun Jun 21 05:54:18 PDT 2009</t>
  </si>
  <si>
    <t>Sun Jun 21 05:54:19 PDT 2009</t>
  </si>
  <si>
    <t>Sun Jun 21 05:54:27 PDT 2009</t>
  </si>
  <si>
    <t>Sun Jun 21 05:54:30 PDT 2009</t>
  </si>
  <si>
    <t>Sun Jun 21 05:54:31 PDT 2009</t>
  </si>
  <si>
    <t>Sun Jun 21 05:54:34 PDT 2009</t>
  </si>
  <si>
    <t>Sun Jun 21 05:54:36 PDT 2009</t>
  </si>
  <si>
    <t>Sun Jun 21 05:54:37 PDT 2009</t>
  </si>
  <si>
    <t>Sun Jun 21 05:54:41 PDT 2009</t>
  </si>
  <si>
    <t>Sun Jun 21 05:54:43 PDT 2009</t>
  </si>
  <si>
    <t>Sun Jun 21 05:54:44 PDT 2009</t>
  </si>
  <si>
    <t>Sun Jun 21 05:54:49 PDT 2009</t>
  </si>
  <si>
    <t>Sun Jun 21 05:54:50 PDT 2009</t>
  </si>
  <si>
    <t>Sun Jun 21 05:54:52 PDT 2009</t>
  </si>
  <si>
    <t>Sun Jun 21 05:54:58 PDT 2009</t>
  </si>
  <si>
    <t>Sun Jun 21 05:55:01 PDT 2009</t>
  </si>
  <si>
    <t>Sun Jun 21 05:55:02 PDT 2009</t>
  </si>
  <si>
    <t>Sun Jun 21 05:55:06 PDT 2009</t>
  </si>
  <si>
    <t>Sun Jun 21 05:55:07 PDT 2009</t>
  </si>
  <si>
    <t>Sun Jun 21 05:55:09 PDT 2009</t>
  </si>
  <si>
    <t>Sun Jun 21 05:55:20 PDT 2009</t>
  </si>
  <si>
    <t>Sun Jun 21 05:55:21 PDT 2009</t>
  </si>
  <si>
    <t>Sun Jun 21 05:55:27 PDT 2009</t>
  </si>
  <si>
    <t>Sun Jun 21 05:55:29 PDT 2009</t>
  </si>
  <si>
    <t>Sun Jun 21 05:55:33 PDT 2009</t>
  </si>
  <si>
    <t>Sun Jun 21 05:55:35 PDT 2009</t>
  </si>
  <si>
    <t>Sun Jun 21 05:55:36 PDT 2009</t>
  </si>
  <si>
    <t>Sun Jun 21 05:55:37 PDT 2009</t>
  </si>
  <si>
    <t>Sun Jun 21 05:55:39 PDT 2009</t>
  </si>
  <si>
    <t>Sun Jun 21 05:55:41 PDT 2009</t>
  </si>
  <si>
    <t>Sun Jun 21 05:55:42 PDT 2009</t>
  </si>
  <si>
    <t>Sun Jun 21 05:55:44 PDT 2009</t>
  </si>
  <si>
    <t>Sun Jun 21 05:55:47 PDT 2009</t>
  </si>
  <si>
    <t>Sun Jun 21 05:55:55 PDT 2009</t>
  </si>
  <si>
    <t>Sun Jun 21 05:55:59 PDT 2009</t>
  </si>
  <si>
    <t>Sun Jun 21 05:56:01 PDT 2009</t>
  </si>
  <si>
    <t>Sun Jun 21 05:56:02 PDT 2009</t>
  </si>
  <si>
    <t>Sun Jun 21 05:56:03 PDT 2009</t>
  </si>
  <si>
    <t>Sun Jun 21 05:56:07 PDT 2009</t>
  </si>
  <si>
    <t>Sun Jun 21 05:56:10 PDT 2009</t>
  </si>
  <si>
    <t>Sun Jun 21 05:56:11 PDT 2009</t>
  </si>
  <si>
    <t>Sun Jun 21 05:56:12 PDT 2009</t>
  </si>
  <si>
    <t>Sun Jun 21 05:56:13 PDT 2009</t>
  </si>
  <si>
    <t>Sun Jun 21 05:56:15 PDT 2009</t>
  </si>
  <si>
    <t>Sun Jun 21 05:56:18 PDT 2009</t>
  </si>
  <si>
    <t>Sun Jun 21 05:56:19 PDT 2009</t>
  </si>
  <si>
    <t>Sun Jun 21 05:56:20 PDT 2009</t>
  </si>
  <si>
    <t>Sun Jun 21 05:56:21 PDT 2009</t>
  </si>
  <si>
    <t>Sun Jun 21 05:56:22 PDT 2009</t>
  </si>
  <si>
    <t>Sun Jun 21 05:56:27 PDT 2009</t>
  </si>
  <si>
    <t>Sun Jun 21 05:56:28 PDT 2009</t>
  </si>
  <si>
    <t>Sun Jun 21 05:56:31 PDT 2009</t>
  </si>
  <si>
    <t>Sun Jun 21 05:56:33 PDT 2009</t>
  </si>
  <si>
    <t>Sun Jun 21 05:56:37 PDT 2009</t>
  </si>
  <si>
    <t>Sun Jun 21 05:56:38 PDT 2009</t>
  </si>
  <si>
    <t>Sun Jun 21 05:56:42 PDT 2009</t>
  </si>
  <si>
    <t>Sun Jun 21 05:56:44 PDT 2009</t>
  </si>
  <si>
    <t>Sun Jun 21 05:56:47 PDT 2009</t>
  </si>
  <si>
    <t>Sun Jun 21 05:56:48 PDT 2009</t>
  </si>
  <si>
    <t>Sun Jun 21 05:56:49 PDT 2009</t>
  </si>
  <si>
    <t>Sun Jun 21 05:56:50 PDT 2009</t>
  </si>
  <si>
    <t>Sun Jun 21 05:56:55 PDT 2009</t>
  </si>
  <si>
    <t>Sun Jun 21 05:56:56 PDT 2009</t>
  </si>
  <si>
    <t>Sun Jun 21 05:56:57 PDT 2009</t>
  </si>
  <si>
    <t>Sun Jun 21 05:56:59 PDT 2009</t>
  </si>
  <si>
    <t>Sun Jun 21 05:57:00 PDT 2009</t>
  </si>
  <si>
    <t>Sun Jun 21 05:57:07 PDT 2009</t>
  </si>
  <si>
    <t>Sun Jun 21 05:57:09 PDT 2009</t>
  </si>
  <si>
    <t>Sun Jun 21 05:57:12 PDT 2009</t>
  </si>
  <si>
    <t>Sun Jun 21 05:57:13 PDT 2009</t>
  </si>
  <si>
    <t>Sun Jun 21 05:57:16 PDT 2009</t>
  </si>
  <si>
    <t>Sun Jun 21 05:57:23 PDT 2009</t>
  </si>
  <si>
    <t>Sun Jun 21 05:57:28 PDT 2009</t>
  </si>
  <si>
    <t>Sun Jun 21 05:57:32 PDT 2009</t>
  </si>
  <si>
    <t>Sun Jun 21 05:57:36 PDT 2009</t>
  </si>
  <si>
    <t>Sun Jun 21 05:57:38 PDT 2009</t>
  </si>
  <si>
    <t>Sun Jun 21 05:57:41 PDT 2009</t>
  </si>
  <si>
    <t>Sun Jun 21 05:57:42 PDT 2009</t>
  </si>
  <si>
    <t>Sun Jun 21 05:57:47 PDT 2009</t>
  </si>
  <si>
    <t>Sun Jun 21 05:57:49 PDT 2009</t>
  </si>
  <si>
    <t>Sun Jun 21 05:57:50 PDT 2009</t>
  </si>
  <si>
    <t>Sun Jun 21 05:57:58 PDT 2009</t>
  </si>
  <si>
    <t>Sun Jun 21 05:58:00 PDT 2009</t>
  </si>
  <si>
    <t>Sun Jun 21 05:58:01 PDT 2009</t>
  </si>
  <si>
    <t>Sun Jun 21 05:58:05 PDT 2009</t>
  </si>
  <si>
    <t>Sun Jun 21 05:58:06 PDT 2009</t>
  </si>
  <si>
    <t>Sun Jun 21 05:58:08 PDT 2009</t>
  </si>
  <si>
    <t>Sun Jun 21 05:58:10 PDT 2009</t>
  </si>
  <si>
    <t>Sun Jun 21 05:58:13 PDT 2009</t>
  </si>
  <si>
    <t>Sun Jun 21 05:58:14 PDT 2009</t>
  </si>
  <si>
    <t>Sun Jun 21 05:58:16 PDT 2009</t>
  </si>
  <si>
    <t>Sun Jun 21 05:58:17 PDT 2009</t>
  </si>
  <si>
    <t>Sun Jun 21 05:58:23 PDT 2009</t>
  </si>
  <si>
    <t>Sun Jun 21 05:58:29 PDT 2009</t>
  </si>
  <si>
    <t>Sun Jun 21 05:58:31 PDT 2009</t>
  </si>
  <si>
    <t>Sun Jun 21 05:58:37 PDT 2009</t>
  </si>
  <si>
    <t>Sun Jun 21 05:58:38 PDT 2009</t>
  </si>
  <si>
    <t>Sun Jun 21 05:58:39 PDT 2009</t>
  </si>
  <si>
    <t>Sun Jun 21 05:58:43 PDT 2009</t>
  </si>
  <si>
    <t>Sun Jun 21 05:58:44 PDT 2009</t>
  </si>
  <si>
    <t>Sun Jun 21 05:58:54 PDT 2009</t>
  </si>
  <si>
    <t>Sun Jun 21 05:58:55 PDT 2009</t>
  </si>
  <si>
    <t>Sun Jun 21 05:59:00 PDT 2009</t>
  </si>
  <si>
    <t>Sun Jun 21 05:59:02 PDT 2009</t>
  </si>
  <si>
    <t>Sun Jun 21 05:59:08 PDT 2009</t>
  </si>
  <si>
    <t>Sun Jun 21 05:59:12 PDT 2009</t>
  </si>
  <si>
    <t>Sun Jun 21 05:59:13 PDT 2009</t>
  </si>
  <si>
    <t>Sun Jun 21 05:59:16 PDT 2009</t>
  </si>
  <si>
    <t>Sun Jun 21 05:59:19 PDT 2009</t>
  </si>
  <si>
    <t>Sun Jun 21 05:59:23 PDT 2009</t>
  </si>
  <si>
    <t>Sun Jun 21 05:59:27 PDT 2009</t>
  </si>
  <si>
    <t>Sun Jun 21 05:59:30 PDT 2009</t>
  </si>
  <si>
    <t>Sun Jun 21 05:59:32 PDT 2009</t>
  </si>
  <si>
    <t>Sun Jun 21 05:59:33 PDT 2009</t>
  </si>
  <si>
    <t>Sun Jun 21 05:59:35 PDT 2009</t>
  </si>
  <si>
    <t>Sun Jun 21 05:59:36 PDT 2009</t>
  </si>
  <si>
    <t>Sun Jun 21 05:59:37 PDT 2009</t>
  </si>
  <si>
    <t>Sun Jun 21 05:59:38 PDT 2009</t>
  </si>
  <si>
    <t>Sun Jun 21 05:59:41 PDT 2009</t>
  </si>
  <si>
    <t>Sun Jun 21 05:59:46 PDT 2009</t>
  </si>
  <si>
    <t>Sun Jun 21 05:59:48 PDT 2009</t>
  </si>
  <si>
    <t>Sun Jun 21 05:59:49 PDT 2009</t>
  </si>
  <si>
    <t>Sun Jun 21 05:59:51 PDT 2009</t>
  </si>
  <si>
    <t>Sun Jun 21 05:59:53 PDT 2009</t>
  </si>
  <si>
    <t>Sun Jun 21 05:59:55 PDT 2009</t>
  </si>
  <si>
    <t>Sun Jun 21 05:59:56 PDT 2009</t>
  </si>
  <si>
    <t>Sun Jun 21 06:00:00 PDT 2009</t>
  </si>
  <si>
    <t>Sun Jun 21 06:00:01 PDT 2009</t>
  </si>
  <si>
    <t>Sun Jun 21 06:00:05 PDT 2009</t>
  </si>
  <si>
    <t>Sun Jun 21 06:00:08 PDT 2009</t>
  </si>
  <si>
    <t>Sun Jun 21 06:00:12 PDT 2009</t>
  </si>
  <si>
    <t>Sun Jun 21 06:00:14 PDT 2009</t>
  </si>
  <si>
    <t>Sun Jun 21 06:00:15 PDT 2009</t>
  </si>
  <si>
    <t>Sun Jun 21 06:00:16 PDT 2009</t>
  </si>
  <si>
    <t>Sun Jun 21 06:00:17 PDT 2009</t>
  </si>
  <si>
    <t>Sun Jun 21 06:00:18 PDT 2009</t>
  </si>
  <si>
    <t>Sun Jun 21 06:00:21 PDT 2009</t>
  </si>
  <si>
    <t>Sun Jun 21 06:00:26 PDT 2009</t>
  </si>
  <si>
    <t>Sun Jun 21 06:00:28 PDT 2009</t>
  </si>
  <si>
    <t>Sun Jun 21 06:00:32 PDT 2009</t>
  </si>
  <si>
    <t>Sun Jun 21 06:00:35 PDT 2009</t>
  </si>
  <si>
    <t>Sun Jun 21 06:00:36 PDT 2009</t>
  </si>
  <si>
    <t>Sun Jun 21 06:00:40 PDT 2009</t>
  </si>
  <si>
    <t>Sun Jun 21 06:00:43 PDT 2009</t>
  </si>
  <si>
    <t>Sun Jun 21 06:00:44 PDT 2009</t>
  </si>
  <si>
    <t>Sun Jun 21 06:00:45 PDT 2009</t>
  </si>
  <si>
    <t>Sun Jun 21 06:00:48 PDT 2009</t>
  </si>
  <si>
    <t>Sun Jun 21 06:00:50 PDT 2009</t>
  </si>
  <si>
    <t>Sun Jun 21 06:00:52 PDT 2009</t>
  </si>
  <si>
    <t>Sun Jun 21 06:00:55 PDT 2009</t>
  </si>
  <si>
    <t>Sun Jun 21 06:01:01 PDT 2009</t>
  </si>
  <si>
    <t>Sun Jun 21 06:01:03 PDT 2009</t>
  </si>
  <si>
    <t>Sun Jun 21 06:01:04 PDT 2009</t>
  </si>
  <si>
    <t>Sun Jun 21 06:01:05 PDT 2009</t>
  </si>
  <si>
    <t>Sun Jun 21 06:01:07 PDT 2009</t>
  </si>
  <si>
    <t>Sun Jun 21 06:01:09 PDT 2009</t>
  </si>
  <si>
    <t>Sun Jun 21 06:01:12 PDT 2009</t>
  </si>
  <si>
    <t>Sun Jun 21 06:01:15 PDT 2009</t>
  </si>
  <si>
    <t>Sun Jun 21 06:01:16 PDT 2009</t>
  </si>
  <si>
    <t>Sun Jun 21 06:01:18 PDT 2009</t>
  </si>
  <si>
    <t>Sun Jun 21 06:01:19 PDT 2009</t>
  </si>
  <si>
    <t>Sun Jun 21 06:01:27 PDT 2009</t>
  </si>
  <si>
    <t>Sun Jun 21 06:01:30 PDT 2009</t>
  </si>
  <si>
    <t>Sun Jun 21 06:01:35 PDT 2009</t>
  </si>
  <si>
    <t>Sun Jun 21 06:01:38 PDT 2009</t>
  </si>
  <si>
    <t>Sun Jun 21 06:01:42 PDT 2009</t>
  </si>
  <si>
    <t>Sun Jun 21 06:01:43 PDT 2009</t>
  </si>
  <si>
    <t>Sun Jun 21 06:01:47 PDT 2009</t>
  </si>
  <si>
    <t>Sun Jun 21 06:01:49 PDT 2009</t>
  </si>
  <si>
    <t>Sun Jun 21 06:01:57 PDT 2009</t>
  </si>
  <si>
    <t>Sun Jun 21 06:01:58 PDT 2009</t>
  </si>
  <si>
    <t>Sun Jun 21 06:02:03 PDT 2009</t>
  </si>
  <si>
    <t>Sun Jun 21 06:02:05 PDT 2009</t>
  </si>
  <si>
    <t>Sun Jun 21 06:02:10 PDT 2009</t>
  </si>
  <si>
    <t>Sun Jun 21 06:02:12 PDT 2009</t>
  </si>
  <si>
    <t>Sun Jun 21 06:02:18 PDT 2009</t>
  </si>
  <si>
    <t>Sun Jun 21 06:02:19 PDT 2009</t>
  </si>
  <si>
    <t>Sun Jun 21 06:02:20 PDT 2009</t>
  </si>
  <si>
    <t>Sun Jun 21 06:02:23 PDT 2009</t>
  </si>
  <si>
    <t>Sun Jun 21 06:02:24 PDT 2009</t>
  </si>
  <si>
    <t>Sun Jun 21 06:02:25 PDT 2009</t>
  </si>
  <si>
    <t>Sun Jun 21 06:02:27 PDT 2009</t>
  </si>
  <si>
    <t>Sun Jun 21 06:02:32 PDT 2009</t>
  </si>
  <si>
    <t>Sun Jun 21 06:02:34 PDT 2009</t>
  </si>
  <si>
    <t>Sun Jun 21 06:02:36 PDT 2009</t>
  </si>
  <si>
    <t>Sun Jun 21 06:02:37 PDT 2009</t>
  </si>
  <si>
    <t>Sun Jun 21 06:02:44 PDT 2009</t>
  </si>
  <si>
    <t>Sun Jun 21 06:02:46 PDT 2009</t>
  </si>
  <si>
    <t>Sun Jun 21 06:02:47 PDT 2009</t>
  </si>
  <si>
    <t>Sun Jun 21 06:02:50 PDT 2009</t>
  </si>
  <si>
    <t>Sun Jun 21 06:02:51 PDT 2009</t>
  </si>
  <si>
    <t>Sun Jun 21 06:02:55 PDT 2009</t>
  </si>
  <si>
    <t>Sun Jun 21 06:02:56 PDT 2009</t>
  </si>
  <si>
    <t>Sun Jun 21 06:02:57 PDT 2009</t>
  </si>
  <si>
    <t>Sun Jun 21 06:03:00 PDT 2009</t>
  </si>
  <si>
    <t>Sun Jun 21 06:03:02 PDT 2009</t>
  </si>
  <si>
    <t>Sun Jun 21 06:03:04 PDT 2009</t>
  </si>
  <si>
    <t>Sun Jun 21 06:03:05 PDT 2009</t>
  </si>
  <si>
    <t>Sun Jun 21 06:03:07 PDT 2009</t>
  </si>
  <si>
    <t>Sun Jun 21 06:03:09 PDT 2009</t>
  </si>
  <si>
    <t>Sun Jun 21 06:03:12 PDT 2009</t>
  </si>
  <si>
    <t>Sun Jun 21 06:03:15 PDT 2009</t>
  </si>
  <si>
    <t>Sun Jun 21 06:03:18 PDT 2009</t>
  </si>
  <si>
    <t>Sun Jun 21 06:03:20 PDT 2009</t>
  </si>
  <si>
    <t>Sun Jun 21 06:03:22 PDT 2009</t>
  </si>
  <si>
    <t>Sun Jun 21 06:03:25 PDT 2009</t>
  </si>
  <si>
    <t>Sun Jun 21 06:03:31 PDT 2009</t>
  </si>
  <si>
    <t>Sun Jun 21 06:03:32 PDT 2009</t>
  </si>
  <si>
    <t>Sun Jun 21 06:03:38 PDT 2009</t>
  </si>
  <si>
    <t>Sun Jun 21 06:03:41 PDT 2009</t>
  </si>
  <si>
    <t>Sun Jun 21 06:03:42 PDT 2009</t>
  </si>
  <si>
    <t>Sun Jun 21 06:03:45 PDT 2009</t>
  </si>
  <si>
    <t>Sun Jun 21 06:03:49 PDT 2009</t>
  </si>
  <si>
    <t>Sun Jun 21 06:03:51 PDT 2009</t>
  </si>
  <si>
    <t>Sun Jun 21 06:03:54 PDT 2009</t>
  </si>
  <si>
    <t>Sun Jun 21 06:03:55 PDT 2009</t>
  </si>
  <si>
    <t>Sun Jun 21 06:03:56 PDT 2009</t>
  </si>
  <si>
    <t>Sun Jun 21 06:04:01 PDT 2009</t>
  </si>
  <si>
    <t>Sun Jun 21 06:04:06 PDT 2009</t>
  </si>
  <si>
    <t>Sun Jun 21 06:04:13 PDT 2009</t>
  </si>
  <si>
    <t>Sun Jun 21 06:04:15 PDT 2009</t>
  </si>
  <si>
    <t>Sun Jun 21 06:04:16 PDT 2009</t>
  </si>
  <si>
    <t>Sun Jun 21 06:04:20 PDT 2009</t>
  </si>
  <si>
    <t>Sun Jun 21 06:04:22 PDT 2009</t>
  </si>
  <si>
    <t>Sun Jun 21 06:04:23 PDT 2009</t>
  </si>
  <si>
    <t>Sun Jun 21 06:04:24 PDT 2009</t>
  </si>
  <si>
    <t>Sun Jun 21 06:04:25 PDT 2009</t>
  </si>
  <si>
    <t>Sun Jun 21 06:04:30 PDT 2009</t>
  </si>
  <si>
    <t>Sun Jun 21 06:04:34 PDT 2009</t>
  </si>
  <si>
    <t>Sun Jun 21 06:04:35 PDT 2009</t>
  </si>
  <si>
    <t>Sun Jun 21 06:04:41 PDT 2009</t>
  </si>
  <si>
    <t>Sun Jun 21 06:04:43 PDT 2009</t>
  </si>
  <si>
    <t>Sun Jun 21 06:04:46 PDT 2009</t>
  </si>
  <si>
    <t>Sun Jun 21 06:04:48 PDT 2009</t>
  </si>
  <si>
    <t>Sun Jun 21 06:04:53 PDT 2009</t>
  </si>
  <si>
    <t>Sun Jun 21 06:05:01 PDT 2009</t>
  </si>
  <si>
    <t>Sun Jun 21 06:05:08 PDT 2009</t>
  </si>
  <si>
    <t>Sun Jun 21 06:05:10 PDT 2009</t>
  </si>
  <si>
    <t>Sun Jun 21 06:05:12 PDT 2009</t>
  </si>
  <si>
    <t>Sun Jun 21 06:05:13 PDT 2009</t>
  </si>
  <si>
    <t>Sun Jun 21 06:05:14 PDT 2009</t>
  </si>
  <si>
    <t>Sun Jun 21 06:05:15 PDT 2009</t>
  </si>
  <si>
    <t>Sun Jun 21 06:05:16 PDT 2009</t>
  </si>
  <si>
    <t>Sun Jun 21 06:05:17 PDT 2009</t>
  </si>
  <si>
    <t>Sun Jun 21 06:05:21 PDT 2009</t>
  </si>
  <si>
    <t>Sun Jun 21 06:05:23 PDT 2009</t>
  </si>
  <si>
    <t>Sun Jun 21 06:05:25 PDT 2009</t>
  </si>
  <si>
    <t>Sun Jun 21 06:05:27 PDT 2009</t>
  </si>
  <si>
    <t>Sun Jun 21 06:05:29 PDT 2009</t>
  </si>
  <si>
    <t>Sun Jun 21 06:05:32 PDT 2009</t>
  </si>
  <si>
    <t>Sun Jun 21 06:05:37 PDT 2009</t>
  </si>
  <si>
    <t>Sun Jun 21 06:05:38 PDT 2009</t>
  </si>
  <si>
    <t>Sun Jun 21 06:05:40 PDT 2009</t>
  </si>
  <si>
    <t>Sun Jun 21 06:05:41 PDT 2009</t>
  </si>
  <si>
    <t>Sun Jun 21 06:05:45 PDT 2009</t>
  </si>
  <si>
    <t>Sun Jun 21 06:05:47 PDT 2009</t>
  </si>
  <si>
    <t>Sun Jun 21 06:05:49 PDT 2009</t>
  </si>
  <si>
    <t>Sun Jun 21 06:05:50 PDT 2009</t>
  </si>
  <si>
    <t>Sun Jun 21 06:05:53 PDT 2009</t>
  </si>
  <si>
    <t>Sun Jun 21 06:05:54 PDT 2009</t>
  </si>
  <si>
    <t>Sun Jun 21 06:05:58 PDT 2009</t>
  </si>
  <si>
    <t>Sun Jun 21 06:06:04 PDT 2009</t>
  </si>
  <si>
    <t>Sun Jun 21 06:06:05 PDT 2009</t>
  </si>
  <si>
    <t>Sun Jun 21 06:06:06 PDT 2009</t>
  </si>
  <si>
    <t>Sun Jun 21 06:06:10 PDT 2009</t>
  </si>
  <si>
    <t>Sun Jun 21 06:06:12 PDT 2009</t>
  </si>
  <si>
    <t>Sun Jun 21 06:06:13 PDT 2009</t>
  </si>
  <si>
    <t>Sun Jun 21 06:06:14 PDT 2009</t>
  </si>
  <si>
    <t>Sun Jun 21 06:06:17 PDT 2009</t>
  </si>
  <si>
    <t>Sun Jun 21 06:06:19 PDT 2009</t>
  </si>
  <si>
    <t>Sun Jun 21 06:06:23 PDT 2009</t>
  </si>
  <si>
    <t>Sun Jun 21 06:06:26 PDT 2009</t>
  </si>
  <si>
    <t>Sun Jun 21 06:06:27 PDT 2009</t>
  </si>
  <si>
    <t>Sun Jun 21 06:06:28 PDT 2009</t>
  </si>
  <si>
    <t>Sun Jun 21 06:06:29 PDT 2009</t>
  </si>
  <si>
    <t>Sun Jun 21 06:06:31 PDT 2009</t>
  </si>
  <si>
    <t>Sun Jun 21 06:06:32 PDT 2009</t>
  </si>
  <si>
    <t>Sun Jun 21 06:06:34 PDT 2009</t>
  </si>
  <si>
    <t>Sun Jun 21 06:06:35 PDT 2009</t>
  </si>
  <si>
    <t>Sun Jun 21 06:06:36 PDT 2009</t>
  </si>
  <si>
    <t>Sun Jun 21 06:06:37 PDT 2009</t>
  </si>
  <si>
    <t>Sun Jun 21 06:06:38 PDT 2009</t>
  </si>
  <si>
    <t>Sun Jun 21 06:06:40 PDT 2009</t>
  </si>
  <si>
    <t>Sun Jun 21 06:06:43 PDT 2009</t>
  </si>
  <si>
    <t>Sun Jun 21 06:06:45 PDT 2009</t>
  </si>
  <si>
    <t>Sun Jun 21 06:06:46 PDT 2009</t>
  </si>
  <si>
    <t>Sun Jun 21 06:06:47 PDT 2009</t>
  </si>
  <si>
    <t>Sun Jun 21 06:06:48 PDT 2009</t>
  </si>
  <si>
    <t>Sun Jun 21 06:06:54 PDT 2009</t>
  </si>
  <si>
    <t>Sun Jun 21 06:06:56 PDT 2009</t>
  </si>
  <si>
    <t>Sun Jun 21 06:07:00 PDT 2009</t>
  </si>
  <si>
    <t>Sun Jun 21 06:07:01 PDT 2009</t>
  </si>
  <si>
    <t>Sun Jun 21 06:07:02 PDT 2009</t>
  </si>
  <si>
    <t>Sun Jun 21 06:07:03 PDT 2009</t>
  </si>
  <si>
    <t>Sun Jun 21 06:07:04 PDT 2009</t>
  </si>
  <si>
    <t>Sun Jun 21 06:07:06 PDT 2009</t>
  </si>
  <si>
    <t>Sun Jun 21 06:07:08 PDT 2009</t>
  </si>
  <si>
    <t>Sun Jun 21 06:07:09 PDT 2009</t>
  </si>
  <si>
    <t>Sun Jun 21 06:07:13 PDT 2009</t>
  </si>
  <si>
    <t>Sun Jun 21 06:07:14 PDT 2009</t>
  </si>
  <si>
    <t>Sun Jun 21 06:07:15 PDT 2009</t>
  </si>
  <si>
    <t>Sun Jun 21 06:07:20 PDT 2009</t>
  </si>
  <si>
    <t>Sun Jun 21 06:07:23 PDT 2009</t>
  </si>
  <si>
    <t>Sun Jun 21 06:07:25 PDT 2009</t>
  </si>
  <si>
    <t>Sun Jun 21 06:07:26 PDT 2009</t>
  </si>
  <si>
    <t>Sun Jun 21 06:07:28 PDT 2009</t>
  </si>
  <si>
    <t>Sun Jun 21 06:07:29 PDT 2009</t>
  </si>
  <si>
    <t>Sun Jun 21 06:07:30 PDT 2009</t>
  </si>
  <si>
    <t>Sun Jun 21 06:07:35 PDT 2009</t>
  </si>
  <si>
    <t>Sun Jun 21 06:07:37 PDT 2009</t>
  </si>
  <si>
    <t>Sun Jun 21 06:07:39 PDT 2009</t>
  </si>
  <si>
    <t>Sun Jun 21 06:07:41 PDT 2009</t>
  </si>
  <si>
    <t>Sun Jun 21 06:07:42 PDT 2009</t>
  </si>
  <si>
    <t>Sun Jun 21 06:07:50 PDT 2009</t>
  </si>
  <si>
    <t>Sun Jun 21 06:07:52 PDT 2009</t>
  </si>
  <si>
    <t>Sun Jun 21 06:07:57 PDT 2009</t>
  </si>
  <si>
    <t>Sun Jun 21 06:07:58 PDT 2009</t>
  </si>
  <si>
    <t>Sun Jun 21 06:07:59 PDT 2009</t>
  </si>
  <si>
    <t>Sun Jun 21 06:08:02 PDT 2009</t>
  </si>
  <si>
    <t>Sun Jun 21 06:08:04 PDT 2009</t>
  </si>
  <si>
    <t>Sun Jun 21 06:08:06 PDT 2009</t>
  </si>
  <si>
    <t>Sun Jun 21 06:08:10 PDT 2009</t>
  </si>
  <si>
    <t>Sun Jun 21 06:08:16 PDT 2009</t>
  </si>
  <si>
    <t>Sun Jun 21 06:08:19 PDT 2009</t>
  </si>
  <si>
    <t>Sun Jun 21 06:08:23 PDT 2009</t>
  </si>
  <si>
    <t>Sun Jun 21 06:08:26 PDT 2009</t>
  </si>
  <si>
    <t>Sun Jun 21 06:08:27 PDT 2009</t>
  </si>
  <si>
    <t>Sun Jun 21 06:08:28 PDT 2009</t>
  </si>
  <si>
    <t>Sun Jun 21 06:08:31 PDT 2009</t>
  </si>
  <si>
    <t>Sun Jun 21 06:08:33 PDT 2009</t>
  </si>
  <si>
    <t>Sun Jun 21 06:08:36 PDT 2009</t>
  </si>
  <si>
    <t>Sun Jun 21 06:08:37 PDT 2009</t>
  </si>
  <si>
    <t>Sun Jun 21 06:08:39 PDT 2009</t>
  </si>
  <si>
    <t>Sun Jun 21 06:08:40 PDT 2009</t>
  </si>
  <si>
    <t>Sun Jun 21 06:08:43 PDT 2009</t>
  </si>
  <si>
    <t>Sun Jun 21 06:08:44 PDT 2009</t>
  </si>
  <si>
    <t>Sun Jun 21 06:08:45 PDT 2009</t>
  </si>
  <si>
    <t>Sun Jun 21 06:08:46 PDT 2009</t>
  </si>
  <si>
    <t>Sun Jun 21 06:08:49 PDT 2009</t>
  </si>
  <si>
    <t>Sun Jun 21 06:08:50 PDT 2009</t>
  </si>
  <si>
    <t>Sun Jun 21 06:08:51 PDT 2009</t>
  </si>
  <si>
    <t>Sun Jun 21 06:08:55 PDT 2009</t>
  </si>
  <si>
    <t>Sun Jun 21 06:08:56 PDT 2009</t>
  </si>
  <si>
    <t>Sun Jun 21 06:09:01 PDT 2009</t>
  </si>
  <si>
    <t>Sun Jun 21 06:09:02 PDT 2009</t>
  </si>
  <si>
    <t>Sun Jun 21 06:09:06 PDT 2009</t>
  </si>
  <si>
    <t>Sun Jun 21 06:09:07 PDT 2009</t>
  </si>
  <si>
    <t>Sun Jun 21 06:09:09 PDT 2009</t>
  </si>
  <si>
    <t>Sun Jun 21 06:09:11 PDT 2009</t>
  </si>
  <si>
    <t>Sun Jun 21 06:09:12 PDT 2009</t>
  </si>
  <si>
    <t>Sun Jun 21 06:09:15 PDT 2009</t>
  </si>
  <si>
    <t>Sun Jun 21 06:09:17 PDT 2009</t>
  </si>
  <si>
    <t>Sun Jun 21 06:09:19 PDT 2009</t>
  </si>
  <si>
    <t>Sun Jun 21 06:09:20 PDT 2009</t>
  </si>
  <si>
    <t>Sun Jun 21 06:09:21 PDT 2009</t>
  </si>
  <si>
    <t>Sun Jun 21 06:09:25 PDT 2009</t>
  </si>
  <si>
    <t>Sun Jun 21 06:09:26 PDT 2009</t>
  </si>
  <si>
    <t>Sun Jun 21 06:09:31 PDT 2009</t>
  </si>
  <si>
    <t>Sun Jun 21 06:09:36 PDT 2009</t>
  </si>
  <si>
    <t>Sun Jun 21 06:09:38 PDT 2009</t>
  </si>
  <si>
    <t>Sun Jun 21 06:09:44 PDT 2009</t>
  </si>
  <si>
    <t>Sun Jun 21 06:09:46 PDT 2009</t>
  </si>
  <si>
    <t>Sun Jun 21 06:09:53 PDT 2009</t>
  </si>
  <si>
    <t>Sun Jun 21 06:09:55 PDT 2009</t>
  </si>
  <si>
    <t>Sun Jun 21 06:09:56 PDT 2009</t>
  </si>
  <si>
    <t>Sun Jun 21 06:10:01 PDT 2009</t>
  </si>
  <si>
    <t>Sun Jun 21 06:10:04 PDT 2009</t>
  </si>
  <si>
    <t>Sun Jun 21 06:10:05 PDT 2009</t>
  </si>
  <si>
    <t>Sun Jun 21 06:10:06 PDT 2009</t>
  </si>
  <si>
    <t>Sun Jun 21 06:10:08 PDT 2009</t>
  </si>
  <si>
    <t>Sun Jun 21 06:10:11 PDT 2009</t>
  </si>
  <si>
    <t>Sun Jun 21 06:10:13 PDT 2009</t>
  </si>
  <si>
    <t>Sun Jun 21 06:10:14 PDT 2009</t>
  </si>
  <si>
    <t>Sun Jun 21 06:10:15 PDT 2009</t>
  </si>
  <si>
    <t>Sun Jun 21 06:10:16 PDT 2009</t>
  </si>
  <si>
    <t>Sun Jun 21 06:10:18 PDT 2009</t>
  </si>
  <si>
    <t>Sun Jun 21 06:10:19 PDT 2009</t>
  </si>
  <si>
    <t>Sun Jun 21 06:10:20 PDT 2009</t>
  </si>
  <si>
    <t>Sun Jun 21 06:10:24 PDT 2009</t>
  </si>
  <si>
    <t>Sun Jun 21 06:10:26 PDT 2009</t>
  </si>
  <si>
    <t>Sun Jun 21 06:10:28 PDT 2009</t>
  </si>
  <si>
    <t>Sun Jun 21 06:10:30 PDT 2009</t>
  </si>
  <si>
    <t>Sun Jun 21 06:10:32 PDT 2009</t>
  </si>
  <si>
    <t>Sun Jun 21 06:10:34 PDT 2009</t>
  </si>
  <si>
    <t>Sun Jun 21 06:10:35 PDT 2009</t>
  </si>
  <si>
    <t>Sun Jun 21 06:10:37 PDT 2009</t>
  </si>
  <si>
    <t>Sun Jun 21 06:10:38 PDT 2009</t>
  </si>
  <si>
    <t>Sun Jun 21 06:10:41 PDT 2009</t>
  </si>
  <si>
    <t>Sun Jun 21 06:10:43 PDT 2009</t>
  </si>
  <si>
    <t>Sun Jun 21 06:10:49 PDT 2009</t>
  </si>
  <si>
    <t>Sun Jun 21 06:10:53 PDT 2009</t>
  </si>
  <si>
    <t>Sun Jun 21 06:10:59 PDT 2009</t>
  </si>
  <si>
    <t>Sun Jun 21 06:11:03 PDT 2009</t>
  </si>
  <si>
    <t>Sun Jun 21 06:11:06 PDT 2009</t>
  </si>
  <si>
    <t>Sun Jun 21 06:11:08 PDT 2009</t>
  </si>
  <si>
    <t>Sun Jun 21 06:11:09 PDT 2009</t>
  </si>
  <si>
    <t>Sun Jun 21 06:11:10 PDT 2009</t>
  </si>
  <si>
    <t>Sun Jun 21 06:11:13 PDT 2009</t>
  </si>
  <si>
    <t>Sun Jun 21 06:11:18 PDT 2009</t>
  </si>
  <si>
    <t>Sun Jun 21 06:11:19 PDT 2009</t>
  </si>
  <si>
    <t>Sun Jun 21 06:11:21 PDT 2009</t>
  </si>
  <si>
    <t>Sun Jun 21 06:11:22 PDT 2009</t>
  </si>
  <si>
    <t>Sun Jun 21 06:11:23 PDT 2009</t>
  </si>
  <si>
    <t>Sun Jun 21 06:11:25 PDT 2009</t>
  </si>
  <si>
    <t>Sun Jun 21 06:11:30 PDT 2009</t>
  </si>
  <si>
    <t>Sun Jun 21 06:11:31 PDT 2009</t>
  </si>
  <si>
    <t>Sun Jun 21 06:11:32 PDT 2009</t>
  </si>
  <si>
    <t>Sun Jun 21 06:11:33 PDT 2009</t>
  </si>
  <si>
    <t>Sun Jun 21 06:11:34 PDT 2009</t>
  </si>
  <si>
    <t>Sun Jun 21 06:11:35 PDT 2009</t>
  </si>
  <si>
    <t>Sun Jun 21 06:11:36 PDT 2009</t>
  </si>
  <si>
    <t>Sun Jun 21 06:11:38 PDT 2009</t>
  </si>
  <si>
    <t>Sun Jun 21 06:11:39 PDT 2009</t>
  </si>
  <si>
    <t>Sun Jun 21 06:11:43 PDT 2009</t>
  </si>
  <si>
    <t>Sun Jun 21 06:11:44 PDT 2009</t>
  </si>
  <si>
    <t>Sun Jun 21 06:11:47 PDT 2009</t>
  </si>
  <si>
    <t>Sun Jun 21 06:11:49 PDT 2009</t>
  </si>
  <si>
    <t>Sun Jun 21 06:11:51 PDT 2009</t>
  </si>
  <si>
    <t>Sun Jun 21 06:11:53 PDT 2009</t>
  </si>
  <si>
    <t>Sun Jun 21 06:11:55 PDT 2009</t>
  </si>
  <si>
    <t>Sun Jun 21 06:11:56 PDT 2009</t>
  </si>
  <si>
    <t>Sun Jun 21 06:12:01 PDT 2009</t>
  </si>
  <si>
    <t>Sun Jun 21 06:12:02 PDT 2009</t>
  </si>
  <si>
    <t>Sun Jun 21 06:12:07 PDT 2009</t>
  </si>
  <si>
    <t>Sun Jun 21 06:12:10 PDT 2009</t>
  </si>
  <si>
    <t>Sun Jun 21 06:12:11 PDT 2009</t>
  </si>
  <si>
    <t>Sun Jun 21 06:12:13 PDT 2009</t>
  </si>
  <si>
    <t>Sun Jun 21 06:12:14 PDT 2009</t>
  </si>
  <si>
    <t>Sun Jun 21 06:12:15 PDT 2009</t>
  </si>
  <si>
    <t>Sun Jun 21 06:12:18 PDT 2009</t>
  </si>
  <si>
    <t>Sun Jun 21 06:12:20 PDT 2009</t>
  </si>
  <si>
    <t>Sun Jun 21 06:12:24 PDT 2009</t>
  </si>
  <si>
    <t>Sun Jun 21 06:12:26 PDT 2009</t>
  </si>
  <si>
    <t>Sun Jun 21 06:12:27 PDT 2009</t>
  </si>
  <si>
    <t>Sun Jun 21 06:12:29 PDT 2009</t>
  </si>
  <si>
    <t>Sun Jun 21 06:12:30 PDT 2009</t>
  </si>
  <si>
    <t>Sun Jun 21 06:12:35 PDT 2009</t>
  </si>
  <si>
    <t>Sun Jun 21 06:12:40 PDT 2009</t>
  </si>
  <si>
    <t>Sun Jun 21 06:12:42 PDT 2009</t>
  </si>
  <si>
    <t>Sun Jun 21 06:12:43 PDT 2009</t>
  </si>
  <si>
    <t>Sun Jun 21 06:12:44 PDT 2009</t>
  </si>
  <si>
    <t>Sun Jun 21 06:12:45 PDT 2009</t>
  </si>
  <si>
    <t>Sun Jun 21 06:12:49 PDT 2009</t>
  </si>
  <si>
    <t>Sun Jun 21 06:12:55 PDT 2009</t>
  </si>
  <si>
    <t>Sun Jun 21 06:13:02 PDT 2009</t>
  </si>
  <si>
    <t>Sun Jun 21 06:13:03 PDT 2009</t>
  </si>
  <si>
    <t>Sun Jun 21 06:13:07 PDT 2009</t>
  </si>
  <si>
    <t>Sun Jun 21 06:13:09 PDT 2009</t>
  </si>
  <si>
    <t>Sun Jun 21 06:13:10 PDT 2009</t>
  </si>
  <si>
    <t>Sun Jun 21 06:13:12 PDT 2009</t>
  </si>
  <si>
    <t>Sun Jun 21 06:13:15 PDT 2009</t>
  </si>
  <si>
    <t>Sun Jun 21 06:13:16 PDT 2009</t>
  </si>
  <si>
    <t>Sun Jun 21 06:13:17 PDT 2009</t>
  </si>
  <si>
    <t>Sun Jun 21 06:13:20 PDT 2009</t>
  </si>
  <si>
    <t>Sun Jun 21 06:13:25 PDT 2009</t>
  </si>
  <si>
    <t>Sun Jun 21 06:13:26 PDT 2009</t>
  </si>
  <si>
    <t>Sun Jun 21 06:13:27 PDT 2009</t>
  </si>
  <si>
    <t>Sun Jun 21 06:13:31 PDT 2009</t>
  </si>
  <si>
    <t>Sun Jun 21 06:13:33 PDT 2009</t>
  </si>
  <si>
    <t>Sun Jun 21 06:13:35 PDT 2009</t>
  </si>
  <si>
    <t>Sun Jun 21 06:13:38 PDT 2009</t>
  </si>
  <si>
    <t>Sun Jun 21 06:13:40 PDT 2009</t>
  </si>
  <si>
    <t>Sun Jun 21 06:13:41 PDT 2009</t>
  </si>
  <si>
    <t>Sun Jun 21 06:13:43 PDT 2009</t>
  </si>
  <si>
    <t>Sun Jun 21 06:13:46 PDT 2009</t>
  </si>
  <si>
    <t>Sun Jun 21 06:13:49 PDT 2009</t>
  </si>
  <si>
    <t>Sun Jun 21 06:13:50 PDT 2009</t>
  </si>
  <si>
    <t>Sun Jun 21 06:14:01 PDT 2009</t>
  </si>
  <si>
    <t>Sun Jun 21 06:14:09 PDT 2009</t>
  </si>
  <si>
    <t>Sun Jun 21 06:14:10 PDT 2009</t>
  </si>
  <si>
    <t>Sun Jun 21 06:14:18 PDT 2009</t>
  </si>
  <si>
    <t>Sun Jun 21 06:14:19 PDT 2009</t>
  </si>
  <si>
    <t>Sun Jun 21 06:14:24 PDT 2009</t>
  </si>
  <si>
    <t>Sun Jun 21 06:14:27 PDT 2009</t>
  </si>
  <si>
    <t>Sun Jun 21 06:14:28 PDT 2009</t>
  </si>
  <si>
    <t>Sun Jun 21 06:14:32 PDT 2009</t>
  </si>
  <si>
    <t>Sun Jun 21 06:14:34 PDT 2009</t>
  </si>
  <si>
    <t>Sun Jun 21 06:14:37 PDT 2009</t>
  </si>
  <si>
    <t>Sun Jun 21 06:14:38 PDT 2009</t>
  </si>
  <si>
    <t>Sun Jun 21 06:14:40 PDT 2009</t>
  </si>
  <si>
    <t>Sun Jun 21 06:14:42 PDT 2009</t>
  </si>
  <si>
    <t>Sun Jun 21 06:14:48 PDT 2009</t>
  </si>
  <si>
    <t>Sun Jun 21 06:14:50 PDT 2009</t>
  </si>
  <si>
    <t>Sun Jun 21 06:14:51 PDT 2009</t>
  </si>
  <si>
    <t>Sun Jun 21 06:14:54 PDT 2009</t>
  </si>
  <si>
    <t>Sun Jun 21 06:14:55 PDT 2009</t>
  </si>
  <si>
    <t>Sun Jun 21 06:14:58 PDT 2009</t>
  </si>
  <si>
    <t>Sun Jun 21 06:14:59 PDT 2009</t>
  </si>
  <si>
    <t>Sun Jun 21 06:15:00 PDT 2009</t>
  </si>
  <si>
    <t>Sun Jun 21 06:15:01 PDT 2009</t>
  </si>
  <si>
    <t>Sun Jun 21 06:15:03 PDT 2009</t>
  </si>
  <si>
    <t>Sun Jun 21 06:15:09 PDT 2009</t>
  </si>
  <si>
    <t>Sun Jun 21 06:15:11 PDT 2009</t>
  </si>
  <si>
    <t>Sun Jun 21 06:15:12 PDT 2009</t>
  </si>
  <si>
    <t>Sun Jun 21 06:15:14 PDT 2009</t>
  </si>
  <si>
    <t>Sun Jun 21 06:15:18 PDT 2009</t>
  </si>
  <si>
    <t>Sun Jun 21 06:15:19 PDT 2009</t>
  </si>
  <si>
    <t>Sun Jun 21 06:15:21 PDT 2009</t>
  </si>
  <si>
    <t>Sun Jun 21 06:15:22 PDT 2009</t>
  </si>
  <si>
    <t>Sun Jun 21 06:15:24 PDT 2009</t>
  </si>
  <si>
    <t>Sun Jun 21 06:15:25 PDT 2009</t>
  </si>
  <si>
    <t>Sun Jun 21 06:15:28 PDT 2009</t>
  </si>
  <si>
    <t>Sun Jun 21 06:15:29 PDT 2009</t>
  </si>
  <si>
    <t>Sun Jun 21 06:15:30 PDT 2009</t>
  </si>
  <si>
    <t>Sun Jun 21 06:15:34 PDT 2009</t>
  </si>
  <si>
    <t>Sun Jun 21 06:15:36 PDT 2009</t>
  </si>
  <si>
    <t>Sun Jun 21 06:15:37 PDT 2009</t>
  </si>
  <si>
    <t>Sun Jun 21 06:15:38 PDT 2009</t>
  </si>
  <si>
    <t>Sun Jun 21 06:15:42 PDT 2009</t>
  </si>
  <si>
    <t>Sun Jun 21 06:15:43 PDT 2009</t>
  </si>
  <si>
    <t>Sun Jun 21 06:15:46 PDT 2009</t>
  </si>
  <si>
    <t>Sun Jun 21 06:15:47 PDT 2009</t>
  </si>
  <si>
    <t>Sun Jun 21 06:15:48 PDT 2009</t>
  </si>
  <si>
    <t>Sun Jun 21 06:15:56 PDT 2009</t>
  </si>
  <si>
    <t>Sun Jun 21 06:16:03 PDT 2009</t>
  </si>
  <si>
    <t>Sun Jun 21 06:16:05 PDT 2009</t>
  </si>
  <si>
    <t>Sun Jun 21 06:16:07 PDT 2009</t>
  </si>
  <si>
    <t>Sun Jun 21 06:16:08 PDT 2009</t>
  </si>
  <si>
    <t>Sun Jun 21 06:16:09 PDT 2009</t>
  </si>
  <si>
    <t>Sun Jun 21 06:16:10 PDT 2009</t>
  </si>
  <si>
    <t>Sun Jun 21 06:16:11 PDT 2009</t>
  </si>
  <si>
    <t>Sun Jun 21 06:16:12 PDT 2009</t>
  </si>
  <si>
    <t>Sun Jun 21 06:16:13 PDT 2009</t>
  </si>
  <si>
    <t>Sun Jun 21 06:16:14 PDT 2009</t>
  </si>
  <si>
    <t>Sun Jun 21 06:16:17 PDT 2009</t>
  </si>
  <si>
    <t>Sun Jun 21 06:16:19 PDT 2009</t>
  </si>
  <si>
    <t>Sun Jun 21 06:16:21 PDT 2009</t>
  </si>
  <si>
    <t>Sun Jun 21 06:16:23 PDT 2009</t>
  </si>
  <si>
    <t>Sun Jun 21 06:16:24 PDT 2009</t>
  </si>
  <si>
    <t>Sun Jun 21 06:16:25 PDT 2009</t>
  </si>
  <si>
    <t>Sun Jun 21 06:16:28 PDT 2009</t>
  </si>
  <si>
    <t>Sun Jun 21 06:16:29 PDT 2009</t>
  </si>
  <si>
    <t>Sun Jun 21 06:16:36 PDT 2009</t>
  </si>
  <si>
    <t>Sun Jun 21 06:16:39 PDT 2009</t>
  </si>
  <si>
    <t>Sun Jun 21 06:16:40 PDT 2009</t>
  </si>
  <si>
    <t>Sun Jun 21 06:16:41 PDT 2009</t>
  </si>
  <si>
    <t>Sun Jun 21 06:16:45 PDT 2009</t>
  </si>
  <si>
    <t>Sun Jun 21 06:16:46 PDT 2009</t>
  </si>
  <si>
    <t>Sun Jun 21 06:16:50 PDT 2009</t>
  </si>
  <si>
    <t>Sun Jun 21 06:16:51 PDT 2009</t>
  </si>
  <si>
    <t>Sun Jun 21 06:16:55 PDT 2009</t>
  </si>
  <si>
    <t>Sun Jun 21 06:16:56 PDT 2009</t>
  </si>
  <si>
    <t>Sun Jun 21 06:16:57 PDT 2009</t>
  </si>
  <si>
    <t>Sun Jun 21 06:16:59 PDT 2009</t>
  </si>
  <si>
    <t>Sun Jun 21 06:17:04 PDT 2009</t>
  </si>
  <si>
    <t>Sun Jun 21 06:17:08 PDT 2009</t>
  </si>
  <si>
    <t>Sun Jun 21 06:17:09 PDT 2009</t>
  </si>
  <si>
    <t>Sun Jun 21 06:17:10 PDT 2009</t>
  </si>
  <si>
    <t>Sun Jun 21 06:17:13 PDT 2009</t>
  </si>
  <si>
    <t>Sun Jun 21 06:17:18 PDT 2009</t>
  </si>
  <si>
    <t>Sun Jun 21 06:17:19 PDT 2009</t>
  </si>
  <si>
    <t>Sun Jun 21 06:17:24 PDT 2009</t>
  </si>
  <si>
    <t>Sun Jun 21 06:17:25 PDT 2009</t>
  </si>
  <si>
    <t>Sun Jun 21 06:17:27 PDT 2009</t>
  </si>
  <si>
    <t>Sun Jun 21 06:17:29 PDT 2009</t>
  </si>
  <si>
    <t>Sun Jun 21 06:17:31 PDT 2009</t>
  </si>
  <si>
    <t>Sun Jun 21 06:17:34 PDT 2009</t>
  </si>
  <si>
    <t>Sun Jun 21 06:17:35 PDT 2009</t>
  </si>
  <si>
    <t>Sun Jun 21 06:17:37 PDT 2009</t>
  </si>
  <si>
    <t>Sun Jun 21 06:17:40 PDT 2009</t>
  </si>
  <si>
    <t>Sun Jun 21 06:17:43 PDT 2009</t>
  </si>
  <si>
    <t>Sun Jun 21 06:17:46 PDT 2009</t>
  </si>
  <si>
    <t>Sun Jun 21 06:17:50 PDT 2009</t>
  </si>
  <si>
    <t>Sun Jun 21 06:17:52 PDT 2009</t>
  </si>
  <si>
    <t>Sun Jun 21 06:17:55 PDT 2009</t>
  </si>
  <si>
    <t>Sun Jun 21 06:17:57 PDT 2009</t>
  </si>
  <si>
    <t>Sun Jun 21 06:18:01 PDT 2009</t>
  </si>
  <si>
    <t>Sun Jun 21 06:18:06 PDT 2009</t>
  </si>
  <si>
    <t>Sun Jun 21 06:18:07 PDT 2009</t>
  </si>
  <si>
    <t>Sun Jun 21 06:18:08 PDT 2009</t>
  </si>
  <si>
    <t>Sun Jun 21 06:18:15 PDT 2009</t>
  </si>
  <si>
    <t>Sun Jun 21 06:18:17 PDT 2009</t>
  </si>
  <si>
    <t>Sun Jun 21 06:18:20 PDT 2009</t>
  </si>
  <si>
    <t>Sun Jun 21 06:18:22 PDT 2009</t>
  </si>
  <si>
    <t>Sun Jun 21 06:18:23 PDT 2009</t>
  </si>
  <si>
    <t>Sun Jun 21 06:18:24 PDT 2009</t>
  </si>
  <si>
    <t>Sun Jun 21 06:18:25 PDT 2009</t>
  </si>
  <si>
    <t>Sun Jun 21 06:18:28 PDT 2009</t>
  </si>
  <si>
    <t>Sun Jun 21 06:18:29 PDT 2009</t>
  </si>
  <si>
    <t>Sun Jun 21 06:18:31 PDT 2009</t>
  </si>
  <si>
    <t>Sun Jun 21 06:18:32 PDT 2009</t>
  </si>
  <si>
    <t>Sun Jun 21 06:18:34 PDT 2009</t>
  </si>
  <si>
    <t>Sun Jun 21 06:18:38 PDT 2009</t>
  </si>
  <si>
    <t>Sun Jun 21 06:18:39 PDT 2009</t>
  </si>
  <si>
    <t>Sun Jun 21 06:18:42 PDT 2009</t>
  </si>
  <si>
    <t>Sun Jun 21 06:18:45 PDT 2009</t>
  </si>
  <si>
    <t>Sun Jun 21 06:18:47 PDT 2009</t>
  </si>
  <si>
    <t>Sun Jun 21 06:18:48 PDT 2009</t>
  </si>
  <si>
    <t>Sun Jun 21 06:18:49 PDT 2009</t>
  </si>
  <si>
    <t>Sun Jun 21 06:18:52 PDT 2009</t>
  </si>
  <si>
    <t>Sun Jun 21 06:18:53 PDT 2009</t>
  </si>
  <si>
    <t>Sun Jun 21 06:18:58 PDT 2009</t>
  </si>
  <si>
    <t>Sun Jun 21 06:19:02 PDT 2009</t>
  </si>
  <si>
    <t>Sun Jun 21 06:19:07 PDT 2009</t>
  </si>
  <si>
    <t>Sun Jun 21 06:19:09 PDT 2009</t>
  </si>
  <si>
    <t>Sun Jun 21 06:19:12 PDT 2009</t>
  </si>
  <si>
    <t>Sun Jun 21 06:19:15 PDT 2009</t>
  </si>
  <si>
    <t>Sun Jun 21 06:19:17 PDT 2009</t>
  </si>
  <si>
    <t>Sun Jun 21 06:19:19 PDT 2009</t>
  </si>
  <si>
    <t>Sun Jun 21 06:19:21 PDT 2009</t>
  </si>
  <si>
    <t>Sun Jun 21 06:19:23 PDT 2009</t>
  </si>
  <si>
    <t>Sun Jun 21 06:19:24 PDT 2009</t>
  </si>
  <si>
    <t>Sun Jun 21 06:19:28 PDT 2009</t>
  </si>
  <si>
    <t>Sun Jun 21 06:19:30 PDT 2009</t>
  </si>
  <si>
    <t>Sun Jun 21 06:19:32 PDT 2009</t>
  </si>
  <si>
    <t>Sun Jun 21 06:19:36 PDT 2009</t>
  </si>
  <si>
    <t>Sun Jun 21 06:19:39 PDT 2009</t>
  </si>
  <si>
    <t>Sun Jun 21 06:19:38 PDT 2009</t>
  </si>
  <si>
    <t>Sun Jun 21 06:19:41 PDT 2009</t>
  </si>
  <si>
    <t>Sun Jun 21 06:19:43 PDT 2009</t>
  </si>
  <si>
    <t>Sun Jun 21 06:19:44 PDT 2009</t>
  </si>
  <si>
    <t>Sun Jun 21 06:19:47 PDT 2009</t>
  </si>
  <si>
    <t>Sun Jun 21 06:19:49 PDT 2009</t>
  </si>
  <si>
    <t>Sun Jun 21 06:19:50 PDT 2009</t>
  </si>
  <si>
    <t>Sun Jun 21 06:19:51 PDT 2009</t>
  </si>
  <si>
    <t>Sun Jun 21 06:19:54 PDT 2009</t>
  </si>
  <si>
    <t>Sun Jun 21 06:19:55 PDT 2009</t>
  </si>
  <si>
    <t>Sun Jun 21 06:19:57 PDT 2009</t>
  </si>
  <si>
    <t>Sun Jun 21 06:19:58 PDT 2009</t>
  </si>
  <si>
    <t>Sun Jun 21 06:20:00 PDT 2009</t>
  </si>
  <si>
    <t>Sun Jun 21 06:20:02 PDT 2009</t>
  </si>
  <si>
    <t>Sun Jun 21 06:20:04 PDT 2009</t>
  </si>
  <si>
    <t>Sun Jun 21 06:20:05 PDT 2009</t>
  </si>
  <si>
    <t>Sun Jun 21 06:20:07 PDT 2009</t>
  </si>
  <si>
    <t>Sun Jun 21 06:20:10 PDT 2009</t>
  </si>
  <si>
    <t>Sun Jun 21 06:20:11 PDT 2009</t>
  </si>
  <si>
    <t>Sun Jun 21 06:20:17 PDT 2009</t>
  </si>
  <si>
    <t>Sun Jun 21 06:20:18 PDT 2009</t>
  </si>
  <si>
    <t>Sun Jun 21 06:20:21 PDT 2009</t>
  </si>
  <si>
    <t>Sun Jun 21 06:20:31 PDT 2009</t>
  </si>
  <si>
    <t>Sun Jun 21 06:20:32 PDT 2009</t>
  </si>
  <si>
    <t>Sun Jun 21 06:20:34 PDT 2009</t>
  </si>
  <si>
    <t>Sun Jun 21 06:20:35 PDT 2009</t>
  </si>
  <si>
    <t>Sun Jun 21 06:20:36 PDT 2009</t>
  </si>
  <si>
    <t>Sun Jun 21 06:20:41 PDT 2009</t>
  </si>
  <si>
    <t>Sun Jun 21 06:20:42 PDT 2009</t>
  </si>
  <si>
    <t>Sun Jun 21 06:20:45 PDT 2009</t>
  </si>
  <si>
    <t>Sun Jun 21 06:20:53 PDT 2009</t>
  </si>
  <si>
    <t>Sun Jun 21 06:20:54 PDT 2009</t>
  </si>
  <si>
    <t>Sun Jun 21 06:20:56 PDT 2009</t>
  </si>
  <si>
    <t>Sun Jun 21 06:21:00 PDT 2009</t>
  </si>
  <si>
    <t>Sun Jun 21 06:21:01 PDT 2009</t>
  </si>
  <si>
    <t>Sun Jun 21 06:21:02 PDT 2009</t>
  </si>
  <si>
    <t>Sun Jun 21 06:21:04 PDT 2009</t>
  </si>
  <si>
    <t>Sun Jun 21 06:21:09 PDT 2009</t>
  </si>
  <si>
    <t>Sun Jun 21 06:21:14 PDT 2009</t>
  </si>
  <si>
    <t>Sun Jun 21 06:21:15 PDT 2009</t>
  </si>
  <si>
    <t>Sun Jun 21 06:21:16 PDT 2009</t>
  </si>
  <si>
    <t>Sun Jun 21 06:21:17 PDT 2009</t>
  </si>
  <si>
    <t>Sun Jun 21 06:21:18 PDT 2009</t>
  </si>
  <si>
    <t>Sun Jun 21 06:21:20 PDT 2009</t>
  </si>
  <si>
    <t>Sun Jun 21 06:21:22 PDT 2009</t>
  </si>
  <si>
    <t>Sun Jun 21 06:21:26 PDT 2009</t>
  </si>
  <si>
    <t>Sun Jun 21 06:21:32 PDT 2009</t>
  </si>
  <si>
    <t>Sun Jun 21 06:21:33 PDT 2009</t>
  </si>
  <si>
    <t>Sun Jun 21 06:21:37 PDT 2009</t>
  </si>
  <si>
    <t>Sun Jun 21 06:21:38 PDT 2009</t>
  </si>
  <si>
    <t>Sun Jun 21 06:21:39 PDT 2009</t>
  </si>
  <si>
    <t>Sun Jun 21 06:22:09 PDT 2009</t>
  </si>
  <si>
    <t>Sun Jun 21 06:22:12 PDT 2009</t>
  </si>
  <si>
    <t>Sun Jun 21 06:22:13 PDT 2009</t>
  </si>
  <si>
    <t>Sun Jun 21 06:22:15 PDT 2009</t>
  </si>
  <si>
    <t>Sun Jun 21 06:22:16 PDT 2009</t>
  </si>
  <si>
    <t>Sun Jun 21 06:22:18 PDT 2009</t>
  </si>
  <si>
    <t>Sun Jun 21 06:22:19 PDT 2009</t>
  </si>
  <si>
    <t>Sun Jun 21 06:22:22 PDT 2009</t>
  </si>
  <si>
    <t>Sun Jun 21 06:22:23 PDT 2009</t>
  </si>
  <si>
    <t>Sun Jun 21 06:22:24 PDT 2009</t>
  </si>
  <si>
    <t>Sun Jun 21 06:22:26 PDT 2009</t>
  </si>
  <si>
    <t>Sun Jun 21 06:22:27 PDT 2009</t>
  </si>
  <si>
    <t>Sun Jun 21 06:22:28 PDT 2009</t>
  </si>
  <si>
    <t>Sun Jun 21 06:22:35 PDT 2009</t>
  </si>
  <si>
    <t>Sun Jun 21 06:22:37 PDT 2009</t>
  </si>
  <si>
    <t>Sun Jun 21 06:22:39 PDT 2009</t>
  </si>
  <si>
    <t>Sun Jun 21 06:22:43 PDT 2009</t>
  </si>
  <si>
    <t>Sun Jun 21 06:22:44 PDT 2009</t>
  </si>
  <si>
    <t>Sun Jun 21 06:22:46 PDT 2009</t>
  </si>
  <si>
    <t>Sun Jun 21 06:22:49 PDT 2009</t>
  </si>
  <si>
    <t>Sun Jun 21 06:22:50 PDT 2009</t>
  </si>
  <si>
    <t>Sun Jun 21 06:22:51 PDT 2009</t>
  </si>
  <si>
    <t>Sun Jun 21 06:22:52 PDT 2009</t>
  </si>
  <si>
    <t>Sun Jun 21 06:22:55 PDT 2009</t>
  </si>
  <si>
    <t>Sun Jun 21 06:22:56 PDT 2009</t>
  </si>
  <si>
    <t>Sun Jun 21 06:22:57 PDT 2009</t>
  </si>
  <si>
    <t>Sun Jun 21 06:23:00 PDT 2009</t>
  </si>
  <si>
    <t>Sun Jun 21 06:23:01 PDT 2009</t>
  </si>
  <si>
    <t>Sun Jun 21 06:23:02 PDT 2009</t>
  </si>
  <si>
    <t>Sun Jun 21 06:23:06 PDT 2009</t>
  </si>
  <si>
    <t>Sun Jun 21 06:23:07 PDT 2009</t>
  </si>
  <si>
    <t>Sun Jun 21 06:23:08 PDT 2009</t>
  </si>
  <si>
    <t>Sun Jun 21 06:23:10 PDT 2009</t>
  </si>
  <si>
    <t>Sun Jun 21 06:23:11 PDT 2009</t>
  </si>
  <si>
    <t>Sun Jun 21 06:23:15 PDT 2009</t>
  </si>
  <si>
    <t>Sun Jun 21 06:23:16 PDT 2009</t>
  </si>
  <si>
    <t>Sun Jun 21 06:23:17 PDT 2009</t>
  </si>
  <si>
    <t>Sun Jun 21 06:23:23 PDT 2009</t>
  </si>
  <si>
    <t>Sun Jun 21 06:23:27 PDT 2009</t>
  </si>
  <si>
    <t>Sun Jun 21 06:23:28 PDT 2009</t>
  </si>
  <si>
    <t>Sun Jun 21 06:23:29 PDT 2009</t>
  </si>
  <si>
    <t>Sun Jun 21 06:23:30 PDT 2009</t>
  </si>
  <si>
    <t>Sun Jun 21 06:23:32 PDT 2009</t>
  </si>
  <si>
    <t>Sun Jun 21 06:23:33 PDT 2009</t>
  </si>
  <si>
    <t>Sun Jun 21 06:23:34 PDT 2009</t>
  </si>
  <si>
    <t>Sun Jun 21 06:23:35 PDT 2009</t>
  </si>
  <si>
    <t>Sun Jun 21 06:23:37 PDT 2009</t>
  </si>
  <si>
    <t>Sun Jun 21 06:23:41 PDT 2009</t>
  </si>
  <si>
    <t>Sun Jun 21 06:23:44 PDT 2009</t>
  </si>
  <si>
    <t>Sun Jun 21 06:23:49 PDT 2009</t>
  </si>
  <si>
    <t>Sun Jun 21 06:23:51 PDT 2009</t>
  </si>
  <si>
    <t>Sun Jun 21 06:23:52 PDT 2009</t>
  </si>
  <si>
    <t>Sun Jun 21 06:23:58 PDT 2009</t>
  </si>
  <si>
    <t>Sun Jun 21 06:23:59 PDT 2009</t>
  </si>
  <si>
    <t>Sun Jun 21 06:24:02 PDT 2009</t>
  </si>
  <si>
    <t>Sun Jun 21 06:24:03 PDT 2009</t>
  </si>
  <si>
    <t>Sun Jun 21 06:24:04 PDT 2009</t>
  </si>
  <si>
    <t>Sun Jun 21 06:24:07 PDT 2009</t>
  </si>
  <si>
    <t>Sun Jun 21 06:24:11 PDT 2009</t>
  </si>
  <si>
    <t>Sun Jun 21 06:24:12 PDT 2009</t>
  </si>
  <si>
    <t>Sun Jun 21 06:24:21 PDT 2009</t>
  </si>
  <si>
    <t>Sun Jun 21 06:24:22 PDT 2009</t>
  </si>
  <si>
    <t>Sun Jun 21 06:24:27 PDT 2009</t>
  </si>
  <si>
    <t>Sun Jun 21 06:24:29 PDT 2009</t>
  </si>
  <si>
    <t>Sun Jun 21 06:24:30 PDT 2009</t>
  </si>
  <si>
    <t>Sun Jun 21 06:24:32 PDT 2009</t>
  </si>
  <si>
    <t>Sun Jun 21 06:24:33 PDT 2009</t>
  </si>
  <si>
    <t>Sun Jun 21 06:24:36 PDT 2009</t>
  </si>
  <si>
    <t>Sun Jun 21 06:24:37 PDT 2009</t>
  </si>
  <si>
    <t>Sun Jun 21 06:24:39 PDT 2009</t>
  </si>
  <si>
    <t>Sun Jun 21 06:24:41 PDT 2009</t>
  </si>
  <si>
    <t>Sun Jun 21 06:24:42 PDT 2009</t>
  </si>
  <si>
    <t>Sun Jun 21 06:24:44 PDT 2009</t>
  </si>
  <si>
    <t>Sun Jun 21 06:24:45 PDT 2009</t>
  </si>
  <si>
    <t>Sun Jun 21 06:24:47 PDT 2009</t>
  </si>
  <si>
    <t>Sun Jun 21 06:24:49 PDT 2009</t>
  </si>
  <si>
    <t>Sun Jun 21 06:24:50 PDT 2009</t>
  </si>
  <si>
    <t>Sun Jun 21 06:24:51 PDT 2009</t>
  </si>
  <si>
    <t>Sun Jun 21 06:24:52 PDT 2009</t>
  </si>
  <si>
    <t>Sun Jun 21 06:24:54 PDT 2009</t>
  </si>
  <si>
    <t>Sun Jun 21 06:24:55 PDT 2009</t>
  </si>
  <si>
    <t>Sun Jun 21 06:24:58 PDT 2009</t>
  </si>
  <si>
    <t>Sun Jun 21 06:24:59 PDT 2009</t>
  </si>
  <si>
    <t>Sun Jun 21 06:25:00 PDT 2009</t>
  </si>
  <si>
    <t>Sun Jun 21 06:25:02 PDT 2009</t>
  </si>
  <si>
    <t>Sun Jun 21 06:25:05 PDT 2009</t>
  </si>
  <si>
    <t>Sun Jun 21 06:25:06 PDT 2009</t>
  </si>
  <si>
    <t>Sun Jun 21 06:25:09 PDT 2009</t>
  </si>
  <si>
    <t>Sun Jun 21 06:25:11 PDT 2009</t>
  </si>
  <si>
    <t>Sun Jun 21 06:25:12 PDT 2009</t>
  </si>
  <si>
    <t>Sun Jun 21 06:25:14 PDT 2009</t>
  </si>
  <si>
    <t>Sun Jun 21 06:25:18 PDT 2009</t>
  </si>
  <si>
    <t>Sun Jun 21 06:25:23 PDT 2009</t>
  </si>
  <si>
    <t>Sun Jun 21 06:25:26 PDT 2009</t>
  </si>
  <si>
    <t>Sun Jun 21 06:25:27 PDT 2009</t>
  </si>
  <si>
    <t>Sun Jun 21 06:25:33 PDT 2009</t>
  </si>
  <si>
    <t>Sun Jun 21 06:25:34 PDT 2009</t>
  </si>
  <si>
    <t>Sun Jun 21 06:25:38 PDT 2009</t>
  </si>
  <si>
    <t>Sun Jun 21 06:25:43 PDT 2009</t>
  </si>
  <si>
    <t>Sun Jun 21 06:25:46 PDT 2009</t>
  </si>
  <si>
    <t>Sun Jun 21 06:25:50 PDT 2009</t>
  </si>
  <si>
    <t>Sun Jun 21 06:25:56 PDT 2009</t>
  </si>
  <si>
    <t>Sun Jun 21 06:25:57 PDT 2009</t>
  </si>
  <si>
    <t>Sun Jun 21 06:26:02 PDT 2009</t>
  </si>
  <si>
    <t>Sun Jun 21 06:26:03 PDT 2009</t>
  </si>
  <si>
    <t>Sun Jun 21 06:26:05 PDT 2009</t>
  </si>
  <si>
    <t>Sun Jun 21 06:26:09 PDT 2009</t>
  </si>
  <si>
    <t>Sun Jun 21 06:26:11 PDT 2009</t>
  </si>
  <si>
    <t>Sun Jun 21 06:26:12 PDT 2009</t>
  </si>
  <si>
    <t>Sun Jun 21 06:26:13 PDT 2009</t>
  </si>
  <si>
    <t>Sun Jun 21 06:26:15 PDT 2009</t>
  </si>
  <si>
    <t>Sun Jun 21 06:26:16 PDT 2009</t>
  </si>
  <si>
    <t>Sun Jun 21 06:26:21 PDT 2009</t>
  </si>
  <si>
    <t>Sun Jun 21 06:26:23 PDT 2009</t>
  </si>
  <si>
    <t>Sun Jun 21 06:26:26 PDT 2009</t>
  </si>
  <si>
    <t>Sun Jun 21 06:26:27 PDT 2009</t>
  </si>
  <si>
    <t>Sun Jun 21 06:26:29 PDT 2009</t>
  </si>
  <si>
    <t>Sun Jun 21 06:26:34 PDT 2009</t>
  </si>
  <si>
    <t>Sun Jun 21 06:26:35 PDT 2009</t>
  </si>
  <si>
    <t>Sun Jun 21 06:26:37 PDT 2009</t>
  </si>
  <si>
    <t>Sun Jun 21 06:26:38 PDT 2009</t>
  </si>
  <si>
    <t>Sun Jun 21 06:26:43 PDT 2009</t>
  </si>
  <si>
    <t>Sun Jun 21 06:26:44 PDT 2009</t>
  </si>
  <si>
    <t>Sun Jun 21 06:26:48 PDT 2009</t>
  </si>
  <si>
    <t>Sun Jun 21 06:26:51 PDT 2009</t>
  </si>
  <si>
    <t>Sun Jun 21 06:26:53 PDT 2009</t>
  </si>
  <si>
    <t>Sun Jun 21 06:26:54 PDT 2009</t>
  </si>
  <si>
    <t>Sun Jun 21 06:26:57 PDT 2009</t>
  </si>
  <si>
    <t>Sun Jun 21 06:26:58 PDT 2009</t>
  </si>
  <si>
    <t>Sun Jun 21 06:26:59 PDT 2009</t>
  </si>
  <si>
    <t>Sun Jun 21 06:27:00 PDT 2009</t>
  </si>
  <si>
    <t>Sun Jun 21 06:27:01 PDT 2009</t>
  </si>
  <si>
    <t>Sun Jun 21 06:27:04 PDT 2009</t>
  </si>
  <si>
    <t>Sun Jun 21 06:27:05 PDT 2009</t>
  </si>
  <si>
    <t>Sun Jun 21 06:27:06 PDT 2009</t>
  </si>
  <si>
    <t>Sun Jun 21 06:27:09 PDT 2009</t>
  </si>
  <si>
    <t>Sun Jun 21 06:27:10 PDT 2009</t>
  </si>
  <si>
    <t>Sun Jun 21 06:27:11 PDT 2009</t>
  </si>
  <si>
    <t>Sun Jun 21 06:27:12 PDT 2009</t>
  </si>
  <si>
    <t>Sun Jun 21 06:27:13 PDT 2009</t>
  </si>
  <si>
    <t>Sun Jun 21 06:27:15 PDT 2009</t>
  </si>
  <si>
    <t>Sun Jun 21 06:27:16 PDT 2009</t>
  </si>
  <si>
    <t>Sun Jun 21 06:27:18 PDT 2009</t>
  </si>
  <si>
    <t>Sun Jun 21 06:27:21 PDT 2009</t>
  </si>
  <si>
    <t>Sun Jun 21 06:27:23 PDT 2009</t>
  </si>
  <si>
    <t>Sun Jun 21 06:27:24 PDT 2009</t>
  </si>
  <si>
    <t>Sun Jun 21 06:27:26 PDT 2009</t>
  </si>
  <si>
    <t>Sun Jun 21 06:27:28 PDT 2009</t>
  </si>
  <si>
    <t>Sun Jun 21 06:27:34 PDT 2009</t>
  </si>
  <si>
    <t>Sun Jun 21 06:27:40 PDT 2009</t>
  </si>
  <si>
    <t>Sun Jun 21 06:27:43 PDT 2009</t>
  </si>
  <si>
    <t>Sun Jun 21 06:27:44 PDT 2009</t>
  </si>
  <si>
    <t>Sun Jun 21 06:27:45 PDT 2009</t>
  </si>
  <si>
    <t>Sun Jun 21 06:27:48 PDT 2009</t>
  </si>
  <si>
    <t>Sun Jun 21 06:27:51 PDT 2009</t>
  </si>
  <si>
    <t>Sun Jun 21 06:27:52 PDT 2009</t>
  </si>
  <si>
    <t>Sun Jun 21 06:27:54 PDT 2009</t>
  </si>
  <si>
    <t>Sun Jun 21 06:27:56 PDT 2009</t>
  </si>
  <si>
    <t>Sun Jun 21 06:27:59 PDT 2009</t>
  </si>
  <si>
    <t>Sun Jun 21 06:28:03 PDT 2009</t>
  </si>
  <si>
    <t>Sun Jun 21 06:28:05 PDT 2009</t>
  </si>
  <si>
    <t>Sun Jun 21 06:28:06 PDT 2009</t>
  </si>
  <si>
    <t>Sun Jun 21 06:28:09 PDT 2009</t>
  </si>
  <si>
    <t>Sun Jun 21 06:28:11 PDT 2009</t>
  </si>
  <si>
    <t>Sun Jun 21 06:28:14 PDT 2009</t>
  </si>
  <si>
    <t>Sun Jun 21 06:28:15 PDT 2009</t>
  </si>
  <si>
    <t>Sun Jun 21 06:28:17 PDT 2009</t>
  </si>
  <si>
    <t>Sun Jun 21 06:28:19 PDT 2009</t>
  </si>
  <si>
    <t>Sun Jun 21 06:28:20 PDT 2009</t>
  </si>
  <si>
    <t>Sun Jun 21 06:28:25 PDT 2009</t>
  </si>
  <si>
    <t>Sun Jun 21 06:28:26 PDT 2009</t>
  </si>
  <si>
    <t>Sun Jun 21 06:28:29 PDT 2009</t>
  </si>
  <si>
    <t>Sun Jun 21 06:28:30 PDT 2009</t>
  </si>
  <si>
    <t>Sun Jun 21 06:28:33 PDT 2009</t>
  </si>
  <si>
    <t>Sun Jun 21 06:28:35 PDT 2009</t>
  </si>
  <si>
    <t>Sun Jun 21 06:28:36 PDT 2009</t>
  </si>
  <si>
    <t>Sun Jun 21 06:28:40 PDT 2009</t>
  </si>
  <si>
    <t>Sun Jun 21 06:28:42 PDT 2009</t>
  </si>
  <si>
    <t>Sun Jun 21 06:28:47 PDT 2009</t>
  </si>
  <si>
    <t>Sun Jun 21 06:28:48 PDT 2009</t>
  </si>
  <si>
    <t>Sun Jun 21 06:28:49 PDT 2009</t>
  </si>
  <si>
    <t>Sun Jun 21 06:28:50 PDT 2009</t>
  </si>
  <si>
    <t>Sun Jun 21 06:28:53 PDT 2009</t>
  </si>
  <si>
    <t>Sun Jun 21 06:28:54 PDT 2009</t>
  </si>
  <si>
    <t>Sun Jun 21 06:28:55 PDT 2009</t>
  </si>
  <si>
    <t>Sun Jun 21 06:28:57 PDT 2009</t>
  </si>
  <si>
    <t>Sun Jun 21 06:29:04 PDT 2009</t>
  </si>
  <si>
    <t>Sun Jun 21 06:29:07 PDT 2009</t>
  </si>
  <si>
    <t>Sun Jun 21 06:29:08 PDT 2009</t>
  </si>
  <si>
    <t>Sun Jun 21 06:29:09 PDT 2009</t>
  </si>
  <si>
    <t>Sun Jun 21 06:29:10 PDT 2009</t>
  </si>
  <si>
    <t>Sun Jun 21 06:29:14 PDT 2009</t>
  </si>
  <si>
    <t>Sun Jun 21 06:29:17 PDT 2009</t>
  </si>
  <si>
    <t>Sun Jun 21 06:29:19 PDT 2009</t>
  </si>
  <si>
    <t>Sun Jun 21 06:29:20 PDT 2009</t>
  </si>
  <si>
    <t>Sun Jun 21 06:29:23 PDT 2009</t>
  </si>
  <si>
    <t>Sun Jun 21 06:29:24 PDT 2009</t>
  </si>
  <si>
    <t>Sun Jun 21 06:29:26 PDT 2009</t>
  </si>
  <si>
    <t>Sun Jun 21 06:29:29 PDT 2009</t>
  </si>
  <si>
    <t>Sun Jun 21 06:29:31 PDT 2009</t>
  </si>
  <si>
    <t>Sun Jun 21 06:29:32 PDT 2009</t>
  </si>
  <si>
    <t>Sun Jun 21 06:29:42 PDT 2009</t>
  </si>
  <si>
    <t>Sun Jun 21 06:29:43 PDT 2009</t>
  </si>
  <si>
    <t>Sun Jun 21 06:29:45 PDT 2009</t>
  </si>
  <si>
    <t>Sun Jun 21 06:29:48 PDT 2009</t>
  </si>
  <si>
    <t>Sun Jun 21 06:29:54 PDT 2009</t>
  </si>
  <si>
    <t>Sun Jun 21 06:29:57 PDT 2009</t>
  </si>
  <si>
    <t>Sun Jun 21 06:29:58 PDT 2009</t>
  </si>
  <si>
    <t>Sun Jun 21 06:30:02 PDT 2009</t>
  </si>
  <si>
    <t>Sun Jun 21 06:30:03 PDT 2009</t>
  </si>
  <si>
    <t>Sun Jun 21 06:30:04 PDT 2009</t>
  </si>
  <si>
    <t>Sun Jun 21 06:30:07 PDT 2009</t>
  </si>
  <si>
    <t>Sun Jun 21 06:30:11 PDT 2009</t>
  </si>
  <si>
    <t>Sun Jun 21 06:30:16 PDT 2009</t>
  </si>
  <si>
    <t>Sun Jun 21 06:30:18 PDT 2009</t>
  </si>
  <si>
    <t>Sun Jun 21 06:30:19 PDT 2009</t>
  </si>
  <si>
    <t>Sun Jun 21 06:30:21 PDT 2009</t>
  </si>
  <si>
    <t>Sun Jun 21 06:30:25 PDT 2009</t>
  </si>
  <si>
    <t>Sun Jun 21 06:30:29 PDT 2009</t>
  </si>
  <si>
    <t>Sun Jun 21 06:30:31 PDT 2009</t>
  </si>
  <si>
    <t>Sun Jun 21 06:30:33 PDT 2009</t>
  </si>
  <si>
    <t>Sun Jun 21 06:30:36 PDT 2009</t>
  </si>
  <si>
    <t>Sun Jun 21 06:30:41 PDT 2009</t>
  </si>
  <si>
    <t>Sun Jun 21 06:30:42 PDT 2009</t>
  </si>
  <si>
    <t>Sun Jun 21 06:30:46 PDT 2009</t>
  </si>
  <si>
    <t>Sun Jun 21 06:30:49 PDT 2009</t>
  </si>
  <si>
    <t>Sun Jun 21 06:30:52 PDT 2009</t>
  </si>
  <si>
    <t>Sun Jun 21 06:30:53 PDT 2009</t>
  </si>
  <si>
    <t>Sun Jun 21 06:30:54 PDT 2009</t>
  </si>
  <si>
    <t>Sun Jun 21 06:30:55 PDT 2009</t>
  </si>
  <si>
    <t>Sun Jun 21 06:30:56 PDT 2009</t>
  </si>
  <si>
    <t>Sun Jun 21 06:30:59 PDT 2009</t>
  </si>
  <si>
    <t>Sun Jun 21 06:31:00 PDT 2009</t>
  </si>
  <si>
    <t>Sun Jun 21 06:31:03 PDT 2009</t>
  </si>
  <si>
    <t>Sun Jun 21 06:31:05 PDT 2009</t>
  </si>
  <si>
    <t>Sun Jun 21 06:31:06 PDT 2009</t>
  </si>
  <si>
    <t>Sun Jun 21 06:31:08 PDT 2009</t>
  </si>
  <si>
    <t>Sun Jun 21 06:31:09 PDT 2009</t>
  </si>
  <si>
    <t>Sun Jun 21 06:31:10 PDT 2009</t>
  </si>
  <si>
    <t>Sun Jun 21 06:31:12 PDT 2009</t>
  </si>
  <si>
    <t>Sun Jun 21 06:31:13 PDT 2009</t>
  </si>
  <si>
    <t>Sun Jun 21 06:31:15 PDT 2009</t>
  </si>
  <si>
    <t>Sun Jun 21 06:31:16 PDT 2009</t>
  </si>
  <si>
    <t>Sun Jun 21 06:31:20 PDT 2009</t>
  </si>
  <si>
    <t>Sun Jun 21 06:31:23 PDT 2009</t>
  </si>
  <si>
    <t>Sun Jun 21 06:31:25 PDT 2009</t>
  </si>
  <si>
    <t>Sun Jun 21 06:31:26 PDT 2009</t>
  </si>
  <si>
    <t>Sun Jun 21 06:31:29 PDT 2009</t>
  </si>
  <si>
    <t>Sun Jun 21 06:31:30 PDT 2009</t>
  </si>
  <si>
    <t>Sun Jun 21 06:31:36 PDT 2009</t>
  </si>
  <si>
    <t>Sun Jun 21 06:31:40 PDT 2009</t>
  </si>
  <si>
    <t>Sun Jun 21 06:31:42 PDT 2009</t>
  </si>
  <si>
    <t>Sun Jun 21 06:31:43 PDT 2009</t>
  </si>
  <si>
    <t>Sun Jun 21 06:31:44 PDT 2009</t>
  </si>
  <si>
    <t>Sun Jun 21 06:31:46 PDT 2009</t>
  </si>
  <si>
    <t>Sun Jun 21 06:31:47 PDT 2009</t>
  </si>
  <si>
    <t>Sun Jun 21 06:31:48 PDT 2009</t>
  </si>
  <si>
    <t>Sun Jun 21 06:31:49 PDT 2009</t>
  </si>
  <si>
    <t>Sun Jun 21 06:31:50 PDT 2009</t>
  </si>
  <si>
    <t>Sun Jun 21 06:31:53 PDT 2009</t>
  </si>
  <si>
    <t>Sun Jun 21 06:31:55 PDT 2009</t>
  </si>
  <si>
    <t>Sun Jun 21 06:31:56 PDT 2009</t>
  </si>
  <si>
    <t>Sun Jun 21 06:31:58 PDT 2009</t>
  </si>
  <si>
    <t>Sun Jun 21 06:31:59 PDT 2009</t>
  </si>
  <si>
    <t>Sun Jun 21 06:32:02 PDT 2009</t>
  </si>
  <si>
    <t>Sun Jun 21 06:32:03 PDT 2009</t>
  </si>
  <si>
    <t>Sun Jun 21 06:32:04 PDT 2009</t>
  </si>
  <si>
    <t>Sun Jun 21 06:32:07 PDT 2009</t>
  </si>
  <si>
    <t>Sun Jun 21 06:32:17 PDT 2009</t>
  </si>
  <si>
    <t>Sun Jun 21 06:32:22 PDT 2009</t>
  </si>
  <si>
    <t>Sun Jun 21 06:32:27 PDT 2009</t>
  </si>
  <si>
    <t>Sun Jun 21 06:32:28 PDT 2009</t>
  </si>
  <si>
    <t>Sun Jun 21 06:32:32 PDT 2009</t>
  </si>
  <si>
    <t>Sun Jun 21 06:32:34 PDT 2009</t>
  </si>
  <si>
    <t>Sun Jun 21 06:32:36 PDT 2009</t>
  </si>
  <si>
    <t>Sun Jun 21 06:32:38 PDT 2009</t>
  </si>
  <si>
    <t>Sun Jun 21 06:32:42 PDT 2009</t>
  </si>
  <si>
    <t>Sun Jun 21 06:32:46 PDT 2009</t>
  </si>
  <si>
    <t>Sun Jun 21 06:32:47 PDT 2009</t>
  </si>
  <si>
    <t>Sun Jun 21 06:32:54 PDT 2009</t>
  </si>
  <si>
    <t>Sun Jun 21 06:32:55 PDT 2009</t>
  </si>
  <si>
    <t>Sun Jun 21 06:32:57 PDT 2009</t>
  </si>
  <si>
    <t>Sun Jun 21 06:33:06 PDT 2009</t>
  </si>
  <si>
    <t>Sun Jun 21 06:33:07 PDT 2009</t>
  </si>
  <si>
    <t>Sun Jun 21 06:33:10 PDT 2009</t>
  </si>
  <si>
    <t>Sun Jun 21 06:33:19 PDT 2009</t>
  </si>
  <si>
    <t>Sun Jun 21 06:33:20 PDT 2009</t>
  </si>
  <si>
    <t>Sun Jun 21 06:33:22 PDT 2009</t>
  </si>
  <si>
    <t>Sun Jun 21 06:33:23 PDT 2009</t>
  </si>
  <si>
    <t>Sun Jun 21 06:33:27 PDT 2009</t>
  </si>
  <si>
    <t>Sun Jun 21 06:33:30 PDT 2009</t>
  </si>
  <si>
    <t>Sun Jun 21 06:33:31 PDT 2009</t>
  </si>
  <si>
    <t>Sun Jun 21 06:33:32 PDT 2009</t>
  </si>
  <si>
    <t>Sun Jun 21 06:33:33 PDT 2009</t>
  </si>
  <si>
    <t>Sun Jun 21 06:33:34 PDT 2009</t>
  </si>
  <si>
    <t>Sun Jun 21 06:33:35 PDT 2009</t>
  </si>
  <si>
    <t>Sun Jun 21 06:33:37 PDT 2009</t>
  </si>
  <si>
    <t>Sun Jun 21 06:33:47 PDT 2009</t>
  </si>
  <si>
    <t>Sun Jun 21 06:33:48 PDT 2009</t>
  </si>
  <si>
    <t>Sun Jun 21 06:33:49 PDT 2009</t>
  </si>
  <si>
    <t>Sun Jun 21 06:33:50 PDT 2009</t>
  </si>
  <si>
    <t>Sun Jun 21 06:33:52 PDT 2009</t>
  </si>
  <si>
    <t>Sun Jun 21 06:33:57 PDT 2009</t>
  </si>
  <si>
    <t>Sun Jun 21 06:33:58 PDT 2009</t>
  </si>
  <si>
    <t>Sun Jun 21 06:34:06 PDT 2009</t>
  </si>
  <si>
    <t>Sun Jun 21 06:34:07 PDT 2009</t>
  </si>
  <si>
    <t>Sun Jun 21 06:34:12 PDT 2009</t>
  </si>
  <si>
    <t>Sun Jun 21 06:34:13 PDT 2009</t>
  </si>
  <si>
    <t>Sun Jun 21 06:34:14 PDT 2009</t>
  </si>
  <si>
    <t>Sun Jun 21 06:34:17 PDT 2009</t>
  </si>
  <si>
    <t>Sun Jun 21 06:34:23 PDT 2009</t>
  </si>
  <si>
    <t>Sun Jun 21 06:34:25 PDT 2009</t>
  </si>
  <si>
    <t>Sun Jun 21 06:34:34 PDT 2009</t>
  </si>
  <si>
    <t>Sun Jun 21 06:34:36 PDT 2009</t>
  </si>
  <si>
    <t>Sun Jun 21 06:34:37 PDT 2009</t>
  </si>
  <si>
    <t>Sun Jun 21 06:34:40 PDT 2009</t>
  </si>
  <si>
    <t>Sun Jun 21 06:34:41 PDT 2009</t>
  </si>
  <si>
    <t>Sun Jun 21 06:34:42 PDT 2009</t>
  </si>
  <si>
    <t>Sun Jun 21 06:34:48 PDT 2009</t>
  </si>
  <si>
    <t>Sun Jun 21 06:34:54 PDT 2009</t>
  </si>
  <si>
    <t>Sun Jun 21 06:34:57 PDT 2009</t>
  </si>
  <si>
    <t>Sun Jun 21 06:35:00 PDT 2009</t>
  </si>
  <si>
    <t>Sun Jun 21 06:35:11 PDT 2009</t>
  </si>
  <si>
    <t>Sun Jun 21 06:35:17 PDT 2009</t>
  </si>
  <si>
    <t>Sun Jun 21 06:35:20 PDT 2009</t>
  </si>
  <si>
    <t>Sun Jun 21 06:35:21 PDT 2009</t>
  </si>
  <si>
    <t>Sun Jun 21 06:35:23 PDT 2009</t>
  </si>
  <si>
    <t>Sun Jun 21 06:35:24 PDT 2009</t>
  </si>
  <si>
    <t>Sun Jun 21 06:35:26 PDT 2009</t>
  </si>
  <si>
    <t>Sun Jun 21 06:35:32 PDT 2009</t>
  </si>
  <si>
    <t>Sun Jun 21 06:35:34 PDT 2009</t>
  </si>
  <si>
    <t>Sun Jun 21 06:35:37 PDT 2009</t>
  </si>
  <si>
    <t>Sun Jun 21 06:35:42 PDT 2009</t>
  </si>
  <si>
    <t>Sun Jun 21 06:35:43 PDT 2009</t>
  </si>
  <si>
    <t>Sun Jun 21 06:35:45 PDT 2009</t>
  </si>
  <si>
    <t>Sun Jun 21 06:35:47 PDT 2009</t>
  </si>
  <si>
    <t>Sun Jun 21 06:35:48 PDT 2009</t>
  </si>
  <si>
    <t>Sun Jun 21 06:35:50 PDT 2009</t>
  </si>
  <si>
    <t>Sun Jun 21 06:35:52 PDT 2009</t>
  </si>
  <si>
    <t>Sun Jun 21 06:35:53 PDT 2009</t>
  </si>
  <si>
    <t>Sun Jun 21 06:35:55 PDT 2009</t>
  </si>
  <si>
    <t>Sun Jun 21 06:35:56 PDT 2009</t>
  </si>
  <si>
    <t>Sun Jun 21 06:35:57 PDT 2009</t>
  </si>
  <si>
    <t>Sun Jun 21 06:35:59 PDT 2009</t>
  </si>
  <si>
    <t>Sun Jun 21 06:36:05 PDT 2009</t>
  </si>
  <si>
    <t>Sun Jun 21 06:36:06 PDT 2009</t>
  </si>
  <si>
    <t>Sun Jun 21 06:36:08 PDT 2009</t>
  </si>
  <si>
    <t>Sun Jun 21 06:36:09 PDT 2009</t>
  </si>
  <si>
    <t>Sun Jun 21 06:36:11 PDT 2009</t>
  </si>
  <si>
    <t>Sun Jun 21 06:36:14 PDT 2009</t>
  </si>
  <si>
    <t>Sun Jun 21 06:36:16 PDT 2009</t>
  </si>
  <si>
    <t>Sun Jun 21 06:36:17 PDT 2009</t>
  </si>
  <si>
    <t>Sun Jun 21 06:36:18 PDT 2009</t>
  </si>
  <si>
    <t>Sun Jun 21 06:36:23 PDT 2009</t>
  </si>
  <si>
    <t>Sun Jun 21 06:36:25 PDT 2009</t>
  </si>
  <si>
    <t>Sun Jun 21 06:36:28 PDT 2009</t>
  </si>
  <si>
    <t>Sun Jun 21 06:36:35 PDT 2009</t>
  </si>
  <si>
    <t>Sun Jun 21 06:36:41 PDT 2009</t>
  </si>
  <si>
    <t>Sun Jun 21 06:36:42 PDT 2009</t>
  </si>
  <si>
    <t>Sun Jun 21 06:36:44 PDT 2009</t>
  </si>
  <si>
    <t>Sun Jun 21 06:36:45 PDT 2009</t>
  </si>
  <si>
    <t>Sun Jun 21 06:36:46 PDT 2009</t>
  </si>
  <si>
    <t>Sun Jun 21 06:36:48 PDT 2009</t>
  </si>
  <si>
    <t>Sun Jun 21 06:36:50 PDT 2009</t>
  </si>
  <si>
    <t>Sun Jun 21 06:36:52 PDT 2009</t>
  </si>
  <si>
    <t>Sun Jun 21 06:36:57 PDT 2009</t>
  </si>
  <si>
    <t>Sun Jun 21 06:36:58 PDT 2009</t>
  </si>
  <si>
    <t>Sun Jun 21 06:36:59 PDT 2009</t>
  </si>
  <si>
    <t>Sun Jun 21 06:37:06 PDT 2009</t>
  </si>
  <si>
    <t>Sun Jun 21 06:37:14 PDT 2009</t>
  </si>
  <si>
    <t>Sun Jun 21 06:37:15 PDT 2009</t>
  </si>
  <si>
    <t>Sun Jun 21 06:37:16 PDT 2009</t>
  </si>
  <si>
    <t>Sun Jun 21 06:37:17 PDT 2009</t>
  </si>
  <si>
    <t>Sun Jun 21 06:37:18 PDT 2009</t>
  </si>
  <si>
    <t>Sun Jun 21 06:37:19 PDT 2009</t>
  </si>
  <si>
    <t>Sun Jun 21 06:37:20 PDT 2009</t>
  </si>
  <si>
    <t>Sun Jun 21 06:37:23 PDT 2009</t>
  </si>
  <si>
    <t>Sun Jun 21 06:37:26 PDT 2009</t>
  </si>
  <si>
    <t>Sun Jun 21 06:37:29 PDT 2009</t>
  </si>
  <si>
    <t>Sun Jun 21 06:37:30 PDT 2009</t>
  </si>
  <si>
    <t>Sun Jun 21 06:37:31 PDT 2009</t>
  </si>
  <si>
    <t>Sun Jun 21 06:37:32 PDT 2009</t>
  </si>
  <si>
    <t>Sun Jun 21 06:37:34 PDT 2009</t>
  </si>
  <si>
    <t>Sun Jun 21 06:37:40 PDT 2009</t>
  </si>
  <si>
    <t>Sun Jun 21 06:37:42 PDT 2009</t>
  </si>
  <si>
    <t>Sun Jun 21 06:37:44 PDT 2009</t>
  </si>
  <si>
    <t>Sun Jun 21 06:37:45 PDT 2009</t>
  </si>
  <si>
    <t>Sun Jun 21 06:37:47 PDT 2009</t>
  </si>
  <si>
    <t>Sun Jun 21 06:37:49 PDT 2009</t>
  </si>
  <si>
    <t>Sun Jun 21 06:37:50 PDT 2009</t>
  </si>
  <si>
    <t>Sun Jun 21 06:37:59 PDT 2009</t>
  </si>
  <si>
    <t>Sun Jun 21 06:38:07 PDT 2009</t>
  </si>
  <si>
    <t>Sun Jun 21 06:38:12 PDT 2009</t>
  </si>
  <si>
    <t>Sun Jun 21 06:38:13 PDT 2009</t>
  </si>
  <si>
    <t>Sun Jun 21 06:38:16 PDT 2009</t>
  </si>
  <si>
    <t>Sun Jun 21 06:38:17 PDT 2009</t>
  </si>
  <si>
    <t>Sun Jun 21 06:38:19 PDT 2009</t>
  </si>
  <si>
    <t>Sun Jun 21 06:38:22 PDT 2009</t>
  </si>
  <si>
    <t>Sun Jun 21 06:38:23 PDT 2009</t>
  </si>
  <si>
    <t>Sun Jun 21 06:38:24 PDT 2009</t>
  </si>
  <si>
    <t>Sun Jun 21 06:38:27 PDT 2009</t>
  </si>
  <si>
    <t>Sun Jun 21 06:38:28 PDT 2009</t>
  </si>
  <si>
    <t>Sun Jun 21 06:38:29 PDT 2009</t>
  </si>
  <si>
    <t>Sun Jun 21 06:38:36 PDT 2009</t>
  </si>
  <si>
    <t>Sun Jun 21 06:38:38 PDT 2009</t>
  </si>
  <si>
    <t>Sun Jun 21 06:38:40 PDT 2009</t>
  </si>
  <si>
    <t>Sun Jun 21 06:38:43 PDT 2009</t>
  </si>
  <si>
    <t>Sun Jun 21 06:38:44 PDT 2009</t>
  </si>
  <si>
    <t>Sun Jun 21 06:38:49 PDT 2009</t>
  </si>
  <si>
    <t>Sun Jun 21 06:38:54 PDT 2009</t>
  </si>
  <si>
    <t>Sun Jun 21 06:38:55 PDT 2009</t>
  </si>
  <si>
    <t>Sun Jun 21 06:39:02 PDT 2009</t>
  </si>
  <si>
    <t>Sun Jun 21 06:39:06 PDT 2009</t>
  </si>
  <si>
    <t>Sun Jun 21 06:39:08 PDT 2009</t>
  </si>
  <si>
    <t>Sun Jun 21 06:39:09 PDT 2009</t>
  </si>
  <si>
    <t>Sun Jun 21 06:39:14 PDT 2009</t>
  </si>
  <si>
    <t>Sun Jun 21 06:39:15 PDT 2009</t>
  </si>
  <si>
    <t>Sun Jun 21 06:39:17 PDT 2009</t>
  </si>
  <si>
    <t>Sun Jun 21 06:39:19 PDT 2009</t>
  </si>
  <si>
    <t>Sun Jun 21 06:39:21 PDT 2009</t>
  </si>
  <si>
    <t>Sun Jun 21 06:39:25 PDT 2009</t>
  </si>
  <si>
    <t>Sun Jun 21 06:39:32 PDT 2009</t>
  </si>
  <si>
    <t>Sun Jun 21 06:39:33 PDT 2009</t>
  </si>
  <si>
    <t>Sun Jun 21 06:39:34 PDT 2009</t>
  </si>
  <si>
    <t>Sun Jun 21 06:39:35 PDT 2009</t>
  </si>
  <si>
    <t>Sun Jun 21 06:39:37 PDT 2009</t>
  </si>
  <si>
    <t>Sun Jun 21 06:39:41 PDT 2009</t>
  </si>
  <si>
    <t>Sun Jun 21 06:39:42 PDT 2009</t>
  </si>
  <si>
    <t>Sun Jun 21 06:39:43 PDT 2009</t>
  </si>
  <si>
    <t>Sun Jun 21 06:39:47 PDT 2009</t>
  </si>
  <si>
    <t>Sun Jun 21 06:39:49 PDT 2009</t>
  </si>
  <si>
    <t>Sun Jun 21 06:39:50 PDT 2009</t>
  </si>
  <si>
    <t>Sun Jun 21 06:39:56 PDT 2009</t>
  </si>
  <si>
    <t>Sun Jun 21 06:39:57 PDT 2009</t>
  </si>
  <si>
    <t>Sun Jun 21 06:39:58 PDT 2009</t>
  </si>
  <si>
    <t>Sun Jun 21 06:39:59 PDT 2009</t>
  </si>
  <si>
    <t>Sun Jun 21 06:40:00 PDT 2009</t>
  </si>
  <si>
    <t>Sun Jun 21 06:40:03 PDT 2009</t>
  </si>
  <si>
    <t>Sun Jun 21 06:40:06 PDT 2009</t>
  </si>
  <si>
    <t>Sun Jun 21 06:40:07 PDT 2009</t>
  </si>
  <si>
    <t>Sun Jun 21 06:40:10 PDT 2009</t>
  </si>
  <si>
    <t>Sun Jun 21 06:40:11 PDT 2009</t>
  </si>
  <si>
    <t>Sun Jun 21 06:40:12 PDT 2009</t>
  </si>
  <si>
    <t>Sun Jun 21 06:40:14 PDT 2009</t>
  </si>
  <si>
    <t>Sun Jun 21 06:40:15 PDT 2009</t>
  </si>
  <si>
    <t>Sun Jun 21 06:40:16 PDT 2009</t>
  </si>
  <si>
    <t>Sun Jun 21 06:40:21 PDT 2009</t>
  </si>
  <si>
    <t>Sun Jun 21 06:40:22 PDT 2009</t>
  </si>
  <si>
    <t>Sun Jun 21 06:40:30 PDT 2009</t>
  </si>
  <si>
    <t>Sun Jun 21 06:40:32 PDT 2009</t>
  </si>
  <si>
    <t>Sun Jun 21 06:40:33 PDT 2009</t>
  </si>
  <si>
    <t>Sun Jun 21 06:40:35 PDT 2009</t>
  </si>
  <si>
    <t>Sun Jun 21 06:40:37 PDT 2009</t>
  </si>
  <si>
    <t>Sun Jun 21 06:40:40 PDT 2009</t>
  </si>
  <si>
    <t>Sun Jun 21 06:40:41 PDT 2009</t>
  </si>
  <si>
    <t>Sun Jun 21 06:40:44 PDT 2009</t>
  </si>
  <si>
    <t>Sun Jun 21 06:40:46 PDT 2009</t>
  </si>
  <si>
    <t>Sun Jun 21 06:40:48 PDT 2009</t>
  </si>
  <si>
    <t>Sun Jun 21 06:40:49 PDT 2009</t>
  </si>
  <si>
    <t>Sun Jun 21 06:40:50 PDT 2009</t>
  </si>
  <si>
    <t>Sun Jun 21 06:40:54 PDT 2009</t>
  </si>
  <si>
    <t>Sun Jun 21 06:40:57 PDT 2009</t>
  </si>
  <si>
    <t>Sun Jun 21 06:40:59 PDT 2009</t>
  </si>
  <si>
    <t>Sun Jun 21 06:41:01 PDT 2009</t>
  </si>
  <si>
    <t>Sun Jun 21 06:41:07 PDT 2009</t>
  </si>
  <si>
    <t>Sun Jun 21 06:41:08 PDT 2009</t>
  </si>
  <si>
    <t>Sun Jun 21 06:41:09 PDT 2009</t>
  </si>
  <si>
    <t>Sun Jun 21 06:41:12 PDT 2009</t>
  </si>
  <si>
    <t>Sun Jun 21 06:41:14 PDT 2009</t>
  </si>
  <si>
    <t>Sun Jun 21 06:41:18 PDT 2009</t>
  </si>
  <si>
    <t>Sun Jun 21 06:41:21 PDT 2009</t>
  </si>
  <si>
    <t>Sun Jun 21 06:41:23 PDT 2009</t>
  </si>
  <si>
    <t>Sun Jun 21 06:41:25 PDT 2009</t>
  </si>
  <si>
    <t>Sun Jun 21 06:41:27 PDT 2009</t>
  </si>
  <si>
    <t>Sun Jun 21 06:41:30 PDT 2009</t>
  </si>
  <si>
    <t>Sun Jun 21 06:41:33 PDT 2009</t>
  </si>
  <si>
    <t>Sun Jun 21 06:41:35 PDT 2009</t>
  </si>
  <si>
    <t>Sun Jun 21 06:41:36 PDT 2009</t>
  </si>
  <si>
    <t>Sun Jun 21 06:41:38 PDT 2009</t>
  </si>
  <si>
    <t>Sun Jun 21 06:41:42 PDT 2009</t>
  </si>
  <si>
    <t>Sun Jun 21 06:41:47 PDT 2009</t>
  </si>
  <si>
    <t>Sun Jun 21 06:41:50 PDT 2009</t>
  </si>
  <si>
    <t>Sun Jun 21 06:41:51 PDT 2009</t>
  </si>
  <si>
    <t>Sun Jun 21 06:41:56 PDT 2009</t>
  </si>
  <si>
    <t>Sun Jun 21 06:42:16 PDT 2009</t>
  </si>
  <si>
    <t>Sun Jun 21 06:42:17 PDT 2009</t>
  </si>
  <si>
    <t>Sun Jun 21 06:42:19 PDT 2009</t>
  </si>
  <si>
    <t>Sun Jun 21 06:42:20 PDT 2009</t>
  </si>
  <si>
    <t>Sun Jun 21 06:42:21 PDT 2009</t>
  </si>
  <si>
    <t>Sun Jun 21 06:42:22 PDT 2009</t>
  </si>
  <si>
    <t>Sun Jun 21 06:42:23 PDT 2009</t>
  </si>
  <si>
    <t>Sun Jun 21 06:42:24 PDT 2009</t>
  </si>
  <si>
    <t>Sun Jun 21 06:42:26 PDT 2009</t>
  </si>
  <si>
    <t>Sun Jun 21 06:42:29 PDT 2009</t>
  </si>
  <si>
    <t>Sun Jun 21 06:42:30 PDT 2009</t>
  </si>
  <si>
    <t>Sun Jun 21 06:42:33 PDT 2009</t>
  </si>
  <si>
    <t>Sun Jun 21 06:42:35 PDT 2009</t>
  </si>
  <si>
    <t>Sun Jun 21 06:42:37 PDT 2009</t>
  </si>
  <si>
    <t>Sun Jun 21 06:42:38 PDT 2009</t>
  </si>
  <si>
    <t>Sun Jun 21 06:42:39 PDT 2009</t>
  </si>
  <si>
    <t>Sun Jun 21 06:42:40 PDT 2009</t>
  </si>
  <si>
    <t>Sun Jun 21 06:42:41 PDT 2009</t>
  </si>
  <si>
    <t>Sun Jun 21 06:42:42 PDT 2009</t>
  </si>
  <si>
    <t>Sun Jun 21 06:42:43 PDT 2009</t>
  </si>
  <si>
    <t>Sun Jun 21 06:42:49 PDT 2009</t>
  </si>
  <si>
    <t>Sun Jun 21 06:42:51 PDT 2009</t>
  </si>
  <si>
    <t>Sun Jun 21 06:42:52 PDT 2009</t>
  </si>
  <si>
    <t>Sun Jun 21 06:42:55 PDT 2009</t>
  </si>
  <si>
    <t>Sun Jun 21 06:42:59 PDT 2009</t>
  </si>
  <si>
    <t>Sun Jun 21 06:43:02 PDT 2009</t>
  </si>
  <si>
    <t>Sun Jun 21 06:43:04 PDT 2009</t>
  </si>
  <si>
    <t>Sun Jun 21 06:43:05 PDT 2009</t>
  </si>
  <si>
    <t>Sun Jun 21 06:43:06 PDT 2009</t>
  </si>
  <si>
    <t>Sun Jun 21 06:43:07 PDT 2009</t>
  </si>
  <si>
    <t>Sun Jun 21 06:43:09 PDT 2009</t>
  </si>
  <si>
    <t>Sun Jun 21 06:43:10 PDT 2009</t>
  </si>
  <si>
    <t>Sun Jun 21 06:43:13 PDT 2009</t>
  </si>
  <si>
    <t>Sun Jun 21 06:43:15 PDT 2009</t>
  </si>
  <si>
    <t>Sun Jun 21 06:43:17 PDT 2009</t>
  </si>
  <si>
    <t>Sun Jun 21 06:43:20 PDT 2009</t>
  </si>
  <si>
    <t>Sun Jun 21 06:43:23 PDT 2009</t>
  </si>
  <si>
    <t>Sun Jun 21 06:43:24 PDT 2009</t>
  </si>
  <si>
    <t>Sun Jun 21 06:43:26 PDT 2009</t>
  </si>
  <si>
    <t>Sun Jun 21 06:43:28 PDT 2009</t>
  </si>
  <si>
    <t>Sun Jun 21 06:43:30 PDT 2009</t>
  </si>
  <si>
    <t>Sun Jun 21 06:43:33 PDT 2009</t>
  </si>
  <si>
    <t>Sun Jun 21 06:43:36 PDT 2009</t>
  </si>
  <si>
    <t>Sun Jun 21 06:43:37 PDT 2009</t>
  </si>
  <si>
    <t>Sun Jun 21 06:43:41 PDT 2009</t>
  </si>
  <si>
    <t>Sun Jun 21 06:43:45 PDT 2009</t>
  </si>
  <si>
    <t>Sun Jun 21 06:43:47 PDT 2009</t>
  </si>
  <si>
    <t>Sun Jun 21 06:43:50 PDT 2009</t>
  </si>
  <si>
    <t>Sun Jun 21 06:43:54 PDT 2009</t>
  </si>
  <si>
    <t>Sun Jun 21 06:43:55 PDT 2009</t>
  </si>
  <si>
    <t>Sun Jun 21 06:43:56 PDT 2009</t>
  </si>
  <si>
    <t>Sun Jun 21 06:43:57 PDT 2009</t>
  </si>
  <si>
    <t>Sun Jun 21 06:44:22 PDT 2009</t>
  </si>
  <si>
    <t>Sun Jun 21 06:44:23 PDT 2009</t>
  </si>
  <si>
    <t>Sun Jun 21 06:44:24 PDT 2009</t>
  </si>
  <si>
    <t>Sun Jun 21 06:44:26 PDT 2009</t>
  </si>
  <si>
    <t>Sun Jun 21 06:44:29 PDT 2009</t>
  </si>
  <si>
    <t>Sun Jun 21 06:44:35 PDT 2009</t>
  </si>
  <si>
    <t>Sun Jun 21 06:44:37 PDT 2009</t>
  </si>
  <si>
    <t>Sun Jun 21 06:44:38 PDT 2009</t>
  </si>
  <si>
    <t>Sun Jun 21 06:44:39 PDT 2009</t>
  </si>
  <si>
    <t>Sun Jun 21 06:44:40 PDT 2009</t>
  </si>
  <si>
    <t>Sun Jun 21 06:44:41 PDT 2009</t>
  </si>
  <si>
    <t>Sun Jun 21 06:44:44 PDT 2009</t>
  </si>
  <si>
    <t>Sun Jun 21 06:44:46 PDT 2009</t>
  </si>
  <si>
    <t>Sun Jun 21 06:44:47 PDT 2009</t>
  </si>
  <si>
    <t>Sun Jun 21 06:44:48 PDT 2009</t>
  </si>
  <si>
    <t>Sun Jun 21 06:44:52 PDT 2009</t>
  </si>
  <si>
    <t>Sun Jun 21 06:44:53 PDT 2009</t>
  </si>
  <si>
    <t>Sun Jun 21 06:44:56 PDT 2009</t>
  </si>
  <si>
    <t>Sun Jun 21 06:44:57 PDT 2009</t>
  </si>
  <si>
    <t>Sun Jun 21 06:44:58 PDT 2009</t>
  </si>
  <si>
    <t>Sun Jun 21 06:45:01 PDT 2009</t>
  </si>
  <si>
    <t>Sun Jun 21 06:45:05 PDT 2009</t>
  </si>
  <si>
    <t>Sun Jun 21 06:45:08 PDT 2009</t>
  </si>
  <si>
    <t>Sun Jun 21 06:45:09 PDT 2009</t>
  </si>
  <si>
    <t>Sun Jun 21 06:45:11 PDT 2009</t>
  </si>
  <si>
    <t>Sun Jun 21 06:45:13 PDT 2009</t>
  </si>
  <si>
    <t>Sun Jun 21 06:45:14 PDT 2009</t>
  </si>
  <si>
    <t>Sun Jun 21 06:45:16 PDT 2009</t>
  </si>
  <si>
    <t>Sun Jun 21 06:45:17 PDT 2009</t>
  </si>
  <si>
    <t>Sun Jun 21 06:45:19 PDT 2009</t>
  </si>
  <si>
    <t>Sun Jun 21 06:45:20 PDT 2009</t>
  </si>
  <si>
    <t>Sun Jun 21 06:45:22 PDT 2009</t>
  </si>
  <si>
    <t>Sun Jun 21 06:45:25 PDT 2009</t>
  </si>
  <si>
    <t>Sun Jun 21 06:45:26 PDT 2009</t>
  </si>
  <si>
    <t>Sun Jun 21 06:45:28 PDT 2009</t>
  </si>
  <si>
    <t>Sun Jun 21 06:45:30 PDT 2009</t>
  </si>
  <si>
    <t>Sun Jun 21 06:45:34 PDT 2009</t>
  </si>
  <si>
    <t>Sun Jun 21 06:45:35 PDT 2009</t>
  </si>
  <si>
    <t>Sun Jun 21 06:45:36 PDT 2009</t>
  </si>
  <si>
    <t>Sun Jun 21 06:45:37 PDT 2009</t>
  </si>
  <si>
    <t>Sun Jun 21 06:45:39 PDT 2009</t>
  </si>
  <si>
    <t>Sun Jun 21 06:45:40 PDT 2009</t>
  </si>
  <si>
    <t>Sun Jun 21 06:45:43 PDT 2009</t>
  </si>
  <si>
    <t>Sun Jun 21 06:45:44 PDT 2009</t>
  </si>
  <si>
    <t>Sun Jun 21 06:45:46 PDT 2009</t>
  </si>
  <si>
    <t>Sun Jun 21 06:45:47 PDT 2009</t>
  </si>
  <si>
    <t>Sun Jun 21 06:45:48 PDT 2009</t>
  </si>
  <si>
    <t>Sun Jun 21 06:45:49 PDT 2009</t>
  </si>
  <si>
    <t>Sun Jun 21 06:45:50 PDT 2009</t>
  </si>
  <si>
    <t>Sun Jun 21 06:45:52 PDT 2009</t>
  </si>
  <si>
    <t>Sun Jun 21 06:45:54 PDT 2009</t>
  </si>
  <si>
    <t>Sun Jun 21 06:45:56 PDT 2009</t>
  </si>
  <si>
    <t>Sun Jun 21 06:45:57 PDT 2009</t>
  </si>
  <si>
    <t>Sun Jun 21 06:45:58 PDT 2009</t>
  </si>
  <si>
    <t>Sun Jun 21 06:46:01 PDT 2009</t>
  </si>
  <si>
    <t>Sun Jun 21 06:46:06 PDT 2009</t>
  </si>
  <si>
    <t>Sun Jun 21 06:46:07 PDT 2009</t>
  </si>
  <si>
    <t>Sun Jun 21 06:46:13 PDT 2009</t>
  </si>
  <si>
    <t>Sun Jun 21 06:46:14 PDT 2009</t>
  </si>
  <si>
    <t>Sun Jun 21 06:46:15 PDT 2009</t>
  </si>
  <si>
    <t>Sun Jun 21 06:46:16 PDT 2009</t>
  </si>
  <si>
    <t>Sun Jun 21 06:46:17 PDT 2009</t>
  </si>
  <si>
    <t>Sun Jun 21 06:46:20 PDT 2009</t>
  </si>
  <si>
    <t>Sun Jun 21 06:46:26 PDT 2009</t>
  </si>
  <si>
    <t>Sun Jun 21 06:46:27 PDT 2009</t>
  </si>
  <si>
    <t>Sun Jun 21 06:46:29 PDT 2009</t>
  </si>
  <si>
    <t>Sun Jun 21 06:46:32 PDT 2009</t>
  </si>
  <si>
    <t>Sun Jun 21 06:46:35 PDT 2009</t>
  </si>
  <si>
    <t>Sun Jun 21 06:46:36 PDT 2009</t>
  </si>
  <si>
    <t>Sun Jun 21 06:46:37 PDT 2009</t>
  </si>
  <si>
    <t>Sun Jun 21 06:46:40 PDT 2009</t>
  </si>
  <si>
    <t>Sun Jun 21 06:46:44 PDT 2009</t>
  </si>
  <si>
    <t>Sun Jun 21 06:46:45 PDT 2009</t>
  </si>
  <si>
    <t>Sun Jun 21 06:46:48 PDT 2009</t>
  </si>
  <si>
    <t>Sun Jun 21 06:46:52 PDT 2009</t>
  </si>
  <si>
    <t>Sun Jun 21 06:46:53 PDT 2009</t>
  </si>
  <si>
    <t>Sun Jun 21 06:46:54 PDT 2009</t>
  </si>
  <si>
    <t>Sun Jun 21 06:46:55 PDT 2009</t>
  </si>
  <si>
    <t>Sun Jun 21 06:47:02 PDT 2009</t>
  </si>
  <si>
    <t>Sun Jun 21 06:47:04 PDT 2009</t>
  </si>
  <si>
    <t>Sun Jun 21 06:47:07 PDT 2009</t>
  </si>
  <si>
    <t>Sun Jun 21 06:47:09 PDT 2009</t>
  </si>
  <si>
    <t>Sun Jun 21 06:47:15 PDT 2009</t>
  </si>
  <si>
    <t>Sun Jun 21 06:47:17 PDT 2009</t>
  </si>
  <si>
    <t>Sun Jun 21 06:47:18 PDT 2009</t>
  </si>
  <si>
    <t>Sun Jun 21 06:47:20 PDT 2009</t>
  </si>
  <si>
    <t>Sun Jun 21 06:47:24 PDT 2009</t>
  </si>
  <si>
    <t>Sun Jun 21 06:47:29 PDT 2009</t>
  </si>
  <si>
    <t>Sun Jun 21 06:47:30 PDT 2009</t>
  </si>
  <si>
    <t>Sun Jun 21 06:47:31 PDT 2009</t>
  </si>
  <si>
    <t>Sun Jun 21 06:47:37 PDT 2009</t>
  </si>
  <si>
    <t>Sun Jun 21 06:47:49 PDT 2009</t>
  </si>
  <si>
    <t>Sun Jun 21 06:47:50 PDT 2009</t>
  </si>
  <si>
    <t>Sun Jun 21 06:47:51 PDT 2009</t>
  </si>
  <si>
    <t>Sun Jun 21 06:47:53 PDT 2009</t>
  </si>
  <si>
    <t>Sun Jun 21 06:47:55 PDT 2009</t>
  </si>
  <si>
    <t>Sun Jun 21 06:47:56 PDT 2009</t>
  </si>
  <si>
    <t>Sun Jun 21 06:47:57 PDT 2009</t>
  </si>
  <si>
    <t>Sun Jun 21 06:48:01 PDT 2009</t>
  </si>
  <si>
    <t>Sun Jun 21 06:48:22 PDT 2009</t>
  </si>
  <si>
    <t>Sun Jun 21 06:48:26 PDT 2009</t>
  </si>
  <si>
    <t>Sun Jun 21 06:48:31 PDT 2009</t>
  </si>
  <si>
    <t>Sun Jun 21 06:48:32 PDT 2009</t>
  </si>
  <si>
    <t>Sun Jun 21 06:48:34 PDT 2009</t>
  </si>
  <si>
    <t>Sun Jun 21 06:48:35 PDT 2009</t>
  </si>
  <si>
    <t>Sun Jun 21 06:48:36 PDT 2009</t>
  </si>
  <si>
    <t>Sun Jun 21 06:48:38 PDT 2009</t>
  </si>
  <si>
    <t>Sun Jun 21 06:48:49 PDT 2009</t>
  </si>
  <si>
    <t>Sun Jun 21 06:48:50 PDT 2009</t>
  </si>
  <si>
    <t>Sun Jun 21 06:48:51 PDT 2009</t>
  </si>
  <si>
    <t>Sun Jun 21 06:48:53 PDT 2009</t>
  </si>
  <si>
    <t>Sun Jun 21 06:48:58 PDT 2009</t>
  </si>
  <si>
    <t>Sun Jun 21 06:48:59 PDT 2009</t>
  </si>
  <si>
    <t>Sun Jun 21 06:49:03 PDT 2009</t>
  </si>
  <si>
    <t>Sun Jun 21 06:49:04 PDT 2009</t>
  </si>
  <si>
    <t>Sun Jun 21 06:49:08 PDT 2009</t>
  </si>
  <si>
    <t>Sun Jun 21 06:49:09 PDT 2009</t>
  </si>
  <si>
    <t>Sun Jun 21 06:49:10 PDT 2009</t>
  </si>
  <si>
    <t>Sun Jun 21 06:49:12 PDT 2009</t>
  </si>
  <si>
    <t>Sun Jun 21 06:49:14 PDT 2009</t>
  </si>
  <si>
    <t>Sun Jun 21 06:49:15 PDT 2009</t>
  </si>
  <si>
    <t>Sun Jun 21 06:49:16 PDT 2009</t>
  </si>
  <si>
    <t>Sun Jun 21 06:49:17 PDT 2009</t>
  </si>
  <si>
    <t>Sun Jun 21 06:49:20 PDT 2009</t>
  </si>
  <si>
    <t>Sun Jun 21 06:49:23 PDT 2009</t>
  </si>
  <si>
    <t>Sun Jun 21 06:49:25 PDT 2009</t>
  </si>
  <si>
    <t>Sun Jun 21 06:49:28 PDT 2009</t>
  </si>
  <si>
    <t>Sun Jun 21 06:49:29 PDT 2009</t>
  </si>
  <si>
    <t>Sun Jun 21 06:49:30 PDT 2009</t>
  </si>
  <si>
    <t>Sun Jun 21 06:49:31 PDT 2009</t>
  </si>
  <si>
    <t>Sun Jun 21 06:49:35 PDT 2009</t>
  </si>
  <si>
    <t>Sun Jun 21 06:49:36 PDT 2009</t>
  </si>
  <si>
    <t>Sun Jun 21 06:49:37 PDT 2009</t>
  </si>
  <si>
    <t>Sun Jun 21 06:49:38 PDT 2009</t>
  </si>
  <si>
    <t>Sun Jun 21 06:49:39 PDT 2009</t>
  </si>
  <si>
    <t>Sun Jun 21 06:49:42 PDT 2009</t>
  </si>
  <si>
    <t>Sun Jun 21 06:49:44 PDT 2009</t>
  </si>
  <si>
    <t>Sun Jun 21 06:49:45 PDT 2009</t>
  </si>
  <si>
    <t>Sun Jun 21 06:49:46 PDT 2009</t>
  </si>
  <si>
    <t>Sun Jun 21 06:49:47 PDT 2009</t>
  </si>
  <si>
    <t>Sun Jun 21 06:49:49 PDT 2009</t>
  </si>
  <si>
    <t>Sun Jun 21 06:49:53 PDT 2009</t>
  </si>
  <si>
    <t>Sun Jun 21 06:49:54 PDT 2009</t>
  </si>
  <si>
    <t>Sun Jun 21 06:49:55 PDT 2009</t>
  </si>
  <si>
    <t>Sun Jun 21 06:50:06 PDT 2009</t>
  </si>
  <si>
    <t>Sun Jun 21 06:50:08 PDT 2009</t>
  </si>
  <si>
    <t>Sun Jun 21 06:50:09 PDT 2009</t>
  </si>
  <si>
    <t>Sun Jun 21 06:50:11 PDT 2009</t>
  </si>
  <si>
    <t>Sun Jun 21 06:50:12 PDT 2009</t>
  </si>
  <si>
    <t>Sun Jun 21 06:50:14 PDT 2009</t>
  </si>
  <si>
    <t>Sun Jun 21 06:50:17 PDT 2009</t>
  </si>
  <si>
    <t>Sun Jun 21 06:50:18 PDT 2009</t>
  </si>
  <si>
    <t>Sun Jun 21 06:50:20 PDT 2009</t>
  </si>
  <si>
    <t>Sun Jun 21 06:50:21 PDT 2009</t>
  </si>
  <si>
    <t>Sun Jun 21 06:50:25 PDT 2009</t>
  </si>
  <si>
    <t>Sun Jun 21 06:50:26 PDT 2009</t>
  </si>
  <si>
    <t>Sun Jun 21 06:50:30 PDT 2009</t>
  </si>
  <si>
    <t>Sun Jun 21 06:50:33 PDT 2009</t>
  </si>
  <si>
    <t>Sun Jun 21 06:50:35 PDT 2009</t>
  </si>
  <si>
    <t>Sun Jun 21 06:50:36 PDT 2009</t>
  </si>
  <si>
    <t>Sun Jun 21 06:50:37 PDT 2009</t>
  </si>
  <si>
    <t>Sun Jun 21 06:50:41 PDT 2009</t>
  </si>
  <si>
    <t>Sun Jun 21 06:50:44 PDT 2009</t>
  </si>
  <si>
    <t>Sun Jun 21 06:50:46 PDT 2009</t>
  </si>
  <si>
    <t>Sun Jun 21 06:50:49 PDT 2009</t>
  </si>
  <si>
    <t>Sun Jun 21 06:50:50 PDT 2009</t>
  </si>
  <si>
    <t>Sun Jun 21 06:50:51 PDT 2009</t>
  </si>
  <si>
    <t>Sun Jun 21 06:50:54 PDT 2009</t>
  </si>
  <si>
    <t>Sun Jun 21 06:50:56 PDT 2009</t>
  </si>
  <si>
    <t>Sun Jun 21 06:50:58 PDT 2009</t>
  </si>
  <si>
    <t>Sun Jun 21 06:51:01 PDT 2009</t>
  </si>
  <si>
    <t>Sun Jun 21 06:51:03 PDT 2009</t>
  </si>
  <si>
    <t>Sun Jun 21 06:51:04 PDT 2009</t>
  </si>
  <si>
    <t>Sun Jun 21 06:51:07 PDT 2009</t>
  </si>
  <si>
    <t>Sun Jun 21 06:51:11 PDT 2009</t>
  </si>
  <si>
    <t>Sun Jun 21 06:51:16 PDT 2009</t>
  </si>
  <si>
    <t>Sun Jun 21 06:51:17 PDT 2009</t>
  </si>
  <si>
    <t>Sun Jun 21 06:51:18 PDT 2009</t>
  </si>
  <si>
    <t>Sun Jun 21 06:51:19 PDT 2009</t>
  </si>
  <si>
    <t>Sun Jun 21 06:51:21 PDT 2009</t>
  </si>
  <si>
    <t>Sun Jun 21 06:51:25 PDT 2009</t>
  </si>
  <si>
    <t>Sun Jun 21 06:51:27 PDT 2009</t>
  </si>
  <si>
    <t>Sun Jun 21 06:51:29 PDT 2009</t>
  </si>
  <si>
    <t>Sun Jun 21 06:51:30 PDT 2009</t>
  </si>
  <si>
    <t>Sun Jun 21 06:51:33 PDT 2009</t>
  </si>
  <si>
    <t>Sun Jun 21 06:51:35 PDT 2009</t>
  </si>
  <si>
    <t>Sun Jun 21 06:51:39 PDT 2009</t>
  </si>
  <si>
    <t>Sun Jun 21 06:51:42 PDT 2009</t>
  </si>
  <si>
    <t>Sun Jun 21 06:51:44 PDT 2009</t>
  </si>
  <si>
    <t>Sun Jun 21 06:51:53 PDT 2009</t>
  </si>
  <si>
    <t>Sun Jun 21 06:51:54 PDT 2009</t>
  </si>
  <si>
    <t>Sun Jun 21 06:51:56 PDT 2009</t>
  </si>
  <si>
    <t>Sun Jun 21 06:51:59 PDT 2009</t>
  </si>
  <si>
    <t>Sun Jun 21 06:52:01 PDT 2009</t>
  </si>
  <si>
    <t>Sun Jun 21 06:52:04 PDT 2009</t>
  </si>
  <si>
    <t>Sun Jun 21 06:52:05 PDT 2009</t>
  </si>
  <si>
    <t>Sun Jun 21 06:52:06 PDT 2009</t>
  </si>
  <si>
    <t>Sun Jun 21 06:52:10 PDT 2009</t>
  </si>
  <si>
    <t>Sun Jun 21 06:52:11 PDT 2009</t>
  </si>
  <si>
    <t>Sun Jun 21 06:52:12 PDT 2009</t>
  </si>
  <si>
    <t>Sun Jun 21 06:52:13 PDT 2009</t>
  </si>
  <si>
    <t>Sun Jun 21 06:52:15 PDT 2009</t>
  </si>
  <si>
    <t>Sun Jun 21 06:52:16 PDT 2009</t>
  </si>
  <si>
    <t>Sun Jun 21 06:52:19 PDT 2009</t>
  </si>
  <si>
    <t>Sun Jun 21 06:52:21 PDT 2009</t>
  </si>
  <si>
    <t>Sun Jun 21 06:52:23 PDT 2009</t>
  </si>
  <si>
    <t>Sun Jun 21 06:52:26 PDT 2009</t>
  </si>
  <si>
    <t>Sun Jun 21 06:52:30 PDT 2009</t>
  </si>
  <si>
    <t>Sun Jun 21 06:52:34 PDT 2009</t>
  </si>
  <si>
    <t>Sun Jun 21 06:52:36 PDT 2009</t>
  </si>
  <si>
    <t>Sun Jun 21 06:52:39 PDT 2009</t>
  </si>
  <si>
    <t>Sun Jun 21 06:52:40 PDT 2009</t>
  </si>
  <si>
    <t>Sun Jun 21 06:52:41 PDT 2009</t>
  </si>
  <si>
    <t>Sun Jun 21 06:52:42 PDT 2009</t>
  </si>
  <si>
    <t>Sun Jun 21 06:52:46 PDT 2009</t>
  </si>
  <si>
    <t>Sun Jun 21 06:52:47 PDT 2009</t>
  </si>
  <si>
    <t>Sun Jun 21 06:52:54 PDT 2009</t>
  </si>
  <si>
    <t>Sun Jun 21 06:52:57 PDT 2009</t>
  </si>
  <si>
    <t>Sun Jun 21 06:52:59 PDT 2009</t>
  </si>
  <si>
    <t>Sun Jun 21 06:53:03 PDT 2009</t>
  </si>
  <si>
    <t>Sun Jun 21 06:53:07 PDT 2009</t>
  </si>
  <si>
    <t>Sun Jun 21 06:53:11 PDT 2009</t>
  </si>
  <si>
    <t>Sun Jun 21 06:53:12 PDT 2009</t>
  </si>
  <si>
    <t>Sun Jun 21 06:53:14 PDT 2009</t>
  </si>
  <si>
    <t>Sun Jun 21 06:53:16 PDT 2009</t>
  </si>
  <si>
    <t>Sun Jun 21 06:53:21 PDT 2009</t>
  </si>
  <si>
    <t>Sun Jun 21 06:53:23 PDT 2009</t>
  </si>
  <si>
    <t>Sun Jun 21 06:53:32 PDT 2009</t>
  </si>
  <si>
    <t>Sun Jun 21 06:53:34 PDT 2009</t>
  </si>
  <si>
    <t>Sun Jun 21 06:53:39 PDT 2009</t>
  </si>
  <si>
    <t>Sun Jun 21 06:53:41 PDT 2009</t>
  </si>
  <si>
    <t>Sun Jun 21 06:53:43 PDT 2009</t>
  </si>
  <si>
    <t>Sun Jun 21 06:53:50 PDT 2009</t>
  </si>
  <si>
    <t>Sun Jun 21 06:53:53 PDT 2009</t>
  </si>
  <si>
    <t>Sun Jun 21 06:53:54 PDT 2009</t>
  </si>
  <si>
    <t>Sun Jun 21 06:53:59 PDT 2009</t>
  </si>
  <si>
    <t>Sun Jun 21 06:54:00 PDT 2009</t>
  </si>
  <si>
    <t>Sun Jun 21 06:54:01 PDT 2009</t>
  </si>
  <si>
    <t>Sun Jun 21 06:54:02 PDT 2009</t>
  </si>
  <si>
    <t>Sun Jun 21 06:54:03 PDT 2009</t>
  </si>
  <si>
    <t>Sun Jun 21 06:54:06 PDT 2009</t>
  </si>
  <si>
    <t>Sun Jun 21 06:54:08 PDT 2009</t>
  </si>
  <si>
    <t>Sun Jun 21 06:54:10 PDT 2009</t>
  </si>
  <si>
    <t>Sun Jun 21 06:54:13 PDT 2009</t>
  </si>
  <si>
    <t>Sun Jun 21 06:54:14 PDT 2009</t>
  </si>
  <si>
    <t>Sun Jun 21 06:54:21 PDT 2009</t>
  </si>
  <si>
    <t>Sun Jun 21 06:54:22 PDT 2009</t>
  </si>
  <si>
    <t>Sun Jun 21 06:54:27 PDT 2009</t>
  </si>
  <si>
    <t>Sun Jun 21 06:54:33 PDT 2009</t>
  </si>
  <si>
    <t>Sun Jun 21 06:54:36 PDT 2009</t>
  </si>
  <si>
    <t>Sun Jun 21 06:54:37 PDT 2009</t>
  </si>
  <si>
    <t>Sun Jun 21 06:54:40 PDT 2009</t>
  </si>
  <si>
    <t>Sun Jun 21 06:54:41 PDT 2009</t>
  </si>
  <si>
    <t>Sun Jun 21 06:54:45 PDT 2009</t>
  </si>
  <si>
    <t>Sun Jun 21 06:54:46 PDT 2009</t>
  </si>
  <si>
    <t>Sun Jun 21 06:54:48 PDT 2009</t>
  </si>
  <si>
    <t>Sun Jun 21 06:54:50 PDT 2009</t>
  </si>
  <si>
    <t>Sun Jun 21 06:54:53 PDT 2009</t>
  </si>
  <si>
    <t>Sun Jun 21 06:54:59 PDT 2009</t>
  </si>
  <si>
    <t>Sun Jun 21 06:55:00 PDT 2009</t>
  </si>
  <si>
    <t>Sun Jun 21 06:55:04 PDT 2009</t>
  </si>
  <si>
    <t>Sun Jun 21 06:55:05 PDT 2009</t>
  </si>
  <si>
    <t>Sun Jun 21 06:55:06 PDT 2009</t>
  </si>
  <si>
    <t>Sun Jun 21 06:55:07 PDT 2009</t>
  </si>
  <si>
    <t>Sun Jun 21 06:55:08 PDT 2009</t>
  </si>
  <si>
    <t>Sun Jun 21 06:55:09 PDT 2009</t>
  </si>
  <si>
    <t>Sun Jun 21 06:55:11 PDT 2009</t>
  </si>
  <si>
    <t>Sun Jun 21 06:55:19 PDT 2009</t>
  </si>
  <si>
    <t>Sun Jun 21 06:55:22 PDT 2009</t>
  </si>
  <si>
    <t>Sun Jun 21 06:55:23 PDT 2009</t>
  </si>
  <si>
    <t>Sun Jun 21 06:55:27 PDT 2009</t>
  </si>
  <si>
    <t>Sun Jun 21 06:55:31 PDT 2009</t>
  </si>
  <si>
    <t>Sun Jun 21 06:55:33 PDT 2009</t>
  </si>
  <si>
    <t>Sun Jun 21 06:55:34 PDT 2009</t>
  </si>
  <si>
    <t>Sun Jun 21 06:55:36 PDT 2009</t>
  </si>
  <si>
    <t>Sun Jun 21 06:55:39 PDT 2009</t>
  </si>
  <si>
    <t>Sun Jun 21 06:55:41 PDT 2009</t>
  </si>
  <si>
    <t>Sun Jun 21 06:55:47 PDT 2009</t>
  </si>
  <si>
    <t>Sun Jun 21 06:55:55 PDT 2009</t>
  </si>
  <si>
    <t>Sun Jun 21 06:55:56 PDT 2009</t>
  </si>
  <si>
    <t>Sun Jun 21 06:55:59 PDT 2009</t>
  </si>
  <si>
    <t>Sun Jun 21 06:56:01 PDT 2009</t>
  </si>
  <si>
    <t>Sun Jun 21 06:56:04 PDT 2009</t>
  </si>
  <si>
    <t>Sun Jun 21 06:56:05 PDT 2009</t>
  </si>
  <si>
    <t>Sun Jun 21 06:56:06 PDT 2009</t>
  </si>
  <si>
    <t>Sun Jun 21 06:56:07 PDT 2009</t>
  </si>
  <si>
    <t>Sun Jun 21 06:56:22 PDT 2009</t>
  </si>
  <si>
    <t>Sun Jun 21 06:56:25 PDT 2009</t>
  </si>
  <si>
    <t>Sun Jun 21 06:56:28 PDT 2009</t>
  </si>
  <si>
    <t>Sun Jun 21 06:56:32 PDT 2009</t>
  </si>
  <si>
    <t>Sun Jun 21 06:56:33 PDT 2009</t>
  </si>
  <si>
    <t>Sun Jun 21 06:56:34 PDT 2009</t>
  </si>
  <si>
    <t>Sun Jun 21 06:56:40 PDT 2009</t>
  </si>
  <si>
    <t>Sun Jun 21 06:56:44 PDT 2009</t>
  </si>
  <si>
    <t>Sun Jun 21 06:56:46 PDT 2009</t>
  </si>
  <si>
    <t>Sun Jun 21 06:56:48 PDT 2009</t>
  </si>
  <si>
    <t>Sun Jun 21 06:56:50 PDT 2009</t>
  </si>
  <si>
    <t>Sun Jun 21 06:56:51 PDT 2009</t>
  </si>
  <si>
    <t>Sun Jun 21 06:56:56 PDT 2009</t>
  </si>
  <si>
    <t>Sun Jun 21 06:57:01 PDT 2009</t>
  </si>
  <si>
    <t>Sun Jun 21 06:57:03 PDT 2009</t>
  </si>
  <si>
    <t>Sun Jun 21 06:57:06 PDT 2009</t>
  </si>
  <si>
    <t>Sun Jun 21 06:57:11 PDT 2009</t>
  </si>
  <si>
    <t>Sun Jun 21 06:57:15 PDT 2009</t>
  </si>
  <si>
    <t>Sun Jun 21 06:57:17 PDT 2009</t>
  </si>
  <si>
    <t>Sun Jun 21 06:57:20 PDT 2009</t>
  </si>
  <si>
    <t>Sun Jun 21 06:57:21 PDT 2009</t>
  </si>
  <si>
    <t>Sun Jun 21 06:57:25 PDT 2009</t>
  </si>
  <si>
    <t>Sun Jun 21 06:57:26 PDT 2009</t>
  </si>
  <si>
    <t>Sun Jun 21 06:57:27 PDT 2009</t>
  </si>
  <si>
    <t>Sun Jun 21 06:57:30 PDT 2009</t>
  </si>
  <si>
    <t>Sun Jun 21 06:57:32 PDT 2009</t>
  </si>
  <si>
    <t>Sun Jun 21 06:57:33 PDT 2009</t>
  </si>
  <si>
    <t>Sun Jun 21 06:57:34 PDT 2009</t>
  </si>
  <si>
    <t>Sun Jun 21 06:57:36 PDT 2009</t>
  </si>
  <si>
    <t>Sun Jun 21 06:57:44 PDT 2009</t>
  </si>
  <si>
    <t>Sun Jun 21 06:57:47 PDT 2009</t>
  </si>
  <si>
    <t>Sun Jun 21 06:57:48 PDT 2009</t>
  </si>
  <si>
    <t>Sun Jun 21 06:57:49 PDT 2009</t>
  </si>
  <si>
    <t>Sun Jun 21 06:57:50 PDT 2009</t>
  </si>
  <si>
    <t>Sun Jun 21 06:57:51 PDT 2009</t>
  </si>
  <si>
    <t>Sun Jun 21 06:57:53 PDT 2009</t>
  </si>
  <si>
    <t>Sun Jun 21 06:57:54 PDT 2009</t>
  </si>
  <si>
    <t>Sun Jun 21 06:57:58 PDT 2009</t>
  </si>
  <si>
    <t>Sun Jun 21 06:58:00 PDT 2009</t>
  </si>
  <si>
    <t>Sun Jun 21 06:58:02 PDT 2009</t>
  </si>
  <si>
    <t>Sun Jun 21 06:58:13 PDT 2009</t>
  </si>
  <si>
    <t>Sun Jun 21 06:58:14 PDT 2009</t>
  </si>
  <si>
    <t>Sun Jun 21 06:58:15 PDT 2009</t>
  </si>
  <si>
    <t>Sun Jun 21 06:58:16 PDT 2009</t>
  </si>
  <si>
    <t>Sun Jun 21 06:58:17 PDT 2009</t>
  </si>
  <si>
    <t>Sun Jun 21 06:58:21 PDT 2009</t>
  </si>
  <si>
    <t>Sun Jun 21 06:58:22 PDT 2009</t>
  </si>
  <si>
    <t>Sun Jun 21 06:58:25 PDT 2009</t>
  </si>
  <si>
    <t>Sun Jun 21 06:58:27 PDT 2009</t>
  </si>
  <si>
    <t>Sun Jun 21 06:58:29 PDT 2009</t>
  </si>
  <si>
    <t>Sun Jun 21 06:58:38 PDT 2009</t>
  </si>
  <si>
    <t>Sun Jun 21 06:58:40 PDT 2009</t>
  </si>
  <si>
    <t>Sun Jun 21 06:58:42 PDT 2009</t>
  </si>
  <si>
    <t>Sun Jun 21 06:58:43 PDT 2009</t>
  </si>
  <si>
    <t>Sun Jun 21 06:58:49 PDT 2009</t>
  </si>
  <si>
    <t>Sun Jun 21 06:58:51 PDT 2009</t>
  </si>
  <si>
    <t>Sun Jun 21 06:58:52 PDT 2009</t>
  </si>
  <si>
    <t>Sun Jun 21 06:58:54 PDT 2009</t>
  </si>
  <si>
    <t>Sun Jun 21 06:58:55 PDT 2009</t>
  </si>
  <si>
    <t>Sun Jun 21 06:58:59 PDT 2009</t>
  </si>
  <si>
    <t>Sun Jun 21 06:59:00 PDT 2009</t>
  </si>
  <si>
    <t>Sun Jun 21 06:59:02 PDT 2009</t>
  </si>
  <si>
    <t>Sun Jun 21 06:59:03 PDT 2009</t>
  </si>
  <si>
    <t>Sun Jun 21 06:59:05 PDT 2009</t>
  </si>
  <si>
    <t>Sun Jun 21 06:59:06 PDT 2009</t>
  </si>
  <si>
    <t>Sun Jun 21 06:59:09 PDT 2009</t>
  </si>
  <si>
    <t>Sun Jun 21 06:59:11 PDT 2009</t>
  </si>
  <si>
    <t>Sun Jun 21 06:59:14 PDT 2009</t>
  </si>
  <si>
    <t>Sun Jun 21 06:59:17 PDT 2009</t>
  </si>
  <si>
    <t>Sun Jun 21 06:59:18 PDT 2009</t>
  </si>
  <si>
    <t>Sun Jun 21 06:59:21 PDT 2009</t>
  </si>
  <si>
    <t>Sun Jun 21 06:59:24 PDT 2009</t>
  </si>
  <si>
    <t>Sun Jun 21 06:59:25 PDT 2009</t>
  </si>
  <si>
    <t>Sun Jun 21 06:59:27 PDT 2009</t>
  </si>
  <si>
    <t>Sun Jun 21 06:59:33 PDT 2009</t>
  </si>
  <si>
    <t>Sun Jun 21 06:59:37 PDT 2009</t>
  </si>
  <si>
    <t>Sun Jun 21 06:59:38 PDT 2009</t>
  </si>
  <si>
    <t>Sun Jun 21 06:59:39 PDT 2009</t>
  </si>
  <si>
    <t>Sun Jun 21 06:59:42 PDT 2009</t>
  </si>
  <si>
    <t>Sun Jun 21 06:59:47 PDT 2009</t>
  </si>
  <si>
    <t>Sun Jun 21 06:59:51 PDT 2009</t>
  </si>
  <si>
    <t>Sun Jun 21 06:59:56 PDT 2009</t>
  </si>
  <si>
    <t>Sun Jun 21 06:59:57 PDT 2009</t>
  </si>
  <si>
    <t>Sun Jun 21 07:00:01 PDT 2009</t>
  </si>
  <si>
    <t>Sun Jun 21 07:00:02 PDT 2009</t>
  </si>
  <si>
    <t>Sun Jun 21 07:00:04 PDT 2009</t>
  </si>
  <si>
    <t>Sun Jun 21 07:00:07 PDT 2009</t>
  </si>
  <si>
    <t>Sun Jun 21 07:00:14 PDT 2009</t>
  </si>
  <si>
    <t>Sun Jun 21 07:00:16 PDT 2009</t>
  </si>
  <si>
    <t>Sun Jun 21 07:00:17 PDT 2009</t>
  </si>
  <si>
    <t>Sun Jun 21 07:00:19 PDT 2009</t>
  </si>
  <si>
    <t>Sun Jun 21 07:00:22 PDT 2009</t>
  </si>
  <si>
    <t>Sun Jun 21 07:00:23 PDT 2009</t>
  </si>
  <si>
    <t>Sun Jun 21 07:00:24 PDT 2009</t>
  </si>
  <si>
    <t>Sun Jun 21 07:00:26 PDT 2009</t>
  </si>
  <si>
    <t>Sun Jun 21 07:00:27 PDT 2009</t>
  </si>
  <si>
    <t>Sun Jun 21 07:00:28 PDT 2009</t>
  </si>
  <si>
    <t>Sun Jun 21 07:00:32 PDT 2009</t>
  </si>
  <si>
    <t>Sun Jun 21 07:00:36 PDT 2009</t>
  </si>
  <si>
    <t>Sun Jun 21 07:00:41 PDT 2009</t>
  </si>
  <si>
    <t>Sun Jun 21 07:00:43 PDT 2009</t>
  </si>
  <si>
    <t>Sun Jun 21 07:00:45 PDT 2009</t>
  </si>
  <si>
    <t>Sun Jun 21 07:00:46 PDT 2009</t>
  </si>
  <si>
    <t>Sun Jun 21 07:00:47 PDT 2009</t>
  </si>
  <si>
    <t>Sun Jun 21 07:00:48 PDT 2009</t>
  </si>
  <si>
    <t>Sun Jun 21 07:00:50 PDT 2009</t>
  </si>
  <si>
    <t>Sun Jun 21 07:00:51 PDT 2009</t>
  </si>
  <si>
    <t>Sun Jun 21 07:00:52 PDT 2009</t>
  </si>
  <si>
    <t>Sun Jun 21 07:00:58 PDT 2009</t>
  </si>
  <si>
    <t>Sun Jun 21 07:01:01 PDT 2009</t>
  </si>
  <si>
    <t>Sun Jun 21 07:01:02 PDT 2009</t>
  </si>
  <si>
    <t>Sun Jun 21 07:01:06 PDT 2009</t>
  </si>
  <si>
    <t>Sun Jun 21 07:01:08 PDT 2009</t>
  </si>
  <si>
    <t>Sun Jun 21 07:01:11 PDT 2009</t>
  </si>
  <si>
    <t>Sun Jun 21 07:01:13 PDT 2009</t>
  </si>
  <si>
    <t>Sun Jun 21 07:01:18 PDT 2009</t>
  </si>
  <si>
    <t>Sun Jun 21 07:01:19 PDT 2009</t>
  </si>
  <si>
    <t>Sun Jun 21 07:01:23 PDT 2009</t>
  </si>
  <si>
    <t>Sun Jun 21 07:01:25 PDT 2009</t>
  </si>
  <si>
    <t>Sun Jun 21 07:01:26 PDT 2009</t>
  </si>
  <si>
    <t>Sun Jun 21 07:01:27 PDT 2009</t>
  </si>
  <si>
    <t>Sun Jun 21 07:01:28 PDT 2009</t>
  </si>
  <si>
    <t>Sun Jun 21 07:01:29 PDT 2009</t>
  </si>
  <si>
    <t>Sun Jun 21 07:01:32 PDT 2009</t>
  </si>
  <si>
    <t>Sun Jun 21 07:01:37 PDT 2009</t>
  </si>
  <si>
    <t>Sun Jun 21 07:01:39 PDT 2009</t>
  </si>
  <si>
    <t>Sun Jun 21 07:01:40 PDT 2009</t>
  </si>
  <si>
    <t>Sun Jun 21 07:01:42 PDT 2009</t>
  </si>
  <si>
    <t>Sun Jun 21 07:01:43 PDT 2009</t>
  </si>
  <si>
    <t>Sun Jun 21 07:01:45 PDT 2009</t>
  </si>
  <si>
    <t>Sun Jun 21 07:01:46 PDT 2009</t>
  </si>
  <si>
    <t>Sun Jun 21 07:01:50 PDT 2009</t>
  </si>
  <si>
    <t>Sun Jun 21 07:01:53 PDT 2009</t>
  </si>
  <si>
    <t>Sun Jun 21 07:01:54 PDT 2009</t>
  </si>
  <si>
    <t>Sun Jun 21 07:01:55 PDT 2009</t>
  </si>
  <si>
    <t>Sun Jun 21 07:01:58 PDT 2009</t>
  </si>
  <si>
    <t>Sun Jun 21 07:01:59 PDT 2009</t>
  </si>
  <si>
    <t>Sun Jun 21 07:02:01 PDT 2009</t>
  </si>
  <si>
    <t>Sun Jun 21 07:02:04 PDT 2009</t>
  </si>
  <si>
    <t>Sun Jun 21 07:02:08 PDT 2009</t>
  </si>
  <si>
    <t>Sun Jun 21 07:02:09 PDT 2009</t>
  </si>
  <si>
    <t>Sun Jun 21 07:02:10 PDT 2009</t>
  </si>
  <si>
    <t>Sun Jun 21 07:02:12 PDT 2009</t>
  </si>
  <si>
    <t>Sun Jun 21 07:02:16 PDT 2009</t>
  </si>
  <si>
    <t>Sun Jun 21 07:02:17 PDT 2009</t>
  </si>
  <si>
    <t>Sun Jun 21 07:02:19 PDT 2009</t>
  </si>
  <si>
    <t>Sun Jun 21 07:02:21 PDT 2009</t>
  </si>
  <si>
    <t>Sun Jun 21 07:02:22 PDT 2009</t>
  </si>
  <si>
    <t>Sun Jun 21 07:02:24 PDT 2009</t>
  </si>
  <si>
    <t>Sun Jun 21 07:02:30 PDT 2009</t>
  </si>
  <si>
    <t>Sun Jun 21 07:02:32 PDT 2009</t>
  </si>
  <si>
    <t>Sun Jun 21 07:02:34 PDT 2009</t>
  </si>
  <si>
    <t>Sun Jun 21 07:02:36 PDT 2009</t>
  </si>
  <si>
    <t>Sun Jun 21 07:02:39 PDT 2009</t>
  </si>
  <si>
    <t>Sun Jun 21 07:02:40 PDT 2009</t>
  </si>
  <si>
    <t>Sun Jun 21 07:02:41 PDT 2009</t>
  </si>
  <si>
    <t>Sun Jun 21 07:02:49 PDT 2009</t>
  </si>
  <si>
    <t>Sun Jun 21 07:02:50 PDT 2009</t>
  </si>
  <si>
    <t>Sun Jun 21 07:02:51 PDT 2009</t>
  </si>
  <si>
    <t>Sun Jun 21 07:02:52 PDT 2009</t>
  </si>
  <si>
    <t>Sun Jun 21 07:02:53 PDT 2009</t>
  </si>
  <si>
    <t>Sun Jun 21 07:02:55 PDT 2009</t>
  </si>
  <si>
    <t>Sun Jun 21 07:02:59 PDT 2009</t>
  </si>
  <si>
    <t>Sun Jun 21 07:03:02 PDT 2009</t>
  </si>
  <si>
    <t>Sun Jun 21 07:03:04 PDT 2009</t>
  </si>
  <si>
    <t>Sun Jun 21 07:03:05 PDT 2009</t>
  </si>
  <si>
    <t>Sun Jun 21 07:03:06 PDT 2009</t>
  </si>
  <si>
    <t>Sun Jun 21 07:03:07 PDT 2009</t>
  </si>
  <si>
    <t>Sun Jun 21 07:03:13 PDT 2009</t>
  </si>
  <si>
    <t>Sun Jun 21 07:03:15 PDT 2009</t>
  </si>
  <si>
    <t>Sun Jun 21 07:03:20 PDT 2009</t>
  </si>
  <si>
    <t>Sun Jun 21 07:03:22 PDT 2009</t>
  </si>
  <si>
    <t>Sun Jun 21 07:03:25 PDT 2009</t>
  </si>
  <si>
    <t>Sun Jun 21 07:03:27 PDT 2009</t>
  </si>
  <si>
    <t>Sun Jun 21 07:03:28 PDT 2009</t>
  </si>
  <si>
    <t>Sun Jun 21 07:03:29 PDT 2009</t>
  </si>
  <si>
    <t>Sun Jun 21 07:03:30 PDT 2009</t>
  </si>
  <si>
    <t>Sun Jun 21 07:03:32 PDT 2009</t>
  </si>
  <si>
    <t>Sun Jun 21 07:03:33 PDT 2009</t>
  </si>
  <si>
    <t>Sun Jun 21 07:03:40 PDT 2009</t>
  </si>
  <si>
    <t>Sun Jun 21 07:03:42 PDT 2009</t>
  </si>
  <si>
    <t>Sun Jun 21 07:03:47 PDT 2009</t>
  </si>
  <si>
    <t>Sun Jun 21 07:03:54 PDT 2009</t>
  </si>
  <si>
    <t>Sun Jun 21 07:04:00 PDT 2009</t>
  </si>
  <si>
    <t>Sun Jun 21 07:04:02 PDT 2009</t>
  </si>
  <si>
    <t>Sun Jun 21 07:04:03 PDT 2009</t>
  </si>
  <si>
    <t>Sun Jun 21 07:04:07 PDT 2009</t>
  </si>
  <si>
    <t>Sun Jun 21 07:04:09 PDT 2009</t>
  </si>
  <si>
    <t>Sun Jun 21 07:04:27 PDT 2009</t>
  </si>
  <si>
    <t>Sun Jun 21 07:04:28 PDT 2009</t>
  </si>
  <si>
    <t>Sun Jun 21 07:04:30 PDT 2009</t>
  </si>
  <si>
    <t>Sun Jun 21 07:04:32 PDT 2009</t>
  </si>
  <si>
    <t>Sun Jun 21 07:04:34 PDT 2009</t>
  </si>
  <si>
    <t>Sun Jun 21 07:04:40 PDT 2009</t>
  </si>
  <si>
    <t>Sun Jun 21 07:04:45 PDT 2009</t>
  </si>
  <si>
    <t>Sun Jun 21 07:04:47 PDT 2009</t>
  </si>
  <si>
    <t>Sun Jun 21 07:04:48 PDT 2009</t>
  </si>
  <si>
    <t>Sun Jun 21 07:04:49 PDT 2009</t>
  </si>
  <si>
    <t>Sun Jun 21 07:04:50 PDT 2009</t>
  </si>
  <si>
    <t>Sun Jun 21 07:04:52 PDT 2009</t>
  </si>
  <si>
    <t>Sun Jun 21 07:04:53 PDT 2009</t>
  </si>
  <si>
    <t>Sun Jun 21 07:04:55 PDT 2009</t>
  </si>
  <si>
    <t>Sun Jun 21 07:04:56 PDT 2009</t>
  </si>
  <si>
    <t>Sun Jun 21 07:04:59 PDT 2009</t>
  </si>
  <si>
    <t>Sun Jun 21 07:05:03 PDT 2009</t>
  </si>
  <si>
    <t>Sun Jun 21 07:05:04 PDT 2009</t>
  </si>
  <si>
    <t>Sun Jun 21 07:05:06 PDT 2009</t>
  </si>
  <si>
    <t>Sun Jun 21 07:05:11 PDT 2009</t>
  </si>
  <si>
    <t>Sun Jun 21 07:05:13 PDT 2009</t>
  </si>
  <si>
    <t>Sun Jun 21 07:05:16 PDT 2009</t>
  </si>
  <si>
    <t>Sun Jun 21 07:05:18 PDT 2009</t>
  </si>
  <si>
    <t>Sun Jun 21 07:05:21 PDT 2009</t>
  </si>
  <si>
    <t>Sun Jun 21 07:05:22 PDT 2009</t>
  </si>
  <si>
    <t>Sun Jun 21 07:05:26 PDT 2009</t>
  </si>
  <si>
    <t>Sun Jun 21 07:05:28 PDT 2009</t>
  </si>
  <si>
    <t>Sun Jun 21 07:05:31 PDT 2009</t>
  </si>
  <si>
    <t>Sun Jun 21 07:05:33 PDT 2009</t>
  </si>
  <si>
    <t>Sun Jun 21 07:05:35 PDT 2009</t>
  </si>
  <si>
    <t>Sun Jun 21 07:05:38 PDT 2009</t>
  </si>
  <si>
    <t>Sun Jun 21 07:05:40 PDT 2009</t>
  </si>
  <si>
    <t>Sun Jun 21 07:05:43 PDT 2009</t>
  </si>
  <si>
    <t>Sun Jun 21 07:05:45 PDT 2009</t>
  </si>
  <si>
    <t>Sun Jun 21 07:05:46 PDT 2009</t>
  </si>
  <si>
    <t>Sun Jun 21 07:05:47 PDT 2009</t>
  </si>
  <si>
    <t>Sun Jun 21 07:05:49 PDT 2009</t>
  </si>
  <si>
    <t>Sun Jun 21 07:05:50 PDT 2009</t>
  </si>
  <si>
    <t>Sun Jun 21 07:05:52 PDT 2009</t>
  </si>
  <si>
    <t>Sun Jun 21 07:05:53 PDT 2009</t>
  </si>
  <si>
    <t>Sun Jun 21 07:05:54 PDT 2009</t>
  </si>
  <si>
    <t>Sun Jun 21 07:05:59 PDT 2009</t>
  </si>
  <si>
    <t>Sun Jun 21 07:06:02 PDT 2009</t>
  </si>
  <si>
    <t>Sun Jun 21 07:06:03 PDT 2009</t>
  </si>
  <si>
    <t>Sun Jun 21 07:06:05 PDT 2009</t>
  </si>
  <si>
    <t>Sun Jun 21 07:06:09 PDT 2009</t>
  </si>
  <si>
    <t>Sun Jun 21 07:06:10 PDT 2009</t>
  </si>
  <si>
    <t>Sun Jun 21 07:06:14 PDT 2009</t>
  </si>
  <si>
    <t>Sun Jun 21 07:06:16 PDT 2009</t>
  </si>
  <si>
    <t>Sun Jun 21 07:06:23 PDT 2009</t>
  </si>
  <si>
    <t>Sun Jun 21 07:06:25 PDT 2009</t>
  </si>
  <si>
    <t>Sun Jun 21 07:06:26 PDT 2009</t>
  </si>
  <si>
    <t>Sun Jun 21 07:06:27 PDT 2009</t>
  </si>
  <si>
    <t>Sun Jun 21 07:06:34 PDT 2009</t>
  </si>
  <si>
    <t>Sun Jun 21 07:06:36 PDT 2009</t>
  </si>
  <si>
    <t>Sun Jun 21 07:06:38 PDT 2009</t>
  </si>
  <si>
    <t>Sun Jun 21 07:06:41 PDT 2009</t>
  </si>
  <si>
    <t>Sun Jun 21 07:06:45 PDT 2009</t>
  </si>
  <si>
    <t>Sun Jun 21 07:06:49 PDT 2009</t>
  </si>
  <si>
    <t>Sun Jun 21 07:06:50 PDT 2009</t>
  </si>
  <si>
    <t>Sun Jun 21 07:06:51 PDT 2009</t>
  </si>
  <si>
    <t>Sun Jun 21 07:06:52 PDT 2009</t>
  </si>
  <si>
    <t>Sun Jun 21 07:06:54 PDT 2009</t>
  </si>
  <si>
    <t>Sun Jun 21 07:06:55 PDT 2009</t>
  </si>
  <si>
    <t>Sun Jun 21 07:06:58 PDT 2009</t>
  </si>
  <si>
    <t>Sun Jun 21 07:07:00 PDT 2009</t>
  </si>
  <si>
    <t>Sun Jun 21 07:07:01 PDT 2009</t>
  </si>
  <si>
    <t>Sun Jun 21 07:07:02 PDT 2009</t>
  </si>
  <si>
    <t>Sun Jun 21 07:07:03 PDT 2009</t>
  </si>
  <si>
    <t>Sun Jun 21 07:07:05 PDT 2009</t>
  </si>
  <si>
    <t>Sun Jun 21 07:07:06 PDT 2009</t>
  </si>
  <si>
    <t>Sun Jun 21 07:07:07 PDT 2009</t>
  </si>
  <si>
    <t>Sun Jun 21 07:07:08 PDT 2009</t>
  </si>
  <si>
    <t>Sun Jun 21 07:07:10 PDT 2009</t>
  </si>
  <si>
    <t>Sun Jun 21 07:07:12 PDT 2009</t>
  </si>
  <si>
    <t>Sun Jun 21 07:07:13 PDT 2009</t>
  </si>
  <si>
    <t>Sun Jun 21 07:07:14 PDT 2009</t>
  </si>
  <si>
    <t>Sun Jun 21 07:07:16 PDT 2009</t>
  </si>
  <si>
    <t>Sun Jun 21 07:07:18 PDT 2009</t>
  </si>
  <si>
    <t>Sun Jun 21 07:07:20 PDT 2009</t>
  </si>
  <si>
    <t>Sun Jun 21 07:07:21 PDT 2009</t>
  </si>
  <si>
    <t>Sun Jun 21 07:07:23 PDT 2009</t>
  </si>
  <si>
    <t>Sun Jun 21 07:07:25 PDT 2009</t>
  </si>
  <si>
    <t>Sun Jun 21 07:07:27 PDT 2009</t>
  </si>
  <si>
    <t>Sun Jun 21 07:07:29 PDT 2009</t>
  </si>
  <si>
    <t>Sun Jun 21 07:07:30 PDT 2009</t>
  </si>
  <si>
    <t>Sun Jun 21 07:07:32 PDT 2009</t>
  </si>
  <si>
    <t>Sun Jun 21 07:07:33 PDT 2009</t>
  </si>
  <si>
    <t>Sun Jun 21 07:07:34 PDT 2009</t>
  </si>
  <si>
    <t>Sun Jun 21 07:07:35 PDT 2009</t>
  </si>
  <si>
    <t>Sun Jun 21 07:07:38 PDT 2009</t>
  </si>
  <si>
    <t>Sun Jun 21 07:07:40 PDT 2009</t>
  </si>
  <si>
    <t>Sun Jun 21 07:07:46 PDT 2009</t>
  </si>
  <si>
    <t>Sun Jun 21 07:07:54 PDT 2009</t>
  </si>
  <si>
    <t>Sun Jun 21 07:07:57 PDT 2009</t>
  </si>
  <si>
    <t>Sun Jun 21 07:07:58 PDT 2009</t>
  </si>
  <si>
    <t>Sun Jun 21 07:07:59 PDT 2009</t>
  </si>
  <si>
    <t>Sun Jun 21 07:08:01 PDT 2009</t>
  </si>
  <si>
    <t>Sun Jun 21 07:08:03 PDT 2009</t>
  </si>
  <si>
    <t>Sun Jun 21 07:08:05 PDT 2009</t>
  </si>
  <si>
    <t>Sun Jun 21 07:08:06 PDT 2009</t>
  </si>
  <si>
    <t>Sun Jun 21 07:08:28 PDT 2009</t>
  </si>
  <si>
    <t>Sun Jun 21 07:08:31 PDT 2009</t>
  </si>
  <si>
    <t>Sun Jun 21 07:08:32 PDT 2009</t>
  </si>
  <si>
    <t>Sun Jun 21 07:08:33 PDT 2009</t>
  </si>
  <si>
    <t>Sun Jun 21 07:08:34 PDT 2009</t>
  </si>
  <si>
    <t>Sun Jun 21 07:08:35 PDT 2009</t>
  </si>
  <si>
    <t>Sun Jun 21 07:08:40 PDT 2009</t>
  </si>
  <si>
    <t>Sun Jun 21 07:08:43 PDT 2009</t>
  </si>
  <si>
    <t>Sun Jun 21 07:08:44 PDT 2009</t>
  </si>
  <si>
    <t>Sun Jun 21 07:08:46 PDT 2009</t>
  </si>
  <si>
    <t>Sun Jun 21 07:08:48 PDT 2009</t>
  </si>
  <si>
    <t>Sun Jun 21 07:08:50 PDT 2009</t>
  </si>
  <si>
    <t>Sun Jun 21 07:08:49 PDT 2009</t>
  </si>
  <si>
    <t>Sun Jun 21 07:08:53 PDT 2009</t>
  </si>
  <si>
    <t>Sun Jun 21 07:08:55 PDT 2009</t>
  </si>
  <si>
    <t>Sun Jun 21 07:08:56 PDT 2009</t>
  </si>
  <si>
    <t>Sun Jun 21 07:09:01 PDT 2009</t>
  </si>
  <si>
    <t>Sun Jun 21 07:09:02 PDT 2009</t>
  </si>
  <si>
    <t>Sun Jun 21 07:09:04 PDT 2009</t>
  </si>
  <si>
    <t>Sun Jun 21 07:09:08 PDT 2009</t>
  </si>
  <si>
    <t>Sun Jun 21 07:09:09 PDT 2009</t>
  </si>
  <si>
    <t>Sun Jun 21 07:09:10 PDT 2009</t>
  </si>
  <si>
    <t>Sun Jun 21 07:09:13 PDT 2009</t>
  </si>
  <si>
    <t>Sun Jun 21 07:09:14 PDT 2009</t>
  </si>
  <si>
    <t>Sun Jun 21 07:09:16 PDT 2009</t>
  </si>
  <si>
    <t>Sun Jun 21 07:09:20 PDT 2009</t>
  </si>
  <si>
    <t>Sun Jun 21 07:09:22 PDT 2009</t>
  </si>
  <si>
    <t>Sun Jun 21 07:09:25 PDT 2009</t>
  </si>
  <si>
    <t>Sun Jun 21 07:09:27 PDT 2009</t>
  </si>
  <si>
    <t>Sun Jun 21 07:09:30 PDT 2009</t>
  </si>
  <si>
    <t>Sun Jun 21 07:09:32 PDT 2009</t>
  </si>
  <si>
    <t>Sun Jun 21 07:09:33 PDT 2009</t>
  </si>
  <si>
    <t>Sun Jun 21 07:09:34 PDT 2009</t>
  </si>
  <si>
    <t>Sun Jun 21 07:09:35 PDT 2009</t>
  </si>
  <si>
    <t>Sun Jun 21 07:09:37 PDT 2009</t>
  </si>
  <si>
    <t>Sun Jun 21 07:09:38 PDT 2009</t>
  </si>
  <si>
    <t>Sun Jun 21 07:09:40 PDT 2009</t>
  </si>
  <si>
    <t>Sun Jun 21 07:09:43 PDT 2009</t>
  </si>
  <si>
    <t>Sun Jun 21 07:09:44 PDT 2009</t>
  </si>
  <si>
    <t>Sun Jun 21 07:09:45 PDT 2009</t>
  </si>
  <si>
    <t>Sun Jun 21 07:09:46 PDT 2009</t>
  </si>
  <si>
    <t>Sun Jun 21 07:09:47 PDT 2009</t>
  </si>
  <si>
    <t>Sun Jun 21 07:09:49 PDT 2009</t>
  </si>
  <si>
    <t>Sun Jun 21 07:09:52 PDT 2009</t>
  </si>
  <si>
    <t>Sun Jun 21 07:09:53 PDT 2009</t>
  </si>
  <si>
    <t>Sun Jun 21 07:09:54 PDT 2009</t>
  </si>
  <si>
    <t>Sun Jun 21 07:09:57 PDT 2009</t>
  </si>
  <si>
    <t>Sun Jun 21 07:10:01 PDT 2009</t>
  </si>
  <si>
    <t>Sun Jun 21 07:10:04 PDT 2009</t>
  </si>
  <si>
    <t>Sun Jun 21 07:10:05 PDT 2009</t>
  </si>
  <si>
    <t>Sun Jun 21 07:10:08 PDT 2009</t>
  </si>
  <si>
    <t>Sun Jun 21 07:10:10 PDT 2009</t>
  </si>
  <si>
    <t>Sun Jun 21 07:10:34 PDT 2009</t>
  </si>
  <si>
    <t>Sun Jun 21 07:10:38 PDT 2009</t>
  </si>
  <si>
    <t>Sun Jun 21 07:10:39 PDT 2009</t>
  </si>
  <si>
    <t>Sun Jun 21 07:10:40 PDT 2009</t>
  </si>
  <si>
    <t>Sun Jun 21 07:10:44 PDT 2009</t>
  </si>
  <si>
    <t>Sun Jun 21 07:10:45 PDT 2009</t>
  </si>
  <si>
    <t>Sun Jun 21 07:10:50 PDT 2009</t>
  </si>
  <si>
    <t>Sun Jun 21 07:10:51 PDT 2009</t>
  </si>
  <si>
    <t>Sun Jun 21 07:10:57 PDT 2009</t>
  </si>
  <si>
    <t>Sun Jun 21 07:11:00 PDT 2009</t>
  </si>
  <si>
    <t>Sun Jun 21 07:11:02 PDT 2009</t>
  </si>
  <si>
    <t>Sun Jun 21 07:11:04 PDT 2009</t>
  </si>
  <si>
    <t>Sun Jun 21 07:11:12 PDT 2009</t>
  </si>
  <si>
    <t>Sun Jun 21 07:11:23 PDT 2009</t>
  </si>
  <si>
    <t>Sun Jun 21 07:11:24 PDT 2009</t>
  </si>
  <si>
    <t>Sun Jun 21 07:11:26 PDT 2009</t>
  </si>
  <si>
    <t>Sun Jun 21 07:11:30 PDT 2009</t>
  </si>
  <si>
    <t>Sun Jun 21 07:11:31 PDT 2009</t>
  </si>
  <si>
    <t>Sun Jun 21 07:11:32 PDT 2009</t>
  </si>
  <si>
    <t>Sun Jun 21 07:11:33 PDT 2009</t>
  </si>
  <si>
    <t>Sun Jun 21 07:11:34 PDT 2009</t>
  </si>
  <si>
    <t>Sun Jun 21 07:11:35 PDT 2009</t>
  </si>
  <si>
    <t>Sun Jun 21 07:11:36 PDT 2009</t>
  </si>
  <si>
    <t>Sun Jun 21 07:11:39 PDT 2009</t>
  </si>
  <si>
    <t>Sun Jun 21 07:11:41 PDT 2009</t>
  </si>
  <si>
    <t>Sun Jun 21 07:11:44 PDT 2009</t>
  </si>
  <si>
    <t>Sun Jun 21 07:11:45 PDT 2009</t>
  </si>
  <si>
    <t>Sun Jun 21 07:11:48 PDT 2009</t>
  </si>
  <si>
    <t>Sun Jun 21 07:11:49 PDT 2009</t>
  </si>
  <si>
    <t>Sun Jun 21 07:11:50 PDT 2009</t>
  </si>
  <si>
    <t>Sun Jun 21 07:11:56 PDT 2009</t>
  </si>
  <si>
    <t>Sun Jun 21 07:11:57 PDT 2009</t>
  </si>
  <si>
    <t>Sun Jun 21 07:11:59 PDT 2009</t>
  </si>
  <si>
    <t>Sun Jun 21 07:12:00 PDT 2009</t>
  </si>
  <si>
    <t>Sun Jun 21 07:12:01 PDT 2009</t>
  </si>
  <si>
    <t>Sun Jun 21 07:12:02 PDT 2009</t>
  </si>
  <si>
    <t>Sun Jun 21 07:12:04 PDT 2009</t>
  </si>
  <si>
    <t>Sun Jun 21 07:12:06 PDT 2009</t>
  </si>
  <si>
    <t>Sun Jun 21 07:12:08 PDT 2009</t>
  </si>
  <si>
    <t>Sun Jun 21 07:12:09 PDT 2009</t>
  </si>
  <si>
    <t>Sun Jun 21 07:12:10 PDT 2009</t>
  </si>
  <si>
    <t>Sun Jun 21 07:12:12 PDT 2009</t>
  </si>
  <si>
    <t>Sun Jun 21 07:12:13 PDT 2009</t>
  </si>
  <si>
    <t>Sun Jun 21 07:12:18 PDT 2009</t>
  </si>
  <si>
    <t>Sun Jun 21 07:12:19 PDT 2009</t>
  </si>
  <si>
    <t>Sun Jun 21 07:12:22 PDT 2009</t>
  </si>
  <si>
    <t>Sun Jun 21 07:12:24 PDT 2009</t>
  </si>
  <si>
    <t>Sun Jun 21 07:12:26 PDT 2009</t>
  </si>
  <si>
    <t>Sun Jun 21 07:12:28 PDT 2009</t>
  </si>
  <si>
    <t>Sun Jun 21 07:12:36 PDT 2009</t>
  </si>
  <si>
    <t>Sun Jun 21 07:12:41 PDT 2009</t>
  </si>
  <si>
    <t>Sun Jun 21 07:12:43 PDT 2009</t>
  </si>
  <si>
    <t>Sun Jun 21 07:12:48 PDT 2009</t>
  </si>
  <si>
    <t>Sun Jun 21 07:12:49 PDT 2009</t>
  </si>
  <si>
    <t>Sun Jun 21 07:12:50 PDT 2009</t>
  </si>
  <si>
    <t>Sun Jun 21 07:12:52 PDT 2009</t>
  </si>
  <si>
    <t>Sun Jun 21 07:12:53 PDT 2009</t>
  </si>
  <si>
    <t>Sun Jun 21 07:12:55 PDT 2009</t>
  </si>
  <si>
    <t>Sun Jun 21 07:12:57 PDT 2009</t>
  </si>
  <si>
    <t>Sun Jun 21 07:12:59 PDT 2009</t>
  </si>
  <si>
    <t>Sun Jun 21 07:13:00 PDT 2009</t>
  </si>
  <si>
    <t>Sun Jun 21 07:13:01 PDT 2009</t>
  </si>
  <si>
    <t>Sun Jun 21 07:13:02 PDT 2009</t>
  </si>
  <si>
    <t>Sun Jun 21 07:13:03 PDT 2009</t>
  </si>
  <si>
    <t>Sun Jun 21 07:13:12 PDT 2009</t>
  </si>
  <si>
    <t>Sun Jun 21 07:13:16 PDT 2009</t>
  </si>
  <si>
    <t>Sun Jun 21 07:13:17 PDT 2009</t>
  </si>
  <si>
    <t>Sun Jun 21 07:13:19 PDT 2009</t>
  </si>
  <si>
    <t>Sun Jun 21 07:13:20 PDT 2009</t>
  </si>
  <si>
    <t>Sun Jun 21 07:13:30 PDT 2009</t>
  </si>
  <si>
    <t>Sun Jun 21 07:13:31 PDT 2009</t>
  </si>
  <si>
    <t>Sun Jun 21 07:13:33 PDT 2009</t>
  </si>
  <si>
    <t>Sun Jun 21 07:13:34 PDT 2009</t>
  </si>
  <si>
    <t>Sun Jun 21 07:13:35 PDT 2009</t>
  </si>
  <si>
    <t>Sun Jun 21 07:13:36 PDT 2009</t>
  </si>
  <si>
    <t>Sun Jun 21 07:13:37 PDT 2009</t>
  </si>
  <si>
    <t>Sun Jun 21 07:13:42 PDT 2009</t>
  </si>
  <si>
    <t>Sun Jun 21 07:13:49 PDT 2009</t>
  </si>
  <si>
    <t>Sun Jun 21 07:13:50 PDT 2009</t>
  </si>
  <si>
    <t>Sun Jun 21 07:13:51 PDT 2009</t>
  </si>
  <si>
    <t>Sun Jun 21 07:13:52 PDT 2009</t>
  </si>
  <si>
    <t>Sun Jun 21 07:13:57 PDT 2009</t>
  </si>
  <si>
    <t>Sun Jun 21 07:14:00 PDT 2009</t>
  </si>
  <si>
    <t>Sun Jun 21 07:14:02 PDT 2009</t>
  </si>
  <si>
    <t>Sun Jun 21 07:14:03 PDT 2009</t>
  </si>
  <si>
    <t>Sun Jun 21 07:14:04 PDT 2009</t>
  </si>
  <si>
    <t>Sun Jun 21 07:14:07 PDT 2009</t>
  </si>
  <si>
    <t>Sun Jun 21 07:14:11 PDT 2009</t>
  </si>
  <si>
    <t>Sun Jun 21 07:14:12 PDT 2009</t>
  </si>
  <si>
    <t>Sun Jun 21 07:14:13 PDT 2009</t>
  </si>
  <si>
    <t>Sun Jun 21 07:14:16 PDT 2009</t>
  </si>
  <si>
    <t>Sun Jun 21 07:14:17 PDT 2009</t>
  </si>
  <si>
    <t>Sun Jun 21 07:14:20 PDT 2009</t>
  </si>
  <si>
    <t>Sun Jun 21 07:14:21 PDT 2009</t>
  </si>
  <si>
    <t>Sun Jun 21 07:14:22 PDT 2009</t>
  </si>
  <si>
    <t>Sun Jun 21 07:14:23 PDT 2009</t>
  </si>
  <si>
    <t>Sun Jun 21 07:14:25 PDT 2009</t>
  </si>
  <si>
    <t>Sun Jun 21 07:14:27 PDT 2009</t>
  </si>
  <si>
    <t>Sun Jun 21 07:14:33 PDT 2009</t>
  </si>
  <si>
    <t>Sun Jun 21 07:14:35 PDT 2009</t>
  </si>
  <si>
    <t>Sun Jun 21 07:14:37 PDT 2009</t>
  </si>
  <si>
    <t>Sun Jun 21 07:14:38 PDT 2009</t>
  </si>
  <si>
    <t>Sun Jun 21 07:14:41 PDT 2009</t>
  </si>
  <si>
    <t>Sun Jun 21 07:14:45 PDT 2009</t>
  </si>
  <si>
    <t>Sun Jun 21 07:14:50 PDT 2009</t>
  </si>
  <si>
    <t>Sun Jun 21 07:14:54 PDT 2009</t>
  </si>
  <si>
    <t>Sun Jun 21 07:14:56 PDT 2009</t>
  </si>
  <si>
    <t>Sun Jun 21 07:14:59 PDT 2009</t>
  </si>
  <si>
    <t>Sun Jun 21 07:15:00 PDT 2009</t>
  </si>
  <si>
    <t>Sun Jun 21 07:15:01 PDT 2009</t>
  </si>
  <si>
    <t>Sun Jun 21 07:15:02 PDT 2009</t>
  </si>
  <si>
    <t>Sun Jun 21 07:15:04 PDT 2009</t>
  </si>
  <si>
    <t>Sun Jun 21 07:15:05 PDT 2009</t>
  </si>
  <si>
    <t>Sun Jun 21 07:15:06 PDT 2009</t>
  </si>
  <si>
    <t>Sun Jun 21 07:15:08 PDT 2009</t>
  </si>
  <si>
    <t>Sun Jun 21 07:15:11 PDT 2009</t>
  </si>
  <si>
    <t>Sun Jun 21 07:15:13 PDT 2009</t>
  </si>
  <si>
    <t>Sun Jun 21 07:15:14 PDT 2009</t>
  </si>
  <si>
    <t>Sun Jun 21 07:15:17 PDT 2009</t>
  </si>
  <si>
    <t>Sun Jun 21 07:15:21 PDT 2009</t>
  </si>
  <si>
    <t>Sun Jun 21 07:15:22 PDT 2009</t>
  </si>
  <si>
    <t>Sun Jun 21 07:15:23 PDT 2009</t>
  </si>
  <si>
    <t>Sun Jun 21 07:15:24 PDT 2009</t>
  </si>
  <si>
    <t>Sun Jun 21 07:15:27 PDT 2009</t>
  </si>
  <si>
    <t>Sun Jun 21 07:15:28 PDT 2009</t>
  </si>
  <si>
    <t>Sun Jun 21 07:15:30 PDT 2009</t>
  </si>
  <si>
    <t>Sun Jun 21 07:15:32 PDT 2009</t>
  </si>
  <si>
    <t>Sun Jun 21 07:15:35 PDT 2009</t>
  </si>
  <si>
    <t>Sun Jun 21 07:15:38 PDT 2009</t>
  </si>
  <si>
    <t>Sun Jun 21 07:15:41 PDT 2009</t>
  </si>
  <si>
    <t>Sun Jun 21 07:15:42 PDT 2009</t>
  </si>
  <si>
    <t>Sun Jun 21 07:15:47 PDT 2009</t>
  </si>
  <si>
    <t>Sun Jun 21 07:15:48 PDT 2009</t>
  </si>
  <si>
    <t>Sun Jun 21 07:15:51 PDT 2009</t>
  </si>
  <si>
    <t>Sun Jun 21 07:15:52 PDT 2009</t>
  </si>
  <si>
    <t>Sun Jun 21 07:15:54 PDT 2009</t>
  </si>
  <si>
    <t>Sun Jun 21 07:15:55 PDT 2009</t>
  </si>
  <si>
    <t>Sun Jun 21 07:15:57 PDT 2009</t>
  </si>
  <si>
    <t>Sun Jun 21 07:16:01 PDT 2009</t>
  </si>
  <si>
    <t>Sun Jun 21 07:16:02 PDT 2009</t>
  </si>
  <si>
    <t>Sun Jun 21 07:16:03 PDT 2009</t>
  </si>
  <si>
    <t>Sun Jun 21 07:16:04 PDT 2009</t>
  </si>
  <si>
    <t>Sun Jun 21 07:16:09 PDT 2009</t>
  </si>
  <si>
    <t>Sun Jun 21 07:16:13 PDT 2009</t>
  </si>
  <si>
    <t>Sun Jun 21 07:16:17 PDT 2009</t>
  </si>
  <si>
    <t>Sun Jun 21 07:16:19 PDT 2009</t>
  </si>
  <si>
    <t>Sun Jun 21 07:16:20 PDT 2009</t>
  </si>
  <si>
    <t>Sun Jun 21 07:16:21 PDT 2009</t>
  </si>
  <si>
    <t>Sun Jun 21 07:16:25 PDT 2009</t>
  </si>
  <si>
    <t>Sun Jun 21 07:16:29 PDT 2009</t>
  </si>
  <si>
    <t>Sun Jun 21 07:16:30 PDT 2009</t>
  </si>
  <si>
    <t>Sun Jun 21 07:16:31 PDT 2009</t>
  </si>
  <si>
    <t>Sun Jun 21 07:16:33 PDT 2009</t>
  </si>
  <si>
    <t>Sun Jun 21 07:16:34 PDT 2009</t>
  </si>
  <si>
    <t>Sun Jun 21 07:16:36 PDT 2009</t>
  </si>
  <si>
    <t>Sun Jun 21 07:16:37 PDT 2009</t>
  </si>
  <si>
    <t>Sun Jun 21 07:16:39 PDT 2009</t>
  </si>
  <si>
    <t>Sun Jun 21 07:16:51 PDT 2009</t>
  </si>
  <si>
    <t>Sun Jun 21 07:16:55 PDT 2009</t>
  </si>
  <si>
    <t>Sun Jun 21 07:16:58 PDT 2009</t>
  </si>
  <si>
    <t>Sun Jun 21 07:16:59 PDT 2009</t>
  </si>
  <si>
    <t>Sun Jun 21 07:17:00 PDT 2009</t>
  </si>
  <si>
    <t>Sun Jun 21 07:17:02 PDT 2009</t>
  </si>
  <si>
    <t>Sun Jun 21 07:17:12 PDT 2009</t>
  </si>
  <si>
    <t>Sun Jun 21 07:17:13 PDT 2009</t>
  </si>
  <si>
    <t>Sun Jun 21 07:17:14 PDT 2009</t>
  </si>
  <si>
    <t>Sun Jun 21 07:17:15 PDT 2009</t>
  </si>
  <si>
    <t>Sun Jun 21 07:17:18 PDT 2009</t>
  </si>
  <si>
    <t>Sun Jun 21 07:17:20 PDT 2009</t>
  </si>
  <si>
    <t>Sun Jun 21 07:17:24 PDT 2009</t>
  </si>
  <si>
    <t>Sun Jun 21 07:17:31 PDT 2009</t>
  </si>
  <si>
    <t>Sun Jun 21 07:17:34 PDT 2009</t>
  </si>
  <si>
    <t>Sun Jun 21 07:17:35 PDT 2009</t>
  </si>
  <si>
    <t>Sun Jun 21 07:17:36 PDT 2009</t>
  </si>
  <si>
    <t>Sun Jun 21 07:17:37 PDT 2009</t>
  </si>
  <si>
    <t>Sun Jun 21 07:17:39 PDT 2009</t>
  </si>
  <si>
    <t>Sun Jun 21 07:17:40 PDT 2009</t>
  </si>
  <si>
    <t>Sun Jun 21 07:17:41 PDT 2009</t>
  </si>
  <si>
    <t>Sun Jun 21 07:17:43 PDT 2009</t>
  </si>
  <si>
    <t>Sun Jun 21 07:17:46 PDT 2009</t>
  </si>
  <si>
    <t>Sun Jun 21 07:17:48 PDT 2009</t>
  </si>
  <si>
    <t>Sun Jun 21 07:17:51 PDT 2009</t>
  </si>
  <si>
    <t>Sun Jun 21 07:17:52 PDT 2009</t>
  </si>
  <si>
    <t>Sun Jun 21 07:17:55 PDT 2009</t>
  </si>
  <si>
    <t>Sun Jun 21 07:17:56 PDT 2009</t>
  </si>
  <si>
    <t>Sun Jun 21 07:17:58 PDT 2009</t>
  </si>
  <si>
    <t>Sun Jun 21 07:18:00 PDT 2009</t>
  </si>
  <si>
    <t>Sun Jun 21 07:18:01 PDT 2009</t>
  </si>
  <si>
    <t>Sun Jun 21 07:18:02 PDT 2009</t>
  </si>
  <si>
    <t>Sun Jun 21 07:18:03 PDT 2009</t>
  </si>
  <si>
    <t>Sun Jun 21 07:18:13 PDT 2009</t>
  </si>
  <si>
    <t>Sun Jun 21 07:18:36 PDT 2009</t>
  </si>
  <si>
    <t>Sun Jun 21 07:18:38 PDT 2009</t>
  </si>
  <si>
    <t>Sun Jun 21 07:18:40 PDT 2009</t>
  </si>
  <si>
    <t>Sun Jun 21 07:18:42 PDT 2009</t>
  </si>
  <si>
    <t>Sun Jun 21 07:18:43 PDT 2009</t>
  </si>
  <si>
    <t>Sun Jun 21 07:18:44 PDT 2009</t>
  </si>
  <si>
    <t>Sun Jun 21 07:18:47 PDT 2009</t>
  </si>
  <si>
    <t>Sun Jun 21 07:18:50 PDT 2009</t>
  </si>
  <si>
    <t>Sun Jun 21 07:18:54 PDT 2009</t>
  </si>
  <si>
    <t>Sun Jun 21 07:18:56 PDT 2009</t>
  </si>
  <si>
    <t>Sun Jun 21 07:18:57 PDT 2009</t>
  </si>
  <si>
    <t>Sun Jun 21 07:19:01 PDT 2009</t>
  </si>
  <si>
    <t>Sun Jun 21 07:19:03 PDT 2009</t>
  </si>
  <si>
    <t>Sun Jun 21 07:19:04 PDT 2009</t>
  </si>
  <si>
    <t>Sun Jun 21 07:19:06 PDT 2009</t>
  </si>
  <si>
    <t>Sun Jun 21 07:19:08 PDT 2009</t>
  </si>
  <si>
    <t>Sun Jun 21 07:19:09 PDT 2009</t>
  </si>
  <si>
    <t>Sun Jun 21 07:19:11 PDT 2009</t>
  </si>
  <si>
    <t>Sun Jun 21 07:19:13 PDT 2009</t>
  </si>
  <si>
    <t>Sun Jun 21 07:19:14 PDT 2009</t>
  </si>
  <si>
    <t>Sun Jun 21 07:19:17 PDT 2009</t>
  </si>
  <si>
    <t>Sun Jun 21 07:19:18 PDT 2009</t>
  </si>
  <si>
    <t>Sun Jun 21 07:19:19 PDT 2009</t>
  </si>
  <si>
    <t>Sun Jun 21 07:19:22 PDT 2009</t>
  </si>
  <si>
    <t>Sun Jun 21 07:19:23 PDT 2009</t>
  </si>
  <si>
    <t>Sun Jun 21 07:19:24 PDT 2009</t>
  </si>
  <si>
    <t>Sun Jun 21 07:19:26 PDT 2009</t>
  </si>
  <si>
    <t>Sun Jun 21 07:19:28 PDT 2009</t>
  </si>
  <si>
    <t>Sun Jun 21 07:19:29 PDT 2009</t>
  </si>
  <si>
    <t>Sun Jun 21 07:19:33 PDT 2009</t>
  </si>
  <si>
    <t>Sun Jun 21 07:19:34 PDT 2009</t>
  </si>
  <si>
    <t>Sun Jun 21 07:19:36 PDT 2009</t>
  </si>
  <si>
    <t>Sun Jun 21 07:19:40 PDT 2009</t>
  </si>
  <si>
    <t>Sun Jun 21 07:19:41 PDT 2009</t>
  </si>
  <si>
    <t>Sun Jun 21 07:19:42 PDT 2009</t>
  </si>
  <si>
    <t>Sun Jun 21 07:19:43 PDT 2009</t>
  </si>
  <si>
    <t>Sun Jun 21 07:19:45 PDT 2009</t>
  </si>
  <si>
    <t>Sun Jun 21 07:19:46 PDT 2009</t>
  </si>
  <si>
    <t>Sun Jun 21 07:19:47 PDT 2009</t>
  </si>
  <si>
    <t>Sun Jun 21 07:19:49 PDT 2009</t>
  </si>
  <si>
    <t>Sun Jun 21 07:19:50 PDT 2009</t>
  </si>
  <si>
    <t>Sun Jun 21 07:19:51 PDT 2009</t>
  </si>
  <si>
    <t>Sun Jun 21 07:19:52 PDT 2009</t>
  </si>
  <si>
    <t>Sun Jun 21 07:19:53 PDT 2009</t>
  </si>
  <si>
    <t>Sun Jun 21 07:19:54 PDT 2009</t>
  </si>
  <si>
    <t>Sun Jun 21 07:19:56 PDT 2009</t>
  </si>
  <si>
    <t>Sun Jun 21 07:19:57 PDT 2009</t>
  </si>
  <si>
    <t>Sun Jun 21 07:20:06 PDT 2009</t>
  </si>
  <si>
    <t>Sun Jun 21 07:20:07 PDT 2009</t>
  </si>
  <si>
    <t>Sun Jun 21 07:20:09 PDT 2009</t>
  </si>
  <si>
    <t>Sun Jun 21 07:20:10 PDT 2009</t>
  </si>
  <si>
    <t>Sun Jun 21 07:20:16 PDT 2009</t>
  </si>
  <si>
    <t>Sun Jun 21 07:20:17 PDT 2009</t>
  </si>
  <si>
    <t>Sun Jun 21 07:20:19 PDT 2009</t>
  </si>
  <si>
    <t>Sun Jun 21 07:20:21 PDT 2009</t>
  </si>
  <si>
    <t>Sun Jun 21 07:20:20 PDT 2009</t>
  </si>
  <si>
    <t>Sun Jun 21 07:20:22 PDT 2009</t>
  </si>
  <si>
    <t>Sun Jun 21 07:20:23 PDT 2009</t>
  </si>
  <si>
    <t>Sun Jun 21 07:20:25 PDT 2009</t>
  </si>
  <si>
    <t>Sun Jun 21 07:20:26 PDT 2009</t>
  </si>
  <si>
    <t>Sun Jun 21 07:20:27 PDT 2009</t>
  </si>
  <si>
    <t>Sun Jun 21 07:20:29 PDT 2009</t>
  </si>
  <si>
    <t>Sun Jun 21 07:20:30 PDT 2009</t>
  </si>
  <si>
    <t>Sun Jun 21 07:20:31 PDT 2009</t>
  </si>
  <si>
    <t>Sun Jun 21 07:20:35 PDT 2009</t>
  </si>
  <si>
    <t>Sun Jun 21 07:20:36 PDT 2009</t>
  </si>
  <si>
    <t>Sun Jun 21 07:20:37 PDT 2009</t>
  </si>
  <si>
    <t>Sun Jun 21 07:20:38 PDT 2009</t>
  </si>
  <si>
    <t>Sun Jun 21 07:20:41 PDT 2009</t>
  </si>
  <si>
    <t>Sun Jun 21 07:20:42 PDT 2009</t>
  </si>
  <si>
    <t>Sun Jun 21 07:20:47 PDT 2009</t>
  </si>
  <si>
    <t>Sun Jun 21 07:20:50 PDT 2009</t>
  </si>
  <si>
    <t>Sun Jun 21 07:20:53 PDT 2009</t>
  </si>
  <si>
    <t>Sun Jun 21 07:20:54 PDT 2009</t>
  </si>
  <si>
    <t>Sun Jun 21 07:20:55 PDT 2009</t>
  </si>
  <si>
    <t>Sun Jun 21 07:20:56 PDT 2009</t>
  </si>
  <si>
    <t>Sun Jun 21 07:20:57 PDT 2009</t>
  </si>
  <si>
    <t>Sun Jun 21 07:20:58 PDT 2009</t>
  </si>
  <si>
    <t>Sun Jun 21 07:21:06 PDT 2009</t>
  </si>
  <si>
    <t>Sun Jun 21 07:21:08 PDT 2009</t>
  </si>
  <si>
    <t>Sun Jun 21 07:21:11 PDT 2009</t>
  </si>
  <si>
    <t>Sun Jun 21 07:21:16 PDT 2009</t>
  </si>
  <si>
    <t>Sun Jun 21 07:21:18 PDT 2009</t>
  </si>
  <si>
    <t>Sun Jun 21 07:21:19 PDT 2009</t>
  </si>
  <si>
    <t>Sun Jun 21 07:21:20 PDT 2009</t>
  </si>
  <si>
    <t>Sun Jun 21 07:21:21 PDT 2009</t>
  </si>
  <si>
    <t>Sun Jun 21 07:21:22 PDT 2009</t>
  </si>
  <si>
    <t>Sun Jun 21 07:21:23 PDT 2009</t>
  </si>
  <si>
    <t>Sun Jun 21 07:21:28 PDT 2009</t>
  </si>
  <si>
    <t>Sun Jun 21 07:21:34 PDT 2009</t>
  </si>
  <si>
    <t>Sun Jun 21 07:21:40 PDT 2009</t>
  </si>
  <si>
    <t>Sun Jun 21 07:21:41 PDT 2009</t>
  </si>
  <si>
    <t>Sun Jun 21 07:21:42 PDT 2009</t>
  </si>
  <si>
    <t>Sun Jun 21 07:21:43 PDT 2009</t>
  </si>
  <si>
    <t>Sun Jun 21 07:21:44 PDT 2009</t>
  </si>
  <si>
    <t>Sun Jun 21 07:21:58 PDT 2009</t>
  </si>
  <si>
    <t>Sun Jun 21 07:22:00 PDT 2009</t>
  </si>
  <si>
    <t>Sun Jun 21 07:22:01 PDT 2009</t>
  </si>
  <si>
    <t>Sun Jun 21 07:22:02 PDT 2009</t>
  </si>
  <si>
    <t>Sun Jun 21 07:22:05 PDT 2009</t>
  </si>
  <si>
    <t>Sun Jun 21 07:22:06 PDT 2009</t>
  </si>
  <si>
    <t>Sun Jun 21 07:22:08 PDT 2009</t>
  </si>
  <si>
    <t>Sun Jun 21 07:22:09 PDT 2009</t>
  </si>
  <si>
    <t>Sun Jun 21 07:22:14 PDT 2009</t>
  </si>
  <si>
    <t>Sun Jun 21 07:22:15 PDT 2009</t>
  </si>
  <si>
    <t>Sun Jun 21 07:22:17 PDT 2009</t>
  </si>
  <si>
    <t>Sun Jun 21 07:22:18 PDT 2009</t>
  </si>
  <si>
    <t>Sun Jun 21 07:22:19 PDT 2009</t>
  </si>
  <si>
    <t>Sun Jun 21 07:22:20 PDT 2009</t>
  </si>
  <si>
    <t>Sun Jun 21 07:22:21 PDT 2009</t>
  </si>
  <si>
    <t>Sun Jun 21 07:22:23 PDT 2009</t>
  </si>
  <si>
    <t>Sun Jun 21 07:22:25 PDT 2009</t>
  </si>
  <si>
    <t>Sun Jun 21 07:22:28 PDT 2009</t>
  </si>
  <si>
    <t>Sun Jun 21 07:22:29 PDT 2009</t>
  </si>
  <si>
    <t>Sun Jun 21 07:22:32 PDT 2009</t>
  </si>
  <si>
    <t>Sun Jun 21 07:22:33 PDT 2009</t>
  </si>
  <si>
    <t>Sun Jun 21 07:22:35 PDT 2009</t>
  </si>
  <si>
    <t>Sun Jun 21 07:22:41 PDT 2009</t>
  </si>
  <si>
    <t>Sun Jun 21 07:22:40 PDT 2009</t>
  </si>
  <si>
    <t>Sun Jun 21 07:22:42 PDT 2009</t>
  </si>
  <si>
    <t>Sun Jun 21 07:22:43 PDT 2009</t>
  </si>
  <si>
    <t>Sun Jun 21 07:22:44 PDT 2009</t>
  </si>
  <si>
    <t>Sun Jun 21 07:22:45 PDT 2009</t>
  </si>
  <si>
    <t>Sun Jun 21 07:22:51 PDT 2009</t>
  </si>
  <si>
    <t>Sun Jun 21 07:22:53 PDT 2009</t>
  </si>
  <si>
    <t>Sun Jun 21 07:22:55 PDT 2009</t>
  </si>
  <si>
    <t>Sun Jun 21 07:23:00 PDT 2009</t>
  </si>
  <si>
    <t>Sun Jun 21 07:23:13 PDT 2009</t>
  </si>
  <si>
    <t>Sun Jun 21 07:23:14 PDT 2009</t>
  </si>
  <si>
    <t>Sun Jun 21 07:23:18 PDT 2009</t>
  </si>
  <si>
    <t>Sun Jun 21 07:23:20 PDT 2009</t>
  </si>
  <si>
    <t>Sun Jun 21 07:23:21 PDT 2009</t>
  </si>
  <si>
    <t>Sun Jun 21 07:23:22 PDT 2009</t>
  </si>
  <si>
    <t>Sun Jun 21 07:23:26 PDT 2009</t>
  </si>
  <si>
    <t>Sun Jun 21 07:23:31 PDT 2009</t>
  </si>
  <si>
    <t>Sun Jun 21 07:23:35 PDT 2009</t>
  </si>
  <si>
    <t>Sun Jun 21 07:23:38 PDT 2009</t>
  </si>
  <si>
    <t>Sun Jun 21 07:23:41 PDT 2009</t>
  </si>
  <si>
    <t>Sun Jun 21 07:23:42 PDT 2009</t>
  </si>
  <si>
    <t>Sun Jun 21 07:23:43 PDT 2009</t>
  </si>
  <si>
    <t>Sun Jun 21 07:23:44 PDT 2009</t>
  </si>
  <si>
    <t>Sun Jun 21 07:23:45 PDT 2009</t>
  </si>
  <si>
    <t>Sun Jun 21 07:23:47 PDT 2009</t>
  </si>
  <si>
    <t>Sun Jun 21 07:23:50 PDT 2009</t>
  </si>
  <si>
    <t>Sun Jun 21 07:23:53 PDT 2009</t>
  </si>
  <si>
    <t>Sun Jun 21 07:23:56 PDT 2009</t>
  </si>
  <si>
    <t>Sun Jun 21 07:23:57 PDT 2009</t>
  </si>
  <si>
    <t>Sun Jun 21 07:23:58 PDT 2009</t>
  </si>
  <si>
    <t>Sun Jun 21 07:23:59 PDT 2009</t>
  </si>
  <si>
    <t>Sun Jun 21 07:24:04 PDT 2009</t>
  </si>
  <si>
    <t>Sun Jun 21 07:24:09 PDT 2009</t>
  </si>
  <si>
    <t>Sun Jun 21 07:24:10 PDT 2009</t>
  </si>
  <si>
    <t>Sun Jun 21 07:24:12 PDT 2009</t>
  </si>
  <si>
    <t>Sun Jun 21 07:24:16 PDT 2009</t>
  </si>
  <si>
    <t>Sun Jun 21 07:24:17 PDT 2009</t>
  </si>
  <si>
    <t>Sun Jun 21 07:24:18 PDT 2009</t>
  </si>
  <si>
    <t>Sun Jun 21 07:24:22 PDT 2009</t>
  </si>
  <si>
    <t>Sun Jun 21 07:24:24 PDT 2009</t>
  </si>
  <si>
    <t>Sun Jun 21 07:24:25 PDT 2009</t>
  </si>
  <si>
    <t>Sun Jun 21 07:24:26 PDT 2009</t>
  </si>
  <si>
    <t>Sun Jun 21 07:24:31 PDT 2009</t>
  </si>
  <si>
    <t>Sun Jun 21 07:24:36 PDT 2009</t>
  </si>
  <si>
    <t>Sun Jun 21 07:24:38 PDT 2009</t>
  </si>
  <si>
    <t>Sun Jun 21 07:24:39 PDT 2009</t>
  </si>
  <si>
    <t>Sun Jun 21 07:24:41 PDT 2009</t>
  </si>
  <si>
    <t>Sun Jun 21 07:24:48 PDT 2009</t>
  </si>
  <si>
    <t>Sun Jun 21 07:24:50 PDT 2009</t>
  </si>
  <si>
    <t>Sun Jun 21 07:24:53 PDT 2009</t>
  </si>
  <si>
    <t>Sun Jun 21 07:24:54 PDT 2009</t>
  </si>
  <si>
    <t>Sun Jun 21 07:24:57 PDT 2009</t>
  </si>
  <si>
    <t>Sun Jun 21 07:25:01 PDT 2009</t>
  </si>
  <si>
    <t>Sun Jun 21 07:25:03 PDT 2009</t>
  </si>
  <si>
    <t>Sun Jun 21 07:25:04 PDT 2009</t>
  </si>
  <si>
    <t>Sun Jun 21 07:25:05 PDT 2009</t>
  </si>
  <si>
    <t>Sun Jun 21 07:25:10 PDT 2009</t>
  </si>
  <si>
    <t>Sun Jun 21 07:25:11 PDT 2009</t>
  </si>
  <si>
    <t>Sun Jun 21 07:25:12 PDT 2009</t>
  </si>
  <si>
    <t>Sun Jun 21 07:25:14 PDT 2009</t>
  </si>
  <si>
    <t>Sun Jun 21 07:25:17 PDT 2009</t>
  </si>
  <si>
    <t>Sun Jun 21 07:25:18 PDT 2009</t>
  </si>
  <si>
    <t>Sun Jun 21 07:25:24 PDT 2009</t>
  </si>
  <si>
    <t>Sun Jun 21 07:25:25 PDT 2009</t>
  </si>
  <si>
    <t>Sun Jun 21 07:25:26 PDT 2009</t>
  </si>
  <si>
    <t>Sun Jun 21 07:25:29 PDT 2009</t>
  </si>
  <si>
    <t>Sun Jun 21 07:25:32 PDT 2009</t>
  </si>
  <si>
    <t>Sun Jun 21 07:25:34 PDT 2009</t>
  </si>
  <si>
    <t>Sun Jun 21 07:25:36 PDT 2009</t>
  </si>
  <si>
    <t>Sun Jun 21 07:25:39 PDT 2009</t>
  </si>
  <si>
    <t>Sun Jun 21 07:25:40 PDT 2009</t>
  </si>
  <si>
    <t>Sun Jun 21 07:25:45 PDT 2009</t>
  </si>
  <si>
    <t>Sun Jun 21 07:25:46 PDT 2009</t>
  </si>
  <si>
    <t>Sun Jun 21 07:25:50 PDT 2009</t>
  </si>
  <si>
    <t>Sun Jun 21 07:25:51 PDT 2009</t>
  </si>
  <si>
    <t>Sun Jun 21 07:25:52 PDT 2009</t>
  </si>
  <si>
    <t>Sun Jun 21 07:25:53 PDT 2009</t>
  </si>
  <si>
    <t>Sun Jun 21 07:25:56 PDT 2009</t>
  </si>
  <si>
    <t>Sun Jun 21 07:26:01 PDT 2009</t>
  </si>
  <si>
    <t>Sun Jun 21 07:26:02 PDT 2009</t>
  </si>
  <si>
    <t>Sun Jun 21 07:26:06 PDT 2009</t>
  </si>
  <si>
    <t>Sun Jun 21 07:26:09 PDT 2009</t>
  </si>
  <si>
    <t>Sun Jun 21 07:26:10 PDT 2009</t>
  </si>
  <si>
    <t>Sun Jun 21 07:26:11 PDT 2009</t>
  </si>
  <si>
    <t>Sun Jun 21 07:26:19 PDT 2009</t>
  </si>
  <si>
    <t>Sun Jun 21 07:26:20 PDT 2009</t>
  </si>
  <si>
    <t>Sun Jun 21 07:26:21 PDT 2009</t>
  </si>
  <si>
    <t>Sun Jun 21 07:26:22 PDT 2009</t>
  </si>
  <si>
    <t>Sun Jun 21 07:26:23 PDT 2009</t>
  </si>
  <si>
    <t>Sun Jun 21 07:26:24 PDT 2009</t>
  </si>
  <si>
    <t>Sun Jun 21 07:26:25 PDT 2009</t>
  </si>
  <si>
    <t>Sun Jun 21 07:26:29 PDT 2009</t>
  </si>
  <si>
    <t>Sun Jun 21 07:26:31 PDT 2009</t>
  </si>
  <si>
    <t>Sun Jun 21 07:26:36 PDT 2009</t>
  </si>
  <si>
    <t>Sun Jun 21 07:26:39 PDT 2009</t>
  </si>
  <si>
    <t>Sun Jun 21 07:26:44 PDT 2009</t>
  </si>
  <si>
    <t>Sun Jun 21 07:26:46 PDT 2009</t>
  </si>
  <si>
    <t>Sun Jun 21 07:26:47 PDT 2009</t>
  </si>
  <si>
    <t>Sun Jun 21 07:26:48 PDT 2009</t>
  </si>
  <si>
    <t>Sun Jun 21 07:26:50 PDT 2009</t>
  </si>
  <si>
    <t>Sun Jun 21 07:26:52 PDT 2009</t>
  </si>
  <si>
    <t>Sun Jun 21 07:26:57 PDT 2009</t>
  </si>
  <si>
    <t>Sun Jun 21 07:26:58 PDT 2009</t>
  </si>
  <si>
    <t>Sun Jun 21 07:27:03 PDT 2009</t>
  </si>
  <si>
    <t>Sun Jun 21 07:27:05 PDT 2009</t>
  </si>
  <si>
    <t>Sun Jun 21 07:27:06 PDT 2009</t>
  </si>
  <si>
    <t>Sun Jun 21 07:27:12 PDT 2009</t>
  </si>
  <si>
    <t>Sun Jun 21 07:27:20 PDT 2009</t>
  </si>
  <si>
    <t>Sun Jun 21 07:27:21 PDT 2009</t>
  </si>
  <si>
    <t>Sun Jun 21 07:27:23 PDT 2009</t>
  </si>
  <si>
    <t>Sun Jun 21 07:27:24 PDT 2009</t>
  </si>
  <si>
    <t>Sun Jun 21 07:27:25 PDT 2009</t>
  </si>
  <si>
    <t>Sun Jun 21 07:27:28 PDT 2009</t>
  </si>
  <si>
    <t>Sun Jun 21 07:27:29 PDT 2009</t>
  </si>
  <si>
    <t>Sun Jun 21 07:27:30 PDT 2009</t>
  </si>
  <si>
    <t>Sun Jun 21 07:27:31 PDT 2009</t>
  </si>
  <si>
    <t>Sun Jun 21 07:27:33 PDT 2009</t>
  </si>
  <si>
    <t>Sun Jun 21 07:27:35 PDT 2009</t>
  </si>
  <si>
    <t>Sun Jun 21 07:27:39 PDT 2009</t>
  </si>
  <si>
    <t>Sun Jun 21 07:27:40 PDT 2009</t>
  </si>
  <si>
    <t>Sun Jun 21 07:27:41 PDT 2009</t>
  </si>
  <si>
    <t>Sun Jun 21 07:27:42 PDT 2009</t>
  </si>
  <si>
    <t>Sun Jun 21 07:27:45 PDT 2009</t>
  </si>
  <si>
    <t>Sun Jun 21 07:27:46 PDT 2009</t>
  </si>
  <si>
    <t>Sun Jun 21 07:27:51 PDT 2009</t>
  </si>
  <si>
    <t>Sun Jun 21 07:27:52 PDT 2009</t>
  </si>
  <si>
    <t>Sun Jun 21 07:27:53 PDT 2009</t>
  </si>
  <si>
    <t>Sun Jun 21 07:27:54 PDT 2009</t>
  </si>
  <si>
    <t>Sun Jun 21 07:27:55 PDT 2009</t>
  </si>
  <si>
    <t>Sun Jun 21 07:28:02 PDT 2009</t>
  </si>
  <si>
    <t>Sun Jun 21 07:28:03 PDT 2009</t>
  </si>
  <si>
    <t>Sun Jun 21 07:28:08 PDT 2009</t>
  </si>
  <si>
    <t>Sun Jun 21 07:28:10 PDT 2009</t>
  </si>
  <si>
    <t>Sun Jun 21 07:28:11 PDT 2009</t>
  </si>
  <si>
    <t>Sun Jun 21 07:28:13 PDT 2009</t>
  </si>
  <si>
    <t>Sun Jun 21 07:28:15 PDT 2009</t>
  </si>
  <si>
    <t>Sun Jun 21 07:28:30 PDT 2009</t>
  </si>
  <si>
    <t>Sun Jun 21 07:28:31 PDT 2009</t>
  </si>
  <si>
    <t>Sun Jun 21 07:28:33 PDT 2009</t>
  </si>
  <si>
    <t>Sun Jun 21 07:28:34 PDT 2009</t>
  </si>
  <si>
    <t>Sun Jun 21 07:28:38 PDT 2009</t>
  </si>
  <si>
    <t>Sun Jun 21 07:28:41 PDT 2009</t>
  </si>
  <si>
    <t>Sun Jun 21 07:28:43 PDT 2009</t>
  </si>
  <si>
    <t>Sun Jun 21 07:28:45 PDT 2009</t>
  </si>
  <si>
    <t>Sun Jun 21 07:28:46 PDT 2009</t>
  </si>
  <si>
    <t>Sun Jun 21 07:28:48 PDT 2009</t>
  </si>
  <si>
    <t>Sun Jun 21 07:28:49 PDT 2009</t>
  </si>
  <si>
    <t>Sun Jun 21 07:28:52 PDT 2009</t>
  </si>
  <si>
    <t>Sun Jun 21 07:28:55 PDT 2009</t>
  </si>
  <si>
    <t>Sun Jun 21 07:28:57 PDT 2009</t>
  </si>
  <si>
    <t>Sun Jun 21 07:29:00 PDT 2009</t>
  </si>
  <si>
    <t>Sun Jun 21 07:29:03 PDT 2009</t>
  </si>
  <si>
    <t>Sun Jun 21 07:29:05 PDT 2009</t>
  </si>
  <si>
    <t>Sun Jun 21 07:29:06 PDT 2009</t>
  </si>
  <si>
    <t>Sun Jun 21 07:29:10 PDT 2009</t>
  </si>
  <si>
    <t>Sun Jun 21 07:29:12 PDT 2009</t>
  </si>
  <si>
    <t>Sun Jun 21 07:29:13 PDT 2009</t>
  </si>
  <si>
    <t>Sun Jun 21 07:29:14 PDT 2009</t>
  </si>
  <si>
    <t>Sun Jun 21 07:29:15 PDT 2009</t>
  </si>
  <si>
    <t>Sun Jun 21 07:29:16 PDT 2009</t>
  </si>
  <si>
    <t>Sun Jun 21 07:29:18 PDT 2009</t>
  </si>
  <si>
    <t>Sun Jun 21 07:29:24 PDT 2009</t>
  </si>
  <si>
    <t>Sun Jun 21 07:29:25 PDT 2009</t>
  </si>
  <si>
    <t>Sun Jun 21 07:29:28 PDT 2009</t>
  </si>
  <si>
    <t>Sun Jun 21 07:29:30 PDT 2009</t>
  </si>
  <si>
    <t>Sun Jun 21 07:29:31 PDT 2009</t>
  </si>
  <si>
    <t>Sun Jun 21 07:29:32 PDT 2009</t>
  </si>
  <si>
    <t>Sun Jun 21 07:29:36 PDT 2009</t>
  </si>
  <si>
    <t>Sun Jun 21 07:29:39 PDT 2009</t>
  </si>
  <si>
    <t>Sun Jun 21 07:29:43 PDT 2009</t>
  </si>
  <si>
    <t>Sun Jun 21 07:29:44 PDT 2009</t>
  </si>
  <si>
    <t>Sun Jun 21 07:29:48 PDT 2009</t>
  </si>
  <si>
    <t>Sun Jun 21 07:29:51 PDT 2009</t>
  </si>
  <si>
    <t>Sun Jun 21 07:29:56 PDT 2009</t>
  </si>
  <si>
    <t>Sun Jun 21 07:29:59 PDT 2009</t>
  </si>
  <si>
    <t>Sun Jun 21 07:30:00 PDT 2009</t>
  </si>
  <si>
    <t>Sun Jun 21 07:30:01 PDT 2009</t>
  </si>
  <si>
    <t>Sun Jun 21 07:30:03 PDT 2009</t>
  </si>
  <si>
    <t>Sun Jun 21 07:30:04 PDT 2009</t>
  </si>
  <si>
    <t>Sun Jun 21 07:30:05 PDT 2009</t>
  </si>
  <si>
    <t>Sun Jun 21 07:30:06 PDT 2009</t>
  </si>
  <si>
    <t>Sun Jun 21 07:30:07 PDT 2009</t>
  </si>
  <si>
    <t>Sun Jun 21 07:30:10 PDT 2009</t>
  </si>
  <si>
    <t>Sun Jun 21 07:30:11 PDT 2009</t>
  </si>
  <si>
    <t>Sun Jun 21 07:30:12 PDT 2009</t>
  </si>
  <si>
    <t>Sun Jun 21 07:30:13 PDT 2009</t>
  </si>
  <si>
    <t>Sun Jun 21 07:30:35 PDT 2009</t>
  </si>
  <si>
    <t>Sun Jun 21 07:30:37 PDT 2009</t>
  </si>
  <si>
    <t>Sun Jun 21 07:30:40 PDT 2009</t>
  </si>
  <si>
    <t>Sun Jun 21 07:30:43 PDT 2009</t>
  </si>
  <si>
    <t>Sun Jun 21 07:30:44 PDT 2009</t>
  </si>
  <si>
    <t>Sun Jun 21 07:30:45 PDT 2009</t>
  </si>
  <si>
    <t>Sun Jun 21 07:30:48 PDT 2009</t>
  </si>
  <si>
    <t>Sun Jun 21 07:30:50 PDT 2009</t>
  </si>
  <si>
    <t>Sun Jun 21 07:30:55 PDT 2009</t>
  </si>
  <si>
    <t>Sun Jun 21 07:30:56 PDT 2009</t>
  </si>
  <si>
    <t>Sun Jun 21 07:30:58 PDT 2009</t>
  </si>
  <si>
    <t>Sun Jun 21 07:31:01 PDT 2009</t>
  </si>
  <si>
    <t>Sun Jun 21 07:31:02 PDT 2009</t>
  </si>
  <si>
    <t>Sun Jun 21 07:31:03 PDT 2009</t>
  </si>
  <si>
    <t>Sun Jun 21 07:31:04 PDT 2009</t>
  </si>
  <si>
    <t>Sun Jun 21 07:31:05 PDT 2009</t>
  </si>
  <si>
    <t>Sun Jun 21 07:31:09 PDT 2009</t>
  </si>
  <si>
    <t>Sun Jun 21 07:31:10 PDT 2009</t>
  </si>
  <si>
    <t>Sun Jun 21 07:31:13 PDT 2009</t>
  </si>
  <si>
    <t>Sun Jun 21 07:31:16 PDT 2009</t>
  </si>
  <si>
    <t>Sun Jun 21 07:31:17 PDT 2009</t>
  </si>
  <si>
    <t>Sun Jun 21 07:31:18 PDT 2009</t>
  </si>
  <si>
    <t>Sun Jun 21 07:31:19 PDT 2009</t>
  </si>
  <si>
    <t>Sun Jun 21 07:31:22 PDT 2009</t>
  </si>
  <si>
    <t>Sun Jun 21 07:31:24 PDT 2009</t>
  </si>
  <si>
    <t>Sun Jun 21 07:31:26 PDT 2009</t>
  </si>
  <si>
    <t>Sun Jun 21 07:31:27 PDT 2009</t>
  </si>
  <si>
    <t>Sun Jun 21 07:31:28 PDT 2009</t>
  </si>
  <si>
    <t>Sun Jun 21 07:31:31 PDT 2009</t>
  </si>
  <si>
    <t>Sun Jun 21 07:31:32 PDT 2009</t>
  </si>
  <si>
    <t>Sun Jun 21 07:31:33 PDT 2009</t>
  </si>
  <si>
    <t>Sun Jun 21 07:31:36 PDT 2009</t>
  </si>
  <si>
    <t>Sun Jun 21 07:31:37 PDT 2009</t>
  </si>
  <si>
    <t>Sun Jun 21 07:31:39 PDT 2009</t>
  </si>
  <si>
    <t>Sun Jun 21 07:31:45 PDT 2009</t>
  </si>
  <si>
    <t>Sun Jun 21 07:31:46 PDT 2009</t>
  </si>
  <si>
    <t>Sun Jun 21 07:31:47 PDT 2009</t>
  </si>
  <si>
    <t>Sun Jun 21 07:31:50 PDT 2009</t>
  </si>
  <si>
    <t>Sun Jun 21 07:31:56 PDT 2009</t>
  </si>
  <si>
    <t>Sun Jun 21 07:31:57 PDT 2009</t>
  </si>
  <si>
    <t>Sun Jun 21 07:31:59 PDT 2009</t>
  </si>
  <si>
    <t>Sun Jun 21 07:32:01 PDT 2009</t>
  </si>
  <si>
    <t>Sun Jun 21 07:32:04 PDT 2009</t>
  </si>
  <si>
    <t>Sun Jun 21 07:32:07 PDT 2009</t>
  </si>
  <si>
    <t>Sun Jun 21 07:32:11 PDT 2009</t>
  </si>
  <si>
    <t>Sun Jun 21 07:32:12 PDT 2009</t>
  </si>
  <si>
    <t>Sun Jun 21 07:32:14 PDT 2009</t>
  </si>
  <si>
    <t>Sun Jun 21 07:32:16 PDT 2009</t>
  </si>
  <si>
    <t>Sun Jun 21 07:32:17 PDT 2009</t>
  </si>
  <si>
    <t>Sun Jun 21 07:32:21 PDT 2009</t>
  </si>
  <si>
    <t>Sun Jun 21 07:32:24 PDT 2009</t>
  </si>
  <si>
    <t>Sun Jun 21 07:32:25 PDT 2009</t>
  </si>
  <si>
    <t>Sun Jun 21 07:32:29 PDT 2009</t>
  </si>
  <si>
    <t>Sun Jun 21 07:32:32 PDT 2009</t>
  </si>
  <si>
    <t>Sun Jun 21 07:32:33 PDT 2009</t>
  </si>
  <si>
    <t>Sun Jun 21 07:32:34 PDT 2009</t>
  </si>
  <si>
    <t>Sun Jun 21 07:32:35 PDT 2009</t>
  </si>
  <si>
    <t>Sun Jun 21 07:32:36 PDT 2009</t>
  </si>
  <si>
    <t>Sun Jun 21 07:32:38 PDT 2009</t>
  </si>
  <si>
    <t>Sun Jun 21 07:32:39 PDT 2009</t>
  </si>
  <si>
    <t>Sun Jun 21 07:32:40 PDT 2009</t>
  </si>
  <si>
    <t>Sun Jun 21 07:32:41 PDT 2009</t>
  </si>
  <si>
    <t>Sun Jun 21 07:32:46 PDT 2009</t>
  </si>
  <si>
    <t>Sun Jun 21 07:32:50 PDT 2009</t>
  </si>
  <si>
    <t>Sun Jun 21 07:32:51 PDT 2009</t>
  </si>
  <si>
    <t>Sun Jun 21 07:32:52 PDT 2009</t>
  </si>
  <si>
    <t>Sun Jun 21 07:32:53 PDT 2009</t>
  </si>
  <si>
    <t>Sun Jun 21 07:32:54 PDT 2009</t>
  </si>
  <si>
    <t>Sun Jun 21 07:32:58 PDT 2009</t>
  </si>
  <si>
    <t>Sun Jun 21 07:33:01 PDT 2009</t>
  </si>
  <si>
    <t>Sun Jun 21 07:33:02 PDT 2009</t>
  </si>
  <si>
    <t>Sun Jun 21 07:33:04 PDT 2009</t>
  </si>
  <si>
    <t>Sun Jun 21 07:33:11 PDT 2009</t>
  </si>
  <si>
    <t>Sun Jun 21 07:33:16 PDT 2009</t>
  </si>
  <si>
    <t>Sun Jun 21 07:33:22 PDT 2009</t>
  </si>
  <si>
    <t>Sun Jun 21 07:33:24 PDT 2009</t>
  </si>
  <si>
    <t>Sun Jun 21 07:33:25 PDT 2009</t>
  </si>
  <si>
    <t>Sun Jun 21 07:33:29 PDT 2009</t>
  </si>
  <si>
    <t>Sun Jun 21 07:33:30 PDT 2009</t>
  </si>
  <si>
    <t>Sun Jun 21 07:33:35 PDT 2009</t>
  </si>
  <si>
    <t>Sun Jun 21 07:33:36 PDT 2009</t>
  </si>
  <si>
    <t>Sun Jun 21 07:33:38 PDT 2009</t>
  </si>
  <si>
    <t>Sun Jun 21 07:33:44 PDT 2009</t>
  </si>
  <si>
    <t>Sun Jun 21 07:33:45 PDT 2009</t>
  </si>
  <si>
    <t>Sun Jun 21 07:33:47 PDT 2009</t>
  </si>
  <si>
    <t>Sun Jun 21 07:33:49 PDT 2009</t>
  </si>
  <si>
    <t>Sun Jun 21 07:33:50 PDT 2009</t>
  </si>
  <si>
    <t>Sun Jun 21 07:33:54 PDT 2009</t>
  </si>
  <si>
    <t>Sun Jun 21 07:33:55 PDT 2009</t>
  </si>
  <si>
    <t>Sun Jun 21 07:33:56 PDT 2009</t>
  </si>
  <si>
    <t>Sun Jun 21 07:33:57 PDT 2009</t>
  </si>
  <si>
    <t>Sun Jun 21 07:34:05 PDT 2009</t>
  </si>
  <si>
    <t>Sun Jun 21 07:34:10 PDT 2009</t>
  </si>
  <si>
    <t>Sun Jun 21 07:34:11 PDT 2009</t>
  </si>
  <si>
    <t>Sun Jun 21 07:34:12 PDT 2009</t>
  </si>
  <si>
    <t>Sun Jun 21 07:34:13 PDT 2009</t>
  </si>
  <si>
    <t>Sun Jun 21 07:34:14 PDT 2009</t>
  </si>
  <si>
    <t>Sun Jun 21 07:34:15 PDT 2009</t>
  </si>
  <si>
    <t>Sun Jun 21 07:34:16 PDT 2009</t>
  </si>
  <si>
    <t>Sun Jun 21 07:34:34 PDT 2009</t>
  </si>
  <si>
    <t>Sun Jun 21 07:34:35 PDT 2009</t>
  </si>
  <si>
    <t>Sun Jun 21 07:34:36 PDT 2009</t>
  </si>
  <si>
    <t>Sun Jun 21 07:34:39 PDT 2009</t>
  </si>
  <si>
    <t>Sun Jun 21 07:34:40 PDT 2009</t>
  </si>
  <si>
    <t>Sun Jun 21 07:34:41 PDT 2009</t>
  </si>
  <si>
    <t>Sun Jun 21 07:34:42 PDT 2009</t>
  </si>
  <si>
    <t>Sun Jun 21 07:34:43 PDT 2009</t>
  </si>
  <si>
    <t>Sun Jun 21 07:34:44 PDT 2009</t>
  </si>
  <si>
    <t>Sun Jun 21 07:34:45 PDT 2009</t>
  </si>
  <si>
    <t>Sun Jun 21 07:34:47 PDT 2009</t>
  </si>
  <si>
    <t>Sun Jun 21 07:34:48 PDT 2009</t>
  </si>
  <si>
    <t>Sun Jun 21 07:34:49 PDT 2009</t>
  </si>
  <si>
    <t>Sun Jun 21 07:34:50 PDT 2009</t>
  </si>
  <si>
    <t>Sun Jun 21 07:34:53 PDT 2009</t>
  </si>
  <si>
    <t>Sun Jun 21 07:34:54 PDT 2009</t>
  </si>
  <si>
    <t>Sun Jun 21 07:34:55 PDT 2009</t>
  </si>
  <si>
    <t>Sun Jun 21 07:35:02 PDT 2009</t>
  </si>
  <si>
    <t>Sun Jun 21 07:35:04 PDT 2009</t>
  </si>
  <si>
    <t>Sun Jun 21 07:35:06 PDT 2009</t>
  </si>
  <si>
    <t>Sun Jun 21 07:35:08 PDT 2009</t>
  </si>
  <si>
    <t>Sun Jun 21 07:35:15 PDT 2009</t>
  </si>
  <si>
    <t>Sun Jun 21 07:35:19 PDT 2009</t>
  </si>
  <si>
    <t>Sun Jun 21 07:35:20 PDT 2009</t>
  </si>
  <si>
    <t>Sun Jun 21 07:35:21 PDT 2009</t>
  </si>
  <si>
    <t>Sun Jun 21 07:35:23 PDT 2009</t>
  </si>
  <si>
    <t>Sun Jun 21 07:35:26 PDT 2009</t>
  </si>
  <si>
    <t>Sun Jun 21 07:35:27 PDT 2009</t>
  </si>
  <si>
    <t>Sun Jun 21 07:35:28 PDT 2009</t>
  </si>
  <si>
    <t>Sun Jun 21 07:35:29 PDT 2009</t>
  </si>
  <si>
    <t>Sun Jun 21 07:35:31 PDT 2009</t>
  </si>
  <si>
    <t>Sun Jun 21 07:35:32 PDT 2009</t>
  </si>
  <si>
    <t>Sun Jun 21 07:35:35 PDT 2009</t>
  </si>
  <si>
    <t>Sun Jun 21 07:35:37 PDT 2009</t>
  </si>
  <si>
    <t>Sun Jun 21 07:35:38 PDT 2009</t>
  </si>
  <si>
    <t>Sun Jun 21 07:35:41 PDT 2009</t>
  </si>
  <si>
    <t>Sun Jun 21 07:35:42 PDT 2009</t>
  </si>
  <si>
    <t>Sun Jun 21 07:35:43 PDT 2009</t>
  </si>
  <si>
    <t>Sun Jun 21 07:35:45 PDT 2009</t>
  </si>
  <si>
    <t>Sun Jun 21 07:35:48 PDT 2009</t>
  </si>
  <si>
    <t>Sun Jun 21 07:35:50 PDT 2009</t>
  </si>
  <si>
    <t>Sun Jun 21 07:35:51 PDT 2009</t>
  </si>
  <si>
    <t>Sun Jun 21 07:35:52 PDT 2009</t>
  </si>
  <si>
    <t>Sun Jun 21 07:35:55 PDT 2009</t>
  </si>
  <si>
    <t>Sun Jun 21 07:35:56 PDT 2009</t>
  </si>
  <si>
    <t>Sun Jun 21 07:35:59 PDT 2009</t>
  </si>
  <si>
    <t>Sun Jun 21 07:36:01 PDT 2009</t>
  </si>
  <si>
    <t>Sun Jun 21 07:36:02 PDT 2009</t>
  </si>
  <si>
    <t>Sun Jun 21 07:36:04 PDT 2009</t>
  </si>
  <si>
    <t>Sun Jun 21 07:36:06 PDT 2009</t>
  </si>
  <si>
    <t>Sun Jun 21 07:36:10 PDT 2009</t>
  </si>
  <si>
    <t>Sun Jun 21 07:36:16 PDT 2009</t>
  </si>
  <si>
    <t>Sun Jun 21 07:36:17 PDT 2009</t>
  </si>
  <si>
    <t>Sun Jun 21 07:36:18 PDT 2009</t>
  </si>
  <si>
    <t>Sun Jun 21 07:36:19 PDT 2009</t>
  </si>
  <si>
    <t>Sun Jun 21 07:36:32 PDT 2009</t>
  </si>
  <si>
    <t>Sun Jun 21 07:36:33 PDT 2009</t>
  </si>
  <si>
    <t>Sun Jun 21 07:36:34 PDT 2009</t>
  </si>
  <si>
    <t>Sun Jun 21 07:36:36 PDT 2009</t>
  </si>
  <si>
    <t>Sun Jun 21 07:36:38 PDT 2009</t>
  </si>
  <si>
    <t>Sun Jun 21 07:36:40 PDT 2009</t>
  </si>
  <si>
    <t>Sun Jun 21 07:36:42 PDT 2009</t>
  </si>
  <si>
    <t>Sun Jun 21 07:36:43 PDT 2009</t>
  </si>
  <si>
    <t>Sun Jun 21 07:36:46 PDT 2009</t>
  </si>
  <si>
    <t>Sun Jun 21 07:36:48 PDT 2009</t>
  </si>
  <si>
    <t>Sun Jun 21 07:36:49 PDT 2009</t>
  </si>
  <si>
    <t>Sun Jun 21 07:36:51 PDT 2009</t>
  </si>
  <si>
    <t>Sun Jun 21 07:36:54 PDT 2009</t>
  </si>
  <si>
    <t>Sun Jun 21 07:36:55 PDT 2009</t>
  </si>
  <si>
    <t>Sun Jun 21 07:36:56 PDT 2009</t>
  </si>
  <si>
    <t>Sun Jun 21 07:36:58 PDT 2009</t>
  </si>
  <si>
    <t>Sun Jun 21 07:37:01 PDT 2009</t>
  </si>
  <si>
    <t>Sun Jun 21 07:37:02 PDT 2009</t>
  </si>
  <si>
    <t>Sun Jun 21 07:37:03 PDT 2009</t>
  </si>
  <si>
    <t>Sun Jun 21 07:37:04 PDT 2009</t>
  </si>
  <si>
    <t>Sun Jun 21 07:37:09 PDT 2009</t>
  </si>
  <si>
    <t>Sun Jun 21 07:37:10 PDT 2009</t>
  </si>
  <si>
    <t>Sun Jun 21 07:37:11 PDT 2009</t>
  </si>
  <si>
    <t>Sun Jun 21 07:37:13 PDT 2009</t>
  </si>
  <si>
    <t>Sun Jun 21 07:37:17 PDT 2009</t>
  </si>
  <si>
    <t>Sun Jun 21 07:37:19 PDT 2009</t>
  </si>
  <si>
    <t>Sun Jun 21 07:37:23 PDT 2009</t>
  </si>
  <si>
    <t>Sun Jun 21 07:37:24 PDT 2009</t>
  </si>
  <si>
    <t>Sun Jun 21 07:37:26 PDT 2009</t>
  </si>
  <si>
    <t>Sun Jun 21 07:37:28 PDT 2009</t>
  </si>
  <si>
    <t>Sun Jun 21 07:37:31 PDT 2009</t>
  </si>
  <si>
    <t>Sun Jun 21 07:37:36 PDT 2009</t>
  </si>
  <si>
    <t>Sun Jun 21 07:37:40 PDT 2009</t>
  </si>
  <si>
    <t>Sun Jun 21 07:37:43 PDT 2009</t>
  </si>
  <si>
    <t>Sun Jun 21 07:37:44 PDT 2009</t>
  </si>
  <si>
    <t>Sun Jun 21 07:37:45 PDT 2009</t>
  </si>
  <si>
    <t>Sun Jun 21 07:37:46 PDT 2009</t>
  </si>
  <si>
    <t>Sun Jun 21 07:37:51 PDT 2009</t>
  </si>
  <si>
    <t>Sun Jun 21 07:37:52 PDT 2009</t>
  </si>
  <si>
    <t>Sun Jun 21 07:37:54 PDT 2009</t>
  </si>
  <si>
    <t>Sun Jun 21 07:37:55 PDT 2009</t>
  </si>
  <si>
    <t>Sun Jun 21 07:37:56 PDT 2009</t>
  </si>
  <si>
    <t>Sun Jun 21 07:37:59 PDT 2009</t>
  </si>
  <si>
    <t>Sun Jun 21 07:38:04 PDT 2009</t>
  </si>
  <si>
    <t>Sun Jun 21 07:38:05 PDT 2009</t>
  </si>
  <si>
    <t>Sun Jun 21 07:38:06 PDT 2009</t>
  </si>
  <si>
    <t>Sun Jun 21 07:38:07 PDT 2009</t>
  </si>
  <si>
    <t>Sun Jun 21 07:38:12 PDT 2009</t>
  </si>
  <si>
    <t>Sun Jun 21 07:38:14 PDT 2009</t>
  </si>
  <si>
    <t>Sun Jun 21 07:38:15 PDT 2009</t>
  </si>
  <si>
    <t>Sun Jun 21 07:38:20 PDT 2009</t>
  </si>
  <si>
    <t>Sun Jun 21 07:38:22 PDT 2009</t>
  </si>
  <si>
    <t>Sun Jun 21 07:38:38 PDT 2009</t>
  </si>
  <si>
    <t>Sun Jun 21 07:38:40 PDT 2009</t>
  </si>
  <si>
    <t>Sun Jun 21 07:38:43 PDT 2009</t>
  </si>
  <si>
    <t>Sun Jun 21 07:38:44 PDT 2009</t>
  </si>
  <si>
    <t>Sun Jun 21 07:38:52 PDT 2009</t>
  </si>
  <si>
    <t>Sun Jun 21 07:38:56 PDT 2009</t>
  </si>
  <si>
    <t>Sun Jun 21 07:38:57 PDT 2009</t>
  </si>
  <si>
    <t>Sun Jun 21 07:38:58 PDT 2009</t>
  </si>
  <si>
    <t>Sun Jun 21 07:38:59 PDT 2009</t>
  </si>
  <si>
    <t>Sun Jun 21 07:39:00 PDT 2009</t>
  </si>
  <si>
    <t>Sun Jun 21 07:39:01 PDT 2009</t>
  </si>
  <si>
    <t>Sun Jun 21 07:39:03 PDT 2009</t>
  </si>
  <si>
    <t>Sun Jun 21 07:39:04 PDT 2009</t>
  </si>
  <si>
    <t>Sun Jun 21 07:39:05 PDT 2009</t>
  </si>
  <si>
    <t>Sun Jun 21 07:39:06 PDT 2009</t>
  </si>
  <si>
    <t>Sun Jun 21 07:39:13 PDT 2009</t>
  </si>
  <si>
    <t>Sun Jun 21 07:39:14 PDT 2009</t>
  </si>
  <si>
    <t>Sun Jun 21 07:39:15 PDT 2009</t>
  </si>
  <si>
    <t>Sun Jun 21 07:39:17 PDT 2009</t>
  </si>
  <si>
    <t>Sun Jun 21 07:39:18 PDT 2009</t>
  </si>
  <si>
    <t>Sun Jun 21 07:39:19 PDT 2009</t>
  </si>
  <si>
    <t>Sun Jun 21 07:39:20 PDT 2009</t>
  </si>
  <si>
    <t>Sun Jun 21 07:39:24 PDT 2009</t>
  </si>
  <si>
    <t>Sun Jun 21 07:39:28 PDT 2009</t>
  </si>
  <si>
    <t>Sun Jun 21 07:39:29 PDT 2009</t>
  </si>
  <si>
    <t>Sun Jun 21 07:39:30 PDT 2009</t>
  </si>
  <si>
    <t>Sun Jun 21 07:39:33 PDT 2009</t>
  </si>
  <si>
    <t>Sun Jun 21 07:39:37 PDT 2009</t>
  </si>
  <si>
    <t>Sun Jun 21 07:39:38 PDT 2009</t>
  </si>
  <si>
    <t>Sun Jun 21 07:39:39 PDT 2009</t>
  </si>
  <si>
    <t>Sun Jun 21 07:39:40 PDT 2009</t>
  </si>
  <si>
    <t>Sun Jun 21 07:39:42 PDT 2009</t>
  </si>
  <si>
    <t>Sun Jun 21 07:39:43 PDT 2009</t>
  </si>
  <si>
    <t>Sun Jun 21 07:39:45 PDT 2009</t>
  </si>
  <si>
    <t>Sun Jun 21 07:39:49 PDT 2009</t>
  </si>
  <si>
    <t>Sun Jun 21 07:39:50 PDT 2009</t>
  </si>
  <si>
    <t>Sun Jun 21 07:39:52 PDT 2009</t>
  </si>
  <si>
    <t>Sun Jun 21 07:39:53 PDT 2009</t>
  </si>
  <si>
    <t>Sun Jun 21 07:39:54 PDT 2009</t>
  </si>
  <si>
    <t>Sun Jun 21 07:40:01 PDT 2009</t>
  </si>
  <si>
    <t>Sun Jun 21 07:40:05 PDT 2009</t>
  </si>
  <si>
    <t>Sun Jun 21 07:40:06 PDT 2009</t>
  </si>
  <si>
    <t>Sun Jun 21 07:40:08 PDT 2009</t>
  </si>
  <si>
    <t>Sun Jun 21 07:40:09 PDT 2009</t>
  </si>
  <si>
    <t>Sun Jun 21 07:40:10 PDT 2009</t>
  </si>
  <si>
    <t>Sun Jun 21 07:40:11 PDT 2009</t>
  </si>
  <si>
    <t>Sun Jun 21 07:40:12 PDT 2009</t>
  </si>
  <si>
    <t>Sun Jun 21 07:40:14 PDT 2009</t>
  </si>
  <si>
    <t>Sun Jun 21 07:40:16 PDT 2009</t>
  </si>
  <si>
    <t>Sun Jun 21 07:40:15 PDT 2009</t>
  </si>
  <si>
    <t>Sun Jun 21 07:40:19 PDT 2009</t>
  </si>
  <si>
    <t>Sun Jun 21 07:40:37 PDT 2009</t>
  </si>
  <si>
    <t>Sun Jun 21 07:40:40 PDT 2009</t>
  </si>
  <si>
    <t>Sun Jun 21 07:40:42 PDT 2009</t>
  </si>
  <si>
    <t>Sun Jun 21 07:40:45 PDT 2009</t>
  </si>
  <si>
    <t>Sun Jun 21 07:40:51 PDT 2009</t>
  </si>
  <si>
    <t>Sun Jun 21 07:40:52 PDT 2009</t>
  </si>
  <si>
    <t>Sun Jun 21 07:40:54 PDT 2009</t>
  </si>
  <si>
    <t>Sun Jun 21 07:40:59 PDT 2009</t>
  </si>
  <si>
    <t>Sun Jun 21 07:41:01 PDT 2009</t>
  </si>
  <si>
    <t>Sun Jun 21 07:41:02 PDT 2009</t>
  </si>
  <si>
    <t>Sun Jun 21 07:41:03 PDT 2009</t>
  </si>
  <si>
    <t>Sun Jun 21 07:41:04 PDT 2009</t>
  </si>
  <si>
    <t>Sun Jun 21 07:41:05 PDT 2009</t>
  </si>
  <si>
    <t>Sun Jun 21 07:41:10 PDT 2009</t>
  </si>
  <si>
    <t>Sun Jun 21 07:41:16 PDT 2009</t>
  </si>
  <si>
    <t>Sun Jun 21 07:41:17 PDT 2009</t>
  </si>
  <si>
    <t>Sun Jun 21 07:41:20 PDT 2009</t>
  </si>
  <si>
    <t>Sun Jun 21 07:41:21 PDT 2009</t>
  </si>
  <si>
    <t>Sun Jun 21 07:41:24 PDT 2009</t>
  </si>
  <si>
    <t>Sun Jun 21 07:41:25 PDT 2009</t>
  </si>
  <si>
    <t>Sun Jun 21 07:41:28 PDT 2009</t>
  </si>
  <si>
    <t>Sun Jun 21 07:41:32 PDT 2009</t>
  </si>
  <si>
    <t>Sun Jun 21 07:41:33 PDT 2009</t>
  </si>
  <si>
    <t>Sun Jun 21 07:41:34 PDT 2009</t>
  </si>
  <si>
    <t>Sun Jun 21 07:41:37 PDT 2009</t>
  </si>
  <si>
    <t>Sun Jun 21 07:41:38 PDT 2009</t>
  </si>
  <si>
    <t>Sun Jun 21 07:41:39 PDT 2009</t>
  </si>
  <si>
    <t>Sun Jun 21 07:41:40 PDT 2009</t>
  </si>
  <si>
    <t>Sun Jun 21 07:41:41 PDT 2009</t>
  </si>
  <si>
    <t>Sun Jun 21 07:41:42 PDT 2009</t>
  </si>
  <si>
    <t>Sun Jun 21 07:41:45 PDT 2009</t>
  </si>
  <si>
    <t>Sun Jun 21 07:41:48 PDT 2009</t>
  </si>
  <si>
    <t>Sun Jun 21 07:41:49 PDT 2009</t>
  </si>
  <si>
    <t>Sun Jun 21 07:41:53 PDT 2009</t>
  </si>
  <si>
    <t>Sun Jun 21 07:41:54 PDT 2009</t>
  </si>
  <si>
    <t>Sun Jun 21 07:41:58 PDT 2009</t>
  </si>
  <si>
    <t>Sun Jun 21 07:42:00 PDT 2009</t>
  </si>
  <si>
    <t>Sun Jun 21 07:42:01 PDT 2009</t>
  </si>
  <si>
    <t>Sun Jun 21 07:42:02 PDT 2009</t>
  </si>
  <si>
    <t>Sun Jun 21 07:42:05 PDT 2009</t>
  </si>
  <si>
    <t>Sun Jun 21 07:42:07 PDT 2009</t>
  </si>
  <si>
    <t>Sun Jun 21 07:42:10 PDT 2009</t>
  </si>
  <si>
    <t>Sun Jun 21 07:42:15 PDT 2009</t>
  </si>
  <si>
    <t>Sun Jun 21 07:42:20 PDT 2009</t>
  </si>
  <si>
    <t>Sun Jun 21 07:42:21 PDT 2009</t>
  </si>
  <si>
    <t>Sun Jun 21 07:42:24 PDT 2009</t>
  </si>
  <si>
    <t>Sun Jun 21 07:42:25 PDT 2009</t>
  </si>
  <si>
    <t>Sun Jun 21 07:42:27 PDT 2009</t>
  </si>
  <si>
    <t>Sun Jun 21 07:42:29 PDT 2009</t>
  </si>
  <si>
    <t>Sun Jun 21 07:42:32 PDT 2009</t>
  </si>
  <si>
    <t>Sun Jun 21 07:42:34 PDT 2009</t>
  </si>
  <si>
    <t>Sun Jun 21 07:42:35 PDT 2009</t>
  </si>
  <si>
    <t>Sun Jun 21 07:42:40 PDT 2009</t>
  </si>
  <si>
    <t>Sun Jun 21 07:42:42 PDT 2009</t>
  </si>
  <si>
    <t>Sun Jun 21 07:42:44 PDT 2009</t>
  </si>
  <si>
    <t>Sun Jun 21 07:42:45 PDT 2009</t>
  </si>
  <si>
    <t>Sun Jun 21 07:42:47 PDT 2009</t>
  </si>
  <si>
    <t>Sun Jun 21 07:42:46 PDT 2009</t>
  </si>
  <si>
    <t>Sun Jun 21 07:42:50 PDT 2009</t>
  </si>
  <si>
    <t>Sun Jun 21 07:42:52 PDT 2009</t>
  </si>
  <si>
    <t>Sun Jun 21 07:42:54 PDT 2009</t>
  </si>
  <si>
    <t>Sun Jun 21 07:42:55 PDT 2009</t>
  </si>
  <si>
    <t>Sun Jun 21 07:42:59 PDT 2009</t>
  </si>
  <si>
    <t>Sun Jun 21 07:43:00 PDT 2009</t>
  </si>
  <si>
    <t>Sun Jun 21 07:43:02 PDT 2009</t>
  </si>
  <si>
    <t>Sun Jun 21 07:43:08 PDT 2009</t>
  </si>
  <si>
    <t>Sun Jun 21 07:43:11 PDT 2009</t>
  </si>
  <si>
    <t>Sun Jun 21 07:43:12 PDT 2009</t>
  </si>
  <si>
    <t>Sun Jun 21 07:43:13 PDT 2009</t>
  </si>
  <si>
    <t>Sun Jun 21 07:43:19 PDT 2009</t>
  </si>
  <si>
    <t>Sun Jun 21 07:43:20 PDT 2009</t>
  </si>
  <si>
    <t>Sun Jun 21 07:43:23 PDT 2009</t>
  </si>
  <si>
    <t>Sun Jun 21 07:43:29 PDT 2009</t>
  </si>
  <si>
    <t>Sun Jun 21 07:43:30 PDT 2009</t>
  </si>
  <si>
    <t>Sun Jun 21 07:43:31 PDT 2009</t>
  </si>
  <si>
    <t>Sun Jun 21 07:43:32 PDT 2009</t>
  </si>
  <si>
    <t>Sun Jun 21 07:43:34 PDT 2009</t>
  </si>
  <si>
    <t>Sun Jun 21 07:43:37 PDT 2009</t>
  </si>
  <si>
    <t>Sun Jun 21 07:43:42 PDT 2009</t>
  </si>
  <si>
    <t>Sun Jun 21 07:43:47 PDT 2009</t>
  </si>
  <si>
    <t>Sun Jun 21 07:43:49 PDT 2009</t>
  </si>
  <si>
    <t>Sun Jun 21 07:43:50 PDT 2009</t>
  </si>
  <si>
    <t>Sun Jun 21 07:43:51 PDT 2009</t>
  </si>
  <si>
    <t>Sun Jun 21 07:43:53 PDT 2009</t>
  </si>
  <si>
    <t>Sun Jun 21 07:43:55 PDT 2009</t>
  </si>
  <si>
    <t>Sun Jun 21 07:43:56 PDT 2009</t>
  </si>
  <si>
    <t>Sun Jun 21 07:43:58 PDT 2009</t>
  </si>
  <si>
    <t>Sun Jun 21 07:44:00 PDT 2009</t>
  </si>
  <si>
    <t>Sun Jun 21 07:44:01 PDT 2009</t>
  </si>
  <si>
    <t>Sun Jun 21 07:44:03 PDT 2009</t>
  </si>
  <si>
    <t>Sun Jun 21 07:44:07 PDT 2009</t>
  </si>
  <si>
    <t>Sun Jun 21 07:44:08 PDT 2009</t>
  </si>
  <si>
    <t>Sun Jun 21 07:44:11 PDT 2009</t>
  </si>
  <si>
    <t>Sun Jun 21 07:44:13 PDT 2009</t>
  </si>
  <si>
    <t>Sun Jun 21 07:44:14 PDT 2009</t>
  </si>
  <si>
    <t>Sun Jun 21 07:44:19 PDT 2009</t>
  </si>
  <si>
    <t>Sun Jun 21 07:44:25 PDT 2009</t>
  </si>
  <si>
    <t>Sun Jun 21 07:44:48 PDT 2009</t>
  </si>
  <si>
    <t>Sun Jun 21 07:44:49 PDT 2009</t>
  </si>
  <si>
    <t>Sun Jun 21 07:44:50 PDT 2009</t>
  </si>
  <si>
    <t>Sun Jun 21 07:44:51 PDT 2009</t>
  </si>
  <si>
    <t>Sun Jun 21 07:44:55 PDT 2009</t>
  </si>
  <si>
    <t>Sun Jun 21 07:44:56 PDT 2009</t>
  </si>
  <si>
    <t>Sun Jun 21 07:44:57 PDT 2009</t>
  </si>
  <si>
    <t>Sun Jun 21 07:44:58 PDT 2009</t>
  </si>
  <si>
    <t>Sun Jun 21 07:45:00 PDT 2009</t>
  </si>
  <si>
    <t>Sun Jun 21 07:45:02 PDT 2009</t>
  </si>
  <si>
    <t>Sun Jun 21 07:45:05 PDT 2009</t>
  </si>
  <si>
    <t>Sun Jun 21 07:45:08 PDT 2009</t>
  </si>
  <si>
    <t>Sun Jun 21 07:45:12 PDT 2009</t>
  </si>
  <si>
    <t>Sun Jun 21 07:45:15 PDT 2009</t>
  </si>
  <si>
    <t>Sun Jun 21 07:45:18 PDT 2009</t>
  </si>
  <si>
    <t>Sun Jun 21 07:45:19 PDT 2009</t>
  </si>
  <si>
    <t>Sun Jun 21 07:45:20 PDT 2009</t>
  </si>
  <si>
    <t>Sun Jun 21 07:45:22 PDT 2009</t>
  </si>
  <si>
    <t>Sun Jun 21 07:45:24 PDT 2009</t>
  </si>
  <si>
    <t>Sun Jun 21 07:45:27 PDT 2009</t>
  </si>
  <si>
    <t>Sun Jun 21 07:45:31 PDT 2009</t>
  </si>
  <si>
    <t>Sun Jun 21 07:45:39 PDT 2009</t>
  </si>
  <si>
    <t>Sun Jun 21 07:45:41 PDT 2009</t>
  </si>
  <si>
    <t>Sun Jun 21 07:45:42 PDT 2009</t>
  </si>
  <si>
    <t>Sun Jun 21 07:45:43 PDT 2009</t>
  </si>
  <si>
    <t>Sun Jun 21 07:45:45 PDT 2009</t>
  </si>
  <si>
    <t>Sun Jun 21 07:45:47 PDT 2009</t>
  </si>
  <si>
    <t>Sun Jun 21 07:45:48 PDT 2009</t>
  </si>
  <si>
    <t>Sun Jun 21 07:45:52 PDT 2009</t>
  </si>
  <si>
    <t>Sun Jun 21 07:45:53 PDT 2009</t>
  </si>
  <si>
    <t>Sun Jun 21 07:45:54 PDT 2009</t>
  </si>
  <si>
    <t>Sun Jun 21 07:45:57 PDT 2009</t>
  </si>
  <si>
    <t>Sun Jun 21 07:46:02 PDT 2009</t>
  </si>
  <si>
    <t>Sun Jun 21 07:46:03 PDT 2009</t>
  </si>
  <si>
    <t>Sun Jun 21 07:46:04 PDT 2009</t>
  </si>
  <si>
    <t>Sun Jun 21 07:46:08 PDT 2009</t>
  </si>
  <si>
    <t>Sun Jun 21 07:46:09 PDT 2009</t>
  </si>
  <si>
    <t>Sun Jun 21 07:46:10 PDT 2009</t>
  </si>
  <si>
    <t>Sun Jun 21 07:46:12 PDT 2009</t>
  </si>
  <si>
    <t>Sun Jun 21 07:46:14 PDT 2009</t>
  </si>
  <si>
    <t>Sun Jun 21 07:46:17 PDT 2009</t>
  </si>
  <si>
    <t>Sun Jun 21 07:46:18 PDT 2009</t>
  </si>
  <si>
    <t>Sun Jun 21 07:46:20 PDT 2009</t>
  </si>
  <si>
    <t>Sun Jun 21 07:46:22 PDT 2009</t>
  </si>
  <si>
    <t>Sun Jun 21 07:46:24 PDT 2009</t>
  </si>
  <si>
    <t>Sun Jun 21 07:46:26 PDT 2009</t>
  </si>
  <si>
    <t>Sun Jun 21 07:46:46 PDT 2009</t>
  </si>
  <si>
    <t>Sun Jun 21 07:46:48 PDT 2009</t>
  </si>
  <si>
    <t>Sun Jun 21 07:46:49 PDT 2009</t>
  </si>
  <si>
    <t>Sun Jun 21 07:46:50 PDT 2009</t>
  </si>
  <si>
    <t>Sun Jun 21 07:46:55 PDT 2009</t>
  </si>
  <si>
    <t>Sun Jun 21 07:46:56 PDT 2009</t>
  </si>
  <si>
    <t>Sun Jun 21 07:46:58 PDT 2009</t>
  </si>
  <si>
    <t>Sun Jun 21 07:46:59 PDT 2009</t>
  </si>
  <si>
    <t>Sun Jun 21 07:47:03 PDT 2009</t>
  </si>
  <si>
    <t>Sun Jun 21 07:47:04 PDT 2009</t>
  </si>
  <si>
    <t>Sun Jun 21 07:47:06 PDT 2009</t>
  </si>
  <si>
    <t>Sun Jun 21 07:47:10 PDT 2009</t>
  </si>
  <si>
    <t>Sun Jun 21 07:47:12 PDT 2009</t>
  </si>
  <si>
    <t>Sun Jun 21 07:47:13 PDT 2009</t>
  </si>
  <si>
    <t>Sun Jun 21 07:47:21 PDT 2009</t>
  </si>
  <si>
    <t>Sun Jun 21 07:47:22 PDT 2009</t>
  </si>
  <si>
    <t>Sun Jun 21 07:47:25 PDT 2009</t>
  </si>
  <si>
    <t>Sun Jun 21 07:47:26 PDT 2009</t>
  </si>
  <si>
    <t>Sun Jun 21 07:47:27 PDT 2009</t>
  </si>
  <si>
    <t>Sun Jun 21 07:47:28 PDT 2009</t>
  </si>
  <si>
    <t>Sun Jun 21 07:47:32 PDT 2009</t>
  </si>
  <si>
    <t>Sun Jun 21 07:47:33 PDT 2009</t>
  </si>
  <si>
    <t>Sun Jun 21 07:47:35 PDT 2009</t>
  </si>
  <si>
    <t>Sun Jun 21 07:47:37 PDT 2009</t>
  </si>
  <si>
    <t>Sun Jun 21 07:47:38 PDT 2009</t>
  </si>
  <si>
    <t>Sun Jun 21 07:47:40 PDT 2009</t>
  </si>
  <si>
    <t>Sun Jun 21 07:47:42 PDT 2009</t>
  </si>
  <si>
    <t>Sun Jun 21 07:47:43 PDT 2009</t>
  </si>
  <si>
    <t>Sun Jun 21 07:47:44 PDT 2009</t>
  </si>
  <si>
    <t>Sun Jun 21 07:47:49 PDT 2009</t>
  </si>
  <si>
    <t>Sun Jun 21 07:47:50 PDT 2009</t>
  </si>
  <si>
    <t>Sun Jun 21 07:47:51 PDT 2009</t>
  </si>
  <si>
    <t>Sun Jun 21 07:47:52 PDT 2009</t>
  </si>
  <si>
    <t>Sun Jun 21 07:47:54 PDT 2009</t>
  </si>
  <si>
    <t>Sun Jun 21 07:47:56 PDT 2009</t>
  </si>
  <si>
    <t>Sun Jun 21 07:47:58 PDT 2009</t>
  </si>
  <si>
    <t>Sun Jun 21 07:48:00 PDT 2009</t>
  </si>
  <si>
    <t>Sun Jun 21 07:48:02 PDT 2009</t>
  </si>
  <si>
    <t>Sun Jun 21 07:48:03 PDT 2009</t>
  </si>
  <si>
    <t>Sun Jun 21 07:48:05 PDT 2009</t>
  </si>
  <si>
    <t>Sun Jun 21 07:48:06 PDT 2009</t>
  </si>
  <si>
    <t>Sun Jun 21 07:48:07 PDT 2009</t>
  </si>
  <si>
    <t>Sun Jun 21 07:48:08 PDT 2009</t>
  </si>
  <si>
    <t>Sun Jun 21 07:48:09 PDT 2009</t>
  </si>
  <si>
    <t>Sun Jun 21 07:48:10 PDT 2009</t>
  </si>
  <si>
    <t>Sun Jun 21 07:48:12 PDT 2009</t>
  </si>
  <si>
    <t>Sun Jun 21 07:48:13 PDT 2009</t>
  </si>
  <si>
    <t>Sun Jun 21 07:48:16 PDT 2009</t>
  </si>
  <si>
    <t>Sun Jun 21 07:48:17 PDT 2009</t>
  </si>
  <si>
    <t>Sun Jun 21 07:48:20 PDT 2009</t>
  </si>
  <si>
    <t>Sun Jun 21 07:48:21 PDT 2009</t>
  </si>
  <si>
    <t>Sun Jun 21 07:48:22 PDT 2009</t>
  </si>
  <si>
    <t>Sun Jun 21 07:48:23 PDT 2009</t>
  </si>
  <si>
    <t>Sun Jun 21 07:48:42 PDT 2009</t>
  </si>
  <si>
    <t>Sun Jun 21 07:48:46 PDT 2009</t>
  </si>
  <si>
    <t>Sun Jun 21 07:48:47 PDT 2009</t>
  </si>
  <si>
    <t>Sun Jun 21 07:48:50 PDT 2009</t>
  </si>
  <si>
    <t>Sun Jun 21 07:48:51 PDT 2009</t>
  </si>
  <si>
    <t>Sun Jun 21 07:48:54 PDT 2009</t>
  </si>
  <si>
    <t>Sun Jun 21 07:48:55 PDT 2009</t>
  </si>
  <si>
    <t>Sun Jun 21 07:48:59 PDT 2009</t>
  </si>
  <si>
    <t>Sun Jun 21 07:49:00 PDT 2009</t>
  </si>
  <si>
    <t>Sun Jun 21 07:49:02 PDT 2009</t>
  </si>
  <si>
    <t>Sun Jun 21 07:49:06 PDT 2009</t>
  </si>
  <si>
    <t>Sun Jun 21 07:49:10 PDT 2009</t>
  </si>
  <si>
    <t>Sun Jun 21 07:49:13 PDT 2009</t>
  </si>
  <si>
    <t>Sun Jun 21 07:49:16 PDT 2009</t>
  </si>
  <si>
    <t>Sun Jun 21 07:49:17 PDT 2009</t>
  </si>
  <si>
    <t>Sun Jun 21 07:49:19 PDT 2009</t>
  </si>
  <si>
    <t>Sun Jun 21 07:49:20 PDT 2009</t>
  </si>
  <si>
    <t>Sun Jun 21 07:49:24 PDT 2009</t>
  </si>
  <si>
    <t>Sun Jun 21 07:49:26 PDT 2009</t>
  </si>
  <si>
    <t>Sun Jun 21 07:49:27 PDT 2009</t>
  </si>
  <si>
    <t>Sun Jun 21 07:49:28 PDT 2009</t>
  </si>
  <si>
    <t>Sun Jun 21 07:49:30 PDT 2009</t>
  </si>
  <si>
    <t>Sun Jun 21 07:49:32 PDT 2009</t>
  </si>
  <si>
    <t>Sun Jun 21 07:49:35 PDT 2009</t>
  </si>
  <si>
    <t>Sun Jun 21 07:49:38 PDT 2009</t>
  </si>
  <si>
    <t>Sun Jun 21 07:49:44 PDT 2009</t>
  </si>
  <si>
    <t>Sun Jun 21 07:49:45 PDT 2009</t>
  </si>
  <si>
    <t>Sun Jun 21 07:49:47 PDT 2009</t>
  </si>
  <si>
    <t>Sun Jun 21 07:49:48 PDT 2009</t>
  </si>
  <si>
    <t>Sun Jun 21 07:49:49 PDT 2009</t>
  </si>
  <si>
    <t>Sun Jun 21 07:49:52 PDT 2009</t>
  </si>
  <si>
    <t>Sun Jun 21 07:49:54 PDT 2009</t>
  </si>
  <si>
    <t>Sun Jun 21 07:49:55 PDT 2009</t>
  </si>
  <si>
    <t>Sun Jun 21 07:49:56 PDT 2009</t>
  </si>
  <si>
    <t>Sun Jun 21 07:49:57 PDT 2009</t>
  </si>
  <si>
    <t>Sun Jun 21 07:50:04 PDT 2009</t>
  </si>
  <si>
    <t>Sun Jun 21 07:50:05 PDT 2009</t>
  </si>
  <si>
    <t>Sun Jun 21 07:50:07 PDT 2009</t>
  </si>
  <si>
    <t>Sun Jun 21 07:50:10 PDT 2009</t>
  </si>
  <si>
    <t>Sun Jun 21 07:50:12 PDT 2009</t>
  </si>
  <si>
    <t>Sun Jun 21 07:50:14 PDT 2009</t>
  </si>
  <si>
    <t>Sun Jun 21 07:50:15 PDT 2009</t>
  </si>
  <si>
    <t>Sun Jun 21 07:50:19 PDT 2009</t>
  </si>
  <si>
    <t>Sun Jun 21 07:50:20 PDT 2009</t>
  </si>
  <si>
    <t>Sun Jun 21 07:50:22 PDT 2009</t>
  </si>
  <si>
    <t>Sun Jun 21 07:50:23 PDT 2009</t>
  </si>
  <si>
    <t>Sun Jun 21 07:50:24 PDT 2009</t>
  </si>
  <si>
    <t>Sun Jun 21 07:50:25 PDT 2009</t>
  </si>
  <si>
    <t>Sun Jun 21 07:50:28 PDT 2009</t>
  </si>
  <si>
    <t>Sun Jun 21 07:50:33 PDT 2009</t>
  </si>
  <si>
    <t>Sun Jun 21 07:50:34 PDT 2009</t>
  </si>
  <si>
    <t>Sun Jun 21 07:50:35 PDT 2009</t>
  </si>
  <si>
    <t>Sun Jun 21 07:50:38 PDT 2009</t>
  </si>
  <si>
    <t>Sun Jun 21 07:50:41 PDT 2009</t>
  </si>
  <si>
    <t>Sun Jun 21 07:50:42 PDT 2009</t>
  </si>
  <si>
    <t>Sun Jun 21 07:50:44 PDT 2009</t>
  </si>
  <si>
    <t>Sun Jun 21 07:50:46 PDT 2009</t>
  </si>
  <si>
    <t>Sun Jun 21 07:50:47 PDT 2009</t>
  </si>
  <si>
    <t>Sun Jun 21 07:50:49 PDT 2009</t>
  </si>
  <si>
    <t>Sun Jun 21 07:50:55 PDT 2009</t>
  </si>
  <si>
    <t>Sun Jun 21 07:50:56 PDT 2009</t>
  </si>
  <si>
    <t>Sun Jun 21 07:51:05 PDT 2009</t>
  </si>
  <si>
    <t>Sun Jun 21 07:51:08 PDT 2009</t>
  </si>
  <si>
    <t>Sun Jun 21 07:51:10 PDT 2009</t>
  </si>
  <si>
    <t>Sun Jun 21 07:51:11 PDT 2009</t>
  </si>
  <si>
    <t>Sun Jun 21 07:51:12 PDT 2009</t>
  </si>
  <si>
    <t>Sun Jun 21 07:51:13 PDT 2009</t>
  </si>
  <si>
    <t>Sun Jun 21 07:51:15 PDT 2009</t>
  </si>
  <si>
    <t>Sun Jun 21 07:51:16 PDT 2009</t>
  </si>
  <si>
    <t>Sun Jun 21 07:51:17 PDT 2009</t>
  </si>
  <si>
    <t>Sun Jun 21 07:51:18 PDT 2009</t>
  </si>
  <si>
    <t>Sun Jun 21 07:51:19 PDT 2009</t>
  </si>
  <si>
    <t>Sun Jun 21 07:51:20 PDT 2009</t>
  </si>
  <si>
    <t>Sun Jun 21 07:51:22 PDT 2009</t>
  </si>
  <si>
    <t>Sun Jun 21 07:51:23 PDT 2009</t>
  </si>
  <si>
    <t>Sun Jun 21 07:51:24 PDT 2009</t>
  </si>
  <si>
    <t>Sun Jun 21 07:51:28 PDT 2009</t>
  </si>
  <si>
    <t>Sun Jun 21 07:51:31 PDT 2009</t>
  </si>
  <si>
    <t>Sun Jun 21 07:51:32 PDT 2009</t>
  </si>
  <si>
    <t>Sun Jun 21 07:51:35 PDT 2009</t>
  </si>
  <si>
    <t>Sun Jun 21 07:51:38 PDT 2009</t>
  </si>
  <si>
    <t>Sun Jun 21 07:51:39 PDT 2009</t>
  </si>
  <si>
    <t>Sun Jun 21 07:51:40 PDT 2009</t>
  </si>
  <si>
    <t>Sun Jun 21 07:51:44 PDT 2009</t>
  </si>
  <si>
    <t>Sun Jun 21 07:51:45 PDT 2009</t>
  </si>
  <si>
    <t>Sun Jun 21 07:51:48 PDT 2009</t>
  </si>
  <si>
    <t>Sun Jun 21 07:51:50 PDT 2009</t>
  </si>
  <si>
    <t>Sun Jun 21 07:51:52 PDT 2009</t>
  </si>
  <si>
    <t>Sun Jun 21 07:52:00 PDT 2009</t>
  </si>
  <si>
    <t>Sun Jun 21 07:52:08 PDT 2009</t>
  </si>
  <si>
    <t>Sun Jun 21 07:52:12 PDT 2009</t>
  </si>
  <si>
    <t>Sun Jun 21 07:52:13 PDT 2009</t>
  </si>
  <si>
    <t>Sun Jun 21 07:52:16 PDT 2009</t>
  </si>
  <si>
    <t>Sun Jun 21 07:52:18 PDT 2009</t>
  </si>
  <si>
    <t>Sun Jun 21 07:52:19 PDT 2009</t>
  </si>
  <si>
    <t>Sun Jun 21 07:52:20 PDT 2009</t>
  </si>
  <si>
    <t>Sun Jun 21 07:52:21 PDT 2009</t>
  </si>
  <si>
    <t>Sun Jun 21 07:52:22 PDT 2009</t>
  </si>
  <si>
    <t>Sun Jun 21 07:52:23 PDT 2009</t>
  </si>
  <si>
    <t>Sun Jun 21 07:52:24 PDT 2009</t>
  </si>
  <si>
    <t>Sun Jun 21 07:52:26 PDT 2009</t>
  </si>
  <si>
    <t>Sun Jun 21 07:52:27 PDT 2009</t>
  </si>
  <si>
    <t>Sun Jun 21 07:52:28 PDT 2009</t>
  </si>
  <si>
    <t>Sun Jun 21 07:52:36 PDT 2009</t>
  </si>
  <si>
    <t>Sun Jun 21 07:52:38 PDT 2009</t>
  </si>
  <si>
    <t>Sun Jun 21 07:52:39 PDT 2009</t>
  </si>
  <si>
    <t>Sun Jun 21 07:52:41 PDT 2009</t>
  </si>
  <si>
    <t>Sun Jun 21 07:52:42 PDT 2009</t>
  </si>
  <si>
    <t>Sun Jun 21 07:52:43 PDT 2009</t>
  </si>
  <si>
    <t>Sun Jun 21 07:52:44 PDT 2009</t>
  </si>
  <si>
    <t>Sun Jun 21 07:52:46 PDT 2009</t>
  </si>
  <si>
    <t>Sun Jun 21 07:52:48 PDT 2009</t>
  </si>
  <si>
    <t>Sun Jun 21 07:52:51 PDT 2009</t>
  </si>
  <si>
    <t>Sun Jun 21 07:52:58 PDT 2009</t>
  </si>
  <si>
    <t>Sun Jun 21 07:52:59 PDT 2009</t>
  </si>
  <si>
    <t>Sun Jun 21 07:53:00 PDT 2009</t>
  </si>
  <si>
    <t>Sun Jun 21 07:53:02 PDT 2009</t>
  </si>
  <si>
    <t>Sun Jun 21 07:53:04 PDT 2009</t>
  </si>
  <si>
    <t>Sun Jun 21 07:53:05 PDT 2009</t>
  </si>
  <si>
    <t>Sun Jun 21 07:53:06 PDT 2009</t>
  </si>
  <si>
    <t>Sun Jun 21 07:53:07 PDT 2009</t>
  </si>
  <si>
    <t>Sun Jun 21 07:53:11 PDT 2009</t>
  </si>
  <si>
    <t>Sun Jun 21 07:53:12 PDT 2009</t>
  </si>
  <si>
    <t>Sun Jun 21 07:53:14 PDT 2009</t>
  </si>
  <si>
    <t>Sun Jun 21 07:53:17 PDT 2009</t>
  </si>
  <si>
    <t>Sun Jun 21 07:53:18 PDT 2009</t>
  </si>
  <si>
    <t>Sun Jun 21 07:53:19 PDT 2009</t>
  </si>
  <si>
    <t>Sun Jun 21 07:53:20 PDT 2009</t>
  </si>
  <si>
    <t>Sun Jun 21 07:53:23 PDT 2009</t>
  </si>
  <si>
    <t>Sun Jun 21 07:53:24 PDT 2009</t>
  </si>
  <si>
    <t>Sun Jun 21 07:53:25 PDT 2009</t>
  </si>
  <si>
    <t>Sun Jun 21 07:53:30 PDT 2009</t>
  </si>
  <si>
    <t>Sun Jun 21 07:53:32 PDT 2009</t>
  </si>
  <si>
    <t>Sun Jun 21 07:53:39 PDT 2009</t>
  </si>
  <si>
    <t>Sun Jun 21 07:53:40 PDT 2009</t>
  </si>
  <si>
    <t>Sun Jun 21 07:53:41 PDT 2009</t>
  </si>
  <si>
    <t>Sun Jun 21 07:53:48 PDT 2009</t>
  </si>
  <si>
    <t>Sun Jun 21 07:53:55 PDT 2009</t>
  </si>
  <si>
    <t>Sun Jun 21 07:53:56 PDT 2009</t>
  </si>
  <si>
    <t>Sun Jun 21 07:53:58 PDT 2009</t>
  </si>
  <si>
    <t>Sun Jun 21 07:53:59 PDT 2009</t>
  </si>
  <si>
    <t>Sun Jun 21 07:54:02 PDT 2009</t>
  </si>
  <si>
    <t>Sun Jun 21 07:54:04 PDT 2009</t>
  </si>
  <si>
    <t>Sun Jun 21 07:54:05 PDT 2009</t>
  </si>
  <si>
    <t>Sun Jun 21 07:54:08 PDT 2009</t>
  </si>
  <si>
    <t>Sun Jun 21 07:54:10 PDT 2009</t>
  </si>
  <si>
    <t>Sun Jun 21 07:54:12 PDT 2009</t>
  </si>
  <si>
    <t>Sun Jun 21 07:54:13 PDT 2009</t>
  </si>
  <si>
    <t>Sun Jun 21 07:54:14 PDT 2009</t>
  </si>
  <si>
    <t>Sun Jun 21 07:54:15 PDT 2009</t>
  </si>
  <si>
    <t>Sun Jun 21 07:54:16 PDT 2009</t>
  </si>
  <si>
    <t>Sun Jun 21 07:54:21 PDT 2009</t>
  </si>
  <si>
    <t>Sun Jun 21 07:54:22 PDT 2009</t>
  </si>
  <si>
    <t>Sun Jun 21 07:54:23 PDT 2009</t>
  </si>
  <si>
    <t>Sun Jun 21 07:54:24 PDT 2009</t>
  </si>
  <si>
    <t>Sun Jun 21 07:54:25 PDT 2009</t>
  </si>
  <si>
    <t>Sun Jun 21 07:54:28 PDT 2009</t>
  </si>
  <si>
    <t>Sun Jun 21 07:54:29 PDT 2009</t>
  </si>
  <si>
    <t>Sun Jun 21 07:54:30 PDT 2009</t>
  </si>
  <si>
    <t>Sun Jun 21 07:54:32 PDT 2009</t>
  </si>
  <si>
    <t>Sun Jun 21 07:54:34 PDT 2009</t>
  </si>
  <si>
    <t>Sun Jun 21 07:54:35 PDT 2009</t>
  </si>
  <si>
    <t>Sun Jun 21 07:54:39 PDT 2009</t>
  </si>
  <si>
    <t>Sun Jun 21 07:54:43 PDT 2009</t>
  </si>
  <si>
    <t>Sun Jun 21 07:54:44 PDT 2009</t>
  </si>
  <si>
    <t>Sun Jun 21 07:54:52 PDT 2009</t>
  </si>
  <si>
    <t>Sun Jun 21 07:54:57 PDT 2009</t>
  </si>
  <si>
    <t>Sun Jun 21 07:54:58 PDT 2009</t>
  </si>
  <si>
    <t>Sun Jun 21 07:54:59 PDT 2009</t>
  </si>
  <si>
    <t>Sun Jun 21 07:55:05 PDT 2009</t>
  </si>
  <si>
    <t>Sun Jun 21 07:55:08 PDT 2009</t>
  </si>
  <si>
    <t>Sun Jun 21 07:55:10 PDT 2009</t>
  </si>
  <si>
    <t>Sun Jun 21 07:55:18 PDT 2009</t>
  </si>
  <si>
    <t>Sun Jun 21 07:55:19 PDT 2009</t>
  </si>
  <si>
    <t>Sun Jun 21 07:55:20 PDT 2009</t>
  </si>
  <si>
    <t>Sun Jun 21 07:55:21 PDT 2009</t>
  </si>
  <si>
    <t>Sun Jun 21 07:55:29 PDT 2009</t>
  </si>
  <si>
    <t>Sun Jun 21 07:55:32 PDT 2009</t>
  </si>
  <si>
    <t>Sun Jun 21 07:55:33 PDT 2009</t>
  </si>
  <si>
    <t>Sun Jun 21 07:55:37 PDT 2009</t>
  </si>
  <si>
    <t>Sun Jun 21 07:55:39 PDT 2009</t>
  </si>
  <si>
    <t>Sun Jun 21 07:55:41 PDT 2009</t>
  </si>
  <si>
    <t>Sun Jun 21 07:55:46 PDT 2009</t>
  </si>
  <si>
    <t>Sun Jun 21 07:55:48 PDT 2009</t>
  </si>
  <si>
    <t>Sun Jun 21 07:55:52 PDT 2009</t>
  </si>
  <si>
    <t>Sun Jun 21 07:55:54 PDT 2009</t>
  </si>
  <si>
    <t>Sun Jun 21 07:55:57 PDT 2009</t>
  </si>
  <si>
    <t>Sun Jun 21 07:56:01 PDT 2009</t>
  </si>
  <si>
    <t>Sun Jun 21 07:56:00 PDT 2009</t>
  </si>
  <si>
    <t>Sun Jun 21 07:56:02 PDT 2009</t>
  </si>
  <si>
    <t>Sun Jun 21 07:56:05 PDT 2009</t>
  </si>
  <si>
    <t>Sun Jun 21 07:56:09 PDT 2009</t>
  </si>
  <si>
    <t>Sun Jun 21 07:56:11 PDT 2009</t>
  </si>
  <si>
    <t>Sun Jun 21 07:56:13 PDT 2009</t>
  </si>
  <si>
    <t>Sun Jun 21 07:56:17 PDT 2009</t>
  </si>
  <si>
    <t>Sun Jun 21 07:56:23 PDT 2009</t>
  </si>
  <si>
    <t>Sun Jun 21 07:56:24 PDT 2009</t>
  </si>
  <si>
    <t>Sun Jun 21 07:56:26 PDT 2009</t>
  </si>
  <si>
    <t>Sun Jun 21 07:56:27 PDT 2009</t>
  </si>
  <si>
    <t>Sun Jun 21 07:56:29 PDT 2009</t>
  </si>
  <si>
    <t>Sun Jun 21 07:56:31 PDT 2009</t>
  </si>
  <si>
    <t>Sun Jun 21 07:56:34 PDT 2009</t>
  </si>
  <si>
    <t>Sun Jun 21 07:56:40 PDT 2009</t>
  </si>
  <si>
    <t>Sun Jun 21 07:56:42 PDT 2009</t>
  </si>
  <si>
    <t>Sun Jun 21 07:56:44 PDT 2009</t>
  </si>
  <si>
    <t>Sun Jun 21 07:56:47 PDT 2009</t>
  </si>
  <si>
    <t>Sun Jun 21 07:56:51 PDT 2009</t>
  </si>
  <si>
    <t>Sun Jun 21 07:56:54 PDT 2009</t>
  </si>
  <si>
    <t>Sun Jun 21 07:57:00 PDT 2009</t>
  </si>
  <si>
    <t>Sun Jun 21 07:57:02 PDT 2009</t>
  </si>
  <si>
    <t>Sun Jun 21 07:57:03 PDT 2009</t>
  </si>
  <si>
    <t>Sun Jun 21 07:57:05 PDT 2009</t>
  </si>
  <si>
    <t>Sun Jun 21 07:57:06 PDT 2009</t>
  </si>
  <si>
    <t>Sun Jun 21 07:57:11 PDT 2009</t>
  </si>
  <si>
    <t>Sun Jun 21 07:57:15 PDT 2009</t>
  </si>
  <si>
    <t>Sun Jun 21 07:57:19 PDT 2009</t>
  </si>
  <si>
    <t>Sun Jun 21 07:57:21 PDT 2009</t>
  </si>
  <si>
    <t>Sun Jun 21 07:57:22 PDT 2009</t>
  </si>
  <si>
    <t>Sun Jun 21 07:57:24 PDT 2009</t>
  </si>
  <si>
    <t>Sun Jun 21 07:57:25 PDT 2009</t>
  </si>
  <si>
    <t>Sun Jun 21 07:57:32 PDT 2009</t>
  </si>
  <si>
    <t>Sun Jun 21 07:57:36 PDT 2009</t>
  </si>
  <si>
    <t>Sun Jun 21 07:57:37 PDT 2009</t>
  </si>
  <si>
    <t>Sun Jun 21 07:57:38 PDT 2009</t>
  </si>
  <si>
    <t>Sun Jun 21 07:57:39 PDT 2009</t>
  </si>
  <si>
    <t>Sun Jun 21 07:57:40 PDT 2009</t>
  </si>
  <si>
    <t>Sun Jun 21 07:57:41 PDT 2009</t>
  </si>
  <si>
    <t>Sun Jun 21 07:57:44 PDT 2009</t>
  </si>
  <si>
    <t>Sun Jun 21 07:57:45 PDT 2009</t>
  </si>
  <si>
    <t>Sun Jun 21 07:57:49 PDT 2009</t>
  </si>
  <si>
    <t>Sun Jun 21 07:57:50 PDT 2009</t>
  </si>
  <si>
    <t>Sun Jun 21 07:57:51 PDT 2009</t>
  </si>
  <si>
    <t>Sun Jun 21 07:57:54 PDT 2009</t>
  </si>
  <si>
    <t>Sun Jun 21 07:57:56 PDT 2009</t>
  </si>
  <si>
    <t>Sun Jun 21 07:57:57 PDT 2009</t>
  </si>
  <si>
    <t>Sun Jun 21 07:58:00 PDT 2009</t>
  </si>
  <si>
    <t>Sun Jun 21 07:58:01 PDT 2009</t>
  </si>
  <si>
    <t>Sun Jun 21 07:58:08 PDT 2009</t>
  </si>
  <si>
    <t>Sun Jun 21 07:58:11 PDT 2009</t>
  </si>
  <si>
    <t>Sun Jun 21 07:58:16 PDT 2009</t>
  </si>
  <si>
    <t>Sun Jun 21 07:58:17 PDT 2009</t>
  </si>
  <si>
    <t>Sun Jun 21 07:58:21 PDT 2009</t>
  </si>
  <si>
    <t>Sun Jun 21 07:58:25 PDT 2009</t>
  </si>
  <si>
    <t>Sun Jun 21 07:58:26 PDT 2009</t>
  </si>
  <si>
    <t>Sun Jun 21 07:58:27 PDT 2009</t>
  </si>
  <si>
    <t>Sun Jun 21 07:58:28 PDT 2009</t>
  </si>
  <si>
    <t>Sun Jun 21 07:58:30 PDT 2009</t>
  </si>
  <si>
    <t>Sun Jun 21 07:58:31 PDT 2009</t>
  </si>
  <si>
    <t>Sun Jun 21 07:58:32 PDT 2009</t>
  </si>
  <si>
    <t>Sun Jun 21 07:58:33 PDT 2009</t>
  </si>
  <si>
    <t>Sun Jun 21 07:58:38 PDT 2009</t>
  </si>
  <si>
    <t>Sun Jun 21 07:58:39 PDT 2009</t>
  </si>
  <si>
    <t>Sun Jun 21 07:58:43 PDT 2009</t>
  </si>
  <si>
    <t>Sun Jun 21 07:58:44 PDT 2009</t>
  </si>
  <si>
    <t>Sun Jun 21 07:58:51 PDT 2009</t>
  </si>
  <si>
    <t>Sun Jun 21 07:58:52 PDT 2009</t>
  </si>
  <si>
    <t>Sun Jun 21 07:58:53 PDT 2009</t>
  </si>
  <si>
    <t>Sun Jun 21 07:58:55 PDT 2009</t>
  </si>
  <si>
    <t>Sun Jun 21 07:58:56 PDT 2009</t>
  </si>
  <si>
    <t>Sun Jun 21 07:58:58 PDT 2009</t>
  </si>
  <si>
    <t>Sun Jun 21 07:59:00 PDT 2009</t>
  </si>
  <si>
    <t>Sun Jun 21 07:59:02 PDT 2009</t>
  </si>
  <si>
    <t>Sun Jun 21 07:59:04 PDT 2009</t>
  </si>
  <si>
    <t>Sun Jun 21 07:59:08 PDT 2009</t>
  </si>
  <si>
    <t>Sun Jun 21 07:59:11 PDT 2009</t>
  </si>
  <si>
    <t>Sun Jun 21 07:59:12 PDT 2009</t>
  </si>
  <si>
    <t>Sun Jun 21 07:59:13 PDT 2009</t>
  </si>
  <si>
    <t>Sun Jun 21 07:59:14 PDT 2009</t>
  </si>
  <si>
    <t>Sun Jun 21 07:59:18 PDT 2009</t>
  </si>
  <si>
    <t>Sun Jun 21 07:59:20 PDT 2009</t>
  </si>
  <si>
    <t>Sun Jun 21 07:59:21 PDT 2009</t>
  </si>
  <si>
    <t>Sun Jun 21 07:59:26 PDT 2009</t>
  </si>
  <si>
    <t>Sun Jun 21 07:59:31 PDT 2009</t>
  </si>
  <si>
    <t>Sun Jun 21 07:59:33 PDT 2009</t>
  </si>
  <si>
    <t>Sun Jun 21 07:59:35 PDT 2009</t>
  </si>
  <si>
    <t>Sun Jun 21 07:59:36 PDT 2009</t>
  </si>
  <si>
    <t>Sun Jun 21 07:59:37 PDT 2009</t>
  </si>
  <si>
    <t>Sun Jun 21 07:59:38 PDT 2009</t>
  </si>
  <si>
    <t>Sun Jun 21 07:59:40 PDT 2009</t>
  </si>
  <si>
    <t>Sun Jun 21 07:59:42 PDT 2009</t>
  </si>
  <si>
    <t>Sun Jun 21 07:59:43 PDT 2009</t>
  </si>
  <si>
    <t>Sun Jun 21 07:59:46 PDT 2009</t>
  </si>
  <si>
    <t>Sun Jun 21 07:59:48 PDT 2009</t>
  </si>
  <si>
    <t>Sun Jun 21 07:59:51 PDT 2009</t>
  </si>
  <si>
    <t>Sun Jun 21 07:59:53 PDT 2009</t>
  </si>
  <si>
    <t>Sun Jun 21 07:59:55 PDT 2009</t>
  </si>
  <si>
    <t>Sun Jun 21 07:59:57 PDT 2009</t>
  </si>
  <si>
    <t>Sun Jun 21 07:59:58 PDT 2009</t>
  </si>
  <si>
    <t>Sun Jun 21 08:00:02 PDT 2009</t>
  </si>
  <si>
    <t>Sun Jun 21 08:00:04 PDT 2009</t>
  </si>
  <si>
    <t>Sun Jun 21 08:00:05 PDT 2009</t>
  </si>
  <si>
    <t>Sun Jun 21 08:00:08 PDT 2009</t>
  </si>
  <si>
    <t>Sun Jun 21 08:00:09 PDT 2009</t>
  </si>
  <si>
    <t>Sun Jun 21 08:00:10 PDT 2009</t>
  </si>
  <si>
    <t>Sun Jun 21 08:00:13 PDT 2009</t>
  </si>
  <si>
    <t>Sun Jun 21 08:00:14 PDT 2009</t>
  </si>
  <si>
    <t>Sun Jun 21 08:00:15 PDT 2009</t>
  </si>
  <si>
    <t>Sun Jun 21 08:00:17 PDT 2009</t>
  </si>
  <si>
    <t>Sun Jun 21 08:00:25 PDT 2009</t>
  </si>
  <si>
    <t>Sun Jun 21 08:00:30 PDT 2009</t>
  </si>
  <si>
    <t>Sun Jun 21 08:00:31 PDT 2009</t>
  </si>
  <si>
    <t>Sun Jun 21 08:00:48 PDT 2009</t>
  </si>
  <si>
    <t>Sun Jun 21 08:00:50 PDT 2009</t>
  </si>
  <si>
    <t>Sun Jun 21 08:00:54 PDT 2009</t>
  </si>
  <si>
    <t>Sun Jun 21 08:00:57 PDT 2009</t>
  </si>
  <si>
    <t>Sun Jun 21 08:00:59 PDT 2009</t>
  </si>
  <si>
    <t>Sun Jun 21 08:01:08 PDT 2009</t>
  </si>
  <si>
    <t>Sun Jun 21 08:01:11 PDT 2009</t>
  </si>
  <si>
    <t>Sun Jun 21 08:01:12 PDT 2009</t>
  </si>
  <si>
    <t>Sun Jun 21 08:01:18 PDT 2009</t>
  </si>
  <si>
    <t>Sun Jun 21 08:01:20 PDT 2009</t>
  </si>
  <si>
    <t>Sun Jun 21 08:01:23 PDT 2009</t>
  </si>
  <si>
    <t>Sun Jun 21 08:01:24 PDT 2009</t>
  </si>
  <si>
    <t>Sun Jun 21 08:01:25 PDT 2009</t>
  </si>
  <si>
    <t>Sun Jun 21 08:01:28 PDT 2009</t>
  </si>
  <si>
    <t>Sun Jun 21 08:01:29 PDT 2009</t>
  </si>
  <si>
    <t>Sun Jun 21 08:01:31 PDT 2009</t>
  </si>
  <si>
    <t>Sun Jun 21 08:01:32 PDT 2009</t>
  </si>
  <si>
    <t>Sun Jun 21 08:01:33 PDT 2009</t>
  </si>
  <si>
    <t>Sun Jun 21 08:01:37 PDT 2009</t>
  </si>
  <si>
    <t>Sun Jun 21 08:01:39 PDT 2009</t>
  </si>
  <si>
    <t>Sun Jun 21 08:01:40 PDT 2009</t>
  </si>
  <si>
    <t>Sun Jun 21 08:01:42 PDT 2009</t>
  </si>
  <si>
    <t>Sun Jun 21 08:01:44 PDT 2009</t>
  </si>
  <si>
    <t>Sun Jun 21 08:01:45 PDT 2009</t>
  </si>
  <si>
    <t>Sun Jun 21 08:01:46 PDT 2009</t>
  </si>
  <si>
    <t>Sun Jun 21 08:01:48 PDT 2009</t>
  </si>
  <si>
    <t>Sun Jun 21 08:01:52 PDT 2009</t>
  </si>
  <si>
    <t>Sun Jun 21 08:01:53 PDT 2009</t>
  </si>
  <si>
    <t>Sun Jun 21 08:01:55 PDT 2009</t>
  </si>
  <si>
    <t>Sun Jun 21 08:01:56 PDT 2009</t>
  </si>
  <si>
    <t>Sun Jun 21 08:01:57 PDT 2009</t>
  </si>
  <si>
    <t>Sun Jun 21 08:01:59 PDT 2009</t>
  </si>
  <si>
    <t>Sun Jun 21 08:02:02 PDT 2009</t>
  </si>
  <si>
    <t>Sun Jun 21 08:02:03 PDT 2009</t>
  </si>
  <si>
    <t>Sun Jun 21 08:02:04 PDT 2009</t>
  </si>
  <si>
    <t>Sun Jun 21 08:02:10 PDT 2009</t>
  </si>
  <si>
    <t>Sun Jun 21 08:02:13 PDT 2009</t>
  </si>
  <si>
    <t>Sun Jun 21 08:02:15 PDT 2009</t>
  </si>
  <si>
    <t>Sun Jun 21 08:02:20 PDT 2009</t>
  </si>
  <si>
    <t>Sun Jun 21 08:02:25 PDT 2009</t>
  </si>
  <si>
    <t>Sun Jun 21 08:02:26 PDT 2009</t>
  </si>
  <si>
    <t>Sun Jun 21 08:02:27 PDT 2009</t>
  </si>
  <si>
    <t>Sun Jun 21 08:02:28 PDT 2009</t>
  </si>
  <si>
    <t>Sun Jun 21 08:02:29 PDT 2009</t>
  </si>
  <si>
    <t>Sun Jun 21 08:02:30 PDT 2009</t>
  </si>
  <si>
    <t>Sun Jun 21 08:02:31 PDT 2009</t>
  </si>
  <si>
    <t>Sun Jun 21 08:02:46 PDT 2009</t>
  </si>
  <si>
    <t>Sun Jun 21 08:02:47 PDT 2009</t>
  </si>
  <si>
    <t>Sun Jun 21 08:02:50 PDT 2009</t>
  </si>
  <si>
    <t>Sun Jun 21 08:02:54 PDT 2009</t>
  </si>
  <si>
    <t>Sun Jun 21 08:02:58 PDT 2009</t>
  </si>
  <si>
    <t>Sun Jun 21 08:02:59 PDT 2009</t>
  </si>
  <si>
    <t>Sun Jun 21 08:03:00 PDT 2009</t>
  </si>
  <si>
    <t>Sun Jun 21 08:03:02 PDT 2009</t>
  </si>
  <si>
    <t>Sun Jun 21 08:03:06 PDT 2009</t>
  </si>
  <si>
    <t>Sun Jun 21 08:03:08 PDT 2009</t>
  </si>
  <si>
    <t>Sun Jun 21 08:03:09 PDT 2009</t>
  </si>
  <si>
    <t>Sun Jun 21 08:03:10 PDT 2009</t>
  </si>
  <si>
    <t>Sun Jun 21 08:03:12 PDT 2009</t>
  </si>
  <si>
    <t>Sun Jun 21 08:03:15 PDT 2009</t>
  </si>
  <si>
    <t>Sun Jun 21 08:03:19 PDT 2009</t>
  </si>
  <si>
    <t>Sun Jun 21 08:03:22 PDT 2009</t>
  </si>
  <si>
    <t>Sun Jun 21 08:03:27 PDT 2009</t>
  </si>
  <si>
    <t>Sun Jun 21 08:03:30 PDT 2009</t>
  </si>
  <si>
    <t>Sun Jun 21 08:03:39 PDT 2009</t>
  </si>
  <si>
    <t>Sun Jun 21 08:03:40 PDT 2009</t>
  </si>
  <si>
    <t>Sun Jun 21 08:03:42 PDT 2009</t>
  </si>
  <si>
    <t>Sun Jun 21 08:03:43 PDT 2009</t>
  </si>
  <si>
    <t>Sun Jun 21 08:03:47 PDT 2009</t>
  </si>
  <si>
    <t>Sun Jun 21 08:03:48 PDT 2009</t>
  </si>
  <si>
    <t>Sun Jun 21 08:03:49 PDT 2009</t>
  </si>
  <si>
    <t>Sun Jun 21 08:03:53 PDT 2009</t>
  </si>
  <si>
    <t>Sun Jun 21 08:03:54 PDT 2009</t>
  </si>
  <si>
    <t>Sun Jun 21 08:03:55 PDT 2009</t>
  </si>
  <si>
    <t>Sun Jun 21 08:03:56 PDT 2009</t>
  </si>
  <si>
    <t>Sun Jun 21 08:04:03 PDT 2009</t>
  </si>
  <si>
    <t>Sun Jun 21 08:04:06 PDT 2009</t>
  </si>
  <si>
    <t>Sun Jun 21 08:04:09 PDT 2009</t>
  </si>
  <si>
    <t>Sun Jun 21 08:04:10 PDT 2009</t>
  </si>
  <si>
    <t>Sun Jun 21 08:04:13 PDT 2009</t>
  </si>
  <si>
    <t>Sun Jun 21 08:04:14 PDT 2009</t>
  </si>
  <si>
    <t>Sun Jun 21 08:04:17 PDT 2009</t>
  </si>
  <si>
    <t>Sun Jun 21 08:04:19 PDT 2009</t>
  </si>
  <si>
    <t>Sun Jun 21 08:04:18 PDT 2009</t>
  </si>
  <si>
    <t>Sun Jun 21 08:04:21 PDT 2009</t>
  </si>
  <si>
    <t>Sun Jun 21 08:04:22 PDT 2009</t>
  </si>
  <si>
    <t>Sun Jun 21 08:04:25 PDT 2009</t>
  </si>
  <si>
    <t>Sun Jun 21 08:04:26 PDT 2009</t>
  </si>
  <si>
    <t>Sun Jun 21 08:04:27 PDT 2009</t>
  </si>
  <si>
    <t>Sun Jun 21 08:04:28 PDT 2009</t>
  </si>
  <si>
    <t>Sun Jun 21 08:04:29 PDT 2009</t>
  </si>
  <si>
    <t>Sun Jun 21 08:04:30 PDT 2009</t>
  </si>
  <si>
    <t>Sun Jun 21 08:04:32 PDT 2009</t>
  </si>
  <si>
    <t>Sun Jun 21 08:04:33 PDT 2009</t>
  </si>
  <si>
    <t>Sun Jun 21 08:04:34 PDT 2009</t>
  </si>
  <si>
    <t>Sun Jun 21 08:04:35 PDT 2009</t>
  </si>
  <si>
    <t>Sun Jun 21 08:04:54 PDT 2009</t>
  </si>
  <si>
    <t>Sun Jun 21 08:04:57 PDT 2009</t>
  </si>
  <si>
    <t>Sun Jun 21 08:04:58 PDT 2009</t>
  </si>
  <si>
    <t>Sun Jun 21 08:05:00 PDT 2009</t>
  </si>
  <si>
    <t>Sun Jun 21 08:05:02 PDT 2009</t>
  </si>
  <si>
    <t>Sun Jun 21 08:05:03 PDT 2009</t>
  </si>
  <si>
    <t>Sun Jun 21 08:05:04 PDT 2009</t>
  </si>
  <si>
    <t>Sun Jun 21 08:05:06 PDT 2009</t>
  </si>
  <si>
    <t>Sun Jun 21 08:05:07 PDT 2009</t>
  </si>
  <si>
    <t>Sun Jun 21 08:05:08 PDT 2009</t>
  </si>
  <si>
    <t>Sun Jun 21 08:05:10 PDT 2009</t>
  </si>
  <si>
    <t>Sun Jun 21 08:05:13 PDT 2009</t>
  </si>
  <si>
    <t>Sun Jun 21 08:05:19 PDT 2009</t>
  </si>
  <si>
    <t>Sun Jun 21 08:05:22 PDT 2009</t>
  </si>
  <si>
    <t>Sun Jun 21 08:05:24 PDT 2009</t>
  </si>
  <si>
    <t>Sun Jun 21 08:05:27 PDT 2009</t>
  </si>
  <si>
    <t>Sun Jun 21 08:05:30 PDT 2009</t>
  </si>
  <si>
    <t>Sun Jun 21 08:05:32 PDT 2009</t>
  </si>
  <si>
    <t>Sun Jun 21 08:05:33 PDT 2009</t>
  </si>
  <si>
    <t>Sun Jun 21 08:05:35 PDT 2009</t>
  </si>
  <si>
    <t>Sun Jun 21 08:05:38 PDT 2009</t>
  </si>
  <si>
    <t>Sun Jun 21 08:05:40 PDT 2009</t>
  </si>
  <si>
    <t>Sun Jun 21 08:05:43 PDT 2009</t>
  </si>
  <si>
    <t>Sun Jun 21 08:05:44 PDT 2009</t>
  </si>
  <si>
    <t>Sun Jun 21 08:05:47 PDT 2009</t>
  </si>
  <si>
    <t>Sun Jun 21 08:05:48 PDT 2009</t>
  </si>
  <si>
    <t>Sun Jun 21 08:05:50 PDT 2009</t>
  </si>
  <si>
    <t>Sun Jun 21 08:05:51 PDT 2009</t>
  </si>
  <si>
    <t>Sun Jun 21 08:05:54 PDT 2009</t>
  </si>
  <si>
    <t>Sun Jun 21 08:05:56 PDT 2009</t>
  </si>
  <si>
    <t>Sun Jun 21 08:05:58 PDT 2009</t>
  </si>
  <si>
    <t>Sun Jun 21 08:06:01 PDT 2009</t>
  </si>
  <si>
    <t>Sun Jun 21 08:06:03 PDT 2009</t>
  </si>
  <si>
    <t>Sun Jun 21 08:06:05 PDT 2009</t>
  </si>
  <si>
    <t>Sun Jun 21 08:06:06 PDT 2009</t>
  </si>
  <si>
    <t>Sun Jun 21 08:06:07 PDT 2009</t>
  </si>
  <si>
    <t>Sun Jun 21 08:06:12 PDT 2009</t>
  </si>
  <si>
    <t>Sun Jun 21 08:06:16 PDT 2009</t>
  </si>
  <si>
    <t>Sun Jun 21 08:06:18 PDT 2009</t>
  </si>
  <si>
    <t>Sun Jun 21 08:06:22 PDT 2009</t>
  </si>
  <si>
    <t>Sun Jun 21 08:06:23 PDT 2009</t>
  </si>
  <si>
    <t>Sun Jun 21 08:06:25 PDT 2009</t>
  </si>
  <si>
    <t>Sun Jun 21 08:06:26 PDT 2009</t>
  </si>
  <si>
    <t>Sun Jun 21 08:06:27 PDT 2009</t>
  </si>
  <si>
    <t>Sun Jun 21 08:06:28 PDT 2009</t>
  </si>
  <si>
    <t>Sun Jun 21 08:06:29 PDT 2009</t>
  </si>
  <si>
    <t>Sun Jun 21 08:06:32 PDT 2009</t>
  </si>
  <si>
    <t>Sun Jun 21 08:06:35 PDT 2009</t>
  </si>
  <si>
    <t>Sun Jun 21 08:06:38 PDT 2009</t>
  </si>
  <si>
    <t>Sun Jun 21 08:06:41 PDT 2009</t>
  </si>
  <si>
    <t>Sun Jun 21 08:06:43 PDT 2009</t>
  </si>
  <si>
    <t>Sun Jun 21 08:06:44 PDT 2009</t>
  </si>
  <si>
    <t>Sun Jun 21 08:06:45 PDT 2009</t>
  </si>
  <si>
    <t>Sun Jun 21 08:06:49 PDT 2009</t>
  </si>
  <si>
    <t>Sun Jun 21 08:06:52 PDT 2009</t>
  </si>
  <si>
    <t>Sun Jun 21 08:06:53 PDT 2009</t>
  </si>
  <si>
    <t>Sun Jun 21 08:06:56 PDT 2009</t>
  </si>
  <si>
    <t>Sun Jun 21 08:06:58 PDT 2009</t>
  </si>
  <si>
    <t>Sun Jun 21 08:07:00 PDT 2009</t>
  </si>
  <si>
    <t>Sun Jun 21 08:07:01 PDT 2009</t>
  </si>
  <si>
    <t>Sun Jun 21 08:07:03 PDT 2009</t>
  </si>
  <si>
    <t>Sun Jun 21 08:07:05 PDT 2009</t>
  </si>
  <si>
    <t>Sun Jun 21 08:07:07 PDT 2009</t>
  </si>
  <si>
    <t>Sun Jun 21 08:07:09 PDT 2009</t>
  </si>
  <si>
    <t>Sun Jun 21 08:07:12 PDT 2009</t>
  </si>
  <si>
    <t>Sun Jun 21 08:07:14 PDT 2009</t>
  </si>
  <si>
    <t>Sun Jun 21 08:07:15 PDT 2009</t>
  </si>
  <si>
    <t>Sun Jun 21 08:07:16 PDT 2009</t>
  </si>
  <si>
    <t>Sun Jun 21 08:07:18 PDT 2009</t>
  </si>
  <si>
    <t>Sun Jun 21 08:07:20 PDT 2009</t>
  </si>
  <si>
    <t>Sun Jun 21 08:07:21 PDT 2009</t>
  </si>
  <si>
    <t>Sun Jun 21 08:07:25 PDT 2009</t>
  </si>
  <si>
    <t>Sun Jun 21 08:07:29 PDT 2009</t>
  </si>
  <si>
    <t>Sun Jun 21 08:07:31 PDT 2009</t>
  </si>
  <si>
    <t>Sun Jun 21 08:07:33 PDT 2009</t>
  </si>
  <si>
    <t>Sun Jun 21 08:07:35 PDT 2009</t>
  </si>
  <si>
    <t>Sun Jun 21 08:07:37 PDT 2009</t>
  </si>
  <si>
    <t>Sun Jun 21 08:07:38 PDT 2009</t>
  </si>
  <si>
    <t>Sun Jun 21 08:07:39 PDT 2009</t>
  </si>
  <si>
    <t>Sun Jun 21 08:07:40 PDT 2009</t>
  </si>
  <si>
    <t>Sun Jun 21 08:07:44 PDT 2009</t>
  </si>
  <si>
    <t>Sun Jun 21 08:07:45 PDT 2009</t>
  </si>
  <si>
    <t>Sun Jun 21 08:07:48 PDT 2009</t>
  </si>
  <si>
    <t>Sun Jun 21 08:07:49 PDT 2009</t>
  </si>
  <si>
    <t>Sun Jun 21 08:07:50 PDT 2009</t>
  </si>
  <si>
    <t>Sun Jun 21 08:07:56 PDT 2009</t>
  </si>
  <si>
    <t>Sun Jun 21 08:07:57 PDT 2009</t>
  </si>
  <si>
    <t>Sun Jun 21 08:08:06 PDT 2009</t>
  </si>
  <si>
    <t>Sun Jun 21 08:08:08 PDT 2009</t>
  </si>
  <si>
    <t>Sun Jun 21 08:08:09 PDT 2009</t>
  </si>
  <si>
    <t>Sun Jun 21 08:08:11 PDT 2009</t>
  </si>
  <si>
    <t>Sun Jun 21 08:08:12 PDT 2009</t>
  </si>
  <si>
    <t>Sun Jun 21 08:08:13 PDT 2009</t>
  </si>
  <si>
    <t>Sun Jun 21 08:08:16 PDT 2009</t>
  </si>
  <si>
    <t>Sun Jun 21 08:08:22 PDT 2009</t>
  </si>
  <si>
    <t>Sun Jun 21 08:08:24 PDT 2009</t>
  </si>
  <si>
    <t>Sun Jun 21 08:08:27 PDT 2009</t>
  </si>
  <si>
    <t>Sun Jun 21 08:08:28 PDT 2009</t>
  </si>
  <si>
    <t>Sun Jun 21 08:08:33 PDT 2009</t>
  </si>
  <si>
    <t>Sun Jun 21 08:08:34 PDT 2009</t>
  </si>
  <si>
    <t>Sun Jun 21 08:08:36 PDT 2009</t>
  </si>
  <si>
    <t>Sun Jun 21 08:08:42 PDT 2009</t>
  </si>
  <si>
    <t>Sun Jun 21 08:08:44 PDT 2009</t>
  </si>
  <si>
    <t>Sun Jun 21 08:08:45 PDT 2009</t>
  </si>
  <si>
    <t>Sun Jun 21 08:08:47 PDT 2009</t>
  </si>
  <si>
    <t>Sun Jun 21 08:08:51 PDT 2009</t>
  </si>
  <si>
    <t>Sun Jun 21 08:08:52 PDT 2009</t>
  </si>
  <si>
    <t>Sun Jun 21 08:08:53 PDT 2009</t>
  </si>
  <si>
    <t>Sun Jun 21 08:08:55 PDT 2009</t>
  </si>
  <si>
    <t>Sun Jun 21 08:08:58 PDT 2009</t>
  </si>
  <si>
    <t>Sun Jun 21 08:08:59 PDT 2009</t>
  </si>
  <si>
    <t>Sun Jun 21 08:09:00 PDT 2009</t>
  </si>
  <si>
    <t>Sun Jun 21 08:09:01 PDT 2009</t>
  </si>
  <si>
    <t>Sun Jun 21 08:09:04 PDT 2009</t>
  </si>
  <si>
    <t>Sun Jun 21 08:09:09 PDT 2009</t>
  </si>
  <si>
    <t>Sun Jun 21 08:09:10 PDT 2009</t>
  </si>
  <si>
    <t>Sun Jun 21 08:09:13 PDT 2009</t>
  </si>
  <si>
    <t>Sun Jun 21 08:09:14 PDT 2009</t>
  </si>
  <si>
    <t>Sun Jun 21 08:09:16 PDT 2009</t>
  </si>
  <si>
    <t>Sun Jun 21 08:09:17 PDT 2009</t>
  </si>
  <si>
    <t>Sun Jun 21 08:09:21 PDT 2009</t>
  </si>
  <si>
    <t>Sun Jun 21 08:09:23 PDT 2009</t>
  </si>
  <si>
    <t>Sun Jun 21 08:09:24 PDT 2009</t>
  </si>
  <si>
    <t>Sun Jun 21 08:09:25 PDT 2009</t>
  </si>
  <si>
    <t>Sun Jun 21 08:09:26 PDT 2009</t>
  </si>
  <si>
    <t>Sun Jun 21 08:09:29 PDT 2009</t>
  </si>
  <si>
    <t>Sun Jun 21 08:09:32 PDT 2009</t>
  </si>
  <si>
    <t>Sun Jun 21 08:09:35 PDT 2009</t>
  </si>
  <si>
    <t>Sun Jun 21 08:09:37 PDT 2009</t>
  </si>
  <si>
    <t>Sun Jun 21 08:09:41 PDT 2009</t>
  </si>
  <si>
    <t>Sun Jun 21 08:09:43 PDT 2009</t>
  </si>
  <si>
    <t>Sun Jun 21 08:09:46 PDT 2009</t>
  </si>
  <si>
    <t>Sun Jun 21 08:09:50 PDT 2009</t>
  </si>
  <si>
    <t>Sun Jun 21 08:09:51 PDT 2009</t>
  </si>
  <si>
    <t>Sun Jun 21 08:10:02 PDT 2009</t>
  </si>
  <si>
    <t>Sun Jun 21 08:10:03 PDT 2009</t>
  </si>
  <si>
    <t>Sun Jun 21 08:10:06 PDT 2009</t>
  </si>
  <si>
    <t>Sun Jun 21 08:10:08 PDT 2009</t>
  </si>
  <si>
    <t>Sun Jun 21 08:10:10 PDT 2009</t>
  </si>
  <si>
    <t>Sun Jun 21 08:10:13 PDT 2009</t>
  </si>
  <si>
    <t>Sun Jun 21 08:10:15 PDT 2009</t>
  </si>
  <si>
    <t>Sun Jun 21 08:10:17 PDT 2009</t>
  </si>
  <si>
    <t>Sun Jun 21 08:10:20 PDT 2009</t>
  </si>
  <si>
    <t>Sun Jun 21 08:10:23 PDT 2009</t>
  </si>
  <si>
    <t>Sun Jun 21 08:10:24 PDT 2009</t>
  </si>
  <si>
    <t>Sun Jun 21 08:10:25 PDT 2009</t>
  </si>
  <si>
    <t>Sun Jun 21 08:10:26 PDT 2009</t>
  </si>
  <si>
    <t>Sun Jun 21 08:10:31 PDT 2009</t>
  </si>
  <si>
    <t>Sun Jun 21 08:10:33 PDT 2009</t>
  </si>
  <si>
    <t>Sun Jun 21 08:10:37 PDT 2009</t>
  </si>
  <si>
    <t>Sun Jun 21 08:10:38 PDT 2009</t>
  </si>
  <si>
    <t>Sun Jun 21 08:10:40 PDT 2009</t>
  </si>
  <si>
    <t>Sun Jun 21 08:10:41 PDT 2009</t>
  </si>
  <si>
    <t>Sun Jun 21 08:10:42 PDT 2009</t>
  </si>
  <si>
    <t>Sun Jun 21 08:10:45 PDT 2009</t>
  </si>
  <si>
    <t>Sun Jun 21 08:10:46 PDT 2009</t>
  </si>
  <si>
    <t>Sun Jun 21 08:10:47 PDT 2009</t>
  </si>
  <si>
    <t>Sun Jun 21 08:10:48 PDT 2009</t>
  </si>
  <si>
    <t>Sun Jun 21 08:10:49 PDT 2009</t>
  </si>
  <si>
    <t>Sun Jun 21 08:10:50 PDT 2009</t>
  </si>
  <si>
    <t>Sun Jun 21 08:10:52 PDT 2009</t>
  </si>
  <si>
    <t>Sun Jun 21 08:10:51 PDT 2009</t>
  </si>
  <si>
    <t>Sun Jun 21 08:10:53 PDT 2009</t>
  </si>
  <si>
    <t>Sun Jun 21 08:10:54 PDT 2009</t>
  </si>
  <si>
    <t>Sun Jun 21 08:11:01 PDT 2009</t>
  </si>
  <si>
    <t>Sun Jun 21 08:11:04 PDT 2009</t>
  </si>
  <si>
    <t>Sun Jun 21 08:11:07 PDT 2009</t>
  </si>
  <si>
    <t>Sun Jun 21 08:11:10 PDT 2009</t>
  </si>
  <si>
    <t>Sun Jun 21 08:11:11 PDT 2009</t>
  </si>
  <si>
    <t>Sun Jun 21 08:11:16 PDT 2009</t>
  </si>
  <si>
    <t>Sun Jun 21 08:11:18 PDT 2009</t>
  </si>
  <si>
    <t>Sun Jun 21 08:11:21 PDT 2009</t>
  </si>
  <si>
    <t>Sun Jun 21 08:11:22 PDT 2009</t>
  </si>
  <si>
    <t>Sun Jun 21 08:11:23 PDT 2009</t>
  </si>
  <si>
    <t>Sun Jun 21 08:11:24 PDT 2009</t>
  </si>
  <si>
    <t>Sun Jun 21 08:11:26 PDT 2009</t>
  </si>
  <si>
    <t>Sun Jun 21 08:11:27 PDT 2009</t>
  </si>
  <si>
    <t>Sun Jun 21 08:11:29 PDT 2009</t>
  </si>
  <si>
    <t>Sun Jun 21 08:11:30 PDT 2009</t>
  </si>
  <si>
    <t>Sun Jun 21 08:11:31 PDT 2009</t>
  </si>
  <si>
    <t>Sun Jun 21 08:11:33 PDT 2009</t>
  </si>
  <si>
    <t>Sun Jun 21 08:11:42 PDT 2009</t>
  </si>
  <si>
    <t>Sun Jun 21 08:11:43 PDT 2009</t>
  </si>
  <si>
    <t>Sun Jun 21 08:11:44 PDT 2009</t>
  </si>
  <si>
    <t>Sun Jun 21 08:11:46 PDT 2009</t>
  </si>
  <si>
    <t>Sun Jun 21 08:11:48 PDT 2009</t>
  </si>
  <si>
    <t>Sun Jun 21 08:11:52 PDT 2009</t>
  </si>
  <si>
    <t>Sun Jun 21 08:11:56 PDT 2009</t>
  </si>
  <si>
    <t>Sun Jun 21 08:11:58 PDT 2009</t>
  </si>
  <si>
    <t>Sun Jun 21 08:11:59 PDT 2009</t>
  </si>
  <si>
    <t>Sun Jun 21 08:12:00 PDT 2009</t>
  </si>
  <si>
    <t>Sun Jun 21 08:12:01 PDT 2009</t>
  </si>
  <si>
    <t>Sun Jun 21 08:12:04 PDT 2009</t>
  </si>
  <si>
    <t>Sun Jun 21 08:12:06 PDT 2009</t>
  </si>
  <si>
    <t>Sun Jun 21 08:12:07 PDT 2009</t>
  </si>
  <si>
    <t>Sun Jun 21 08:12:08 PDT 2009</t>
  </si>
  <si>
    <t>Sun Jun 21 08:12:10 PDT 2009</t>
  </si>
  <si>
    <t>Sun Jun 21 08:12:15 PDT 2009</t>
  </si>
  <si>
    <t>Sun Jun 21 08:12:17 PDT 2009</t>
  </si>
  <si>
    <t>Sun Jun 21 08:12:22 PDT 2009</t>
  </si>
  <si>
    <t>Sun Jun 21 08:12:25 PDT 2009</t>
  </si>
  <si>
    <t>Sun Jun 21 08:12:29 PDT 2009</t>
  </si>
  <si>
    <t>Sun Jun 21 08:12:43 PDT 2009</t>
  </si>
  <si>
    <t>Sun Jun 21 08:12:44 PDT 2009</t>
  </si>
  <si>
    <t>Sun Jun 21 08:12:46 PDT 2009</t>
  </si>
  <si>
    <t>Sun Jun 21 08:12:47 PDT 2009</t>
  </si>
  <si>
    <t>Sun Jun 21 08:12:48 PDT 2009</t>
  </si>
  <si>
    <t>Sun Jun 21 08:12:53 PDT 2009</t>
  </si>
  <si>
    <t>Sun Jun 21 08:12:55 PDT 2009</t>
  </si>
  <si>
    <t>Sun Jun 21 08:12:56 PDT 2009</t>
  </si>
  <si>
    <t>Sun Jun 21 08:12:58 PDT 2009</t>
  </si>
  <si>
    <t>Sun Jun 21 08:13:00 PDT 2009</t>
  </si>
  <si>
    <t>Sun Jun 21 08:13:03 PDT 2009</t>
  </si>
  <si>
    <t>Sun Jun 21 08:13:13 PDT 2009</t>
  </si>
  <si>
    <t>Sun Jun 21 08:13:14 PDT 2009</t>
  </si>
  <si>
    <t>Sun Jun 21 08:13:15 PDT 2009</t>
  </si>
  <si>
    <t>Sun Jun 21 08:13:21 PDT 2009</t>
  </si>
  <si>
    <t>Sun Jun 21 08:13:22 PDT 2009</t>
  </si>
  <si>
    <t>Sun Jun 21 08:13:24 PDT 2009</t>
  </si>
  <si>
    <t>Sun Jun 21 08:13:27 PDT 2009</t>
  </si>
  <si>
    <t>Sun Jun 21 08:13:31 PDT 2009</t>
  </si>
  <si>
    <t>Sun Jun 21 08:13:33 PDT 2009</t>
  </si>
  <si>
    <t>Sun Jun 21 08:13:34 PDT 2009</t>
  </si>
  <si>
    <t>Sun Jun 21 08:13:36 PDT 2009</t>
  </si>
  <si>
    <t>Sun Jun 21 08:13:37 PDT 2009</t>
  </si>
  <si>
    <t>Sun Jun 21 08:13:38 PDT 2009</t>
  </si>
  <si>
    <t>Sun Jun 21 08:13:39 PDT 2009</t>
  </si>
  <si>
    <t>Sun Jun 21 08:13:40 PDT 2009</t>
  </si>
  <si>
    <t>Sun Jun 21 08:13:43 PDT 2009</t>
  </si>
  <si>
    <t>Sun Jun 21 08:13:45 PDT 2009</t>
  </si>
  <si>
    <t>Sun Jun 21 08:13:47 PDT 2009</t>
  </si>
  <si>
    <t>Sun Jun 21 08:13:48 PDT 2009</t>
  </si>
  <si>
    <t>Sun Jun 21 08:13:50 PDT 2009</t>
  </si>
  <si>
    <t>Sun Jun 21 08:14:00 PDT 2009</t>
  </si>
  <si>
    <t>Sun Jun 21 08:14:07 PDT 2009</t>
  </si>
  <si>
    <t>Sun Jun 21 08:14:10 PDT 2009</t>
  </si>
  <si>
    <t>Sun Jun 21 08:14:12 PDT 2009</t>
  </si>
  <si>
    <t>Sun Jun 21 08:14:14 PDT 2009</t>
  </si>
  <si>
    <t>Sun Jun 21 08:14:15 PDT 2009</t>
  </si>
  <si>
    <t>Sun Jun 21 08:14:16 PDT 2009</t>
  </si>
  <si>
    <t>Sun Jun 21 08:14:17 PDT 2009</t>
  </si>
  <si>
    <t>Sun Jun 21 08:14:18 PDT 2009</t>
  </si>
  <si>
    <t>Sun Jun 21 08:14:20 PDT 2009</t>
  </si>
  <si>
    <t>Sun Jun 21 08:14:22 PDT 2009</t>
  </si>
  <si>
    <t>Sun Jun 21 08:14:24 PDT 2009</t>
  </si>
  <si>
    <t>Sun Jun 21 08:14:26 PDT 2009</t>
  </si>
  <si>
    <t>Sun Jun 21 08:14:27 PDT 2009</t>
  </si>
  <si>
    <t>Sun Jun 21 08:14:28 PDT 2009</t>
  </si>
  <si>
    <t>Sun Jun 21 08:14:30 PDT 2009</t>
  </si>
  <si>
    <t>Sun Jun 21 08:14:32 PDT 2009</t>
  </si>
  <si>
    <t>Sun Jun 21 08:14:36 PDT 2009</t>
  </si>
  <si>
    <t>Sun Jun 21 08:14:37 PDT 2009</t>
  </si>
  <si>
    <t>Sun Jun 21 08:14:38 PDT 2009</t>
  </si>
  <si>
    <t>Sun Jun 21 08:15:01 PDT 2009</t>
  </si>
  <si>
    <t>Sun Jun 21 08:15:02 PDT 2009</t>
  </si>
  <si>
    <t>Sun Jun 21 08:15:03 PDT 2009</t>
  </si>
  <si>
    <t>Sun Jun 21 08:15:04 PDT 2009</t>
  </si>
  <si>
    <t>Sun Jun 21 08:15:09 PDT 2009</t>
  </si>
  <si>
    <t>Sun Jun 21 08:15:11 PDT 2009</t>
  </si>
  <si>
    <t>Sun Jun 21 08:15:13 PDT 2009</t>
  </si>
  <si>
    <t>Sun Jun 21 08:15:14 PDT 2009</t>
  </si>
  <si>
    <t>Sun Jun 21 08:15:16 PDT 2009</t>
  </si>
  <si>
    <t>Sun Jun 21 08:15:22 PDT 2009</t>
  </si>
  <si>
    <t>Sun Jun 21 08:15:23 PDT 2009</t>
  </si>
  <si>
    <t>Sun Jun 21 08:15:24 PDT 2009</t>
  </si>
  <si>
    <t>Sun Jun 21 08:15:26 PDT 2009</t>
  </si>
  <si>
    <t>Sun Jun 21 08:15:27 PDT 2009</t>
  </si>
  <si>
    <t>Sun Jun 21 08:15:28 PDT 2009</t>
  </si>
  <si>
    <t>Sun Jun 21 08:15:30 PDT 2009</t>
  </si>
  <si>
    <t>Sun Jun 21 08:15:31 PDT 2009</t>
  </si>
  <si>
    <t>Sun Jun 21 08:15:32 PDT 2009</t>
  </si>
  <si>
    <t>Sun Jun 21 08:15:34 PDT 2009</t>
  </si>
  <si>
    <t>Sun Jun 21 08:15:36 PDT 2009</t>
  </si>
  <si>
    <t>Sun Jun 21 08:15:46 PDT 2009</t>
  </si>
  <si>
    <t>Sun Jun 21 08:15:48 PDT 2009</t>
  </si>
  <si>
    <t>Sun Jun 21 08:15:49 PDT 2009</t>
  </si>
  <si>
    <t>Sun Jun 21 08:15:51 PDT 2009</t>
  </si>
  <si>
    <t>Sun Jun 21 08:15:55 PDT 2009</t>
  </si>
  <si>
    <t>Sun Jun 21 08:15:58 PDT 2009</t>
  </si>
  <si>
    <t>Sun Jun 21 08:16:00 PDT 2009</t>
  </si>
  <si>
    <t>Sun Jun 21 08:16:05 PDT 2009</t>
  </si>
  <si>
    <t>Sun Jun 21 08:16:06 PDT 2009</t>
  </si>
  <si>
    <t>Sun Jun 21 08:16:07 PDT 2009</t>
  </si>
  <si>
    <t>Sun Jun 21 08:16:09 PDT 2009</t>
  </si>
  <si>
    <t>Sun Jun 21 08:16:11 PDT 2009</t>
  </si>
  <si>
    <t>Sun Jun 21 08:16:12 PDT 2009</t>
  </si>
  <si>
    <t>Sun Jun 21 08:16:13 PDT 2009</t>
  </si>
  <si>
    <t>Sun Jun 21 08:16:16 PDT 2009</t>
  </si>
  <si>
    <t>Sun Jun 21 08:16:18 PDT 2009</t>
  </si>
  <si>
    <t>Sun Jun 21 08:16:21 PDT 2009</t>
  </si>
  <si>
    <t>Sun Jun 21 08:16:23 PDT 2009</t>
  </si>
  <si>
    <t>Sun Jun 21 08:16:24 PDT 2009</t>
  </si>
  <si>
    <t>Sun Jun 21 08:16:26 PDT 2009</t>
  </si>
  <si>
    <t>Sun Jun 21 08:16:27 PDT 2009</t>
  </si>
  <si>
    <t>Sun Jun 21 08:16:29 PDT 2009</t>
  </si>
  <si>
    <t>Sun Jun 21 08:16:31 PDT 2009</t>
  </si>
  <si>
    <t>Sun Jun 21 08:16:32 PDT 2009</t>
  </si>
  <si>
    <t>Sun Jun 21 08:16:33 PDT 2009</t>
  </si>
  <si>
    <t>Sun Jun 21 08:16:34 PDT 2009</t>
  </si>
  <si>
    <t>Sun Jun 21 08:16:44 PDT 2009</t>
  </si>
  <si>
    <t>Sun Jun 21 08:16:46 PDT 2009</t>
  </si>
  <si>
    <t>Sun Jun 21 08:16:47 PDT 2009</t>
  </si>
  <si>
    <t>Sun Jun 21 08:16:53 PDT 2009</t>
  </si>
  <si>
    <t>Sun Jun 21 08:16:55 PDT 2009</t>
  </si>
  <si>
    <t>Sun Jun 21 08:16:56 PDT 2009</t>
  </si>
  <si>
    <t>Sun Jun 21 08:16:57 PDT 2009</t>
  </si>
  <si>
    <t>Sun Jun 21 08:16:58 PDT 2009</t>
  </si>
  <si>
    <t>Sun Jun 21 08:17:00 PDT 2009</t>
  </si>
  <si>
    <t>Sun Jun 21 08:17:04 PDT 2009</t>
  </si>
  <si>
    <t>Sun Jun 21 08:17:05 PDT 2009</t>
  </si>
  <si>
    <t>Sun Jun 21 08:17:09 PDT 2009</t>
  </si>
  <si>
    <t>Sun Jun 21 08:17:11 PDT 2009</t>
  </si>
  <si>
    <t>Sun Jun 21 08:17:12 PDT 2009</t>
  </si>
  <si>
    <t>Sun Jun 21 08:17:15 PDT 2009</t>
  </si>
  <si>
    <t>Sun Jun 21 08:17:16 PDT 2009</t>
  </si>
  <si>
    <t>Sun Jun 21 08:17:18 PDT 2009</t>
  </si>
  <si>
    <t>Sun Jun 21 08:17:21 PDT 2009</t>
  </si>
  <si>
    <t>Sun Jun 21 08:17:24 PDT 2009</t>
  </si>
  <si>
    <t>Sun Jun 21 08:17:28 PDT 2009</t>
  </si>
  <si>
    <t>Sun Jun 21 08:17:30 PDT 2009</t>
  </si>
  <si>
    <t>Sun Jun 21 08:17:33 PDT 2009</t>
  </si>
  <si>
    <t>Sun Jun 21 08:17:35 PDT 2009</t>
  </si>
  <si>
    <t>Sun Jun 21 08:17:38 PDT 2009</t>
  </si>
  <si>
    <t>Sun Jun 21 08:17:40 PDT 2009</t>
  </si>
  <si>
    <t>Sun Jun 21 08:17:43 PDT 2009</t>
  </si>
  <si>
    <t>Sun Jun 21 08:17:49 PDT 2009</t>
  </si>
  <si>
    <t>Sun Jun 21 08:17:51 PDT 2009</t>
  </si>
  <si>
    <t>Sun Jun 21 08:17:53 PDT 2009</t>
  </si>
  <si>
    <t>Sun Jun 21 08:17:57 PDT 2009</t>
  </si>
  <si>
    <t>Sun Jun 21 08:17:58 PDT 2009</t>
  </si>
  <si>
    <t>Sun Jun 21 08:17:59 PDT 2009</t>
  </si>
  <si>
    <t>Sun Jun 21 08:18:01 PDT 2009</t>
  </si>
  <si>
    <t>Sun Jun 21 08:18:02 PDT 2009</t>
  </si>
  <si>
    <t>Sun Jun 21 08:18:03 PDT 2009</t>
  </si>
  <si>
    <t>Sun Jun 21 08:18:05 PDT 2009</t>
  </si>
  <si>
    <t>Sun Jun 21 08:18:06 PDT 2009</t>
  </si>
  <si>
    <t>Sun Jun 21 08:18:08 PDT 2009</t>
  </si>
  <si>
    <t>Sun Jun 21 08:18:10 PDT 2009</t>
  </si>
  <si>
    <t>Sun Jun 21 08:18:12 PDT 2009</t>
  </si>
  <si>
    <t>Sun Jun 21 08:18:13 PDT 2009</t>
  </si>
  <si>
    <t>Sun Jun 21 08:18:16 PDT 2009</t>
  </si>
  <si>
    <t>Sun Jun 21 08:18:17 PDT 2009</t>
  </si>
  <si>
    <t>Sun Jun 21 08:18:22 PDT 2009</t>
  </si>
  <si>
    <t>Sun Jun 21 08:18:23 PDT 2009</t>
  </si>
  <si>
    <t>Sun Jun 21 08:18:25 PDT 2009</t>
  </si>
  <si>
    <t>Sun Jun 21 08:18:26 PDT 2009</t>
  </si>
  <si>
    <t>Sun Jun 21 08:18:28 PDT 2009</t>
  </si>
  <si>
    <t>Sun Jun 21 08:18:31 PDT 2009</t>
  </si>
  <si>
    <t>Sun Jun 21 08:18:36 PDT 2009</t>
  </si>
  <si>
    <t>Sun Jun 21 08:18:40 PDT 2009</t>
  </si>
  <si>
    <t>Sun Jun 21 08:18:41 PDT 2009</t>
  </si>
  <si>
    <t>Sun Jun 21 08:18:42 PDT 2009</t>
  </si>
  <si>
    <t>Sun Jun 21 08:18:46 PDT 2009</t>
  </si>
  <si>
    <t>Sun Jun 21 08:18:49 PDT 2009</t>
  </si>
  <si>
    <t>Sun Jun 21 08:18:52 PDT 2009</t>
  </si>
  <si>
    <t>Sun Jun 21 08:18:54 PDT 2009</t>
  </si>
  <si>
    <t>Sun Jun 21 08:18:55 PDT 2009</t>
  </si>
  <si>
    <t>Sun Jun 21 08:18:57 PDT 2009</t>
  </si>
  <si>
    <t>Sun Jun 21 08:19:00 PDT 2009</t>
  </si>
  <si>
    <t>Sun Jun 21 08:19:04 PDT 2009</t>
  </si>
  <si>
    <t>Sun Jun 21 08:19:07 PDT 2009</t>
  </si>
  <si>
    <t>Sun Jun 21 08:19:08 PDT 2009</t>
  </si>
  <si>
    <t>Sun Jun 21 08:19:11 PDT 2009</t>
  </si>
  <si>
    <t>Sun Jun 21 08:19:13 PDT 2009</t>
  </si>
  <si>
    <t>Sun Jun 21 08:19:17 PDT 2009</t>
  </si>
  <si>
    <t>Sun Jun 21 08:19:21 PDT 2009</t>
  </si>
  <si>
    <t>Sun Jun 21 08:19:23 PDT 2009</t>
  </si>
  <si>
    <t>Sun Jun 21 08:19:24 PDT 2009</t>
  </si>
  <si>
    <t>Sun Jun 21 08:19:29 PDT 2009</t>
  </si>
  <si>
    <t>Sun Jun 21 08:19:34 PDT 2009</t>
  </si>
  <si>
    <t>Sun Jun 21 08:19:37 PDT 2009</t>
  </si>
  <si>
    <t>Sun Jun 21 08:19:42 PDT 2009</t>
  </si>
  <si>
    <t>Sun Jun 21 08:19:43 PDT 2009</t>
  </si>
  <si>
    <t>Sun Jun 21 08:19:49 PDT 2009</t>
  </si>
  <si>
    <t>Sun Jun 21 08:19:52 PDT 2009</t>
  </si>
  <si>
    <t>Sun Jun 21 08:19:53 PDT 2009</t>
  </si>
  <si>
    <t>Sun Jun 21 08:19:55 PDT 2009</t>
  </si>
  <si>
    <t>Sun Jun 21 08:20:00 PDT 2009</t>
  </si>
  <si>
    <t>Sun Jun 21 08:19:59 PDT 2009</t>
  </si>
  <si>
    <t>Sun Jun 21 08:20:02 PDT 2009</t>
  </si>
  <si>
    <t>Sun Jun 21 08:20:06 PDT 2009</t>
  </si>
  <si>
    <t>Sun Jun 21 08:20:08 PDT 2009</t>
  </si>
  <si>
    <t>Sun Jun 21 08:20:09 PDT 2009</t>
  </si>
  <si>
    <t>Sun Jun 21 08:20:11 PDT 2009</t>
  </si>
  <si>
    <t>Sun Jun 21 08:20:13 PDT 2009</t>
  </si>
  <si>
    <t>Sun Jun 21 08:20:15 PDT 2009</t>
  </si>
  <si>
    <t>Sun Jun 21 08:20:17 PDT 2009</t>
  </si>
  <si>
    <t>Sun Jun 21 08:20:20 PDT 2009</t>
  </si>
  <si>
    <t>Sun Jun 21 08:20:22 PDT 2009</t>
  </si>
  <si>
    <t>Sun Jun 21 08:20:25 PDT 2009</t>
  </si>
  <si>
    <t>Sun Jun 21 08:20:28 PDT 2009</t>
  </si>
  <si>
    <t>Sun Jun 21 08:20:34 PDT 2009</t>
  </si>
  <si>
    <t>Sun Jun 21 08:20:38 PDT 2009</t>
  </si>
  <si>
    <t>Sun Jun 21 08:21:02 PDT 2009</t>
  </si>
  <si>
    <t>Sun Jun 21 08:21:03 PDT 2009</t>
  </si>
  <si>
    <t>Sun Jun 21 08:21:04 PDT 2009</t>
  </si>
  <si>
    <t>Sun Jun 21 08:21:08 PDT 2009</t>
  </si>
  <si>
    <t>Sun Jun 21 08:21:10 PDT 2009</t>
  </si>
  <si>
    <t>Sun Jun 21 08:21:14 PDT 2009</t>
  </si>
  <si>
    <t>Sun Jun 21 08:21:15 PDT 2009</t>
  </si>
  <si>
    <t>Sun Jun 21 08:21:17 PDT 2009</t>
  </si>
  <si>
    <t>Sun Jun 21 08:21:19 PDT 2009</t>
  </si>
  <si>
    <t>Sun Jun 21 08:21:20 PDT 2009</t>
  </si>
  <si>
    <t>Sun Jun 21 08:21:21 PDT 2009</t>
  </si>
  <si>
    <t>Sun Jun 21 08:21:23 PDT 2009</t>
  </si>
  <si>
    <t>Sun Jun 21 08:21:24 PDT 2009</t>
  </si>
  <si>
    <t>Sun Jun 21 08:21:31 PDT 2009</t>
  </si>
  <si>
    <t>Sun Jun 21 08:21:32 PDT 2009</t>
  </si>
  <si>
    <t>Sun Jun 21 08:21:34 PDT 2009</t>
  </si>
  <si>
    <t>Sun Jun 21 08:21:38 PDT 2009</t>
  </si>
  <si>
    <t>Sun Jun 21 08:21:39 PDT 2009</t>
  </si>
  <si>
    <t>Sun Jun 21 08:21:40 PDT 2009</t>
  </si>
  <si>
    <t>Sun Jun 21 08:21:42 PDT 2009</t>
  </si>
  <si>
    <t>Sun Jun 21 08:21:43 PDT 2009</t>
  </si>
  <si>
    <t>Sun Jun 21 08:21:44 PDT 2009</t>
  </si>
  <si>
    <t>Sun Jun 21 08:21:47 PDT 2009</t>
  </si>
  <si>
    <t>Sun Jun 21 08:21:48 PDT 2009</t>
  </si>
  <si>
    <t>Sun Jun 21 08:21:49 PDT 2009</t>
  </si>
  <si>
    <t>Sun Jun 21 08:21:50 PDT 2009</t>
  </si>
  <si>
    <t>Sun Jun 21 08:21:55 PDT 2009</t>
  </si>
  <si>
    <t>Sun Jun 21 08:21:56 PDT 2009</t>
  </si>
  <si>
    <t>Sun Jun 21 08:21:57 PDT 2009</t>
  </si>
  <si>
    <t>Sun Jun 21 08:21:58 PDT 2009</t>
  </si>
  <si>
    <t>Sun Jun 21 08:21:59 PDT 2009</t>
  </si>
  <si>
    <t>Sun Jun 21 08:22:01 PDT 2009</t>
  </si>
  <si>
    <t>Sun Jun 21 08:22:02 PDT 2009</t>
  </si>
  <si>
    <t>Sun Jun 21 08:22:04 PDT 2009</t>
  </si>
  <si>
    <t>Sun Jun 21 08:22:05 PDT 2009</t>
  </si>
  <si>
    <t>Sun Jun 21 08:22:07 PDT 2009</t>
  </si>
  <si>
    <t>Sun Jun 21 08:22:09 PDT 2009</t>
  </si>
  <si>
    <t>Sun Jun 21 08:22:10 PDT 2009</t>
  </si>
  <si>
    <t>Sun Jun 21 08:22:11 PDT 2009</t>
  </si>
  <si>
    <t>Sun Jun 21 08:22:14 PDT 2009</t>
  </si>
  <si>
    <t>Sun Jun 21 08:22:16 PDT 2009</t>
  </si>
  <si>
    <t>Sun Jun 21 08:22:20 PDT 2009</t>
  </si>
  <si>
    <t>Sun Jun 21 08:22:26 PDT 2009</t>
  </si>
  <si>
    <t>Sun Jun 21 08:22:27 PDT 2009</t>
  </si>
  <si>
    <t>Sun Jun 21 08:22:30 PDT 2009</t>
  </si>
  <si>
    <t>Sun Jun 21 08:22:31 PDT 2009</t>
  </si>
  <si>
    <t>Sun Jun 21 08:22:37 PDT 2009</t>
  </si>
  <si>
    <t>Sun Jun 21 08:22:41 PDT 2009</t>
  </si>
  <si>
    <t>Sun Jun 21 08:22:42 PDT 2009</t>
  </si>
  <si>
    <t>Sun Jun 21 08:22:52 PDT 2009</t>
  </si>
  <si>
    <t>Sun Jun 21 08:22:53 PDT 2009</t>
  </si>
  <si>
    <t>Sun Jun 21 08:22:57 PDT 2009</t>
  </si>
  <si>
    <t>Sun Jun 21 08:22:59 PDT 2009</t>
  </si>
  <si>
    <t>Sun Jun 21 08:23:00 PDT 2009</t>
  </si>
  <si>
    <t>Sun Jun 21 08:23:04 PDT 2009</t>
  </si>
  <si>
    <t>Sun Jun 21 08:23:10 PDT 2009</t>
  </si>
  <si>
    <t>Sun Jun 21 08:23:12 PDT 2009</t>
  </si>
  <si>
    <t>Sun Jun 21 08:23:21 PDT 2009</t>
  </si>
  <si>
    <t>Sun Jun 21 08:23:22 PDT 2009</t>
  </si>
  <si>
    <t>Sun Jun 21 08:23:24 PDT 2009</t>
  </si>
  <si>
    <t>Sun Jun 21 08:23:26 PDT 2009</t>
  </si>
  <si>
    <t>Sun Jun 21 08:23:27 PDT 2009</t>
  </si>
  <si>
    <t>Sun Jun 21 08:23:32 PDT 2009</t>
  </si>
  <si>
    <t>Sun Jun 21 08:23:35 PDT 2009</t>
  </si>
  <si>
    <t>Sun Jun 21 08:23:39 PDT 2009</t>
  </si>
  <si>
    <t>Sun Jun 21 08:23:40 PDT 2009</t>
  </si>
  <si>
    <t>Sun Jun 21 08:23:42 PDT 2009</t>
  </si>
  <si>
    <t>Sun Jun 21 08:23:43 PDT 2009</t>
  </si>
  <si>
    <t>Sun Jun 21 08:23:46 PDT 2009</t>
  </si>
  <si>
    <t>Sun Jun 21 08:23:49 PDT 2009</t>
  </si>
  <si>
    <t>Sun Jun 21 08:23:51 PDT 2009</t>
  </si>
  <si>
    <t>Sun Jun 21 08:23:52 PDT 2009</t>
  </si>
  <si>
    <t>Sun Jun 21 08:23:57 PDT 2009</t>
  </si>
  <si>
    <t>Sun Jun 21 08:23:59 PDT 2009</t>
  </si>
  <si>
    <t>Sun Jun 21 08:24:00 PDT 2009</t>
  </si>
  <si>
    <t>Sun Jun 21 08:24:01 PDT 2009</t>
  </si>
  <si>
    <t>Sun Jun 21 08:24:02 PDT 2009</t>
  </si>
  <si>
    <t>Sun Jun 21 08:24:03 PDT 2009</t>
  </si>
  <si>
    <t>Sun Jun 21 08:24:04 PDT 2009</t>
  </si>
  <si>
    <t>Sun Jun 21 08:24:05 PDT 2009</t>
  </si>
  <si>
    <t>Sun Jun 21 08:24:06 PDT 2009</t>
  </si>
  <si>
    <t>Sun Jun 21 08:24:11 PDT 2009</t>
  </si>
  <si>
    <t>Sun Jun 21 08:24:12 PDT 2009</t>
  </si>
  <si>
    <t>Sun Jun 21 08:24:14 PDT 2009</t>
  </si>
  <si>
    <t>Sun Jun 21 08:24:15 PDT 2009</t>
  </si>
  <si>
    <t>Sun Jun 21 08:24:16 PDT 2009</t>
  </si>
  <si>
    <t>Sun Jun 21 08:24:17 PDT 2009</t>
  </si>
  <si>
    <t>Sun Jun 21 08:24:19 PDT 2009</t>
  </si>
  <si>
    <t>Sun Jun 21 08:24:21 PDT 2009</t>
  </si>
  <si>
    <t>Sun Jun 21 08:24:22 PDT 2009</t>
  </si>
  <si>
    <t>Sun Jun 21 08:24:23 PDT 2009</t>
  </si>
  <si>
    <t>Sun Jun 21 08:24:29 PDT 2009</t>
  </si>
  <si>
    <t>Sun Jun 21 08:24:30 PDT 2009</t>
  </si>
  <si>
    <t>Sun Jun 21 08:24:32 PDT 2009</t>
  </si>
  <si>
    <t>Sun Jun 21 08:24:33 PDT 2009</t>
  </si>
  <si>
    <t>Sun Jun 21 08:24:35 PDT 2009</t>
  </si>
  <si>
    <t>Sun Jun 21 08:24:36 PDT 2009</t>
  </si>
  <si>
    <t>Sun Jun 21 08:24:37 PDT 2009</t>
  </si>
  <si>
    <t>Sun Jun 21 08:24:38 PDT 2009</t>
  </si>
  <si>
    <t>Sun Jun 21 08:24:42 PDT 2009</t>
  </si>
  <si>
    <t>Sun Jun 21 08:24:58 PDT 2009</t>
  </si>
  <si>
    <t>Sun Jun 21 08:25:02 PDT 2009</t>
  </si>
  <si>
    <t>Sun Jun 21 08:25:04 PDT 2009</t>
  </si>
  <si>
    <t>Sun Jun 21 08:25:05 PDT 2009</t>
  </si>
  <si>
    <t>Sun Jun 21 08:25:06 PDT 2009</t>
  </si>
  <si>
    <t>Sun Jun 21 08:25:07 PDT 2009</t>
  </si>
  <si>
    <t>Sun Jun 21 08:25:09 PDT 2009</t>
  </si>
  <si>
    <t>Sun Jun 21 08:25:10 PDT 2009</t>
  </si>
  <si>
    <t>Sun Jun 21 08:25:12 PDT 2009</t>
  </si>
  <si>
    <t>Sun Jun 21 08:25:14 PDT 2009</t>
  </si>
  <si>
    <t>Sun Jun 21 08:25:15 PDT 2009</t>
  </si>
  <si>
    <t>Sun Jun 21 08:25:16 PDT 2009</t>
  </si>
  <si>
    <t>Sun Jun 21 08:25:20 PDT 2009</t>
  </si>
  <si>
    <t>Sun Jun 21 08:25:23 PDT 2009</t>
  </si>
  <si>
    <t>Sun Jun 21 08:25:27 PDT 2009</t>
  </si>
  <si>
    <t>Sun Jun 21 08:25:28 PDT 2009</t>
  </si>
  <si>
    <t>Sun Jun 21 08:25:29 PDT 2009</t>
  </si>
  <si>
    <t>Sun Jun 21 08:25:34 PDT 2009</t>
  </si>
  <si>
    <t>Sun Jun 21 08:25:35 PDT 2009</t>
  </si>
  <si>
    <t>Sun Jun 21 08:25:39 PDT 2009</t>
  </si>
  <si>
    <t>Sun Jun 21 08:25:40 PDT 2009</t>
  </si>
  <si>
    <t>Sun Jun 21 08:25:42 PDT 2009</t>
  </si>
  <si>
    <t>Sun Jun 21 08:25:43 PDT 2009</t>
  </si>
  <si>
    <t>Sun Jun 21 08:25:47 PDT 2009</t>
  </si>
  <si>
    <t>Sun Jun 21 08:25:50 PDT 2009</t>
  </si>
  <si>
    <t>Sun Jun 21 08:25:55 PDT 2009</t>
  </si>
  <si>
    <t>Sun Jun 21 08:25:58 PDT 2009</t>
  </si>
  <si>
    <t>Sun Jun 21 08:25:59 PDT 2009</t>
  </si>
  <si>
    <t>Sun Jun 21 08:26:00 PDT 2009</t>
  </si>
  <si>
    <t>Sun Jun 21 08:26:01 PDT 2009</t>
  </si>
  <si>
    <t>Sun Jun 21 08:26:03 PDT 2009</t>
  </si>
  <si>
    <t>Sun Jun 21 08:26:04 PDT 2009</t>
  </si>
  <si>
    <t>Sun Jun 21 08:26:06 PDT 2009</t>
  </si>
  <si>
    <t>Sun Jun 21 08:26:07 PDT 2009</t>
  </si>
  <si>
    <t>Sun Jun 21 08:26:09 PDT 2009</t>
  </si>
  <si>
    <t>Sun Jun 21 08:26:13 PDT 2009</t>
  </si>
  <si>
    <t>Sun Jun 21 08:26:21 PDT 2009</t>
  </si>
  <si>
    <t>Sun Jun 21 08:26:22 PDT 2009</t>
  </si>
  <si>
    <t>Sun Jun 21 08:26:28 PDT 2009</t>
  </si>
  <si>
    <t>Sun Jun 21 08:26:31 PDT 2009</t>
  </si>
  <si>
    <t>Sun Jun 21 08:26:33 PDT 2009</t>
  </si>
  <si>
    <t>Sun Jun 21 08:26:34 PDT 2009</t>
  </si>
  <si>
    <t>Sun Jun 21 08:26:35 PDT 2009</t>
  </si>
  <si>
    <t>Sun Jun 21 08:26:36 PDT 2009</t>
  </si>
  <si>
    <t>Sun Jun 21 08:26:39 PDT 2009</t>
  </si>
  <si>
    <t>Sun Jun 21 08:26:40 PDT 2009</t>
  </si>
  <si>
    <t>Sun Jun 21 08:26:41 PDT 2009</t>
  </si>
  <si>
    <t>Sun Jun 21 08:26:43 PDT 2009</t>
  </si>
  <si>
    <t>Sun Jun 21 08:26:44 PDT 2009</t>
  </si>
  <si>
    <t>Sun Jun 21 08:27:15 PDT 2009</t>
  </si>
  <si>
    <t>Sun Jun 21 08:27:17 PDT 2009</t>
  </si>
  <si>
    <t>Sun Jun 21 08:27:19 PDT 2009</t>
  </si>
  <si>
    <t>Sun Jun 21 08:27:20 PDT 2009</t>
  </si>
  <si>
    <t>Sun Jun 21 08:27:21 PDT 2009</t>
  </si>
  <si>
    <t>Sun Jun 21 08:27:25 PDT 2009</t>
  </si>
  <si>
    <t>Sun Jun 21 08:27:26 PDT 2009</t>
  </si>
  <si>
    <t>Sun Jun 21 08:27:29 PDT 2009</t>
  </si>
  <si>
    <t>Sun Jun 21 08:27:31 PDT 2009</t>
  </si>
  <si>
    <t>Sun Jun 21 08:27:33 PDT 2009</t>
  </si>
  <si>
    <t>Sun Jun 21 08:27:34 PDT 2009</t>
  </si>
  <si>
    <t>Sun Jun 21 08:27:35 PDT 2009</t>
  </si>
  <si>
    <t>Sun Jun 21 08:27:37 PDT 2009</t>
  </si>
  <si>
    <t>Sun Jun 21 08:27:38 PDT 2009</t>
  </si>
  <si>
    <t>Sun Jun 21 08:27:40 PDT 2009</t>
  </si>
  <si>
    <t>Sun Jun 21 08:27:42 PDT 2009</t>
  </si>
  <si>
    <t>Sun Jun 21 08:27:43 PDT 2009</t>
  </si>
  <si>
    <t>Sun Jun 21 08:27:44 PDT 2009</t>
  </si>
  <si>
    <t>Sun Jun 21 08:27:48 PDT 2009</t>
  </si>
  <si>
    <t>Sun Jun 21 08:27:51 PDT 2009</t>
  </si>
  <si>
    <t>Sun Jun 21 08:27:54 PDT 2009</t>
  </si>
  <si>
    <t>Sun Jun 21 08:27:57 PDT 2009</t>
  </si>
  <si>
    <t>Sun Jun 21 08:27:59 PDT 2009</t>
  </si>
  <si>
    <t>Sun Jun 21 08:28:01 PDT 2009</t>
  </si>
  <si>
    <t>Sun Jun 21 08:28:04 PDT 2009</t>
  </si>
  <si>
    <t>Sun Jun 21 08:28:06 PDT 2009</t>
  </si>
  <si>
    <t>Sun Jun 21 08:28:09 PDT 2009</t>
  </si>
  <si>
    <t>Sun Jun 21 08:28:11 PDT 2009</t>
  </si>
  <si>
    <t>Sun Jun 21 08:28:12 PDT 2009</t>
  </si>
  <si>
    <t>Sun Jun 21 08:28:17 PDT 2009</t>
  </si>
  <si>
    <t>Sun Jun 21 08:28:20 PDT 2009</t>
  </si>
  <si>
    <t>Sun Jun 21 08:28:22 PDT 2009</t>
  </si>
  <si>
    <t>Sun Jun 21 08:28:23 PDT 2009</t>
  </si>
  <si>
    <t>Sun Jun 21 08:28:25 PDT 2009</t>
  </si>
  <si>
    <t>Sun Jun 21 08:28:29 PDT 2009</t>
  </si>
  <si>
    <t>Sun Jun 21 08:28:32 PDT 2009</t>
  </si>
  <si>
    <t>Sun Jun 21 08:28:33 PDT 2009</t>
  </si>
  <si>
    <t>Sun Jun 21 08:28:35 PDT 2009</t>
  </si>
  <si>
    <t>Sun Jun 21 08:28:36 PDT 2009</t>
  </si>
  <si>
    <t>Sun Jun 21 08:28:37 PDT 2009</t>
  </si>
  <si>
    <t>Sun Jun 21 08:28:38 PDT 2009</t>
  </si>
  <si>
    <t>Sun Jun 21 08:28:40 PDT 2009</t>
  </si>
  <si>
    <t>Sun Jun 21 08:28:41 PDT 2009</t>
  </si>
  <si>
    <t>Sun Jun 21 08:28:44 PDT 2009</t>
  </si>
  <si>
    <t>Sun Jun 21 08:28:46 PDT 2009</t>
  </si>
  <si>
    <t>Sun Jun 21 08:29:01 PDT 2009</t>
  </si>
  <si>
    <t>Sun Jun 21 08:29:04 PDT 2009</t>
  </si>
  <si>
    <t>Sun Jun 21 08:29:08 PDT 2009</t>
  </si>
  <si>
    <t>Sun Jun 21 08:29:10 PDT 2009</t>
  </si>
  <si>
    <t>Sun Jun 21 08:29:11 PDT 2009</t>
  </si>
  <si>
    <t>Sun Jun 21 08:29:13 PDT 2009</t>
  </si>
  <si>
    <t>Sun Jun 21 08:29:14 PDT 2009</t>
  </si>
  <si>
    <t>Sun Jun 21 08:29:19 PDT 2009</t>
  </si>
  <si>
    <t>Sun Jun 21 08:29:23 PDT 2009</t>
  </si>
  <si>
    <t>Sun Jun 21 08:29:24 PDT 2009</t>
  </si>
  <si>
    <t>Sun Jun 21 08:29:26 PDT 2009</t>
  </si>
  <si>
    <t>Sun Jun 21 08:29:29 PDT 2009</t>
  </si>
  <si>
    <t>Sun Jun 21 08:29:30 PDT 2009</t>
  </si>
  <si>
    <t>Sun Jun 21 08:29:32 PDT 2009</t>
  </si>
  <si>
    <t>Sun Jun 21 08:29:35 PDT 2009</t>
  </si>
  <si>
    <t>Sun Jun 21 08:29:36 PDT 2009</t>
  </si>
  <si>
    <t>Sun Jun 21 08:29:37 PDT 2009</t>
  </si>
  <si>
    <t>Sun Jun 21 08:29:38 PDT 2009</t>
  </si>
  <si>
    <t>Sun Jun 21 08:29:40 PDT 2009</t>
  </si>
  <si>
    <t>Sun Jun 21 08:29:41 PDT 2009</t>
  </si>
  <si>
    <t>Sun Jun 21 08:29:43 PDT 2009</t>
  </si>
  <si>
    <t>Sun Jun 21 08:29:45 PDT 2009</t>
  </si>
  <si>
    <t>Sun Jun 21 08:29:46 PDT 2009</t>
  </si>
  <si>
    <t>Sun Jun 21 08:29:47 PDT 2009</t>
  </si>
  <si>
    <t>Sun Jun 21 08:29:48 PDT 2009</t>
  </si>
  <si>
    <t>Sun Jun 21 08:29:50 PDT 2009</t>
  </si>
  <si>
    <t>Sun Jun 21 08:29:51 PDT 2009</t>
  </si>
  <si>
    <t>Sun Jun 21 08:29:52 PDT 2009</t>
  </si>
  <si>
    <t>Sun Jun 21 08:29:56 PDT 2009</t>
  </si>
  <si>
    <t>Sun Jun 21 08:29:58 PDT 2009</t>
  </si>
  <si>
    <t>Sun Jun 21 08:29:59 PDT 2009</t>
  </si>
  <si>
    <t>Sun Jun 21 08:30:00 PDT 2009</t>
  </si>
  <si>
    <t>Sun Jun 21 08:30:05 PDT 2009</t>
  </si>
  <si>
    <t>Sun Jun 21 08:30:07 PDT 2009</t>
  </si>
  <si>
    <t>Sun Jun 21 08:30:08 PDT 2009</t>
  </si>
  <si>
    <t>Sun Jun 21 08:30:09 PDT 2009</t>
  </si>
  <si>
    <t>Sun Jun 21 08:30:12 PDT 2009</t>
  </si>
  <si>
    <t>Sun Jun 21 08:30:19 PDT 2009</t>
  </si>
  <si>
    <t>Sun Jun 21 08:30:22 PDT 2009</t>
  </si>
  <si>
    <t>Sun Jun 21 08:30:24 PDT 2009</t>
  </si>
  <si>
    <t>Sun Jun 21 08:30:26 PDT 2009</t>
  </si>
  <si>
    <t>Sun Jun 21 08:30:30 PDT 2009</t>
  </si>
  <si>
    <t>Sun Jun 21 08:30:31 PDT 2009</t>
  </si>
  <si>
    <t>Sun Jun 21 08:30:35 PDT 2009</t>
  </si>
  <si>
    <t>Sun Jun 21 08:30:37 PDT 2009</t>
  </si>
  <si>
    <t>Sun Jun 21 08:30:38 PDT 2009</t>
  </si>
  <si>
    <t>Sun Jun 21 08:30:39 PDT 2009</t>
  </si>
  <si>
    <t>Sun Jun 21 08:30:45 PDT 2009</t>
  </si>
  <si>
    <t>Sun Jun 21 08:30:47 PDT 2009</t>
  </si>
  <si>
    <t>Sun Jun 21 08:30:55 PDT 2009</t>
  </si>
  <si>
    <t>Sun Jun 21 08:31:01 PDT 2009</t>
  </si>
  <si>
    <t>Sun Jun 21 08:31:05 PDT 2009</t>
  </si>
  <si>
    <t>Sun Jun 21 08:31:08 PDT 2009</t>
  </si>
  <si>
    <t>Sun Jun 21 08:31:10 PDT 2009</t>
  </si>
  <si>
    <t>Sun Jun 21 08:31:12 PDT 2009</t>
  </si>
  <si>
    <t>Sun Jun 21 08:31:13 PDT 2009</t>
  </si>
  <si>
    <t>Sun Jun 21 08:31:14 PDT 2009</t>
  </si>
  <si>
    <t>Sun Jun 21 08:31:15 PDT 2009</t>
  </si>
  <si>
    <t>Sun Jun 21 08:31:17 PDT 2009</t>
  </si>
  <si>
    <t>Sun Jun 21 08:31:18 PDT 2009</t>
  </si>
  <si>
    <t>Sun Jun 21 08:31:19 PDT 2009</t>
  </si>
  <si>
    <t>Sun Jun 21 08:31:25 PDT 2009</t>
  </si>
  <si>
    <t>Sun Jun 21 08:31:28 PDT 2009</t>
  </si>
  <si>
    <t>Sun Jun 21 08:31:31 PDT 2009</t>
  </si>
  <si>
    <t>Sun Jun 21 08:31:32 PDT 2009</t>
  </si>
  <si>
    <t>Sun Jun 21 08:31:40 PDT 2009</t>
  </si>
  <si>
    <t>Sun Jun 21 08:31:41 PDT 2009</t>
  </si>
  <si>
    <t>Sun Jun 21 08:31:42 PDT 2009</t>
  </si>
  <si>
    <t>Sun Jun 21 08:31:43 PDT 2009</t>
  </si>
  <si>
    <t>Sun Jun 21 08:31:44 PDT 2009</t>
  </si>
  <si>
    <t>Sun Jun 21 08:31:45 PDT 2009</t>
  </si>
  <si>
    <t>Sun Jun 21 08:31:51 PDT 2009</t>
  </si>
  <si>
    <t>Sun Jun 21 08:31:52 PDT 2009</t>
  </si>
  <si>
    <t>Sun Jun 21 08:31:53 PDT 2009</t>
  </si>
  <si>
    <t>Sun Jun 21 08:31:56 PDT 2009</t>
  </si>
  <si>
    <t>Sun Jun 21 08:31:57 PDT 2009</t>
  </si>
  <si>
    <t>Sun Jun 21 08:31:59 PDT 2009</t>
  </si>
  <si>
    <t>Sun Jun 21 08:32:01 PDT 2009</t>
  </si>
  <si>
    <t>Sun Jun 21 08:32:03 PDT 2009</t>
  </si>
  <si>
    <t>Sun Jun 21 08:32:05 PDT 2009</t>
  </si>
  <si>
    <t>Sun Jun 21 08:32:06 PDT 2009</t>
  </si>
  <si>
    <t>Sun Jun 21 08:32:07 PDT 2009</t>
  </si>
  <si>
    <t>Sun Jun 21 08:32:09 PDT 2009</t>
  </si>
  <si>
    <t>Sun Jun 21 08:32:11 PDT 2009</t>
  </si>
  <si>
    <t>Sun Jun 21 08:32:14 PDT 2009</t>
  </si>
  <si>
    <t>Sun Jun 21 08:32:15 PDT 2009</t>
  </si>
  <si>
    <t>Sun Jun 21 08:32:16 PDT 2009</t>
  </si>
  <si>
    <t>Sun Jun 21 08:32:17 PDT 2009</t>
  </si>
  <si>
    <t>Sun Jun 21 08:32:18 PDT 2009</t>
  </si>
  <si>
    <t>Sun Jun 21 08:32:19 PDT 2009</t>
  </si>
  <si>
    <t>Sun Jun 21 08:32:20 PDT 2009</t>
  </si>
  <si>
    <t>Sun Jun 21 08:32:23 PDT 2009</t>
  </si>
  <si>
    <t>Sun Jun 21 08:32:25 PDT 2009</t>
  </si>
  <si>
    <t>Sun Jun 21 08:32:27 PDT 2009</t>
  </si>
  <si>
    <t>Sun Jun 21 08:32:28 PDT 2009</t>
  </si>
  <si>
    <t>Sun Jun 21 08:32:31 PDT 2009</t>
  </si>
  <si>
    <t>Sun Jun 21 08:32:32 PDT 2009</t>
  </si>
  <si>
    <t>Sun Jun 21 08:32:35 PDT 2009</t>
  </si>
  <si>
    <t>Sun Jun 21 08:32:38 PDT 2009</t>
  </si>
  <si>
    <t>Sun Jun 21 08:32:40 PDT 2009</t>
  </si>
  <si>
    <t>Sun Jun 21 08:32:41 PDT 2009</t>
  </si>
  <si>
    <t>Sun Jun 21 08:32:42 PDT 2009</t>
  </si>
  <si>
    <t>Sun Jun 21 08:32:45 PDT 2009</t>
  </si>
  <si>
    <t>Sun Jun 21 08:32:48 PDT 2009</t>
  </si>
  <si>
    <t>Sun Jun 21 08:33:11 PDT 2009</t>
  </si>
  <si>
    <t>Sun Jun 21 08:33:13 PDT 2009</t>
  </si>
  <si>
    <t>Sun Jun 21 08:33:14 PDT 2009</t>
  </si>
  <si>
    <t>Sun Jun 21 08:33:17 PDT 2009</t>
  </si>
  <si>
    <t>Sun Jun 21 08:33:18 PDT 2009</t>
  </si>
  <si>
    <t>Sun Jun 21 08:33:19 PDT 2009</t>
  </si>
  <si>
    <t>Sun Jun 21 08:33:20 PDT 2009</t>
  </si>
  <si>
    <t>Sun Jun 21 08:33:21 PDT 2009</t>
  </si>
  <si>
    <t>Sun Jun 21 08:33:22 PDT 2009</t>
  </si>
  <si>
    <t>Sun Jun 21 08:33:23 PDT 2009</t>
  </si>
  <si>
    <t>Sun Jun 21 08:33:25 PDT 2009</t>
  </si>
  <si>
    <t>Sun Jun 21 08:33:27 PDT 2009</t>
  </si>
  <si>
    <t>Sun Jun 21 08:33:30 PDT 2009</t>
  </si>
  <si>
    <t>Sun Jun 21 08:33:31 PDT 2009</t>
  </si>
  <si>
    <t>Sun Jun 21 08:33:34 PDT 2009</t>
  </si>
  <si>
    <t>Sun Jun 21 08:33:35 PDT 2009</t>
  </si>
  <si>
    <t>Sun Jun 21 08:33:37 PDT 2009</t>
  </si>
  <si>
    <t>Sun Jun 21 08:33:39 PDT 2009</t>
  </si>
  <si>
    <t>Sun Jun 21 08:33:41 PDT 2009</t>
  </si>
  <si>
    <t>Sun Jun 21 08:33:42 PDT 2009</t>
  </si>
  <si>
    <t>Sun Jun 21 08:33:44 PDT 2009</t>
  </si>
  <si>
    <t>Sun Jun 21 08:33:46 PDT 2009</t>
  </si>
  <si>
    <t>Sun Jun 21 08:33:48 PDT 2009</t>
  </si>
  <si>
    <t>Sun Jun 21 08:33:49 PDT 2009</t>
  </si>
  <si>
    <t>Sun Jun 21 08:33:50 PDT 2009</t>
  </si>
  <si>
    <t>Sun Jun 21 08:33:51 PDT 2009</t>
  </si>
  <si>
    <t>Sun Jun 21 08:33:52 PDT 2009</t>
  </si>
  <si>
    <t>Sun Jun 21 08:33:54 PDT 2009</t>
  </si>
  <si>
    <t>Sun Jun 21 08:33:55 PDT 2009</t>
  </si>
  <si>
    <t>Sun Jun 21 08:33:58 PDT 2009</t>
  </si>
  <si>
    <t>Sun Jun 21 08:34:00 PDT 2009</t>
  </si>
  <si>
    <t>Sun Jun 21 08:34:04 PDT 2009</t>
  </si>
  <si>
    <t>Sun Jun 21 08:34:07 PDT 2009</t>
  </si>
  <si>
    <t>Sun Jun 21 08:34:08 PDT 2009</t>
  </si>
  <si>
    <t>Sun Jun 21 08:34:09 PDT 2009</t>
  </si>
  <si>
    <t>Sun Jun 21 08:34:10 PDT 2009</t>
  </si>
  <si>
    <t>Sun Jun 21 08:34:11 PDT 2009</t>
  </si>
  <si>
    <t>Sun Jun 21 08:34:12 PDT 2009</t>
  </si>
  <si>
    <t>Sun Jun 21 08:34:15 PDT 2009</t>
  </si>
  <si>
    <t>Sun Jun 21 08:34:16 PDT 2009</t>
  </si>
  <si>
    <t>Sun Jun 21 08:34:17 PDT 2009</t>
  </si>
  <si>
    <t>Sun Jun 21 08:34:23 PDT 2009</t>
  </si>
  <si>
    <t>Sun Jun 21 08:34:26 PDT 2009</t>
  </si>
  <si>
    <t>Sun Jun 21 08:34:30 PDT 2009</t>
  </si>
  <si>
    <t>Sun Jun 21 08:34:34 PDT 2009</t>
  </si>
  <si>
    <t>Sun Jun 21 08:34:35 PDT 2009</t>
  </si>
  <si>
    <t>Sun Jun 21 08:34:36 PDT 2009</t>
  </si>
  <si>
    <t>Sun Jun 21 08:34:39 PDT 2009</t>
  </si>
  <si>
    <t>Sun Jun 21 08:34:43 PDT 2009</t>
  </si>
  <si>
    <t>Sun Jun 21 08:34:44 PDT 2009</t>
  </si>
  <si>
    <t>Sun Jun 21 08:34:46 PDT 2009</t>
  </si>
  <si>
    <t>Sun Jun 21 08:34:49 PDT 2009</t>
  </si>
  <si>
    <t>Sun Jun 21 08:34:50 PDT 2009</t>
  </si>
  <si>
    <t>Sun Jun 21 08:34:55 PDT 2009</t>
  </si>
  <si>
    <t>Sun Jun 21 08:34:57 PDT 2009</t>
  </si>
  <si>
    <t>Sun Jun 21 08:34:58 PDT 2009</t>
  </si>
  <si>
    <t>Sun Jun 21 08:35:01 PDT 2009</t>
  </si>
  <si>
    <t>Sun Jun 21 08:35:02 PDT 2009</t>
  </si>
  <si>
    <t>Sun Jun 21 08:35:04 PDT 2009</t>
  </si>
  <si>
    <t>Sun Jun 21 08:35:07 PDT 2009</t>
  </si>
  <si>
    <t>Sun Jun 21 08:35:08 PDT 2009</t>
  </si>
  <si>
    <t>Sun Jun 21 08:35:09 PDT 2009</t>
  </si>
  <si>
    <t>Sun Jun 21 08:35:13 PDT 2009</t>
  </si>
  <si>
    <t>Sun Jun 21 08:35:14 PDT 2009</t>
  </si>
  <si>
    <t>Sun Jun 21 08:35:15 PDT 2009</t>
  </si>
  <si>
    <t>Sun Jun 21 08:35:19 PDT 2009</t>
  </si>
  <si>
    <t>Sun Jun 21 08:35:22 PDT 2009</t>
  </si>
  <si>
    <t>Sun Jun 21 08:35:28 PDT 2009</t>
  </si>
  <si>
    <t>Sun Jun 21 08:35:29 PDT 2009</t>
  </si>
  <si>
    <t>Sun Jun 21 08:35:30 PDT 2009</t>
  </si>
  <si>
    <t>Sun Jun 21 08:35:32 PDT 2009</t>
  </si>
  <si>
    <t>Sun Jun 21 08:35:35 PDT 2009</t>
  </si>
  <si>
    <t>Sun Jun 21 08:35:37 PDT 2009</t>
  </si>
  <si>
    <t>Sun Jun 21 08:35:39 PDT 2009</t>
  </si>
  <si>
    <t>Sun Jun 21 08:35:41 PDT 2009</t>
  </si>
  <si>
    <t>Sun Jun 21 08:35:45 PDT 2009</t>
  </si>
  <si>
    <t>Sun Jun 21 08:35:52 PDT 2009</t>
  </si>
  <si>
    <t>Sun Jun 21 08:35:53 PDT 2009</t>
  </si>
  <si>
    <t>Sun Jun 21 08:35:56 PDT 2009</t>
  </si>
  <si>
    <t>Sun Jun 21 08:35:58 PDT 2009</t>
  </si>
  <si>
    <t>Sun Jun 21 08:36:00 PDT 2009</t>
  </si>
  <si>
    <t>Sun Jun 21 08:36:02 PDT 2009</t>
  </si>
  <si>
    <t>Sun Jun 21 08:36:03 PDT 2009</t>
  </si>
  <si>
    <t>Sun Jun 21 08:36:05 PDT 2009</t>
  </si>
  <si>
    <t>Sun Jun 21 08:36:07 PDT 2009</t>
  </si>
  <si>
    <t>Sun Jun 21 08:36:08 PDT 2009</t>
  </si>
  <si>
    <t>Sun Jun 21 08:36:10 PDT 2009</t>
  </si>
  <si>
    <t>Sun Jun 21 08:36:11 PDT 2009</t>
  </si>
  <si>
    <t>Sun Jun 21 08:36:14 PDT 2009</t>
  </si>
  <si>
    <t>Sun Jun 21 08:36:15 PDT 2009</t>
  </si>
  <si>
    <t>Sun Jun 21 08:36:17 PDT 2009</t>
  </si>
  <si>
    <t>Sun Jun 21 08:36:18 PDT 2009</t>
  </si>
  <si>
    <t>Sun Jun 21 08:36:20 PDT 2009</t>
  </si>
  <si>
    <t>Sun Jun 21 08:36:21 PDT 2009</t>
  </si>
  <si>
    <t>Sun Jun 21 08:36:23 PDT 2009</t>
  </si>
  <si>
    <t>Sun Jun 21 08:36:26 PDT 2009</t>
  </si>
  <si>
    <t>Sun Jun 21 08:36:31 PDT 2009</t>
  </si>
  <si>
    <t>Sun Jun 21 08:36:32 PDT 2009</t>
  </si>
  <si>
    <t>Sun Jun 21 08:36:34 PDT 2009</t>
  </si>
  <si>
    <t>Sun Jun 21 08:36:37 PDT 2009</t>
  </si>
  <si>
    <t>Sun Jun 21 08:36:38 PDT 2009</t>
  </si>
  <si>
    <t>Sun Jun 21 08:36:41 PDT 2009</t>
  </si>
  <si>
    <t>Sun Jun 21 08:36:44 PDT 2009</t>
  </si>
  <si>
    <t>Sun Jun 21 08:36:49 PDT 2009</t>
  </si>
  <si>
    <t>Sun Jun 21 08:36:50 PDT 2009</t>
  </si>
  <si>
    <t>Sun Jun 21 08:36:57 PDT 2009</t>
  </si>
  <si>
    <t>Sun Jun 21 08:36:59 PDT 2009</t>
  </si>
  <si>
    <t>Sun Jun 21 08:37:01 PDT 2009</t>
  </si>
  <si>
    <t>Sun Jun 21 08:37:03 PDT 2009</t>
  </si>
  <si>
    <t>Sun Jun 21 08:37:08 PDT 2009</t>
  </si>
  <si>
    <t>Sun Jun 21 08:37:09 PDT 2009</t>
  </si>
  <si>
    <t>Sun Jun 21 08:37:10 PDT 2009</t>
  </si>
  <si>
    <t>Sun Jun 21 08:37:12 PDT 2009</t>
  </si>
  <si>
    <t>Sun Jun 21 08:37:13 PDT 2009</t>
  </si>
  <si>
    <t>Sun Jun 21 08:37:16 PDT 2009</t>
  </si>
  <si>
    <t>Sun Jun 21 08:37:20 PDT 2009</t>
  </si>
  <si>
    <t>Sun Jun 21 08:37:22 PDT 2009</t>
  </si>
  <si>
    <t>Sun Jun 21 08:37:25 PDT 2009</t>
  </si>
  <si>
    <t>Sun Jun 21 08:37:27 PDT 2009</t>
  </si>
  <si>
    <t>Sun Jun 21 08:37:29 PDT 2009</t>
  </si>
  <si>
    <t>Sun Jun 21 08:37:30 PDT 2009</t>
  </si>
  <si>
    <t>Sun Jun 21 08:37:33 PDT 2009</t>
  </si>
  <si>
    <t>Sun Jun 21 08:37:34 PDT 2009</t>
  </si>
  <si>
    <t>Sun Jun 21 08:37:40 PDT 2009</t>
  </si>
  <si>
    <t>Sun Jun 21 08:37:43 PDT 2009</t>
  </si>
  <si>
    <t>Sun Jun 21 08:37:45 PDT 2009</t>
  </si>
  <si>
    <t>Sun Jun 21 08:37:49 PDT 2009</t>
  </si>
  <si>
    <t>Sun Jun 21 08:37:50 PDT 2009</t>
  </si>
  <si>
    <t>Sun Jun 21 08:37:55 PDT 2009</t>
  </si>
  <si>
    <t>Sun Jun 21 08:37:59 PDT 2009</t>
  </si>
  <si>
    <t>Sun Jun 21 08:38:00 PDT 2009</t>
  </si>
  <si>
    <t>Sun Jun 21 08:38:03 PDT 2009</t>
  </si>
  <si>
    <t>Sun Jun 21 08:38:05 PDT 2009</t>
  </si>
  <si>
    <t>Sun Jun 21 08:38:06 PDT 2009</t>
  </si>
  <si>
    <t>Sun Jun 21 08:38:10 PDT 2009</t>
  </si>
  <si>
    <t>Sun Jun 21 08:38:11 PDT 2009</t>
  </si>
  <si>
    <t>Sun Jun 21 08:38:12 PDT 2009</t>
  </si>
  <si>
    <t>Sun Jun 21 08:38:14 PDT 2009</t>
  </si>
  <si>
    <t>Sun Jun 21 08:38:15 PDT 2009</t>
  </si>
  <si>
    <t>Sun Jun 21 08:38:17 PDT 2009</t>
  </si>
  <si>
    <t>Sun Jun 21 08:38:20 PDT 2009</t>
  </si>
  <si>
    <t>Sun Jun 21 08:38:21 PDT 2009</t>
  </si>
  <si>
    <t>Sun Jun 21 08:38:22 PDT 2009</t>
  </si>
  <si>
    <t>Sun Jun 21 08:38:23 PDT 2009</t>
  </si>
  <si>
    <t>Sun Jun 21 08:38:24 PDT 2009</t>
  </si>
  <si>
    <t>Sun Jun 21 08:38:27 PDT 2009</t>
  </si>
  <si>
    <t>Sun Jun 21 08:38:29 PDT 2009</t>
  </si>
  <si>
    <t>Sun Jun 21 08:38:31 PDT 2009</t>
  </si>
  <si>
    <t>Sun Jun 21 08:38:33 PDT 2009</t>
  </si>
  <si>
    <t>Sun Jun 21 08:38:35 PDT 2009</t>
  </si>
  <si>
    <t>Sun Jun 21 08:38:36 PDT 2009</t>
  </si>
  <si>
    <t>Sun Jun 21 08:38:37 PDT 2009</t>
  </si>
  <si>
    <t>Sun Jun 21 08:38:43 PDT 2009</t>
  </si>
  <si>
    <t>Sun Jun 21 08:38:47 PDT 2009</t>
  </si>
  <si>
    <t>Sun Jun 21 08:38:52 PDT 2009</t>
  </si>
  <si>
    <t>Sun Jun 21 08:39:21 PDT 2009</t>
  </si>
  <si>
    <t>Sun Jun 21 08:39:22 PDT 2009</t>
  </si>
  <si>
    <t>Sun Jun 21 08:39:23 PDT 2009</t>
  </si>
  <si>
    <t>Sun Jun 21 08:39:24 PDT 2009</t>
  </si>
  <si>
    <t>Sun Jun 21 08:39:25 PDT 2009</t>
  </si>
  <si>
    <t>Sun Jun 21 08:39:27 PDT 2009</t>
  </si>
  <si>
    <t>Sun Jun 21 08:39:31 PDT 2009</t>
  </si>
  <si>
    <t>Sun Jun 21 08:39:32 PDT 2009</t>
  </si>
  <si>
    <t>Sun Jun 21 08:39:34 PDT 2009</t>
  </si>
  <si>
    <t>Sun Jun 21 08:39:35 PDT 2009</t>
  </si>
  <si>
    <t>Sun Jun 21 08:39:37 PDT 2009</t>
  </si>
  <si>
    <t>Sun Jun 21 08:39:38 PDT 2009</t>
  </si>
  <si>
    <t>Sun Jun 21 08:39:39 PDT 2009</t>
  </si>
  <si>
    <t>Sun Jun 21 08:39:40 PDT 2009</t>
  </si>
  <si>
    <t>Sun Jun 21 08:39:43 PDT 2009</t>
  </si>
  <si>
    <t>Sun Jun 21 08:39:44 PDT 2009</t>
  </si>
  <si>
    <t>Sun Jun 21 08:39:46 PDT 2009</t>
  </si>
  <si>
    <t>Sun Jun 21 08:39:48 PDT 2009</t>
  </si>
  <si>
    <t>Sun Jun 21 08:39:49 PDT 2009</t>
  </si>
  <si>
    <t>Sun Jun 21 08:39:50 PDT 2009</t>
  </si>
  <si>
    <t>Sun Jun 21 08:39:51 PDT 2009</t>
  </si>
  <si>
    <t>Sun Jun 21 08:39:52 PDT 2009</t>
  </si>
  <si>
    <t>Sun Jun 21 08:39:54 PDT 2009</t>
  </si>
  <si>
    <t>Sun Jun 21 08:39:56 PDT 2009</t>
  </si>
  <si>
    <t>Sun Jun 21 08:39:57 PDT 2009</t>
  </si>
  <si>
    <t>Sun Jun 21 08:39:58 PDT 2009</t>
  </si>
  <si>
    <t>Sun Jun 21 08:40:01 PDT 2009</t>
  </si>
  <si>
    <t>Sun Jun 21 08:40:07 PDT 2009</t>
  </si>
  <si>
    <t>Sun Jun 21 08:40:09 PDT 2009</t>
  </si>
  <si>
    <t>Sun Jun 21 08:40:13 PDT 2009</t>
  </si>
  <si>
    <t>Sun Jun 21 08:40:15 PDT 2009</t>
  </si>
  <si>
    <t>Sun Jun 21 08:40:17 PDT 2009</t>
  </si>
  <si>
    <t>Sun Jun 21 08:40:19 PDT 2009</t>
  </si>
  <si>
    <t>Sun Jun 21 08:40:21 PDT 2009</t>
  </si>
  <si>
    <t>Sun Jun 21 08:40:24 PDT 2009</t>
  </si>
  <si>
    <t>Sun Jun 21 08:40:25 PDT 2009</t>
  </si>
  <si>
    <t>Sun Jun 21 08:40:27 PDT 2009</t>
  </si>
  <si>
    <t>Sun Jun 21 08:40:29 PDT 2009</t>
  </si>
  <si>
    <t>Sun Jun 21 08:40:30 PDT 2009</t>
  </si>
  <si>
    <t>Sun Jun 21 08:40:31 PDT 2009</t>
  </si>
  <si>
    <t>Sun Jun 21 08:40:35 PDT 2009</t>
  </si>
  <si>
    <t>Sun Jun 21 08:40:36 PDT 2009</t>
  </si>
  <si>
    <t>Sun Jun 21 08:40:38 PDT 2009</t>
  </si>
  <si>
    <t>Sun Jun 21 08:40:41 PDT 2009</t>
  </si>
  <si>
    <t>Sun Jun 21 08:40:44 PDT 2009</t>
  </si>
  <si>
    <t>Sun Jun 21 08:40:45 PDT 2009</t>
  </si>
  <si>
    <t>Sun Jun 21 08:40:46 PDT 2009</t>
  </si>
  <si>
    <t>Sun Jun 21 08:40:48 PDT 2009</t>
  </si>
  <si>
    <t>Sun Jun 21 08:40:49 PDT 2009</t>
  </si>
  <si>
    <t>Sun Jun 21 08:40:50 PDT 2009</t>
  </si>
  <si>
    <t>Sun Jun 21 08:40:52 PDT 2009</t>
  </si>
  <si>
    <t>Sun Jun 21 08:40:53 PDT 2009</t>
  </si>
  <si>
    <t>Sun Jun 21 08:41:07 PDT 2009</t>
  </si>
  <si>
    <t>Sun Jun 21 08:41:08 PDT 2009</t>
  </si>
  <si>
    <t>Sun Jun 21 08:41:09 PDT 2009</t>
  </si>
  <si>
    <t>Sun Jun 21 08:41:11 PDT 2009</t>
  </si>
  <si>
    <t>Sun Jun 21 08:41:17 PDT 2009</t>
  </si>
  <si>
    <t>Sun Jun 21 08:41:19 PDT 2009</t>
  </si>
  <si>
    <t>Sun Jun 21 08:41:24 PDT 2009</t>
  </si>
  <si>
    <t>Sun Jun 21 08:41:27 PDT 2009</t>
  </si>
  <si>
    <t>Sun Jun 21 08:41:29 PDT 2009</t>
  </si>
  <si>
    <t>Sun Jun 21 08:41:30 PDT 2009</t>
  </si>
  <si>
    <t>Sun Jun 21 08:41:31 PDT 2009</t>
  </si>
  <si>
    <t>Sun Jun 21 08:41:34 PDT 2009</t>
  </si>
  <si>
    <t>Sun Jun 21 08:41:35 PDT 2009</t>
  </si>
  <si>
    <t>Sun Jun 21 08:41:36 PDT 2009</t>
  </si>
  <si>
    <t>Sun Jun 21 08:41:37 PDT 2009</t>
  </si>
  <si>
    <t>Sun Jun 21 08:41:42 PDT 2009</t>
  </si>
  <si>
    <t>Sun Jun 21 08:41:43 PDT 2009</t>
  </si>
  <si>
    <t>Sun Jun 21 08:41:44 PDT 2009</t>
  </si>
  <si>
    <t>Sun Jun 21 08:41:46 PDT 2009</t>
  </si>
  <si>
    <t>Sun Jun 21 08:41:51 PDT 2009</t>
  </si>
  <si>
    <t>Sun Jun 21 08:41:52 PDT 2009</t>
  </si>
  <si>
    <t>Sun Jun 21 08:41:58 PDT 2009</t>
  </si>
  <si>
    <t>Sun Jun 21 08:41:59 PDT 2009</t>
  </si>
  <si>
    <t>Sun Jun 21 08:42:01 PDT 2009</t>
  </si>
  <si>
    <t>Sun Jun 21 08:42:02 PDT 2009</t>
  </si>
  <si>
    <t>Sun Jun 21 08:42:03 PDT 2009</t>
  </si>
  <si>
    <t>Sun Jun 21 08:42:04 PDT 2009</t>
  </si>
  <si>
    <t>Sun Jun 21 08:42:05 PDT 2009</t>
  </si>
  <si>
    <t>Sun Jun 21 08:42:06 PDT 2009</t>
  </si>
  <si>
    <t>Sun Jun 21 08:42:07 PDT 2009</t>
  </si>
  <si>
    <t>Sun Jun 21 08:42:08 PDT 2009</t>
  </si>
  <si>
    <t>Sun Jun 21 08:42:10 PDT 2009</t>
  </si>
  <si>
    <t>Sun Jun 21 08:42:15 PDT 2009</t>
  </si>
  <si>
    <t>Sun Jun 21 08:42:16 PDT 2009</t>
  </si>
  <si>
    <t>Sun Jun 21 08:42:17 PDT 2009</t>
  </si>
  <si>
    <t>Sun Jun 21 08:42:18 PDT 2009</t>
  </si>
  <si>
    <t>Sun Jun 21 08:42:22 PDT 2009</t>
  </si>
  <si>
    <t>Sun Jun 21 08:42:24 PDT 2009</t>
  </si>
  <si>
    <t>Sun Jun 21 08:42:25 PDT 2009</t>
  </si>
  <si>
    <t>Sun Jun 21 08:42:27 PDT 2009</t>
  </si>
  <si>
    <t>Sun Jun 21 08:42:32 PDT 2009</t>
  </si>
  <si>
    <t>Sun Jun 21 08:42:35 PDT 2009</t>
  </si>
  <si>
    <t>Sun Jun 21 08:42:36 PDT 2009</t>
  </si>
  <si>
    <t>Sun Jun 21 08:42:37 PDT 2009</t>
  </si>
  <si>
    <t>Sun Jun 21 08:42:39 PDT 2009</t>
  </si>
  <si>
    <t>Sun Jun 21 08:42:43 PDT 2009</t>
  </si>
  <si>
    <t>Sun Jun 21 08:42:44 PDT 2009</t>
  </si>
  <si>
    <t>Sun Jun 21 08:42:46 PDT 2009</t>
  </si>
  <si>
    <t>Sun Jun 21 08:42:48 PDT 2009</t>
  </si>
  <si>
    <t>Sun Jun 21 08:42:49 PDT 2009</t>
  </si>
  <si>
    <t>Sun Jun 21 08:42:51 PDT 2009</t>
  </si>
  <si>
    <t>Sun Jun 21 08:43:18 PDT 2009</t>
  </si>
  <si>
    <t>Sun Jun 21 08:43:21 PDT 2009</t>
  </si>
  <si>
    <t>Sun Jun 21 08:43:23 PDT 2009</t>
  </si>
  <si>
    <t>Sun Jun 21 08:43:25 PDT 2009</t>
  </si>
  <si>
    <t>Sun Jun 21 08:43:26 PDT 2009</t>
  </si>
  <si>
    <t>Sun Jun 21 08:43:27 PDT 2009</t>
  </si>
  <si>
    <t>Sun Jun 21 08:43:30 PDT 2009</t>
  </si>
  <si>
    <t>Sun Jun 21 08:43:31 PDT 2009</t>
  </si>
  <si>
    <t>Sun Jun 21 08:43:32 PDT 2009</t>
  </si>
  <si>
    <t>Sun Jun 21 08:43:34 PDT 2009</t>
  </si>
  <si>
    <t>Sun Jun 21 08:43:35 PDT 2009</t>
  </si>
  <si>
    <t>Sun Jun 21 08:43:37 PDT 2009</t>
  </si>
  <si>
    <t>Sun Jun 21 08:43:43 PDT 2009</t>
  </si>
  <si>
    <t>Sun Jun 21 08:43:44 PDT 2009</t>
  </si>
  <si>
    <t>Sun Jun 21 08:43:47 PDT 2009</t>
  </si>
  <si>
    <t>Sun Jun 21 08:43:49 PDT 2009</t>
  </si>
  <si>
    <t>Sun Jun 21 08:43:53 PDT 2009</t>
  </si>
  <si>
    <t>Sun Jun 21 08:43:54 PDT 2009</t>
  </si>
  <si>
    <t>Sun Jun 21 08:43:55 PDT 2009</t>
  </si>
  <si>
    <t>Sun Jun 21 08:43:56 PDT 2009</t>
  </si>
  <si>
    <t>Sun Jun 21 08:44:00 PDT 2009</t>
  </si>
  <si>
    <t>Sun Jun 21 08:44:02 PDT 2009</t>
  </si>
  <si>
    <t>Sun Jun 21 08:44:03 PDT 2009</t>
  </si>
  <si>
    <t>Sun Jun 21 08:44:04 PDT 2009</t>
  </si>
  <si>
    <t>Sun Jun 21 08:44:06 PDT 2009</t>
  </si>
  <si>
    <t>Sun Jun 21 08:44:07 PDT 2009</t>
  </si>
  <si>
    <t>Sun Jun 21 08:44:08 PDT 2009</t>
  </si>
  <si>
    <t>Sun Jun 21 08:44:10 PDT 2009</t>
  </si>
  <si>
    <t>Sun Jun 21 08:44:12 PDT 2009</t>
  </si>
  <si>
    <t>Sun Jun 21 08:44:14 PDT 2009</t>
  </si>
  <si>
    <t>Sun Jun 21 08:44:16 PDT 2009</t>
  </si>
  <si>
    <t>Sun Jun 21 08:44:22 PDT 2009</t>
  </si>
  <si>
    <t>Sun Jun 21 08:44:24 PDT 2009</t>
  </si>
  <si>
    <t>Sun Jun 21 08:44:25 PDT 2009</t>
  </si>
  <si>
    <t>Sun Jun 21 08:44:26 PDT 2009</t>
  </si>
  <si>
    <t>Sun Jun 21 08:44:27 PDT 2009</t>
  </si>
  <si>
    <t>Sun Jun 21 08:44:28 PDT 2009</t>
  </si>
  <si>
    <t>Sun Jun 21 08:44:30 PDT 2009</t>
  </si>
  <si>
    <t>Sun Jun 21 08:44:31 PDT 2009</t>
  </si>
  <si>
    <t>Sun Jun 21 08:44:33 PDT 2009</t>
  </si>
  <si>
    <t>Sun Jun 21 08:44:34 PDT 2009</t>
  </si>
  <si>
    <t>Sun Jun 21 08:44:35 PDT 2009</t>
  </si>
  <si>
    <t>Sun Jun 21 08:44:42 PDT 2009</t>
  </si>
  <si>
    <t>Sun Jun 21 08:44:43 PDT 2009</t>
  </si>
  <si>
    <t>Sun Jun 21 08:44:45 PDT 2009</t>
  </si>
  <si>
    <t>Sun Jun 21 08:44:46 PDT 2009</t>
  </si>
  <si>
    <t>Sun Jun 21 08:44:48 PDT 2009</t>
  </si>
  <si>
    <t>Sun Jun 21 08:44:49 PDT 2009</t>
  </si>
  <si>
    <t>Sun Jun 21 08:44:51 PDT 2009</t>
  </si>
  <si>
    <t>Sun Jun 21 08:44:52 PDT 2009</t>
  </si>
  <si>
    <t>Sun Jun 21 08:44:53 PDT 2009</t>
  </si>
  <si>
    <t>Sun Jun 21 08:45:43 PDT 2009</t>
  </si>
  <si>
    <t>Sun Jun 21 08:45:44 PDT 2009</t>
  </si>
  <si>
    <t>Sun Jun 21 08:45:45 PDT 2009</t>
  </si>
  <si>
    <t>Sun Jun 21 08:45:46 PDT 2009</t>
  </si>
  <si>
    <t>Sun Jun 21 08:45:48 PDT 2009</t>
  </si>
  <si>
    <t>Sun Jun 21 08:45:49 PDT 2009</t>
  </si>
  <si>
    <t>Sun Jun 21 08:45:51 PDT 2009</t>
  </si>
  <si>
    <t>Sun Jun 21 08:45:52 PDT 2009</t>
  </si>
  <si>
    <t>Sun Jun 21 08:45:53 PDT 2009</t>
  </si>
  <si>
    <t>Sun Jun 21 08:45:54 PDT 2009</t>
  </si>
  <si>
    <t>Sun Jun 21 08:45:55 PDT 2009</t>
  </si>
  <si>
    <t>Sun Jun 21 08:45:56 PDT 2009</t>
  </si>
  <si>
    <t>Sun Jun 21 08:45:57 PDT 2009</t>
  </si>
  <si>
    <t>Sun Jun 21 08:45:58 PDT 2009</t>
  </si>
  <si>
    <t>Sun Jun 21 08:46:00 PDT 2009</t>
  </si>
  <si>
    <t>Sun Jun 21 08:46:01 PDT 2009</t>
  </si>
  <si>
    <t>Sun Jun 21 08:46:03 PDT 2009</t>
  </si>
  <si>
    <t>Sun Jun 21 08:46:04 PDT 2009</t>
  </si>
  <si>
    <t>Sun Jun 21 08:46:06 PDT 2009</t>
  </si>
  <si>
    <t>Sun Jun 21 08:46:07 PDT 2009</t>
  </si>
  <si>
    <t>Sun Jun 21 08:46:08 PDT 2009</t>
  </si>
  <si>
    <t>Sun Jun 21 08:46:09 PDT 2009</t>
  </si>
  <si>
    <t>Sun Jun 21 08:46:11 PDT 2009</t>
  </si>
  <si>
    <t>Sun Jun 21 08:46:12 PDT 2009</t>
  </si>
  <si>
    <t>Sun Jun 21 08:46:14 PDT 2009</t>
  </si>
  <si>
    <t>Sun Jun 21 08:46:15 PDT 2009</t>
  </si>
  <si>
    <t>Sun Jun 21 08:46:16 PDT 2009</t>
  </si>
  <si>
    <t>Sun Jun 21 08:46:19 PDT 2009</t>
  </si>
  <si>
    <t>Sun Jun 21 08:46:21 PDT 2009</t>
  </si>
  <si>
    <t>Sun Jun 21 08:46:26 PDT 2009</t>
  </si>
  <si>
    <t>Sun Jun 21 08:46:30 PDT 2009</t>
  </si>
  <si>
    <t>Sun Jun 21 08:46:34 PDT 2009</t>
  </si>
  <si>
    <t>Sun Jun 21 08:46:36 PDT 2009</t>
  </si>
  <si>
    <t>Sun Jun 21 08:46:37 PDT 2009</t>
  </si>
  <si>
    <t>Sun Jun 21 08:46:39 PDT 2009</t>
  </si>
  <si>
    <t>Sun Jun 21 08:46:42 PDT 2009</t>
  </si>
  <si>
    <t>Sun Jun 21 08:46:44 PDT 2009</t>
  </si>
  <si>
    <t>Sun Jun 21 08:46:46 PDT 2009</t>
  </si>
  <si>
    <t>Sun Jun 21 08:46:47 PDT 2009</t>
  </si>
  <si>
    <t>Sun Jun 21 08:46:49 PDT 2009</t>
  </si>
  <si>
    <t>Sun Jun 21 08:46:50 PDT 2009</t>
  </si>
  <si>
    <t>Sun Jun 21 08:46:51 PDT 2009</t>
  </si>
  <si>
    <t>Sun Jun 21 08:46:52 PDT 2009</t>
  </si>
  <si>
    <t>Sun Jun 21 08:47:12 PDT 2009</t>
  </si>
  <si>
    <t>Sun Jun 21 08:47:17 PDT 2009</t>
  </si>
  <si>
    <t>Sun Jun 21 08:47:18 PDT 2009</t>
  </si>
  <si>
    <t>Sun Jun 21 08:47:19 PDT 2009</t>
  </si>
  <si>
    <t>Sun Jun 21 08:47:22 PDT 2009</t>
  </si>
  <si>
    <t>Sun Jun 21 08:47:23 PDT 2009</t>
  </si>
  <si>
    <t>Sun Jun 21 08:47:24 PDT 2009</t>
  </si>
  <si>
    <t>Sun Jun 21 08:47:31 PDT 2009</t>
  </si>
  <si>
    <t>Sun Jun 21 08:47:33 PDT 2009</t>
  </si>
  <si>
    <t>Sun Jun 21 08:47:35 PDT 2009</t>
  </si>
  <si>
    <t>Sun Jun 21 08:47:36 PDT 2009</t>
  </si>
  <si>
    <t>Sun Jun 21 08:47:38 PDT 2009</t>
  </si>
  <si>
    <t>Sun Jun 21 08:47:41 PDT 2009</t>
  </si>
  <si>
    <t>Sun Jun 21 08:47:42 PDT 2009</t>
  </si>
  <si>
    <t>Sun Jun 21 08:47:43 PDT 2009</t>
  </si>
  <si>
    <t>Sun Jun 21 08:47:44 PDT 2009</t>
  </si>
  <si>
    <t>Sun Jun 21 08:47:45 PDT 2009</t>
  </si>
  <si>
    <t>Sun Jun 21 08:47:50 PDT 2009</t>
  </si>
  <si>
    <t>Sun Jun 21 08:47:51 PDT 2009</t>
  </si>
  <si>
    <t>Sun Jun 21 08:47:55 PDT 2009</t>
  </si>
  <si>
    <t>Sun Jun 21 08:47:57 PDT 2009</t>
  </si>
  <si>
    <t>Sun Jun 21 08:47:58 PDT 2009</t>
  </si>
  <si>
    <t>Sun Jun 21 08:48:01 PDT 2009</t>
  </si>
  <si>
    <t>Sun Jun 21 08:48:02 PDT 2009</t>
  </si>
  <si>
    <t>Sun Jun 21 08:48:03 PDT 2009</t>
  </si>
  <si>
    <t>Sun Jun 21 08:48:05 PDT 2009</t>
  </si>
  <si>
    <t>Sun Jun 21 08:48:08 PDT 2009</t>
  </si>
  <si>
    <t>Sun Jun 21 08:48:10 PDT 2009</t>
  </si>
  <si>
    <t>Sun Jun 21 08:48:11 PDT 2009</t>
  </si>
  <si>
    <t>Sun Jun 21 08:48:12 PDT 2009</t>
  </si>
  <si>
    <t>Sun Jun 21 08:48:13 PDT 2009</t>
  </si>
  <si>
    <t>Sun Jun 21 08:48:14 PDT 2009</t>
  </si>
  <si>
    <t>Sun Jun 21 08:48:20 PDT 2009</t>
  </si>
  <si>
    <t>Sun Jun 21 08:48:21 PDT 2009</t>
  </si>
  <si>
    <t>Sun Jun 21 08:48:22 PDT 2009</t>
  </si>
  <si>
    <t>Sun Jun 21 08:48:23 PDT 2009</t>
  </si>
  <si>
    <t>Sun Jun 21 08:48:25 PDT 2009</t>
  </si>
  <si>
    <t>Sun Jun 21 08:48:26 PDT 2009</t>
  </si>
  <si>
    <t>Sun Jun 21 08:48:29 PDT 2009</t>
  </si>
  <si>
    <t>Sun Jun 21 08:48:30 PDT 2009</t>
  </si>
  <si>
    <t>Sun Jun 21 08:48:31 PDT 2009</t>
  </si>
  <si>
    <t>Sun Jun 21 08:48:35 PDT 2009</t>
  </si>
  <si>
    <t>Sun Jun 21 08:48:36 PDT 2009</t>
  </si>
  <si>
    <t>Sun Jun 21 08:48:37 PDT 2009</t>
  </si>
  <si>
    <t>Sun Jun 21 08:48:39 PDT 2009</t>
  </si>
  <si>
    <t>Sun Jun 21 08:48:42 PDT 2009</t>
  </si>
  <si>
    <t>Sun Jun 21 08:48:43 PDT 2009</t>
  </si>
  <si>
    <t>Sun Jun 21 08:48:44 PDT 2009</t>
  </si>
  <si>
    <t>Sun Jun 21 08:48:45 PDT 2009</t>
  </si>
  <si>
    <t>Sun Jun 21 08:48:46 PDT 2009</t>
  </si>
  <si>
    <t>Sun Jun 21 08:48:50 PDT 2009</t>
  </si>
  <si>
    <t>Sun Jun 21 08:48:54 PDT 2009</t>
  </si>
  <si>
    <t>Sun Jun 21 08:49:17 PDT 2009</t>
  </si>
  <si>
    <t>Sun Jun 21 08:49:19 PDT 2009</t>
  </si>
  <si>
    <t>Sun Jun 21 08:49:20 PDT 2009</t>
  </si>
  <si>
    <t>Sun Jun 21 08:49:21 PDT 2009</t>
  </si>
  <si>
    <t>Sun Jun 21 08:49:23 PDT 2009</t>
  </si>
  <si>
    <t>Sun Jun 21 08:49:24 PDT 2009</t>
  </si>
  <si>
    <t>Sun Jun 21 08:49:26 PDT 2009</t>
  </si>
  <si>
    <t>Sun Jun 21 08:49:31 PDT 2009</t>
  </si>
  <si>
    <t>Sun Jun 21 08:49:32 PDT 2009</t>
  </si>
  <si>
    <t>Sun Jun 21 08:49:34 PDT 2009</t>
  </si>
  <si>
    <t>Sun Jun 21 08:49:41 PDT 2009</t>
  </si>
  <si>
    <t>Sun Jun 21 08:49:43 PDT 2009</t>
  </si>
  <si>
    <t>Sun Jun 21 08:49:44 PDT 2009</t>
  </si>
  <si>
    <t>Sun Jun 21 08:49:45 PDT 2009</t>
  </si>
  <si>
    <t>Sun Jun 21 08:49:46 PDT 2009</t>
  </si>
  <si>
    <t>Sun Jun 21 08:49:48 PDT 2009</t>
  </si>
  <si>
    <t>Sun Jun 21 08:49:49 PDT 2009</t>
  </si>
  <si>
    <t>Sun Jun 21 08:49:54 PDT 2009</t>
  </si>
  <si>
    <t>Sun Jun 21 08:49:55 PDT 2009</t>
  </si>
  <si>
    <t>Sun Jun 21 08:49:57 PDT 2009</t>
  </si>
  <si>
    <t>Sun Jun 21 08:50:00 PDT 2009</t>
  </si>
  <si>
    <t>Sun Jun 21 08:50:01 PDT 2009</t>
  </si>
  <si>
    <t>Sun Jun 21 08:50:04 PDT 2009</t>
  </si>
  <si>
    <t>Sun Jun 21 08:50:06 PDT 2009</t>
  </si>
  <si>
    <t>Sun Jun 21 08:50:08 PDT 2009</t>
  </si>
  <si>
    <t>Sun Jun 21 08:50:14 PDT 2009</t>
  </si>
  <si>
    <t>Sun Jun 21 08:50:15 PDT 2009</t>
  </si>
  <si>
    <t>Sun Jun 21 08:50:18 PDT 2009</t>
  </si>
  <si>
    <t>Sun Jun 21 08:50:21 PDT 2009</t>
  </si>
  <si>
    <t>Sun Jun 21 08:50:22 PDT 2009</t>
  </si>
  <si>
    <t>Sun Jun 21 08:50:25 PDT 2009</t>
  </si>
  <si>
    <t>Sun Jun 21 08:50:26 PDT 2009</t>
  </si>
  <si>
    <t>Sun Jun 21 08:50:30 PDT 2009</t>
  </si>
  <si>
    <t>Sun Jun 21 08:50:38 PDT 2009</t>
  </si>
  <si>
    <t>Sun Jun 21 08:50:39 PDT 2009</t>
  </si>
  <si>
    <t>Sun Jun 21 08:50:42 PDT 2009</t>
  </si>
  <si>
    <t>Sun Jun 21 08:50:44 PDT 2009</t>
  </si>
  <si>
    <t>Sun Jun 21 08:50:45 PDT 2009</t>
  </si>
  <si>
    <t>Sun Jun 21 08:50:46 PDT 2009</t>
  </si>
  <si>
    <t>Sun Jun 21 08:50:48 PDT 2009</t>
  </si>
  <si>
    <t>Sun Jun 21 08:50:49 PDT 2009</t>
  </si>
  <si>
    <t>Sun Jun 21 08:50:51 PDT 2009</t>
  </si>
  <si>
    <t>Sun Jun 21 08:50:52 PDT 2009</t>
  </si>
  <si>
    <t>Sun Jun 21 08:50:53 PDT 2009</t>
  </si>
  <si>
    <t>Sun Jun 21 08:50:56 PDT 2009</t>
  </si>
  <si>
    <t>Sun Jun 21 08:50:57 PDT 2009</t>
  </si>
  <si>
    <t>Sun Jun 21 08:51:28 PDT 2009</t>
  </si>
  <si>
    <t>Sun Jun 21 08:51:32 PDT 2009</t>
  </si>
  <si>
    <t>Sun Jun 21 08:51:37 PDT 2009</t>
  </si>
  <si>
    <t>Sun Jun 21 08:51:38 PDT 2009</t>
  </si>
  <si>
    <t>Sun Jun 21 08:51:39 PDT 2009</t>
  </si>
  <si>
    <t>Sun Jun 21 08:51:45 PDT 2009</t>
  </si>
  <si>
    <t>Sun Jun 21 08:51:46 PDT 2009</t>
  </si>
  <si>
    <t>Sun Jun 21 08:51:47 PDT 2009</t>
  </si>
  <si>
    <t>Sun Jun 21 08:51:48 PDT 2009</t>
  </si>
  <si>
    <t>Sun Jun 21 08:51:51 PDT 2009</t>
  </si>
  <si>
    <t>Sun Jun 21 08:51:53 PDT 2009</t>
  </si>
  <si>
    <t>Sun Jun 21 08:51:54 PDT 2009</t>
  </si>
  <si>
    <t>Sun Jun 21 08:51:55 PDT 2009</t>
  </si>
  <si>
    <t>Sun Jun 21 08:51:59 PDT 2009</t>
  </si>
  <si>
    <t>Sun Jun 21 08:52:01 PDT 2009</t>
  </si>
  <si>
    <t>Sun Jun 21 08:52:02 PDT 2009</t>
  </si>
  <si>
    <t>Sun Jun 21 08:52:03 PDT 2009</t>
  </si>
  <si>
    <t>Sun Jun 21 08:52:04 PDT 2009</t>
  </si>
  <si>
    <t>Sun Jun 21 08:52:07 PDT 2009</t>
  </si>
  <si>
    <t>Sun Jun 21 08:52:08 PDT 2009</t>
  </si>
  <si>
    <t>Sun Jun 21 08:52:09 PDT 2009</t>
  </si>
  <si>
    <t>Sun Jun 21 08:52:10 PDT 2009</t>
  </si>
  <si>
    <t>Sun Jun 21 08:52:11 PDT 2009</t>
  </si>
  <si>
    <t>Sun Jun 21 08:52:16 PDT 2009</t>
  </si>
  <si>
    <t>Sun Jun 21 08:52:18 PDT 2009</t>
  </si>
  <si>
    <t>Sun Jun 21 08:52:19 PDT 2009</t>
  </si>
  <si>
    <t>Sun Jun 21 08:52:20 PDT 2009</t>
  </si>
  <si>
    <t>Sun Jun 21 08:52:21 PDT 2009</t>
  </si>
  <si>
    <t>Sun Jun 21 08:52:25 PDT 2009</t>
  </si>
  <si>
    <t>Sun Jun 21 08:52:26 PDT 2009</t>
  </si>
  <si>
    <t>Sun Jun 21 08:52:27 PDT 2009</t>
  </si>
  <si>
    <t>Sun Jun 21 08:52:28 PDT 2009</t>
  </si>
  <si>
    <t>Sun Jun 21 08:52:29 PDT 2009</t>
  </si>
  <si>
    <t>Sun Jun 21 08:52:32 PDT 2009</t>
  </si>
  <si>
    <t>Sun Jun 21 08:52:34 PDT 2009</t>
  </si>
  <si>
    <t>Sun Jun 21 08:52:40 PDT 2009</t>
  </si>
  <si>
    <t>Sun Jun 21 08:52:41 PDT 2009</t>
  </si>
  <si>
    <t>Sun Jun 21 08:52:42 PDT 2009</t>
  </si>
  <si>
    <t>Sun Jun 21 08:52:43 PDT 2009</t>
  </si>
  <si>
    <t>Sun Jun 21 08:52:44 PDT 2009</t>
  </si>
  <si>
    <t>Sun Jun 21 08:52:47 PDT 2009</t>
  </si>
  <si>
    <t>Sun Jun 21 08:52:51 PDT 2009</t>
  </si>
  <si>
    <t>Sun Jun 21 08:52:52 PDT 2009</t>
  </si>
  <si>
    <t>Sun Jun 21 08:52:53 PDT 2009</t>
  </si>
  <si>
    <t>Sun Jun 21 08:52:55 PDT 2009</t>
  </si>
  <si>
    <t>Sun Jun 21 08:53:05 PDT 2009</t>
  </si>
  <si>
    <t>Sun Jun 21 08:53:06 PDT 2009</t>
  </si>
  <si>
    <t>Sun Jun 21 08:53:08 PDT 2009</t>
  </si>
  <si>
    <t>Sun Jun 21 08:53:10 PDT 2009</t>
  </si>
  <si>
    <t>Sun Jun 21 08:53:11 PDT 2009</t>
  </si>
  <si>
    <t>Sun Jun 21 08:53:12 PDT 2009</t>
  </si>
  <si>
    <t>Sun Jun 21 08:53:13 PDT 2009</t>
  </si>
  <si>
    <t>Sun Jun 21 08:53:14 PDT 2009</t>
  </si>
  <si>
    <t>Sun Jun 21 08:53:15 PDT 2009</t>
  </si>
  <si>
    <t>Sun Jun 21 08:53:16 PDT 2009</t>
  </si>
  <si>
    <t>Sun Jun 21 08:53:17 PDT 2009</t>
  </si>
  <si>
    <t>Sun Jun 21 08:53:18 PDT 2009</t>
  </si>
  <si>
    <t>Sun Jun 21 08:53:22 PDT 2009</t>
  </si>
  <si>
    <t>Sun Jun 21 08:53:28 PDT 2009</t>
  </si>
  <si>
    <t>Sun Jun 21 08:53:29 PDT 2009</t>
  </si>
  <si>
    <t>Sun Jun 21 08:53:31 PDT 2009</t>
  </si>
  <si>
    <t>Sun Jun 21 08:53:32 PDT 2009</t>
  </si>
  <si>
    <t>Sun Jun 21 08:53:33 PDT 2009</t>
  </si>
  <si>
    <t>Sun Jun 21 08:53:36 PDT 2009</t>
  </si>
  <si>
    <t>Sun Jun 21 08:53:37 PDT 2009</t>
  </si>
  <si>
    <t>Sun Jun 21 08:53:38 PDT 2009</t>
  </si>
  <si>
    <t>Sun Jun 21 08:53:40 PDT 2009</t>
  </si>
  <si>
    <t>Sun Jun 21 08:53:41 PDT 2009</t>
  </si>
  <si>
    <t>Sun Jun 21 08:53:44 PDT 2009</t>
  </si>
  <si>
    <t>Sun Jun 21 08:53:45 PDT 2009</t>
  </si>
  <si>
    <t>Sun Jun 21 08:53:46 PDT 2009</t>
  </si>
  <si>
    <t>Sun Jun 21 08:53:47 PDT 2009</t>
  </si>
  <si>
    <t>Sun Jun 21 08:53:49 PDT 2009</t>
  </si>
  <si>
    <t>Sun Jun 21 08:53:50 PDT 2009</t>
  </si>
  <si>
    <t>Sun Jun 21 08:53:55 PDT 2009</t>
  </si>
  <si>
    <t>Sun Jun 21 08:53:59 PDT 2009</t>
  </si>
  <si>
    <t>Sun Jun 21 08:54:02 PDT 2009</t>
  </si>
  <si>
    <t>Sun Jun 21 08:54:07 PDT 2009</t>
  </si>
  <si>
    <t>Sun Jun 21 08:54:09 PDT 2009</t>
  </si>
  <si>
    <t>Sun Jun 21 08:54:11 PDT 2009</t>
  </si>
  <si>
    <t>Sun Jun 21 08:54:12 PDT 2009</t>
  </si>
  <si>
    <t>Sun Jun 21 08:54:15 PDT 2009</t>
  </si>
  <si>
    <t>Sun Jun 21 08:54:19 PDT 2009</t>
  </si>
  <si>
    <t>Sun Jun 21 08:54:20 PDT 2009</t>
  </si>
  <si>
    <t>Sun Jun 21 08:54:21 PDT 2009</t>
  </si>
  <si>
    <t>Sun Jun 21 08:54:29 PDT 2009</t>
  </si>
  <si>
    <t>Sun Jun 21 08:54:31 PDT 2009</t>
  </si>
  <si>
    <t>Sun Jun 21 08:54:33 PDT 2009</t>
  </si>
  <si>
    <t>Sun Jun 21 08:54:34 PDT 2009</t>
  </si>
  <si>
    <t>Sun Jun 21 08:54:35 PDT 2009</t>
  </si>
  <si>
    <t>Sun Jun 21 08:54:36 PDT 2009</t>
  </si>
  <si>
    <t>Sun Jun 21 08:54:37 PDT 2009</t>
  </si>
  <si>
    <t>Sun Jun 21 08:54:38 PDT 2009</t>
  </si>
  <si>
    <t>Sun Jun 21 08:54:43 PDT 2009</t>
  </si>
  <si>
    <t>Sun Jun 21 08:54:47 PDT 2009</t>
  </si>
  <si>
    <t>Sun Jun 21 08:54:49 PDT 2009</t>
  </si>
  <si>
    <t>Sun Jun 21 08:54:51 PDT 2009</t>
  </si>
  <si>
    <t>Sun Jun 21 08:54:52 PDT 2009</t>
  </si>
  <si>
    <t>Sun Jun 21 08:55:10 PDT 2009</t>
  </si>
  <si>
    <t>Sun Jun 21 08:55:11 PDT 2009</t>
  </si>
  <si>
    <t>Sun Jun 21 08:55:12 PDT 2009</t>
  </si>
  <si>
    <t>Sun Jun 21 08:55:14 PDT 2009</t>
  </si>
  <si>
    <t>Sun Jun 21 08:55:16 PDT 2009</t>
  </si>
  <si>
    <t>Sun Jun 21 08:55:17 PDT 2009</t>
  </si>
  <si>
    <t>Sun Jun 21 08:55:18 PDT 2009</t>
  </si>
  <si>
    <t>Sun Jun 21 08:55:19 PDT 2009</t>
  </si>
  <si>
    <t>Sun Jun 21 08:55:20 PDT 2009</t>
  </si>
  <si>
    <t>Sun Jun 21 08:55:22 PDT 2009</t>
  </si>
  <si>
    <t>Sun Jun 21 08:55:23 PDT 2009</t>
  </si>
  <si>
    <t>Sun Jun 21 08:55:25 PDT 2009</t>
  </si>
  <si>
    <t>Sun Jun 21 08:55:27 PDT 2009</t>
  </si>
  <si>
    <t>Sun Jun 21 08:55:28 PDT 2009</t>
  </si>
  <si>
    <t>Sun Jun 21 08:55:33 PDT 2009</t>
  </si>
  <si>
    <t>Sun Jun 21 08:55:35 PDT 2009</t>
  </si>
  <si>
    <t>Sun Jun 21 08:55:36 PDT 2009</t>
  </si>
  <si>
    <t>Sun Jun 21 08:55:38 PDT 2009</t>
  </si>
  <si>
    <t>Sun Jun 21 08:55:39 PDT 2009</t>
  </si>
  <si>
    <t>Sun Jun 21 08:55:43 PDT 2009</t>
  </si>
  <si>
    <t>Sun Jun 21 08:55:47 PDT 2009</t>
  </si>
  <si>
    <t>Sun Jun 21 08:55:48 PDT 2009</t>
  </si>
  <si>
    <t>Sun Jun 21 08:55:50 PDT 2009</t>
  </si>
  <si>
    <t>Sun Jun 21 08:55:51 PDT 2009</t>
  </si>
  <si>
    <t>Sun Jun 21 08:55:52 PDT 2009</t>
  </si>
  <si>
    <t>Sun Jun 21 08:55:53 PDT 2009</t>
  </si>
  <si>
    <t>Sun Jun 21 08:55:55 PDT 2009</t>
  </si>
  <si>
    <t>Sun Jun 21 08:55:56 PDT 2009</t>
  </si>
  <si>
    <t>Sun Jun 21 08:55:57 PDT 2009</t>
  </si>
  <si>
    <t>Sun Jun 21 08:55:58 PDT 2009</t>
  </si>
  <si>
    <t>Sun Jun 21 08:55:59 PDT 2009</t>
  </si>
  <si>
    <t>Sun Jun 21 08:56:04 PDT 2009</t>
  </si>
  <si>
    <t>Sun Jun 21 08:56:07 PDT 2009</t>
  </si>
  <si>
    <t>Sun Jun 21 08:56:09 PDT 2009</t>
  </si>
  <si>
    <t>Sun Jun 21 08:56:11 PDT 2009</t>
  </si>
  <si>
    <t>Sun Jun 21 08:56:13 PDT 2009</t>
  </si>
  <si>
    <t>Sun Jun 21 08:56:15 PDT 2009</t>
  </si>
  <si>
    <t>Sun Jun 21 08:56:17 PDT 2009</t>
  </si>
  <si>
    <t>Sun Jun 21 08:56:19 PDT 2009</t>
  </si>
  <si>
    <t>Sun Jun 21 08:56:21 PDT 2009</t>
  </si>
  <si>
    <t>Sun Jun 21 08:56:24 PDT 2009</t>
  </si>
  <si>
    <t>Sun Jun 21 08:56:25 PDT 2009</t>
  </si>
  <si>
    <t>Sun Jun 21 08:56:27 PDT 2009</t>
  </si>
  <si>
    <t>Sun Jun 21 08:56:30 PDT 2009</t>
  </si>
  <si>
    <t>Sun Jun 21 08:56:31 PDT 2009</t>
  </si>
  <si>
    <t>Sun Jun 21 08:56:33 PDT 2009</t>
  </si>
  <si>
    <t>Sun Jun 21 08:56:35 PDT 2009</t>
  </si>
  <si>
    <t>Sun Jun 21 08:56:36 PDT 2009</t>
  </si>
  <si>
    <t>Sun Jun 21 08:56:38 PDT 2009</t>
  </si>
  <si>
    <t>Sun Jun 21 08:56:39 PDT 2009</t>
  </si>
  <si>
    <t>Sun Jun 21 08:56:43 PDT 2009</t>
  </si>
  <si>
    <t>Sun Jun 21 08:56:46 PDT 2009</t>
  </si>
  <si>
    <t>Sun Jun 21 08:56:51 PDT 2009</t>
  </si>
  <si>
    <t>Sun Jun 21 08:56:54 PDT 2009</t>
  </si>
  <si>
    <t>Sun Jun 21 08:56:55 PDT 2009</t>
  </si>
  <si>
    <t>Sun Jun 21 08:56:56 PDT 2009</t>
  </si>
  <si>
    <t>Sun Jun 21 08:57:36 PDT 2009</t>
  </si>
  <si>
    <t>Sun Jun 21 08:57:38 PDT 2009</t>
  </si>
  <si>
    <t>Sun Jun 21 08:57:39 PDT 2009</t>
  </si>
  <si>
    <t>Sun Jun 21 08:57:45 PDT 2009</t>
  </si>
  <si>
    <t>Sun Jun 21 08:57:46 PDT 2009</t>
  </si>
  <si>
    <t>Sun Jun 21 08:57:47 PDT 2009</t>
  </si>
  <si>
    <t>Sun Jun 21 08:57:48 PDT 2009</t>
  </si>
  <si>
    <t>Sun Jun 21 08:57:51 PDT 2009</t>
  </si>
  <si>
    <t>Sun Jun 21 08:57:52 PDT 2009</t>
  </si>
  <si>
    <t>Sun Jun 21 08:57:53 PDT 2009</t>
  </si>
  <si>
    <t>Sun Jun 21 08:57:55 PDT 2009</t>
  </si>
  <si>
    <t>Sun Jun 21 08:57:57 PDT 2009</t>
  </si>
  <si>
    <t>Sun Jun 21 08:57:59 PDT 2009</t>
  </si>
  <si>
    <t>Sun Jun 21 08:58:03 PDT 2009</t>
  </si>
  <si>
    <t>Sun Jun 21 08:58:04 PDT 2009</t>
  </si>
  <si>
    <t>Sun Jun 21 08:58:06 PDT 2009</t>
  </si>
  <si>
    <t>Sun Jun 21 08:58:07 PDT 2009</t>
  </si>
  <si>
    <t>Sun Jun 21 08:58:09 PDT 2009</t>
  </si>
  <si>
    <t>Sun Jun 21 08:58:11 PDT 2009</t>
  </si>
  <si>
    <t>Sun Jun 21 08:58:12 PDT 2009</t>
  </si>
  <si>
    <t>Sun Jun 21 08:58:18 PDT 2009</t>
  </si>
  <si>
    <t>Sun Jun 21 08:58:19 PDT 2009</t>
  </si>
  <si>
    <t>Sun Jun 21 08:58:20 PDT 2009</t>
  </si>
  <si>
    <t>Sun Jun 21 08:58:29 PDT 2009</t>
  </si>
  <si>
    <t>Sun Jun 21 08:58:30 PDT 2009</t>
  </si>
  <si>
    <t>Sun Jun 21 08:58:31 PDT 2009</t>
  </si>
  <si>
    <t>Sun Jun 21 08:58:32 PDT 2009</t>
  </si>
  <si>
    <t>Sun Jun 21 08:58:33 PDT 2009</t>
  </si>
  <si>
    <t>Sun Jun 21 08:58:34 PDT 2009</t>
  </si>
  <si>
    <t>Sun Jun 21 08:58:36 PDT 2009</t>
  </si>
  <si>
    <t>Sun Jun 21 08:58:38 PDT 2009</t>
  </si>
  <si>
    <t>Sun Jun 21 08:58:39 PDT 2009</t>
  </si>
  <si>
    <t>Sun Jun 21 08:58:42 PDT 2009</t>
  </si>
  <si>
    <t>Sun Jun 21 08:58:43 PDT 2009</t>
  </si>
  <si>
    <t>Sun Jun 21 08:58:45 PDT 2009</t>
  </si>
  <si>
    <t>Sun Jun 21 08:58:48 PDT 2009</t>
  </si>
  <si>
    <t>Sun Jun 21 08:58:49 PDT 2009</t>
  </si>
  <si>
    <t>Sun Jun 21 08:58:51 PDT 2009</t>
  </si>
  <si>
    <t>Sun Jun 21 08:58:52 PDT 2009</t>
  </si>
  <si>
    <t>Sun Jun 21 08:58:53 PDT 2009</t>
  </si>
  <si>
    <t>Sun Jun 21 08:58:54 PDT 2009</t>
  </si>
  <si>
    <t>Sun Jun 21 08:58:55 PDT 2009</t>
  </si>
  <si>
    <t>Sun Jun 21 08:58:56 PDT 2009</t>
  </si>
  <si>
    <t>Sun Jun 21 08:58:59 PDT 2009</t>
  </si>
  <si>
    <t>Sun Jun 21 08:59:00 PDT 2009</t>
  </si>
  <si>
    <t>Sun Jun 21 08:59:01 PDT 2009</t>
  </si>
  <si>
    <t>Sun Jun 21 08:59:03 PDT 2009</t>
  </si>
  <si>
    <t>Sun Jun 21 08:59:30 PDT 2009</t>
  </si>
  <si>
    <t>Sun Jun 21 08:59:33 PDT 2009</t>
  </si>
  <si>
    <t>Sun Jun 21 08:59:34 PDT 2009</t>
  </si>
  <si>
    <t>Sun Jun 21 08:59:35 PDT 2009</t>
  </si>
  <si>
    <t>Sun Jun 21 08:59:38 PDT 2009</t>
  </si>
  <si>
    <t>Sun Jun 21 08:59:43 PDT 2009</t>
  </si>
  <si>
    <t>Sun Jun 21 08:59:44 PDT 2009</t>
  </si>
  <si>
    <t>Sun Jun 21 08:59:45 PDT 2009</t>
  </si>
  <si>
    <t>Sun Jun 21 08:59:46 PDT 2009</t>
  </si>
  <si>
    <t>Sun Jun 21 08:59:48 PDT 2009</t>
  </si>
  <si>
    <t>Sun Jun 21 08:59:51 PDT 2009</t>
  </si>
  <si>
    <t>Sun Jun 21 08:59:54 PDT 2009</t>
  </si>
  <si>
    <t>Sun Jun 21 08:59:55 PDT 2009</t>
  </si>
  <si>
    <t>Sun Jun 21 08:59:56 PDT 2009</t>
  </si>
  <si>
    <t>Sun Jun 21 08:59:57 PDT 2009</t>
  </si>
  <si>
    <t>Sun Jun 21 08:59:58 PDT 2009</t>
  </si>
  <si>
    <t>Sun Jun 21 09:00:00 PDT 2009</t>
  </si>
  <si>
    <t>Sun Jun 21 09:00:04 PDT 2009</t>
  </si>
  <si>
    <t>Sun Jun 21 09:00:06 PDT 2009</t>
  </si>
  <si>
    <t>Sun Jun 21 09:00:09 PDT 2009</t>
  </si>
  <si>
    <t>Sun Jun 21 09:00:10 PDT 2009</t>
  </si>
  <si>
    <t>Sun Jun 21 09:00:11 PDT 2009</t>
  </si>
  <si>
    <t>Sun Jun 21 09:00:13 PDT 2009</t>
  </si>
  <si>
    <t>Sun Jun 21 09:00:14 PDT 2009</t>
  </si>
  <si>
    <t>Sun Jun 21 09:00:15 PDT 2009</t>
  </si>
  <si>
    <t>Sun Jun 21 09:00:18 PDT 2009</t>
  </si>
  <si>
    <t>Sun Jun 21 09:00:19 PDT 2009</t>
  </si>
  <si>
    <t>Sun Jun 21 09:00:20 PDT 2009</t>
  </si>
  <si>
    <t>Sun Jun 21 09:00:21 PDT 2009</t>
  </si>
  <si>
    <t>Sun Jun 21 09:00:23 PDT 2009</t>
  </si>
  <si>
    <t>Sun Jun 21 09:00:26 PDT 2009</t>
  </si>
  <si>
    <t>Sun Jun 21 09:00:31 PDT 2009</t>
  </si>
  <si>
    <t>Sun Jun 21 09:00:34 PDT 2009</t>
  </si>
  <si>
    <t>Sun Jun 21 09:00:36 PDT 2009</t>
  </si>
  <si>
    <t>Sun Jun 21 09:00:37 PDT 2009</t>
  </si>
  <si>
    <t>Sun Jun 21 09:00:39 PDT 2009</t>
  </si>
  <si>
    <t>Sun Jun 21 09:00:40 PDT 2009</t>
  </si>
  <si>
    <t>Sun Jun 21 09:00:42 PDT 2009</t>
  </si>
  <si>
    <t>Sun Jun 21 09:00:43 PDT 2009</t>
  </si>
  <si>
    <t>Sun Jun 21 09:00:44 PDT 2009</t>
  </si>
  <si>
    <t>Sun Jun 21 09:00:46 PDT 2009</t>
  </si>
  <si>
    <t>Sun Jun 21 09:00:47 PDT 2009</t>
  </si>
  <si>
    <t>Sun Jun 21 09:00:48 PDT 2009</t>
  </si>
  <si>
    <t>Sun Jun 21 09:00:49 PDT 2009</t>
  </si>
  <si>
    <t>Sun Jun 21 09:00:51 PDT 2009</t>
  </si>
  <si>
    <t>Sun Jun 21 09:00:52 PDT 2009</t>
  </si>
  <si>
    <t>Sun Jun 21 09:00:58 PDT 2009</t>
  </si>
  <si>
    <t>Sun Jun 21 09:01:00 PDT 2009</t>
  </si>
  <si>
    <t>Sun Jun 21 09:01:01 PDT 2009</t>
  </si>
  <si>
    <t>Sun Jun 21 09:01:03 PDT 2009</t>
  </si>
  <si>
    <t>Sun Jun 21 09:01:33 PDT 2009</t>
  </si>
  <si>
    <t>Sun Jun 21 09:01:35 PDT 2009</t>
  </si>
  <si>
    <t>Sun Jun 21 09:01:38 PDT 2009</t>
  </si>
  <si>
    <t>Sun Jun 21 09:01:40 PDT 2009</t>
  </si>
  <si>
    <t>Sun Jun 21 09:01:42 PDT 2009</t>
  </si>
  <si>
    <t>Sun Jun 21 09:01:45 PDT 2009</t>
  </si>
  <si>
    <t>Sun Jun 21 09:01:46 PDT 2009</t>
  </si>
  <si>
    <t>Sun Jun 21 09:01:48 PDT 2009</t>
  </si>
  <si>
    <t>Sun Jun 21 09:01:49 PDT 2009</t>
  </si>
  <si>
    <t>Sun Jun 21 09:01:50 PDT 2009</t>
  </si>
  <si>
    <t>Sun Jun 21 09:01:52 PDT 2009</t>
  </si>
  <si>
    <t>Sun Jun 21 09:01:53 PDT 2009</t>
  </si>
  <si>
    <t>Sun Jun 21 09:01:56 PDT 2009</t>
  </si>
  <si>
    <t>Sun Jun 21 09:01:58 PDT 2009</t>
  </si>
  <si>
    <t>Sun Jun 21 09:01:59 PDT 2009</t>
  </si>
  <si>
    <t>Sun Jun 21 09:02:01 PDT 2009</t>
  </si>
  <si>
    <t>Sun Jun 21 09:02:03 PDT 2009</t>
  </si>
  <si>
    <t>Sun Jun 21 09:02:04 PDT 2009</t>
  </si>
  <si>
    <t>Sun Jun 21 09:02:05 PDT 2009</t>
  </si>
  <si>
    <t>Sun Jun 21 09:02:06 PDT 2009</t>
  </si>
  <si>
    <t>Sun Jun 21 09:02:08 PDT 2009</t>
  </si>
  <si>
    <t>Sun Jun 21 09:02:09 PDT 2009</t>
  </si>
  <si>
    <t>Sun Jun 21 09:02:10 PDT 2009</t>
  </si>
  <si>
    <t>Sun Jun 21 09:02:14 PDT 2009</t>
  </si>
  <si>
    <t>Sun Jun 21 09:02:15 PDT 2009</t>
  </si>
  <si>
    <t>Sun Jun 21 09:02:16 PDT 2009</t>
  </si>
  <si>
    <t>Sun Jun 21 09:02:21 PDT 2009</t>
  </si>
  <si>
    <t>Sun Jun 21 09:02:22 PDT 2009</t>
  </si>
  <si>
    <t>Sun Jun 21 09:02:24 PDT 2009</t>
  </si>
  <si>
    <t>Sun Jun 21 09:02:27 PDT 2009</t>
  </si>
  <si>
    <t>Sun Jun 21 09:02:28 PDT 2009</t>
  </si>
  <si>
    <t>Sun Jun 21 09:02:30 PDT 2009</t>
  </si>
  <si>
    <t>Sun Jun 21 09:02:31 PDT 2009</t>
  </si>
  <si>
    <t>Sun Jun 21 09:02:33 PDT 2009</t>
  </si>
  <si>
    <t>Sun Jun 21 09:02:34 PDT 2009</t>
  </si>
  <si>
    <t>Sun Jun 21 09:02:36 PDT 2009</t>
  </si>
  <si>
    <t>Sun Jun 21 09:02:38 PDT 2009</t>
  </si>
  <si>
    <t>Sun Jun 21 09:02:41 PDT 2009</t>
  </si>
  <si>
    <t>Sun Jun 21 09:02:42 PDT 2009</t>
  </si>
  <si>
    <t>Sun Jun 21 09:02:43 PDT 2009</t>
  </si>
  <si>
    <t>Sun Jun 21 09:02:45 PDT 2009</t>
  </si>
  <si>
    <t>Sun Jun 21 09:02:47 PDT 2009</t>
  </si>
  <si>
    <t>Sun Jun 21 09:02:50 PDT 2009</t>
  </si>
  <si>
    <t>Sun Jun 21 09:02:51 PDT 2009</t>
  </si>
  <si>
    <t>Sun Jun 21 09:03:02 PDT 2009</t>
  </si>
  <si>
    <t>Sun Jun 21 09:03:04 PDT 2009</t>
  </si>
  <si>
    <t>Sun Jun 21 09:03:07 PDT 2009</t>
  </si>
  <si>
    <t>Sun Jun 21 09:03:09 PDT 2009</t>
  </si>
  <si>
    <t>Sun Jun 21 09:03:35 PDT 2009</t>
  </si>
  <si>
    <t>Sun Jun 21 09:03:36 PDT 2009</t>
  </si>
  <si>
    <t>Sun Jun 21 09:03:38 PDT 2009</t>
  </si>
  <si>
    <t>Sun Jun 21 09:03:41 PDT 2009</t>
  </si>
  <si>
    <t>Sun Jun 21 09:03:43 PDT 2009</t>
  </si>
  <si>
    <t>Sun Jun 21 09:03:44 PDT 2009</t>
  </si>
  <si>
    <t>Sun Jun 21 09:03:47 PDT 2009</t>
  </si>
  <si>
    <t>Sun Jun 21 09:03:48 PDT 2009</t>
  </si>
  <si>
    <t>Sun Jun 21 09:03:49 PDT 2009</t>
  </si>
  <si>
    <t>Sun Jun 21 09:03:51 PDT 2009</t>
  </si>
  <si>
    <t>Sun Jun 21 09:03:52 PDT 2009</t>
  </si>
  <si>
    <t>Sun Jun 21 09:03:54 PDT 2009</t>
  </si>
  <si>
    <t>Sun Jun 21 09:03:55 PDT 2009</t>
  </si>
  <si>
    <t>Sun Jun 21 09:03:56 PDT 2009</t>
  </si>
  <si>
    <t>Sun Jun 21 09:03:57 PDT 2009</t>
  </si>
  <si>
    <t>Sun Jun 21 09:03:58 PDT 2009</t>
  </si>
  <si>
    <t>Sun Jun 21 09:04:00 PDT 2009</t>
  </si>
  <si>
    <t>Sun Jun 21 09:04:02 PDT 2009</t>
  </si>
  <si>
    <t>Sun Jun 21 09:04:05 PDT 2009</t>
  </si>
  <si>
    <t>Sun Jun 21 09:04:08 PDT 2009</t>
  </si>
  <si>
    <t>Sun Jun 21 09:04:13 PDT 2009</t>
  </si>
  <si>
    <t>Sun Jun 21 09:04:14 PDT 2009</t>
  </si>
  <si>
    <t>Sun Jun 21 09:04:18 PDT 2009</t>
  </si>
  <si>
    <t>Sun Jun 21 09:04:20 PDT 2009</t>
  </si>
  <si>
    <t>Sun Jun 21 09:04:23 PDT 2009</t>
  </si>
  <si>
    <t>Sun Jun 21 09:04:25 PDT 2009</t>
  </si>
  <si>
    <t>Sun Jun 21 09:04:27 PDT 2009</t>
  </si>
  <si>
    <t>Sun Jun 21 09:04:28 PDT 2009</t>
  </si>
  <si>
    <t>Sun Jun 21 09:04:35 PDT 2009</t>
  </si>
  <si>
    <t>Sun Jun 21 09:04:36 PDT 2009</t>
  </si>
  <si>
    <t>Sun Jun 21 09:04:39 PDT 2009</t>
  </si>
  <si>
    <t>Sun Jun 21 09:04:40 PDT 2009</t>
  </si>
  <si>
    <t>Sun Jun 21 09:04:43 PDT 2009</t>
  </si>
  <si>
    <t>Sun Jun 21 09:04:47 PDT 2009</t>
  </si>
  <si>
    <t>Sun Jun 21 09:04:49 PDT 2009</t>
  </si>
  <si>
    <t>Sun Jun 21 09:04:52 PDT 2009</t>
  </si>
  <si>
    <t>Sun Jun 21 09:04:54 PDT 2009</t>
  </si>
  <si>
    <t>Sun Jun 21 09:04:55 PDT 2009</t>
  </si>
  <si>
    <t>Sun Jun 21 09:04:56 PDT 2009</t>
  </si>
  <si>
    <t>Sun Jun 21 09:04:57 PDT 2009</t>
  </si>
  <si>
    <t>Sun Jun 21 09:04:58 PDT 2009</t>
  </si>
  <si>
    <t>Sun Jun 21 09:05:02 PDT 2009</t>
  </si>
  <si>
    <t>Sun Jun 21 09:05:03 PDT 2009</t>
  </si>
  <si>
    <t>Sun Jun 21 09:05:04 PDT 2009</t>
  </si>
  <si>
    <t>Sun Jun 21 09:05:09 PDT 2009</t>
  </si>
  <si>
    <t>Sun Jun 21 09:05:10 PDT 2009</t>
  </si>
  <si>
    <t>Sun Jun 21 09:05:11 PDT 2009</t>
  </si>
  <si>
    <t>Sun Jun 21 09:05:26 PDT 2009</t>
  </si>
  <si>
    <t>Sun Jun 21 09:05:30 PDT 2009</t>
  </si>
  <si>
    <t>Sun Jun 21 09:05:32 PDT 2009</t>
  </si>
  <si>
    <t>Sun Jun 21 09:05:34 PDT 2009</t>
  </si>
  <si>
    <t>Sun Jun 21 09:05:35 PDT 2009</t>
  </si>
  <si>
    <t>Sun Jun 21 09:05:36 PDT 2009</t>
  </si>
  <si>
    <t>Sun Jun 21 09:05:37 PDT 2009</t>
  </si>
  <si>
    <t>Sun Jun 21 09:05:39 PDT 2009</t>
  </si>
  <si>
    <t>Sun Jun 21 09:05:40 PDT 2009</t>
  </si>
  <si>
    <t>Sun Jun 21 09:05:43 PDT 2009</t>
  </si>
  <si>
    <t>Sun Jun 21 09:05:47 PDT 2009</t>
  </si>
  <si>
    <t>Sun Jun 21 09:05:48 PDT 2009</t>
  </si>
  <si>
    <t>Sun Jun 21 09:05:49 PDT 2009</t>
  </si>
  <si>
    <t>Sun Jun 21 09:05:50 PDT 2009</t>
  </si>
  <si>
    <t>Sun Jun 21 09:05:51 PDT 2009</t>
  </si>
  <si>
    <t>Sun Jun 21 09:05:52 PDT 2009</t>
  </si>
  <si>
    <t>Sun Jun 21 09:05:55 PDT 2009</t>
  </si>
  <si>
    <t>Sun Jun 21 09:05:56 PDT 2009</t>
  </si>
  <si>
    <t>Sun Jun 21 09:05:57 PDT 2009</t>
  </si>
  <si>
    <t>Sun Jun 21 09:05:58 PDT 2009</t>
  </si>
  <si>
    <t>Sun Jun 21 09:06:00 PDT 2009</t>
  </si>
  <si>
    <t>Sun Jun 21 09:06:03 PDT 2009</t>
  </si>
  <si>
    <t>Sun Jun 21 09:06:05 PDT 2009</t>
  </si>
  <si>
    <t>Sun Jun 21 09:06:07 PDT 2009</t>
  </si>
  <si>
    <t>Sun Jun 21 09:06:10 PDT 2009</t>
  </si>
  <si>
    <t>Sun Jun 21 09:06:12 PDT 2009</t>
  </si>
  <si>
    <t>Sun Jun 21 09:06:13 PDT 2009</t>
  </si>
  <si>
    <t>Sun Jun 21 09:06:14 PDT 2009</t>
  </si>
  <si>
    <t>Sun Jun 21 09:06:16 PDT 2009</t>
  </si>
  <si>
    <t>Sun Jun 21 09:06:20 PDT 2009</t>
  </si>
  <si>
    <t>Sun Jun 21 09:06:21 PDT 2009</t>
  </si>
  <si>
    <t>Sun Jun 21 09:06:22 PDT 2009</t>
  </si>
  <si>
    <t>Sun Jun 21 09:06:28 PDT 2009</t>
  </si>
  <si>
    <t>Sun Jun 21 09:06:29 PDT 2009</t>
  </si>
  <si>
    <t>Sun Jun 21 09:06:30 PDT 2009</t>
  </si>
  <si>
    <t>Sun Jun 21 09:06:32 PDT 2009</t>
  </si>
  <si>
    <t>Sun Jun 21 09:06:34 PDT 2009</t>
  </si>
  <si>
    <t>Sun Jun 21 09:06:35 PDT 2009</t>
  </si>
  <si>
    <t>Sun Jun 21 09:06:37 PDT 2009</t>
  </si>
  <si>
    <t>Sun Jun 21 09:06:38 PDT 2009</t>
  </si>
  <si>
    <t>Sun Jun 21 09:06:43 PDT 2009</t>
  </si>
  <si>
    <t>Sun Jun 21 09:06:44 PDT 2009</t>
  </si>
  <si>
    <t>Sun Jun 21 09:06:46 PDT 2009</t>
  </si>
  <si>
    <t>Sun Jun 21 09:06:49 PDT 2009</t>
  </si>
  <si>
    <t>Sun Jun 21 09:06:55 PDT 2009</t>
  </si>
  <si>
    <t>Sun Jun 21 09:06:56 PDT 2009</t>
  </si>
  <si>
    <t>Sun Jun 21 09:06:57 PDT 2009</t>
  </si>
  <si>
    <t>Sun Jun 21 09:06:58 PDT 2009</t>
  </si>
  <si>
    <t>Sun Jun 21 09:06:59 PDT 2009</t>
  </si>
  <si>
    <t>Sun Jun 21 09:07:01 PDT 2009</t>
  </si>
  <si>
    <t>Sun Jun 21 09:07:05 PDT 2009</t>
  </si>
  <si>
    <t>Sun Jun 21 09:07:06 PDT 2009</t>
  </si>
  <si>
    <t>Sun Jun 21 09:07:07 PDT 2009</t>
  </si>
  <si>
    <t>Sun Jun 21 09:07:08 PDT 2009</t>
  </si>
  <si>
    <t>Sun Jun 21 09:07:47 PDT 2009</t>
  </si>
  <si>
    <t>Sun Jun 21 09:07:48 PDT 2009</t>
  </si>
  <si>
    <t>Sun Jun 21 09:07:51 PDT 2009</t>
  </si>
  <si>
    <t>Sun Jun 21 09:07:52 PDT 2009</t>
  </si>
  <si>
    <t>Sun Jun 21 09:07:53 PDT 2009</t>
  </si>
  <si>
    <t>Sun Jun 21 09:07:54 PDT 2009</t>
  </si>
  <si>
    <t>Sun Jun 21 09:07:57 PDT 2009</t>
  </si>
  <si>
    <t>Sun Jun 21 09:07:59 PDT 2009</t>
  </si>
  <si>
    <t>Sun Jun 21 09:08:01 PDT 2009</t>
  </si>
  <si>
    <t>Sun Jun 21 09:08:03 PDT 2009</t>
  </si>
  <si>
    <t>Sun Jun 21 09:08:07 PDT 2009</t>
  </si>
  <si>
    <t>Sun Jun 21 09:08:10 PDT 2009</t>
  </si>
  <si>
    <t>Sun Jun 21 09:08:12 PDT 2009</t>
  </si>
  <si>
    <t>Sun Jun 21 09:08:16 PDT 2009</t>
  </si>
  <si>
    <t>Sun Jun 21 09:08:19 PDT 2009</t>
  </si>
  <si>
    <t>Sun Jun 21 09:08:20 PDT 2009</t>
  </si>
  <si>
    <t>Sun Jun 21 09:08:22 PDT 2009</t>
  </si>
  <si>
    <t>Sun Jun 21 09:08:23 PDT 2009</t>
  </si>
  <si>
    <t>Sun Jun 21 09:08:24 PDT 2009</t>
  </si>
  <si>
    <t>Sun Jun 21 09:08:25 PDT 2009</t>
  </si>
  <si>
    <t>Sun Jun 21 09:08:26 PDT 2009</t>
  </si>
  <si>
    <t>Sun Jun 21 09:08:27 PDT 2009</t>
  </si>
  <si>
    <t>Sun Jun 21 09:08:29 PDT 2009</t>
  </si>
  <si>
    <t>Sun Jun 21 09:08:30 PDT 2009</t>
  </si>
  <si>
    <t>Sun Jun 21 09:08:33 PDT 2009</t>
  </si>
  <si>
    <t>Sun Jun 21 09:08:34 PDT 2009</t>
  </si>
  <si>
    <t>Sun Jun 21 09:08:36 PDT 2009</t>
  </si>
  <si>
    <t>Sun Jun 21 09:08:37 PDT 2009</t>
  </si>
  <si>
    <t>Sun Jun 21 09:08:38 PDT 2009</t>
  </si>
  <si>
    <t>Sun Jun 21 09:08:39 PDT 2009</t>
  </si>
  <si>
    <t>Sun Jun 21 09:08:44 PDT 2009</t>
  </si>
  <si>
    <t>Sun Jun 21 09:08:48 PDT 2009</t>
  </si>
  <si>
    <t>Sun Jun 21 09:08:52 PDT 2009</t>
  </si>
  <si>
    <t>Sun Jun 21 09:08:54 PDT 2009</t>
  </si>
  <si>
    <t>Sun Jun 21 09:08:56 PDT 2009</t>
  </si>
  <si>
    <t>Sun Jun 21 09:08:59 PDT 2009</t>
  </si>
  <si>
    <t>Sun Jun 21 09:09:00 PDT 2009</t>
  </si>
  <si>
    <t>Sun Jun 21 09:09:01 PDT 2009</t>
  </si>
  <si>
    <t>Sun Jun 21 09:09:02 PDT 2009</t>
  </si>
  <si>
    <t>Sun Jun 21 09:09:05 PDT 2009</t>
  </si>
  <si>
    <t>Sun Jun 21 09:09:06 PDT 2009</t>
  </si>
  <si>
    <t>Sun Jun 21 09:09:07 PDT 2009</t>
  </si>
  <si>
    <t>Sun Jun 21 09:09:08 PDT 2009</t>
  </si>
  <si>
    <t>Sun Jun 21 09:09:09 PDT 2009</t>
  </si>
  <si>
    <t>Sun Jun 21 09:09:11 PDT 2009</t>
  </si>
  <si>
    <t>Sun Jun 21 09:09:12 PDT 2009</t>
  </si>
  <si>
    <t>Sun Jun 21 09:09:13 PDT 2009</t>
  </si>
  <si>
    <t>Sun Jun 21 09:09:40 PDT 2009</t>
  </si>
  <si>
    <t>Sun Jun 21 09:09:41 PDT 2009</t>
  </si>
  <si>
    <t>Sun Jun 21 09:09:42 PDT 2009</t>
  </si>
  <si>
    <t>Sun Jun 21 09:09:43 PDT 2009</t>
  </si>
  <si>
    <t>Sun Jun 21 09:09:45 PDT 2009</t>
  </si>
  <si>
    <t>Sun Jun 21 09:09:46 PDT 2009</t>
  </si>
  <si>
    <t>Sun Jun 21 09:09:47 PDT 2009</t>
  </si>
  <si>
    <t>Sun Jun 21 09:09:48 PDT 2009</t>
  </si>
  <si>
    <t>Sun Jun 21 09:09:49 PDT 2009</t>
  </si>
  <si>
    <t>Sun Jun 21 09:09:50 PDT 2009</t>
  </si>
  <si>
    <t>Sun Jun 21 09:09:52 PDT 2009</t>
  </si>
  <si>
    <t>Sun Jun 21 09:09:53 PDT 2009</t>
  </si>
  <si>
    <t>Sun Jun 21 09:09:55 PDT 2009</t>
  </si>
  <si>
    <t>Sun Jun 21 09:09:57 PDT 2009</t>
  </si>
  <si>
    <t>Sun Jun 21 09:09:58 PDT 2009</t>
  </si>
  <si>
    <t>Sun Jun 21 09:09:59 PDT 2009</t>
  </si>
  <si>
    <t>Sun Jun 21 09:10:00 PDT 2009</t>
  </si>
  <si>
    <t>Sun Jun 21 09:10:02 PDT 2009</t>
  </si>
  <si>
    <t>Sun Jun 21 09:10:07 PDT 2009</t>
  </si>
  <si>
    <t>Sun Jun 21 09:10:09 PDT 2009</t>
  </si>
  <si>
    <t>Sun Jun 21 09:10:11 PDT 2009</t>
  </si>
  <si>
    <t>Sun Jun 21 09:10:12 PDT 2009</t>
  </si>
  <si>
    <t>Sun Jun 21 09:10:13 PDT 2009</t>
  </si>
  <si>
    <t>Sun Jun 21 09:10:15 PDT 2009</t>
  </si>
  <si>
    <t>Sun Jun 21 09:10:16 PDT 2009</t>
  </si>
  <si>
    <t>Sun Jun 21 09:10:18 PDT 2009</t>
  </si>
  <si>
    <t>Sun Jun 21 09:10:20 PDT 2009</t>
  </si>
  <si>
    <t>Sun Jun 21 09:10:21 PDT 2009</t>
  </si>
  <si>
    <t>Sun Jun 21 09:10:23 PDT 2009</t>
  </si>
  <si>
    <t>Sun Jun 21 09:10:26 PDT 2009</t>
  </si>
  <si>
    <t>Sun Jun 21 09:10:27 PDT 2009</t>
  </si>
  <si>
    <t>Sun Jun 21 09:10:28 PDT 2009</t>
  </si>
  <si>
    <t>Sun Jun 21 09:10:29 PDT 2009</t>
  </si>
  <si>
    <t>Sun Jun 21 09:10:30 PDT 2009</t>
  </si>
  <si>
    <t>Sun Jun 21 09:10:31 PDT 2009</t>
  </si>
  <si>
    <t>Sun Jun 21 09:10:35 PDT 2009</t>
  </si>
  <si>
    <t>Sun Jun 21 09:10:37 PDT 2009</t>
  </si>
  <si>
    <t>Sun Jun 21 09:10:43 PDT 2009</t>
  </si>
  <si>
    <t>Sun Jun 21 09:10:44 PDT 2009</t>
  </si>
  <si>
    <t>Sun Jun 21 09:10:45 PDT 2009</t>
  </si>
  <si>
    <t>Sun Jun 21 09:10:47 PDT 2009</t>
  </si>
  <si>
    <t>Sun Jun 21 09:10:49 PDT 2009</t>
  </si>
  <si>
    <t>Sun Jun 21 09:10:51 PDT 2009</t>
  </si>
  <si>
    <t>Sun Jun 21 09:10:52 PDT 2009</t>
  </si>
  <si>
    <t>Sun Jun 21 09:10:55 PDT 2009</t>
  </si>
  <si>
    <t>Sun Jun 21 09:10:59 PDT 2009</t>
  </si>
  <si>
    <t>Sun Jun 21 09:11:00 PDT 2009</t>
  </si>
  <si>
    <t>Sun Jun 21 09:11:03 PDT 2009</t>
  </si>
  <si>
    <t>Sun Jun 21 09:11:05 PDT 2009</t>
  </si>
  <si>
    <t>Sun Jun 21 09:11:07 PDT 2009</t>
  </si>
  <si>
    <t>Sun Jun 21 09:11:09 PDT 2009</t>
  </si>
  <si>
    <t>Sun Jun 21 09:11:10 PDT 2009</t>
  </si>
  <si>
    <t>Sun Jun 21 09:11:12 PDT 2009</t>
  </si>
  <si>
    <t>Sun Jun 21 09:11:13 PDT 2009</t>
  </si>
  <si>
    <t>Sun Jun 21 09:11:14 PDT 2009</t>
  </si>
  <si>
    <t>Sun Jun 21 09:11:38 PDT 2009</t>
  </si>
  <si>
    <t>Sun Jun 21 09:11:42 PDT 2009</t>
  </si>
  <si>
    <t>Sun Jun 21 09:11:43 PDT 2009</t>
  </si>
  <si>
    <t>Sun Jun 21 09:11:44 PDT 2009</t>
  </si>
  <si>
    <t>Sun Jun 21 09:11:45 PDT 2009</t>
  </si>
  <si>
    <t>Sun Jun 21 09:11:46 PDT 2009</t>
  </si>
  <si>
    <t>Sun Jun 21 09:11:47 PDT 2009</t>
  </si>
  <si>
    <t>Sun Jun 21 09:11:48 PDT 2009</t>
  </si>
  <si>
    <t>Sun Jun 21 09:11:51 PDT 2009</t>
  </si>
  <si>
    <t>Sun Jun 21 09:11:52 PDT 2009</t>
  </si>
  <si>
    <t>Sun Jun 21 09:11:54 PDT 2009</t>
  </si>
  <si>
    <t>Sun Jun 21 09:11:56 PDT 2009</t>
  </si>
  <si>
    <t>Sun Jun 21 09:11:59 PDT 2009</t>
  </si>
  <si>
    <t>Sun Jun 21 09:12:00 PDT 2009</t>
  </si>
  <si>
    <t>Sun Jun 21 09:12:02 PDT 2009</t>
  </si>
  <si>
    <t>Sun Jun 21 09:12:05 PDT 2009</t>
  </si>
  <si>
    <t>Sun Jun 21 09:12:10 PDT 2009</t>
  </si>
  <si>
    <t>Sun Jun 21 09:12:11 PDT 2009</t>
  </si>
  <si>
    <t>Sun Jun 21 09:12:15 PDT 2009</t>
  </si>
  <si>
    <t>Sun Jun 21 09:12:16 PDT 2009</t>
  </si>
  <si>
    <t>Sun Jun 21 09:12:17 PDT 2009</t>
  </si>
  <si>
    <t>Sun Jun 21 09:12:18 PDT 2009</t>
  </si>
  <si>
    <t>Sun Jun 21 09:12:20 PDT 2009</t>
  </si>
  <si>
    <t>Sun Jun 21 09:12:21 PDT 2009</t>
  </si>
  <si>
    <t>Sun Jun 21 09:12:22 PDT 2009</t>
  </si>
  <si>
    <t>Sun Jun 21 09:12:23 PDT 2009</t>
  </si>
  <si>
    <t>Sun Jun 21 09:12:27 PDT 2009</t>
  </si>
  <si>
    <t>Sun Jun 21 09:12:29 PDT 2009</t>
  </si>
  <si>
    <t>Sun Jun 21 09:12:30 PDT 2009</t>
  </si>
  <si>
    <t>Sun Jun 21 09:12:33 PDT 2009</t>
  </si>
  <si>
    <t>Sun Jun 21 09:12:34 PDT 2009</t>
  </si>
  <si>
    <t>Sun Jun 21 09:12:37 PDT 2009</t>
  </si>
  <si>
    <t>Sun Jun 21 09:12:40 PDT 2009</t>
  </si>
  <si>
    <t>Sun Jun 21 09:12:43 PDT 2009</t>
  </si>
  <si>
    <t>Sun Jun 21 09:12:44 PDT 2009</t>
  </si>
  <si>
    <t>Sun Jun 21 09:12:45 PDT 2009</t>
  </si>
  <si>
    <t>Sun Jun 21 09:12:46 PDT 2009</t>
  </si>
  <si>
    <t>Sun Jun 21 09:12:48 PDT 2009</t>
  </si>
  <si>
    <t>Sun Jun 21 09:12:49 PDT 2009</t>
  </si>
  <si>
    <t>Sun Jun 21 09:12:51 PDT 2009</t>
  </si>
  <si>
    <t>Sun Jun 21 09:12:53 PDT 2009</t>
  </si>
  <si>
    <t>Sun Jun 21 09:12:54 PDT 2009</t>
  </si>
  <si>
    <t>Sun Jun 21 09:12:56 PDT 2009</t>
  </si>
  <si>
    <t>Sun Jun 21 09:12:57 PDT 2009</t>
  </si>
  <si>
    <t>Sun Jun 21 09:13:01 PDT 2009</t>
  </si>
  <si>
    <t>Sun Jun 21 09:13:04 PDT 2009</t>
  </si>
  <si>
    <t>Sun Jun 21 09:13:09 PDT 2009</t>
  </si>
  <si>
    <t>Sun Jun 21 09:13:14 PDT 2009</t>
  </si>
  <si>
    <t>Sun Jun 21 09:13:15 PDT 2009</t>
  </si>
  <si>
    <t>Sun Jun 21 09:13:16 PDT 2009</t>
  </si>
  <si>
    <t>Sun Jun 21 09:13:17 PDT 2009</t>
  </si>
  <si>
    <t>Sun Jun 21 09:13:46 PDT 2009</t>
  </si>
  <si>
    <t>Sun Jun 21 09:13:47 PDT 2009</t>
  </si>
  <si>
    <t>Sun Jun 21 09:13:49 PDT 2009</t>
  </si>
  <si>
    <t>Sun Jun 21 09:13:50 PDT 2009</t>
  </si>
  <si>
    <t>Sun Jun 21 09:13:51 PDT 2009</t>
  </si>
  <si>
    <t>Sun Jun 21 09:13:52 PDT 2009</t>
  </si>
  <si>
    <t>Sun Jun 21 09:13:54 PDT 2009</t>
  </si>
  <si>
    <t>Sun Jun 21 09:13:58 PDT 2009</t>
  </si>
  <si>
    <t>Sun Jun 21 09:13:59 PDT 2009</t>
  </si>
  <si>
    <t>Sun Jun 21 09:14:02 PDT 2009</t>
  </si>
  <si>
    <t>Sun Jun 21 09:14:06 PDT 2009</t>
  </si>
  <si>
    <t>Sun Jun 21 09:14:07 PDT 2009</t>
  </si>
  <si>
    <t>Sun Jun 21 09:14:11 PDT 2009</t>
  </si>
  <si>
    <t>Sun Jun 21 09:14:12 PDT 2009</t>
  </si>
  <si>
    <t>Sun Jun 21 09:14:13 PDT 2009</t>
  </si>
  <si>
    <t>Sun Jun 21 09:14:16 PDT 2009</t>
  </si>
  <si>
    <t>Sun Jun 21 09:14:17 PDT 2009</t>
  </si>
  <si>
    <t>Sun Jun 21 09:14:20 PDT 2009</t>
  </si>
  <si>
    <t>Sun Jun 21 09:14:21 PDT 2009</t>
  </si>
  <si>
    <t>Sun Jun 21 09:14:22 PDT 2009</t>
  </si>
  <si>
    <t>Sun Jun 21 09:14:23 PDT 2009</t>
  </si>
  <si>
    <t>Sun Jun 21 09:14:26 PDT 2009</t>
  </si>
  <si>
    <t>Sun Jun 21 09:14:32 PDT 2009</t>
  </si>
  <si>
    <t>Sun Jun 21 09:14:37 PDT 2009</t>
  </si>
  <si>
    <t>Sun Jun 21 09:14:38 PDT 2009</t>
  </si>
  <si>
    <t>Sun Jun 21 09:14:39 PDT 2009</t>
  </si>
  <si>
    <t>Sun Jun 21 09:14:41 PDT 2009</t>
  </si>
  <si>
    <t>Sun Jun 21 09:14:45 PDT 2009</t>
  </si>
  <si>
    <t>Sun Jun 21 09:14:46 PDT 2009</t>
  </si>
  <si>
    <t>Sun Jun 21 09:14:47 PDT 2009</t>
  </si>
  <si>
    <t>Sun Jun 21 09:14:48 PDT 2009</t>
  </si>
  <si>
    <t>Sun Jun 21 09:14:49 PDT 2009</t>
  </si>
  <si>
    <t>Sun Jun 21 09:14:51 PDT 2009</t>
  </si>
  <si>
    <t>Sun Jun 21 09:14:54 PDT 2009</t>
  </si>
  <si>
    <t>Sun Jun 21 09:14:57 PDT 2009</t>
  </si>
  <si>
    <t>Sun Jun 21 09:15:01 PDT 2009</t>
  </si>
  <si>
    <t>Sun Jun 21 09:15:02 PDT 2009</t>
  </si>
  <si>
    <t>Sun Jun 21 09:15:03 PDT 2009</t>
  </si>
  <si>
    <t>Sun Jun 21 09:15:04 PDT 2009</t>
  </si>
  <si>
    <t>Sun Jun 21 09:15:05 PDT 2009</t>
  </si>
  <si>
    <t>Sun Jun 21 09:15:09 PDT 2009</t>
  </si>
  <si>
    <t>Sun Jun 21 09:15:10 PDT 2009</t>
  </si>
  <si>
    <t>Sun Jun 21 09:15:11 PDT 2009</t>
  </si>
  <si>
    <t>Sun Jun 21 09:15:12 PDT 2009</t>
  </si>
  <si>
    <t>Sun Jun 21 09:15:13 PDT 2009</t>
  </si>
  <si>
    <t>Sun Jun 21 09:15:14 PDT 2009</t>
  </si>
  <si>
    <t>Sun Jun 21 09:15:16 PDT 2009</t>
  </si>
  <si>
    <t>Sun Jun 21 09:15:24 PDT 2009</t>
  </si>
  <si>
    <t>Sun Jun 21 09:15:25 PDT 2009</t>
  </si>
  <si>
    <t>Sun Jun 21 09:15:29 PDT 2009</t>
  </si>
  <si>
    <t>Sun Jun 21 09:15:37 PDT 2009</t>
  </si>
  <si>
    <t>Sun Jun 21 09:15:40 PDT 2009</t>
  </si>
  <si>
    <t>Sun Jun 21 09:15:44 PDT 2009</t>
  </si>
  <si>
    <t>Sun Jun 21 09:15:45 PDT 2009</t>
  </si>
  <si>
    <t>Sun Jun 21 09:15:46 PDT 2009</t>
  </si>
  <si>
    <t>Sun Jun 21 09:15:49 PDT 2009</t>
  </si>
  <si>
    <t>Sun Jun 21 09:15:51 PDT 2009</t>
  </si>
  <si>
    <t>Sun Jun 21 09:15:52 PDT 2009</t>
  </si>
  <si>
    <t>Sun Jun 21 09:15:54 PDT 2009</t>
  </si>
  <si>
    <t>Sun Jun 21 09:15:56 PDT 2009</t>
  </si>
  <si>
    <t>Sun Jun 21 09:15:57 PDT 2009</t>
  </si>
  <si>
    <t>Sun Jun 21 09:15:58 PDT 2009</t>
  </si>
  <si>
    <t>Sun Jun 21 09:16:01 PDT 2009</t>
  </si>
  <si>
    <t>Sun Jun 21 09:16:02 PDT 2009</t>
  </si>
  <si>
    <t>Sun Jun 21 09:16:03 PDT 2009</t>
  </si>
  <si>
    <t>Sun Jun 21 09:16:04 PDT 2009</t>
  </si>
  <si>
    <t>Sun Jun 21 09:16:05 PDT 2009</t>
  </si>
  <si>
    <t>Sun Jun 21 09:16:09 PDT 2009</t>
  </si>
  <si>
    <t>Sun Jun 21 09:16:10 PDT 2009</t>
  </si>
  <si>
    <t>Sun Jun 21 09:16:11 PDT 2009</t>
  </si>
  <si>
    <t>Sun Jun 21 09:16:12 PDT 2009</t>
  </si>
  <si>
    <t>Sun Jun 21 09:16:14 PDT 2009</t>
  </si>
  <si>
    <t>Sun Jun 21 09:16:15 PDT 2009</t>
  </si>
  <si>
    <t>Sun Jun 21 09:16:16 PDT 2009</t>
  </si>
  <si>
    <t>Sun Jun 21 09:16:18 PDT 2009</t>
  </si>
  <si>
    <t>Sun Jun 21 09:16:19 PDT 2009</t>
  </si>
  <si>
    <t>Sun Jun 21 09:16:20 PDT 2009</t>
  </si>
  <si>
    <t>Sun Jun 21 09:16:21 PDT 2009</t>
  </si>
  <si>
    <t>Sun Jun 21 09:16:22 PDT 2009</t>
  </si>
  <si>
    <t>Sun Jun 21 09:16:23 PDT 2009</t>
  </si>
  <si>
    <t>Sun Jun 21 09:16:24 PDT 2009</t>
  </si>
  <si>
    <t>Sun Jun 21 09:16:28 PDT 2009</t>
  </si>
  <si>
    <t>Sun Jun 21 09:16:29 PDT 2009</t>
  </si>
  <si>
    <t>Sun Jun 21 09:16:30 PDT 2009</t>
  </si>
  <si>
    <t>Sun Jun 21 09:16:31 PDT 2009</t>
  </si>
  <si>
    <t>Sun Jun 21 09:16:41 PDT 2009</t>
  </si>
  <si>
    <t>Sun Jun 21 09:16:43 PDT 2009</t>
  </si>
  <si>
    <t>Sun Jun 21 09:16:45 PDT 2009</t>
  </si>
  <si>
    <t>Sun Jun 21 09:16:48 PDT 2009</t>
  </si>
  <si>
    <t>Sun Jun 21 09:16:51 PDT 2009</t>
  </si>
  <si>
    <t>Sun Jun 21 09:16:53 PDT 2009</t>
  </si>
  <si>
    <t>Sun Jun 21 09:16:55 PDT 2009</t>
  </si>
  <si>
    <t>Sun Jun 21 09:16:58 PDT 2009</t>
  </si>
  <si>
    <t>Sun Jun 21 09:16:59 PDT 2009</t>
  </si>
  <si>
    <t>Sun Jun 21 09:17:01 PDT 2009</t>
  </si>
  <si>
    <t>Sun Jun 21 09:17:03 PDT 2009</t>
  </si>
  <si>
    <t>Sun Jun 21 09:17:04 PDT 2009</t>
  </si>
  <si>
    <t>Sun Jun 21 09:17:07 PDT 2009</t>
  </si>
  <si>
    <t>Sun Jun 21 09:17:09 PDT 2009</t>
  </si>
  <si>
    <t>Sun Jun 21 09:17:14 PDT 2009</t>
  </si>
  <si>
    <t>Sun Jun 21 09:17:16 PDT 2009</t>
  </si>
  <si>
    <t>Sun Jun 21 09:17:18 PDT 2009</t>
  </si>
  <si>
    <t>Sun Jun 21 09:17:35 PDT 2009</t>
  </si>
  <si>
    <t>Sun Jun 21 09:17:36 PDT 2009</t>
  </si>
  <si>
    <t>Sun Jun 21 09:17:37 PDT 2009</t>
  </si>
  <si>
    <t>Sun Jun 21 09:17:39 PDT 2009</t>
  </si>
  <si>
    <t>Sun Jun 21 09:17:41 PDT 2009</t>
  </si>
  <si>
    <t>Sun Jun 21 09:17:48 PDT 2009</t>
  </si>
  <si>
    <t>Sun Jun 21 09:17:50 PDT 2009</t>
  </si>
  <si>
    <t>Sun Jun 21 09:17:51 PDT 2009</t>
  </si>
  <si>
    <t>Sun Jun 21 09:17:52 PDT 2009</t>
  </si>
  <si>
    <t>Sun Jun 21 09:17:53 PDT 2009</t>
  </si>
  <si>
    <t>Sun Jun 21 09:17:54 PDT 2009</t>
  </si>
  <si>
    <t>Sun Jun 21 09:17:55 PDT 2009</t>
  </si>
  <si>
    <t>Sun Jun 21 09:17:56 PDT 2009</t>
  </si>
  <si>
    <t>Sun Jun 21 09:17:58 PDT 2009</t>
  </si>
  <si>
    <t>Sun Jun 21 09:17:59 PDT 2009</t>
  </si>
  <si>
    <t>Sun Jun 21 09:18:01 PDT 2009</t>
  </si>
  <si>
    <t>Sun Jun 21 09:18:02 PDT 2009</t>
  </si>
  <si>
    <t>Sun Jun 21 09:18:07 PDT 2009</t>
  </si>
  <si>
    <t>Sun Jun 21 09:18:10 PDT 2009</t>
  </si>
  <si>
    <t>Sun Jun 21 09:18:12 PDT 2009</t>
  </si>
  <si>
    <t>Sun Jun 21 09:18:13 PDT 2009</t>
  </si>
  <si>
    <t>Sun Jun 21 09:18:19 PDT 2009</t>
  </si>
  <si>
    <t>Sun Jun 21 09:18:20 PDT 2009</t>
  </si>
  <si>
    <t>Sun Jun 21 09:18:23 PDT 2009</t>
  </si>
  <si>
    <t>Sun Jun 21 09:18:25 PDT 2009</t>
  </si>
  <si>
    <t>Sun Jun 21 09:18:29 PDT 2009</t>
  </si>
  <si>
    <t>Sun Jun 21 09:18:30 PDT 2009</t>
  </si>
  <si>
    <t>Sun Jun 21 09:18:31 PDT 2009</t>
  </si>
  <si>
    <t>Sun Jun 21 09:18:34 PDT 2009</t>
  </si>
  <si>
    <t>Sun Jun 21 09:18:35 PDT 2009</t>
  </si>
  <si>
    <t>Sun Jun 21 09:18:40 PDT 2009</t>
  </si>
  <si>
    <t>Sun Jun 21 09:18:41 PDT 2009</t>
  </si>
  <si>
    <t>Sun Jun 21 09:18:46 PDT 2009</t>
  </si>
  <si>
    <t>Sun Jun 21 09:18:48 PDT 2009</t>
  </si>
  <si>
    <t>Sun Jun 21 09:18:49 PDT 2009</t>
  </si>
  <si>
    <t>Sun Jun 21 09:18:50 PDT 2009</t>
  </si>
  <si>
    <t>Sun Jun 21 09:18:51 PDT 2009</t>
  </si>
  <si>
    <t>Sun Jun 21 09:18:54 PDT 2009</t>
  </si>
  <si>
    <t>Sun Jun 21 09:18:56 PDT 2009</t>
  </si>
  <si>
    <t>Sun Jun 21 09:18:57 PDT 2009</t>
  </si>
  <si>
    <t>Sun Jun 21 09:18:59 PDT 2009</t>
  </si>
  <si>
    <t>Sun Jun 21 09:19:03 PDT 2009</t>
  </si>
  <si>
    <t>Sun Jun 21 09:19:05 PDT 2009</t>
  </si>
  <si>
    <t>Sun Jun 21 09:19:06 PDT 2009</t>
  </si>
  <si>
    <t>Sun Jun 21 09:19:08 PDT 2009</t>
  </si>
  <si>
    <t>Sun Jun 21 09:19:09 PDT 2009</t>
  </si>
  <si>
    <t>Sun Jun 21 09:19:11 PDT 2009</t>
  </si>
  <si>
    <t>Sun Jun 21 09:19:18 PDT 2009</t>
  </si>
  <si>
    <t>Sun Jun 21 09:19:19 PDT 2009</t>
  </si>
  <si>
    <t>Sun Jun 21 09:19:48 PDT 2009</t>
  </si>
  <si>
    <t>Sun Jun 21 09:19:49 PDT 2009</t>
  </si>
  <si>
    <t>Sun Jun 21 09:19:50 PDT 2009</t>
  </si>
  <si>
    <t>Sun Jun 21 09:19:51 PDT 2009</t>
  </si>
  <si>
    <t>Sun Jun 21 09:19:54 PDT 2009</t>
  </si>
  <si>
    <t>Sun Jun 21 09:19:55 PDT 2009</t>
  </si>
  <si>
    <t>Sun Jun 21 09:19:57 PDT 2009</t>
  </si>
  <si>
    <t>Sun Jun 21 09:20:03 PDT 2009</t>
  </si>
  <si>
    <t>Sun Jun 21 09:20:04 PDT 2009</t>
  </si>
  <si>
    <t>Sun Jun 21 09:20:07 PDT 2009</t>
  </si>
  <si>
    <t>Sun Jun 21 09:20:10 PDT 2009</t>
  </si>
  <si>
    <t>Sun Jun 21 09:20:11 PDT 2009</t>
  </si>
  <si>
    <t>Sun Jun 21 09:20:14 PDT 2009</t>
  </si>
  <si>
    <t>Sun Jun 21 09:20:15 PDT 2009</t>
  </si>
  <si>
    <t>Sun Jun 21 09:20:16 PDT 2009</t>
  </si>
  <si>
    <t>Sun Jun 21 09:20:17 PDT 2009</t>
  </si>
  <si>
    <t>Sun Jun 21 09:20:20 PDT 2009</t>
  </si>
  <si>
    <t>Sun Jun 21 09:20:21 PDT 2009</t>
  </si>
  <si>
    <t>Sun Jun 21 09:20:22 PDT 2009</t>
  </si>
  <si>
    <t>Sun Jun 21 09:20:23 PDT 2009</t>
  </si>
  <si>
    <t>Sun Jun 21 09:20:24 PDT 2009</t>
  </si>
  <si>
    <t>Sun Jun 21 09:20:25 PDT 2009</t>
  </si>
  <si>
    <t>Sun Jun 21 09:20:26 PDT 2009</t>
  </si>
  <si>
    <t>Sun Jun 21 09:20:27 PDT 2009</t>
  </si>
  <si>
    <t>Sun Jun 21 09:20:28 PDT 2009</t>
  </si>
  <si>
    <t>Sun Jun 21 09:20:29 PDT 2009</t>
  </si>
  <si>
    <t>Sun Jun 21 09:20:31 PDT 2009</t>
  </si>
  <si>
    <t>Sun Jun 21 09:20:33 PDT 2009</t>
  </si>
  <si>
    <t>Sun Jun 21 09:20:34 PDT 2009</t>
  </si>
  <si>
    <t>Sun Jun 21 09:20:36 PDT 2009</t>
  </si>
  <si>
    <t>Sun Jun 21 09:20:40 PDT 2009</t>
  </si>
  <si>
    <t>Sun Jun 21 09:20:43 PDT 2009</t>
  </si>
  <si>
    <t>Sun Jun 21 09:20:44 PDT 2009</t>
  </si>
  <si>
    <t>Sun Jun 21 09:20:45 PDT 2009</t>
  </si>
  <si>
    <t>Sun Jun 21 09:20:46 PDT 2009</t>
  </si>
  <si>
    <t>Sun Jun 21 09:20:47 PDT 2009</t>
  </si>
  <si>
    <t>Sun Jun 21 09:20:49 PDT 2009</t>
  </si>
  <si>
    <t>Sun Jun 21 09:20:50 PDT 2009</t>
  </si>
  <si>
    <t>Sun Jun 21 09:20:53 PDT 2009</t>
  </si>
  <si>
    <t>Sun Jun 21 09:20:59 PDT 2009</t>
  </si>
  <si>
    <t>Sun Jun 21 09:21:03 PDT 2009</t>
  </si>
  <si>
    <t>Sun Jun 21 09:21:04 PDT 2009</t>
  </si>
  <si>
    <t>Sun Jun 21 09:21:07 PDT 2009</t>
  </si>
  <si>
    <t>Sun Jun 21 09:21:09 PDT 2009</t>
  </si>
  <si>
    <t>Sun Jun 21 09:21:12 PDT 2009</t>
  </si>
  <si>
    <t>Sun Jun 21 09:21:13 PDT 2009</t>
  </si>
  <si>
    <t>Sun Jun 21 09:21:14 PDT 2009</t>
  </si>
  <si>
    <t>Sun Jun 21 09:21:15 PDT 2009</t>
  </si>
  <si>
    <t>Sun Jun 21 09:21:20 PDT 2009</t>
  </si>
  <si>
    <t>Sun Jun 21 09:21:21 PDT 2009</t>
  </si>
  <si>
    <t>Sun Jun 21 09:21:37 PDT 2009</t>
  </si>
  <si>
    <t>Sun Jun 21 09:21:39 PDT 2009</t>
  </si>
  <si>
    <t>Sun Jun 21 09:21:44 PDT 2009</t>
  </si>
  <si>
    <t>Sun Jun 21 09:21:45 PDT 2009</t>
  </si>
  <si>
    <t>Sun Jun 21 09:21:48 PDT 2009</t>
  </si>
  <si>
    <t>Sun Jun 21 09:21:49 PDT 2009</t>
  </si>
  <si>
    <t>Sun Jun 21 09:21:50 PDT 2009</t>
  </si>
  <si>
    <t>Sun Jun 21 09:21:54 PDT 2009</t>
  </si>
  <si>
    <t>Sun Jun 21 09:21:56 PDT 2009</t>
  </si>
  <si>
    <t>Sun Jun 21 09:21:58 PDT 2009</t>
  </si>
  <si>
    <t>Sun Jun 21 09:22:07 PDT 2009</t>
  </si>
  <si>
    <t>Sun Jun 21 09:22:08 PDT 2009</t>
  </si>
  <si>
    <t>Sun Jun 21 09:22:11 PDT 2009</t>
  </si>
  <si>
    <t>Sun Jun 21 09:22:12 PDT 2009</t>
  </si>
  <si>
    <t>Sun Jun 21 09:22:16 PDT 2009</t>
  </si>
  <si>
    <t>Sun Jun 21 09:22:17 PDT 2009</t>
  </si>
  <si>
    <t>Sun Jun 21 09:22:19 PDT 2009</t>
  </si>
  <si>
    <t>Sun Jun 21 09:22:24 PDT 2009</t>
  </si>
  <si>
    <t>Sun Jun 21 09:22:25 PDT 2009</t>
  </si>
  <si>
    <t>Sun Jun 21 09:22:26 PDT 2009</t>
  </si>
  <si>
    <t>Sun Jun 21 09:22:27 PDT 2009</t>
  </si>
  <si>
    <t>Sun Jun 21 09:22:28 PDT 2009</t>
  </si>
  <si>
    <t>Sun Jun 21 09:22:30 PDT 2009</t>
  </si>
  <si>
    <t>Sun Jun 21 09:22:33 PDT 2009</t>
  </si>
  <si>
    <t>Sun Jun 21 09:22:35 PDT 2009</t>
  </si>
  <si>
    <t>Sun Jun 21 09:22:36 PDT 2009</t>
  </si>
  <si>
    <t>Sun Jun 21 09:22:39 PDT 2009</t>
  </si>
  <si>
    <t>Sun Jun 21 09:22:42 PDT 2009</t>
  </si>
  <si>
    <t>Sun Jun 21 09:22:44 PDT 2009</t>
  </si>
  <si>
    <t>Sun Jun 21 09:22:45 PDT 2009</t>
  </si>
  <si>
    <t>Sun Jun 21 09:22:46 PDT 2009</t>
  </si>
  <si>
    <t>Sun Jun 21 09:22:48 PDT 2009</t>
  </si>
  <si>
    <t>Sun Jun 21 09:22:49 PDT 2009</t>
  </si>
  <si>
    <t>Sun Jun 21 09:22:52 PDT 2009</t>
  </si>
  <si>
    <t>Sun Jun 21 09:22:55 PDT 2009</t>
  </si>
  <si>
    <t>Sun Jun 21 09:22:56 PDT 2009</t>
  </si>
  <si>
    <t>Sun Jun 21 09:22:58 PDT 2009</t>
  </si>
  <si>
    <t>Sun Jun 21 09:22:59 PDT 2009</t>
  </si>
  <si>
    <t>Sun Jun 21 09:23:01 PDT 2009</t>
  </si>
  <si>
    <t>Sun Jun 21 09:23:02 PDT 2009</t>
  </si>
  <si>
    <t>Sun Jun 21 09:23:03 PDT 2009</t>
  </si>
  <si>
    <t>Sun Jun 21 09:23:04 PDT 2009</t>
  </si>
  <si>
    <t>Sun Jun 21 09:23:05 PDT 2009</t>
  </si>
  <si>
    <t>Sun Jun 21 09:23:06 PDT 2009</t>
  </si>
  <si>
    <t>Sun Jun 21 09:23:10 PDT 2009</t>
  </si>
  <si>
    <t>Sun Jun 21 09:23:13 PDT 2009</t>
  </si>
  <si>
    <t>Sun Jun 21 09:23:14 PDT 2009</t>
  </si>
  <si>
    <t>Sun Jun 21 09:23:15 PDT 2009</t>
  </si>
  <si>
    <t>Sun Jun 21 09:23:17 PDT 2009</t>
  </si>
  <si>
    <t>Sun Jun 21 09:23:18 PDT 2009</t>
  </si>
  <si>
    <t>Sun Jun 21 09:23:19 PDT 2009</t>
  </si>
  <si>
    <t>Sun Jun 21 09:23:40 PDT 2009</t>
  </si>
  <si>
    <t>Sun Jun 21 09:23:43 PDT 2009</t>
  </si>
  <si>
    <t>Sun Jun 21 09:23:46 PDT 2009</t>
  </si>
  <si>
    <t>Sun Jun 21 09:23:47 PDT 2009</t>
  </si>
  <si>
    <t>Sun Jun 21 09:23:48 PDT 2009</t>
  </si>
  <si>
    <t>Sun Jun 21 09:23:49 PDT 2009</t>
  </si>
  <si>
    <t>Sun Jun 21 09:23:50 PDT 2009</t>
  </si>
  <si>
    <t>Sun Jun 21 09:23:52 PDT 2009</t>
  </si>
  <si>
    <t>Sun Jun 21 09:23:54 PDT 2009</t>
  </si>
  <si>
    <t>Sun Jun 21 09:23:57 PDT 2009</t>
  </si>
  <si>
    <t>Sun Jun 21 09:23:58 PDT 2009</t>
  </si>
  <si>
    <t>Sun Jun 21 09:23:59 PDT 2009</t>
  </si>
  <si>
    <t>Sun Jun 21 09:24:00 PDT 2009</t>
  </si>
  <si>
    <t>Sun Jun 21 09:24:01 PDT 2009</t>
  </si>
  <si>
    <t>Sun Jun 21 09:24:03 PDT 2009</t>
  </si>
  <si>
    <t>Sun Jun 21 09:24:05 PDT 2009</t>
  </si>
  <si>
    <t>Sun Jun 21 09:24:09 PDT 2009</t>
  </si>
  <si>
    <t>Sun Jun 21 09:24:12 PDT 2009</t>
  </si>
  <si>
    <t>Sun Jun 21 09:24:13 PDT 2009</t>
  </si>
  <si>
    <t>Sun Jun 21 09:24:16 PDT 2009</t>
  </si>
  <si>
    <t>Sun Jun 21 09:24:18 PDT 2009</t>
  </si>
  <si>
    <t>Sun Jun 21 09:24:20 PDT 2009</t>
  </si>
  <si>
    <t>Sun Jun 21 09:24:22 PDT 2009</t>
  </si>
  <si>
    <t>Sun Jun 21 09:24:23 PDT 2009</t>
  </si>
  <si>
    <t>Sun Jun 21 09:24:30 PDT 2009</t>
  </si>
  <si>
    <t>Sun Jun 21 09:24:32 PDT 2009</t>
  </si>
  <si>
    <t>Sun Jun 21 09:24:31 PDT 2009</t>
  </si>
  <si>
    <t>Sun Jun 21 09:24:35 PDT 2009</t>
  </si>
  <si>
    <t>Sun Jun 21 09:24:40 PDT 2009</t>
  </si>
  <si>
    <t>Sun Jun 21 09:24:41 PDT 2009</t>
  </si>
  <si>
    <t>Sun Jun 21 09:24:43 PDT 2009</t>
  </si>
  <si>
    <t>Sun Jun 21 09:24:44 PDT 2009</t>
  </si>
  <si>
    <t>Sun Jun 21 09:24:46 PDT 2009</t>
  </si>
  <si>
    <t>Sun Jun 21 09:24:48 PDT 2009</t>
  </si>
  <si>
    <t>Sun Jun 21 09:24:49 PDT 2009</t>
  </si>
  <si>
    <t>Sun Jun 21 09:24:50 PDT 2009</t>
  </si>
  <si>
    <t>Sun Jun 21 09:24:52 PDT 2009</t>
  </si>
  <si>
    <t>Sun Jun 21 09:24:54 PDT 2009</t>
  </si>
  <si>
    <t>Sun Jun 21 09:24:55 PDT 2009</t>
  </si>
  <si>
    <t>Sun Jun 21 09:24:57 PDT 2009</t>
  </si>
  <si>
    <t>Sun Jun 21 09:25:02 PDT 2009</t>
  </si>
  <si>
    <t>Sun Jun 21 09:25:03 PDT 2009</t>
  </si>
  <si>
    <t>Sun Jun 21 09:25:04 PDT 2009</t>
  </si>
  <si>
    <t>Sun Jun 21 09:25:05 PDT 2009</t>
  </si>
  <si>
    <t>Sun Jun 21 09:25:06 PDT 2009</t>
  </si>
  <si>
    <t>Sun Jun 21 09:25:07 PDT 2009</t>
  </si>
  <si>
    <t>Sun Jun 21 09:25:09 PDT 2009</t>
  </si>
  <si>
    <t>Sun Jun 21 09:25:10 PDT 2009</t>
  </si>
  <si>
    <t>Sun Jun 21 09:25:14 PDT 2009</t>
  </si>
  <si>
    <t>Sun Jun 21 09:25:15 PDT 2009</t>
  </si>
  <si>
    <t>Sun Jun 21 09:25:16 PDT 2009</t>
  </si>
  <si>
    <t>Sun Jun 21 09:25:47 PDT 2009</t>
  </si>
  <si>
    <t>Sun Jun 21 09:25:50 PDT 2009</t>
  </si>
  <si>
    <t>Sun Jun 21 09:25:55 PDT 2009</t>
  </si>
  <si>
    <t>Sun Jun 21 09:25:57 PDT 2009</t>
  </si>
  <si>
    <t>Sun Jun 21 09:25:59 PDT 2009</t>
  </si>
  <si>
    <t>Sun Jun 21 09:26:00 PDT 2009</t>
  </si>
  <si>
    <t>Sun Jun 21 09:26:07 PDT 2009</t>
  </si>
  <si>
    <t>Sun Jun 21 09:26:08 PDT 2009</t>
  </si>
  <si>
    <t>Sun Jun 21 09:26:11 PDT 2009</t>
  </si>
  <si>
    <t>Sun Jun 21 09:26:21 PDT 2009</t>
  </si>
  <si>
    <t>Sun Jun 21 09:26:22 PDT 2009</t>
  </si>
  <si>
    <t>Sun Jun 21 09:26:23 PDT 2009</t>
  </si>
  <si>
    <t>Sun Jun 21 09:26:24 PDT 2009</t>
  </si>
  <si>
    <t>Sun Jun 21 09:26:27 PDT 2009</t>
  </si>
  <si>
    <t>Sun Jun 21 09:26:29 PDT 2009</t>
  </si>
  <si>
    <t>Sun Jun 21 09:26:31 PDT 2009</t>
  </si>
  <si>
    <t>Sun Jun 21 09:26:37 PDT 2009</t>
  </si>
  <si>
    <t>Sun Jun 21 09:26:38 PDT 2009</t>
  </si>
  <si>
    <t>Sun Jun 21 09:26:39 PDT 2009</t>
  </si>
  <si>
    <t>Sun Jun 21 09:26:40 PDT 2009</t>
  </si>
  <si>
    <t>Sun Jun 21 09:26:41 PDT 2009</t>
  </si>
  <si>
    <t>Sun Jun 21 09:26:42 PDT 2009</t>
  </si>
  <si>
    <t>Sun Jun 21 09:26:45 PDT 2009</t>
  </si>
  <si>
    <t>Sun Jun 21 09:26:47 PDT 2009</t>
  </si>
  <si>
    <t>Sun Jun 21 09:26:51 PDT 2009</t>
  </si>
  <si>
    <t>Sun Jun 21 09:26:53 PDT 2009</t>
  </si>
  <si>
    <t>Sun Jun 21 09:26:54 PDT 2009</t>
  </si>
  <si>
    <t>Sun Jun 21 09:26:55 PDT 2009</t>
  </si>
  <si>
    <t>Sun Jun 21 09:27:06 PDT 2009</t>
  </si>
  <si>
    <t>Sun Jun 21 09:27:07 PDT 2009</t>
  </si>
  <si>
    <t>Sun Jun 21 09:27:08 PDT 2009</t>
  </si>
  <si>
    <t>Sun Jun 21 09:27:10 PDT 2009</t>
  </si>
  <si>
    <t>Sun Jun 21 09:27:14 PDT 2009</t>
  </si>
  <si>
    <t>Sun Jun 21 09:27:16 PDT 2009</t>
  </si>
  <si>
    <t>Sun Jun 21 09:27:18 PDT 2009</t>
  </si>
  <si>
    <t>Sun Jun 21 09:27:19 PDT 2009</t>
  </si>
  <si>
    <t>Sun Jun 21 09:27:21 PDT 2009</t>
  </si>
  <si>
    <t>Sun Jun 21 09:27:22 PDT 2009</t>
  </si>
  <si>
    <t>Sun Jun 21 09:27:24 PDT 2009</t>
  </si>
  <si>
    <t>Sun Jun 21 09:27:25 PDT 2009</t>
  </si>
  <si>
    <t>Sun Jun 21 09:27:48 PDT 2009</t>
  </si>
  <si>
    <t>Sun Jun 21 09:27:49 PDT 2009</t>
  </si>
  <si>
    <t>Sun Jun 21 09:27:50 PDT 2009</t>
  </si>
  <si>
    <t>Sun Jun 21 09:27:51 PDT 2009</t>
  </si>
  <si>
    <t>Sun Jun 21 09:27:52 PDT 2009</t>
  </si>
  <si>
    <t>Sun Jun 21 09:27:53 PDT 2009</t>
  </si>
  <si>
    <t>Sun Jun 21 09:27:54 PDT 2009</t>
  </si>
  <si>
    <t>Sun Jun 21 09:27:55 PDT 2009</t>
  </si>
  <si>
    <t>Sun Jun 21 09:27:57 PDT 2009</t>
  </si>
  <si>
    <t>Sun Jun 21 09:27:59 PDT 2009</t>
  </si>
  <si>
    <t>Sun Jun 21 09:28:01 PDT 2009</t>
  </si>
  <si>
    <t>Sun Jun 21 09:28:02 PDT 2009</t>
  </si>
  <si>
    <t>Sun Jun 21 09:28:04 PDT 2009</t>
  </si>
  <si>
    <t>Sun Jun 21 09:28:06 PDT 2009</t>
  </si>
  <si>
    <t>Sun Jun 21 09:28:07 PDT 2009</t>
  </si>
  <si>
    <t>Sun Jun 21 09:28:11 PDT 2009</t>
  </si>
  <si>
    <t>Sun Jun 21 09:28:15 PDT 2009</t>
  </si>
  <si>
    <t>Sun Jun 21 09:28:16 PDT 2009</t>
  </si>
  <si>
    <t>Sun Jun 21 09:28:17 PDT 2009</t>
  </si>
  <si>
    <t>Sun Jun 21 09:28:21 PDT 2009</t>
  </si>
  <si>
    <t>Sun Jun 21 09:28:22 PDT 2009</t>
  </si>
  <si>
    <t>Sun Jun 21 09:28:23 PDT 2009</t>
  </si>
  <si>
    <t>Sun Jun 21 09:28:25 PDT 2009</t>
  </si>
  <si>
    <t>Sun Jun 21 09:28:26 PDT 2009</t>
  </si>
  <si>
    <t>Sun Jun 21 09:28:27 PDT 2009</t>
  </si>
  <si>
    <t>Sun Jun 21 09:28:28 PDT 2009</t>
  </si>
  <si>
    <t>Sun Jun 21 09:28:30 PDT 2009</t>
  </si>
  <si>
    <t>Sun Jun 21 09:28:31 PDT 2009</t>
  </si>
  <si>
    <t>Sun Jun 21 09:28:32 PDT 2009</t>
  </si>
  <si>
    <t>Sun Jun 21 09:28:33 PDT 2009</t>
  </si>
  <si>
    <t>Sun Jun 21 09:28:34 PDT 2009</t>
  </si>
  <si>
    <t>Sun Jun 21 09:28:35 PDT 2009</t>
  </si>
  <si>
    <t>Sun Jun 21 09:28:37 PDT 2009</t>
  </si>
  <si>
    <t>Sun Jun 21 09:28:38 PDT 2009</t>
  </si>
  <si>
    <t>Sun Jun 21 09:28:42 PDT 2009</t>
  </si>
  <si>
    <t>Sun Jun 21 09:28:45 PDT 2009</t>
  </si>
  <si>
    <t>Sun Jun 21 09:28:47 PDT 2009</t>
  </si>
  <si>
    <t>Sun Jun 21 09:28:49 PDT 2009</t>
  </si>
  <si>
    <t>Sun Jun 21 09:28:52 PDT 2009</t>
  </si>
  <si>
    <t>Sun Jun 21 09:28:53 PDT 2009</t>
  </si>
  <si>
    <t>Sun Jun 21 09:28:54 PDT 2009</t>
  </si>
  <si>
    <t>Sun Jun 21 09:28:59 PDT 2009</t>
  </si>
  <si>
    <t>Sun Jun 21 09:29:03 PDT 2009</t>
  </si>
  <si>
    <t>Sun Jun 21 09:29:04 PDT 2009</t>
  </si>
  <si>
    <t>Sun Jun 21 09:29:05 PDT 2009</t>
  </si>
  <si>
    <t>Sun Jun 21 09:29:07 PDT 2009</t>
  </si>
  <si>
    <t>Sun Jun 21 09:29:08 PDT 2009</t>
  </si>
  <si>
    <t>Sun Jun 21 09:29:15 PDT 2009</t>
  </si>
  <si>
    <t>Sun Jun 21 09:29:16 PDT 2009</t>
  </si>
  <si>
    <t>Sun Jun 21 09:29:18 PDT 2009</t>
  </si>
  <si>
    <t>Sun Jun 21 09:29:19 PDT 2009</t>
  </si>
  <si>
    <t>Sun Jun 21 09:29:20 PDT 2009</t>
  </si>
  <si>
    <t>Sun Jun 21 09:29:21 PDT 2009</t>
  </si>
  <si>
    <t>Sun Jun 21 09:29:24 PDT 2009</t>
  </si>
  <si>
    <t>Sun Jun 21 09:30:00 PDT 2009</t>
  </si>
  <si>
    <t>Sun Jun 21 09:30:02 PDT 2009</t>
  </si>
  <si>
    <t>Sun Jun 21 09:30:03 PDT 2009</t>
  </si>
  <si>
    <t>Sun Jun 21 09:30:04 PDT 2009</t>
  </si>
  <si>
    <t>Sun Jun 21 09:30:05 PDT 2009</t>
  </si>
  <si>
    <t>Sun Jun 21 09:30:06 PDT 2009</t>
  </si>
  <si>
    <t>Sun Jun 21 09:30:11 PDT 2009</t>
  </si>
  <si>
    <t>Sun Jun 21 09:30:12 PDT 2009</t>
  </si>
  <si>
    <t>Sun Jun 21 09:30:14 PDT 2009</t>
  </si>
  <si>
    <t>Sun Jun 21 09:30:15 PDT 2009</t>
  </si>
  <si>
    <t>Sun Jun 21 09:30:16 PDT 2009</t>
  </si>
  <si>
    <t>Sun Jun 21 09:30:17 PDT 2009</t>
  </si>
  <si>
    <t>Sun Jun 21 09:30:18 PDT 2009</t>
  </si>
  <si>
    <t>Sun Jun 21 09:30:19 PDT 2009</t>
  </si>
  <si>
    <t>Sun Jun 21 09:30:20 PDT 2009</t>
  </si>
  <si>
    <t>Sun Jun 21 09:30:24 PDT 2009</t>
  </si>
  <si>
    <t>Sun Jun 21 09:30:25 PDT 2009</t>
  </si>
  <si>
    <t>Sun Jun 21 09:30:27 PDT 2009</t>
  </si>
  <si>
    <t>Sun Jun 21 09:30:30 PDT 2009</t>
  </si>
  <si>
    <t>Sun Jun 21 09:30:31 PDT 2009</t>
  </si>
  <si>
    <t>Sun Jun 21 09:30:35 PDT 2009</t>
  </si>
  <si>
    <t>Sun Jun 21 09:30:39 PDT 2009</t>
  </si>
  <si>
    <t>Sun Jun 21 09:30:40 PDT 2009</t>
  </si>
  <si>
    <t>Sun Jun 21 09:30:41 PDT 2009</t>
  </si>
  <si>
    <t>Sun Jun 21 09:30:43 PDT 2009</t>
  </si>
  <si>
    <t>Sun Jun 21 09:30:46 PDT 2009</t>
  </si>
  <si>
    <t>Sun Jun 21 09:30:47 PDT 2009</t>
  </si>
  <si>
    <t>Sun Jun 21 09:30:50 PDT 2009</t>
  </si>
  <si>
    <t>Sun Jun 21 09:30:51 PDT 2009</t>
  </si>
  <si>
    <t>Sun Jun 21 09:30:53 PDT 2009</t>
  </si>
  <si>
    <t>Sun Jun 21 09:30:56 PDT 2009</t>
  </si>
  <si>
    <t>Sun Jun 21 09:30:58 PDT 2009</t>
  </si>
  <si>
    <t>Sun Jun 21 09:30:59 PDT 2009</t>
  </si>
  <si>
    <t>Sun Jun 21 09:31:03 PDT 2009</t>
  </si>
  <si>
    <t>Sun Jun 21 09:31:04 PDT 2009</t>
  </si>
  <si>
    <t>Sun Jun 21 09:31:05 PDT 2009</t>
  </si>
  <si>
    <t>Sun Jun 21 09:31:06 PDT 2009</t>
  </si>
  <si>
    <t>Sun Jun 21 09:31:07 PDT 2009</t>
  </si>
  <si>
    <t>Sun Jun 21 09:31:09 PDT 2009</t>
  </si>
  <si>
    <t>Sun Jun 21 09:31:10 PDT 2009</t>
  </si>
  <si>
    <t>Sun Jun 21 09:31:11 PDT 2009</t>
  </si>
  <si>
    <t>Sun Jun 21 09:31:12 PDT 2009</t>
  </si>
  <si>
    <t>Sun Jun 21 09:31:15 PDT 2009</t>
  </si>
  <si>
    <t>Sun Jun 21 09:31:18 PDT 2009</t>
  </si>
  <si>
    <t>Sun Jun 21 09:31:22 PDT 2009</t>
  </si>
  <si>
    <t>Sun Jun 21 09:31:23 PDT 2009</t>
  </si>
  <si>
    <t>Sun Jun 21 09:31:24 PDT 2009</t>
  </si>
  <si>
    <t>Sun Jun 21 09:31:25 PDT 2009</t>
  </si>
  <si>
    <t>Sun Jun 21 09:31:27 PDT 2009</t>
  </si>
  <si>
    <t>Sun Jun 21 09:31:38 PDT 2009</t>
  </si>
  <si>
    <t>Sun Jun 21 09:31:40 PDT 2009</t>
  </si>
  <si>
    <t>Sun Jun 21 09:31:41 PDT 2009</t>
  </si>
  <si>
    <t>Sun Jun 21 09:31:42 PDT 2009</t>
  </si>
  <si>
    <t>Sun Jun 21 09:31:43 PDT 2009</t>
  </si>
  <si>
    <t>Sun Jun 21 09:31:45 PDT 2009</t>
  </si>
  <si>
    <t>Sun Jun 21 09:31:46 PDT 2009</t>
  </si>
  <si>
    <t>Sun Jun 21 09:31:48 PDT 2009</t>
  </si>
  <si>
    <t>Sun Jun 21 09:31:49 PDT 2009</t>
  </si>
  <si>
    <t>Sun Jun 21 09:31:50 PDT 2009</t>
  </si>
  <si>
    <t>Sun Jun 21 09:31:53 PDT 2009</t>
  </si>
  <si>
    <t>Sun Jun 21 09:31:57 PDT 2009</t>
  </si>
  <si>
    <t>Sun Jun 21 09:31:58 PDT 2009</t>
  </si>
  <si>
    <t>Sun Jun 21 09:31:59 PDT 2009</t>
  </si>
  <si>
    <t>Sun Jun 21 09:32:00 PDT 2009</t>
  </si>
  <si>
    <t>Sun Jun 21 09:32:03 PDT 2009</t>
  </si>
  <si>
    <t>Sun Jun 21 09:32:06 PDT 2009</t>
  </si>
  <si>
    <t>Sun Jun 21 09:32:11 PDT 2009</t>
  </si>
  <si>
    <t>Sun Jun 21 09:32:12 PDT 2009</t>
  </si>
  <si>
    <t>Sun Jun 21 09:32:14 PDT 2009</t>
  </si>
  <si>
    <t>Sun Jun 21 09:32:18 PDT 2009</t>
  </si>
  <si>
    <t>Sun Jun 21 09:32:21 PDT 2009</t>
  </si>
  <si>
    <t>Sun Jun 21 09:32:23 PDT 2009</t>
  </si>
  <si>
    <t>Sun Jun 21 09:32:24 PDT 2009</t>
  </si>
  <si>
    <t>Sun Jun 21 09:32:25 PDT 2009</t>
  </si>
  <si>
    <t>Sun Jun 21 09:32:26 PDT 2009</t>
  </si>
  <si>
    <t>Sun Jun 21 09:32:40 PDT 2009</t>
  </si>
  <si>
    <t>Sun Jun 21 09:32:41 PDT 2009</t>
  </si>
  <si>
    <t>Sun Jun 21 09:32:42 PDT 2009</t>
  </si>
  <si>
    <t>Sun Jun 21 09:32:43 PDT 2009</t>
  </si>
  <si>
    <t>Sun Jun 21 09:32:45 PDT 2009</t>
  </si>
  <si>
    <t>Sun Jun 21 09:32:48 PDT 2009</t>
  </si>
  <si>
    <t>Sun Jun 21 09:32:49 PDT 2009</t>
  </si>
  <si>
    <t>Sun Jun 21 09:32:51 PDT 2009</t>
  </si>
  <si>
    <t>Sun Jun 21 09:32:52 PDT 2009</t>
  </si>
  <si>
    <t>Sun Jun 21 09:32:53 PDT 2009</t>
  </si>
  <si>
    <t>Sun Jun 21 09:32:56 PDT 2009</t>
  </si>
  <si>
    <t>Sun Jun 21 09:32:58 PDT 2009</t>
  </si>
  <si>
    <t>Sun Jun 21 09:33:01 PDT 2009</t>
  </si>
  <si>
    <t>Sun Jun 21 09:33:02 PDT 2009</t>
  </si>
  <si>
    <t>Sun Jun 21 09:33:03 PDT 2009</t>
  </si>
  <si>
    <t>Sun Jun 21 09:33:05 PDT 2009</t>
  </si>
  <si>
    <t>Sun Jun 21 09:33:11 PDT 2009</t>
  </si>
  <si>
    <t>Sun Jun 21 09:33:15 PDT 2009</t>
  </si>
  <si>
    <t>Sun Jun 21 09:33:16 PDT 2009</t>
  </si>
  <si>
    <t>Sun Jun 21 09:33:17 PDT 2009</t>
  </si>
  <si>
    <t>Sun Jun 21 09:33:22 PDT 2009</t>
  </si>
  <si>
    <t>Sun Jun 21 09:33:25 PDT 2009</t>
  </si>
  <si>
    <t>Sun Jun 21 09:33:26 PDT 2009</t>
  </si>
  <si>
    <t>Sun Jun 21 09:33:28 PDT 2009</t>
  </si>
  <si>
    <t>Sun Jun 21 09:33:29 PDT 2009</t>
  </si>
  <si>
    <t>Sun Jun 21 09:33:31 PDT 2009</t>
  </si>
  <si>
    <t>Sun Jun 21 09:33:51 PDT 2009</t>
  </si>
  <si>
    <t>Sun Jun 21 09:33:54 PDT 2009</t>
  </si>
  <si>
    <t>Sun Jun 21 09:33:55 PDT 2009</t>
  </si>
  <si>
    <t>Sun Jun 21 09:33:56 PDT 2009</t>
  </si>
  <si>
    <t>Sun Jun 21 09:33:57 PDT 2009</t>
  </si>
  <si>
    <t>Sun Jun 21 09:33:58 PDT 2009</t>
  </si>
  <si>
    <t>Sun Jun 21 09:34:00 PDT 2009</t>
  </si>
  <si>
    <t>Sun Jun 21 09:34:01 PDT 2009</t>
  </si>
  <si>
    <t>Sun Jun 21 09:34:02 PDT 2009</t>
  </si>
  <si>
    <t>Sun Jun 21 09:34:04 PDT 2009</t>
  </si>
  <si>
    <t>Sun Jun 21 09:34:05 PDT 2009</t>
  </si>
  <si>
    <t>Sun Jun 21 09:34:08 PDT 2009</t>
  </si>
  <si>
    <t>Sun Jun 21 09:34:11 PDT 2009</t>
  </si>
  <si>
    <t>Sun Jun 21 09:34:12 PDT 2009</t>
  </si>
  <si>
    <t>Sun Jun 21 09:34:13 PDT 2009</t>
  </si>
  <si>
    <t>Sun Jun 21 09:34:14 PDT 2009</t>
  </si>
  <si>
    <t>Sun Jun 21 09:34:15 PDT 2009</t>
  </si>
  <si>
    <t>Sun Jun 21 09:34:16 PDT 2009</t>
  </si>
  <si>
    <t>Sun Jun 21 09:34:17 PDT 2009</t>
  </si>
  <si>
    <t>Sun Jun 21 09:34:18 PDT 2009</t>
  </si>
  <si>
    <t>Sun Jun 21 09:34:19 PDT 2009</t>
  </si>
  <si>
    <t>Sun Jun 21 09:34:20 PDT 2009</t>
  </si>
  <si>
    <t>Sun Jun 21 09:34:21 PDT 2009</t>
  </si>
  <si>
    <t>Sun Jun 21 09:34:22 PDT 2009</t>
  </si>
  <si>
    <t>Sun Jun 21 09:34:23 PDT 2009</t>
  </si>
  <si>
    <t>Sun Jun 21 09:34:24 PDT 2009</t>
  </si>
  <si>
    <t>Sun Jun 21 09:34:25 PDT 2009</t>
  </si>
  <si>
    <t>Sun Jun 21 09:34:26 PDT 2009</t>
  </si>
  <si>
    <t>Sun Jun 21 09:34:28 PDT 2009</t>
  </si>
  <si>
    <t>Sun Jun 21 09:34:30 PDT 2009</t>
  </si>
  <si>
    <t>Sun Jun 21 09:34:32 PDT 2009</t>
  </si>
  <si>
    <t>Sun Jun 21 09:34:34 PDT 2009</t>
  </si>
  <si>
    <t>Sun Jun 21 09:34:36 PDT 2009</t>
  </si>
  <si>
    <t>Sun Jun 21 09:34:37 PDT 2009</t>
  </si>
  <si>
    <t>Sun Jun 21 09:34:38 PDT 2009</t>
  </si>
  <si>
    <t>Sun Jun 21 09:34:42 PDT 2009</t>
  </si>
  <si>
    <t>Sun Jun 21 09:34:44 PDT 2009</t>
  </si>
  <si>
    <t>Sun Jun 21 09:34:48 PDT 2009</t>
  </si>
  <si>
    <t>Sun Jun 21 09:34:50 PDT 2009</t>
  </si>
  <si>
    <t>Sun Jun 21 09:34:52 PDT 2009</t>
  </si>
  <si>
    <t>Sun Jun 21 09:34:53 PDT 2009</t>
  </si>
  <si>
    <t>Sun Jun 21 09:34:57 PDT 2009</t>
  </si>
  <si>
    <t>Sun Jun 21 09:35:03 PDT 2009</t>
  </si>
  <si>
    <t>Sun Jun 21 09:35:05 PDT 2009</t>
  </si>
  <si>
    <t>Sun Jun 21 09:35:09 PDT 2009</t>
  </si>
  <si>
    <t>Sun Jun 21 09:35:16 PDT 2009</t>
  </si>
  <si>
    <t>Sun Jun 21 09:35:19 PDT 2009</t>
  </si>
  <si>
    <t>Sun Jun 21 09:35:21 PDT 2009</t>
  </si>
  <si>
    <t>Sun Jun 21 09:35:22 PDT 2009</t>
  </si>
  <si>
    <t>Sun Jun 21 09:35:25 PDT 2009</t>
  </si>
  <si>
    <t>Sun Jun 21 09:35:27 PDT 2009</t>
  </si>
  <si>
    <t>Sun Jun 21 09:35:30 PDT 2009</t>
  </si>
  <si>
    <t>Sun Jun 21 09:36:03 PDT 2009</t>
  </si>
  <si>
    <t>Sun Jun 21 09:36:05 PDT 2009</t>
  </si>
  <si>
    <t>Sun Jun 21 09:36:07 PDT 2009</t>
  </si>
  <si>
    <t>Sun Jun 21 09:36:12 PDT 2009</t>
  </si>
  <si>
    <t>Sun Jun 21 09:36:14 PDT 2009</t>
  </si>
  <si>
    <t>Sun Jun 21 09:36:15 PDT 2009</t>
  </si>
  <si>
    <t>Sun Jun 21 09:36:18 PDT 2009</t>
  </si>
  <si>
    <t>Sun Jun 21 09:36:21 PDT 2009</t>
  </si>
  <si>
    <t>Sun Jun 21 09:36:22 PDT 2009</t>
  </si>
  <si>
    <t>Sun Jun 21 09:36:26 PDT 2009</t>
  </si>
  <si>
    <t>Sun Jun 21 09:36:27 PDT 2009</t>
  </si>
  <si>
    <t>Sun Jun 21 09:36:30 PDT 2009</t>
  </si>
  <si>
    <t>Sun Jun 21 09:36:32 PDT 2009</t>
  </si>
  <si>
    <t>Sun Jun 21 09:36:34 PDT 2009</t>
  </si>
  <si>
    <t>Sun Jun 21 09:36:37 PDT 2009</t>
  </si>
  <si>
    <t>Sun Jun 21 09:36:40 PDT 2009</t>
  </si>
  <si>
    <t>Sun Jun 21 09:36:44 PDT 2009</t>
  </si>
  <si>
    <t>Sun Jun 21 09:36:45 PDT 2009</t>
  </si>
  <si>
    <t>Sun Jun 21 09:36:47 PDT 2009</t>
  </si>
  <si>
    <t>Sun Jun 21 09:36:48 PDT 2009</t>
  </si>
  <si>
    <t>Sun Jun 21 09:36:49 PDT 2009</t>
  </si>
  <si>
    <t>Sun Jun 21 09:36:50 PDT 2009</t>
  </si>
  <si>
    <t>Sun Jun 21 09:36:55 PDT 2009</t>
  </si>
  <si>
    <t>Sun Jun 21 09:36:56 PDT 2009</t>
  </si>
  <si>
    <t>Sun Jun 21 09:36:58 PDT 2009</t>
  </si>
  <si>
    <t>Sun Jun 21 09:37:00 PDT 2009</t>
  </si>
  <si>
    <t>Sun Jun 21 09:37:01 PDT 2009</t>
  </si>
  <si>
    <t>Sun Jun 21 09:37:02 PDT 2009</t>
  </si>
  <si>
    <t>Sun Jun 21 09:37:03 PDT 2009</t>
  </si>
  <si>
    <t>Sun Jun 21 09:37:04 PDT 2009</t>
  </si>
  <si>
    <t>Sun Jun 21 09:37:05 PDT 2009</t>
  </si>
  <si>
    <t>Sun Jun 21 09:37:12 PDT 2009</t>
  </si>
  <si>
    <t>Sun Jun 21 09:37:13 PDT 2009</t>
  </si>
  <si>
    <t>Sun Jun 21 09:37:14 PDT 2009</t>
  </si>
  <si>
    <t>Sun Jun 21 09:37:17 PDT 2009</t>
  </si>
  <si>
    <t>Sun Jun 21 09:37:18 PDT 2009</t>
  </si>
  <si>
    <t>Sun Jun 21 09:37:19 PDT 2009</t>
  </si>
  <si>
    <t>Sun Jun 21 09:37:20 PDT 2009</t>
  </si>
  <si>
    <t>Sun Jun 21 09:37:21 PDT 2009</t>
  </si>
  <si>
    <t>Sun Jun 21 09:37:22 PDT 2009</t>
  </si>
  <si>
    <t>Sun Jun 21 09:37:26 PDT 2009</t>
  </si>
  <si>
    <t>Sun Jun 21 09:37:31 PDT 2009</t>
  </si>
  <si>
    <t>Sun Jun 21 09:37:32 PDT 2009</t>
  </si>
  <si>
    <t>Sun Jun 21 09:37:33 PDT 2009</t>
  </si>
  <si>
    <t>Sun Jun 21 09:37:35 PDT 2009</t>
  </si>
  <si>
    <t>Sun Jun 21 09:37:54 PDT 2009</t>
  </si>
  <si>
    <t>Sun Jun 21 09:37:55 PDT 2009</t>
  </si>
  <si>
    <t>Sun Jun 21 09:37:56 PDT 2009</t>
  </si>
  <si>
    <t>Sun Jun 21 09:37:57 PDT 2009</t>
  </si>
  <si>
    <t>Sun Jun 21 09:37:58 PDT 2009</t>
  </si>
  <si>
    <t>Sun Jun 21 09:38:00 PDT 2009</t>
  </si>
  <si>
    <t>Sun Jun 21 09:38:01 PDT 2009</t>
  </si>
  <si>
    <t>Sun Jun 21 09:38:03 PDT 2009</t>
  </si>
  <si>
    <t>Sun Jun 21 09:38:07 PDT 2009</t>
  </si>
  <si>
    <t>Sun Jun 21 09:38:09 PDT 2009</t>
  </si>
  <si>
    <t>Sun Jun 21 09:38:11 PDT 2009</t>
  </si>
  <si>
    <t>Sun Jun 21 09:38:12 PDT 2009</t>
  </si>
  <si>
    <t>Sun Jun 21 09:38:13 PDT 2009</t>
  </si>
  <si>
    <t>Sun Jun 21 09:38:15 PDT 2009</t>
  </si>
  <si>
    <t>Sun Jun 21 09:38:18 PDT 2009</t>
  </si>
  <si>
    <t>Sun Jun 21 09:38:19 PDT 2009</t>
  </si>
  <si>
    <t>Sun Jun 21 09:38:22 PDT 2009</t>
  </si>
  <si>
    <t>Sun Jun 21 09:38:23 PDT 2009</t>
  </si>
  <si>
    <t>Sun Jun 21 09:38:26 PDT 2009</t>
  </si>
  <si>
    <t>Sun Jun 21 09:38:27 PDT 2009</t>
  </si>
  <si>
    <t>Sun Jun 21 09:38:28 PDT 2009</t>
  </si>
  <si>
    <t>Sun Jun 21 09:38:29 PDT 2009</t>
  </si>
  <si>
    <t>Sun Jun 21 09:38:33 PDT 2009</t>
  </si>
  <si>
    <t>Sun Jun 21 09:38:35 PDT 2009</t>
  </si>
  <si>
    <t>Sun Jun 21 09:38:39 PDT 2009</t>
  </si>
  <si>
    <t>Sun Jun 21 09:38:40 PDT 2009</t>
  </si>
  <si>
    <t>Sun Jun 21 09:38:41 PDT 2009</t>
  </si>
  <si>
    <t>Sun Jun 21 09:38:43 PDT 2009</t>
  </si>
  <si>
    <t>Sun Jun 21 09:38:44 PDT 2009</t>
  </si>
  <si>
    <t>Sun Jun 21 09:38:46 PDT 2009</t>
  </si>
  <si>
    <t>Sun Jun 21 09:38:47 PDT 2009</t>
  </si>
  <si>
    <t>Sun Jun 21 09:38:48 PDT 2009</t>
  </si>
  <si>
    <t>Sun Jun 21 09:38:51 PDT 2009</t>
  </si>
  <si>
    <t>Sun Jun 21 09:38:52 PDT 2009</t>
  </si>
  <si>
    <t>Sun Jun 21 09:38:53 PDT 2009</t>
  </si>
  <si>
    <t>Sun Jun 21 09:38:54 PDT 2009</t>
  </si>
  <si>
    <t>Sun Jun 21 09:38:55 PDT 2009</t>
  </si>
  <si>
    <t>Sun Jun 21 09:38:56 PDT 2009</t>
  </si>
  <si>
    <t>Sun Jun 21 09:38:57 PDT 2009</t>
  </si>
  <si>
    <t>Sun Jun 21 09:39:02 PDT 2009</t>
  </si>
  <si>
    <t>Sun Jun 21 09:39:03 PDT 2009</t>
  </si>
  <si>
    <t>Sun Jun 21 09:39:04 PDT 2009</t>
  </si>
  <si>
    <t>Sun Jun 21 09:39:07 PDT 2009</t>
  </si>
  <si>
    <t>Sun Jun 21 09:39:08 PDT 2009</t>
  </si>
  <si>
    <t>Sun Jun 21 09:39:09 PDT 2009</t>
  </si>
  <si>
    <t>Sun Jun 21 09:39:13 PDT 2009</t>
  </si>
  <si>
    <t>Sun Jun 21 09:39:15 PDT 2009</t>
  </si>
  <si>
    <t>Sun Jun 21 09:39:17 PDT 2009</t>
  </si>
  <si>
    <t>Sun Jun 21 09:39:19 PDT 2009</t>
  </si>
  <si>
    <t>Sun Jun 21 09:39:24 PDT 2009</t>
  </si>
  <si>
    <t>Sun Jun 21 09:39:25 PDT 2009</t>
  </si>
  <si>
    <t>Sun Jun 21 09:39:26 PDT 2009</t>
  </si>
  <si>
    <t>Sun Jun 21 09:39:27 PDT 2009</t>
  </si>
  <si>
    <t>Sun Jun 21 09:39:28 PDT 2009</t>
  </si>
  <si>
    <t>Sun Jun 21 09:39:31 PDT 2009</t>
  </si>
  <si>
    <t>Sun Jun 21 09:39:32 PDT 2009</t>
  </si>
  <si>
    <t>Sun Jun 21 09:39:53 PDT 2009</t>
  </si>
  <si>
    <t>Sun Jun 21 09:39:54 PDT 2009</t>
  </si>
  <si>
    <t>Sun Jun 21 09:39:56 PDT 2009</t>
  </si>
  <si>
    <t>Sun Jun 21 09:40:00 PDT 2009</t>
  </si>
  <si>
    <t>Sun Jun 21 09:40:01 PDT 2009</t>
  </si>
  <si>
    <t>Sun Jun 21 09:40:02 PDT 2009</t>
  </si>
  <si>
    <t>Sun Jun 21 09:40:04 PDT 2009</t>
  </si>
  <si>
    <t>Sun Jun 21 09:40:07 PDT 2009</t>
  </si>
  <si>
    <t>Sun Jun 21 09:40:08 PDT 2009</t>
  </si>
  <si>
    <t>Sun Jun 21 09:40:11 PDT 2009</t>
  </si>
  <si>
    <t>Sun Jun 21 09:40:12 PDT 2009</t>
  </si>
  <si>
    <t>Sun Jun 21 09:40:15 PDT 2009</t>
  </si>
  <si>
    <t>Sun Jun 21 09:40:16 PDT 2009</t>
  </si>
  <si>
    <t>Sun Jun 21 09:40:20 PDT 2009</t>
  </si>
  <si>
    <t>Sun Jun 21 09:40:21 PDT 2009</t>
  </si>
  <si>
    <t>Sun Jun 21 09:40:26 PDT 2009</t>
  </si>
  <si>
    <t>Sun Jun 21 09:40:27 PDT 2009</t>
  </si>
  <si>
    <t>Sun Jun 21 09:40:28 PDT 2009</t>
  </si>
  <si>
    <t>Sun Jun 21 09:40:30 PDT 2009</t>
  </si>
  <si>
    <t>Sun Jun 21 09:40:36 PDT 2009</t>
  </si>
  <si>
    <t>Sun Jun 21 09:40:37 PDT 2009</t>
  </si>
  <si>
    <t>Sun Jun 21 09:40:38 PDT 2009</t>
  </si>
  <si>
    <t>Sun Jun 21 09:40:43 PDT 2009</t>
  </si>
  <si>
    <t>Sun Jun 21 09:40:44 PDT 2009</t>
  </si>
  <si>
    <t>Sun Jun 21 09:40:45 PDT 2009</t>
  </si>
  <si>
    <t>Sun Jun 21 09:40:46 PDT 2009</t>
  </si>
  <si>
    <t>Sun Jun 21 09:40:47 PDT 2009</t>
  </si>
  <si>
    <t>Sun Jun 21 09:40:48 PDT 2009</t>
  </si>
  <si>
    <t>Sun Jun 21 09:40:49 PDT 2009</t>
  </si>
  <si>
    <t>Sun Jun 21 09:40:56 PDT 2009</t>
  </si>
  <si>
    <t>Sun Jun 21 09:40:57 PDT 2009</t>
  </si>
  <si>
    <t>Sun Jun 21 09:40:59 PDT 2009</t>
  </si>
  <si>
    <t>Sun Jun 21 09:41:00 PDT 2009</t>
  </si>
  <si>
    <t>Sun Jun 21 09:41:05 PDT 2009</t>
  </si>
  <si>
    <t>Sun Jun 21 09:41:07 PDT 2009</t>
  </si>
  <si>
    <t>Sun Jun 21 09:41:08 PDT 2009</t>
  </si>
  <si>
    <t>Sun Jun 21 09:41:09 PDT 2009</t>
  </si>
  <si>
    <t>Sun Jun 21 09:41:10 PDT 2009</t>
  </si>
  <si>
    <t>Sun Jun 21 09:41:12 PDT 2009</t>
  </si>
  <si>
    <t>Sun Jun 21 09:41:13 PDT 2009</t>
  </si>
  <si>
    <t>Sun Jun 21 09:41:18 PDT 2009</t>
  </si>
  <si>
    <t>Sun Jun 21 09:41:19 PDT 2009</t>
  </si>
  <si>
    <t>Sun Jun 21 09:41:20 PDT 2009</t>
  </si>
  <si>
    <t>Sun Jun 21 09:41:22 PDT 2009</t>
  </si>
  <si>
    <t>Sun Jun 21 09:41:24 PDT 2009</t>
  </si>
  <si>
    <t>Sun Jun 21 09:41:25 PDT 2009</t>
  </si>
  <si>
    <t>Sun Jun 21 09:41:26 PDT 2009</t>
  </si>
  <si>
    <t>Sun Jun 21 09:41:28 PDT 2009</t>
  </si>
  <si>
    <t>Sun Jun 21 09:41:29 PDT 2009</t>
  </si>
  <si>
    <t>Sun Jun 21 09:41:31 PDT 2009</t>
  </si>
  <si>
    <t>Sun Jun 21 09:41:32 PDT 2009</t>
  </si>
  <si>
    <t>Sun Jun 21 09:42:17 PDT 2009</t>
  </si>
  <si>
    <t>Sun Jun 21 09:42:18 PDT 2009</t>
  </si>
  <si>
    <t>Sun Jun 21 09:42:19 PDT 2009</t>
  </si>
  <si>
    <t>Sun Jun 21 09:42:20 PDT 2009</t>
  </si>
  <si>
    <t>Sun Jun 21 09:42:23 PDT 2009</t>
  </si>
  <si>
    <t>Sun Jun 21 09:42:28 PDT 2009</t>
  </si>
  <si>
    <t>Sun Jun 21 09:42:29 PDT 2009</t>
  </si>
  <si>
    <t>Sun Jun 21 09:42:31 PDT 2009</t>
  </si>
  <si>
    <t>Sun Jun 21 09:42:32 PDT 2009</t>
  </si>
  <si>
    <t>Sun Jun 21 09:42:33 PDT 2009</t>
  </si>
  <si>
    <t>Sun Jun 21 09:42:34 PDT 2009</t>
  </si>
  <si>
    <t>Sun Jun 21 09:42:35 PDT 2009</t>
  </si>
  <si>
    <t>Sun Jun 21 09:42:38 PDT 2009</t>
  </si>
  <si>
    <t>Sun Jun 21 09:42:42 PDT 2009</t>
  </si>
  <si>
    <t>Sun Jun 21 09:42:43 PDT 2009</t>
  </si>
  <si>
    <t>Sun Jun 21 09:42:45 PDT 2009</t>
  </si>
  <si>
    <t>Sun Jun 21 09:42:46 PDT 2009</t>
  </si>
  <si>
    <t>Sun Jun 21 09:42:47 PDT 2009</t>
  </si>
  <si>
    <t>Sun Jun 21 09:42:50 PDT 2009</t>
  </si>
  <si>
    <t>Sun Jun 21 09:42:54 PDT 2009</t>
  </si>
  <si>
    <t>Sun Jun 21 09:42:57 PDT 2009</t>
  </si>
  <si>
    <t>Sun Jun 21 09:42:58 PDT 2009</t>
  </si>
  <si>
    <t>Sun Jun 21 09:42:59 PDT 2009</t>
  </si>
  <si>
    <t>Sun Jun 21 09:43:00 PDT 2009</t>
  </si>
  <si>
    <t>Sun Jun 21 09:43:02 PDT 2009</t>
  </si>
  <si>
    <t>Sun Jun 21 09:43:04 PDT 2009</t>
  </si>
  <si>
    <t>Sun Jun 21 09:43:05 PDT 2009</t>
  </si>
  <si>
    <t>Sun Jun 21 09:43:07 PDT 2009</t>
  </si>
  <si>
    <t>Sun Jun 21 09:43:09 PDT 2009</t>
  </si>
  <si>
    <t>Sun Jun 21 09:43:10 PDT 2009</t>
  </si>
  <si>
    <t>Sun Jun 21 09:43:11 PDT 2009</t>
  </si>
  <si>
    <t>Sun Jun 21 09:43:12 PDT 2009</t>
  </si>
  <si>
    <t>Sun Jun 21 09:43:13 PDT 2009</t>
  </si>
  <si>
    <t>Sun Jun 21 09:43:14 PDT 2009</t>
  </si>
  <si>
    <t>Sun Jun 21 09:43:15 PDT 2009</t>
  </si>
  <si>
    <t>Sun Jun 21 09:43:16 PDT 2009</t>
  </si>
  <si>
    <t>Sun Jun 21 09:43:17 PDT 2009</t>
  </si>
  <si>
    <t>Sun Jun 21 09:43:18 PDT 2009</t>
  </si>
  <si>
    <t>Sun Jun 21 09:43:21 PDT 2009</t>
  </si>
  <si>
    <t>Sun Jun 21 09:43:20 PDT 2009</t>
  </si>
  <si>
    <t>Sun Jun 21 09:43:22 PDT 2009</t>
  </si>
  <si>
    <t>Sun Jun 21 09:43:23 PDT 2009</t>
  </si>
  <si>
    <t>Sun Jun 21 09:43:26 PDT 2009</t>
  </si>
  <si>
    <t>Sun Jun 21 09:43:27 PDT 2009</t>
  </si>
  <si>
    <t>Sun Jun 21 09:43:28 PDT 2009</t>
  </si>
  <si>
    <t>Sun Jun 21 09:43:29 PDT 2009</t>
  </si>
  <si>
    <t>Sun Jun 21 09:43:30 PDT 2009</t>
  </si>
  <si>
    <t>Sun Jun 21 09:43:32 PDT 2009</t>
  </si>
  <si>
    <t>Sun Jun 21 09:43:33 PDT 2009</t>
  </si>
  <si>
    <t>Sun Jun 21 09:44:02 PDT 2009</t>
  </si>
  <si>
    <t>Sun Jun 21 09:44:05 PDT 2009</t>
  </si>
  <si>
    <t>Sun Jun 21 09:44:07 PDT 2009</t>
  </si>
  <si>
    <t>Sun Jun 21 09:44:08 PDT 2009</t>
  </si>
  <si>
    <t>Sun Jun 21 09:44:09 PDT 2009</t>
  </si>
  <si>
    <t>Sun Jun 21 09:44:10 PDT 2009</t>
  </si>
  <si>
    <t>Sun Jun 21 09:44:12 PDT 2009</t>
  </si>
  <si>
    <t>Sun Jun 21 09:44:14 PDT 2009</t>
  </si>
  <si>
    <t>Sun Jun 21 09:44:15 PDT 2009</t>
  </si>
  <si>
    <t>Sun Jun 21 09:44:17 PDT 2009</t>
  </si>
  <si>
    <t>Sun Jun 21 09:44:19 PDT 2009</t>
  </si>
  <si>
    <t>Sun Jun 21 09:44:22 PDT 2009</t>
  </si>
  <si>
    <t>Sun Jun 21 09:44:23 PDT 2009</t>
  </si>
  <si>
    <t>Sun Jun 21 09:44:26 PDT 2009</t>
  </si>
  <si>
    <t>Sun Jun 21 09:44:29 PDT 2009</t>
  </si>
  <si>
    <t>Sun Jun 21 09:44:35 PDT 2009</t>
  </si>
  <si>
    <t>Sun Jun 21 09:44:36 PDT 2009</t>
  </si>
  <si>
    <t>Sun Jun 21 09:44:38 PDT 2009</t>
  </si>
  <si>
    <t>Sun Jun 21 09:44:39 PDT 2009</t>
  </si>
  <si>
    <t>Sun Jun 21 09:44:41 PDT 2009</t>
  </si>
  <si>
    <t>Sun Jun 21 09:44:43 PDT 2009</t>
  </si>
  <si>
    <t>Sun Jun 21 09:44:44 PDT 2009</t>
  </si>
  <si>
    <t>Sun Jun 21 09:44:46 PDT 2009</t>
  </si>
  <si>
    <t>Sun Jun 21 09:44:50 PDT 2009</t>
  </si>
  <si>
    <t>Sun Jun 21 09:44:52 PDT 2009</t>
  </si>
  <si>
    <t>Sun Jun 21 09:44:54 PDT 2009</t>
  </si>
  <si>
    <t>Sun Jun 21 09:44:55 PDT 2009</t>
  </si>
  <si>
    <t>Sun Jun 21 09:44:56 PDT 2009</t>
  </si>
  <si>
    <t>Sun Jun 21 09:45:01 PDT 2009</t>
  </si>
  <si>
    <t>Sun Jun 21 09:45:02 PDT 2009</t>
  </si>
  <si>
    <t>Sun Jun 21 09:45:03 PDT 2009</t>
  </si>
  <si>
    <t>Sun Jun 21 09:45:05 PDT 2009</t>
  </si>
  <si>
    <t>Sun Jun 21 09:45:08 PDT 2009</t>
  </si>
  <si>
    <t>Sun Jun 21 09:45:09 PDT 2009</t>
  </si>
  <si>
    <t>Sun Jun 21 09:45:10 PDT 2009</t>
  </si>
  <si>
    <t>Sun Jun 21 09:45:11 PDT 2009</t>
  </si>
  <si>
    <t>Sun Jun 21 09:45:12 PDT 2009</t>
  </si>
  <si>
    <t>Sun Jun 21 09:45:13 PDT 2009</t>
  </si>
  <si>
    <t>Sun Jun 21 09:45:14 PDT 2009</t>
  </si>
  <si>
    <t>Sun Jun 21 09:45:17 PDT 2009</t>
  </si>
  <si>
    <t>Sun Jun 21 09:45:18 PDT 2009</t>
  </si>
  <si>
    <t>Sun Jun 21 09:45:20 PDT 2009</t>
  </si>
  <si>
    <t>Sun Jun 21 09:45:24 PDT 2009</t>
  </si>
  <si>
    <t>Sun Jun 21 09:45:25 PDT 2009</t>
  </si>
  <si>
    <t>Sun Jun 21 09:45:26 PDT 2009</t>
  </si>
  <si>
    <t>Sun Jun 21 09:45:27 PDT 2009</t>
  </si>
  <si>
    <t>Sun Jun 21 09:45:30 PDT 2009</t>
  </si>
  <si>
    <t>Sun Jun 21 09:45:34 PDT 2009</t>
  </si>
  <si>
    <t>Sun Jun 21 09:45:37 PDT 2009</t>
  </si>
  <si>
    <t>Sun Jun 21 09:45:38 PDT 2009</t>
  </si>
  <si>
    <t>Sun Jun 21 09:46:01 PDT 2009</t>
  </si>
  <si>
    <t>Sun Jun 21 09:46:03 PDT 2009</t>
  </si>
  <si>
    <t>Sun Jun 21 09:46:05 PDT 2009</t>
  </si>
  <si>
    <t>Sun Jun 21 09:46:08 PDT 2009</t>
  </si>
  <si>
    <t>Sun Jun 21 09:46:09 PDT 2009</t>
  </si>
  <si>
    <t>Sun Jun 21 09:46:10 PDT 2009</t>
  </si>
  <si>
    <t>Sun Jun 21 09:46:11 PDT 2009</t>
  </si>
  <si>
    <t>Sun Jun 21 09:46:12 PDT 2009</t>
  </si>
  <si>
    <t>Sun Jun 21 09:46:13 PDT 2009</t>
  </si>
  <si>
    <t>Sun Jun 21 09:46:15 PDT 2009</t>
  </si>
  <si>
    <t>Sun Jun 21 09:46:18 PDT 2009</t>
  </si>
  <si>
    <t>Sun Jun 21 09:46:19 PDT 2009</t>
  </si>
  <si>
    <t>Sun Jun 21 09:46:20 PDT 2009</t>
  </si>
  <si>
    <t>Sun Jun 21 09:46:23 PDT 2009</t>
  </si>
  <si>
    <t>Sun Jun 21 09:46:24 PDT 2009</t>
  </si>
  <si>
    <t>Sun Jun 21 09:46:28 PDT 2009</t>
  </si>
  <si>
    <t>Sun Jun 21 09:46:31 PDT 2009</t>
  </si>
  <si>
    <t>Sun Jun 21 09:46:32 PDT 2009</t>
  </si>
  <si>
    <t>Sun Jun 21 09:46:34 PDT 2009</t>
  </si>
  <si>
    <t>Sun Jun 21 09:46:35 PDT 2009</t>
  </si>
  <si>
    <t>Sun Jun 21 09:46:36 PDT 2009</t>
  </si>
  <si>
    <t>Sun Jun 21 09:46:37 PDT 2009</t>
  </si>
  <si>
    <t>Sun Jun 21 09:46:39 PDT 2009</t>
  </si>
  <si>
    <t>Sun Jun 21 09:46:41 PDT 2009</t>
  </si>
  <si>
    <t>Sun Jun 21 09:46:44 PDT 2009</t>
  </si>
  <si>
    <t>Sun Jun 21 09:46:46 PDT 2009</t>
  </si>
  <si>
    <t>Sun Jun 21 09:46:49 PDT 2009</t>
  </si>
  <si>
    <t>Sun Jun 21 09:46:51 PDT 2009</t>
  </si>
  <si>
    <t>Sun Jun 21 09:46:53 PDT 2009</t>
  </si>
  <si>
    <t>Sun Jun 21 09:46:54 PDT 2009</t>
  </si>
  <si>
    <t>Sun Jun 21 09:46:57 PDT 2009</t>
  </si>
  <si>
    <t>Sun Jun 21 09:46:58 PDT 2009</t>
  </si>
  <si>
    <t>Sun Jun 21 09:47:01 PDT 2009</t>
  </si>
  <si>
    <t>Sun Jun 21 09:47:02 PDT 2009</t>
  </si>
  <si>
    <t>Sun Jun 21 09:47:05 PDT 2009</t>
  </si>
  <si>
    <t>Sun Jun 21 09:47:07 PDT 2009</t>
  </si>
  <si>
    <t>Sun Jun 21 09:47:08 PDT 2009</t>
  </si>
  <si>
    <t>Sun Jun 21 09:47:09 PDT 2009</t>
  </si>
  <si>
    <t>Sun Jun 21 09:47:10 PDT 2009</t>
  </si>
  <si>
    <t>Sun Jun 21 09:47:11 PDT 2009</t>
  </si>
  <si>
    <t>Sun Jun 21 09:47:12 PDT 2009</t>
  </si>
  <si>
    <t>Sun Jun 21 09:47:13 PDT 2009</t>
  </si>
  <si>
    <t>Sun Jun 21 09:47:14 PDT 2009</t>
  </si>
  <si>
    <t>Sun Jun 21 09:47:17 PDT 2009</t>
  </si>
  <si>
    <t>Sun Jun 21 09:47:19 PDT 2009</t>
  </si>
  <si>
    <t>Sun Jun 21 09:47:25 PDT 2009</t>
  </si>
  <si>
    <t>Sun Jun 21 09:47:26 PDT 2009</t>
  </si>
  <si>
    <t>Sun Jun 21 09:47:31 PDT 2009</t>
  </si>
  <si>
    <t>Sun Jun 21 09:47:32 PDT 2009</t>
  </si>
  <si>
    <t>Sun Jun 21 09:47:37 PDT 2009</t>
  </si>
  <si>
    <t>Sun Jun 21 09:47:38 PDT 2009</t>
  </si>
  <si>
    <t>Sun Jun 21 09:47:48 PDT 2009</t>
  </si>
  <si>
    <t>Sun Jun 21 09:47:49 PDT 2009</t>
  </si>
  <si>
    <t>Sun Jun 21 09:47:51 PDT 2009</t>
  </si>
  <si>
    <t>Sun Jun 21 09:47:53 PDT 2009</t>
  </si>
  <si>
    <t>Sun Jun 21 09:47:54 PDT 2009</t>
  </si>
  <si>
    <t>Sun Jun 21 09:47:58 PDT 2009</t>
  </si>
  <si>
    <t>Sun Jun 21 09:48:00 PDT 2009</t>
  </si>
  <si>
    <t>Sun Jun 21 09:48:01 PDT 2009</t>
  </si>
  <si>
    <t>Sun Jun 21 09:48:02 PDT 2009</t>
  </si>
  <si>
    <t>Sun Jun 21 09:48:05 PDT 2009</t>
  </si>
  <si>
    <t>Sun Jun 21 09:48:06 PDT 2009</t>
  </si>
  <si>
    <t>Sun Jun 21 09:48:07 PDT 2009</t>
  </si>
  <si>
    <t>Sun Jun 21 09:48:08 PDT 2009</t>
  </si>
  <si>
    <t>Sun Jun 21 09:48:10 PDT 2009</t>
  </si>
  <si>
    <t>Sun Jun 21 09:48:11 PDT 2009</t>
  </si>
  <si>
    <t>Sun Jun 21 09:48:12 PDT 2009</t>
  </si>
  <si>
    <t>Sun Jun 21 09:48:13 PDT 2009</t>
  </si>
  <si>
    <t>Sun Jun 21 09:48:14 PDT 2009</t>
  </si>
  <si>
    <t>Sun Jun 21 09:48:16 PDT 2009</t>
  </si>
  <si>
    <t>Sun Jun 21 09:48:18 PDT 2009</t>
  </si>
  <si>
    <t>Sun Jun 21 09:48:20 PDT 2009</t>
  </si>
  <si>
    <t>Sun Jun 21 09:48:21 PDT 2009</t>
  </si>
  <si>
    <t>Sun Jun 21 09:48:23 PDT 2009</t>
  </si>
  <si>
    <t>Sun Jun 21 09:48:25 PDT 2009</t>
  </si>
  <si>
    <t>Sun Jun 21 09:48:27 PDT 2009</t>
  </si>
  <si>
    <t>Sun Jun 21 09:48:29 PDT 2009</t>
  </si>
  <si>
    <t>Sun Jun 21 09:48:30 PDT 2009</t>
  </si>
  <si>
    <t>Sun Jun 21 09:48:31 PDT 2009</t>
  </si>
  <si>
    <t>Sun Jun 21 09:48:34 PDT 2009</t>
  </si>
  <si>
    <t>Sun Jun 21 09:48:36 PDT 2009</t>
  </si>
  <si>
    <t>Sun Jun 21 09:48:37 PDT 2009</t>
  </si>
  <si>
    <t>Sun Jun 21 09:48:38 PDT 2009</t>
  </si>
  <si>
    <t>Sun Jun 21 09:48:39 PDT 2009</t>
  </si>
  <si>
    <t>Sun Jun 21 09:48:44 PDT 2009</t>
  </si>
  <si>
    <t>Sun Jun 21 09:48:45 PDT 2009</t>
  </si>
  <si>
    <t>Sun Jun 21 09:48:46 PDT 2009</t>
  </si>
  <si>
    <t>Sun Jun 21 09:48:48 PDT 2009</t>
  </si>
  <si>
    <t>Sun Jun 21 09:48:49 PDT 2009</t>
  </si>
  <si>
    <t>Sun Jun 21 09:48:52 PDT 2009</t>
  </si>
  <si>
    <t>Sun Jun 21 09:48:53 PDT 2009</t>
  </si>
  <si>
    <t>Sun Jun 21 09:48:55 PDT 2009</t>
  </si>
  <si>
    <t>Sun Jun 21 09:48:56 PDT 2009</t>
  </si>
  <si>
    <t>Sun Jun 21 09:48:58 PDT 2009</t>
  </si>
  <si>
    <t>Sun Jun 21 09:49:00 PDT 2009</t>
  </si>
  <si>
    <t>Sun Jun 21 09:49:02 PDT 2009</t>
  </si>
  <si>
    <t>Sun Jun 21 09:49:09 PDT 2009</t>
  </si>
  <si>
    <t>Sun Jun 21 09:49:16 PDT 2009</t>
  </si>
  <si>
    <t>Sun Jun 21 09:49:17 PDT 2009</t>
  </si>
  <si>
    <t>Sun Jun 21 09:49:18 PDT 2009</t>
  </si>
  <si>
    <t>Sun Jun 21 09:49:19 PDT 2009</t>
  </si>
  <si>
    <t>Sun Jun 21 09:49:20 PDT 2009</t>
  </si>
  <si>
    <t>Sun Jun 21 09:49:23 PDT 2009</t>
  </si>
  <si>
    <t>Sun Jun 21 09:49:24 PDT 2009</t>
  </si>
  <si>
    <t>Sun Jun 21 09:49:27 PDT 2009</t>
  </si>
  <si>
    <t>Sun Jun 21 09:49:33 PDT 2009</t>
  </si>
  <si>
    <t>Sun Jun 21 09:49:34 PDT 2009</t>
  </si>
  <si>
    <t>Sun Jun 21 09:49:35 PDT 2009</t>
  </si>
  <si>
    <t>Sun Jun 21 09:49:36 PDT 2009</t>
  </si>
  <si>
    <t>Sun Jun 21 09:49:42 PDT 2009</t>
  </si>
  <si>
    <t>Sun Jun 21 09:50:08 PDT 2009</t>
  </si>
  <si>
    <t>Sun Jun 21 09:50:09 PDT 2009</t>
  </si>
  <si>
    <t>Sun Jun 21 09:50:12 PDT 2009</t>
  </si>
  <si>
    <t>Sun Jun 21 09:50:13 PDT 2009</t>
  </si>
  <si>
    <t>Sun Jun 21 09:50:14 PDT 2009</t>
  </si>
  <si>
    <t>Sun Jun 21 09:50:16 PDT 2009</t>
  </si>
  <si>
    <t>Sun Jun 21 09:50:18 PDT 2009</t>
  </si>
  <si>
    <t>Sun Jun 21 09:50:20 PDT 2009</t>
  </si>
  <si>
    <t>Sun Jun 21 09:50:22 PDT 2009</t>
  </si>
  <si>
    <t>Sun Jun 21 09:50:23 PDT 2009</t>
  </si>
  <si>
    <t>Sun Jun 21 09:50:25 PDT 2009</t>
  </si>
  <si>
    <t>Sun Jun 21 09:50:27 PDT 2009</t>
  </si>
  <si>
    <t>Sun Jun 21 09:50:31 PDT 2009</t>
  </si>
  <si>
    <t>Sun Jun 21 09:50:32 PDT 2009</t>
  </si>
  <si>
    <t>Sun Jun 21 09:50:36 PDT 2009</t>
  </si>
  <si>
    <t>Sun Jun 21 09:50:37 PDT 2009</t>
  </si>
  <si>
    <t>Sun Jun 21 09:50:39 PDT 2009</t>
  </si>
  <si>
    <t>Sun Jun 21 09:50:42 PDT 2009</t>
  </si>
  <si>
    <t>Sun Jun 21 09:50:44 PDT 2009</t>
  </si>
  <si>
    <t>Sun Jun 21 09:50:45 PDT 2009</t>
  </si>
  <si>
    <t>Sun Jun 21 09:50:50 PDT 2009</t>
  </si>
  <si>
    <t>Sun Jun 21 09:50:52 PDT 2009</t>
  </si>
  <si>
    <t>Sun Jun 21 09:50:53 PDT 2009</t>
  </si>
  <si>
    <t>Sun Jun 21 09:50:55 PDT 2009</t>
  </si>
  <si>
    <t>Sun Jun 21 09:50:57 PDT 2009</t>
  </si>
  <si>
    <t>Sun Jun 21 09:50:59 PDT 2009</t>
  </si>
  <si>
    <t>Sun Jun 21 09:51:02 PDT 2009</t>
  </si>
  <si>
    <t>Sun Jun 21 09:51:07 PDT 2009</t>
  </si>
  <si>
    <t>Sun Jun 21 09:51:11 PDT 2009</t>
  </si>
  <si>
    <t>Sun Jun 21 09:51:12 PDT 2009</t>
  </si>
  <si>
    <t>Sun Jun 21 09:51:15 PDT 2009</t>
  </si>
  <si>
    <t>Sun Jun 21 09:51:19 PDT 2009</t>
  </si>
  <si>
    <t>Sun Jun 21 09:51:20 PDT 2009</t>
  </si>
  <si>
    <t>Sun Jun 21 09:51:21 PDT 2009</t>
  </si>
  <si>
    <t>Sun Jun 21 09:51:22 PDT 2009</t>
  </si>
  <si>
    <t>Sun Jun 21 09:51:24 PDT 2009</t>
  </si>
  <si>
    <t>Sun Jun 21 09:51:26 PDT 2009</t>
  </si>
  <si>
    <t>Sun Jun 21 09:51:28 PDT 2009</t>
  </si>
  <si>
    <t>Sun Jun 21 09:51:32 PDT 2009</t>
  </si>
  <si>
    <t>Sun Jun 21 09:51:36 PDT 2009</t>
  </si>
  <si>
    <t>Sun Jun 21 09:51:37 PDT 2009</t>
  </si>
  <si>
    <t>Sun Jun 21 09:51:39 PDT 2009</t>
  </si>
  <si>
    <t>Sun Jun 21 09:51:40 PDT 2009</t>
  </si>
  <si>
    <t>Sun Jun 21 09:51:41 PDT 2009</t>
  </si>
  <si>
    <t>Sun Jun 21 09:51:42 PDT 2009</t>
  </si>
  <si>
    <t>Sun Jun 21 09:52:10 PDT 2009</t>
  </si>
  <si>
    <t>Sun Jun 21 09:52:16 PDT 2009</t>
  </si>
  <si>
    <t>Sun Jun 21 09:52:18 PDT 2009</t>
  </si>
  <si>
    <t>Sun Jun 21 09:52:19 PDT 2009</t>
  </si>
  <si>
    <t>Sun Jun 21 09:52:23 PDT 2009</t>
  </si>
  <si>
    <t>Sun Jun 21 09:52:24 PDT 2009</t>
  </si>
  <si>
    <t>Sun Jun 21 09:52:26 PDT 2009</t>
  </si>
  <si>
    <t>Sun Jun 21 09:52:29 PDT 2009</t>
  </si>
  <si>
    <t>Sun Jun 21 09:52:30 PDT 2009</t>
  </si>
  <si>
    <t>Sun Jun 21 09:52:31 PDT 2009</t>
  </si>
  <si>
    <t>Sun Jun 21 09:52:32 PDT 2009</t>
  </si>
  <si>
    <t>Sun Jun 21 09:52:33 PDT 2009</t>
  </si>
  <si>
    <t>Sun Jun 21 09:52:36 PDT 2009</t>
  </si>
  <si>
    <t>Sun Jun 21 09:52:38 PDT 2009</t>
  </si>
  <si>
    <t>Sun Jun 21 09:52:40 PDT 2009</t>
  </si>
  <si>
    <t>Sun Jun 21 09:52:42 PDT 2009</t>
  </si>
  <si>
    <t>Sun Jun 21 09:52:46 PDT 2009</t>
  </si>
  <si>
    <t>Sun Jun 21 09:52:48 PDT 2009</t>
  </si>
  <si>
    <t>Sun Jun 21 09:52:49 PDT 2009</t>
  </si>
  <si>
    <t>Sun Jun 21 09:52:51 PDT 2009</t>
  </si>
  <si>
    <t>Sun Jun 21 09:52:52 PDT 2009</t>
  </si>
  <si>
    <t>Sun Jun 21 09:52:53 PDT 2009</t>
  </si>
  <si>
    <t>Sun Jun 21 09:52:56 PDT 2009</t>
  </si>
  <si>
    <t>Sun Jun 21 09:52:58 PDT 2009</t>
  </si>
  <si>
    <t>Sun Jun 21 09:53:00 PDT 2009</t>
  </si>
  <si>
    <t>Sun Jun 21 09:53:01 PDT 2009</t>
  </si>
  <si>
    <t>Sun Jun 21 09:53:05 PDT 2009</t>
  </si>
  <si>
    <t>Sun Jun 21 09:53:09 PDT 2009</t>
  </si>
  <si>
    <t>Sun Jun 21 09:53:10 PDT 2009</t>
  </si>
  <si>
    <t>Sun Jun 21 09:53:11 PDT 2009</t>
  </si>
  <si>
    <t>Sun Jun 21 09:53:14 PDT 2009</t>
  </si>
  <si>
    <t>Sun Jun 21 09:53:17 PDT 2009</t>
  </si>
  <si>
    <t>Sun Jun 21 09:53:18 PDT 2009</t>
  </si>
  <si>
    <t>Sun Jun 21 09:53:20 PDT 2009</t>
  </si>
  <si>
    <t>Sun Jun 21 09:53:21 PDT 2009</t>
  </si>
  <si>
    <t>Sun Jun 21 09:53:23 PDT 2009</t>
  </si>
  <si>
    <t>Sun Jun 21 09:53:26 PDT 2009</t>
  </si>
  <si>
    <t>Sun Jun 21 09:53:27 PDT 2009</t>
  </si>
  <si>
    <t>Sun Jun 21 09:53:28 PDT 2009</t>
  </si>
  <si>
    <t>Sun Jun 21 09:53:30 PDT 2009</t>
  </si>
  <si>
    <t>Sun Jun 21 09:53:32 PDT 2009</t>
  </si>
  <si>
    <t>Sun Jun 21 09:53:34 PDT 2009</t>
  </si>
  <si>
    <t>Sun Jun 21 09:53:35 PDT 2009</t>
  </si>
  <si>
    <t>Sun Jun 21 09:53:37 PDT 2009</t>
  </si>
  <si>
    <t>Sun Jun 21 09:53:39 PDT 2009</t>
  </si>
  <si>
    <t>Sun Jun 21 09:53:40 PDT 2009</t>
  </si>
  <si>
    <t>Sun Jun 21 09:54:30 PDT 2009</t>
  </si>
  <si>
    <t>Sun Jun 21 09:54:31 PDT 2009</t>
  </si>
  <si>
    <t>Sun Jun 21 09:54:33 PDT 2009</t>
  </si>
  <si>
    <t>Sun Jun 21 09:54:34 PDT 2009</t>
  </si>
  <si>
    <t>Sun Jun 21 09:54:35 PDT 2009</t>
  </si>
  <si>
    <t>Sun Jun 21 09:54:39 PDT 2009</t>
  </si>
  <si>
    <t>Sun Jun 21 09:54:41 PDT 2009</t>
  </si>
  <si>
    <t>Sun Jun 21 09:54:42 PDT 2009</t>
  </si>
  <si>
    <t>Sun Jun 21 09:54:43 PDT 2009</t>
  </si>
  <si>
    <t>Sun Jun 21 09:54:45 PDT 2009</t>
  </si>
  <si>
    <t>Sun Jun 21 09:54:46 PDT 2009</t>
  </si>
  <si>
    <t>Sun Jun 21 09:54:47 PDT 2009</t>
  </si>
  <si>
    <t>Sun Jun 21 09:54:48 PDT 2009</t>
  </si>
  <si>
    <t>Sun Jun 21 09:54:49 PDT 2009</t>
  </si>
  <si>
    <t>Sun Jun 21 09:54:51 PDT 2009</t>
  </si>
  <si>
    <t>Sun Jun 21 09:54:52 PDT 2009</t>
  </si>
  <si>
    <t>Sun Jun 21 09:54:54 PDT 2009</t>
  </si>
  <si>
    <t>Sun Jun 21 09:54:55 PDT 2009</t>
  </si>
  <si>
    <t>Sun Jun 21 09:54:57 PDT 2009</t>
  </si>
  <si>
    <t>Sun Jun 21 09:54:58 PDT 2009</t>
  </si>
  <si>
    <t>Sun Jun 21 09:55:00 PDT 2009</t>
  </si>
  <si>
    <t>Sun Jun 21 09:55:02 PDT 2009</t>
  </si>
  <si>
    <t>Sun Jun 21 09:55:04 PDT 2009</t>
  </si>
  <si>
    <t>Sun Jun 21 09:55:05 PDT 2009</t>
  </si>
  <si>
    <t>Sun Jun 21 09:55:07 PDT 2009</t>
  </si>
  <si>
    <t>Sun Jun 21 09:55:10 PDT 2009</t>
  </si>
  <si>
    <t>Sun Jun 21 09:55:11 PDT 2009</t>
  </si>
  <si>
    <t>Sun Jun 21 09:55:12 PDT 2009</t>
  </si>
  <si>
    <t>Sun Jun 21 09:55:13 PDT 2009</t>
  </si>
  <si>
    <t>Sun Jun 21 09:55:15 PDT 2009</t>
  </si>
  <si>
    <t>Sun Jun 21 09:55:16 PDT 2009</t>
  </si>
  <si>
    <t>Sun Jun 21 09:55:17 PDT 2009</t>
  </si>
  <si>
    <t>Sun Jun 21 09:55:19 PDT 2009</t>
  </si>
  <si>
    <t>Sun Jun 21 09:55:20 PDT 2009</t>
  </si>
  <si>
    <t>Sun Jun 21 09:55:23 PDT 2009</t>
  </si>
  <si>
    <t>Sun Jun 21 09:55:27 PDT 2009</t>
  </si>
  <si>
    <t>Sun Jun 21 09:55:28 PDT 2009</t>
  </si>
  <si>
    <t>Sun Jun 21 09:55:29 PDT 2009</t>
  </si>
  <si>
    <t>Sun Jun 21 09:55:30 PDT 2009</t>
  </si>
  <si>
    <t>Sun Jun 21 09:55:31 PDT 2009</t>
  </si>
  <si>
    <t>Sun Jun 21 09:55:36 PDT 2009</t>
  </si>
  <si>
    <t>Sun Jun 21 09:55:40 PDT 2009</t>
  </si>
  <si>
    <t>Sun Jun 21 09:55:41 PDT 2009</t>
  </si>
  <si>
    <t>Sun Jun 21 09:55:42 PDT 2009</t>
  </si>
  <si>
    <t>Sun Jun 21 09:55:43 PDT 2009</t>
  </si>
  <si>
    <t>Sun Jun 21 09:56:06 PDT 2009</t>
  </si>
  <si>
    <t>Sun Jun 21 09:56:07 PDT 2009</t>
  </si>
  <si>
    <t>Sun Jun 21 09:56:11 PDT 2009</t>
  </si>
  <si>
    <t>Sun Jun 21 09:56:14 PDT 2009</t>
  </si>
  <si>
    <t>Sun Jun 21 09:56:17 PDT 2009</t>
  </si>
  <si>
    <t>Sun Jun 21 09:56:18 PDT 2009</t>
  </si>
  <si>
    <t>Sun Jun 21 09:56:20 PDT 2009</t>
  </si>
  <si>
    <t>Sun Jun 21 09:56:21 PDT 2009</t>
  </si>
  <si>
    <t>Sun Jun 21 09:56:23 PDT 2009</t>
  </si>
  <si>
    <t>Sun Jun 21 09:56:25 PDT 2009</t>
  </si>
  <si>
    <t>Sun Jun 21 09:56:28 PDT 2009</t>
  </si>
  <si>
    <t>Sun Jun 21 09:56:31 PDT 2009</t>
  </si>
  <si>
    <t>Sun Jun 21 09:56:32 PDT 2009</t>
  </si>
  <si>
    <t>Sun Jun 21 09:56:33 PDT 2009</t>
  </si>
  <si>
    <t>Sun Jun 21 09:56:36 PDT 2009</t>
  </si>
  <si>
    <t>Sun Jun 21 09:56:37 PDT 2009</t>
  </si>
  <si>
    <t>Sun Jun 21 09:56:45 PDT 2009</t>
  </si>
  <si>
    <t>Sun Jun 21 09:56:48 PDT 2009</t>
  </si>
  <si>
    <t>Sun Jun 21 09:56:51 PDT 2009</t>
  </si>
  <si>
    <t>Sun Jun 21 09:56:56 PDT 2009</t>
  </si>
  <si>
    <t>Sun Jun 21 09:56:57 PDT 2009</t>
  </si>
  <si>
    <t>Sun Jun 21 09:56:58 PDT 2009</t>
  </si>
  <si>
    <t>Sun Jun 21 09:57:01 PDT 2009</t>
  </si>
  <si>
    <t>Sun Jun 21 09:57:04 PDT 2009</t>
  </si>
  <si>
    <t>Sun Jun 21 09:57:05 PDT 2009</t>
  </si>
  <si>
    <t>Sun Jun 21 09:57:07 PDT 2009</t>
  </si>
  <si>
    <t>Sun Jun 21 09:57:11 PDT 2009</t>
  </si>
  <si>
    <t>Sun Jun 21 09:57:13 PDT 2009</t>
  </si>
  <si>
    <t>Sun Jun 21 09:57:14 PDT 2009</t>
  </si>
  <si>
    <t>Sun Jun 21 09:57:15 PDT 2009</t>
  </si>
  <si>
    <t>Sun Jun 21 09:57:18 PDT 2009</t>
  </si>
  <si>
    <t>Sun Jun 21 09:57:20 PDT 2009</t>
  </si>
  <si>
    <t>Sun Jun 21 09:57:21 PDT 2009</t>
  </si>
  <si>
    <t>Sun Jun 21 09:57:23 PDT 2009</t>
  </si>
  <si>
    <t>Sun Jun 21 09:57:25 PDT 2009</t>
  </si>
  <si>
    <t>Sun Jun 21 09:57:26 PDT 2009</t>
  </si>
  <si>
    <t>Sun Jun 21 09:57:27 PDT 2009</t>
  </si>
  <si>
    <t>Sun Jun 21 09:57:28 PDT 2009</t>
  </si>
  <si>
    <t>Sun Jun 21 09:57:30 PDT 2009</t>
  </si>
  <si>
    <t>Sun Jun 21 09:57:32 PDT 2009</t>
  </si>
  <si>
    <t>Sun Jun 21 09:57:33 PDT 2009</t>
  </si>
  <si>
    <t>Sun Jun 21 09:57:37 PDT 2009</t>
  </si>
  <si>
    <t>Sun Jun 21 09:57:38 PDT 2009</t>
  </si>
  <si>
    <t>Sun Jun 21 09:57:39 PDT 2009</t>
  </si>
  <si>
    <t>Sun Jun 21 09:57:40 PDT 2009</t>
  </si>
  <si>
    <t>Sun Jun 21 09:57:42 PDT 2009</t>
  </si>
  <si>
    <t>Sun Jun 21 09:57:45 PDT 2009</t>
  </si>
  <si>
    <t>Mon Jun 22 10:56:11 PDT 2009</t>
  </si>
  <si>
    <t>Mon Jun 22 10:56:12 PDT 2009</t>
  </si>
  <si>
    <t>Mon Jun 22 10:56:13 PDT 2009</t>
  </si>
  <si>
    <t>Mon Jun 22 10:56:14 PDT 2009</t>
  </si>
  <si>
    <t>Mon Jun 22 10:56:15 PDT 2009</t>
  </si>
  <si>
    <t>Mon Jun 22 10:56:17 PDT 2009</t>
  </si>
  <si>
    <t>Mon Jun 22 10:56:18 PDT 2009</t>
  </si>
  <si>
    <t>Mon Jun 22 10:56:21 PDT 2009</t>
  </si>
  <si>
    <t>Mon Jun 22 10:56:22 PDT 2009</t>
  </si>
  <si>
    <t>Mon Jun 22 10:56:23 PDT 2009</t>
  </si>
  <si>
    <t>Mon Jun 22 10:56:24 PDT 2009</t>
  </si>
  <si>
    <t>Mon Jun 22 10:56:25 PDT 2009</t>
  </si>
  <si>
    <t>Mon Jun 22 10:56:28 PDT 2009</t>
  </si>
  <si>
    <t>Mon Jun 22 10:56:29 PDT 2009</t>
  </si>
  <si>
    <t>Mon Jun 22 10:56:30 PDT 2009</t>
  </si>
  <si>
    <t>Mon Jun 22 10:56:32 PDT 2009</t>
  </si>
  <si>
    <t>Mon Jun 22 10:56:34 PDT 2009</t>
  </si>
  <si>
    <t>Mon Jun 22 10:56:38 PDT 2009</t>
  </si>
  <si>
    <t>Mon Jun 22 10:56:39 PDT 2009</t>
  </si>
  <si>
    <t>Mon Jun 22 10:56:40 PDT 2009</t>
  </si>
  <si>
    <t>Mon Jun 22 10:56:41 PDT 2009</t>
  </si>
  <si>
    <t>Mon Jun 22 10:56:43 PDT 2009</t>
  </si>
  <si>
    <t>Mon Jun 22 10:56:45 PDT 2009</t>
  </si>
  <si>
    <t>Mon Jun 22 10:56:46 PDT 2009</t>
  </si>
  <si>
    <t>Mon Jun 22 10:56:51 PDT 2009</t>
  </si>
  <si>
    <t>Mon Jun 22 10:56:52 PDT 2009</t>
  </si>
  <si>
    <t>Mon Jun 22 10:56:54 PDT 2009</t>
  </si>
  <si>
    <t>Mon Jun 22 10:56:55 PDT 2009</t>
  </si>
  <si>
    <t>Mon Jun 22 10:56:56 PDT 2009</t>
  </si>
  <si>
    <t>Mon Jun 22 10:56:57 PDT 2009</t>
  </si>
  <si>
    <t>Mon Jun 22 10:56:58 PDT 2009</t>
  </si>
  <si>
    <t>Mon Jun 22 10:57:00 PDT 2009</t>
  </si>
  <si>
    <t>Mon Jun 22 10:57:03 PDT 2009</t>
  </si>
  <si>
    <t>Mon Jun 22 10:57:04 PDT 2009</t>
  </si>
  <si>
    <t>Mon Jun 22 10:57:05 PDT 2009</t>
  </si>
  <si>
    <t>Mon Jun 22 10:57:07 PDT 2009</t>
  </si>
  <si>
    <t>Mon Jun 22 10:57:08 PDT 2009</t>
  </si>
  <si>
    <t>Mon Jun 22 10:57:10 PDT 2009</t>
  </si>
  <si>
    <t>Mon Jun 22 10:57:11 PDT 2009</t>
  </si>
  <si>
    <t>Mon Jun 22 10:57:16 PDT 2009</t>
  </si>
  <si>
    <t>Mon Jun 22 10:57:18 PDT 2009</t>
  </si>
  <si>
    <t>Mon Jun 22 10:57:19 PDT 2009</t>
  </si>
  <si>
    <t>Mon Jun 22 10:57:20 PDT 2009</t>
  </si>
  <si>
    <t>Mon Jun 22 10:57:21 PDT 2009</t>
  </si>
  <si>
    <t>Mon Jun 22 10:57:22 PDT 2009</t>
  </si>
  <si>
    <t>Mon Jun 22 11:00:57 PDT 2009</t>
  </si>
  <si>
    <t>Mon Jun 22 11:00:58 PDT 2009</t>
  </si>
  <si>
    <t>Mon Jun 22 11:00:59 PDT 2009</t>
  </si>
  <si>
    <t>Mon Jun 22 11:01:00 PDT 2009</t>
  </si>
  <si>
    <t>Mon Jun 22 11:01:03 PDT 2009</t>
  </si>
  <si>
    <t>Mon Jun 22 11:01:04 PDT 2009</t>
  </si>
  <si>
    <t>Mon Jun 22 11:01:06 PDT 2009</t>
  </si>
  <si>
    <t>Mon Jun 22 11:01:07 PDT 2009</t>
  </si>
  <si>
    <t>Mon Jun 22 11:01:10 PDT 2009</t>
  </si>
  <si>
    <t>Mon Jun 22 11:01:13 PDT 2009</t>
  </si>
  <si>
    <t>Mon Jun 22 11:01:14 PDT 2009</t>
  </si>
  <si>
    <t>Mon Jun 22 11:01:16 PDT 2009</t>
  </si>
  <si>
    <t>Mon Jun 22 11:01:18 PDT 2009</t>
  </si>
  <si>
    <t>Mon Jun 22 11:01:19 PDT 2009</t>
  </si>
  <si>
    <t>Mon Jun 22 11:01:21 PDT 2009</t>
  </si>
  <si>
    <t>Mon Jun 22 11:01:22 PDT 2009</t>
  </si>
  <si>
    <t>Mon Jun 22 11:01:23 PDT 2009</t>
  </si>
  <si>
    <t>Mon Jun 22 11:01:24 PDT 2009</t>
  </si>
  <si>
    <t>Mon Jun 22 11:01:25 PDT 2009</t>
  </si>
  <si>
    <t>Mon Jun 22 11:01:26 PDT 2009</t>
  </si>
  <si>
    <t>Mon Jun 22 11:01:27 PDT 2009</t>
  </si>
  <si>
    <t>Mon Jun 22 11:01:28 PDT 2009</t>
  </si>
  <si>
    <t>Mon Jun 22 11:01:30 PDT 2009</t>
  </si>
  <si>
    <t>Mon Jun 22 11:01:31 PDT 2009</t>
  </si>
  <si>
    <t>Mon Jun 22 11:01:33 PDT 2009</t>
  </si>
  <si>
    <t>Mon Jun 22 11:01:34 PDT 2009</t>
  </si>
  <si>
    <t>Mon Jun 22 11:01:36 PDT 2009</t>
  </si>
  <si>
    <t>Mon Jun 22 11:01:38 PDT 2009</t>
  </si>
  <si>
    <t>Mon Jun 22 11:01:39 PDT 2009</t>
  </si>
  <si>
    <t>Mon Jun 22 11:01:41 PDT 2009</t>
  </si>
  <si>
    <t>Mon Jun 22 11:01:42 PDT 2009</t>
  </si>
  <si>
    <t>Mon Jun 22 11:01:44 PDT 2009</t>
  </si>
  <si>
    <t>Mon Jun 22 11:01:46 PDT 2009</t>
  </si>
  <si>
    <t>Mon Jun 22 11:01:47 PDT 2009</t>
  </si>
  <si>
    <t>Mon Jun 22 11:01:50 PDT 2009</t>
  </si>
  <si>
    <t>Mon Jun 22 11:01:51 PDT 2009</t>
  </si>
  <si>
    <t>Mon Jun 22 11:01:54 PDT 2009</t>
  </si>
  <si>
    <t>Mon Jun 22 11:01:55 PDT 2009</t>
  </si>
  <si>
    <t>Mon Jun 22 11:01:58 PDT 2009</t>
  </si>
  <si>
    <t>Mon Jun 22 11:01:59 PDT 2009</t>
  </si>
  <si>
    <t>Mon Jun 22 11:02:01 PDT 2009</t>
  </si>
  <si>
    <t>Mon Jun 22 11:02:02 PDT 2009</t>
  </si>
  <si>
    <t>Mon Jun 22 11:02:04 PDT 2009</t>
  </si>
  <si>
    <t>Mon Jun 22 11:02:07 PDT 2009</t>
  </si>
  <si>
    <t>Mon Jun 22 11:02:08 PDT 2009</t>
  </si>
  <si>
    <t>Mon Jun 22 11:02:09 PDT 2009</t>
  </si>
  <si>
    <t>Mon Jun 22 11:03:13 PDT 2009</t>
  </si>
  <si>
    <t>Mon Jun 22 11:03:14 PDT 2009</t>
  </si>
  <si>
    <t>Mon Jun 22 11:03:16 PDT 2009</t>
  </si>
  <si>
    <t>Mon Jun 22 11:03:17 PDT 2009</t>
  </si>
  <si>
    <t>Mon Jun 22 11:03:18 PDT 2009</t>
  </si>
  <si>
    <t>Mon Jun 22 11:03:20 PDT 2009</t>
  </si>
  <si>
    <t>Mon Jun 22 11:03:21 PDT 2009</t>
  </si>
  <si>
    <t>Mon Jun 22 11:03:22 PDT 2009</t>
  </si>
  <si>
    <t>Mon Jun 22 11:03:24 PDT 2009</t>
  </si>
  <si>
    <t>Mon Jun 22 11:03:25 PDT 2009</t>
  </si>
  <si>
    <t>Mon Jun 22 11:03:26 PDT 2009</t>
  </si>
  <si>
    <t>Mon Jun 22 11:03:36 PDT 2009</t>
  </si>
  <si>
    <t>Mon Jun 22 11:03:38 PDT 2009</t>
  </si>
  <si>
    <t>Mon Jun 22 11:03:39 PDT 2009</t>
  </si>
  <si>
    <t>Mon Jun 22 11:03:40 PDT 2009</t>
  </si>
  <si>
    <t>Mon Jun 22 11:03:42 PDT 2009</t>
  </si>
  <si>
    <t>Mon Jun 22 11:03:43 PDT 2009</t>
  </si>
  <si>
    <t>Mon Jun 22 11:03:45 PDT 2009</t>
  </si>
  <si>
    <t>Mon Jun 22 11:03:47 PDT 2009</t>
  </si>
  <si>
    <t>Mon Jun 22 11:03:50 PDT 2009</t>
  </si>
  <si>
    <t>Mon Jun 22 11:03:54 PDT 2009</t>
  </si>
  <si>
    <t>Mon Jun 22 11:03:55 PDT 2009</t>
  </si>
  <si>
    <t>Mon Jun 22 11:03:58 PDT 2009</t>
  </si>
  <si>
    <t>Mon Jun 22 11:03:59 PDT 2009</t>
  </si>
  <si>
    <t>Mon Jun 22 11:04:00 PDT 2009</t>
  </si>
  <si>
    <t>Mon Jun 22 11:04:01 PDT 2009</t>
  </si>
  <si>
    <t>Mon Jun 22 11:04:03 PDT 2009</t>
  </si>
  <si>
    <t>Mon Jun 22 11:04:04 PDT 2009</t>
  </si>
  <si>
    <t>Mon Jun 22 11:04:06 PDT 2009</t>
  </si>
  <si>
    <t>Mon Jun 22 11:04:08 PDT 2009</t>
  </si>
  <si>
    <t>Mon Jun 22 11:04:09 PDT 2009</t>
  </si>
  <si>
    <t>Mon Jun 22 11:04:10 PDT 2009</t>
  </si>
  <si>
    <t>Mon Jun 22 11:04:11 PDT 2009</t>
  </si>
  <si>
    <t>Mon Jun 22 11:04:12 PDT 2009</t>
  </si>
  <si>
    <t>Mon Jun 22 11:04:14 PDT 2009</t>
  </si>
  <si>
    <t>Mon Jun 22 11:04:15 PDT 2009</t>
  </si>
  <si>
    <t>Mon Jun 22 11:04:16 PDT 2009</t>
  </si>
  <si>
    <t>Mon Jun 22 11:04:18 PDT 2009</t>
  </si>
  <si>
    <t>Mon Jun 22 11:04:20 PDT 2009</t>
  </si>
  <si>
    <t>Mon Jun 22 11:07:17 PDT 2009</t>
  </si>
  <si>
    <t>Mon Jun 22 11:07:18 PDT 2009</t>
  </si>
  <si>
    <t>Mon Jun 22 11:07:19 PDT 2009</t>
  </si>
  <si>
    <t>Mon Jun 22 11:07:20 PDT 2009</t>
  </si>
  <si>
    <t>Mon Jun 22 11:07:21 PDT 2009</t>
  </si>
  <si>
    <t>Mon Jun 22 11:07:22 PDT 2009</t>
  </si>
  <si>
    <t>Mon Jun 22 11:07:23 PDT 2009</t>
  </si>
  <si>
    <t>Mon Jun 22 11:07:24 PDT 2009</t>
  </si>
  <si>
    <t>Mon Jun 22 11:07:26 PDT 2009</t>
  </si>
  <si>
    <t>Mon Jun 22 11:07:27 PDT 2009</t>
  </si>
  <si>
    <t>Mon Jun 22 11:07:29 PDT 2009</t>
  </si>
  <si>
    <t>Mon Jun 22 11:07:32 PDT 2009</t>
  </si>
  <si>
    <t>Mon Jun 22 11:07:35 PDT 2009</t>
  </si>
  <si>
    <t>Mon Jun 22 11:07:37 PDT 2009</t>
  </si>
  <si>
    <t>Mon Jun 22 11:07:38 PDT 2009</t>
  </si>
  <si>
    <t>Mon Jun 22 11:07:41 PDT 2009</t>
  </si>
  <si>
    <t>Mon Jun 22 11:07:42 PDT 2009</t>
  </si>
  <si>
    <t>Mon Jun 22 11:07:44 PDT 2009</t>
  </si>
  <si>
    <t>Mon Jun 22 11:07:46 PDT 2009</t>
  </si>
  <si>
    <t>Mon Jun 22 11:07:47 PDT 2009</t>
  </si>
  <si>
    <t>Mon Jun 22 11:07:50 PDT 2009</t>
  </si>
  <si>
    <t>Mon Jun 22 11:07:51 PDT 2009</t>
  </si>
  <si>
    <t>Mon Jun 22 11:07:54 PDT 2009</t>
  </si>
  <si>
    <t>Mon Jun 22 11:07:55 PDT 2009</t>
  </si>
  <si>
    <t>Mon Jun 22 11:07:56 PDT 2009</t>
  </si>
  <si>
    <t>Mon Jun 22 11:07:57 PDT 2009</t>
  </si>
  <si>
    <t>Mon Jun 22 11:07:58 PDT 2009</t>
  </si>
  <si>
    <t>Mon Jun 22 11:08:00 PDT 2009</t>
  </si>
  <si>
    <t>Mon Jun 22 11:08:01 PDT 2009</t>
  </si>
  <si>
    <t>Mon Jun 22 11:08:04 PDT 2009</t>
  </si>
  <si>
    <t>Mon Jun 22 11:08:07 PDT 2009</t>
  </si>
  <si>
    <t>Mon Jun 22 11:08:09 PDT 2009</t>
  </si>
  <si>
    <t>Mon Jun 22 11:08:12 PDT 2009</t>
  </si>
  <si>
    <t>Mon Jun 22 11:08:14 PDT 2009</t>
  </si>
  <si>
    <t>Mon Jun 22 11:08:16 PDT 2009</t>
  </si>
  <si>
    <t>Mon Jun 22 11:08:17 PDT 2009</t>
  </si>
  <si>
    <t>Mon Jun 22 11:08:18 PDT 2009</t>
  </si>
  <si>
    <t>Mon Jun 22 11:08:21 PDT 2009</t>
  </si>
  <si>
    <t>Mon Jun 22 11:08:22 PDT 2009</t>
  </si>
  <si>
    <t>Mon Jun 22 11:08:24 PDT 2009</t>
  </si>
  <si>
    <t>Mon Jun 22 11:08:25 PDT 2009</t>
  </si>
  <si>
    <t>Mon Jun 22 11:08:26 PDT 2009</t>
  </si>
  <si>
    <t>Mon Jun 22 11:11:30 PDT 2009</t>
  </si>
  <si>
    <t>Mon Jun 22 11:11:32 PDT 2009</t>
  </si>
  <si>
    <t>Mon Jun 22 11:11:33 PDT 2009</t>
  </si>
  <si>
    <t>Mon Jun 22 11:11:35 PDT 2009</t>
  </si>
  <si>
    <t>Mon Jun 22 11:11:37 PDT 2009</t>
  </si>
  <si>
    <t>Mon Jun 22 11:11:38 PDT 2009</t>
  </si>
  <si>
    <t>Mon Jun 22 11:11:39 PDT 2009</t>
  </si>
  <si>
    <t>Mon Jun 22 11:11:40 PDT 2009</t>
  </si>
  <si>
    <t>Mon Jun 22 11:11:41 PDT 2009</t>
  </si>
  <si>
    <t>Mon Jun 22 11:11:42 PDT 2009</t>
  </si>
  <si>
    <t>Mon Jun 22 11:11:45 PDT 2009</t>
  </si>
  <si>
    <t>Mon Jun 22 11:11:46 PDT 2009</t>
  </si>
  <si>
    <t>Mon Jun 22 11:11:47 PDT 2009</t>
  </si>
  <si>
    <t>Mon Jun 22 11:11:50 PDT 2009</t>
  </si>
  <si>
    <t>Mon Jun 22 11:11:51 PDT 2009</t>
  </si>
  <si>
    <t>Mon Jun 22 11:11:52 PDT 2009</t>
  </si>
  <si>
    <t>Mon Jun 22 11:11:53 PDT 2009</t>
  </si>
  <si>
    <t>Mon Jun 22 11:11:54 PDT 2009</t>
  </si>
  <si>
    <t>Mon Jun 22 11:11:55 PDT 2009</t>
  </si>
  <si>
    <t>Mon Jun 22 11:11:56 PDT 2009</t>
  </si>
  <si>
    <t>Mon Jun 22 11:11:57 PDT 2009</t>
  </si>
  <si>
    <t>Mon Jun 22 11:11:58 PDT 2009</t>
  </si>
  <si>
    <t>Mon Jun 22 11:12:01 PDT 2009</t>
  </si>
  <si>
    <t>Mon Jun 22 11:12:04 PDT 2009</t>
  </si>
  <si>
    <t>Mon Jun 22 11:12:05 PDT 2009</t>
  </si>
  <si>
    <t>Mon Jun 22 11:12:06 PDT 2009</t>
  </si>
  <si>
    <t>Mon Jun 22 11:12:07 PDT 2009</t>
  </si>
  <si>
    <t>Mon Jun 22 11:12:09 PDT 2009</t>
  </si>
  <si>
    <t>Mon Jun 22 11:12:10 PDT 2009</t>
  </si>
  <si>
    <t>Mon Jun 22 11:12:13 PDT 2009</t>
  </si>
  <si>
    <t>Mon Jun 22 11:12:14 PDT 2009</t>
  </si>
  <si>
    <t>Mon Jun 22 11:12:15 PDT 2009</t>
  </si>
  <si>
    <t>Mon Jun 22 11:12:16 PDT 2009</t>
  </si>
  <si>
    <t>Mon Jun 22 11:12:18 PDT 2009</t>
  </si>
  <si>
    <t>Mon Jun 22 11:12:19 PDT 2009</t>
  </si>
  <si>
    <t>Mon Jun 22 11:12:21 PDT 2009</t>
  </si>
  <si>
    <t>Mon Jun 22 11:12:22 PDT 2009</t>
  </si>
  <si>
    <t>Mon Jun 22 11:12:23 PDT 2009</t>
  </si>
  <si>
    <t>Mon Jun 22 11:12:28 PDT 2009</t>
  </si>
  <si>
    <t>Mon Jun 22 11:12:31 PDT 2009</t>
  </si>
  <si>
    <t>Mon Jun 22 11:12:37 PDT 2009</t>
  </si>
  <si>
    <t>Mon Jun 22 11:12:38 PDT 2009</t>
  </si>
  <si>
    <t>Mon Jun 22 11:12:40 PDT 2009</t>
  </si>
  <si>
    <t>Mon Jun 22 11:12:44 PDT 2009</t>
  </si>
  <si>
    <t>Mon Jun 22 11:12:46 PDT 2009</t>
  </si>
  <si>
    <t>Mon Jun 22 11:12:47 PDT 2009</t>
  </si>
  <si>
    <t>Mon Jun 22 11:12:49 PDT 2009</t>
  </si>
  <si>
    <t>Mon Jun 22 11:12:52 PDT 2009</t>
  </si>
  <si>
    <t>Mon Jun 22 11:12:53 PDT 2009</t>
  </si>
  <si>
    <t>Mon Jun 22 11:12:54 PDT 2009</t>
  </si>
  <si>
    <t>Mon Jun 22 11:12:56 PDT 2009</t>
  </si>
  <si>
    <t>Mon Jun 22 11:13:57 PDT 2009</t>
  </si>
  <si>
    <t>Mon Jun 22 11:13:58 PDT 2009</t>
  </si>
  <si>
    <t>Mon Jun 22 11:13:59 PDT 2009</t>
  </si>
  <si>
    <t>Mon Jun 22 11:14:00 PDT 2009</t>
  </si>
  <si>
    <t>Mon Jun 22 11:14:01 PDT 2009</t>
  </si>
  <si>
    <t>Mon Jun 22 11:14:03 PDT 2009</t>
  </si>
  <si>
    <t>Mon Jun 22 11:14:04 PDT 2009</t>
  </si>
  <si>
    <t>Mon Jun 22 11:14:05 PDT 2009</t>
  </si>
  <si>
    <t>Mon Jun 22 11:14:07 PDT 2009</t>
  </si>
  <si>
    <t>Mon Jun 22 11:14:08 PDT 2009</t>
  </si>
  <si>
    <t>Mon Jun 22 11:14:09 PDT 2009</t>
  </si>
  <si>
    <t>Mon Jun 22 11:14:10 PDT 2009</t>
  </si>
  <si>
    <t>Mon Jun 22 11:14:11 PDT 2009</t>
  </si>
  <si>
    <t>Mon Jun 22 11:14:12 PDT 2009</t>
  </si>
  <si>
    <t>Mon Jun 22 11:14:14 PDT 2009</t>
  </si>
  <si>
    <t>Mon Jun 22 11:14:15 PDT 2009</t>
  </si>
  <si>
    <t>Mon Jun 22 11:14:16 PDT 2009</t>
  </si>
  <si>
    <t>Mon Jun 22 11:14:17 PDT 2009</t>
  </si>
  <si>
    <t>Mon Jun 22 11:14:19 PDT 2009</t>
  </si>
  <si>
    <t>Mon Jun 22 11:14:20 PDT 2009</t>
  </si>
  <si>
    <t>Mon Jun 22 11:14:21 PDT 2009</t>
  </si>
  <si>
    <t>Mon Jun 22 11:14:22 PDT 2009</t>
  </si>
  <si>
    <t>Mon Jun 22 11:14:25 PDT 2009</t>
  </si>
  <si>
    <t>Mon Jun 22 11:14:27 PDT 2009</t>
  </si>
  <si>
    <t>Mon Jun 22 11:14:30 PDT 2009</t>
  </si>
  <si>
    <t>Mon Jun 22 11:14:32 PDT 2009</t>
  </si>
  <si>
    <t>Mon Jun 22 11:14:33 PDT 2009</t>
  </si>
  <si>
    <t>Mon Jun 22 11:14:39 PDT 2009</t>
  </si>
  <si>
    <t>Mon Jun 22 11:14:41 PDT 2009</t>
  </si>
  <si>
    <t>Mon Jun 22 11:14:42 PDT 2009</t>
  </si>
  <si>
    <t>Mon Jun 22 11:14:43 PDT 2009</t>
  </si>
  <si>
    <t>Mon Jun 22 11:14:48 PDT 2009</t>
  </si>
  <si>
    <t>Mon Jun 22 11:14:50 PDT 2009</t>
  </si>
  <si>
    <t>Mon Jun 22 11:14:51 PDT 2009</t>
  </si>
  <si>
    <t>Mon Jun 22 11:14:54 PDT 2009</t>
  </si>
  <si>
    <t>Mon Jun 22 11:14:55 PDT 2009</t>
  </si>
  <si>
    <t>Mon Jun 22 11:14:58 PDT 2009</t>
  </si>
  <si>
    <t>Mon Jun 22 11:14:59 PDT 2009</t>
  </si>
  <si>
    <t>Mon Jun 22 11:15:00 PDT 2009</t>
  </si>
  <si>
    <t>Mon Jun 22 11:15:01 PDT 2009</t>
  </si>
  <si>
    <t>Mon Jun 22 11:15:06 PDT 2009</t>
  </si>
  <si>
    <t>Mon Jun 22 11:15:07 PDT 2009</t>
  </si>
  <si>
    <t>Mon Jun 22 11:15:08 PDT 2009</t>
  </si>
  <si>
    <t>Mon Jun 22 11:15:09 PDT 2009</t>
  </si>
  <si>
    <t>Mon Jun 22 11:15:12 PDT 2009</t>
  </si>
  <si>
    <t>Mon Jun 22 11:15:13 PDT 2009</t>
  </si>
  <si>
    <t>Mon Jun 22 11:18:17 PDT 2009</t>
  </si>
  <si>
    <t>Mon Jun 22 11:18:18 PDT 2009</t>
  </si>
  <si>
    <t>Mon Jun 22 11:18:20 PDT 2009</t>
  </si>
  <si>
    <t>Mon Jun 22 11:18:21 PDT 2009</t>
  </si>
  <si>
    <t>Mon Jun 22 11:18:22 PDT 2009</t>
  </si>
  <si>
    <t>Mon Jun 22 11:18:23 PDT 2009</t>
  </si>
  <si>
    <t>Mon Jun 22 11:18:24 PDT 2009</t>
  </si>
  <si>
    <t>Mon Jun 22 11:18:25 PDT 2009</t>
  </si>
  <si>
    <t>Mon Jun 22 11:18:27 PDT 2009</t>
  </si>
  <si>
    <t>Mon Jun 22 11:18:28 PDT 2009</t>
  </si>
  <si>
    <t>Mon Jun 22 11:18:34 PDT 2009</t>
  </si>
  <si>
    <t>Mon Jun 22 11:18:36 PDT 2009</t>
  </si>
  <si>
    <t>Mon Jun 22 11:18:38 PDT 2009</t>
  </si>
  <si>
    <t>Mon Jun 22 11:18:39 PDT 2009</t>
  </si>
  <si>
    <t>Mon Jun 22 11:18:40 PDT 2009</t>
  </si>
  <si>
    <t>Mon Jun 22 11:18:42 PDT 2009</t>
  </si>
  <si>
    <t>Mon Jun 22 11:18:43 PDT 2009</t>
  </si>
  <si>
    <t>Mon Jun 22 11:18:44 PDT 2009</t>
  </si>
  <si>
    <t>Mon Jun 22 11:18:47 PDT 2009</t>
  </si>
  <si>
    <t>Mon Jun 22 11:18:49 PDT 2009</t>
  </si>
  <si>
    <t>Mon Jun 22 11:18:53 PDT 2009</t>
  </si>
  <si>
    <t>Mon Jun 22 11:18:56 PDT 2009</t>
  </si>
  <si>
    <t>Mon Jun 22 11:18:57 PDT 2009</t>
  </si>
  <si>
    <t>Mon Jun 22 11:18:58 PDT 2009</t>
  </si>
  <si>
    <t>Mon Jun 22 11:18:59 PDT 2009</t>
  </si>
  <si>
    <t>Mon Jun 22 11:19:01 PDT 2009</t>
  </si>
  <si>
    <t>Mon Jun 22 11:19:03 PDT 2009</t>
  </si>
  <si>
    <t>Mon Jun 22 11:19:05 PDT 2009</t>
  </si>
  <si>
    <t>Mon Jun 22 11:19:06 PDT 2009</t>
  </si>
  <si>
    <t>Mon Jun 22 11:19:07 PDT 2009</t>
  </si>
  <si>
    <t>Mon Jun 22 11:19:08 PDT 2009</t>
  </si>
  <si>
    <t>Mon Jun 22 11:19:09 PDT 2009</t>
  </si>
  <si>
    <t>Mon Jun 22 11:19:10 PDT 2009</t>
  </si>
  <si>
    <t>Mon Jun 22 11:19:11 PDT 2009</t>
  </si>
  <si>
    <t>Mon Jun 22 11:19:12 PDT 2009</t>
  </si>
  <si>
    <t>Mon Jun 22 11:19:13 PDT 2009</t>
  </si>
  <si>
    <t>Mon Jun 22 11:19:14 PDT 2009</t>
  </si>
  <si>
    <t>Mon Jun 22 11:19:15 PDT 2009</t>
  </si>
  <si>
    <t>Mon Jun 22 11:19:16 PDT 2009</t>
  </si>
  <si>
    <t>Mon Jun 22 11:19:17 PDT 2009</t>
  </si>
  <si>
    <t>Mon Jun 22 11:19:18 PDT 2009</t>
  </si>
  <si>
    <t>Mon Jun 22 11:19:19 PDT 2009</t>
  </si>
  <si>
    <t>Mon Jun 22 11:19:25 PDT 2009</t>
  </si>
  <si>
    <t>Mon Jun 22 11:19:27 PDT 2009</t>
  </si>
  <si>
    <t>Mon Jun 22 11:19:28 PDT 2009</t>
  </si>
  <si>
    <t>Mon Jun 22 11:19:29 PDT 2009</t>
  </si>
  <si>
    <t>Mon Jun 22 11:19:30 PDT 2009</t>
  </si>
  <si>
    <t>Mon Jun 22 11:22:29 PDT 2009</t>
  </si>
  <si>
    <t>Mon Jun 22 11:22:30 PDT 2009</t>
  </si>
  <si>
    <t>Mon Jun 22 11:22:31 PDT 2009</t>
  </si>
  <si>
    <t>Mon Jun 22 11:22:32 PDT 2009</t>
  </si>
  <si>
    <t>Mon Jun 22 11:22:36 PDT 2009</t>
  </si>
  <si>
    <t>Mon Jun 22 11:22:37 PDT 2009</t>
  </si>
  <si>
    <t>Mon Jun 22 11:22:38 PDT 2009</t>
  </si>
  <si>
    <t>Mon Jun 22 11:22:41 PDT 2009</t>
  </si>
  <si>
    <t>Mon Jun 22 11:22:42 PDT 2009</t>
  </si>
  <si>
    <t>Mon Jun 22 11:22:43 PDT 2009</t>
  </si>
  <si>
    <t>Mon Jun 22 11:22:44 PDT 2009</t>
  </si>
  <si>
    <t>Mon Jun 22 11:22:47 PDT 2009</t>
  </si>
  <si>
    <t>Mon Jun 22 11:22:46 PDT 2009</t>
  </si>
  <si>
    <t>Mon Jun 22 11:22:49 PDT 2009</t>
  </si>
  <si>
    <t>Mon Jun 22 11:22:50 PDT 2009</t>
  </si>
  <si>
    <t>Mon Jun 22 11:22:51 PDT 2009</t>
  </si>
  <si>
    <t>Mon Jun 22 11:22:52 PDT 2009</t>
  </si>
  <si>
    <t>Mon Jun 22 11:22:54 PDT 2009</t>
  </si>
  <si>
    <t>Mon Jun 22 11:22:57 PDT 2009</t>
  </si>
  <si>
    <t>Mon Jun 22 11:22:58 PDT 2009</t>
  </si>
  <si>
    <t>Mon Jun 22 11:22:59 PDT 2009</t>
  </si>
  <si>
    <t>Mon Jun 22 11:23:00 PDT 2009</t>
  </si>
  <si>
    <t>Mon Jun 22 11:23:01 PDT 2009</t>
  </si>
  <si>
    <t>Mon Jun 22 11:23:03 PDT 2009</t>
  </si>
  <si>
    <t>Mon Jun 22 11:23:05 PDT 2009</t>
  </si>
  <si>
    <t>Mon Jun 22 11:23:07 PDT 2009</t>
  </si>
  <si>
    <t>Mon Jun 22 11:23:08 PDT 2009</t>
  </si>
  <si>
    <t>Mon Jun 22 11:23:09 PDT 2009</t>
  </si>
  <si>
    <t>Mon Jun 22 11:23:12 PDT 2009</t>
  </si>
  <si>
    <t>Mon Jun 22 11:23:13 PDT 2009</t>
  </si>
  <si>
    <t>Mon Jun 22 11:23:14 PDT 2009</t>
  </si>
  <si>
    <t>Mon Jun 22 11:23:15 PDT 2009</t>
  </si>
  <si>
    <t>Mon Jun 22 11:23:16 PDT 2009</t>
  </si>
  <si>
    <t>Mon Jun 22 11:23:17 PDT 2009</t>
  </si>
  <si>
    <t>Mon Jun 22 11:23:18 PDT 2009</t>
  </si>
  <si>
    <t>Mon Jun 22 11:23:20 PDT 2009</t>
  </si>
  <si>
    <t>Mon Jun 22 11:23:21 PDT 2009</t>
  </si>
  <si>
    <t>Mon Jun 22 11:23:24 PDT 2009</t>
  </si>
  <si>
    <t>Mon Jun 22 11:23:25 PDT 2009</t>
  </si>
  <si>
    <t>Mon Jun 22 11:23:26 PDT 2009</t>
  </si>
  <si>
    <t>Mon Jun 22 11:23:27 PDT 2009</t>
  </si>
  <si>
    <t>Mon Jun 22 11:23:29 PDT 2009</t>
  </si>
  <si>
    <t>Mon Jun 22 11:23:30 PDT 2009</t>
  </si>
  <si>
    <t>Mon Jun 22 11:23:32 PDT 2009</t>
  </si>
  <si>
    <t>Mon Jun 22 11:23:33 PDT 2009</t>
  </si>
  <si>
    <t>Mon Jun 22 11:23:34 PDT 2009</t>
  </si>
  <si>
    <t>Mon Jun 22 11:23:36 PDT 2009</t>
  </si>
  <si>
    <t>Mon Jun 22 11:24:33 PDT 2009</t>
  </si>
  <si>
    <t>Mon Jun 22 11:24:34 PDT 2009</t>
  </si>
  <si>
    <t>Mon Jun 22 11:24:35 PDT 2009</t>
  </si>
  <si>
    <t>Mon Jun 22 11:24:36 PDT 2009</t>
  </si>
  <si>
    <t>Mon Jun 22 11:24:37 PDT 2009</t>
  </si>
  <si>
    <t>Mon Jun 22 11:24:38 PDT 2009</t>
  </si>
  <si>
    <t>Mon Jun 22 11:24:39 PDT 2009</t>
  </si>
  <si>
    <t>Mon Jun 22 11:24:40 PDT 2009</t>
  </si>
  <si>
    <t>Mon Jun 22 11:24:41 PDT 2009</t>
  </si>
  <si>
    <t>Mon Jun 22 11:24:43 PDT 2009</t>
  </si>
  <si>
    <t>Mon Jun 22 11:24:44 PDT 2009</t>
  </si>
  <si>
    <t>Mon Jun 22 11:24:47 PDT 2009</t>
  </si>
  <si>
    <t>Mon Jun 22 11:24:49 PDT 2009</t>
  </si>
  <si>
    <t>Mon Jun 22 11:24:50 PDT 2009</t>
  </si>
  <si>
    <t>Mon Jun 22 11:24:51 PDT 2009</t>
  </si>
  <si>
    <t>Mon Jun 22 11:24:56 PDT 2009</t>
  </si>
  <si>
    <t>Mon Jun 22 11:24:57 PDT 2009</t>
  </si>
  <si>
    <t>Mon Jun 22 11:24:58 PDT 2009</t>
  </si>
  <si>
    <t>Mon Jun 22 11:24:59 PDT 2009</t>
  </si>
  <si>
    <t>Mon Jun 22 11:25:00 PDT 2009</t>
  </si>
  <si>
    <t>Mon Jun 22 11:25:01 PDT 2009</t>
  </si>
  <si>
    <t>Mon Jun 22 11:25:04 PDT 2009</t>
  </si>
  <si>
    <t>Mon Jun 22 11:25:05 PDT 2009</t>
  </si>
  <si>
    <t>Mon Jun 22 11:25:06 PDT 2009</t>
  </si>
  <si>
    <t>Mon Jun 22 11:25:07 PDT 2009</t>
  </si>
  <si>
    <t>Mon Jun 22 11:25:09 PDT 2009</t>
  </si>
  <si>
    <t>Mon Jun 22 11:25:10 PDT 2009</t>
  </si>
  <si>
    <t>Mon Jun 22 11:25:11 PDT 2009</t>
  </si>
  <si>
    <t>Mon Jun 22 11:25:14 PDT 2009</t>
  </si>
  <si>
    <t>Mon Jun 22 11:25:13 PDT 2009</t>
  </si>
  <si>
    <t>Mon Jun 22 11:25:15 PDT 2009</t>
  </si>
  <si>
    <t>Mon Jun 22 11:25:16 PDT 2009</t>
  </si>
  <si>
    <t>Mon Jun 22 11:25:17 PDT 2009</t>
  </si>
  <si>
    <t>Mon Jun 22 11:25:19 PDT 2009</t>
  </si>
  <si>
    <t>Mon Jun 22 11:25:20 PDT 2009</t>
  </si>
  <si>
    <t>Mon Jun 22 11:25:22 PDT 2009</t>
  </si>
  <si>
    <t>Mon Jun 22 11:25:23 PDT 2009</t>
  </si>
  <si>
    <t>Mon Jun 22 11:25:24 PDT 2009</t>
  </si>
  <si>
    <t>Mon Jun 22 11:25:26 PDT 2009</t>
  </si>
  <si>
    <t>Mon Jun 22 11:25:28 PDT 2009</t>
  </si>
  <si>
    <t>Mon Jun 22 11:25:29 PDT 2009</t>
  </si>
  <si>
    <t>Mon Jun 22 11:25:33 PDT 2009</t>
  </si>
  <si>
    <t>Mon Jun 22 11:25:36 PDT 2009</t>
  </si>
  <si>
    <t>Mon Jun 22 11:25:37 PDT 2009</t>
  </si>
  <si>
    <t>Mon Jun 22 11:25:38 PDT 2009</t>
  </si>
  <si>
    <t>Mon Jun 22 11:25:40 PDT 2009</t>
  </si>
  <si>
    <t>Mon Jun 22 11:25:41 PDT 2009</t>
  </si>
  <si>
    <t>Mon Jun 22 11:26:45 PDT 2009</t>
  </si>
  <si>
    <t>Mon Jun 22 11:26:46 PDT 2009</t>
  </si>
  <si>
    <t>Mon Jun 22 11:26:47 PDT 2009</t>
  </si>
  <si>
    <t>Mon Jun 22 11:26:48 PDT 2009</t>
  </si>
  <si>
    <t>Mon Jun 22 11:26:49 PDT 2009</t>
  </si>
  <si>
    <t>Mon Jun 22 11:26:50 PDT 2009</t>
  </si>
  <si>
    <t>Mon Jun 22 11:26:51 PDT 2009</t>
  </si>
  <si>
    <t>Mon Jun 22 11:26:52 PDT 2009</t>
  </si>
  <si>
    <t>Mon Jun 22 11:26:54 PDT 2009</t>
  </si>
  <si>
    <t>Mon Jun 22 11:26:55 PDT 2009</t>
  </si>
  <si>
    <t>Mon Jun 22 11:26:57 PDT 2009</t>
  </si>
  <si>
    <t>Mon Jun 22 11:27:00 PDT 2009</t>
  </si>
  <si>
    <t>Mon Jun 22 11:27:02 PDT 2009</t>
  </si>
  <si>
    <t>Mon Jun 22 11:27:03 PDT 2009</t>
  </si>
  <si>
    <t>Mon Jun 22 11:27:04 PDT 2009</t>
  </si>
  <si>
    <t>Mon Jun 22 11:27:05 PDT 2009</t>
  </si>
  <si>
    <t>Mon Jun 22 11:27:07 PDT 2009</t>
  </si>
  <si>
    <t>Mon Jun 22 11:27:08 PDT 2009</t>
  </si>
  <si>
    <t>Mon Jun 22 11:27:09 PDT 2009</t>
  </si>
  <si>
    <t>Mon Jun 22 11:27:12 PDT 2009</t>
  </si>
  <si>
    <t>Mon Jun 22 11:27:14 PDT 2009</t>
  </si>
  <si>
    <t>Mon Jun 22 11:27:17 PDT 2009</t>
  </si>
  <si>
    <t>Mon Jun 22 11:27:18 PDT 2009</t>
  </si>
  <si>
    <t>Mon Jun 22 11:27:20 PDT 2009</t>
  </si>
  <si>
    <t>Mon Jun 22 11:27:21 PDT 2009</t>
  </si>
  <si>
    <t>Mon Jun 22 11:27:23 PDT 2009</t>
  </si>
  <si>
    <t>Mon Jun 22 11:27:24 PDT 2009</t>
  </si>
  <si>
    <t>Mon Jun 22 11:27:26 PDT 2009</t>
  </si>
  <si>
    <t>Mon Jun 22 11:27:27 PDT 2009</t>
  </si>
  <si>
    <t>Mon Jun 22 11:27:29 PDT 2009</t>
  </si>
  <si>
    <t>Mon Jun 22 11:27:30 PDT 2009</t>
  </si>
  <si>
    <t>Mon Jun 22 11:27:31 PDT 2009</t>
  </si>
  <si>
    <t>Mon Jun 22 11:27:32 PDT 2009</t>
  </si>
  <si>
    <t>Mon Jun 22 11:27:33 PDT 2009</t>
  </si>
  <si>
    <t>Mon Jun 22 11:27:34 PDT 2009</t>
  </si>
  <si>
    <t>Mon Jun 22 11:27:35 PDT 2009</t>
  </si>
  <si>
    <t>Mon Jun 22 11:27:36 PDT 2009</t>
  </si>
  <si>
    <t>Mon Jun 22 11:27:39 PDT 2009</t>
  </si>
  <si>
    <t>Mon Jun 22 11:27:40 PDT 2009</t>
  </si>
  <si>
    <t>Mon Jun 22 11:27:41 PDT 2009</t>
  </si>
  <si>
    <t>Mon Jun 22 11:27:43 PDT 2009</t>
  </si>
  <si>
    <t>Mon Jun 22 11:27:46 PDT 2009</t>
  </si>
  <si>
    <t>Mon Jun 22 11:27:47 PDT 2009</t>
  </si>
  <si>
    <t>Mon Jun 22 11:28:33 PDT 2009</t>
  </si>
  <si>
    <t>Mon Jun 22 11:28:34 PDT 2009</t>
  </si>
  <si>
    <t>Mon Jun 22 11:28:35 PDT 2009</t>
  </si>
  <si>
    <t>Mon Jun 22 11:28:36 PDT 2009</t>
  </si>
  <si>
    <t>Mon Jun 22 11:28:38 PDT 2009</t>
  </si>
  <si>
    <t>Mon Jun 22 11:28:39 PDT 2009</t>
  </si>
  <si>
    <t>Mon Jun 22 11:28:40 PDT 2009</t>
  </si>
  <si>
    <t>Mon Jun 22 11:28:41 PDT 2009</t>
  </si>
  <si>
    <t>Mon Jun 22 11:28:45 PDT 2009</t>
  </si>
  <si>
    <t>Mon Jun 22 11:28:47 PDT 2009</t>
  </si>
  <si>
    <t>Mon Jun 22 11:28:48 PDT 2009</t>
  </si>
  <si>
    <t>Mon Jun 22 11:28:50 PDT 2009</t>
  </si>
  <si>
    <t>Mon Jun 22 11:28:51 PDT 2009</t>
  </si>
  <si>
    <t>Mon Jun 22 11:28:52 PDT 2009</t>
  </si>
  <si>
    <t>Mon Jun 22 11:28:56 PDT 2009</t>
  </si>
  <si>
    <t>Mon Jun 22 11:28:57 PDT 2009</t>
  </si>
  <si>
    <t>Mon Jun 22 11:28:59 PDT 2009</t>
  </si>
  <si>
    <t>Mon Jun 22 11:29:01 PDT 2009</t>
  </si>
  <si>
    <t>Mon Jun 22 11:29:02 PDT 2009</t>
  </si>
  <si>
    <t>Mon Jun 22 11:29:03 PDT 2009</t>
  </si>
  <si>
    <t>Mon Jun 22 11:29:07 PDT 2009</t>
  </si>
  <si>
    <t>Mon Jun 22 11:29:08 PDT 2009</t>
  </si>
  <si>
    <t>Mon Jun 22 11:29:12 PDT 2009</t>
  </si>
  <si>
    <t>Mon Jun 22 11:29:11 PDT 2009</t>
  </si>
  <si>
    <t>Mon Jun 22 11:29:14 PDT 2009</t>
  </si>
  <si>
    <t>Mon Jun 22 11:29:16 PDT 2009</t>
  </si>
  <si>
    <t>Mon Jun 22 11:29:18 PDT 2009</t>
  </si>
  <si>
    <t>Mon Jun 22 11:29:19 PDT 2009</t>
  </si>
  <si>
    <t>Mon Jun 22 11:29:20 PDT 2009</t>
  </si>
  <si>
    <t>Mon Jun 22 11:29:21 PDT 2009</t>
  </si>
  <si>
    <t>Mon Jun 22 11:29:22 PDT 2009</t>
  </si>
  <si>
    <t>Mon Jun 22 11:29:26 PDT 2009</t>
  </si>
  <si>
    <t>Mon Jun 22 11:29:28 PDT 2009</t>
  </si>
  <si>
    <t>Mon Jun 22 11:29:31 PDT 2009</t>
  </si>
  <si>
    <t>Mon Jun 22 11:29:32 PDT 2009</t>
  </si>
  <si>
    <t>Mon Jun 22 11:29:35 PDT 2009</t>
  </si>
  <si>
    <t>Mon Jun 22 11:29:36 PDT 2009</t>
  </si>
  <si>
    <t>Mon Jun 22 11:29:38 PDT 2009</t>
  </si>
  <si>
    <t>Mon Jun 22 11:29:40 PDT 2009</t>
  </si>
  <si>
    <t>Mon Jun 22 11:29:41 PDT 2009</t>
  </si>
  <si>
    <t>Mon Jun 22 11:29:42 PDT 2009</t>
  </si>
  <si>
    <t>Mon Jun 22 11:29:43 PDT 2009</t>
  </si>
  <si>
    <t>Mon Jun 22 11:29:44 PDT 2009</t>
  </si>
  <si>
    <t>Mon Jun 22 11:30:52 PDT 2009</t>
  </si>
  <si>
    <t>Mon Jun 22 11:30:53 PDT 2009</t>
  </si>
  <si>
    <t>Mon Jun 22 11:30:54 PDT 2009</t>
  </si>
  <si>
    <t>Mon Jun 22 11:30:55 PDT 2009</t>
  </si>
  <si>
    <t>Mon Jun 22 11:30:56 PDT 2009</t>
  </si>
  <si>
    <t>Mon Jun 22 11:30:58 PDT 2009</t>
  </si>
  <si>
    <t>Mon Jun 22 11:31:00 PDT 2009</t>
  </si>
  <si>
    <t>Mon Jun 22 11:31:01 PDT 2009</t>
  </si>
  <si>
    <t>Mon Jun 22 11:31:03 PDT 2009</t>
  </si>
  <si>
    <t>Mon Jun 22 11:31:06 PDT 2009</t>
  </si>
  <si>
    <t>Mon Jun 22 11:31:07 PDT 2009</t>
  </si>
  <si>
    <t>Mon Jun 22 11:31:08 PDT 2009</t>
  </si>
  <si>
    <t>Mon Jun 22 11:31:09 PDT 2009</t>
  </si>
  <si>
    <t>Mon Jun 22 11:31:12 PDT 2009</t>
  </si>
  <si>
    <t>Mon Jun 22 11:31:13 PDT 2009</t>
  </si>
  <si>
    <t>Mon Jun 22 11:31:14 PDT 2009</t>
  </si>
  <si>
    <t>Mon Jun 22 11:31:19 PDT 2009</t>
  </si>
  <si>
    <t>Mon Jun 22 11:31:20 PDT 2009</t>
  </si>
  <si>
    <t>Mon Jun 22 11:31:21 PDT 2009</t>
  </si>
  <si>
    <t>Mon Jun 22 11:31:22 PDT 2009</t>
  </si>
  <si>
    <t>Mon Jun 22 11:31:23 PDT 2009</t>
  </si>
  <si>
    <t>Mon Jun 22 11:31:24 PDT 2009</t>
  </si>
  <si>
    <t>Mon Jun 22 11:31:25 PDT 2009</t>
  </si>
  <si>
    <t>Mon Jun 22 11:31:27 PDT 2009</t>
  </si>
  <si>
    <t>Mon Jun 22 11:31:28 PDT 2009</t>
  </si>
  <si>
    <t>Mon Jun 22 11:31:30 PDT 2009</t>
  </si>
  <si>
    <t>Mon Jun 22 11:31:33 PDT 2009</t>
  </si>
  <si>
    <t>Mon Jun 22 11:31:34 PDT 2009</t>
  </si>
  <si>
    <t>Mon Jun 22 11:31:36 PDT 2009</t>
  </si>
  <si>
    <t>Mon Jun 22 11:31:37 PDT 2009</t>
  </si>
  <si>
    <t>Mon Jun 22 11:31:39 PDT 2009</t>
  </si>
  <si>
    <t>Mon Jun 22 11:31:40 PDT 2009</t>
  </si>
  <si>
    <t>Mon Jun 22 11:31:43 PDT 2009</t>
  </si>
  <si>
    <t>Mon Jun 22 11:31:48 PDT 2009</t>
  </si>
  <si>
    <t>Mon Jun 22 11:31:51 PDT 2009</t>
  </si>
  <si>
    <t>Mon Jun 22 11:31:53 PDT 2009</t>
  </si>
  <si>
    <t>Mon Jun 22 11:31:55 PDT 2009</t>
  </si>
  <si>
    <t>Mon Jun 22 11:31:58 PDT 2009</t>
  </si>
  <si>
    <t>Mon Jun 22 11:31:59 PDT 2009</t>
  </si>
  <si>
    <t>Mon Jun 22 11:37:40 PDT 2009</t>
  </si>
  <si>
    <t>Mon Jun 22 11:37:41 PDT 2009</t>
  </si>
  <si>
    <t>Mon Jun 22 11:37:44 PDT 2009</t>
  </si>
  <si>
    <t>Mon Jun 22 11:37:45 PDT 2009</t>
  </si>
  <si>
    <t>Mon Jun 22 11:37:46 PDT 2009</t>
  </si>
  <si>
    <t>Mon Jun 22 11:37:49 PDT 2009</t>
  </si>
  <si>
    <t>Mon Jun 22 11:37:50 PDT 2009</t>
  </si>
  <si>
    <t>Mon Jun 22 11:37:51 PDT 2009</t>
  </si>
  <si>
    <t>Mon Jun 22 11:37:52 PDT 2009</t>
  </si>
  <si>
    <t>Mon Jun 22 11:37:53 PDT 2009</t>
  </si>
  <si>
    <t>Mon Jun 22 11:37:54 PDT 2009</t>
  </si>
  <si>
    <t>Mon Jun 22 11:37:55 PDT 2009</t>
  </si>
  <si>
    <t>Mon Jun 22 11:37:56 PDT 2009</t>
  </si>
  <si>
    <t>Mon Jun 22 11:37:57 PDT 2009</t>
  </si>
  <si>
    <t>Mon Jun 22 11:37:59 PDT 2009</t>
  </si>
  <si>
    <t>Mon Jun 22 11:38:00 PDT 2009</t>
  </si>
  <si>
    <t>Mon Jun 22 11:38:02 PDT 2009</t>
  </si>
  <si>
    <t>Mon Jun 22 11:38:04 PDT 2009</t>
  </si>
  <si>
    <t>Mon Jun 22 11:38:07 PDT 2009</t>
  </si>
  <si>
    <t>Mon Jun 22 11:38:08 PDT 2009</t>
  </si>
  <si>
    <t>Mon Jun 22 11:38:09 PDT 2009</t>
  </si>
  <si>
    <t>Mon Jun 22 11:38:11 PDT 2009</t>
  </si>
  <si>
    <t>Mon Jun 22 11:38:12 PDT 2009</t>
  </si>
  <si>
    <t>Mon Jun 22 11:38:14 PDT 2009</t>
  </si>
  <si>
    <t>Mon Jun 22 11:38:15 PDT 2009</t>
  </si>
  <si>
    <t>Mon Jun 22 11:38:16 PDT 2009</t>
  </si>
  <si>
    <t>Mon Jun 22 11:38:20 PDT 2009</t>
  </si>
  <si>
    <t>Mon Jun 22 11:38:21 PDT 2009</t>
  </si>
  <si>
    <t>Mon Jun 22 11:38:23 PDT 2009</t>
  </si>
  <si>
    <t>Mon Jun 22 11:38:24 PDT 2009</t>
  </si>
  <si>
    <t>Mon Jun 22 11:38:26 PDT 2009</t>
  </si>
  <si>
    <t>Mon Jun 22 11:38:28 PDT 2009</t>
  </si>
  <si>
    <t>Mon Jun 22 11:38:30 PDT 2009</t>
  </si>
  <si>
    <t>Mon Jun 22 11:38:31 PDT 2009</t>
  </si>
  <si>
    <t>Mon Jun 22 11:38:32 PDT 2009</t>
  </si>
  <si>
    <t>Mon Jun 22 11:38:35 PDT 2009</t>
  </si>
  <si>
    <t>Mon Jun 22 11:38:38 PDT 2009</t>
  </si>
  <si>
    <t>Mon Jun 22 11:38:40 PDT 2009</t>
  </si>
  <si>
    <t>Mon Jun 22 11:38:41 PDT 2009</t>
  </si>
  <si>
    <t>Mon Jun 22 11:38:43 PDT 2009</t>
  </si>
  <si>
    <t>Mon Jun 22 11:38:44 PDT 2009</t>
  </si>
  <si>
    <t>Mon Jun 22 11:38:45 PDT 2009</t>
  </si>
  <si>
    <t>Mon Jun 22 11:38:46 PDT 2009</t>
  </si>
  <si>
    <t>Mon Jun 22 11:38:48 PDT 2009</t>
  </si>
  <si>
    <t>Mon Jun 22 11:38:49 PDT 2009</t>
  </si>
  <si>
    <t>Mon Jun 22 11:38:50 PDT 2009</t>
  </si>
  <si>
    <t>Mon Jun 22 11:39:42 PDT 2009</t>
  </si>
  <si>
    <t>Mon Jun 22 11:39:43 PDT 2009</t>
  </si>
  <si>
    <t>Mon Jun 22 11:39:44 PDT 2009</t>
  </si>
  <si>
    <t>Mon Jun 22 11:39:45 PDT 2009</t>
  </si>
  <si>
    <t>Mon Jun 22 11:39:46 PDT 2009</t>
  </si>
  <si>
    <t>Mon Jun 22 11:39:47 PDT 2009</t>
  </si>
  <si>
    <t>Mon Jun 22 11:39:48 PDT 2009</t>
  </si>
  <si>
    <t>Mon Jun 22 11:39:49 PDT 2009</t>
  </si>
  <si>
    <t>Mon Jun 22 11:39:50 PDT 2009</t>
  </si>
  <si>
    <t>Mon Jun 22 11:39:53 PDT 2009</t>
  </si>
  <si>
    <t>Mon Jun 22 11:39:58 PDT 2009</t>
  </si>
  <si>
    <t>Mon Jun 22 11:40:02 PDT 2009</t>
  </si>
  <si>
    <t>Mon Jun 22 11:40:04 PDT 2009</t>
  </si>
  <si>
    <t>Mon Jun 22 11:40:05 PDT 2009</t>
  </si>
  <si>
    <t>Mon Jun 22 11:40:06 PDT 2009</t>
  </si>
  <si>
    <t>Mon Jun 22 11:40:09 PDT 2009</t>
  </si>
  <si>
    <t>Mon Jun 22 11:40:10 PDT 2009</t>
  </si>
  <si>
    <t>Mon Jun 22 11:40:11 PDT 2009</t>
  </si>
  <si>
    <t>Mon Jun 22 11:40:12 PDT 2009</t>
  </si>
  <si>
    <t>Mon Jun 22 11:40:13 PDT 2009</t>
  </si>
  <si>
    <t>Mon Jun 22 11:40:15 PDT 2009</t>
  </si>
  <si>
    <t>Mon Jun 22 11:40:16 PDT 2009</t>
  </si>
  <si>
    <t>Mon Jun 22 11:40:17 PDT 2009</t>
  </si>
  <si>
    <t>Mon Jun 22 11:40:18 PDT 2009</t>
  </si>
  <si>
    <t>Mon Jun 22 11:40:19 PDT 2009</t>
  </si>
  <si>
    <t>Mon Jun 22 11:40:20 PDT 2009</t>
  </si>
  <si>
    <t>Mon Jun 22 11:40:23 PDT 2009</t>
  </si>
  <si>
    <t>Mon Jun 22 11:40:25 PDT 2009</t>
  </si>
  <si>
    <t>Mon Jun 22 11:40:30 PDT 2009</t>
  </si>
  <si>
    <t>Mon Jun 22 11:40:31 PDT 2009</t>
  </si>
  <si>
    <t>Mon Jun 22 11:40:33 PDT 2009</t>
  </si>
  <si>
    <t>Mon Jun 22 11:40:34 PDT 2009</t>
  </si>
  <si>
    <t>Mon Jun 22 11:40:35 PDT 2009</t>
  </si>
  <si>
    <t>Mon Jun 22 11:40:36 PDT 2009</t>
  </si>
  <si>
    <t>Mon Jun 22 11:40:37 PDT 2009</t>
  </si>
  <si>
    <t>Mon Jun 22 11:40:38 PDT 2009</t>
  </si>
  <si>
    <t>Mon Jun 22 11:40:40 PDT 2009</t>
  </si>
  <si>
    <t>Mon Jun 22 11:40:41 PDT 2009</t>
  </si>
  <si>
    <t>Mon Jun 22 11:40:43 PDT 2009</t>
  </si>
  <si>
    <t>Mon Jun 22 11:40:46 PDT 2009</t>
  </si>
  <si>
    <t>Mon Jun 22 11:40:48 PDT 2009</t>
  </si>
  <si>
    <t>Mon Jun 22 11:41:51 PDT 2009</t>
  </si>
  <si>
    <t>Mon Jun 22 11:41:57 PDT 2009</t>
  </si>
  <si>
    <t>Mon Jun 22 11:41:58 PDT 2009</t>
  </si>
  <si>
    <t>Mon Jun 22 11:41:59 PDT 2009</t>
  </si>
  <si>
    <t>Mon Jun 22 11:42:00 PDT 2009</t>
  </si>
  <si>
    <t>Mon Jun 22 11:42:03 PDT 2009</t>
  </si>
  <si>
    <t>Mon Jun 22 11:42:04 PDT 2009</t>
  </si>
  <si>
    <t>Mon Jun 22 11:42:05 PDT 2009</t>
  </si>
  <si>
    <t>Mon Jun 22 11:42:06 PDT 2009</t>
  </si>
  <si>
    <t>Mon Jun 22 11:42:07 PDT 2009</t>
  </si>
  <si>
    <t>Mon Jun 22 11:42:08 PDT 2009</t>
  </si>
  <si>
    <t>Mon Jun 22 11:42:09 PDT 2009</t>
  </si>
  <si>
    <t>Mon Jun 22 11:42:12 PDT 2009</t>
  </si>
  <si>
    <t>Mon Jun 22 11:42:14 PDT 2009</t>
  </si>
  <si>
    <t>Mon Jun 22 11:42:15 PDT 2009</t>
  </si>
  <si>
    <t>Mon Jun 22 11:42:16 PDT 2009</t>
  </si>
  <si>
    <t>Mon Jun 22 11:42:17 PDT 2009</t>
  </si>
  <si>
    <t>Mon Jun 22 11:42:18 PDT 2009</t>
  </si>
  <si>
    <t>Mon Jun 22 11:42:20 PDT 2009</t>
  </si>
  <si>
    <t>Mon Jun 22 11:42:22 PDT 2009</t>
  </si>
  <si>
    <t>Mon Jun 22 11:42:23 PDT 2009</t>
  </si>
  <si>
    <t>Mon Jun 22 11:42:25 PDT 2009</t>
  </si>
  <si>
    <t>Mon Jun 22 11:42:26 PDT 2009</t>
  </si>
  <si>
    <t>Mon Jun 22 11:42:28 PDT 2009</t>
  </si>
  <si>
    <t>Mon Jun 22 11:42:30 PDT 2009</t>
  </si>
  <si>
    <t>Mon Jun 22 11:42:31 PDT 2009</t>
  </si>
  <si>
    <t>Mon Jun 22 11:42:33 PDT 2009</t>
  </si>
  <si>
    <t>Mon Jun 22 11:42:34 PDT 2009</t>
  </si>
  <si>
    <t>Mon Jun 22 11:42:35 PDT 2009</t>
  </si>
  <si>
    <t>Mon Jun 22 11:42:36 PDT 2009</t>
  </si>
  <si>
    <t>Mon Jun 22 11:42:37 PDT 2009</t>
  </si>
  <si>
    <t>Mon Jun 22 11:42:38 PDT 2009</t>
  </si>
  <si>
    <t>Mon Jun 22 11:42:39 PDT 2009</t>
  </si>
  <si>
    <t>Mon Jun 22 11:42:41 PDT 2009</t>
  </si>
  <si>
    <t>Mon Jun 22 11:42:42 PDT 2009</t>
  </si>
  <si>
    <t>Mon Jun 22 11:42:44 PDT 2009</t>
  </si>
  <si>
    <t>Mon Jun 22 11:42:46 PDT 2009</t>
  </si>
  <si>
    <t>Mon Jun 22 11:42:48 PDT 2009</t>
  </si>
  <si>
    <t>Mon Jun 22 11:42:51 PDT 2009</t>
  </si>
  <si>
    <t>Mon Jun 22 11:42:55 PDT 2009</t>
  </si>
  <si>
    <t>Mon Jun 22 11:42:56 PDT 2009</t>
  </si>
  <si>
    <t>Mon Jun 22 11:42:57 PDT 2009</t>
  </si>
  <si>
    <t>Mon Jun 22 11:42:59 PDT 2009</t>
  </si>
  <si>
    <t>Mon Jun 22 11:43:02 PDT 2009</t>
  </si>
  <si>
    <t>Mon Jun 22 11:43:03 PDT 2009</t>
  </si>
  <si>
    <t>Mon Jun 22 11:43:04 PDT 2009</t>
  </si>
  <si>
    <t>Mon Jun 22 11:43:48 PDT 2009</t>
  </si>
  <si>
    <t>Mon Jun 22 11:43:49 PDT 2009</t>
  </si>
  <si>
    <t>Mon Jun 22 11:43:50 PDT 2009</t>
  </si>
  <si>
    <t>Mon Jun 22 11:43:52 PDT 2009</t>
  </si>
  <si>
    <t>Mon Jun 22 11:43:54 PDT 2009</t>
  </si>
  <si>
    <t>Mon Jun 22 11:43:56 PDT 2009</t>
  </si>
  <si>
    <t>Mon Jun 22 11:43:59 PDT 2009</t>
  </si>
  <si>
    <t>Mon Jun 22 11:44:00 PDT 2009</t>
  </si>
  <si>
    <t>Mon Jun 22 11:44:02 PDT 2009</t>
  </si>
  <si>
    <t>Mon Jun 22 11:44:03 PDT 2009</t>
  </si>
  <si>
    <t>Mon Jun 22 11:44:04 PDT 2009</t>
  </si>
  <si>
    <t>Mon Jun 22 11:44:05 PDT 2009</t>
  </si>
  <si>
    <t>Mon Jun 22 11:44:06 PDT 2009</t>
  </si>
  <si>
    <t>Mon Jun 22 11:44:08 PDT 2009</t>
  </si>
  <si>
    <t>Mon Jun 22 11:44:09 PDT 2009</t>
  </si>
  <si>
    <t>Mon Jun 22 11:44:11 PDT 2009</t>
  </si>
  <si>
    <t>Mon Jun 22 11:44:12 PDT 2009</t>
  </si>
  <si>
    <t>Mon Jun 22 11:44:13 PDT 2009</t>
  </si>
  <si>
    <t>Mon Jun 22 11:44:14 PDT 2009</t>
  </si>
  <si>
    <t>Mon Jun 22 11:44:16 PDT 2009</t>
  </si>
  <si>
    <t>Mon Jun 22 11:44:17 PDT 2009</t>
  </si>
  <si>
    <t>Mon Jun 22 11:44:18 PDT 2009</t>
  </si>
  <si>
    <t>Mon Jun 22 11:44:20 PDT 2009</t>
  </si>
  <si>
    <t>Mon Jun 22 11:44:21 PDT 2009</t>
  </si>
  <si>
    <t>Mon Jun 22 11:44:25 PDT 2009</t>
  </si>
  <si>
    <t>Mon Jun 22 11:44:29 PDT 2009</t>
  </si>
  <si>
    <t>Mon Jun 22 11:44:30 PDT 2009</t>
  </si>
  <si>
    <t>Mon Jun 22 11:44:31 PDT 2009</t>
  </si>
  <si>
    <t>Mon Jun 22 11:44:32 PDT 2009</t>
  </si>
  <si>
    <t>Mon Jun 22 11:44:33 PDT 2009</t>
  </si>
  <si>
    <t>Mon Jun 22 11:44:36 PDT 2009</t>
  </si>
  <si>
    <t>Mon Jun 22 11:44:37 PDT 2009</t>
  </si>
  <si>
    <t>Mon Jun 22 11:44:40 PDT 2009</t>
  </si>
  <si>
    <t>Mon Jun 22 11:44:41 PDT 2009</t>
  </si>
  <si>
    <t>Mon Jun 22 11:44:42 PDT 2009</t>
  </si>
  <si>
    <t>Mon Jun 22 11:44:45 PDT 2009</t>
  </si>
  <si>
    <t>Mon Jun 22 11:44:47 PDT 2009</t>
  </si>
  <si>
    <t>Mon Jun 22 11:44:48 PDT 2009</t>
  </si>
  <si>
    <t>Mon Jun 22 11:44:49 PDT 2009</t>
  </si>
  <si>
    <t>Mon Jun 22 11:44:50 PDT 2009</t>
  </si>
  <si>
    <t>Mon Jun 22 11:44:51 PDT 2009</t>
  </si>
  <si>
    <t>Mon Jun 22 11:44:53 PDT 2009</t>
  </si>
  <si>
    <t>Mon Jun 22 11:44:55 PDT 2009</t>
  </si>
  <si>
    <t>Mon Jun 22 11:44:58 PDT 2009</t>
  </si>
  <si>
    <t>Mon Jun 22 11:44:59 PDT 2009</t>
  </si>
  <si>
    <t>Mon Jun 22 11:45:02 PDT 2009</t>
  </si>
  <si>
    <t>Mon Jun 22 11:45:03 PDT 2009</t>
  </si>
  <si>
    <t>Mon Jun 22 11:45:05 PDT 2009</t>
  </si>
  <si>
    <t>Mon Jun 22 11:45:06 PDT 2009</t>
  </si>
  <si>
    <t>Mon Jun 22 11:45:07 PDT 2009</t>
  </si>
  <si>
    <t>Mon Jun 22 11:45:08 PDT 2009</t>
  </si>
  <si>
    <t>Mon Jun 22 11:45:09 PDT 2009</t>
  </si>
  <si>
    <t>Mon Jun 22 11:45:12 PDT 2009</t>
  </si>
  <si>
    <t>Mon Jun 22 11:45:13 PDT 2009</t>
  </si>
  <si>
    <t>Mon Jun 22 11:45:15 PDT 2009</t>
  </si>
  <si>
    <t>Mon Jun 22 11:45:16 PDT 2009</t>
  </si>
  <si>
    <t>Mon Jun 22 11:45:17 PDT 2009</t>
  </si>
  <si>
    <t>Mon Jun 22 11:45:19 PDT 2009</t>
  </si>
  <si>
    <t>Mon Jun 22 11:45:20 PDT 2009</t>
  </si>
  <si>
    <t>Mon Jun 22 11:45:24 PDT 2009</t>
  </si>
  <si>
    <t>Mon Jun 22 11:45:29 PDT 2009</t>
  </si>
  <si>
    <t>Mon Jun 22 11:45:31 PDT 2009</t>
  </si>
  <si>
    <t>Mon Jun 22 11:45:33 PDT 2009</t>
  </si>
  <si>
    <t>Mon Jun 22 11:45:34 PDT 2009</t>
  </si>
  <si>
    <t>Mon Jun 22 11:45:35 PDT 2009</t>
  </si>
  <si>
    <t>Mon Jun 22 11:45:36 PDT 2009</t>
  </si>
  <si>
    <t>Mon Jun 22 11:45:37 PDT 2009</t>
  </si>
  <si>
    <t>Mon Jun 22 11:50:44 PDT 2009</t>
  </si>
  <si>
    <t>Mon Jun 22 11:50:46 PDT 2009</t>
  </si>
  <si>
    <t>Mon Jun 22 11:50:48 PDT 2009</t>
  </si>
  <si>
    <t>Mon Jun 22 11:50:51 PDT 2009</t>
  </si>
  <si>
    <t>Mon Jun 22 11:50:53 PDT 2009</t>
  </si>
  <si>
    <t>Mon Jun 22 11:50:54 PDT 2009</t>
  </si>
  <si>
    <t>Mon Jun 22 11:50:55 PDT 2009</t>
  </si>
  <si>
    <t>Mon Jun 22 11:50:56 PDT 2009</t>
  </si>
  <si>
    <t>Mon Jun 22 11:50:57 PDT 2009</t>
  </si>
  <si>
    <t>Mon Jun 22 11:50:58 PDT 2009</t>
  </si>
  <si>
    <t>Mon Jun 22 11:51:01 PDT 2009</t>
  </si>
  <si>
    <t>Mon Jun 22 11:51:02 PDT 2009</t>
  </si>
  <si>
    <t>Mon Jun 22 11:51:03 PDT 2009</t>
  </si>
  <si>
    <t>Mon Jun 22 11:51:06 PDT 2009</t>
  </si>
  <si>
    <t>Mon Jun 22 11:51:07 PDT 2009</t>
  </si>
  <si>
    <t>Mon Jun 22 11:51:08 PDT 2009</t>
  </si>
  <si>
    <t>Mon Jun 22 11:51:09 PDT 2009</t>
  </si>
  <si>
    <t>Mon Jun 22 11:51:11 PDT 2009</t>
  </si>
  <si>
    <t>Mon Jun 22 11:51:12 PDT 2009</t>
  </si>
  <si>
    <t>Mon Jun 22 11:51:13 PDT 2009</t>
  </si>
  <si>
    <t>Mon Jun 22 11:51:14 PDT 2009</t>
  </si>
  <si>
    <t>Mon Jun 22 11:51:16 PDT 2009</t>
  </si>
  <si>
    <t>Mon Jun 22 11:51:17 PDT 2009</t>
  </si>
  <si>
    <t>Mon Jun 22 11:51:18 PDT 2009</t>
  </si>
  <si>
    <t>Mon Jun 22 11:51:19 PDT 2009</t>
  </si>
  <si>
    <t>Mon Jun 22 11:51:20 PDT 2009</t>
  </si>
  <si>
    <t>Mon Jun 22 11:51:21 PDT 2009</t>
  </si>
  <si>
    <t>Mon Jun 22 11:51:22 PDT 2009</t>
  </si>
  <si>
    <t>Mon Jun 22 11:51:23 PDT 2009</t>
  </si>
  <si>
    <t>Mon Jun 22 11:51:24 PDT 2009</t>
  </si>
  <si>
    <t>Mon Jun 22 11:51:27 PDT 2009</t>
  </si>
  <si>
    <t>Mon Jun 22 11:51:28 PDT 2009</t>
  </si>
  <si>
    <t>Mon Jun 22 11:51:29 PDT 2009</t>
  </si>
  <si>
    <t>Mon Jun 22 11:51:30 PDT 2009</t>
  </si>
  <si>
    <t>Mon Jun 22 11:51:32 PDT 2009</t>
  </si>
  <si>
    <t>Mon Jun 22 11:51:33 PDT 2009</t>
  </si>
  <si>
    <t>Mon Jun 22 11:51:38 PDT 2009</t>
  </si>
  <si>
    <t>Mon Jun 22 11:51:39 PDT 2009</t>
  </si>
  <si>
    <t>Mon Jun 22 11:51:40 PDT 2009</t>
  </si>
  <si>
    <t>Mon Jun 22 11:51:41 PDT 2009</t>
  </si>
  <si>
    <t>Mon Jun 22 11:51:43 PDT 2009</t>
  </si>
  <si>
    <t>Mon Jun 22 11:51:44 PDT 2009</t>
  </si>
  <si>
    <t>Mon Jun 22 11:51:46 PDT 2009</t>
  </si>
  <si>
    <t>Mon Jun 22 11:51:47 PDT 2009</t>
  </si>
  <si>
    <t>Mon Jun 22 11:51:48 PDT 2009</t>
  </si>
  <si>
    <t>Mon Jun 22 11:51:49 PDT 2009</t>
  </si>
  <si>
    <t>Mon Jun 22 11:51:50 PDT 2009</t>
  </si>
  <si>
    <t>Mon Jun 22 11:51:52 PDT 2009</t>
  </si>
  <si>
    <t>Mon Jun 22 11:54:58 PDT 2009</t>
  </si>
  <si>
    <t>Mon Jun 22 11:54:59 PDT 2009</t>
  </si>
  <si>
    <t>Mon Jun 22 11:55:06 PDT 2009</t>
  </si>
  <si>
    <t>Mon Jun 22 11:55:08 PDT 2009</t>
  </si>
  <si>
    <t>Mon Jun 22 11:55:11 PDT 2009</t>
  </si>
  <si>
    <t>Mon Jun 22 11:55:12 PDT 2009</t>
  </si>
  <si>
    <t>Mon Jun 22 11:55:14 PDT 2009</t>
  </si>
  <si>
    <t>Mon Jun 22 11:55:15 PDT 2009</t>
  </si>
  <si>
    <t>Mon Jun 22 11:55:16 PDT 2009</t>
  </si>
  <si>
    <t>Mon Jun 22 11:55:18 PDT 2009</t>
  </si>
  <si>
    <t>Mon Jun 22 11:55:19 PDT 2009</t>
  </si>
  <si>
    <t>Mon Jun 22 11:55:20 PDT 2009</t>
  </si>
  <si>
    <t>Mon Jun 22 11:55:22 PDT 2009</t>
  </si>
  <si>
    <t>Mon Jun 22 11:55:23 PDT 2009</t>
  </si>
  <si>
    <t>Mon Jun 22 11:55:24 PDT 2009</t>
  </si>
  <si>
    <t>Mon Jun 22 11:55:26 PDT 2009</t>
  </si>
  <si>
    <t>Mon Jun 22 11:55:27 PDT 2009</t>
  </si>
  <si>
    <t>Mon Jun 22 11:55:30 PDT 2009</t>
  </si>
  <si>
    <t>Mon Jun 22 11:55:32 PDT 2009</t>
  </si>
  <si>
    <t>Mon Jun 22 11:55:34 PDT 2009</t>
  </si>
  <si>
    <t>Mon Jun 22 11:55:37 PDT 2009</t>
  </si>
  <si>
    <t>Mon Jun 22 11:55:38 PDT 2009</t>
  </si>
  <si>
    <t>Mon Jun 22 11:55:39 PDT 2009</t>
  </si>
  <si>
    <t>Mon Jun 22 11:55:41 PDT 2009</t>
  </si>
  <si>
    <t>Mon Jun 22 11:55:42 PDT 2009</t>
  </si>
  <si>
    <t>Mon Jun 22 11:55:44 PDT 2009</t>
  </si>
  <si>
    <t>Mon Jun 22 11:55:45 PDT 2009</t>
  </si>
  <si>
    <t>Mon Jun 22 11:55:46 PDT 2009</t>
  </si>
  <si>
    <t>Mon Jun 22 11:55:48 PDT 2009</t>
  </si>
  <si>
    <t>Mon Jun 22 11:55:49 PDT 2009</t>
  </si>
  <si>
    <t>Mon Jun 22 11:55:52 PDT 2009</t>
  </si>
  <si>
    <t>Mon Jun 22 11:55:53 PDT 2009</t>
  </si>
  <si>
    <t>Mon Jun 22 11:55:56 PDT 2009</t>
  </si>
  <si>
    <t>Mon Jun 22 11:55:57 PDT 2009</t>
  </si>
  <si>
    <t>Mon Jun 22 11:55:58 PDT 2009</t>
  </si>
  <si>
    <t>Mon Jun 22 11:56:00 PDT 2009</t>
  </si>
  <si>
    <t>Mon Jun 22 11:56:01 PDT 2009</t>
  </si>
  <si>
    <t>Mon Jun 22 11:56:02 PDT 2009</t>
  </si>
  <si>
    <t>Mon Jun 22 11:56:03 PDT 2009</t>
  </si>
  <si>
    <t>Mon Jun 22 11:56:05 PDT 2009</t>
  </si>
  <si>
    <t>Mon Jun 22 11:56:07 PDT 2009</t>
  </si>
  <si>
    <t>Mon Jun 22 11:56:09 PDT 2009</t>
  </si>
  <si>
    <t>Mon Jun 22 12:01:36 PDT 2009</t>
  </si>
  <si>
    <t>Mon Jun 22 12:01:38 PDT 2009</t>
  </si>
  <si>
    <t>Mon Jun 22 12:01:39 PDT 2009</t>
  </si>
  <si>
    <t>Mon Jun 22 12:01:41 PDT 2009</t>
  </si>
  <si>
    <t>Mon Jun 22 12:01:45 PDT 2009</t>
  </si>
  <si>
    <t>Mon Jun 22 12:01:47 PDT 2009</t>
  </si>
  <si>
    <t>Mon Jun 22 12:01:48 PDT 2009</t>
  </si>
  <si>
    <t>Mon Jun 22 12:01:49 PDT 2009</t>
  </si>
  <si>
    <t>Mon Jun 22 12:01:50 PDT 2009</t>
  </si>
  <si>
    <t>Mon Jun 22 12:01:52 PDT 2009</t>
  </si>
  <si>
    <t>Mon Jun 22 12:01:51 PDT 2009</t>
  </si>
  <si>
    <t>Mon Jun 22 12:01:53 PDT 2009</t>
  </si>
  <si>
    <t>Mon Jun 22 12:01:55 PDT 2009</t>
  </si>
  <si>
    <t>Mon Jun 22 12:01:56 PDT 2009</t>
  </si>
  <si>
    <t>Mon Jun 22 12:01:57 PDT 2009</t>
  </si>
  <si>
    <t>Mon Jun 22 12:01:58 PDT 2009</t>
  </si>
  <si>
    <t>Mon Jun 22 12:02:00 PDT 2009</t>
  </si>
  <si>
    <t>Mon Jun 22 12:02:02 PDT 2009</t>
  </si>
  <si>
    <t>Mon Jun 22 12:02:03 PDT 2009</t>
  </si>
  <si>
    <t>Mon Jun 22 12:02:04 PDT 2009</t>
  </si>
  <si>
    <t>Mon Jun 22 12:02:05 PDT 2009</t>
  </si>
  <si>
    <t>Mon Jun 22 12:02:06 PDT 2009</t>
  </si>
  <si>
    <t>Mon Jun 22 12:02:07 PDT 2009</t>
  </si>
  <si>
    <t>Mon Jun 22 12:02:08 PDT 2009</t>
  </si>
  <si>
    <t>Mon Jun 22 12:02:11 PDT 2009</t>
  </si>
  <si>
    <t>Mon Jun 22 12:02:13 PDT 2009</t>
  </si>
  <si>
    <t>Mon Jun 22 12:02:14 PDT 2009</t>
  </si>
  <si>
    <t>Mon Jun 22 12:02:15 PDT 2009</t>
  </si>
  <si>
    <t>Mon Jun 22 12:02:17 PDT 2009</t>
  </si>
  <si>
    <t>Mon Jun 22 12:02:18 PDT 2009</t>
  </si>
  <si>
    <t>Mon Jun 22 12:02:20 PDT 2009</t>
  </si>
  <si>
    <t>Mon Jun 22 12:02:21 PDT 2009</t>
  </si>
  <si>
    <t>Mon Jun 22 12:02:23 PDT 2009</t>
  </si>
  <si>
    <t>Mon Jun 22 12:02:24 PDT 2009</t>
  </si>
  <si>
    <t>Mon Jun 22 12:02:26 PDT 2009</t>
  </si>
  <si>
    <t>Mon Jun 22 12:02:27 PDT 2009</t>
  </si>
  <si>
    <t>Mon Jun 22 12:02:28 PDT 2009</t>
  </si>
  <si>
    <t>Mon Jun 22 12:02:29 PDT 2009</t>
  </si>
  <si>
    <t>Mon Jun 22 12:02:31 PDT 2009</t>
  </si>
  <si>
    <t>Mon Jun 22 12:02:35 PDT 2009</t>
  </si>
  <si>
    <t>Mon Jun 22 12:02:37 PDT 2009</t>
  </si>
  <si>
    <t>Mon Jun 22 12:02:38 PDT 2009</t>
  </si>
  <si>
    <t>Mon Jun 22 12:02:39 PDT 2009</t>
  </si>
  <si>
    <t>Mon Jun 22 12:02:41 PDT 2009</t>
  </si>
  <si>
    <t>Mon Jun 22 12:03:34 PDT 2009</t>
  </si>
  <si>
    <t>Mon Jun 22 12:03:35 PDT 2009</t>
  </si>
  <si>
    <t>Mon Jun 22 12:03:36 PDT 2009</t>
  </si>
  <si>
    <t>Mon Jun 22 12:03:37 PDT 2009</t>
  </si>
  <si>
    <t>Mon Jun 22 12:03:39 PDT 2009</t>
  </si>
  <si>
    <t>Mon Jun 22 12:03:40 PDT 2009</t>
  </si>
  <si>
    <t>Mon Jun 22 12:03:44 PDT 2009</t>
  </si>
  <si>
    <t>Mon Jun 22 12:03:45 PDT 2009</t>
  </si>
  <si>
    <t>Mon Jun 22 12:03:49 PDT 2009</t>
  </si>
  <si>
    <t>Mon Jun 22 12:03:50 PDT 2009</t>
  </si>
  <si>
    <t>Mon Jun 22 12:03:51 PDT 2009</t>
  </si>
  <si>
    <t>Mon Jun 22 12:03:52 PDT 2009</t>
  </si>
  <si>
    <t>Mon Jun 22 12:03:53 PDT 2009</t>
  </si>
  <si>
    <t>Mon Jun 22 12:03:56 PDT 2009</t>
  </si>
  <si>
    <t>Mon Jun 22 12:03:57 PDT 2009</t>
  </si>
  <si>
    <t>Mon Jun 22 12:03:58 PDT 2009</t>
  </si>
  <si>
    <t>Mon Jun 22 12:04:00 PDT 2009</t>
  </si>
  <si>
    <t>Mon Jun 22 12:04:02 PDT 2009</t>
  </si>
  <si>
    <t>Mon Jun 22 12:04:03 PDT 2009</t>
  </si>
  <si>
    <t>Mon Jun 22 12:04:05 PDT 2009</t>
  </si>
  <si>
    <t>Mon Jun 22 12:04:07 PDT 2009</t>
  </si>
  <si>
    <t>Mon Jun 22 12:04:09 PDT 2009</t>
  </si>
  <si>
    <t>Mon Jun 22 12:04:08 PDT 2009</t>
  </si>
  <si>
    <t>Mon Jun 22 12:04:10 PDT 2009</t>
  </si>
  <si>
    <t>Mon Jun 22 12:04:11 PDT 2009</t>
  </si>
  <si>
    <t>Mon Jun 22 12:04:13 PDT 2009</t>
  </si>
  <si>
    <t>Mon Jun 22 12:04:14 PDT 2009</t>
  </si>
  <si>
    <t>Mon Jun 22 12:04:15 PDT 2009</t>
  </si>
  <si>
    <t>Mon Jun 22 12:04:16 PDT 2009</t>
  </si>
  <si>
    <t>Mon Jun 22 12:04:17 PDT 2009</t>
  </si>
  <si>
    <t>Mon Jun 22 12:04:19 PDT 2009</t>
  </si>
  <si>
    <t>Mon Jun 22 12:04:21 PDT 2009</t>
  </si>
  <si>
    <t>Mon Jun 22 12:04:22 PDT 2009</t>
  </si>
  <si>
    <t>Mon Jun 22 12:04:23 PDT 2009</t>
  </si>
  <si>
    <t>Mon Jun 22 12:04:24 PDT 2009</t>
  </si>
  <si>
    <t>Mon Jun 22 12:04:25 PDT 2009</t>
  </si>
  <si>
    <t>Mon Jun 22 12:04:26 PDT 2009</t>
  </si>
  <si>
    <t>Mon Jun 22 12:04:28 PDT 2009</t>
  </si>
  <si>
    <t>Mon Jun 22 12:04:30 PDT 2009</t>
  </si>
  <si>
    <t>Mon Jun 22 12:04:31 PDT 2009</t>
  </si>
  <si>
    <t>Mon Jun 22 12:04:32 PDT 2009</t>
  </si>
  <si>
    <t>Mon Jun 22 12:04:33 PDT 2009</t>
  </si>
  <si>
    <t>Mon Jun 22 12:04:34 PDT 2009</t>
  </si>
  <si>
    <t>Mon Jun 22 12:04:37 PDT 2009</t>
  </si>
  <si>
    <t>Mon Jun 22 12:04:38 PDT 2009</t>
  </si>
  <si>
    <t>Mon Jun 22 12:04:39 PDT 2009</t>
  </si>
  <si>
    <t>Mon Jun 22 12:04:40 PDT 2009</t>
  </si>
  <si>
    <t>Mon Jun 22 12:04:43 PDT 2009</t>
  </si>
  <si>
    <t>Mon Jun 22 12:04:45 PDT 2009</t>
  </si>
  <si>
    <t>Mon Jun 22 12:04:46 PDT 2009</t>
  </si>
  <si>
    <t>Mon Jun 22 12:04:47 PDT 2009</t>
  </si>
  <si>
    <t>Mon Jun 22 12:06:01 PDT 2009</t>
  </si>
  <si>
    <t>Mon Jun 22 12:06:02 PDT 2009</t>
  </si>
  <si>
    <t>Mon Jun 22 12:06:03 PDT 2009</t>
  </si>
  <si>
    <t>Mon Jun 22 12:06:04 PDT 2009</t>
  </si>
  <si>
    <t>Mon Jun 22 12:06:05 PDT 2009</t>
  </si>
  <si>
    <t>Mon Jun 22 12:06:07 PDT 2009</t>
  </si>
  <si>
    <t>Mon Jun 22 12:06:08 PDT 2009</t>
  </si>
  <si>
    <t>Mon Jun 22 12:06:09 PDT 2009</t>
  </si>
  <si>
    <t>Mon Jun 22 12:06:11 PDT 2009</t>
  </si>
  <si>
    <t>Mon Jun 22 12:06:12 PDT 2009</t>
  </si>
  <si>
    <t>Mon Jun 22 12:06:13 PDT 2009</t>
  </si>
  <si>
    <t>Mon Jun 22 12:06:14 PDT 2009</t>
  </si>
  <si>
    <t>Mon Jun 22 12:06:15 PDT 2009</t>
  </si>
  <si>
    <t>Mon Jun 22 12:06:17 PDT 2009</t>
  </si>
  <si>
    <t>Mon Jun 22 12:06:18 PDT 2009</t>
  </si>
  <si>
    <t>Mon Jun 22 12:06:20 PDT 2009</t>
  </si>
  <si>
    <t>Mon Jun 22 12:06:21 PDT 2009</t>
  </si>
  <si>
    <t>Mon Jun 22 12:06:23 PDT 2009</t>
  </si>
  <si>
    <t>Mon Jun 22 12:06:24 PDT 2009</t>
  </si>
  <si>
    <t>Mon Jun 22 12:06:25 PDT 2009</t>
  </si>
  <si>
    <t>Mon Jun 22 12:06:26 PDT 2009</t>
  </si>
  <si>
    <t>Mon Jun 22 12:06:28 PDT 2009</t>
  </si>
  <si>
    <t>Mon Jun 22 12:06:29 PDT 2009</t>
  </si>
  <si>
    <t>Mon Jun 22 12:06:30 PDT 2009</t>
  </si>
  <si>
    <t>Mon Jun 22 12:06:32 PDT 2009</t>
  </si>
  <si>
    <t>Mon Jun 22 12:06:33 PDT 2009</t>
  </si>
  <si>
    <t>Mon Jun 22 12:06:34 PDT 2009</t>
  </si>
  <si>
    <t>Mon Jun 22 12:06:35 PDT 2009</t>
  </si>
  <si>
    <t>Mon Jun 22 12:06:36 PDT 2009</t>
  </si>
  <si>
    <t>Mon Jun 22 12:06:38 PDT 2009</t>
  </si>
  <si>
    <t>Mon Jun 22 12:06:39 PDT 2009</t>
  </si>
  <si>
    <t>Mon Jun 22 12:06:40 PDT 2009</t>
  </si>
  <si>
    <t>Mon Jun 22 12:06:41 PDT 2009</t>
  </si>
  <si>
    <t>Mon Jun 22 12:06:42 PDT 2009</t>
  </si>
  <si>
    <t>Mon Jun 22 12:06:43 PDT 2009</t>
  </si>
  <si>
    <t>Mon Jun 22 12:06:44 PDT 2009</t>
  </si>
  <si>
    <t>Mon Jun 22 12:06:45 PDT 2009</t>
  </si>
  <si>
    <t>Mon Jun 22 12:06:47 PDT 2009</t>
  </si>
  <si>
    <t>Mon Jun 22 12:06:48 PDT 2009</t>
  </si>
  <si>
    <t>Mon Jun 22 12:06:49 PDT 2009</t>
  </si>
  <si>
    <t>Mon Jun 22 12:06:51 PDT 2009</t>
  </si>
  <si>
    <t>Mon Jun 22 12:06:53 PDT 2009</t>
  </si>
  <si>
    <t>Mon Jun 22 12:06:54 PDT 2009</t>
  </si>
  <si>
    <t>Mon Jun 22 12:06:58 PDT 2009</t>
  </si>
  <si>
    <t>Mon Jun 22 12:07:00 PDT 2009</t>
  </si>
  <si>
    <t>Mon Jun 22 12:07:01 PDT 2009</t>
  </si>
  <si>
    <t>Mon Jun 22 12:07:02 PDT 2009</t>
  </si>
  <si>
    <t>Mon Jun 22 12:07:04 PDT 2009</t>
  </si>
  <si>
    <t>Mon Jun 22 12:07:05 PDT 2009</t>
  </si>
  <si>
    <t>Mon Jun 22 12:07:08 PDT 2009</t>
  </si>
  <si>
    <t>Mon Jun 22 12:07:10 PDT 2009</t>
  </si>
  <si>
    <t>Mon Jun 22 12:07:12 PDT 2009</t>
  </si>
  <si>
    <t>Mon Jun 22 12:07:13 PDT 2009</t>
  </si>
  <si>
    <t>Mon Jun 22 12:07:17 PDT 2009</t>
  </si>
  <si>
    <t>Mon Jun 22 12:07:18 PDT 2009</t>
  </si>
  <si>
    <t>Mon Jun 22 12:07:19 PDT 2009</t>
  </si>
  <si>
    <t>Mon Jun 22 12:07:20 PDT 2009</t>
  </si>
  <si>
    <t>Mon Jun 22 12:07:21 PDT 2009</t>
  </si>
  <si>
    <t>Mon Jun 22 12:07:22 PDT 2009</t>
  </si>
  <si>
    <t>Mon Jun 22 12:07:23 PDT 2009</t>
  </si>
  <si>
    <t>Mon Jun 22 12:07:25 PDT 2009</t>
  </si>
  <si>
    <t>Mon Jun 22 12:07:27 PDT 2009</t>
  </si>
  <si>
    <t>Mon Jun 22 12:07:29 PDT 2009</t>
  </si>
  <si>
    <t>Mon Jun 22 12:07:31 PDT 2009</t>
  </si>
  <si>
    <t>Mon Jun 22 12:07:32 PDT 2009</t>
  </si>
  <si>
    <t>Mon Jun 22 12:07:33 PDT 2009</t>
  </si>
  <si>
    <t>Mon Jun 22 12:07:34 PDT 2009</t>
  </si>
  <si>
    <t>Mon Jun 22 12:07:35 PDT 2009</t>
  </si>
  <si>
    <t>Mon Jun 22 12:07:39 PDT 2009</t>
  </si>
  <si>
    <t>Mon Jun 22 12:07:40 PDT 2009</t>
  </si>
  <si>
    <t>Mon Jun 22 12:07:41 PDT 2009</t>
  </si>
  <si>
    <t>Mon Jun 22 12:07:42 PDT 2009</t>
  </si>
  <si>
    <t>Mon Jun 22 12:09:56 PDT 2009</t>
  </si>
  <si>
    <t>Mon Jun 22 12:09:58 PDT 2009</t>
  </si>
  <si>
    <t>Mon Jun 22 12:09:59 PDT 2009</t>
  </si>
  <si>
    <t>Mon Jun 22 12:10:02 PDT 2009</t>
  </si>
  <si>
    <t>Mon Jun 22 12:10:03 PDT 2009</t>
  </si>
  <si>
    <t>Mon Jun 22 12:10:04 PDT 2009</t>
  </si>
  <si>
    <t>Mon Jun 22 12:10:06 PDT 2009</t>
  </si>
  <si>
    <t>Mon Jun 22 12:10:08 PDT 2009</t>
  </si>
  <si>
    <t>Mon Jun 22 12:10:09 PDT 2009</t>
  </si>
  <si>
    <t>Mon Jun 22 12:10:11 PDT 2009</t>
  </si>
  <si>
    <t>Mon Jun 22 12:10:12 PDT 2009</t>
  </si>
  <si>
    <t>Mon Jun 22 12:10:13 PDT 2009</t>
  </si>
  <si>
    <t>Mon Jun 22 12:10:16 PDT 2009</t>
  </si>
  <si>
    <t>Mon Jun 22 12:10:17 PDT 2009</t>
  </si>
  <si>
    <t>Mon Jun 22 12:10:19 PDT 2009</t>
  </si>
  <si>
    <t>Mon Jun 22 12:10:20 PDT 2009</t>
  </si>
  <si>
    <t>Mon Jun 22 12:10:21 PDT 2009</t>
  </si>
  <si>
    <t>Mon Jun 22 12:10:23 PDT 2009</t>
  </si>
  <si>
    <t>Mon Jun 22 12:10:24 PDT 2009</t>
  </si>
  <si>
    <t>Mon Jun 22 12:10:25 PDT 2009</t>
  </si>
  <si>
    <t>Mon Jun 22 12:10:28 PDT 2009</t>
  </si>
  <si>
    <t>Mon Jun 22 12:10:31 PDT 2009</t>
  </si>
  <si>
    <t>Mon Jun 22 12:10:32 PDT 2009</t>
  </si>
  <si>
    <t>Mon Jun 22 12:10:34 PDT 2009</t>
  </si>
  <si>
    <t>Mon Jun 22 12:10:37 PDT 2009</t>
  </si>
  <si>
    <t>Mon Jun 22 12:10:41 PDT 2009</t>
  </si>
  <si>
    <t>Mon Jun 22 12:10:42 PDT 2009</t>
  </si>
  <si>
    <t>Mon Jun 22 12:10:43 PDT 2009</t>
  </si>
  <si>
    <t>Mon Jun 22 12:10:44 PDT 2009</t>
  </si>
  <si>
    <t>Mon Jun 22 12:10:45 PDT 2009</t>
  </si>
  <si>
    <t>Mon Jun 22 12:10:47 PDT 2009</t>
  </si>
  <si>
    <t>Mon Jun 22 12:10:49 PDT 2009</t>
  </si>
  <si>
    <t>Mon Jun 22 12:10:50 PDT 2009</t>
  </si>
  <si>
    <t>Mon Jun 22 12:10:51 PDT 2009</t>
  </si>
  <si>
    <t>Mon Jun 22 12:10:52 PDT 2009</t>
  </si>
  <si>
    <t>Mon Jun 22 12:10:53 PDT 2009</t>
  </si>
  <si>
    <t>Mon Jun 22 12:10:57 PDT 2009</t>
  </si>
  <si>
    <t>Mon Jun 22 12:10:58 PDT 2009</t>
  </si>
  <si>
    <t>Mon Jun 22 12:10:59 PDT 2009</t>
  </si>
  <si>
    <t>Mon Jun 22 12:11:00 PDT 2009</t>
  </si>
  <si>
    <t>Mon Jun 22 12:11:03 PDT 2009</t>
  </si>
  <si>
    <t>Mon Jun 22 12:11:05 PDT 2009</t>
  </si>
  <si>
    <t>Mon Jun 22 12:11:06 PDT 2009</t>
  </si>
  <si>
    <t>Mon Jun 22 12:11:07 PDT 2009</t>
  </si>
  <si>
    <t>Mon Jun 22 12:11:10 PDT 2009</t>
  </si>
  <si>
    <t>Mon Jun 22 12:11:11 PDT 2009</t>
  </si>
  <si>
    <t>Mon Jun 22 12:11:12 PDT 2009</t>
  </si>
  <si>
    <t>Mon Jun 22 12:11:13 PDT 2009</t>
  </si>
  <si>
    <t>Mon Jun 22 12:11:14 PDT 2009</t>
  </si>
  <si>
    <t>Mon Jun 22 12:16:02 PDT 2009</t>
  </si>
  <si>
    <t>Mon Jun 22 12:16:03 PDT 2009</t>
  </si>
  <si>
    <t>Mon Jun 22 12:16:05 PDT 2009</t>
  </si>
  <si>
    <t>Mon Jun 22 12:16:07 PDT 2009</t>
  </si>
  <si>
    <t>Mon Jun 22 12:16:08 PDT 2009</t>
  </si>
  <si>
    <t>Mon Jun 22 12:16:10 PDT 2009</t>
  </si>
  <si>
    <t>Mon Jun 22 12:16:12 PDT 2009</t>
  </si>
  <si>
    <t>Mon Jun 22 12:16:15 PDT 2009</t>
  </si>
  <si>
    <t>Mon Jun 22 12:16:16 PDT 2009</t>
  </si>
  <si>
    <t>Mon Jun 22 12:16:17 PDT 2009</t>
  </si>
  <si>
    <t>Mon Jun 22 12:16:18 PDT 2009</t>
  </si>
  <si>
    <t>Mon Jun 22 12:16:19 PDT 2009</t>
  </si>
  <si>
    <t>Mon Jun 22 12:16:20 PDT 2009</t>
  </si>
  <si>
    <t>Mon Jun 22 12:16:23 PDT 2009</t>
  </si>
  <si>
    <t>Mon Jun 22 12:16:24 PDT 2009</t>
  </si>
  <si>
    <t>Mon Jun 22 12:16:25 PDT 2009</t>
  </si>
  <si>
    <t>Mon Jun 22 12:16:26 PDT 2009</t>
  </si>
  <si>
    <t>Mon Jun 22 12:16:28 PDT 2009</t>
  </si>
  <si>
    <t>Mon Jun 22 12:16:29 PDT 2009</t>
  </si>
  <si>
    <t>Mon Jun 22 12:16:32 PDT 2009</t>
  </si>
  <si>
    <t>Mon Jun 22 12:16:33 PDT 2009</t>
  </si>
  <si>
    <t>Mon Jun 22 12:16:35 PDT 2009</t>
  </si>
  <si>
    <t>Mon Jun 22 12:16:36 PDT 2009</t>
  </si>
  <si>
    <t>Mon Jun 22 12:16:38 PDT 2009</t>
  </si>
  <si>
    <t>Mon Jun 22 12:16:40 PDT 2009</t>
  </si>
  <si>
    <t>Mon Jun 22 12:16:41 PDT 2009</t>
  </si>
  <si>
    <t>Mon Jun 22 12:16:43 PDT 2009</t>
  </si>
  <si>
    <t>Mon Jun 22 12:16:44 PDT 2009</t>
  </si>
  <si>
    <t>Mon Jun 22 12:16:45 PDT 2009</t>
  </si>
  <si>
    <t>Mon Jun 22 12:16:47 PDT 2009</t>
  </si>
  <si>
    <t>Mon Jun 22 12:16:49 PDT 2009</t>
  </si>
  <si>
    <t>Mon Jun 22 12:16:50 PDT 2009</t>
  </si>
  <si>
    <t>Mon Jun 22 12:16:51 PDT 2009</t>
  </si>
  <si>
    <t>Mon Jun 22 12:16:53 PDT 2009</t>
  </si>
  <si>
    <t>Mon Jun 22 12:16:54 PDT 2009</t>
  </si>
  <si>
    <t>Mon Jun 22 12:16:55 PDT 2009</t>
  </si>
  <si>
    <t>Mon Jun 22 12:16:57 PDT 2009</t>
  </si>
  <si>
    <t>Mon Jun 22 12:16:59 PDT 2009</t>
  </si>
  <si>
    <t>Mon Jun 22 12:17:01 PDT 2009</t>
  </si>
  <si>
    <t>Mon Jun 22 12:17:03 PDT 2009</t>
  </si>
  <si>
    <t>Mon Jun 22 12:17:04 PDT 2009</t>
  </si>
  <si>
    <t>Mon Jun 22 12:17:05 PDT 2009</t>
  </si>
  <si>
    <t>Mon Jun 22 12:17:08 PDT 2009</t>
  </si>
  <si>
    <t>Mon Jun 22 12:17:11 PDT 2009</t>
  </si>
  <si>
    <t>Mon Jun 22 12:17:13 PDT 2009</t>
  </si>
  <si>
    <t>Mon Jun 22 12:21:41 PDT 2009</t>
  </si>
  <si>
    <t>Mon Jun 22 12:21:43 PDT 2009</t>
  </si>
  <si>
    <t>Mon Jun 22 12:21:45 PDT 2009</t>
  </si>
  <si>
    <t>Mon Jun 22 12:21:46 PDT 2009</t>
  </si>
  <si>
    <t>Mon Jun 22 12:21:47 PDT 2009</t>
  </si>
  <si>
    <t>Mon Jun 22 12:21:53 PDT 2009</t>
  </si>
  <si>
    <t>Mon Jun 22 12:21:54 PDT 2009</t>
  </si>
  <si>
    <t>Mon Jun 22 12:21:55 PDT 2009</t>
  </si>
  <si>
    <t>Mon Jun 22 12:21:56 PDT 2009</t>
  </si>
  <si>
    <t>Mon Jun 22 12:21:57 PDT 2009</t>
  </si>
  <si>
    <t>Mon Jun 22 12:21:58 PDT 2009</t>
  </si>
  <si>
    <t>Mon Jun 22 12:22:01 PDT 2009</t>
  </si>
  <si>
    <t>Mon Jun 22 12:22:03 PDT 2009</t>
  </si>
  <si>
    <t>Mon Jun 22 12:22:04 PDT 2009</t>
  </si>
  <si>
    <t>Mon Jun 22 12:22:06 PDT 2009</t>
  </si>
  <si>
    <t>Mon Jun 22 12:22:09 PDT 2009</t>
  </si>
  <si>
    <t>Mon Jun 22 12:22:11 PDT 2009</t>
  </si>
  <si>
    <t>Mon Jun 22 12:22:12 PDT 2009</t>
  </si>
  <si>
    <t>Mon Jun 22 12:22:13 PDT 2009</t>
  </si>
  <si>
    <t>Mon Jun 22 12:22:14 PDT 2009</t>
  </si>
  <si>
    <t>Mon Jun 22 12:22:15 PDT 2009</t>
  </si>
  <si>
    <t>Mon Jun 22 12:22:16 PDT 2009</t>
  </si>
  <si>
    <t>Mon Jun 22 12:22:18 PDT 2009</t>
  </si>
  <si>
    <t>Mon Jun 22 12:22:20 PDT 2009</t>
  </si>
  <si>
    <t>Mon Jun 22 12:22:21 PDT 2009</t>
  </si>
  <si>
    <t>Mon Jun 22 12:22:23 PDT 2009</t>
  </si>
  <si>
    <t>Mon Jun 22 12:22:24 PDT 2009</t>
  </si>
  <si>
    <t>Mon Jun 22 12:22:25 PDT 2009</t>
  </si>
  <si>
    <t>Mon Jun 22 12:22:26 PDT 2009</t>
  </si>
  <si>
    <t>Mon Jun 22 12:22:27 PDT 2009</t>
  </si>
  <si>
    <t>Mon Jun 22 12:22:29 PDT 2009</t>
  </si>
  <si>
    <t>Mon Jun 22 12:22:30 PDT 2009</t>
  </si>
  <si>
    <t>Mon Jun 22 12:22:32 PDT 2009</t>
  </si>
  <si>
    <t>Mon Jun 22 12:22:33 PDT 2009</t>
  </si>
  <si>
    <t>Mon Jun 22 12:22:34 PDT 2009</t>
  </si>
  <si>
    <t>Mon Jun 22 12:22:35 PDT 2009</t>
  </si>
  <si>
    <t>Mon Jun 22 12:22:36 PDT 2009</t>
  </si>
  <si>
    <t>Mon Jun 22 12:25:56 PDT 2009</t>
  </si>
  <si>
    <t>Mon Jun 22 12:25:57 PDT 2009</t>
  </si>
  <si>
    <t>Mon Jun 22 12:25:58 PDT 2009</t>
  </si>
  <si>
    <t>Mon Jun 22 12:25:59 PDT 2009</t>
  </si>
  <si>
    <t>Mon Jun 22 12:26:04 PDT 2009</t>
  </si>
  <si>
    <t>Mon Jun 22 12:26:03 PDT 2009</t>
  </si>
  <si>
    <t>Mon Jun 22 12:26:06 PDT 2009</t>
  </si>
  <si>
    <t>Mon Jun 22 12:26:07 PDT 2009</t>
  </si>
  <si>
    <t>Mon Jun 22 12:26:08 PDT 2009</t>
  </si>
  <si>
    <t>Mon Jun 22 12:26:09 PDT 2009</t>
  </si>
  <si>
    <t>Mon Jun 22 12:26:10 PDT 2009</t>
  </si>
  <si>
    <t>Mon Jun 22 12:26:13 PDT 2009</t>
  </si>
  <si>
    <t>Mon Jun 22 12:26:14 PDT 2009</t>
  </si>
  <si>
    <t>Mon Jun 22 12:26:15 PDT 2009</t>
  </si>
  <si>
    <t>Mon Jun 22 12:26:16 PDT 2009</t>
  </si>
  <si>
    <t>Mon Jun 22 12:26:17 PDT 2009</t>
  </si>
  <si>
    <t>Mon Jun 22 12:26:18 PDT 2009</t>
  </si>
  <si>
    <t>Mon Jun 22 12:26:20 PDT 2009</t>
  </si>
  <si>
    <t>Mon Jun 22 12:26:21 PDT 2009</t>
  </si>
  <si>
    <t>Mon Jun 22 12:26:23 PDT 2009</t>
  </si>
  <si>
    <t>Mon Jun 22 12:26:25 PDT 2009</t>
  </si>
  <si>
    <t>Mon Jun 22 12:26:26 PDT 2009</t>
  </si>
  <si>
    <t>Mon Jun 22 12:26:27 PDT 2009</t>
  </si>
  <si>
    <t>Mon Jun 22 12:26:29 PDT 2009</t>
  </si>
  <si>
    <t>Mon Jun 22 12:26:30 PDT 2009</t>
  </si>
  <si>
    <t>Mon Jun 22 12:26:31 PDT 2009</t>
  </si>
  <si>
    <t>Mon Jun 22 12:26:32 PDT 2009</t>
  </si>
  <si>
    <t>Mon Jun 22 12:26:33 PDT 2009</t>
  </si>
  <si>
    <t>Mon Jun 22 12:26:35 PDT 2009</t>
  </si>
  <si>
    <t>Mon Jun 22 12:26:36 PDT 2009</t>
  </si>
  <si>
    <t>Mon Jun 22 12:26:38 PDT 2009</t>
  </si>
  <si>
    <t>Mon Jun 22 12:26:39 PDT 2009</t>
  </si>
  <si>
    <t>Mon Jun 22 12:26:40 PDT 2009</t>
  </si>
  <si>
    <t>Mon Jun 22 12:26:41 PDT 2009</t>
  </si>
  <si>
    <t>Mon Jun 22 12:26:42 PDT 2009</t>
  </si>
  <si>
    <t>Mon Jun 22 12:26:45 PDT 2009</t>
  </si>
  <si>
    <t>Mon Jun 22 12:26:46 PDT 2009</t>
  </si>
  <si>
    <t>Mon Jun 22 12:26:47 PDT 2009</t>
  </si>
  <si>
    <t>Mon Jun 22 12:26:48 PDT 2009</t>
  </si>
  <si>
    <t>Mon Jun 22 12:26:49 PDT 2009</t>
  </si>
  <si>
    <t>Mon Jun 22 12:26:51 PDT 2009</t>
  </si>
  <si>
    <t>Mon Jun 22 12:26:52 PDT 2009</t>
  </si>
  <si>
    <t>Mon Jun 22 12:26:54 PDT 2009</t>
  </si>
  <si>
    <t>Mon Jun 22 12:26:57 PDT 2009</t>
  </si>
  <si>
    <t>Mon Jun 22 12:26:59 PDT 2009</t>
  </si>
  <si>
    <t>Mon Jun 22 12:27:01 PDT 2009</t>
  </si>
  <si>
    <t>Mon Jun 22 12:27:44 PDT 2009</t>
  </si>
  <si>
    <t>Mon Jun 22 12:27:46 PDT 2009</t>
  </si>
  <si>
    <t>Mon Jun 22 12:27:50 PDT 2009</t>
  </si>
  <si>
    <t>Mon Jun 22 12:27:51 PDT 2009</t>
  </si>
  <si>
    <t>Mon Jun 22 12:27:52 PDT 2009</t>
  </si>
  <si>
    <t>Mon Jun 22 12:27:56 PDT 2009</t>
  </si>
  <si>
    <t>Mon Jun 22 12:27:57 PDT 2009</t>
  </si>
  <si>
    <t>Mon Jun 22 12:27:58 PDT 2009</t>
  </si>
  <si>
    <t>Mon Jun 22 12:27:59 PDT 2009</t>
  </si>
  <si>
    <t>Mon Jun 22 12:28:02 PDT 2009</t>
  </si>
  <si>
    <t>Mon Jun 22 12:28:06 PDT 2009</t>
  </si>
  <si>
    <t>Mon Jun 22 12:28:07 PDT 2009</t>
  </si>
  <si>
    <t>Mon Jun 22 12:28:09 PDT 2009</t>
  </si>
  <si>
    <t>Mon Jun 22 12:28:10 PDT 2009</t>
  </si>
  <si>
    <t>Mon Jun 22 12:28:11 PDT 2009</t>
  </si>
  <si>
    <t>Mon Jun 22 12:28:12 PDT 2009</t>
  </si>
  <si>
    <t>Mon Jun 22 12:28:13 PDT 2009</t>
  </si>
  <si>
    <t>Mon Jun 22 12:28:14 PDT 2009</t>
  </si>
  <si>
    <t>Mon Jun 22 12:28:16 PDT 2009</t>
  </si>
  <si>
    <t>Mon Jun 22 12:28:17 PDT 2009</t>
  </si>
  <si>
    <t>Mon Jun 22 12:28:18 PDT 2009</t>
  </si>
  <si>
    <t>Mon Jun 22 12:28:19 PDT 2009</t>
  </si>
  <si>
    <t>Mon Jun 22 12:28:21 PDT 2009</t>
  </si>
  <si>
    <t>Mon Jun 22 12:28:22 PDT 2009</t>
  </si>
  <si>
    <t>Mon Jun 22 12:28:23 PDT 2009</t>
  </si>
  <si>
    <t>Mon Jun 22 12:28:24 PDT 2009</t>
  </si>
  <si>
    <t>Mon Jun 22 12:28:25 PDT 2009</t>
  </si>
  <si>
    <t>Mon Jun 22 12:28:26 PDT 2009</t>
  </si>
  <si>
    <t>Mon Jun 22 12:28:28 PDT 2009</t>
  </si>
  <si>
    <t>Mon Jun 22 12:28:29 PDT 2009</t>
  </si>
  <si>
    <t>Mon Jun 22 12:28:30 PDT 2009</t>
  </si>
  <si>
    <t>Mon Jun 22 12:28:31 PDT 2009</t>
  </si>
  <si>
    <t>Mon Jun 22 12:28:32 PDT 2009</t>
  </si>
  <si>
    <t>Mon Jun 22 12:28:34 PDT 2009</t>
  </si>
  <si>
    <t>Mon Jun 22 12:28:35 PDT 2009</t>
  </si>
  <si>
    <t>Mon Jun 22 12:28:36 PDT 2009</t>
  </si>
  <si>
    <t>Mon Jun 22 12:28:38 PDT 2009</t>
  </si>
  <si>
    <t>Mon Jun 22 12:28:40 PDT 2009</t>
  </si>
  <si>
    <t>Mon Jun 22 12:28:41 PDT 2009</t>
  </si>
  <si>
    <t>Mon Jun 22 12:28:42 PDT 2009</t>
  </si>
  <si>
    <t>Mon Jun 22 12:28:44 PDT 2009</t>
  </si>
  <si>
    <t>Mon Jun 22 12:28:46 PDT 2009</t>
  </si>
  <si>
    <t>Mon Jun 22 12:28:47 PDT 2009</t>
  </si>
  <si>
    <t>Mon Jun 22 12:28:48 PDT 2009</t>
  </si>
  <si>
    <t>Mon Jun 22 12:28:49 PDT 2009</t>
  </si>
  <si>
    <t>Mon Jun 22 12:28:52 PDT 2009</t>
  </si>
  <si>
    <t>Mon Jun 22 12:28:53 PDT 2009</t>
  </si>
  <si>
    <t>Mon Jun 22 12:28:54 PDT 2009</t>
  </si>
  <si>
    <t>Mon Jun 22 12:28:55 PDT 2009</t>
  </si>
  <si>
    <t>Mon Jun 22 12:28:56 PDT 2009</t>
  </si>
  <si>
    <t>Mon Jun 22 12:28:57 PDT 2009</t>
  </si>
  <si>
    <t>Mon Jun 22 12:28:58 PDT 2009</t>
  </si>
  <si>
    <t>Mon Jun 22 12:28:59 PDT 2009</t>
  </si>
  <si>
    <t>Mon Jun 22 12:30:16 PDT 2009</t>
  </si>
  <si>
    <t>Mon Jun 22 12:30:17 PDT 2009</t>
  </si>
  <si>
    <t>Mon Jun 22 12:30:20 PDT 2009</t>
  </si>
  <si>
    <t>Mon Jun 22 12:30:21 PDT 2009</t>
  </si>
  <si>
    <t>Mon Jun 22 12:30:23 PDT 2009</t>
  </si>
  <si>
    <t>Mon Jun 22 12:30:24 PDT 2009</t>
  </si>
  <si>
    <t>Mon Jun 22 12:30:26 PDT 2009</t>
  </si>
  <si>
    <t>Mon Jun 22 12:30:27 PDT 2009</t>
  </si>
  <si>
    <t>Mon Jun 22 12:30:29 PDT 2009</t>
  </si>
  <si>
    <t>Mon Jun 22 12:30:30 PDT 2009</t>
  </si>
  <si>
    <t>Mon Jun 22 12:30:31 PDT 2009</t>
  </si>
  <si>
    <t>Mon Jun 22 12:30:33 PDT 2009</t>
  </si>
  <si>
    <t>Mon Jun 22 12:30:34 PDT 2009</t>
  </si>
  <si>
    <t>Mon Jun 22 12:30:35 PDT 2009</t>
  </si>
  <si>
    <t>Mon Jun 22 12:30:36 PDT 2009</t>
  </si>
  <si>
    <t>Mon Jun 22 12:30:37 PDT 2009</t>
  </si>
  <si>
    <t>Mon Jun 22 12:30:39 PDT 2009</t>
  </si>
  <si>
    <t>Mon Jun 22 12:30:41 PDT 2009</t>
  </si>
  <si>
    <t>Mon Jun 22 12:30:42 PDT 2009</t>
  </si>
  <si>
    <t>Mon Jun 22 12:30:44 PDT 2009</t>
  </si>
  <si>
    <t>Mon Jun 22 12:30:48 PDT 2009</t>
  </si>
  <si>
    <t>Mon Jun 22 12:30:46 PDT 2009</t>
  </si>
  <si>
    <t>Mon Jun 22 12:30:47 PDT 2009</t>
  </si>
  <si>
    <t>Mon Jun 22 12:30:49 PDT 2009</t>
  </si>
  <si>
    <t>Mon Jun 22 12:30:50 PDT 2009</t>
  </si>
  <si>
    <t>Mon Jun 22 12:30:51 PDT 2009</t>
  </si>
  <si>
    <t>Mon Jun 22 12:30:55 PDT 2009</t>
  </si>
  <si>
    <t>Mon Jun 22 12:30:56 PDT 2009</t>
  </si>
  <si>
    <t>Mon Jun 22 12:30:57 PDT 2009</t>
  </si>
  <si>
    <t>Mon Jun 22 12:30:58 PDT 2009</t>
  </si>
  <si>
    <t>Mon Jun 22 12:30:59 PDT 2009</t>
  </si>
  <si>
    <t>Mon Jun 22 12:31:01 PDT 2009</t>
  </si>
  <si>
    <t>Mon Jun 22 12:31:03 PDT 2009</t>
  </si>
  <si>
    <t>Mon Jun 22 12:31:06 PDT 2009</t>
  </si>
  <si>
    <t>Mon Jun 22 12:31:07 PDT 2009</t>
  </si>
  <si>
    <t>Mon Jun 22 12:31:08 PDT 2009</t>
  </si>
  <si>
    <t>Mon Jun 22 12:31:09 PDT 2009</t>
  </si>
  <si>
    <t>Mon Jun 22 12:31:10 PDT 2009</t>
  </si>
  <si>
    <t>Mon Jun 22 12:31:11 PDT 2009</t>
  </si>
  <si>
    <t>Mon Jun 22 12:32:48 PDT 2009</t>
  </si>
  <si>
    <t>Mon Jun 22 12:32:49 PDT 2009</t>
  </si>
  <si>
    <t>Mon Jun 22 12:32:50 PDT 2009</t>
  </si>
  <si>
    <t>Mon Jun 22 12:32:52 PDT 2009</t>
  </si>
  <si>
    <t>Mon Jun 22 12:32:53 PDT 2009</t>
  </si>
  <si>
    <t>Mon Jun 22 12:32:54 PDT 2009</t>
  </si>
  <si>
    <t>Mon Jun 22 12:32:55 PDT 2009</t>
  </si>
  <si>
    <t>Mon Jun 22 12:32:56 PDT 2009</t>
  </si>
  <si>
    <t>Mon Jun 22 12:32:57 PDT 2009</t>
  </si>
  <si>
    <t>Mon Jun 22 12:32:58 PDT 2009</t>
  </si>
  <si>
    <t>Mon Jun 22 12:32:59 PDT 2009</t>
  </si>
  <si>
    <t>Mon Jun 22 12:33:00 PDT 2009</t>
  </si>
  <si>
    <t>Mon Jun 22 12:33:01 PDT 2009</t>
  </si>
  <si>
    <t>Mon Jun 22 12:33:03 PDT 2009</t>
  </si>
  <si>
    <t>Mon Jun 22 12:33:04 PDT 2009</t>
  </si>
  <si>
    <t>Mon Jun 22 12:33:05 PDT 2009</t>
  </si>
  <si>
    <t>Mon Jun 22 12:33:06 PDT 2009</t>
  </si>
  <si>
    <t>Mon Jun 22 12:33:07 PDT 2009</t>
  </si>
  <si>
    <t>Mon Jun 22 12:33:09 PDT 2009</t>
  </si>
  <si>
    <t>Mon Jun 22 12:33:10 PDT 2009</t>
  </si>
  <si>
    <t>Mon Jun 22 12:33:11 PDT 2009</t>
  </si>
  <si>
    <t>Mon Jun 22 12:33:13 PDT 2009</t>
  </si>
  <si>
    <t>Mon Jun 22 12:33:15 PDT 2009</t>
  </si>
  <si>
    <t>Mon Jun 22 12:33:16 PDT 2009</t>
  </si>
  <si>
    <t>Mon Jun 22 12:33:17 PDT 2009</t>
  </si>
  <si>
    <t>Mon Jun 22 12:33:21 PDT 2009</t>
  </si>
  <si>
    <t>Mon Jun 22 12:33:22 PDT 2009</t>
  </si>
  <si>
    <t>Mon Jun 22 12:33:24 PDT 2009</t>
  </si>
  <si>
    <t>Mon Jun 22 12:33:25 PDT 2009</t>
  </si>
  <si>
    <t>Mon Jun 22 12:33:27 PDT 2009</t>
  </si>
  <si>
    <t>Mon Jun 22 12:33:28 PDT 2009</t>
  </si>
  <si>
    <t>Mon Jun 22 12:33:31 PDT 2009</t>
  </si>
  <si>
    <t>Mon Jun 22 12:33:32 PDT 2009</t>
  </si>
  <si>
    <t>Mon Jun 22 12:33:34 PDT 2009</t>
  </si>
  <si>
    <t>Mon Jun 22 12:33:35 PDT 2009</t>
  </si>
  <si>
    <t>Mon Jun 22 12:33:36 PDT 2009</t>
  </si>
  <si>
    <t>Mon Jun 22 12:33:37 PDT 2009</t>
  </si>
  <si>
    <t>Mon Jun 22 12:33:38 PDT 2009</t>
  </si>
  <si>
    <t>Mon Jun 22 12:33:39 PDT 2009</t>
  </si>
  <si>
    <t>Mon Jun 22 12:33:40 PDT 2009</t>
  </si>
  <si>
    <t>Mon Jun 22 12:33:42 PDT 2009</t>
  </si>
  <si>
    <t>Mon Jun 22 12:33:44 PDT 2009</t>
  </si>
  <si>
    <t>Mon Jun 22 12:34:41 PDT 2009</t>
  </si>
  <si>
    <t>Mon Jun 22 12:34:42 PDT 2009</t>
  </si>
  <si>
    <t>Mon Jun 22 12:34:43 PDT 2009</t>
  </si>
  <si>
    <t>Mon Jun 22 12:34:46 PDT 2009</t>
  </si>
  <si>
    <t>Mon Jun 22 12:34:55 PDT 2009</t>
  </si>
  <si>
    <t>Mon Jun 22 12:34:56 PDT 2009</t>
  </si>
  <si>
    <t>Mon Jun 22 12:34:57 PDT 2009</t>
  </si>
  <si>
    <t>Mon Jun 22 12:34:59 PDT 2009</t>
  </si>
  <si>
    <t>Mon Jun 22 12:34:58 PDT 2009</t>
  </si>
  <si>
    <t>Mon Jun 22 12:35:01 PDT 2009</t>
  </si>
  <si>
    <t>Mon Jun 22 12:35:02 PDT 2009</t>
  </si>
  <si>
    <t>Mon Jun 22 12:35:03 PDT 2009</t>
  </si>
  <si>
    <t>Mon Jun 22 12:35:05 PDT 2009</t>
  </si>
  <si>
    <t>Mon Jun 22 12:35:06 PDT 2009</t>
  </si>
  <si>
    <t>Mon Jun 22 12:35:08 PDT 2009</t>
  </si>
  <si>
    <t>Mon Jun 22 12:35:10 PDT 2009</t>
  </si>
  <si>
    <t>Mon Jun 22 12:35:14 PDT 2009</t>
  </si>
  <si>
    <t>Mon Jun 22 12:35:16 PDT 2009</t>
  </si>
  <si>
    <t>Mon Jun 22 12:35:18 PDT 2009</t>
  </si>
  <si>
    <t>Mon Jun 22 12:35:22 PDT 2009</t>
  </si>
  <si>
    <t>Mon Jun 22 12:35:23 PDT 2009</t>
  </si>
  <si>
    <t>Mon Jun 22 12:35:25 PDT 2009</t>
  </si>
  <si>
    <t>Mon Jun 22 12:35:28 PDT 2009</t>
  </si>
  <si>
    <t>Mon Jun 22 12:35:29 PDT 2009</t>
  </si>
  <si>
    <t>Mon Jun 22 12:35:33 PDT 2009</t>
  </si>
  <si>
    <t>Mon Jun 22 12:35:34 PDT 2009</t>
  </si>
  <si>
    <t>Mon Jun 22 12:35:35 PDT 2009</t>
  </si>
  <si>
    <t>Mon Jun 22 12:35:36 PDT 2009</t>
  </si>
  <si>
    <t>Mon Jun 22 12:35:37 PDT 2009</t>
  </si>
  <si>
    <t>Mon Jun 22 12:35:38 PDT 2009</t>
  </si>
  <si>
    <t>Mon Jun 22 12:35:40 PDT 2009</t>
  </si>
  <si>
    <t>Mon Jun 22 12:35:43 PDT 2009</t>
  </si>
  <si>
    <t>Mon Jun 22 12:35:44 PDT 2009</t>
  </si>
  <si>
    <t>Mon Jun 22 12:35:45 PDT 2009</t>
  </si>
  <si>
    <t>Mon Jun 22 12:35:46 PDT 2009</t>
  </si>
  <si>
    <t>Mon Jun 22 12:35:47 PDT 2009</t>
  </si>
  <si>
    <t>Mon Jun 22 12:35:48 PDT 2009</t>
  </si>
  <si>
    <t>Mon Jun 22 12:35:49 PDT 2009</t>
  </si>
  <si>
    <t>Mon Jun 22 12:35:51 PDT 2009</t>
  </si>
  <si>
    <t>Mon Jun 22 12:35:53 PDT 2009</t>
  </si>
  <si>
    <t>Mon Jun 22 12:35:55 PDT 2009</t>
  </si>
  <si>
    <t>Mon Jun 22 12:35:56 PDT 2009</t>
  </si>
  <si>
    <t>Mon Jun 22 12:35:57 PDT 2009</t>
  </si>
  <si>
    <t>Mon Jun 22 12:35:59 PDT 2009</t>
  </si>
  <si>
    <t>Mon Jun 22 12:36:00 PDT 2009</t>
  </si>
  <si>
    <t>Mon Jun 22 12:39:18 PDT 2009</t>
  </si>
  <si>
    <t>Mon Jun 22 12:39:20 PDT 2009</t>
  </si>
  <si>
    <t>Mon Jun 22 12:39:22 PDT 2009</t>
  </si>
  <si>
    <t>Mon Jun 22 12:39:23 PDT 2009</t>
  </si>
  <si>
    <t>Mon Jun 22 12:39:24 PDT 2009</t>
  </si>
  <si>
    <t>Mon Jun 22 12:39:26 PDT 2009</t>
  </si>
  <si>
    <t>Mon Jun 22 12:39:27 PDT 2009</t>
  </si>
  <si>
    <t>Mon Jun 22 12:39:31 PDT 2009</t>
  </si>
  <si>
    <t>Mon Jun 22 12:39:32 PDT 2009</t>
  </si>
  <si>
    <t>Mon Jun 22 12:39:33 PDT 2009</t>
  </si>
  <si>
    <t>Mon Jun 22 12:39:34 PDT 2009</t>
  </si>
  <si>
    <t>Mon Jun 22 12:39:35 PDT 2009</t>
  </si>
  <si>
    <t>Mon Jun 22 12:39:36 PDT 2009</t>
  </si>
  <si>
    <t>Mon Jun 22 12:39:37 PDT 2009</t>
  </si>
  <si>
    <t>Mon Jun 22 12:39:38 PDT 2009</t>
  </si>
  <si>
    <t>Mon Jun 22 12:39:41 PDT 2009</t>
  </si>
  <si>
    <t>Mon Jun 22 12:39:44 PDT 2009</t>
  </si>
  <si>
    <t>Mon Jun 22 12:39:45 PDT 2009</t>
  </si>
  <si>
    <t>Mon Jun 22 12:39:46 PDT 2009</t>
  </si>
  <si>
    <t>Mon Jun 22 12:39:47 PDT 2009</t>
  </si>
  <si>
    <t>Mon Jun 22 12:39:48 PDT 2009</t>
  </si>
  <si>
    <t>Mon Jun 22 12:39:50 PDT 2009</t>
  </si>
  <si>
    <t>Mon Jun 22 12:39:52 PDT 2009</t>
  </si>
  <si>
    <t>Mon Jun 22 12:39:53 PDT 2009</t>
  </si>
  <si>
    <t>Mon Jun 22 12:39:54 PDT 2009</t>
  </si>
  <si>
    <t>Mon Jun 22 12:39:57 PDT 2009</t>
  </si>
  <si>
    <t>Mon Jun 22 12:39:58 PDT 2009</t>
  </si>
  <si>
    <t>Mon Jun 22 12:39:59 PDT 2009</t>
  </si>
  <si>
    <t>Mon Jun 22 12:40:00 PDT 2009</t>
  </si>
  <si>
    <t>Mon Jun 22 12:40:01 PDT 2009</t>
  </si>
  <si>
    <t>Mon Jun 22 12:40:08 PDT 2009</t>
  </si>
  <si>
    <t>Mon Jun 22 12:40:09 PDT 2009</t>
  </si>
  <si>
    <t>Mon Jun 22 12:40:10 PDT 2009</t>
  </si>
  <si>
    <t>Mon Jun 22 12:40:11 PDT 2009</t>
  </si>
  <si>
    <t>Mon Jun 22 12:40:13 PDT 2009</t>
  </si>
  <si>
    <t>Mon Jun 22 12:40:14 PDT 2009</t>
  </si>
  <si>
    <t>Mon Jun 22 12:40:15 PDT 2009</t>
  </si>
  <si>
    <t>Mon Jun 22 12:40:16 PDT 2009</t>
  </si>
  <si>
    <t>Mon Jun 22 12:40:17 PDT 2009</t>
  </si>
  <si>
    <t>Mon Jun 22 12:40:18 PDT 2009</t>
  </si>
  <si>
    <t>Mon Jun 22 12:40:19 PDT 2009</t>
  </si>
  <si>
    <t>Mon Jun 22 12:40:20 PDT 2009</t>
  </si>
  <si>
    <t>Mon Jun 22 12:40:21 PDT 2009</t>
  </si>
  <si>
    <t>Mon Jun 22 12:40:22 PDT 2009</t>
  </si>
  <si>
    <t>Mon Jun 22 12:40:23 PDT 2009</t>
  </si>
  <si>
    <t>Mon Jun 22 12:40:25 PDT 2009</t>
  </si>
  <si>
    <t>Mon Jun 22 12:40:27 PDT 2009</t>
  </si>
  <si>
    <t>Mon Jun 22 12:40:29 PDT 2009</t>
  </si>
  <si>
    <t>Mon Jun 22 12:40:30 PDT 2009</t>
  </si>
  <si>
    <t>Mon Jun 22 12:42:01 PDT 2009</t>
  </si>
  <si>
    <t>Mon Jun 22 12:42:02 PDT 2009</t>
  </si>
  <si>
    <t>Mon Jun 22 12:42:03 PDT 2009</t>
  </si>
  <si>
    <t>Mon Jun 22 12:42:04 PDT 2009</t>
  </si>
  <si>
    <t>Mon Jun 22 12:42:05 PDT 2009</t>
  </si>
  <si>
    <t>Mon Jun 22 12:42:06 PDT 2009</t>
  </si>
  <si>
    <t>Mon Jun 22 12:42:07 PDT 2009</t>
  </si>
  <si>
    <t>Mon Jun 22 12:42:08 PDT 2009</t>
  </si>
  <si>
    <t>Mon Jun 22 12:42:09 PDT 2009</t>
  </si>
  <si>
    <t>Mon Jun 22 12:42:13 PDT 2009</t>
  </si>
  <si>
    <t>Mon Jun 22 12:42:14 PDT 2009</t>
  </si>
  <si>
    <t>Mon Jun 22 12:42:17 PDT 2009</t>
  </si>
  <si>
    <t>Mon Jun 22 12:42:19 PDT 2009</t>
  </si>
  <si>
    <t>Mon Jun 22 12:42:21 PDT 2009</t>
  </si>
  <si>
    <t>Mon Jun 22 12:42:22 PDT 2009</t>
  </si>
  <si>
    <t>Mon Jun 22 12:42:24 PDT 2009</t>
  </si>
  <si>
    <t>Mon Jun 22 12:42:26 PDT 2009</t>
  </si>
  <si>
    <t>Mon Jun 22 12:42:29 PDT 2009</t>
  </si>
  <si>
    <t>Mon Jun 22 12:42:32 PDT 2009</t>
  </si>
  <si>
    <t>Mon Jun 22 12:42:33 PDT 2009</t>
  </si>
  <si>
    <t>Mon Jun 22 12:42:34 PDT 2009</t>
  </si>
  <si>
    <t>Mon Jun 22 12:42:37 PDT 2009</t>
  </si>
  <si>
    <t>Mon Jun 22 12:42:39 PDT 2009</t>
  </si>
  <si>
    <t>Mon Jun 22 12:42:40 PDT 2009</t>
  </si>
  <si>
    <t>Mon Jun 22 12:42:41 PDT 2009</t>
  </si>
  <si>
    <t>Mon Jun 22 12:42:42 PDT 2009</t>
  </si>
  <si>
    <t>Mon Jun 22 12:42:44 PDT 2009</t>
  </si>
  <si>
    <t>Mon Jun 22 12:42:47 PDT 2009</t>
  </si>
  <si>
    <t>Mon Jun 22 12:42:48 PDT 2009</t>
  </si>
  <si>
    <t>Mon Jun 22 12:42:49 PDT 2009</t>
  </si>
  <si>
    <t>Mon Jun 22 12:42:51 PDT 2009</t>
  </si>
  <si>
    <t>Mon Jun 22 12:42:52 PDT 2009</t>
  </si>
  <si>
    <t>Mon Jun 22 12:42:53 PDT 2009</t>
  </si>
  <si>
    <t>Mon Jun 22 12:42:56 PDT 2009</t>
  </si>
  <si>
    <t>Mon Jun 22 12:42:57 PDT 2009</t>
  </si>
  <si>
    <t>Mon Jun 22 12:42:59 PDT 2009</t>
  </si>
  <si>
    <t>Mon Jun 22 12:43:01 PDT 2009</t>
  </si>
  <si>
    <t>Mon Jun 22 12:43:02 PDT 2009</t>
  </si>
  <si>
    <t>Mon Jun 22 12:43:03 PDT 2009</t>
  </si>
  <si>
    <t>Mon Jun 22 12:43:04 PDT 2009</t>
  </si>
  <si>
    <t>Mon Jun 22 12:43:05 PDT 2009</t>
  </si>
  <si>
    <t>Mon Jun 22 12:43:06 PDT 2009</t>
  </si>
  <si>
    <t>Mon Jun 22 12:43:07 PDT 2009</t>
  </si>
  <si>
    <t>Mon Jun 22 12:43:08 PDT 2009</t>
  </si>
  <si>
    <t>Mon Jun 22 12:46:42 PDT 2009</t>
  </si>
  <si>
    <t>Mon Jun 22 12:46:43 PDT 2009</t>
  </si>
  <si>
    <t>Mon Jun 22 12:46:44 PDT 2009</t>
  </si>
  <si>
    <t>Mon Jun 22 12:46:45 PDT 2009</t>
  </si>
  <si>
    <t>Mon Jun 22 12:46:46 PDT 2009</t>
  </si>
  <si>
    <t>Mon Jun 22 12:46:48 PDT 2009</t>
  </si>
  <si>
    <t>Mon Jun 22 12:46:49 PDT 2009</t>
  </si>
  <si>
    <t>Mon Jun 22 12:46:50 PDT 2009</t>
  </si>
  <si>
    <t>Mon Jun 22 12:46:51 PDT 2009</t>
  </si>
  <si>
    <t>Mon Jun 22 12:46:53 PDT 2009</t>
  </si>
  <si>
    <t>Mon Jun 22 12:46:55 PDT 2009</t>
  </si>
  <si>
    <t>Mon Jun 22 12:46:56 PDT 2009</t>
  </si>
  <si>
    <t>Mon Jun 22 12:46:59 PDT 2009</t>
  </si>
  <si>
    <t>Mon Jun 22 12:47:00 PDT 2009</t>
  </si>
  <si>
    <t>Mon Jun 22 12:47:01 PDT 2009</t>
  </si>
  <si>
    <t>Mon Jun 22 12:47:03 PDT 2009</t>
  </si>
  <si>
    <t>Mon Jun 22 12:47:04 PDT 2009</t>
  </si>
  <si>
    <t>Mon Jun 22 12:47:05 PDT 2009</t>
  </si>
  <si>
    <t>Mon Jun 22 12:47:06 PDT 2009</t>
  </si>
  <si>
    <t>Mon Jun 22 12:47:07 PDT 2009</t>
  </si>
  <si>
    <t>Mon Jun 22 12:47:08 PDT 2009</t>
  </si>
  <si>
    <t>Mon Jun 22 12:47:10 PDT 2009</t>
  </si>
  <si>
    <t>Mon Jun 22 12:47:11 PDT 2009</t>
  </si>
  <si>
    <t>Mon Jun 22 12:47:12 PDT 2009</t>
  </si>
  <si>
    <t>Mon Jun 22 12:47:13 PDT 2009</t>
  </si>
  <si>
    <t>Mon Jun 22 12:47:16 PDT 2009</t>
  </si>
  <si>
    <t>Mon Jun 22 12:47:17 PDT 2009</t>
  </si>
  <si>
    <t>Mon Jun 22 12:47:18 PDT 2009</t>
  </si>
  <si>
    <t>Mon Jun 22 12:47:19 PDT 2009</t>
  </si>
  <si>
    <t>Mon Jun 22 12:47:20 PDT 2009</t>
  </si>
  <si>
    <t>Mon Jun 22 12:47:21 PDT 2009</t>
  </si>
  <si>
    <t>Mon Jun 22 12:47:22 PDT 2009</t>
  </si>
  <si>
    <t>Mon Jun 22 12:47:23 PDT 2009</t>
  </si>
  <si>
    <t>Mon Jun 22 12:47:24 PDT 2009</t>
  </si>
  <si>
    <t>Mon Jun 22 12:47:25 PDT 2009</t>
  </si>
  <si>
    <t>Mon Jun 22 12:47:26 PDT 2009</t>
  </si>
  <si>
    <t>Mon Jun 22 12:47:27 PDT 2009</t>
  </si>
  <si>
    <t>Mon Jun 22 12:47:28 PDT 2009</t>
  </si>
  <si>
    <t>Mon Jun 22 12:47:30 PDT 2009</t>
  </si>
  <si>
    <t>Mon Jun 22 12:47:31 PDT 2009</t>
  </si>
  <si>
    <t>Mon Jun 22 12:47:32 PDT 2009</t>
  </si>
  <si>
    <t>Mon Jun 22 12:47:34 PDT 2009</t>
  </si>
  <si>
    <t>Mon Jun 22 12:47:35 PDT 2009</t>
  </si>
  <si>
    <t>Mon Jun 22 12:47:36 PDT 2009</t>
  </si>
  <si>
    <t>Mon Jun 22 12:50:22 PDT 2009</t>
  </si>
  <si>
    <t>Mon Jun 22 12:50:23 PDT 2009</t>
  </si>
  <si>
    <t>Mon Jun 22 12:50:26 PDT 2009</t>
  </si>
  <si>
    <t>Mon Jun 22 12:50:27 PDT 2009</t>
  </si>
  <si>
    <t>Mon Jun 22 12:50:28 PDT 2009</t>
  </si>
  <si>
    <t>Mon Jun 22 12:50:30 PDT 2009</t>
  </si>
  <si>
    <t>Mon Jun 22 12:50:34 PDT 2009</t>
  </si>
  <si>
    <t>Mon Jun 22 12:50:35 PDT 2009</t>
  </si>
  <si>
    <t>Mon Jun 22 12:50:38 PDT 2009</t>
  </si>
  <si>
    <t>Mon Jun 22 12:50:39 PDT 2009</t>
  </si>
  <si>
    <t>Mon Jun 22 12:50:41 PDT 2009</t>
  </si>
  <si>
    <t>Mon Jun 22 12:50:42 PDT 2009</t>
  </si>
  <si>
    <t>Mon Jun 22 12:50:43 PDT 2009</t>
  </si>
  <si>
    <t>Mon Jun 22 12:50:45 PDT 2009</t>
  </si>
  <si>
    <t>Mon Jun 22 12:50:46 PDT 2009</t>
  </si>
  <si>
    <t>Mon Jun 22 12:50:47 PDT 2009</t>
  </si>
  <si>
    <t>Mon Jun 22 12:50:51 PDT 2009</t>
  </si>
  <si>
    <t>Mon Jun 22 12:50:54 PDT 2009</t>
  </si>
  <si>
    <t>Mon Jun 22 12:50:55 PDT 2009</t>
  </si>
  <si>
    <t>Mon Jun 22 12:50:57 PDT 2009</t>
  </si>
  <si>
    <t>Mon Jun 22 12:51:00 PDT 2009</t>
  </si>
  <si>
    <t>Mon Jun 22 12:51:01 PDT 2009</t>
  </si>
  <si>
    <t>Mon Jun 22 12:51:04 PDT 2009</t>
  </si>
  <si>
    <t>Mon Jun 22 12:51:05 PDT 2009</t>
  </si>
  <si>
    <t>Mon Jun 22 12:51:06 PDT 2009</t>
  </si>
  <si>
    <t>Mon Jun 22 12:51:07 PDT 2009</t>
  </si>
  <si>
    <t>Mon Jun 22 12:51:08 PDT 2009</t>
  </si>
  <si>
    <t>Mon Jun 22 12:51:09 PDT 2009</t>
  </si>
  <si>
    <t>Mon Jun 22 12:51:11 PDT 2009</t>
  </si>
  <si>
    <t>Mon Jun 22 12:51:12 PDT 2009</t>
  </si>
  <si>
    <t>Mon Jun 22 12:51:13 PDT 2009</t>
  </si>
  <si>
    <t>Mon Jun 22 12:51:16 PDT 2009</t>
  </si>
  <si>
    <t>Mon Jun 22 12:51:19 PDT 2009</t>
  </si>
  <si>
    <t>Mon Jun 22 12:51:20 PDT 2009</t>
  </si>
  <si>
    <t>Mon Jun 22 12:51:21 PDT 2009</t>
  </si>
  <si>
    <t>Mon Jun 22 12:51:22 PDT 2009</t>
  </si>
  <si>
    <t>Mon Jun 22 12:51:24 PDT 2009</t>
  </si>
  <si>
    <t>Mon Jun 22 12:51:25 PDT 2009</t>
  </si>
  <si>
    <t>Mon Jun 22 12:51:26 PDT 2009</t>
  </si>
  <si>
    <t>Mon Jun 22 12:51:27 PDT 2009</t>
  </si>
  <si>
    <t>Mon Jun 22 12:51:28 PDT 2009</t>
  </si>
  <si>
    <t>Mon Jun 22 12:51:29 PDT 2009</t>
  </si>
  <si>
    <t>Mon Jun 22 12:51:31 PDT 2009</t>
  </si>
  <si>
    <t>Mon Jun 22 12:51:33 PDT 2009</t>
  </si>
  <si>
    <t>Mon Jun 22 12:53:00 PDT 2009</t>
  </si>
  <si>
    <t>Mon Jun 22 12:53:01 PDT 2009</t>
  </si>
  <si>
    <t>Mon Jun 22 12:53:03 PDT 2009</t>
  </si>
  <si>
    <t>Mon Jun 22 12:53:04 PDT 2009</t>
  </si>
  <si>
    <t>Mon Jun 22 12:53:05 PDT 2009</t>
  </si>
  <si>
    <t>Mon Jun 22 12:53:06 PDT 2009</t>
  </si>
  <si>
    <t>Mon Jun 22 12:53:07 PDT 2009</t>
  </si>
  <si>
    <t>Mon Jun 22 12:53:08 PDT 2009</t>
  </si>
  <si>
    <t>Mon Jun 22 12:53:09 PDT 2009</t>
  </si>
  <si>
    <t>Mon Jun 22 12:53:16 PDT 2009</t>
  </si>
  <si>
    <t>Mon Jun 22 12:53:17 PDT 2009</t>
  </si>
  <si>
    <t>Mon Jun 22 12:53:18 PDT 2009</t>
  </si>
  <si>
    <t>Mon Jun 22 12:53:20 PDT 2009</t>
  </si>
  <si>
    <t>Mon Jun 22 12:53:24 PDT 2009</t>
  </si>
  <si>
    <t>Mon Jun 22 12:53:25 PDT 2009</t>
  </si>
  <si>
    <t>Mon Jun 22 12:53:26 PDT 2009</t>
  </si>
  <si>
    <t>Mon Jun 22 12:53:27 PDT 2009</t>
  </si>
  <si>
    <t>Mon Jun 22 12:53:28 PDT 2009</t>
  </si>
  <si>
    <t>Mon Jun 22 12:53:29 PDT 2009</t>
  </si>
  <si>
    <t>Mon Jun 22 12:53:30 PDT 2009</t>
  </si>
  <si>
    <t>Mon Jun 22 12:53:31 PDT 2009</t>
  </si>
  <si>
    <t>Mon Jun 22 12:53:32 PDT 2009</t>
  </si>
  <si>
    <t>Mon Jun 22 12:53:33 PDT 2009</t>
  </si>
  <si>
    <t>Mon Jun 22 12:53:36 PDT 2009</t>
  </si>
  <si>
    <t>Mon Jun 22 12:53:38 PDT 2009</t>
  </si>
  <si>
    <t>Mon Jun 22 12:53:40 PDT 2009</t>
  </si>
  <si>
    <t>Mon Jun 22 12:53:41 PDT 2009</t>
  </si>
  <si>
    <t>Mon Jun 22 12:53:42 PDT 2009</t>
  </si>
  <si>
    <t>Mon Jun 22 12:53:44 PDT 2009</t>
  </si>
  <si>
    <t>Mon Jun 22 12:53:45 PDT 2009</t>
  </si>
  <si>
    <t>Mon Jun 22 12:53:46 PDT 2009</t>
  </si>
  <si>
    <t>Mon Jun 22 12:53:47 PDT 2009</t>
  </si>
  <si>
    <t>Mon Jun 22 12:53:49 PDT 2009</t>
  </si>
  <si>
    <t>Mon Jun 22 12:53:51 PDT 2009</t>
  </si>
  <si>
    <t>Mon Jun 22 12:53:52 PDT 2009</t>
  </si>
  <si>
    <t>Mon Jun 22 12:53:53 PDT 2009</t>
  </si>
  <si>
    <t>Mon Jun 22 12:53:54 PDT 2009</t>
  </si>
  <si>
    <t>Mon Jun 22 12:53:55 PDT 2009</t>
  </si>
  <si>
    <t>Mon Jun 22 12:53:56 PDT 2009</t>
  </si>
  <si>
    <t>Mon Jun 22 12:53:57 PDT 2009</t>
  </si>
  <si>
    <t>Mon Jun 22 12:53:59 PDT 2009</t>
  </si>
  <si>
    <t>Mon Jun 22 12:54:01 PDT 2009</t>
  </si>
  <si>
    <t>Mon Jun 22 12:54:08 PDT 2009</t>
  </si>
  <si>
    <t>Mon Jun 22 12:54:07 PDT 2009</t>
  </si>
  <si>
    <t>Mon Jun 22 12:54:09 PDT 2009</t>
  </si>
  <si>
    <t>Mon Jun 22 12:55:25 PDT 2009</t>
  </si>
  <si>
    <t>Mon Jun 22 12:55:26 PDT 2009</t>
  </si>
  <si>
    <t>Mon Jun 22 12:55:28 PDT 2009</t>
  </si>
  <si>
    <t>Mon Jun 22 12:55:29 PDT 2009</t>
  </si>
  <si>
    <t>Mon Jun 22 12:55:30 PDT 2009</t>
  </si>
  <si>
    <t>Mon Jun 22 12:55:33 PDT 2009</t>
  </si>
  <si>
    <t>Mon Jun 22 12:55:34 PDT 2009</t>
  </si>
  <si>
    <t>Mon Jun 22 12:55:35 PDT 2009</t>
  </si>
  <si>
    <t>Mon Jun 22 12:55:36 PDT 2009</t>
  </si>
  <si>
    <t>Mon Jun 22 12:55:37 PDT 2009</t>
  </si>
  <si>
    <t>Mon Jun 22 12:55:38 PDT 2009</t>
  </si>
  <si>
    <t>Mon Jun 22 12:55:41 PDT 2009</t>
  </si>
  <si>
    <t>Mon Jun 22 12:55:42 PDT 2009</t>
  </si>
  <si>
    <t>Mon Jun 22 12:55:43 PDT 2009</t>
  </si>
  <si>
    <t>Mon Jun 22 12:55:44 PDT 2009</t>
  </si>
  <si>
    <t>Mon Jun 22 12:55:45 PDT 2009</t>
  </si>
  <si>
    <t>Mon Jun 22 12:55:46 PDT 2009</t>
  </si>
  <si>
    <t>Mon Jun 22 12:55:47 PDT 2009</t>
  </si>
  <si>
    <t>Mon Jun 22 12:55:48 PDT 2009</t>
  </si>
  <si>
    <t>Mon Jun 22 12:55:49 PDT 2009</t>
  </si>
  <si>
    <t>Mon Jun 22 12:55:52 PDT 2009</t>
  </si>
  <si>
    <t>Mon Jun 22 12:55:53 PDT 2009</t>
  </si>
  <si>
    <t>Mon Jun 22 12:55:55 PDT 2009</t>
  </si>
  <si>
    <t>Mon Jun 22 12:55:58 PDT 2009</t>
  </si>
  <si>
    <t>Mon Jun 22 12:55:59 PDT 2009</t>
  </si>
  <si>
    <t>Mon Jun 22 12:56:01 PDT 2009</t>
  </si>
  <si>
    <t>Mon Jun 22 12:56:04 PDT 2009</t>
  </si>
  <si>
    <t>Mon Jun 22 12:56:07 PDT 2009</t>
  </si>
  <si>
    <t>Mon Jun 22 12:56:09 PDT 2009</t>
  </si>
  <si>
    <t>Mon Jun 22 12:56:10 PDT 2009</t>
  </si>
  <si>
    <t>Mon Jun 22 12:56:12 PDT 2009</t>
  </si>
  <si>
    <t>Mon Jun 22 12:56:13 PDT 2009</t>
  </si>
  <si>
    <t>Mon Jun 22 12:56:14 PDT 2009</t>
  </si>
  <si>
    <t>Mon Jun 22 12:56:16 PDT 2009</t>
  </si>
  <si>
    <t>Mon Jun 22 12:56:18 PDT 2009</t>
  </si>
  <si>
    <t>Mon Jun 22 12:56:20 PDT 2009</t>
  </si>
  <si>
    <t>Mon Jun 22 12:56:21 PDT 2009</t>
  </si>
  <si>
    <t>Mon Jun 22 12:56:23 PDT 2009</t>
  </si>
  <si>
    <t>Mon Jun 22 12:56:24 PDT 2009</t>
  </si>
  <si>
    <t>Mon Jun 22 12:56:26 PDT 2009</t>
  </si>
  <si>
    <t>Mon Jun 22 12:56:27 PDT 2009</t>
  </si>
  <si>
    <t>Mon Jun 22 12:56:28 PDT 2009</t>
  </si>
  <si>
    <t>Mon Jun 22 12:56:29 PDT 2009</t>
  </si>
  <si>
    <t>Mon Jun 22 12:56:30 PDT 2009</t>
  </si>
  <si>
    <t>Mon Jun 22 12:56:31 PDT 2009</t>
  </si>
  <si>
    <t>Mon Jun 22 12:56:32 PDT 2009</t>
  </si>
  <si>
    <t>Mon Jun 22 12:56:33 PDT 2009</t>
  </si>
  <si>
    <t>Mon Jun 22 12:56:34 PDT 2009</t>
  </si>
  <si>
    <t>Mon Jun 22 12:56:35 PDT 2009</t>
  </si>
  <si>
    <t>Mon Jun 22 12:56:36 PDT 2009</t>
  </si>
  <si>
    <t>Mon Jun 22 12:56:38 PDT 2009</t>
  </si>
  <si>
    <t>Mon Jun 22 12:56:39 PDT 2009</t>
  </si>
  <si>
    <t>Mon Jun 22 12:56:40 PDT 2009</t>
  </si>
  <si>
    <t>Mon Jun 22 12:56:41 PDT 2009</t>
  </si>
  <si>
    <t>Mon Jun 22 12:56:43 PDT 2009</t>
  </si>
  <si>
    <t>Mon Jun 22 12:56:45 PDT 2009</t>
  </si>
  <si>
    <t>Mon Jun 22 12:56:47 PDT 2009</t>
  </si>
  <si>
    <t>Mon Jun 22 12:56:48 PDT 2009</t>
  </si>
  <si>
    <t>Mon Jun 22 12:56:52 PDT 2009</t>
  </si>
  <si>
    <t>Mon Jun 22 12:56:53 PDT 2009</t>
  </si>
  <si>
    <t>Mon Jun 22 12:56:54 PDT 2009</t>
  </si>
  <si>
    <t>Mon Jun 22 12:56:55 PDT 2009</t>
  </si>
  <si>
    <t>Mon Jun 22 12:56:56 PDT 2009</t>
  </si>
  <si>
    <t>Mon Jun 22 12:56:57 PDT 2009</t>
  </si>
  <si>
    <t>Mon Jun 22 12:57:00 PDT 2009</t>
  </si>
  <si>
    <t>Mon Jun 22 12:57:02 PDT 2009</t>
  </si>
  <si>
    <t>Mon Jun 22 12:57:03 PDT 2009</t>
  </si>
  <si>
    <t>Mon Jun 22 12:57:04 PDT 2009</t>
  </si>
  <si>
    <t>Mon Jun 22 12:57:06 PDT 2009</t>
  </si>
  <si>
    <t>Mon Jun 22 12:57:07 PDT 2009</t>
  </si>
  <si>
    <t>Mon Jun 22 12:57:09 PDT 2009</t>
  </si>
  <si>
    <t>Mon Jun 22 12:57:10 PDT 2009</t>
  </si>
  <si>
    <t>Mon Jun 22 13:01:55 PDT 2009</t>
  </si>
  <si>
    <t>Mon Jun 22 13:01:57 PDT 2009</t>
  </si>
  <si>
    <t>Mon Jun 22 13:01:58 PDT 2009</t>
  </si>
  <si>
    <t>Mon Jun 22 13:01:59 PDT 2009</t>
  </si>
  <si>
    <t>Mon Jun 22 13:02:00 PDT 2009</t>
  </si>
  <si>
    <t>Mon Jun 22 13:02:02 PDT 2009</t>
  </si>
  <si>
    <t>Mon Jun 22 13:02:03 PDT 2009</t>
  </si>
  <si>
    <t>Mon Jun 22 13:02:06 PDT 2009</t>
  </si>
  <si>
    <t>Mon Jun 22 13:02:07 PDT 2009</t>
  </si>
  <si>
    <t>Mon Jun 22 13:02:09 PDT 2009</t>
  </si>
  <si>
    <t>Mon Jun 22 13:02:13 PDT 2009</t>
  </si>
  <si>
    <t>Mon Jun 22 13:02:14 PDT 2009</t>
  </si>
  <si>
    <t>Mon Jun 22 13:02:16 PDT 2009</t>
  </si>
  <si>
    <t>Mon Jun 22 13:02:17 PDT 2009</t>
  </si>
  <si>
    <t>Mon Jun 22 13:02:21 PDT 2009</t>
  </si>
  <si>
    <t>Mon Jun 22 13:02:23 PDT 2009</t>
  </si>
  <si>
    <t>Mon Jun 22 13:02:25 PDT 2009</t>
  </si>
  <si>
    <t>Mon Jun 22 13:02:26 PDT 2009</t>
  </si>
  <si>
    <t>Mon Jun 22 13:02:27 PDT 2009</t>
  </si>
  <si>
    <t>Mon Jun 22 13:02:28 PDT 2009</t>
  </si>
  <si>
    <t>Mon Jun 22 13:02:29 PDT 2009</t>
  </si>
  <si>
    <t>Mon Jun 22 13:02:30 PDT 2009</t>
  </si>
  <si>
    <t>Mon Jun 22 13:02:32 PDT 2009</t>
  </si>
  <si>
    <t>Mon Jun 22 13:02:33 PDT 2009</t>
  </si>
  <si>
    <t>Mon Jun 22 13:02:34 PDT 2009</t>
  </si>
  <si>
    <t>Mon Jun 22 13:02:35 PDT 2009</t>
  </si>
  <si>
    <t>Mon Jun 22 13:02:37 PDT 2009</t>
  </si>
  <si>
    <t>Mon Jun 22 13:02:36 PDT 2009</t>
  </si>
  <si>
    <t>Mon Jun 22 13:02:38 PDT 2009</t>
  </si>
  <si>
    <t>Mon Jun 22 13:02:39 PDT 2009</t>
  </si>
  <si>
    <t>Mon Jun 22 13:02:41 PDT 2009</t>
  </si>
  <si>
    <t>Mon Jun 22 13:02:45 PDT 2009</t>
  </si>
  <si>
    <t>Mon Jun 22 13:02:46 PDT 2009</t>
  </si>
  <si>
    <t>Mon Jun 22 13:02:48 PDT 2009</t>
  </si>
  <si>
    <t>Mon Jun 22 13:02:49 PDT 2009</t>
  </si>
  <si>
    <t>Mon Jun 22 13:02:51 PDT 2009</t>
  </si>
  <si>
    <t>Mon Jun 22 13:02:52 PDT 2009</t>
  </si>
  <si>
    <t>Mon Jun 22 13:02:54 PDT 2009</t>
  </si>
  <si>
    <t>Mon Jun 22 13:02:57 PDT 2009</t>
  </si>
  <si>
    <t>Mon Jun 22 13:02:58 PDT 2009</t>
  </si>
  <si>
    <t>Mon Jun 22 13:02:59 PDT 2009</t>
  </si>
  <si>
    <t>Mon Jun 22 13:03:41 PDT 2009</t>
  </si>
  <si>
    <t>Mon Jun 22 13:03:42 PDT 2009</t>
  </si>
  <si>
    <t>Mon Jun 22 13:03:43 PDT 2009</t>
  </si>
  <si>
    <t>Mon Jun 22 13:03:45 PDT 2009</t>
  </si>
  <si>
    <t>Mon Jun 22 13:03:46 PDT 2009</t>
  </si>
  <si>
    <t>Mon Jun 22 13:03:47 PDT 2009</t>
  </si>
  <si>
    <t>Mon Jun 22 13:03:49 PDT 2009</t>
  </si>
  <si>
    <t>Mon Jun 22 13:03:50 PDT 2009</t>
  </si>
  <si>
    <t>Mon Jun 22 13:03:51 PDT 2009</t>
  </si>
  <si>
    <t>Mon Jun 22 13:03:52 PDT 2009</t>
  </si>
  <si>
    <t>Mon Jun 22 13:03:53 PDT 2009</t>
  </si>
  <si>
    <t>Mon Jun 22 13:03:54 PDT 2009</t>
  </si>
  <si>
    <t>Mon Jun 22 13:03:55 PDT 2009</t>
  </si>
  <si>
    <t>Mon Jun 22 13:03:56 PDT 2009</t>
  </si>
  <si>
    <t>Mon Jun 22 13:03:57 PDT 2009</t>
  </si>
  <si>
    <t>Mon Jun 22 13:03:58 PDT 2009</t>
  </si>
  <si>
    <t>Mon Jun 22 13:03:59 PDT 2009</t>
  </si>
  <si>
    <t>Mon Jun 22 13:04:00 PDT 2009</t>
  </si>
  <si>
    <t>Mon Jun 22 13:04:01 PDT 2009</t>
  </si>
  <si>
    <t>Mon Jun 22 13:04:02 PDT 2009</t>
  </si>
  <si>
    <t>Mon Jun 22 13:04:03 PDT 2009</t>
  </si>
  <si>
    <t>Mon Jun 22 13:04:06 PDT 2009</t>
  </si>
  <si>
    <t>Mon Jun 22 13:04:07 PDT 2009</t>
  </si>
  <si>
    <t>Mon Jun 22 13:04:08 PDT 2009</t>
  </si>
  <si>
    <t>Mon Jun 22 13:04:09 PDT 2009</t>
  </si>
  <si>
    <t>Mon Jun 22 13:04:11 PDT 2009</t>
  </si>
  <si>
    <t>Mon Jun 22 13:04:12 PDT 2009</t>
  </si>
  <si>
    <t>Mon Jun 22 13:04:15 PDT 2009</t>
  </si>
  <si>
    <t>Mon Jun 22 13:04:16 PDT 2009</t>
  </si>
  <si>
    <t>Mon Jun 22 13:04:17 PDT 2009</t>
  </si>
  <si>
    <t>Mon Jun 22 13:04:19 PDT 2009</t>
  </si>
  <si>
    <t>Mon Jun 22 13:04:20 PDT 2009</t>
  </si>
  <si>
    <t>Mon Jun 22 13:04:21 PDT 2009</t>
  </si>
  <si>
    <t>Mon Jun 22 13:04:22 PDT 2009</t>
  </si>
  <si>
    <t>Mon Jun 22 13:04:23 PDT 2009</t>
  </si>
  <si>
    <t>Mon Jun 22 13:04:24 PDT 2009</t>
  </si>
  <si>
    <t>Mon Jun 22 13:04:25 PDT 2009</t>
  </si>
  <si>
    <t>Mon Jun 22 13:04:26 PDT 2009</t>
  </si>
  <si>
    <t>Mon Jun 22 13:04:27 PDT 2009</t>
  </si>
  <si>
    <t>Mon Jun 22 13:04:28 PDT 2009</t>
  </si>
  <si>
    <t>Mon Jun 22 13:04:29 PDT 2009</t>
  </si>
  <si>
    <t>Mon Jun 22 13:04:31 PDT 2009</t>
  </si>
  <si>
    <t>Mon Jun 22 13:04:32 PDT 2009</t>
  </si>
  <si>
    <t>Mon Jun 22 13:04:33 PDT 2009</t>
  </si>
  <si>
    <t>Mon Jun 22 13:04:34 PDT 2009</t>
  </si>
  <si>
    <t>Mon Jun 22 13:04:39 PDT 2009</t>
  </si>
  <si>
    <t>Mon Jun 22 13:04:40 PDT 2009</t>
  </si>
  <si>
    <t>Mon Jun 22 13:04:41 PDT 2009</t>
  </si>
  <si>
    <t>Mon Jun 22 13:04:42 PDT 2009</t>
  </si>
  <si>
    <t>Mon Jun 22 13:11:03 PDT 2009</t>
  </si>
  <si>
    <t>Mon Jun 22 13:11:04 PDT 2009</t>
  </si>
  <si>
    <t>Mon Jun 22 13:11:05 PDT 2009</t>
  </si>
  <si>
    <t>Mon Jun 22 13:11:06 PDT 2009</t>
  </si>
  <si>
    <t>Mon Jun 22 13:11:07 PDT 2009</t>
  </si>
  <si>
    <t>Mon Jun 22 13:11:08 PDT 2009</t>
  </si>
  <si>
    <t>Mon Jun 22 13:11:11 PDT 2009</t>
  </si>
  <si>
    <t>Mon Jun 22 13:11:13 PDT 2009</t>
  </si>
  <si>
    <t>Mon Jun 22 13:11:16 PDT 2009</t>
  </si>
  <si>
    <t>Mon Jun 22 13:11:17 PDT 2009</t>
  </si>
  <si>
    <t>Mon Jun 22 13:11:19 PDT 2009</t>
  </si>
  <si>
    <t>Mon Jun 22 13:11:22 PDT 2009</t>
  </si>
  <si>
    <t>Mon Jun 22 13:11:25 PDT 2009</t>
  </si>
  <si>
    <t>Mon Jun 22 13:11:26 PDT 2009</t>
  </si>
  <si>
    <t>Mon Jun 22 13:11:27 PDT 2009</t>
  </si>
  <si>
    <t>Mon Jun 22 13:11:33 PDT 2009</t>
  </si>
  <si>
    <t>Mon Jun 22 13:11:38 PDT 2009</t>
  </si>
  <si>
    <t>Mon Jun 22 13:11:41 PDT 2009</t>
  </si>
  <si>
    <t>Mon Jun 22 13:11:45 PDT 2009</t>
  </si>
  <si>
    <t>Mon Jun 22 13:11:46 PDT 2009</t>
  </si>
  <si>
    <t>Mon Jun 22 13:11:47 PDT 2009</t>
  </si>
  <si>
    <t>Mon Jun 22 13:11:48 PDT 2009</t>
  </si>
  <si>
    <t>Mon Jun 22 13:11:49 PDT 2009</t>
  </si>
  <si>
    <t>Mon Jun 22 13:11:50 PDT 2009</t>
  </si>
  <si>
    <t>Mon Jun 22 13:11:51 PDT 2009</t>
  </si>
  <si>
    <t>Mon Jun 22 13:11:52 PDT 2009</t>
  </si>
  <si>
    <t>Mon Jun 22 13:11:55 PDT 2009</t>
  </si>
  <si>
    <t>Mon Jun 22 13:11:56 PDT 2009</t>
  </si>
  <si>
    <t>Mon Jun 22 13:11:57 PDT 2009</t>
  </si>
  <si>
    <t>Mon Jun 22 13:11:59 PDT 2009</t>
  </si>
  <si>
    <t>Mon Jun 22 13:12:00 PDT 2009</t>
  </si>
  <si>
    <t>Mon Jun 22 13:12:02 PDT 2009</t>
  </si>
  <si>
    <t>Mon Jun 22 13:12:03 PDT 2009</t>
  </si>
  <si>
    <t>Mon Jun 22 13:12:05 PDT 2009</t>
  </si>
  <si>
    <t>Mon Jun 22 13:12:08 PDT 2009</t>
  </si>
  <si>
    <t>Mon Jun 22 13:13:14 PDT 2009</t>
  </si>
  <si>
    <t>Mon Jun 22 13:13:15 PDT 2009</t>
  </si>
  <si>
    <t>Mon Jun 22 13:13:16 PDT 2009</t>
  </si>
  <si>
    <t>Mon Jun 22 13:13:17 PDT 2009</t>
  </si>
  <si>
    <t>Mon Jun 22 13:13:19 PDT 2009</t>
  </si>
  <si>
    <t>Mon Jun 22 13:13:20 PDT 2009</t>
  </si>
  <si>
    <t>Mon Jun 22 13:13:21 PDT 2009</t>
  </si>
  <si>
    <t>Mon Jun 22 13:13:22 PDT 2009</t>
  </si>
  <si>
    <t>Mon Jun 22 13:13:25 PDT 2009</t>
  </si>
  <si>
    <t>Mon Jun 22 13:13:26 PDT 2009</t>
  </si>
  <si>
    <t>Mon Jun 22 13:13:27 PDT 2009</t>
  </si>
  <si>
    <t>Mon Jun 22 13:13:28 PDT 2009</t>
  </si>
  <si>
    <t>Mon Jun 22 13:13:31 PDT 2009</t>
  </si>
  <si>
    <t>Mon Jun 22 13:13:32 PDT 2009</t>
  </si>
  <si>
    <t>Mon Jun 22 13:13:36 PDT 2009</t>
  </si>
  <si>
    <t>Mon Jun 22 13:13:38 PDT 2009</t>
  </si>
  <si>
    <t>Mon Jun 22 13:13:39 PDT 2009</t>
  </si>
  <si>
    <t>Mon Jun 22 13:13:40 PDT 2009</t>
  </si>
  <si>
    <t>Mon Jun 22 13:13:41 PDT 2009</t>
  </si>
  <si>
    <t>Mon Jun 22 13:13:42 PDT 2009</t>
  </si>
  <si>
    <t>Mon Jun 22 13:13:43 PDT 2009</t>
  </si>
  <si>
    <t>Mon Jun 22 13:13:44 PDT 2009</t>
  </si>
  <si>
    <t>Mon Jun 22 13:13:46 PDT 2009</t>
  </si>
  <si>
    <t>Mon Jun 22 13:13:47 PDT 2009</t>
  </si>
  <si>
    <t>Mon Jun 22 13:13:49 PDT 2009</t>
  </si>
  <si>
    <t>Mon Jun 22 13:13:50 PDT 2009</t>
  </si>
  <si>
    <t>Mon Jun 22 13:13:51 PDT 2009</t>
  </si>
  <si>
    <t>Mon Jun 22 13:13:52 PDT 2009</t>
  </si>
  <si>
    <t>Mon Jun 22 13:13:53 PDT 2009</t>
  </si>
  <si>
    <t>Mon Jun 22 13:13:54 PDT 2009</t>
  </si>
  <si>
    <t>Mon Jun 22 13:13:58 PDT 2009</t>
  </si>
  <si>
    <t>Mon Jun 22 13:13:59 PDT 2009</t>
  </si>
  <si>
    <t>Mon Jun 22 13:14:01 PDT 2009</t>
  </si>
  <si>
    <t>Mon Jun 22 13:14:02 PDT 2009</t>
  </si>
  <si>
    <t>Mon Jun 22 13:14:04 PDT 2009</t>
  </si>
  <si>
    <t>Mon Jun 22 13:14:05 PDT 2009</t>
  </si>
  <si>
    <t>Mon Jun 22 13:14:06 PDT 2009</t>
  </si>
  <si>
    <t>Mon Jun 22 13:14:08 PDT 2009</t>
  </si>
  <si>
    <t>Mon Jun 22 13:14:09 PDT 2009</t>
  </si>
  <si>
    <t>Mon Jun 22 13:14:10 PDT 2009</t>
  </si>
  <si>
    <t>Mon Jun 22 13:14:11 PDT 2009</t>
  </si>
  <si>
    <t>Mon Jun 22 13:14:12 PDT 2009</t>
  </si>
  <si>
    <t>Mon Jun 22 13:14:13 PDT 2009</t>
  </si>
  <si>
    <t>Mon Jun 22 13:14:14 PDT 2009</t>
  </si>
  <si>
    <t>Mon Jun 22 13:14:15 PDT 2009</t>
  </si>
  <si>
    <t>Mon Jun 22 13:14:16 PDT 2009</t>
  </si>
  <si>
    <t>Mon Jun 22 13:14:17 PDT 2009</t>
  </si>
  <si>
    <t>Mon Jun 22 13:17:40 PDT 2009</t>
  </si>
  <si>
    <t>Mon Jun 22 13:17:41 PDT 2009</t>
  </si>
  <si>
    <t>Mon Jun 22 13:17:42 PDT 2009</t>
  </si>
  <si>
    <t>Mon Jun 22 13:17:45 PDT 2009</t>
  </si>
  <si>
    <t>Mon Jun 22 13:17:46 PDT 2009</t>
  </si>
  <si>
    <t>Mon Jun 22 13:17:48 PDT 2009</t>
  </si>
  <si>
    <t>Mon Jun 22 13:17:49 PDT 2009</t>
  </si>
  <si>
    <t>Mon Jun 22 13:17:50 PDT 2009</t>
  </si>
  <si>
    <t>Mon Jun 22 13:17:51 PDT 2009</t>
  </si>
  <si>
    <t>Mon Jun 22 13:17:53 PDT 2009</t>
  </si>
  <si>
    <t>Mon Jun 22 13:17:55 PDT 2009</t>
  </si>
  <si>
    <t>Mon Jun 22 13:17:57 PDT 2009</t>
  </si>
  <si>
    <t>Mon Jun 22 13:17:58 PDT 2009</t>
  </si>
  <si>
    <t>Mon Jun 22 13:17:59 PDT 2009</t>
  </si>
  <si>
    <t>Mon Jun 22 13:18:00 PDT 2009</t>
  </si>
  <si>
    <t>Mon Jun 22 13:18:03 PDT 2009</t>
  </si>
  <si>
    <t>Mon Jun 22 13:18:06 PDT 2009</t>
  </si>
  <si>
    <t>Mon Jun 22 13:18:07 PDT 2009</t>
  </si>
  <si>
    <t>Mon Jun 22 13:18:10 PDT 2009</t>
  </si>
  <si>
    <t>Mon Jun 22 13:18:12 PDT 2009</t>
  </si>
  <si>
    <t>Mon Jun 22 13:18:13 PDT 2009</t>
  </si>
  <si>
    <t>Mon Jun 22 13:18:15 PDT 2009</t>
  </si>
  <si>
    <t>Mon Jun 22 13:18:16 PDT 2009</t>
  </si>
  <si>
    <t>Mon Jun 22 13:18:17 PDT 2009</t>
  </si>
  <si>
    <t>Mon Jun 22 13:18:19 PDT 2009</t>
  </si>
  <si>
    <t>Mon Jun 22 13:18:22 PDT 2009</t>
  </si>
  <si>
    <t>Mon Jun 22 13:18:25 PDT 2009</t>
  </si>
  <si>
    <t>Mon Jun 22 13:18:27 PDT 2009</t>
  </si>
  <si>
    <t>Mon Jun 22 13:18:28 PDT 2009</t>
  </si>
  <si>
    <t>Mon Jun 22 13:18:31 PDT 2009</t>
  </si>
  <si>
    <t>Mon Jun 22 13:18:33 PDT 2009</t>
  </si>
  <si>
    <t>Mon Jun 22 13:18:34 PDT 2009</t>
  </si>
  <si>
    <t>Mon Jun 22 13:18:36 PDT 2009</t>
  </si>
  <si>
    <t>Mon Jun 22 13:18:37 PDT 2009</t>
  </si>
  <si>
    <t>Mon Jun 22 13:18:38 PDT 2009</t>
  </si>
  <si>
    <t>Mon Jun 22 13:18:39 PDT 2009</t>
  </si>
  <si>
    <t>Mon Jun 22 13:18:41 PDT 2009</t>
  </si>
  <si>
    <t>Mon Jun 22 13:18:43 PDT 2009</t>
  </si>
  <si>
    <t>Mon Jun 22 13:18:44 PDT 2009</t>
  </si>
  <si>
    <t>Mon Jun 22 13:18:45 PDT 2009</t>
  </si>
  <si>
    <t>Mon Jun 22 13:22:17 PDT 2009</t>
  </si>
  <si>
    <t>Mon Jun 22 13:22:18 PDT 2009</t>
  </si>
  <si>
    <t>Mon Jun 22 13:22:19 PDT 2009</t>
  </si>
  <si>
    <t>Mon Jun 22 13:22:20 PDT 2009</t>
  </si>
  <si>
    <t>Mon Jun 22 13:22:21 PDT 2009</t>
  </si>
  <si>
    <t>Mon Jun 22 13:22:22 PDT 2009</t>
  </si>
  <si>
    <t>Mon Jun 22 13:22:23 PDT 2009</t>
  </si>
  <si>
    <t>Mon Jun 22 13:22:24 PDT 2009</t>
  </si>
  <si>
    <t>Mon Jun 22 13:22:28 PDT 2009</t>
  </si>
  <si>
    <t>Mon Jun 22 13:22:30 PDT 2009</t>
  </si>
  <si>
    <t>Mon Jun 22 13:22:31 PDT 2009</t>
  </si>
  <si>
    <t>Mon Jun 22 13:22:32 PDT 2009</t>
  </si>
  <si>
    <t>Mon Jun 22 13:22:34 PDT 2009</t>
  </si>
  <si>
    <t>Mon Jun 22 13:22:36 PDT 2009</t>
  </si>
  <si>
    <t>Mon Jun 22 13:22:37 PDT 2009</t>
  </si>
  <si>
    <t>Mon Jun 22 13:22:43 PDT 2009</t>
  </si>
  <si>
    <t>Mon Jun 22 13:22:45 PDT 2009</t>
  </si>
  <si>
    <t>Mon Jun 22 13:22:46 PDT 2009</t>
  </si>
  <si>
    <t>Mon Jun 22 13:22:47 PDT 2009</t>
  </si>
  <si>
    <t>Mon Jun 22 13:22:48 PDT 2009</t>
  </si>
  <si>
    <t>Mon Jun 22 13:22:50 PDT 2009</t>
  </si>
  <si>
    <t>Mon Jun 22 13:22:53 PDT 2009</t>
  </si>
  <si>
    <t>Mon Jun 22 13:22:54 PDT 2009</t>
  </si>
  <si>
    <t>Mon Jun 22 13:22:55 PDT 2009</t>
  </si>
  <si>
    <t>Mon Jun 22 13:22:57 PDT 2009</t>
  </si>
  <si>
    <t>Mon Jun 22 13:22:58 PDT 2009</t>
  </si>
  <si>
    <t>Mon Jun 22 13:22:59 PDT 2009</t>
  </si>
  <si>
    <t>Mon Jun 22 13:23:01 PDT 2009</t>
  </si>
  <si>
    <t>Mon Jun 22 13:23:02 PDT 2009</t>
  </si>
  <si>
    <t>Mon Jun 22 13:23:04 PDT 2009</t>
  </si>
  <si>
    <t>Mon Jun 22 13:23:05 PDT 2009</t>
  </si>
  <si>
    <t>Mon Jun 22 13:23:07 PDT 2009</t>
  </si>
  <si>
    <t>Mon Jun 22 13:23:09 PDT 2009</t>
  </si>
  <si>
    <t>Mon Jun 22 13:23:10 PDT 2009</t>
  </si>
  <si>
    <t>Mon Jun 22 13:23:11 PDT 2009</t>
  </si>
  <si>
    <t>Mon Jun 22 13:23:12 PDT 2009</t>
  </si>
  <si>
    <t>Mon Jun 22 13:23:16 PDT 2009</t>
  </si>
  <si>
    <t>Mon Jun 22 13:23:17 PDT 2009</t>
  </si>
  <si>
    <t>Mon Jun 22 13:23:20 PDT 2009</t>
  </si>
  <si>
    <t>Mon Jun 22 13:23:22 PDT 2009</t>
  </si>
  <si>
    <t>Mon Jun 22 13:23:23 PDT 2009</t>
  </si>
  <si>
    <t>Mon Jun 22 13:26:34 PDT 2009</t>
  </si>
  <si>
    <t>Mon Jun 22 13:26:35 PDT 2009</t>
  </si>
  <si>
    <t>Mon Jun 22 13:26:37 PDT 2009</t>
  </si>
  <si>
    <t>Mon Jun 22 13:26:38 PDT 2009</t>
  </si>
  <si>
    <t>Mon Jun 22 13:26:40 PDT 2009</t>
  </si>
  <si>
    <t>Mon Jun 22 13:26:41 PDT 2009</t>
  </si>
  <si>
    <t>Mon Jun 22 13:26:42 PDT 2009</t>
  </si>
  <si>
    <t>Mon Jun 22 13:26:44 PDT 2009</t>
  </si>
  <si>
    <t>Mon Jun 22 13:26:45 PDT 2009</t>
  </si>
  <si>
    <t>Mon Jun 22 13:26:46 PDT 2009</t>
  </si>
  <si>
    <t>Mon Jun 22 13:26:48 PDT 2009</t>
  </si>
  <si>
    <t>Mon Jun 22 13:26:49 PDT 2009</t>
  </si>
  <si>
    <t>Mon Jun 22 13:26:51 PDT 2009</t>
  </si>
  <si>
    <t>Mon Jun 22 13:26:52 PDT 2009</t>
  </si>
  <si>
    <t>Mon Jun 22 13:26:54 PDT 2009</t>
  </si>
  <si>
    <t>Mon Jun 22 13:26:57 PDT 2009</t>
  </si>
  <si>
    <t>Mon Jun 22 13:26:58 PDT 2009</t>
  </si>
  <si>
    <t>Mon Jun 22 13:26:59 PDT 2009</t>
  </si>
  <si>
    <t>Mon Jun 22 13:27:00 PDT 2009</t>
  </si>
  <si>
    <t>Mon Jun 22 13:27:01 PDT 2009</t>
  </si>
  <si>
    <t>Mon Jun 22 13:27:03 PDT 2009</t>
  </si>
  <si>
    <t>Mon Jun 22 13:27:04 PDT 2009</t>
  </si>
  <si>
    <t>Mon Jun 22 13:27:06 PDT 2009</t>
  </si>
  <si>
    <t>Mon Jun 22 13:27:07 PDT 2009</t>
  </si>
  <si>
    <t>Mon Jun 22 13:27:09 PDT 2009</t>
  </si>
  <si>
    <t>Mon Jun 22 13:27:10 PDT 2009</t>
  </si>
  <si>
    <t>Mon Jun 22 13:27:11 PDT 2009</t>
  </si>
  <si>
    <t>Mon Jun 22 13:27:13 PDT 2009</t>
  </si>
  <si>
    <t>Mon Jun 22 13:27:15 PDT 2009</t>
  </si>
  <si>
    <t>Mon Jun 22 13:27:16 PDT 2009</t>
  </si>
  <si>
    <t>Mon Jun 22 13:27:18 PDT 2009</t>
  </si>
  <si>
    <t>Mon Jun 22 13:27:19 PDT 2009</t>
  </si>
  <si>
    <t>Mon Jun 22 13:27:20 PDT 2009</t>
  </si>
  <si>
    <t>Mon Jun 22 13:27:21 PDT 2009</t>
  </si>
  <si>
    <t>Mon Jun 22 13:27:22 PDT 2009</t>
  </si>
  <si>
    <t>Mon Jun 22 13:27:26 PDT 2009</t>
  </si>
  <si>
    <t>Mon Jun 22 13:27:27 PDT 2009</t>
  </si>
  <si>
    <t>Mon Jun 22 13:27:31 PDT 2009</t>
  </si>
  <si>
    <t>Mon Jun 22 13:27:33 PDT 2009</t>
  </si>
  <si>
    <t>Mon Jun 22 13:27:34 PDT 2009</t>
  </si>
  <si>
    <t>Mon Jun 22 13:27:38 PDT 2009</t>
  </si>
  <si>
    <t>Mon Jun 22 13:27:39 PDT 2009</t>
  </si>
  <si>
    <t>Mon Jun 22 13:28:59 PDT 2009</t>
  </si>
  <si>
    <t>Mon Jun 22 13:29:02 PDT 2009</t>
  </si>
  <si>
    <t>Mon Jun 22 13:29:03 PDT 2009</t>
  </si>
  <si>
    <t>Mon Jun 22 13:29:04 PDT 2009</t>
  </si>
  <si>
    <t>Mon Jun 22 13:29:05 PDT 2009</t>
  </si>
  <si>
    <t>Mon Jun 22 13:29:06 PDT 2009</t>
  </si>
  <si>
    <t>Mon Jun 22 13:29:07 PDT 2009</t>
  </si>
  <si>
    <t>Mon Jun 22 13:29:08 PDT 2009</t>
  </si>
  <si>
    <t>Mon Jun 22 13:29:09 PDT 2009</t>
  </si>
  <si>
    <t>Mon Jun 22 13:29:11 PDT 2009</t>
  </si>
  <si>
    <t>Mon Jun 22 13:29:14 PDT 2009</t>
  </si>
  <si>
    <t>Mon Jun 22 13:29:15 PDT 2009</t>
  </si>
  <si>
    <t>Mon Jun 22 13:29:16 PDT 2009</t>
  </si>
  <si>
    <t>Mon Jun 22 13:29:17 PDT 2009</t>
  </si>
  <si>
    <t>Mon Jun 22 13:29:19 PDT 2009</t>
  </si>
  <si>
    <t>Mon Jun 22 13:29:20 PDT 2009</t>
  </si>
  <si>
    <t>Mon Jun 22 13:29:21 PDT 2009</t>
  </si>
  <si>
    <t>Mon Jun 22 13:29:23 PDT 2009</t>
  </si>
  <si>
    <t>Mon Jun 22 13:29:24 PDT 2009</t>
  </si>
  <si>
    <t>Mon Jun 22 13:29:28 PDT 2009</t>
  </si>
  <si>
    <t>Mon Jun 22 13:29:29 PDT 2009</t>
  </si>
  <si>
    <t>Mon Jun 22 13:29:30 PDT 2009</t>
  </si>
  <si>
    <t>Mon Jun 22 13:29:31 PDT 2009</t>
  </si>
  <si>
    <t>Mon Jun 22 13:29:32 PDT 2009</t>
  </si>
  <si>
    <t>Mon Jun 22 13:29:34 PDT 2009</t>
  </si>
  <si>
    <t>Mon Jun 22 13:29:35 PDT 2009</t>
  </si>
  <si>
    <t>Mon Jun 22 13:29:36 PDT 2009</t>
  </si>
  <si>
    <t>Mon Jun 22 13:29:38 PDT 2009</t>
  </si>
  <si>
    <t>Mon Jun 22 13:29:39 PDT 2009</t>
  </si>
  <si>
    <t>Mon Jun 22 13:29:41 PDT 2009</t>
  </si>
  <si>
    <t>Mon Jun 22 13:29:43 PDT 2009</t>
  </si>
  <si>
    <t>Mon Jun 22 13:29:45 PDT 2009</t>
  </si>
  <si>
    <t>Mon Jun 22 13:29:46 PDT 2009</t>
  </si>
  <si>
    <t>Mon Jun 22 13:29:48 PDT 2009</t>
  </si>
  <si>
    <t>Mon Jun 22 13:29:50 PDT 2009</t>
  </si>
  <si>
    <t>Mon Jun 22 13:29:52 PDT 2009</t>
  </si>
  <si>
    <t>Mon Jun 22 13:29:53 PDT 2009</t>
  </si>
  <si>
    <t>Mon Jun 22 13:29:55 PDT 2009</t>
  </si>
  <si>
    <t>Mon Jun 22 13:29:56 PDT 2009</t>
  </si>
  <si>
    <t>Mon Jun 22 13:30:51 PDT 2009</t>
  </si>
  <si>
    <t>Mon Jun 22 13:30:52 PDT 2009</t>
  </si>
  <si>
    <t>Mon Jun 22 13:30:53 PDT 2009</t>
  </si>
  <si>
    <t>Mon Jun 22 13:30:57 PDT 2009</t>
  </si>
  <si>
    <t>Mon Jun 22 13:30:58 PDT 2009</t>
  </si>
  <si>
    <t>Mon Jun 22 13:31:00 PDT 2009</t>
  </si>
  <si>
    <t>Mon Jun 22 13:31:01 PDT 2009</t>
  </si>
  <si>
    <t>Mon Jun 22 13:31:02 PDT 2009</t>
  </si>
  <si>
    <t>Mon Jun 22 13:31:03 PDT 2009</t>
  </si>
  <si>
    <t>Mon Jun 22 13:31:04 PDT 2009</t>
  </si>
  <si>
    <t>Mon Jun 22 13:31:05 PDT 2009</t>
  </si>
  <si>
    <t>Mon Jun 22 13:31:06 PDT 2009</t>
  </si>
  <si>
    <t>Mon Jun 22 13:31:07 PDT 2009</t>
  </si>
  <si>
    <t>Mon Jun 22 13:31:08 PDT 2009</t>
  </si>
  <si>
    <t>Mon Jun 22 13:31:10 PDT 2009</t>
  </si>
  <si>
    <t>Mon Jun 22 13:31:11 PDT 2009</t>
  </si>
  <si>
    <t>Mon Jun 22 13:31:12 PDT 2009</t>
  </si>
  <si>
    <t>Mon Jun 22 13:31:16 PDT 2009</t>
  </si>
  <si>
    <t>Mon Jun 22 13:31:18 PDT 2009</t>
  </si>
  <si>
    <t>Mon Jun 22 13:31:19 PDT 2009</t>
  </si>
  <si>
    <t>Mon Jun 22 13:31:20 PDT 2009</t>
  </si>
  <si>
    <t>Mon Jun 22 13:31:22 PDT 2009</t>
  </si>
  <si>
    <t>Mon Jun 22 13:31:23 PDT 2009</t>
  </si>
  <si>
    <t>Mon Jun 22 13:31:24 PDT 2009</t>
  </si>
  <si>
    <t>Mon Jun 22 13:31:29 PDT 2009</t>
  </si>
  <si>
    <t>Mon Jun 22 13:31:32 PDT 2009</t>
  </si>
  <si>
    <t>Mon Jun 22 13:31:34 PDT 2009</t>
  </si>
  <si>
    <t>Mon Jun 22 13:31:37 PDT 2009</t>
  </si>
  <si>
    <t>Mon Jun 22 13:31:42 PDT 2009</t>
  </si>
  <si>
    <t>Mon Jun 22 13:31:43 PDT 2009</t>
  </si>
  <si>
    <t>Mon Jun 22 13:31:44 PDT 2009</t>
  </si>
  <si>
    <t>Mon Jun 22 13:31:45 PDT 2009</t>
  </si>
  <si>
    <t>Mon Jun 22 13:31:46 PDT 2009</t>
  </si>
  <si>
    <t>Mon Jun 22 13:31:47 PDT 2009</t>
  </si>
  <si>
    <t>Mon Jun 22 13:31:49 PDT 2009</t>
  </si>
  <si>
    <t>Mon Jun 22 13:31:50 PDT 2009</t>
  </si>
  <si>
    <t>Mon Jun 22 13:31:51 PDT 2009</t>
  </si>
  <si>
    <t>Mon Jun 22 13:31:52 PDT 2009</t>
  </si>
  <si>
    <t>Mon Jun 22 13:31:56 PDT 2009</t>
  </si>
  <si>
    <t>Mon Jun 22 13:31:57 PDT 2009</t>
  </si>
  <si>
    <t>Mon Jun 22 13:31:58 PDT 2009</t>
  </si>
  <si>
    <t>Mon Jun 22 13:31:59 PDT 2009</t>
  </si>
  <si>
    <t>Mon Jun 22 13:32:00 PDT 2009</t>
  </si>
  <si>
    <t>Mon Jun 22 13:32:02 PDT 2009</t>
  </si>
  <si>
    <t>Mon Jun 22 13:32:03 PDT 2009</t>
  </si>
  <si>
    <t>Mon Jun 22 13:37:29 PDT 2009</t>
  </si>
  <si>
    <t>Mon Jun 22 13:37:31 PDT 2009</t>
  </si>
  <si>
    <t>Mon Jun 22 13:37:32 PDT 2009</t>
  </si>
  <si>
    <t>Mon Jun 22 13:37:34 PDT 2009</t>
  </si>
  <si>
    <t>Mon Jun 22 13:37:35 PDT 2009</t>
  </si>
  <si>
    <t>Mon Jun 22 13:37:36 PDT 2009</t>
  </si>
  <si>
    <t>Mon Jun 22 13:37:37 PDT 2009</t>
  </si>
  <si>
    <t>Mon Jun 22 13:37:38 PDT 2009</t>
  </si>
  <si>
    <t>Mon Jun 22 13:37:39 PDT 2009</t>
  </si>
  <si>
    <t>Mon Jun 22 13:37:40 PDT 2009</t>
  </si>
  <si>
    <t>Mon Jun 22 13:37:41 PDT 2009</t>
  </si>
  <si>
    <t>Mon Jun 22 13:37:42 PDT 2009</t>
  </si>
  <si>
    <t>Mon Jun 22 13:37:43 PDT 2009</t>
  </si>
  <si>
    <t>Mon Jun 22 13:37:44 PDT 2009</t>
  </si>
  <si>
    <t>Mon Jun 22 13:37:45 PDT 2009</t>
  </si>
  <si>
    <t>Mon Jun 22 13:37:47 PDT 2009</t>
  </si>
  <si>
    <t>Mon Jun 22 13:37:48 PDT 2009</t>
  </si>
  <si>
    <t>Mon Jun 22 13:37:50 PDT 2009</t>
  </si>
  <si>
    <t>Mon Jun 22 13:37:52 PDT 2009</t>
  </si>
  <si>
    <t>Mon Jun 22 13:37:54 PDT 2009</t>
  </si>
  <si>
    <t>Mon Jun 22 13:37:56 PDT 2009</t>
  </si>
  <si>
    <t>Mon Jun 22 13:37:57 PDT 2009</t>
  </si>
  <si>
    <t>Mon Jun 22 13:37:58 PDT 2009</t>
  </si>
  <si>
    <t>Mon Jun 22 13:38:00 PDT 2009</t>
  </si>
  <si>
    <t>Mon Jun 22 13:38:01 PDT 2009</t>
  </si>
  <si>
    <t>Mon Jun 22 13:38:02 PDT 2009</t>
  </si>
  <si>
    <t>Mon Jun 22 13:38:04 PDT 2009</t>
  </si>
  <si>
    <t>Mon Jun 22 13:38:05 PDT 2009</t>
  </si>
  <si>
    <t>Mon Jun 22 13:38:06 PDT 2009</t>
  </si>
  <si>
    <t>Mon Jun 22 13:38:07 PDT 2009</t>
  </si>
  <si>
    <t>Mon Jun 22 13:38:08 PDT 2009</t>
  </si>
  <si>
    <t>Mon Jun 22 13:38:09 PDT 2009</t>
  </si>
  <si>
    <t>Mon Jun 22 13:38:13 PDT 2009</t>
  </si>
  <si>
    <t>Mon Jun 22 13:38:14 PDT 2009</t>
  </si>
  <si>
    <t>Mon Jun 22 13:38:15 PDT 2009</t>
  </si>
  <si>
    <t>Mon Jun 22 13:38:16 PDT 2009</t>
  </si>
  <si>
    <t>Mon Jun 22 13:38:17 PDT 2009</t>
  </si>
  <si>
    <t>Mon Jun 22 13:38:19 PDT 2009</t>
  </si>
  <si>
    <t>Mon Jun 22 13:38:21 PDT 2009</t>
  </si>
  <si>
    <t>Mon Jun 22 13:39:21 PDT 2009</t>
  </si>
  <si>
    <t>Mon Jun 22 13:39:23 PDT 2009</t>
  </si>
  <si>
    <t>Mon Jun 22 13:39:25 PDT 2009</t>
  </si>
  <si>
    <t>Mon Jun 22 13:39:26 PDT 2009</t>
  </si>
  <si>
    <t>Mon Jun 22 13:39:27 PDT 2009</t>
  </si>
  <si>
    <t>Mon Jun 22 13:39:28 PDT 2009</t>
  </si>
  <si>
    <t>Mon Jun 22 13:39:32 PDT 2009</t>
  </si>
  <si>
    <t>Mon Jun 22 13:39:33 PDT 2009</t>
  </si>
  <si>
    <t>Mon Jun 22 13:39:35 PDT 2009</t>
  </si>
  <si>
    <t>Mon Jun 22 13:39:36 PDT 2009</t>
  </si>
  <si>
    <t>Mon Jun 22 13:39:38 PDT 2009</t>
  </si>
  <si>
    <t>Mon Jun 22 13:39:39 PDT 2009</t>
  </si>
  <si>
    <t>Mon Jun 22 13:39:40 PDT 2009</t>
  </si>
  <si>
    <t>Mon Jun 22 13:39:41 PDT 2009</t>
  </si>
  <si>
    <t>Mon Jun 22 13:39:43 PDT 2009</t>
  </si>
  <si>
    <t>Mon Jun 22 13:39:44 PDT 2009</t>
  </si>
  <si>
    <t>Mon Jun 22 13:39:45 PDT 2009</t>
  </si>
  <si>
    <t>Mon Jun 22 13:39:46 PDT 2009</t>
  </si>
  <si>
    <t>Mon Jun 22 13:39:47 PDT 2009</t>
  </si>
  <si>
    <t>Mon Jun 22 13:39:49 PDT 2009</t>
  </si>
  <si>
    <t>Mon Jun 22 13:39:50 PDT 2009</t>
  </si>
  <si>
    <t>Mon Jun 22 13:39:51 PDT 2009</t>
  </si>
  <si>
    <t>Mon Jun 22 13:39:52 PDT 2009</t>
  </si>
  <si>
    <t>Mon Jun 22 13:39:53 PDT 2009</t>
  </si>
  <si>
    <t>Mon Jun 22 13:39:54 PDT 2009</t>
  </si>
  <si>
    <t>Mon Jun 22 13:39:55 PDT 2009</t>
  </si>
  <si>
    <t>Mon Jun 22 13:39:58 PDT 2009</t>
  </si>
  <si>
    <t>Mon Jun 22 13:39:57 PDT 2009</t>
  </si>
  <si>
    <t>Mon Jun 22 13:39:59 PDT 2009</t>
  </si>
  <si>
    <t>Mon Jun 22 13:40:01 PDT 2009</t>
  </si>
  <si>
    <t>Mon Jun 22 13:40:02 PDT 2009</t>
  </si>
  <si>
    <t>Mon Jun 22 13:40:04 PDT 2009</t>
  </si>
  <si>
    <t>Mon Jun 22 13:40:09 PDT 2009</t>
  </si>
  <si>
    <t>Mon Jun 22 13:40:10 PDT 2009</t>
  </si>
  <si>
    <t>Mon Jun 22 13:40:11 PDT 2009</t>
  </si>
  <si>
    <t>Mon Jun 22 13:40:12 PDT 2009</t>
  </si>
  <si>
    <t>Mon Jun 22 13:40:15 PDT 2009</t>
  </si>
  <si>
    <t>Mon Jun 22 13:40:16 PDT 2009</t>
  </si>
  <si>
    <t>Mon Jun 22 13:40:18 PDT 2009</t>
  </si>
  <si>
    <t>Mon Jun 22 13:40:20 PDT 2009</t>
  </si>
  <si>
    <t>Mon Jun 22 13:40:22 PDT 2009</t>
  </si>
  <si>
    <t>Mon Jun 22 13:40:23 PDT 2009</t>
  </si>
  <si>
    <t>Mon Jun 22 13:40:26 PDT 2009</t>
  </si>
  <si>
    <t>Mon Jun 22 13:40:27 PDT 2009</t>
  </si>
  <si>
    <t>Mon Jun 22 13:40:28 PDT 2009</t>
  </si>
  <si>
    <t>Mon Jun 22 13:41:22 PDT 2009</t>
  </si>
  <si>
    <t>Mon Jun 22 13:41:23 PDT 2009</t>
  </si>
  <si>
    <t>Mon Jun 22 13:41:24 PDT 2009</t>
  </si>
  <si>
    <t>Mon Jun 22 13:41:25 PDT 2009</t>
  </si>
  <si>
    <t>Mon Jun 22 13:41:26 PDT 2009</t>
  </si>
  <si>
    <t>Mon Jun 22 13:41:29 PDT 2009</t>
  </si>
  <si>
    <t>Mon Jun 22 13:41:30 PDT 2009</t>
  </si>
  <si>
    <t>Mon Jun 22 13:41:33 PDT 2009</t>
  </si>
  <si>
    <t>Mon Jun 22 13:41:34 PDT 2009</t>
  </si>
  <si>
    <t>Mon Jun 22 13:41:35 PDT 2009</t>
  </si>
  <si>
    <t>Mon Jun 22 13:41:36 PDT 2009</t>
  </si>
  <si>
    <t>Mon Jun 22 13:41:37 PDT 2009</t>
  </si>
  <si>
    <t>Mon Jun 22 13:41:38 PDT 2009</t>
  </si>
  <si>
    <t>Mon Jun 22 13:41:40 PDT 2009</t>
  </si>
  <si>
    <t>Mon Jun 22 13:41:43 PDT 2009</t>
  </si>
  <si>
    <t>Mon Jun 22 13:41:45 PDT 2009</t>
  </si>
  <si>
    <t>Mon Jun 22 13:41:47 PDT 2009</t>
  </si>
  <si>
    <t>Mon Jun 22 13:41:51 PDT 2009</t>
  </si>
  <si>
    <t>Mon Jun 22 13:41:53 PDT 2009</t>
  </si>
  <si>
    <t>Mon Jun 22 13:41:54 PDT 2009</t>
  </si>
  <si>
    <t>Mon Jun 22 13:41:55 PDT 2009</t>
  </si>
  <si>
    <t>Mon Jun 22 13:41:58 PDT 2009</t>
  </si>
  <si>
    <t>Mon Jun 22 13:41:59 PDT 2009</t>
  </si>
  <si>
    <t>Mon Jun 22 13:42:00 PDT 2009</t>
  </si>
  <si>
    <t>Mon Jun 22 13:42:01 PDT 2009</t>
  </si>
  <si>
    <t>Mon Jun 22 13:42:02 PDT 2009</t>
  </si>
  <si>
    <t>Mon Jun 22 13:42:03 PDT 2009</t>
  </si>
  <si>
    <t>Mon Jun 22 13:42:05 PDT 2009</t>
  </si>
  <si>
    <t>Mon Jun 22 13:42:07 PDT 2009</t>
  </si>
  <si>
    <t>Mon Jun 22 13:42:08 PDT 2009</t>
  </si>
  <si>
    <t>Mon Jun 22 13:42:10 PDT 2009</t>
  </si>
  <si>
    <t>Mon Jun 22 13:42:11 PDT 2009</t>
  </si>
  <si>
    <t>Mon Jun 22 13:42:12 PDT 2009</t>
  </si>
  <si>
    <t>Mon Jun 22 13:42:13 PDT 2009</t>
  </si>
  <si>
    <t>Mon Jun 22 13:42:17 PDT 2009</t>
  </si>
  <si>
    <t>Mon Jun 22 13:42:19 PDT 2009</t>
  </si>
  <si>
    <t>Mon Jun 22 13:42:20 PDT 2009</t>
  </si>
  <si>
    <t>Mon Jun 22 13:42:21 PDT 2009</t>
  </si>
  <si>
    <t>Mon Jun 22 13:42:22 PDT 2009</t>
  </si>
  <si>
    <t>Mon Jun 22 13:42:24 PDT 2009</t>
  </si>
  <si>
    <t>Mon Jun 22 13:42:25 PDT 2009</t>
  </si>
  <si>
    <t>Mon Jun 22 13:42:27 PDT 2009</t>
  </si>
  <si>
    <t>Mon Jun 22 13:42:28 PDT 2009</t>
  </si>
  <si>
    <t>Mon Jun 22 13:43:40 PDT 2009</t>
  </si>
  <si>
    <t>Mon Jun 22 13:43:41 PDT 2009</t>
  </si>
  <si>
    <t>Mon Jun 22 13:43:42 PDT 2009</t>
  </si>
  <si>
    <t>Mon Jun 22 13:43:43 PDT 2009</t>
  </si>
  <si>
    <t>Mon Jun 22 13:43:45 PDT 2009</t>
  </si>
  <si>
    <t>Mon Jun 22 13:43:47 PDT 2009</t>
  </si>
  <si>
    <t>Mon Jun 22 13:43:48 PDT 2009</t>
  </si>
  <si>
    <t>Mon Jun 22 13:43:49 PDT 2009</t>
  </si>
  <si>
    <t>Mon Jun 22 13:43:50 PDT 2009</t>
  </si>
  <si>
    <t>Mon Jun 22 13:43:51 PDT 2009</t>
  </si>
  <si>
    <t>Mon Jun 22 13:43:53 PDT 2009</t>
  </si>
  <si>
    <t>Mon Jun 22 13:43:54 PDT 2009</t>
  </si>
  <si>
    <t>Mon Jun 22 13:43:55 PDT 2009</t>
  </si>
  <si>
    <t>Mon Jun 22 13:43:56 PDT 2009</t>
  </si>
  <si>
    <t>Mon Jun 22 13:43:57 PDT 2009</t>
  </si>
  <si>
    <t>Mon Jun 22 13:43:59 PDT 2009</t>
  </si>
  <si>
    <t>Mon Jun 22 13:44:01 PDT 2009</t>
  </si>
  <si>
    <t>Mon Jun 22 13:44:04 PDT 2009</t>
  </si>
  <si>
    <t>Mon Jun 22 13:44:05 PDT 2009</t>
  </si>
  <si>
    <t>Mon Jun 22 13:44:06 PDT 2009</t>
  </si>
  <si>
    <t>Mon Jun 22 13:44:07 PDT 2009</t>
  </si>
  <si>
    <t>Mon Jun 22 13:44:08 PDT 2009</t>
  </si>
  <si>
    <t>Mon Jun 22 13:44:09 PDT 2009</t>
  </si>
  <si>
    <t>Mon Jun 22 13:44:11 PDT 2009</t>
  </si>
  <si>
    <t>Mon Jun 22 13:44:12 PDT 2009</t>
  </si>
  <si>
    <t>Mon Jun 22 13:44:14 PDT 2009</t>
  </si>
  <si>
    <t>Mon Jun 22 13:44:15 PDT 2009</t>
  </si>
  <si>
    <t>Mon Jun 22 13:44:17 PDT 2009</t>
  </si>
  <si>
    <t>Mon Jun 22 13:44:19 PDT 2009</t>
  </si>
  <si>
    <t>Mon Jun 22 13:44:20 PDT 2009</t>
  </si>
  <si>
    <t>Mon Jun 22 13:44:21 PDT 2009</t>
  </si>
  <si>
    <t>Mon Jun 22 13:44:22 PDT 2009</t>
  </si>
  <si>
    <t>Mon Jun 22 13:44:23 PDT 2009</t>
  </si>
  <si>
    <t>Mon Jun 22 13:44:25 PDT 2009</t>
  </si>
  <si>
    <t>Mon Jun 22 13:44:26 PDT 2009</t>
  </si>
  <si>
    <t>Mon Jun 22 13:44:28 PDT 2009</t>
  </si>
  <si>
    <t>Mon Jun 22 13:44:29 PDT 2009</t>
  </si>
  <si>
    <t>Mon Jun 22 13:44:30 PDT 2009</t>
  </si>
  <si>
    <t>Mon Jun 22 13:44:33 PDT 2009</t>
  </si>
  <si>
    <t>Mon Jun 22 13:44:34 PDT 2009</t>
  </si>
  <si>
    <t>Mon Jun 22 13:44:35 PDT 2009</t>
  </si>
  <si>
    <t>Mon Jun 22 13:44:36 PDT 2009</t>
  </si>
  <si>
    <t>Mon Jun 22 13:44:37 PDT 2009</t>
  </si>
  <si>
    <t>Mon Jun 22 13:49:55 PDT 2009</t>
  </si>
  <si>
    <t>Mon Jun 22 13:49:56 PDT 2009</t>
  </si>
  <si>
    <t>Mon Jun 22 13:49:58 PDT 2009</t>
  </si>
  <si>
    <t>Mon Jun 22 13:50:00 PDT 2009</t>
  </si>
  <si>
    <t>Mon Jun 22 13:49:59 PDT 2009</t>
  </si>
  <si>
    <t>Mon Jun 22 13:50:03 PDT 2009</t>
  </si>
  <si>
    <t>Mon Jun 22 13:50:04 PDT 2009</t>
  </si>
  <si>
    <t>Mon Jun 22 13:50:06 PDT 2009</t>
  </si>
  <si>
    <t>Mon Jun 22 13:50:07 PDT 2009</t>
  </si>
  <si>
    <t>Mon Jun 22 13:50:08 PDT 2009</t>
  </si>
  <si>
    <t>Mon Jun 22 13:50:09 PDT 2009</t>
  </si>
  <si>
    <t>Mon Jun 22 13:50:10 PDT 2009</t>
  </si>
  <si>
    <t>Mon Jun 22 13:50:14 PDT 2009</t>
  </si>
  <si>
    <t>Mon Jun 22 13:50:16 PDT 2009</t>
  </si>
  <si>
    <t>Mon Jun 22 13:50:19 PDT 2009</t>
  </si>
  <si>
    <t>Mon Jun 22 13:50:21 PDT 2009</t>
  </si>
  <si>
    <t>Mon Jun 22 13:50:22 PDT 2009</t>
  </si>
  <si>
    <t>Mon Jun 22 13:50:23 PDT 2009</t>
  </si>
  <si>
    <t>Mon Jun 22 13:50:25 PDT 2009</t>
  </si>
  <si>
    <t>Mon Jun 22 13:50:27 PDT 2009</t>
  </si>
  <si>
    <t>Mon Jun 22 13:50:30 PDT 2009</t>
  </si>
  <si>
    <t>Mon Jun 22 13:50:31 PDT 2009</t>
  </si>
  <si>
    <t>Mon Jun 22 13:50:32 PDT 2009</t>
  </si>
  <si>
    <t>Mon Jun 22 13:50:33 PDT 2009</t>
  </si>
  <si>
    <t>Mon Jun 22 13:50:34 PDT 2009</t>
  </si>
  <si>
    <t>Mon Jun 22 13:50:36 PDT 2009</t>
  </si>
  <si>
    <t>Mon Jun 22 13:50:37 PDT 2009</t>
  </si>
  <si>
    <t>Mon Jun 22 13:50:38 PDT 2009</t>
  </si>
  <si>
    <t>Mon Jun 22 13:50:39 PDT 2009</t>
  </si>
  <si>
    <t>Mon Jun 22 13:50:40 PDT 2009</t>
  </si>
  <si>
    <t>Mon Jun 22 13:50:41 PDT 2009</t>
  </si>
  <si>
    <t>Mon Jun 22 13:50:42 PDT 2009</t>
  </si>
  <si>
    <t>Mon Jun 22 13:50:43 PDT 2009</t>
  </si>
  <si>
    <t>Mon Jun 22 13:50:46 PDT 2009</t>
  </si>
  <si>
    <t>Mon Jun 22 13:50:47 PDT 2009</t>
  </si>
  <si>
    <t>Mon Jun 22 13:50:48 PDT 2009</t>
  </si>
  <si>
    <t>Mon Jun 22 13:50:50 PDT 2009</t>
  </si>
  <si>
    <t>Mon Jun 22 13:50:52 PDT 2009</t>
  </si>
  <si>
    <t>Mon Jun 22 13:50:54 PDT 2009</t>
  </si>
  <si>
    <t>Mon Jun 22 13:51:48 PDT 2009</t>
  </si>
  <si>
    <t>Mon Jun 22 13:51:50 PDT 2009</t>
  </si>
  <si>
    <t>Mon Jun 22 13:51:51 PDT 2009</t>
  </si>
  <si>
    <t>Mon Jun 22 13:51:52 PDT 2009</t>
  </si>
  <si>
    <t>Mon Jun 22 13:51:53 PDT 2009</t>
  </si>
  <si>
    <t>Mon Jun 22 13:51:55 PDT 2009</t>
  </si>
  <si>
    <t>Mon Jun 22 13:51:56 PDT 2009</t>
  </si>
  <si>
    <t>Mon Jun 22 13:51:58 PDT 2009</t>
  </si>
  <si>
    <t>Mon Jun 22 13:51:59 PDT 2009</t>
  </si>
  <si>
    <t>Mon Jun 22 13:52:00 PDT 2009</t>
  </si>
  <si>
    <t>Mon Jun 22 13:52:01 PDT 2009</t>
  </si>
  <si>
    <t>Mon Jun 22 13:52:03 PDT 2009</t>
  </si>
  <si>
    <t>Mon Jun 22 13:52:04 PDT 2009</t>
  </si>
  <si>
    <t>Mon Jun 22 13:52:05 PDT 2009</t>
  </si>
  <si>
    <t>Mon Jun 22 13:52:08 PDT 2009</t>
  </si>
  <si>
    <t>Mon Jun 22 13:52:09 PDT 2009</t>
  </si>
  <si>
    <t>Mon Jun 22 13:52:10 PDT 2009</t>
  </si>
  <si>
    <t>Mon Jun 22 13:52:11 PDT 2009</t>
  </si>
  <si>
    <t>Mon Jun 22 13:52:12 PDT 2009</t>
  </si>
  <si>
    <t>Mon Jun 22 13:52:14 PDT 2009</t>
  </si>
  <si>
    <t>Mon Jun 22 13:52:16 PDT 2009</t>
  </si>
  <si>
    <t>Mon Jun 22 13:52:17 PDT 2009</t>
  </si>
  <si>
    <t>Mon Jun 22 13:52:18 PDT 2009</t>
  </si>
  <si>
    <t>Mon Jun 22 13:52:20 PDT 2009</t>
  </si>
  <si>
    <t>Mon Jun 22 13:52:21 PDT 2009</t>
  </si>
  <si>
    <t>Mon Jun 22 13:52:22 PDT 2009</t>
  </si>
  <si>
    <t>Mon Jun 22 13:52:23 PDT 2009</t>
  </si>
  <si>
    <t>Mon Jun 22 13:52:24 PDT 2009</t>
  </si>
  <si>
    <t>Mon Jun 22 13:52:26 PDT 2009</t>
  </si>
  <si>
    <t>Mon Jun 22 13:52:27 PDT 2009</t>
  </si>
  <si>
    <t>Mon Jun 22 13:52:29 PDT 2009</t>
  </si>
  <si>
    <t>Mon Jun 22 13:52:31 PDT 2009</t>
  </si>
  <si>
    <t>Mon Jun 22 13:52:32 PDT 2009</t>
  </si>
  <si>
    <t>Mon Jun 22 13:52:33 PDT 2009</t>
  </si>
  <si>
    <t>Mon Jun 22 13:52:34 PDT 2009</t>
  </si>
  <si>
    <t>Mon Jun 22 13:52:35 PDT 2009</t>
  </si>
  <si>
    <t>Mon Jun 22 13:52:36 PDT 2009</t>
  </si>
  <si>
    <t>Mon Jun 22 13:52:38 PDT 2009</t>
  </si>
  <si>
    <t>Mon Jun 22 13:52:39 PDT 2009</t>
  </si>
  <si>
    <t>Mon Jun 22 13:52:40 PDT 2009</t>
  </si>
  <si>
    <t>Mon Jun 22 13:52:42 PDT 2009</t>
  </si>
  <si>
    <t>Mon Jun 22 13:52:43 PDT 2009</t>
  </si>
  <si>
    <t>Mon Jun 22 13:58:17 PDT 2009</t>
  </si>
  <si>
    <t>Mon Jun 22 13:58:19 PDT 2009</t>
  </si>
  <si>
    <t>Mon Jun 22 13:58:20 PDT 2009</t>
  </si>
  <si>
    <t>Mon Jun 22 13:58:21 PDT 2009</t>
  </si>
  <si>
    <t>Mon Jun 22 13:58:22 PDT 2009</t>
  </si>
  <si>
    <t>Mon Jun 22 13:58:24 PDT 2009</t>
  </si>
  <si>
    <t>Mon Jun 22 13:58:26 PDT 2009</t>
  </si>
  <si>
    <t>Mon Jun 22 13:58:28 PDT 2009</t>
  </si>
  <si>
    <t>Mon Jun 22 13:58:30 PDT 2009</t>
  </si>
  <si>
    <t>Mon Jun 22 13:58:31 PDT 2009</t>
  </si>
  <si>
    <t>Mon Jun 22 13:58:32 PDT 2009</t>
  </si>
  <si>
    <t>Mon Jun 22 13:58:33 PDT 2009</t>
  </si>
  <si>
    <t>Mon Jun 22 13:58:34 PDT 2009</t>
  </si>
  <si>
    <t>Mon Jun 22 13:58:35 PDT 2009</t>
  </si>
  <si>
    <t>Mon Jun 22 13:58:36 PDT 2009</t>
  </si>
  <si>
    <t>Mon Jun 22 13:58:38 PDT 2009</t>
  </si>
  <si>
    <t>Mon Jun 22 13:58:40 PDT 2009</t>
  </si>
  <si>
    <t>Mon Jun 22 13:58:41 PDT 2009</t>
  </si>
  <si>
    <t>Mon Jun 22 13:58:42 PDT 2009</t>
  </si>
  <si>
    <t>Mon Jun 22 13:58:43 PDT 2009</t>
  </si>
  <si>
    <t>Mon Jun 22 13:58:44 PDT 2009</t>
  </si>
  <si>
    <t>Mon Jun 22 13:58:45 PDT 2009</t>
  </si>
  <si>
    <t>Mon Jun 22 13:58:46 PDT 2009</t>
  </si>
  <si>
    <t>Mon Jun 22 13:58:47 PDT 2009</t>
  </si>
  <si>
    <t>Mon Jun 22 13:58:49 PDT 2009</t>
  </si>
  <si>
    <t>Mon Jun 22 13:58:50 PDT 2009</t>
  </si>
  <si>
    <t>Mon Jun 22 13:58:51 PDT 2009</t>
  </si>
  <si>
    <t>Mon Jun 22 13:58:53 PDT 2009</t>
  </si>
  <si>
    <t>Mon Jun 22 13:58:55 PDT 2009</t>
  </si>
  <si>
    <t>Mon Jun 22 13:58:56 PDT 2009</t>
  </si>
  <si>
    <t>Mon Jun 22 13:58:59 PDT 2009</t>
  </si>
  <si>
    <t>Mon Jun 22 13:59:01 PDT 2009</t>
  </si>
  <si>
    <t>Mon Jun 22 13:59:02 PDT 2009</t>
  </si>
  <si>
    <t>Mon Jun 22 13:59:03 PDT 2009</t>
  </si>
  <si>
    <t>Mon Jun 22 13:59:04 PDT 2009</t>
  </si>
  <si>
    <t>Mon Jun 22 13:59:05 PDT 2009</t>
  </si>
  <si>
    <t>Mon Jun 22 13:59:06 PDT 2009</t>
  </si>
  <si>
    <t>Mon Jun 22 13:59:08 PDT 2009</t>
  </si>
  <si>
    <t>Mon Jun 22 13:59:10 PDT 2009</t>
  </si>
  <si>
    <t>Mon Jun 22 13:59:11 PDT 2009</t>
  </si>
  <si>
    <t>Mon Jun 22 13:59:12 PDT 2009</t>
  </si>
  <si>
    <t>Mon Jun 22 13:59:18 PDT 2009</t>
  </si>
  <si>
    <t>Mon Jun 22 13:59:19 PDT 2009</t>
  </si>
  <si>
    <t>Mon Jun 22 13:59:20 PDT 2009</t>
  </si>
  <si>
    <t>Mon Jun 22 14:00:07 PDT 2009</t>
  </si>
  <si>
    <t>Mon Jun 22 14:00:08 PDT 2009</t>
  </si>
  <si>
    <t>Mon Jun 22 14:00:10 PDT 2009</t>
  </si>
  <si>
    <t>Mon Jun 22 14:00:11 PDT 2009</t>
  </si>
  <si>
    <t>Mon Jun 22 14:00:12 PDT 2009</t>
  </si>
  <si>
    <t>Mon Jun 22 14:00:16 PDT 2009</t>
  </si>
  <si>
    <t>Mon Jun 22 14:00:17 PDT 2009</t>
  </si>
  <si>
    <t>Mon Jun 22 14:00:19 PDT 2009</t>
  </si>
  <si>
    <t>Mon Jun 22 14:00:20 PDT 2009</t>
  </si>
  <si>
    <t>Mon Jun 22 14:00:21 PDT 2009</t>
  </si>
  <si>
    <t>Mon Jun 22 14:00:22 PDT 2009</t>
  </si>
  <si>
    <t>Mon Jun 22 14:00:23 PDT 2009</t>
  </si>
  <si>
    <t>Mon Jun 22 14:00:24 PDT 2009</t>
  </si>
  <si>
    <t>Mon Jun 22 14:00:26 PDT 2009</t>
  </si>
  <si>
    <t>Mon Jun 22 14:00:27 PDT 2009</t>
  </si>
  <si>
    <t>Mon Jun 22 14:00:28 PDT 2009</t>
  </si>
  <si>
    <t>Mon Jun 22 14:00:30 PDT 2009</t>
  </si>
  <si>
    <t>Mon Jun 22 14:00:31 PDT 2009</t>
  </si>
  <si>
    <t>Mon Jun 22 14:00:32 PDT 2009</t>
  </si>
  <si>
    <t>Mon Jun 22 14:00:33 PDT 2009</t>
  </si>
  <si>
    <t>Mon Jun 22 14:00:36 PDT 2009</t>
  </si>
  <si>
    <t>Mon Jun 22 14:00:38 PDT 2009</t>
  </si>
  <si>
    <t>Mon Jun 22 14:00:40 PDT 2009</t>
  </si>
  <si>
    <t>Mon Jun 22 14:00:44 PDT 2009</t>
  </si>
  <si>
    <t>Mon Jun 22 14:00:45 PDT 2009</t>
  </si>
  <si>
    <t>Mon Jun 22 14:00:46 PDT 2009</t>
  </si>
  <si>
    <t>Mon Jun 22 14:00:48 PDT 2009</t>
  </si>
  <si>
    <t>Mon Jun 22 14:00:52 PDT 2009</t>
  </si>
  <si>
    <t>Mon Jun 22 14:00:53 PDT 2009</t>
  </si>
  <si>
    <t>Mon Jun 22 14:00:55 PDT 2009</t>
  </si>
  <si>
    <t>Mon Jun 22 14:00:56 PDT 2009</t>
  </si>
  <si>
    <t>Mon Jun 22 14:01:00 PDT 2009</t>
  </si>
  <si>
    <t>Mon Jun 22 14:01:03 PDT 2009</t>
  </si>
  <si>
    <t>Mon Jun 22 14:01:05 PDT 2009</t>
  </si>
  <si>
    <t>Mon Jun 22 14:01:06 PDT 2009</t>
  </si>
  <si>
    <t>Mon Jun 22 14:01:10 PDT 2009</t>
  </si>
  <si>
    <t>Mon Jun 22 14:01:13 PDT 2009</t>
  </si>
  <si>
    <t>Mon Jun 22 14:01:15 PDT 2009</t>
  </si>
  <si>
    <t>Mon Jun 22 14:01:18 PDT 2009</t>
  </si>
  <si>
    <t>Mon Jun 22 14:01:19 PDT 2009</t>
  </si>
  <si>
    <t>Mon Jun 22 14:01:21 PDT 2009</t>
  </si>
  <si>
    <t>Mon Jun 22 14:01:22 PDT 2009</t>
  </si>
  <si>
    <t>Mon Jun 22 14:01:25 PDT 2009</t>
  </si>
  <si>
    <t>Mon Jun 22 14:06:25 PDT 2009</t>
  </si>
  <si>
    <t>Mon Jun 22 14:06:26 PDT 2009</t>
  </si>
  <si>
    <t>Mon Jun 22 14:06:28 PDT 2009</t>
  </si>
  <si>
    <t>Mon Jun 22 14:06:29 PDT 2009</t>
  </si>
  <si>
    <t>Mon Jun 22 14:06:31 PDT 2009</t>
  </si>
  <si>
    <t>Mon Jun 22 14:06:32 PDT 2009</t>
  </si>
  <si>
    <t>Mon Jun 22 14:06:33 PDT 2009</t>
  </si>
  <si>
    <t>Mon Jun 22 14:06:34 PDT 2009</t>
  </si>
  <si>
    <t>Mon Jun 22 14:06:38 PDT 2009</t>
  </si>
  <si>
    <t>Mon Jun 22 14:06:40 PDT 2009</t>
  </si>
  <si>
    <t>Mon Jun 22 14:06:41 PDT 2009</t>
  </si>
  <si>
    <t>Mon Jun 22 14:06:45 PDT 2009</t>
  </si>
  <si>
    <t>Mon Jun 22 14:06:44 PDT 2009</t>
  </si>
  <si>
    <t>Mon Jun 22 14:06:46 PDT 2009</t>
  </si>
  <si>
    <t>Mon Jun 22 14:06:47 PDT 2009</t>
  </si>
  <si>
    <t>Mon Jun 22 14:06:48 PDT 2009</t>
  </si>
  <si>
    <t>Mon Jun 22 14:06:49 PDT 2009</t>
  </si>
  <si>
    <t>Mon Jun 22 14:06:52 PDT 2009</t>
  </si>
  <si>
    <t>Mon Jun 22 14:06:53 PDT 2009</t>
  </si>
  <si>
    <t>Mon Jun 22 14:06:56 PDT 2009</t>
  </si>
  <si>
    <t>Mon Jun 22 14:06:57 PDT 2009</t>
  </si>
  <si>
    <t>Mon Jun 22 14:06:58 PDT 2009</t>
  </si>
  <si>
    <t>Mon Jun 22 14:07:02 PDT 2009</t>
  </si>
  <si>
    <t>Mon Jun 22 14:07:01 PDT 2009</t>
  </si>
  <si>
    <t>Mon Jun 22 14:07:03 PDT 2009</t>
  </si>
  <si>
    <t>Mon Jun 22 14:07:04 PDT 2009</t>
  </si>
  <si>
    <t>Mon Jun 22 14:07:05 PDT 2009</t>
  </si>
  <si>
    <t>Mon Jun 22 14:07:08 PDT 2009</t>
  </si>
  <si>
    <t>Mon Jun 22 14:07:09 PDT 2009</t>
  </si>
  <si>
    <t>Mon Jun 22 14:07:10 PDT 2009</t>
  </si>
  <si>
    <t>Mon Jun 22 14:07:11 PDT 2009</t>
  </si>
  <si>
    <t>Mon Jun 22 14:07:17 PDT 2009</t>
  </si>
  <si>
    <t>Mon Jun 22 14:07:18 PDT 2009</t>
  </si>
  <si>
    <t>Mon Jun 22 14:07:19 PDT 2009</t>
  </si>
  <si>
    <t>Mon Jun 22 14:07:23 PDT 2009</t>
  </si>
  <si>
    <t>Mon Jun 22 14:07:25 PDT 2009</t>
  </si>
  <si>
    <t>Mon Jun 22 14:07:26 PDT 2009</t>
  </si>
  <si>
    <t>Mon Jun 22 14:07:28 PDT 2009</t>
  </si>
  <si>
    <t>Mon Jun 22 14:07:29 PDT 2009</t>
  </si>
  <si>
    <t>Mon Jun 22 14:07:31 PDT 2009</t>
  </si>
  <si>
    <t>Mon Jun 22 14:07:32 PDT 2009</t>
  </si>
  <si>
    <t>Mon Jun 22 14:07:33 PDT 2009</t>
  </si>
  <si>
    <t>Mon Jun 22 14:07:40 PDT 2009</t>
  </si>
  <si>
    <t>Mon Jun 22 14:12:51 PDT 2009</t>
  </si>
  <si>
    <t>Mon Jun 22 14:12:54 PDT 2009</t>
  </si>
  <si>
    <t>Mon Jun 22 14:12:56 PDT 2009</t>
  </si>
  <si>
    <t>Mon Jun 22 14:12:57 PDT 2009</t>
  </si>
  <si>
    <t>Mon Jun 22 14:12:58 PDT 2009</t>
  </si>
  <si>
    <t>Mon Jun 22 14:12:59 PDT 2009</t>
  </si>
  <si>
    <t>Mon Jun 22 14:13:01 PDT 2009</t>
  </si>
  <si>
    <t>Mon Jun 22 14:13:03 PDT 2009</t>
  </si>
  <si>
    <t>Mon Jun 22 14:13:04 PDT 2009</t>
  </si>
  <si>
    <t>Mon Jun 22 14:13:05 PDT 2009</t>
  </si>
  <si>
    <t>Mon Jun 22 14:13:06 PDT 2009</t>
  </si>
  <si>
    <t>Mon Jun 22 14:13:07 PDT 2009</t>
  </si>
  <si>
    <t>Mon Jun 22 14:13:09 PDT 2009</t>
  </si>
  <si>
    <t>Mon Jun 22 14:13:10 PDT 2009</t>
  </si>
  <si>
    <t>Mon Jun 22 14:13:13 PDT 2009</t>
  </si>
  <si>
    <t>Mon Jun 22 14:13:12 PDT 2009</t>
  </si>
  <si>
    <t>Mon Jun 22 14:13:14 PDT 2009</t>
  </si>
  <si>
    <t>Mon Jun 22 14:13:15 PDT 2009</t>
  </si>
  <si>
    <t>Mon Jun 22 14:13:16 PDT 2009</t>
  </si>
  <si>
    <t>Mon Jun 22 14:13:17 PDT 2009</t>
  </si>
  <si>
    <t>Mon Jun 22 14:13:18 PDT 2009</t>
  </si>
  <si>
    <t>Mon Jun 22 14:13:20 PDT 2009</t>
  </si>
  <si>
    <t>Mon Jun 22 14:13:22 PDT 2009</t>
  </si>
  <si>
    <t>Mon Jun 22 14:13:23 PDT 2009</t>
  </si>
  <si>
    <t>Mon Jun 22 14:13:25 PDT 2009</t>
  </si>
  <si>
    <t>Mon Jun 22 14:13:27 PDT 2009</t>
  </si>
  <si>
    <t>Mon Jun 22 14:13:29 PDT 2009</t>
  </si>
  <si>
    <t>Mon Jun 22 14:13:30 PDT 2009</t>
  </si>
  <si>
    <t>Mon Jun 22 14:13:33 PDT 2009</t>
  </si>
  <si>
    <t>Mon Jun 22 14:13:35 PDT 2009</t>
  </si>
  <si>
    <t>Mon Jun 22 14:13:36 PDT 2009</t>
  </si>
  <si>
    <t>Mon Jun 22 14:13:37 PDT 2009</t>
  </si>
  <si>
    <t>Mon Jun 22 14:13:38 PDT 2009</t>
  </si>
  <si>
    <t>Mon Jun 22 14:13:41 PDT 2009</t>
  </si>
  <si>
    <t>Mon Jun 22 14:13:42 PDT 2009</t>
  </si>
  <si>
    <t>Mon Jun 22 14:13:43 PDT 2009</t>
  </si>
  <si>
    <t>Mon Jun 22 14:13:46 PDT 2009</t>
  </si>
  <si>
    <t>Mon Jun 22 14:13:47 PDT 2009</t>
  </si>
  <si>
    <t>Mon Jun 22 14:13:48 PDT 2009</t>
  </si>
  <si>
    <t>Mon Jun 22 14:13:49 PDT 2009</t>
  </si>
  <si>
    <t>Mon Jun 22 14:13:50 PDT 2009</t>
  </si>
  <si>
    <t>Mon Jun 22 14:13:51 PDT 2009</t>
  </si>
  <si>
    <t>Mon Jun 22 14:13:52 PDT 2009</t>
  </si>
  <si>
    <t>Mon Jun 22 14:13:54 PDT 2009</t>
  </si>
  <si>
    <t>Mon Jun 22 14:13:56 PDT 2009</t>
  </si>
  <si>
    <t>Mon Jun 22 14:13:57 PDT 2009</t>
  </si>
  <si>
    <t>Mon Jun 22 14:13:58 PDT 2009</t>
  </si>
  <si>
    <t>Mon Jun 22 14:14:53 PDT 2009</t>
  </si>
  <si>
    <t>Mon Jun 22 14:14:54 PDT 2009</t>
  </si>
  <si>
    <t>Mon Jun 22 14:14:56 PDT 2009</t>
  </si>
  <si>
    <t>Mon Jun 22 14:14:57 PDT 2009</t>
  </si>
  <si>
    <t>Mon Jun 22 14:14:58 PDT 2009</t>
  </si>
  <si>
    <t>Mon Jun 22 14:15:00 PDT 2009</t>
  </si>
  <si>
    <t>Mon Jun 22 14:15:01 PDT 2009</t>
  </si>
  <si>
    <t>Mon Jun 22 14:15:03 PDT 2009</t>
  </si>
  <si>
    <t>Mon Jun 22 14:15:05 PDT 2009</t>
  </si>
  <si>
    <t>Mon Jun 22 14:15:06 PDT 2009</t>
  </si>
  <si>
    <t>Mon Jun 22 14:15:07 PDT 2009</t>
  </si>
  <si>
    <t>Mon Jun 22 14:15:08 PDT 2009</t>
  </si>
  <si>
    <t>Mon Jun 22 14:15:11 PDT 2009</t>
  </si>
  <si>
    <t>Mon Jun 22 14:15:12 PDT 2009</t>
  </si>
  <si>
    <t>Mon Jun 22 14:15:14 PDT 2009</t>
  </si>
  <si>
    <t>Mon Jun 22 14:15:15 PDT 2009</t>
  </si>
  <si>
    <t>Mon Jun 22 14:15:16 PDT 2009</t>
  </si>
  <si>
    <t>Mon Jun 22 14:15:17 PDT 2009</t>
  </si>
  <si>
    <t>Mon Jun 22 14:15:19 PDT 2009</t>
  </si>
  <si>
    <t>Mon Jun 22 14:15:20 PDT 2009</t>
  </si>
  <si>
    <t>Mon Jun 22 14:15:21 PDT 2009</t>
  </si>
  <si>
    <t>Mon Jun 22 14:15:23 PDT 2009</t>
  </si>
  <si>
    <t>Mon Jun 22 14:15:22 PDT 2009</t>
  </si>
  <si>
    <t>Mon Jun 22 14:15:26 PDT 2009</t>
  </si>
  <si>
    <t>Mon Jun 22 14:15:27 PDT 2009</t>
  </si>
  <si>
    <t>Mon Jun 22 14:15:28 PDT 2009</t>
  </si>
  <si>
    <t>Mon Jun 22 14:15:29 PDT 2009</t>
  </si>
  <si>
    <t>Mon Jun 22 14:15:30 PDT 2009</t>
  </si>
  <si>
    <t>Mon Jun 22 14:15:31 PDT 2009</t>
  </si>
  <si>
    <t>Mon Jun 22 14:15:32 PDT 2009</t>
  </si>
  <si>
    <t>Mon Jun 22 14:15:33 PDT 2009</t>
  </si>
  <si>
    <t>Mon Jun 22 14:15:34 PDT 2009</t>
  </si>
  <si>
    <t>Mon Jun 22 14:15:35 PDT 2009</t>
  </si>
  <si>
    <t>Mon Jun 22 14:15:36 PDT 2009</t>
  </si>
  <si>
    <t>Mon Jun 22 14:15:37 PDT 2009</t>
  </si>
  <si>
    <t>Mon Jun 22 14:15:40 PDT 2009</t>
  </si>
  <si>
    <t>Mon Jun 22 14:15:42 PDT 2009</t>
  </si>
  <si>
    <t>Mon Jun 22 14:15:44 PDT 2009</t>
  </si>
  <si>
    <t>Mon Jun 22 14:15:45 PDT 2009</t>
  </si>
  <si>
    <t>Mon Jun 22 14:15:46 PDT 2009</t>
  </si>
  <si>
    <t>Mon Jun 22 14:15:49 PDT 2009</t>
  </si>
  <si>
    <t>Mon Jun 22 14:15:50 PDT 2009</t>
  </si>
  <si>
    <t>Mon Jun 22 14:15:52 PDT 2009</t>
  </si>
  <si>
    <t>Mon Jun 22 14:15:53 PDT 2009</t>
  </si>
  <si>
    <t>Mon Jun 22 14:15:57 PDT 2009</t>
  </si>
  <si>
    <t>Mon Jun 22 14:18:01 PDT 2009</t>
  </si>
  <si>
    <t>Mon Jun 22 14:18:03 PDT 2009</t>
  </si>
  <si>
    <t>Mon Jun 22 14:18:04 PDT 2009</t>
  </si>
  <si>
    <t>Mon Jun 22 14:18:05 PDT 2009</t>
  </si>
  <si>
    <t>Mon Jun 22 14:18:08 PDT 2009</t>
  </si>
  <si>
    <t>Mon Jun 22 14:18:09 PDT 2009</t>
  </si>
  <si>
    <t>Mon Jun 22 14:18:11 PDT 2009</t>
  </si>
  <si>
    <t>Mon Jun 22 14:18:12 PDT 2009</t>
  </si>
  <si>
    <t>Mon Jun 22 14:18:13 PDT 2009</t>
  </si>
  <si>
    <t>Mon Jun 22 14:18:14 PDT 2009</t>
  </si>
  <si>
    <t>Mon Jun 22 14:18:15 PDT 2009</t>
  </si>
  <si>
    <t>Mon Jun 22 14:18:16 PDT 2009</t>
  </si>
  <si>
    <t>Mon Jun 22 14:18:17 PDT 2009</t>
  </si>
  <si>
    <t>Mon Jun 22 14:18:19 PDT 2009</t>
  </si>
  <si>
    <t>Mon Jun 22 14:18:23 PDT 2009</t>
  </si>
  <si>
    <t>Mon Jun 22 14:18:26 PDT 2009</t>
  </si>
  <si>
    <t>Mon Jun 22 14:18:33 PDT 2009</t>
  </si>
  <si>
    <t>Mon Jun 22 14:18:34 PDT 2009</t>
  </si>
  <si>
    <t>Mon Jun 22 14:18:36 PDT 2009</t>
  </si>
  <si>
    <t>Mon Jun 22 14:18:37 PDT 2009</t>
  </si>
  <si>
    <t>Mon Jun 22 14:18:39 PDT 2009</t>
  </si>
  <si>
    <t>Mon Jun 22 14:18:40 PDT 2009</t>
  </si>
  <si>
    <t>Mon Jun 22 14:18:41 PDT 2009</t>
  </si>
  <si>
    <t>Mon Jun 22 14:18:42 PDT 2009</t>
  </si>
  <si>
    <t>Mon Jun 22 14:18:43 PDT 2009</t>
  </si>
  <si>
    <t>Mon Jun 22 14:18:44 PDT 2009</t>
  </si>
  <si>
    <t>Mon Jun 22 14:18:45 PDT 2009</t>
  </si>
  <si>
    <t>Mon Jun 22 14:18:46 PDT 2009</t>
  </si>
  <si>
    <t>Mon Jun 22 14:18:47 PDT 2009</t>
  </si>
  <si>
    <t>Mon Jun 22 14:18:48 PDT 2009</t>
  </si>
  <si>
    <t>Mon Jun 22 14:18:49 PDT 2009</t>
  </si>
  <si>
    <t>Mon Jun 22 14:18:52 PDT 2009</t>
  </si>
  <si>
    <t>Mon Jun 22 14:18:53 PDT 2009</t>
  </si>
  <si>
    <t>Mon Jun 22 14:18:55 PDT 2009</t>
  </si>
  <si>
    <t>Mon Jun 22 14:18:59 PDT 2009</t>
  </si>
  <si>
    <t>Mon Jun 22 14:19:01 PDT 2009</t>
  </si>
  <si>
    <t>Mon Jun 22 14:19:02 PDT 2009</t>
  </si>
  <si>
    <t>Mon Jun 22 14:20:55 PDT 2009</t>
  </si>
  <si>
    <t>Mon Jun 22 14:20:56 PDT 2009</t>
  </si>
  <si>
    <t>Mon Jun 22 14:20:57 PDT 2009</t>
  </si>
  <si>
    <t>Mon Jun 22 14:21:04 PDT 2009</t>
  </si>
  <si>
    <t>Mon Jun 22 14:21:05 PDT 2009</t>
  </si>
  <si>
    <t>Mon Jun 22 14:21:06 PDT 2009</t>
  </si>
  <si>
    <t>Mon Jun 22 14:21:07 PDT 2009</t>
  </si>
  <si>
    <t>Mon Jun 22 14:21:09 PDT 2009</t>
  </si>
  <si>
    <t>Mon Jun 22 14:21:12 PDT 2009</t>
  </si>
  <si>
    <t>Mon Jun 22 14:21:13 PDT 2009</t>
  </si>
  <si>
    <t>Mon Jun 22 14:21:14 PDT 2009</t>
  </si>
  <si>
    <t>Mon Jun 22 14:21:16 PDT 2009</t>
  </si>
  <si>
    <t>Mon Jun 22 14:21:17 PDT 2009</t>
  </si>
  <si>
    <t>Mon Jun 22 14:21:20 PDT 2009</t>
  </si>
  <si>
    <t>Mon Jun 22 14:21:21 PDT 2009</t>
  </si>
  <si>
    <t>Mon Jun 22 14:21:25 PDT 2009</t>
  </si>
  <si>
    <t>Mon Jun 22 14:21:26 PDT 2009</t>
  </si>
  <si>
    <t>Mon Jun 22 14:21:27 PDT 2009</t>
  </si>
  <si>
    <t>Mon Jun 22 14:21:28 PDT 2009</t>
  </si>
  <si>
    <t>Mon Jun 22 14:21:29 PDT 2009</t>
  </si>
  <si>
    <t>Mon Jun 22 14:21:30 PDT 2009</t>
  </si>
  <si>
    <t>Mon Jun 22 14:21:32 PDT 2009</t>
  </si>
  <si>
    <t>Mon Jun 22 14:21:33 PDT 2009</t>
  </si>
  <si>
    <t>Mon Jun 22 14:21:34 PDT 2009</t>
  </si>
  <si>
    <t>Mon Jun 22 14:21:35 PDT 2009</t>
  </si>
  <si>
    <t>Mon Jun 22 14:21:36 PDT 2009</t>
  </si>
  <si>
    <t>Mon Jun 22 14:21:39 PDT 2009</t>
  </si>
  <si>
    <t>Mon Jun 22 14:21:40 PDT 2009</t>
  </si>
  <si>
    <t>Mon Jun 22 14:21:41 PDT 2009</t>
  </si>
  <si>
    <t>Mon Jun 22 14:21:42 PDT 2009</t>
  </si>
  <si>
    <t>Mon Jun 22 14:21:43 PDT 2009</t>
  </si>
  <si>
    <t>Mon Jun 22 14:21:44 PDT 2009</t>
  </si>
  <si>
    <t>Mon Jun 22 14:21:46 PDT 2009</t>
  </si>
  <si>
    <t>Mon Jun 22 14:21:48 PDT 2009</t>
  </si>
  <si>
    <t>Mon Jun 22 14:21:49 PDT 2009</t>
  </si>
  <si>
    <t>Mon Jun 22 14:21:50 PDT 2009</t>
  </si>
  <si>
    <t>Mon Jun 22 14:21:53 PDT 2009</t>
  </si>
  <si>
    <t>Mon Jun 22 14:21:54 PDT 2009</t>
  </si>
  <si>
    <t>Mon Jun 22 14:21:55 PDT 2009</t>
  </si>
  <si>
    <t>Mon Jun 22 14:21:56 PDT 2009</t>
  </si>
  <si>
    <t>Mon Jun 22 14:21:57 PDT 2009</t>
  </si>
  <si>
    <t>Mon Jun 22 14:21:58 PDT 2009</t>
  </si>
  <si>
    <t>Mon Jun 22 14:22:00 PDT 2009</t>
  </si>
  <si>
    <t>Mon Jun 22 14:22:01 PDT 2009</t>
  </si>
  <si>
    <t>Mon Jun 22 14:22:04 PDT 2009</t>
  </si>
  <si>
    <t>Mon Jun 22 14:22:05 PDT 2009</t>
  </si>
  <si>
    <t>Mon Jun 22 14:27:22 PDT 2009</t>
  </si>
  <si>
    <t>Mon Jun 22 14:27:23 PDT 2009</t>
  </si>
  <si>
    <t>Mon Jun 22 14:27:24 PDT 2009</t>
  </si>
  <si>
    <t>Mon Jun 22 14:27:26 PDT 2009</t>
  </si>
  <si>
    <t>Mon Jun 22 14:27:27 PDT 2009</t>
  </si>
  <si>
    <t>Mon Jun 22 14:27:28 PDT 2009</t>
  </si>
  <si>
    <t>Mon Jun 22 14:27:29 PDT 2009</t>
  </si>
  <si>
    <t>Mon Jun 22 14:27:31 PDT 2009</t>
  </si>
  <si>
    <t>Mon Jun 22 14:27:33 PDT 2009</t>
  </si>
  <si>
    <t>Mon Jun 22 14:27:35 PDT 2009</t>
  </si>
  <si>
    <t>Mon Jun 22 14:27:36 PDT 2009</t>
  </si>
  <si>
    <t>Mon Jun 22 14:27:37 PDT 2009</t>
  </si>
  <si>
    <t>Mon Jun 22 14:27:38 PDT 2009</t>
  </si>
  <si>
    <t>Mon Jun 22 14:27:39 PDT 2009</t>
  </si>
  <si>
    <t>Mon Jun 22 14:27:43 PDT 2009</t>
  </si>
  <si>
    <t>Mon Jun 22 14:27:44 PDT 2009</t>
  </si>
  <si>
    <t>Mon Jun 22 14:27:47 PDT 2009</t>
  </si>
  <si>
    <t>Mon Jun 22 14:27:48 PDT 2009</t>
  </si>
  <si>
    <t>Mon Jun 22 14:27:50 PDT 2009</t>
  </si>
  <si>
    <t>Mon Jun 22 14:27:49 PDT 2009</t>
  </si>
  <si>
    <t>Mon Jun 22 14:27:51 PDT 2009</t>
  </si>
  <si>
    <t>Mon Jun 22 14:27:54 PDT 2009</t>
  </si>
  <si>
    <t>Mon Jun 22 14:27:56 PDT 2009</t>
  </si>
  <si>
    <t>Mon Jun 22 14:27:57 PDT 2009</t>
  </si>
  <si>
    <t>Mon Jun 22 14:27:58 PDT 2009</t>
  </si>
  <si>
    <t>Mon Jun 22 14:27:59 PDT 2009</t>
  </si>
  <si>
    <t>Mon Jun 22 14:28:00 PDT 2009</t>
  </si>
  <si>
    <t>Mon Jun 22 14:28:02 PDT 2009</t>
  </si>
  <si>
    <t>Mon Jun 22 14:28:03 PDT 2009</t>
  </si>
  <si>
    <t>Mon Jun 22 14:28:04 PDT 2009</t>
  </si>
  <si>
    <t>Mon Jun 22 14:28:05 PDT 2009</t>
  </si>
  <si>
    <t>Mon Jun 22 14:28:06 PDT 2009</t>
  </si>
  <si>
    <t>Mon Jun 22 14:28:07 PDT 2009</t>
  </si>
  <si>
    <t>Mon Jun 22 14:28:10 PDT 2009</t>
  </si>
  <si>
    <t>Mon Jun 22 14:28:12 PDT 2009</t>
  </si>
  <si>
    <t>Mon Jun 22 14:28:14 PDT 2009</t>
  </si>
  <si>
    <t>Mon Jun 22 14:28:15 PDT 2009</t>
  </si>
  <si>
    <t>Mon Jun 22 14:28:17 PDT 2009</t>
  </si>
  <si>
    <t>Mon Jun 22 14:28:18 PDT 2009</t>
  </si>
  <si>
    <t>Mon Jun 22 14:28:19 PDT 2009</t>
  </si>
  <si>
    <t>Mon Jun 22 14:28:26 PDT 2009</t>
  </si>
  <si>
    <t>Mon Jun 22 14:28:27 PDT 2009</t>
  </si>
  <si>
    <t>Mon Jun 22 14:28:29 PDT 2009</t>
  </si>
  <si>
    <t>Mon Jun 22 14:28:31 PDT 2009</t>
  </si>
  <si>
    <t>Mon Jun 22 14:28:32 PDT 2009</t>
  </si>
  <si>
    <t>Mon Jun 22 14:28:34 PDT 2009</t>
  </si>
  <si>
    <t>Mon Jun 22 14:28:35 PDT 2009</t>
  </si>
  <si>
    <t>Mon Jun 22 14:28:36 PDT 2009</t>
  </si>
  <si>
    <t>Mon Jun 22 14:29:32 PDT 2009</t>
  </si>
  <si>
    <t>Mon Jun 22 14:29:35 PDT 2009</t>
  </si>
  <si>
    <t>Mon Jun 22 14:29:36 PDT 2009</t>
  </si>
  <si>
    <t>Mon Jun 22 14:29:37 PDT 2009</t>
  </si>
  <si>
    <t>Mon Jun 22 14:29:39 PDT 2009</t>
  </si>
  <si>
    <t>Mon Jun 22 14:29:40 PDT 2009</t>
  </si>
  <si>
    <t>Mon Jun 22 14:29:42 PDT 2009</t>
  </si>
  <si>
    <t>Mon Jun 22 14:29:44 PDT 2009</t>
  </si>
  <si>
    <t>Mon Jun 22 14:29:47 PDT 2009</t>
  </si>
  <si>
    <t>Mon Jun 22 14:29:48 PDT 2009</t>
  </si>
  <si>
    <t>Mon Jun 22 14:29:49 PDT 2009</t>
  </si>
  <si>
    <t>Mon Jun 22 14:29:53 PDT 2009</t>
  </si>
  <si>
    <t>Mon Jun 22 14:29:54 PDT 2009</t>
  </si>
  <si>
    <t>Mon Jun 22 14:29:57 PDT 2009</t>
  </si>
  <si>
    <t>Mon Jun 22 14:29:58 PDT 2009</t>
  </si>
  <si>
    <t>Mon Jun 22 14:29:59 PDT 2009</t>
  </si>
  <si>
    <t>Mon Jun 22 14:30:01 PDT 2009</t>
  </si>
  <si>
    <t>Mon Jun 22 14:30:02 PDT 2009</t>
  </si>
  <si>
    <t>Mon Jun 22 14:30:04 PDT 2009</t>
  </si>
  <si>
    <t>Mon Jun 22 14:30:05 PDT 2009</t>
  </si>
  <si>
    <t>Mon Jun 22 14:30:06 PDT 2009</t>
  </si>
  <si>
    <t>Mon Jun 22 14:30:07 PDT 2009</t>
  </si>
  <si>
    <t>Mon Jun 22 14:30:08 PDT 2009</t>
  </si>
  <si>
    <t>Mon Jun 22 14:30:09 PDT 2009</t>
  </si>
  <si>
    <t>Mon Jun 22 14:30:13 PDT 2009</t>
  </si>
  <si>
    <t>Mon Jun 22 14:30:14 PDT 2009</t>
  </si>
  <si>
    <t>Mon Jun 22 14:30:15 PDT 2009</t>
  </si>
  <si>
    <t>Mon Jun 22 14:30:17 PDT 2009</t>
  </si>
  <si>
    <t>Mon Jun 22 14:30:19 PDT 2009</t>
  </si>
  <si>
    <t>Mon Jun 22 14:30:20 PDT 2009</t>
  </si>
  <si>
    <t>Mon Jun 22 14:30:23 PDT 2009</t>
  </si>
  <si>
    <t>Mon Jun 22 14:30:24 PDT 2009</t>
  </si>
  <si>
    <t>Mon Jun 22 14:30:25 PDT 2009</t>
  </si>
  <si>
    <t>Mon Jun 22 14:30:26 PDT 2009</t>
  </si>
  <si>
    <t>Mon Jun 22 14:30:27 PDT 2009</t>
  </si>
  <si>
    <t>Mon Jun 22 14:30:32 PDT 2009</t>
  </si>
  <si>
    <t>Mon Jun 22 14:30:35 PDT 2009</t>
  </si>
  <si>
    <t>Mon Jun 22 14:30:36 PDT 2009</t>
  </si>
  <si>
    <t>Mon Jun 22 14:31:02 PDT 2009</t>
  </si>
  <si>
    <t>Mon Jun 22 14:31:03 PDT 2009</t>
  </si>
  <si>
    <t>Mon Jun 22 14:31:06 PDT 2009</t>
  </si>
  <si>
    <t>Mon Jun 22 14:31:07 PDT 2009</t>
  </si>
  <si>
    <t>Mon Jun 22 14:31:09 PDT 2009</t>
  </si>
  <si>
    <t>Mon Jun 22 14:31:10 PDT 2009</t>
  </si>
  <si>
    <t>Mon Jun 22 14:31:11 PDT 2009</t>
  </si>
  <si>
    <t>Mon Jun 22 14:31:13 PDT 2009</t>
  </si>
  <si>
    <t>Mon Jun 22 14:31:14 PDT 2009</t>
  </si>
  <si>
    <t>Mon Jun 22 14:31:17 PDT 2009</t>
  </si>
  <si>
    <t>Mon Jun 22 14:31:18 PDT 2009</t>
  </si>
  <si>
    <t>Mon Jun 22 14:31:20 PDT 2009</t>
  </si>
  <si>
    <t>Mon Jun 22 14:31:21 PDT 2009</t>
  </si>
  <si>
    <t>Mon Jun 22 14:31:22 PDT 2009</t>
  </si>
  <si>
    <t>Mon Jun 22 14:31:23 PDT 2009</t>
  </si>
  <si>
    <t>Mon Jun 22 14:31:24 PDT 2009</t>
  </si>
  <si>
    <t>Mon Jun 22 14:31:27 PDT 2009</t>
  </si>
  <si>
    <t>Mon Jun 22 14:31:29 PDT 2009</t>
  </si>
  <si>
    <t>Mon Jun 22 14:31:30 PDT 2009</t>
  </si>
  <si>
    <t>Mon Jun 22 14:31:31 PDT 2009</t>
  </si>
  <si>
    <t>Mon Jun 22 14:31:32 PDT 2009</t>
  </si>
  <si>
    <t>Mon Jun 22 14:31:35 PDT 2009</t>
  </si>
  <si>
    <t>Mon Jun 22 14:31:36 PDT 2009</t>
  </si>
  <si>
    <t>Mon Jun 22 14:31:37 PDT 2009</t>
  </si>
  <si>
    <t>Mon Jun 22 14:31:39 PDT 2009</t>
  </si>
  <si>
    <t>Mon Jun 22 14:31:41 PDT 2009</t>
  </si>
  <si>
    <t>Mon Jun 22 14:31:43 PDT 2009</t>
  </si>
  <si>
    <t>Mon Jun 22 14:31:45 PDT 2009</t>
  </si>
  <si>
    <t>Mon Jun 22 14:31:46 PDT 2009</t>
  </si>
  <si>
    <t>Mon Jun 22 14:31:47 PDT 2009</t>
  </si>
  <si>
    <t>Mon Jun 22 14:31:49 PDT 2009</t>
  </si>
  <si>
    <t>Mon Jun 22 14:31:51 PDT 2009</t>
  </si>
  <si>
    <t>Mon Jun 22 14:31:52 PDT 2009</t>
  </si>
  <si>
    <t>Mon Jun 22 14:31:53 PDT 2009</t>
  </si>
  <si>
    <t>Mon Jun 22 14:31:54 PDT 2009</t>
  </si>
  <si>
    <t>Mon Jun 22 14:31:55 PDT 2009</t>
  </si>
  <si>
    <t>Mon Jun 22 14:31:56 PDT 2009</t>
  </si>
  <si>
    <t>Mon Jun 22 14:31:57 PDT 2009</t>
  </si>
  <si>
    <t>Mon Jun 22 14:31:59 PDT 2009</t>
  </si>
  <si>
    <t>Mon Jun 22 14:32:00 PDT 2009</t>
  </si>
  <si>
    <t>Mon Jun 22 14:32:01 PDT 2009</t>
  </si>
  <si>
    <t>Mon Jun 22 14:32:02 PDT 2009</t>
  </si>
  <si>
    <t>Mon Jun 22 14:32:03 PDT 2009</t>
  </si>
  <si>
    <t>Mon Jun 22 14:32:04 PDT 2009</t>
  </si>
  <si>
    <t>Mon Jun 22 14:32:07 PDT 2009</t>
  </si>
  <si>
    <t>Mon Jun 22 14:32:08 PDT 2009</t>
  </si>
  <si>
    <t>Mon Jun 22 14:35:31 PDT 2009</t>
  </si>
  <si>
    <t>Mon Jun 22 14:35:34 PDT 2009</t>
  </si>
  <si>
    <t>Mon Jun 22 14:35:35 PDT 2009</t>
  </si>
  <si>
    <t>Mon Jun 22 14:35:38 PDT 2009</t>
  </si>
  <si>
    <t>Mon Jun 22 14:35:41 PDT 2009</t>
  </si>
  <si>
    <t>Mon Jun 22 14:35:42 PDT 2009</t>
  </si>
  <si>
    <t>Mon Jun 22 14:35:44 PDT 2009</t>
  </si>
  <si>
    <t>Mon Jun 22 14:35:46 PDT 2009</t>
  </si>
  <si>
    <t>Mon Jun 22 14:35:47 PDT 2009</t>
  </si>
  <si>
    <t>Mon Jun 22 14:35:50 PDT 2009</t>
  </si>
  <si>
    <t>Mon Jun 22 14:35:52 PDT 2009</t>
  </si>
  <si>
    <t>Mon Jun 22 14:35:53 PDT 2009</t>
  </si>
  <si>
    <t>Mon Jun 22 14:35:55 PDT 2009</t>
  </si>
  <si>
    <t>Mon Jun 22 14:35:57 PDT 2009</t>
  </si>
  <si>
    <t>Mon Jun 22 14:35:58 PDT 2009</t>
  </si>
  <si>
    <t>Mon Jun 22 14:35:59 PDT 2009</t>
  </si>
  <si>
    <t>Mon Jun 22 14:36:01 PDT 2009</t>
  </si>
  <si>
    <t>Mon Jun 22 14:36:03 PDT 2009</t>
  </si>
  <si>
    <t>Mon Jun 22 14:36:05 PDT 2009</t>
  </si>
  <si>
    <t>Mon Jun 22 14:36:09 PDT 2009</t>
  </si>
  <si>
    <t>Mon Jun 22 14:36:10 PDT 2009</t>
  </si>
  <si>
    <t>Mon Jun 22 14:36:11 PDT 2009</t>
  </si>
  <si>
    <t>Mon Jun 22 14:36:13 PDT 2009</t>
  </si>
  <si>
    <t>Mon Jun 22 14:36:14 PDT 2009</t>
  </si>
  <si>
    <t>Mon Jun 22 14:36:17 PDT 2009</t>
  </si>
  <si>
    <t>Mon Jun 22 14:36:19 PDT 2009</t>
  </si>
  <si>
    <t>Mon Jun 22 14:36:20 PDT 2009</t>
  </si>
  <si>
    <t>Mon Jun 22 14:36:21 PDT 2009</t>
  </si>
  <si>
    <t>Mon Jun 22 14:36:23 PDT 2009</t>
  </si>
  <si>
    <t>Mon Jun 22 14:36:24 PDT 2009</t>
  </si>
  <si>
    <t>Mon Jun 22 14:36:25 PDT 2009</t>
  </si>
  <si>
    <t>Mon Jun 22 14:36:26 PDT 2009</t>
  </si>
  <si>
    <t>Mon Jun 22 14:36:28 PDT 2009</t>
  </si>
  <si>
    <t>Mon Jun 22 14:36:31 PDT 2009</t>
  </si>
  <si>
    <t>Mon Jun 22 14:36:32 PDT 2009</t>
  </si>
  <si>
    <t>Mon Jun 22 14:36:34 PDT 2009</t>
  </si>
  <si>
    <t>Mon Jun 22 14:36:35 PDT 2009</t>
  </si>
  <si>
    <t>Mon Jun 22 14:36:36 PDT 2009</t>
  </si>
  <si>
    <t>Mon Jun 22 14:36:37 PDT 2009</t>
  </si>
  <si>
    <t>Mon Jun 22 14:36:38 PDT 2009</t>
  </si>
  <si>
    <t>Mon Jun 22 14:36:39 PDT 2009</t>
  </si>
  <si>
    <t>Mon Jun 22 14:36:40 PDT 2009</t>
  </si>
  <si>
    <t>Mon Jun 22 14:36:41 PDT 2009</t>
  </si>
  <si>
    <t>Mon Jun 22 14:36:42 PDT 2009</t>
  </si>
  <si>
    <t>Mon Jun 22 14:37:26 PDT 2009</t>
  </si>
  <si>
    <t>Mon Jun 22 14:37:28 PDT 2009</t>
  </si>
  <si>
    <t>Mon Jun 22 14:37:30 PDT 2009</t>
  </si>
  <si>
    <t>Mon Jun 22 14:37:33 PDT 2009</t>
  </si>
  <si>
    <t>Mon Jun 22 14:37:34 PDT 2009</t>
  </si>
  <si>
    <t>Mon Jun 22 14:37:35 PDT 2009</t>
  </si>
  <si>
    <t>Mon Jun 22 14:37:36 PDT 2009</t>
  </si>
  <si>
    <t>Mon Jun 22 14:37:37 PDT 2009</t>
  </si>
  <si>
    <t>Mon Jun 22 14:37:38 PDT 2009</t>
  </si>
  <si>
    <t>Mon Jun 22 14:37:40 PDT 2009</t>
  </si>
  <si>
    <t>Mon Jun 22 14:37:42 PDT 2009</t>
  </si>
  <si>
    <t>Mon Jun 22 14:37:43 PDT 2009</t>
  </si>
  <si>
    <t>Mon Jun 22 14:37:44 PDT 2009</t>
  </si>
  <si>
    <t>Mon Jun 22 14:37:46 PDT 2009</t>
  </si>
  <si>
    <t>Mon Jun 22 14:37:47 PDT 2009</t>
  </si>
  <si>
    <t>Mon Jun 22 14:37:48 PDT 2009</t>
  </si>
  <si>
    <t>Mon Jun 22 14:37:51 PDT 2009</t>
  </si>
  <si>
    <t>Mon Jun 22 14:37:53 PDT 2009</t>
  </si>
  <si>
    <t>Mon Jun 22 14:37:54 PDT 2009</t>
  </si>
  <si>
    <t>Mon Jun 22 14:37:55 PDT 2009</t>
  </si>
  <si>
    <t>Mon Jun 22 14:37:56 PDT 2009</t>
  </si>
  <si>
    <t>Mon Jun 22 14:37:58 PDT 2009</t>
  </si>
  <si>
    <t>Mon Jun 22 14:37:59 PDT 2009</t>
  </si>
  <si>
    <t>Mon Jun 22 14:38:00 PDT 2009</t>
  </si>
  <si>
    <t>Mon Jun 22 14:38:01 PDT 2009</t>
  </si>
  <si>
    <t>Mon Jun 22 14:38:04 PDT 2009</t>
  </si>
  <si>
    <t>Mon Jun 22 14:38:03 PDT 2009</t>
  </si>
  <si>
    <t>Mon Jun 22 14:38:05 PDT 2009</t>
  </si>
  <si>
    <t>Mon Jun 22 14:38:06 PDT 2009</t>
  </si>
  <si>
    <t>Mon Jun 22 14:38:07 PDT 2009</t>
  </si>
  <si>
    <t>Mon Jun 22 14:38:08 PDT 2009</t>
  </si>
  <si>
    <t>Mon Jun 22 14:38:10 PDT 2009</t>
  </si>
  <si>
    <t>Mon Jun 22 14:38:13 PDT 2009</t>
  </si>
  <si>
    <t>Mon Jun 22 14:38:14 PDT 2009</t>
  </si>
  <si>
    <t>Mon Jun 22 14:38:15 PDT 2009</t>
  </si>
  <si>
    <t>Mon Jun 22 14:38:16 PDT 2009</t>
  </si>
  <si>
    <t>Mon Jun 22 14:38:19 PDT 2009</t>
  </si>
  <si>
    <t>Mon Jun 22 14:38:20 PDT 2009</t>
  </si>
  <si>
    <t>Mon Jun 22 14:38:21 PDT 2009</t>
  </si>
  <si>
    <t>Mon Jun 22 14:38:24 PDT 2009</t>
  </si>
  <si>
    <t>Mon Jun 22 14:38:25 PDT 2009</t>
  </si>
  <si>
    <t>Mon Jun 22 14:38:26 PDT 2009</t>
  </si>
  <si>
    <t>Mon Jun 22 14:38:31 PDT 2009</t>
  </si>
  <si>
    <t>Mon Jun 22 14:38:32 PDT 2009</t>
  </si>
  <si>
    <t>Mon Jun 22 14:38:33 PDT 2009</t>
  </si>
  <si>
    <t>Mon Jun 22 14:38:34 PDT 2009</t>
  </si>
  <si>
    <t>Mon Jun 22 14:38:35 PDT 2009</t>
  </si>
  <si>
    <t>Mon Jun 22 14:38:36 PDT 2009</t>
  </si>
  <si>
    <t>Mon Jun 22 14:41:27 PDT 2009</t>
  </si>
  <si>
    <t>Mon Jun 22 14:41:28 PDT 2009</t>
  </si>
  <si>
    <t>Mon Jun 22 14:41:29 PDT 2009</t>
  </si>
  <si>
    <t>Mon Jun 22 14:41:30 PDT 2009</t>
  </si>
  <si>
    <t>Mon Jun 22 14:41:31 PDT 2009</t>
  </si>
  <si>
    <t>Mon Jun 22 14:41:34 PDT 2009</t>
  </si>
  <si>
    <t>Mon Jun 22 14:41:35 PDT 2009</t>
  </si>
  <si>
    <t>Mon Jun 22 14:41:36 PDT 2009</t>
  </si>
  <si>
    <t>Mon Jun 22 14:41:37 PDT 2009</t>
  </si>
  <si>
    <t>Mon Jun 22 14:41:39 PDT 2009</t>
  </si>
  <si>
    <t>Mon Jun 22 14:41:41 PDT 2009</t>
  </si>
  <si>
    <t>Mon Jun 22 14:41:42 PDT 2009</t>
  </si>
  <si>
    <t>Mon Jun 22 14:41:44 PDT 2009</t>
  </si>
  <si>
    <t>Mon Jun 22 14:41:49 PDT 2009</t>
  </si>
  <si>
    <t>Mon Jun 22 14:41:50 PDT 2009</t>
  </si>
  <si>
    <t>Mon Jun 22 14:41:51 PDT 2009</t>
  </si>
  <si>
    <t>Mon Jun 22 14:41:52 PDT 2009</t>
  </si>
  <si>
    <t>Mon Jun 22 14:41:53 PDT 2009</t>
  </si>
  <si>
    <t>Mon Jun 22 14:41:54 PDT 2009</t>
  </si>
  <si>
    <t>Mon Jun 22 14:41:55 PDT 2009</t>
  </si>
  <si>
    <t>Mon Jun 22 14:41:57 PDT 2009</t>
  </si>
  <si>
    <t>Mon Jun 22 14:41:59 PDT 2009</t>
  </si>
  <si>
    <t>Mon Jun 22 14:42:00 PDT 2009</t>
  </si>
  <si>
    <t>Mon Jun 22 14:42:01 PDT 2009</t>
  </si>
  <si>
    <t>Mon Jun 22 14:42:03 PDT 2009</t>
  </si>
  <si>
    <t>Mon Jun 22 14:42:04 PDT 2009</t>
  </si>
  <si>
    <t>Mon Jun 22 14:42:05 PDT 2009</t>
  </si>
  <si>
    <t>Mon Jun 22 14:42:06 PDT 2009</t>
  </si>
  <si>
    <t>Mon Jun 22 14:42:08 PDT 2009</t>
  </si>
  <si>
    <t>Mon Jun 22 14:42:09 PDT 2009</t>
  </si>
  <si>
    <t>Mon Jun 22 14:42:10 PDT 2009</t>
  </si>
  <si>
    <t>Mon Jun 22 14:42:15 PDT 2009</t>
  </si>
  <si>
    <t>Mon Jun 22 14:42:16 PDT 2009</t>
  </si>
  <si>
    <t>Mon Jun 22 14:42:17 PDT 2009</t>
  </si>
  <si>
    <t>Mon Jun 22 14:42:19 PDT 2009</t>
  </si>
  <si>
    <t>Mon Jun 22 14:42:22 PDT 2009</t>
  </si>
  <si>
    <t>Mon Jun 22 14:42:23 PDT 2009</t>
  </si>
  <si>
    <t>Mon Jun 22 14:42:25 PDT 2009</t>
  </si>
  <si>
    <t>Mon Jun 22 14:42:26 PDT 2009</t>
  </si>
  <si>
    <t>Mon Jun 22 14:42:28 PDT 2009</t>
  </si>
  <si>
    <t>Mon Jun 22 14:42:30 PDT 2009</t>
  </si>
  <si>
    <t>Mon Jun 22 14:43:37 PDT 2009</t>
  </si>
  <si>
    <t>Mon Jun 22 14:43:38 PDT 2009</t>
  </si>
  <si>
    <t>Mon Jun 22 14:43:39 PDT 2009</t>
  </si>
  <si>
    <t>Mon Jun 22 14:43:40 PDT 2009</t>
  </si>
  <si>
    <t>Mon Jun 22 14:43:41 PDT 2009</t>
  </si>
  <si>
    <t>Mon Jun 22 14:43:42 PDT 2009</t>
  </si>
  <si>
    <t>Mon Jun 22 14:43:43 PDT 2009</t>
  </si>
  <si>
    <t>Mon Jun 22 14:43:44 PDT 2009</t>
  </si>
  <si>
    <t>Mon Jun 22 14:43:45 PDT 2009</t>
  </si>
  <si>
    <t>Mon Jun 22 14:43:46 PDT 2009</t>
  </si>
  <si>
    <t>Mon Jun 22 14:43:48 PDT 2009</t>
  </si>
  <si>
    <t>Mon Jun 22 14:43:49 PDT 2009</t>
  </si>
  <si>
    <t>Mon Jun 22 14:43:50 PDT 2009</t>
  </si>
  <si>
    <t>Mon Jun 22 14:43:53 PDT 2009</t>
  </si>
  <si>
    <t>Mon Jun 22 14:43:54 PDT 2009</t>
  </si>
  <si>
    <t>Mon Jun 22 14:43:55 PDT 2009</t>
  </si>
  <si>
    <t>Mon Jun 22 14:44:00 PDT 2009</t>
  </si>
  <si>
    <t>Mon Jun 22 14:44:01 PDT 2009</t>
  </si>
  <si>
    <t>Mon Jun 22 14:44:02 PDT 2009</t>
  </si>
  <si>
    <t>Mon Jun 22 14:44:03 PDT 2009</t>
  </si>
  <si>
    <t>Mon Jun 22 14:44:05 PDT 2009</t>
  </si>
  <si>
    <t>Mon Jun 22 14:44:04 PDT 2009</t>
  </si>
  <si>
    <t>Mon Jun 22 14:44:07 PDT 2009</t>
  </si>
  <si>
    <t>Mon Jun 22 14:44:09 PDT 2009</t>
  </si>
  <si>
    <t>Mon Jun 22 14:44:10 PDT 2009</t>
  </si>
  <si>
    <t>Mon Jun 22 14:44:11 PDT 2009</t>
  </si>
  <si>
    <t>Mon Jun 22 14:44:12 PDT 2009</t>
  </si>
  <si>
    <t>Mon Jun 22 14:44:14 PDT 2009</t>
  </si>
  <si>
    <t>Mon Jun 22 14:44:15 PDT 2009</t>
  </si>
  <si>
    <t>Mon Jun 22 14:44:16 PDT 2009</t>
  </si>
  <si>
    <t>Mon Jun 22 14:44:20 PDT 2009</t>
  </si>
  <si>
    <t>Mon Jun 22 14:44:24 PDT 2009</t>
  </si>
  <si>
    <t>Mon Jun 22 14:44:25 PDT 2009</t>
  </si>
  <si>
    <t>Mon Jun 22 14:44:28 PDT 2009</t>
  </si>
  <si>
    <t>Mon Jun 22 14:44:31 PDT 2009</t>
  </si>
  <si>
    <t>Mon Jun 22 14:44:32 PDT 2009</t>
  </si>
  <si>
    <t>Mon Jun 22 14:44:33 PDT 2009</t>
  </si>
  <si>
    <t>Mon Jun 22 14:44:34 PDT 2009</t>
  </si>
  <si>
    <t>Mon Jun 22 14:44:36 PDT 2009</t>
  </si>
  <si>
    <t>Mon Jun 22 14:44:37 PDT 2009</t>
  </si>
  <si>
    <t>Mon Jun 22 14:44:39 PDT 2009</t>
  </si>
  <si>
    <t>Mon Jun 22 14:44:40 PDT 2009</t>
  </si>
  <si>
    <t>Mon Jun 22 14:44:41 PDT 2009</t>
  </si>
  <si>
    <t>Mon Jun 22 14:44:43 PDT 2009</t>
  </si>
  <si>
    <t>Mon Jun 22 14:44:46 PDT 2009</t>
  </si>
  <si>
    <t>Mon Jun 22 14:44:47 PDT 2009</t>
  </si>
  <si>
    <t>Mon Jun 22 14:44:48 PDT 2009</t>
  </si>
  <si>
    <t>Mon Jun 22 14:44:49 PDT 2009</t>
  </si>
  <si>
    <t>Mon Jun 22 14:44:50 PDT 2009</t>
  </si>
  <si>
    <t>Mon Jun 22 14:47:40 PDT 2009</t>
  </si>
  <si>
    <t>Mon Jun 22 14:47:46 PDT 2009</t>
  </si>
  <si>
    <t>Mon Jun 22 14:47:47 PDT 2009</t>
  </si>
  <si>
    <t>Mon Jun 22 14:47:51 PDT 2009</t>
  </si>
  <si>
    <t>Mon Jun 22 14:47:52 PDT 2009</t>
  </si>
  <si>
    <t>Mon Jun 22 14:47:55 PDT 2009</t>
  </si>
  <si>
    <t>Mon Jun 22 14:47:57 PDT 2009</t>
  </si>
  <si>
    <t>Mon Jun 22 14:47:58 PDT 2009</t>
  </si>
  <si>
    <t>Mon Jun 22 14:47:59 PDT 2009</t>
  </si>
  <si>
    <t>Mon Jun 22 14:48:00 PDT 2009</t>
  </si>
  <si>
    <t>Mon Jun 22 14:48:01 PDT 2009</t>
  </si>
  <si>
    <t>Mon Jun 22 14:48:02 PDT 2009</t>
  </si>
  <si>
    <t>Mon Jun 22 14:48:05 PDT 2009</t>
  </si>
  <si>
    <t>Mon Jun 22 14:48:04 PDT 2009</t>
  </si>
  <si>
    <t>Mon Jun 22 14:48:08 PDT 2009</t>
  </si>
  <si>
    <t>Mon Jun 22 14:48:10 PDT 2009</t>
  </si>
  <si>
    <t>Mon Jun 22 14:48:11 PDT 2009</t>
  </si>
  <si>
    <t>Mon Jun 22 14:48:12 PDT 2009</t>
  </si>
  <si>
    <t>Mon Jun 22 14:48:15 PDT 2009</t>
  </si>
  <si>
    <t>Mon Jun 22 14:48:16 PDT 2009</t>
  </si>
  <si>
    <t>Mon Jun 22 14:48:17 PDT 2009</t>
  </si>
  <si>
    <t>Mon Jun 22 14:48:20 PDT 2009</t>
  </si>
  <si>
    <t>Mon Jun 22 14:48:21 PDT 2009</t>
  </si>
  <si>
    <t>Mon Jun 22 14:48:22 PDT 2009</t>
  </si>
  <si>
    <t>Mon Jun 22 14:48:23 PDT 2009</t>
  </si>
  <si>
    <t>Mon Jun 22 14:48:26 PDT 2009</t>
  </si>
  <si>
    <t>Mon Jun 22 14:48:27 PDT 2009</t>
  </si>
  <si>
    <t>Mon Jun 22 14:48:28 PDT 2009</t>
  </si>
  <si>
    <t>Mon Jun 22 14:48:29 PDT 2009</t>
  </si>
  <si>
    <t>Mon Jun 22 14:48:30 PDT 2009</t>
  </si>
  <si>
    <t>Mon Jun 22 14:48:32 PDT 2009</t>
  </si>
  <si>
    <t>Mon Jun 22 14:48:34 PDT 2009</t>
  </si>
  <si>
    <t>Mon Jun 22 14:48:35 PDT 2009</t>
  </si>
  <si>
    <t>Mon Jun 22 14:48:38 PDT 2009</t>
  </si>
  <si>
    <t>Mon Jun 22 14:48:40 PDT 2009</t>
  </si>
  <si>
    <t>Mon Jun 22 14:48:41 PDT 2009</t>
  </si>
  <si>
    <t>Mon Jun 22 14:48:42 PDT 2009</t>
  </si>
  <si>
    <t>Mon Jun 22 14:48:43 PDT 2009</t>
  </si>
  <si>
    <t>Mon Jun 22 14:48:44 PDT 2009</t>
  </si>
  <si>
    <t>Mon Jun 22 14:48:45 PDT 2009</t>
  </si>
  <si>
    <t>Mon Jun 22 14:48:46 PDT 2009</t>
  </si>
  <si>
    <t>Mon Jun 22 14:48:50 PDT 2009</t>
  </si>
  <si>
    <t>Mon Jun 22 14:48:51 PDT 2009</t>
  </si>
  <si>
    <t>Mon Jun 22 14:48:52 PDT 2009</t>
  </si>
  <si>
    <t>Mon Jun 22 14:48:53 PDT 2009</t>
  </si>
  <si>
    <t>Mon Jun 22 14:48:54 PDT 2009</t>
  </si>
  <si>
    <t>Mon Jun 22 14:49:37 PDT 2009</t>
  </si>
  <si>
    <t>Mon Jun 22 14:49:38 PDT 2009</t>
  </si>
  <si>
    <t>Mon Jun 22 14:49:42 PDT 2009</t>
  </si>
  <si>
    <t>Mon Jun 22 14:49:43 PDT 2009</t>
  </si>
  <si>
    <t>Mon Jun 22 14:49:45 PDT 2009</t>
  </si>
  <si>
    <t>Mon Jun 22 14:49:46 PDT 2009</t>
  </si>
  <si>
    <t>Mon Jun 22 14:49:50 PDT 2009</t>
  </si>
  <si>
    <t>Mon Jun 22 14:49:51 PDT 2009</t>
  </si>
  <si>
    <t>Mon Jun 22 14:49:52 PDT 2009</t>
  </si>
  <si>
    <t>Mon Jun 22 14:49:54 PDT 2009</t>
  </si>
  <si>
    <t>Mon Jun 22 14:49:55 PDT 2009</t>
  </si>
  <si>
    <t>Mon Jun 22 14:49:56 PDT 2009</t>
  </si>
  <si>
    <t>Mon Jun 22 14:49:57 PDT 2009</t>
  </si>
  <si>
    <t>Mon Jun 22 14:49:58 PDT 2009</t>
  </si>
  <si>
    <t>Mon Jun 22 14:49:59 PDT 2009</t>
  </si>
  <si>
    <t>Mon Jun 22 14:50:00 PDT 2009</t>
  </si>
  <si>
    <t>Mon Jun 22 14:50:05 PDT 2009</t>
  </si>
  <si>
    <t>Mon Jun 22 14:50:06 PDT 2009</t>
  </si>
  <si>
    <t>Mon Jun 22 14:50:08 PDT 2009</t>
  </si>
  <si>
    <t>Mon Jun 22 14:50:09 PDT 2009</t>
  </si>
  <si>
    <t>Mon Jun 22 14:50:12 PDT 2009</t>
  </si>
  <si>
    <t>Mon Jun 22 14:50:13 PDT 2009</t>
  </si>
  <si>
    <t>Mon Jun 22 14:50:14 PDT 2009</t>
  </si>
  <si>
    <t>Mon Jun 22 14:50:15 PDT 2009</t>
  </si>
  <si>
    <t>Mon Jun 22 14:50:16 PDT 2009</t>
  </si>
  <si>
    <t>Mon Jun 22 14:50:17 PDT 2009</t>
  </si>
  <si>
    <t>Mon Jun 22 14:50:18 PDT 2009</t>
  </si>
  <si>
    <t>Mon Jun 22 14:50:19 PDT 2009</t>
  </si>
  <si>
    <t>Mon Jun 22 14:50:21 PDT 2009</t>
  </si>
  <si>
    <t>Mon Jun 22 14:50:25 PDT 2009</t>
  </si>
  <si>
    <t>Mon Jun 22 14:50:26 PDT 2009</t>
  </si>
  <si>
    <t>Mon Jun 22 14:50:27 PDT 2009</t>
  </si>
  <si>
    <t>Mon Jun 22 14:50:28 PDT 2009</t>
  </si>
  <si>
    <t>Mon Jun 22 14:50:29 PDT 2009</t>
  </si>
  <si>
    <t>Mon Jun 22 14:50:30 PDT 2009</t>
  </si>
  <si>
    <t>Mon Jun 22 14:50:32 PDT 2009</t>
  </si>
  <si>
    <t>Mon Jun 22 14:50:33 PDT 2009</t>
  </si>
  <si>
    <t>Mon Jun 22 14:50:37 PDT 2009</t>
  </si>
  <si>
    <t>Mon Jun 22 14:50:41 PDT 2009</t>
  </si>
  <si>
    <t>Mon Jun 22 14:50:42 PDT 2009</t>
  </si>
  <si>
    <t>Mon Jun 22 14:50:44 PDT 2009</t>
  </si>
  <si>
    <t>Mon Jun 22 14:50:46 PDT 2009</t>
  </si>
  <si>
    <t>Mon Jun 22 14:50:47 PDT 2009</t>
  </si>
  <si>
    <t>Mon Jun 22 14:50:48 PDT 2009</t>
  </si>
  <si>
    <t>Mon Jun 22 14:50:50 PDT 2009</t>
  </si>
  <si>
    <t>Mon Jun 22 14:54:03 PDT 2009</t>
  </si>
  <si>
    <t>Mon Jun 22 14:54:04 PDT 2009</t>
  </si>
  <si>
    <t>Mon Jun 22 14:54:07 PDT 2009</t>
  </si>
  <si>
    <t>Mon Jun 22 14:54:08 PDT 2009</t>
  </si>
  <si>
    <t>Mon Jun 22 14:54:11 PDT 2009</t>
  </si>
  <si>
    <t>Mon Jun 22 14:54:16 PDT 2009</t>
  </si>
  <si>
    <t>Mon Jun 22 14:54:17 PDT 2009</t>
  </si>
  <si>
    <t>Mon Jun 22 14:54:18 PDT 2009</t>
  </si>
  <si>
    <t>Mon Jun 22 14:54:19 PDT 2009</t>
  </si>
  <si>
    <t>Mon Jun 22 14:54:22 PDT 2009</t>
  </si>
  <si>
    <t>Mon Jun 22 14:54:23 PDT 2009</t>
  </si>
  <si>
    <t>Mon Jun 22 14:54:24 PDT 2009</t>
  </si>
  <si>
    <t>Mon Jun 22 14:54:28 PDT 2009</t>
  </si>
  <si>
    <t>Mon Jun 22 14:54:29 PDT 2009</t>
  </si>
  <si>
    <t>Mon Jun 22 14:54:30 PDT 2009</t>
  </si>
  <si>
    <t>Mon Jun 22 14:54:31 PDT 2009</t>
  </si>
  <si>
    <t>Mon Jun 22 14:54:32 PDT 2009</t>
  </si>
  <si>
    <t>Mon Jun 22 14:54:33 PDT 2009</t>
  </si>
  <si>
    <t>Mon Jun 22 14:54:37 PDT 2009</t>
  </si>
  <si>
    <t>Mon Jun 22 14:54:39 PDT 2009</t>
  </si>
  <si>
    <t>Mon Jun 22 14:54:40 PDT 2009</t>
  </si>
  <si>
    <t>Mon Jun 22 14:54:43 PDT 2009</t>
  </si>
  <si>
    <t>Mon Jun 22 14:54:45 PDT 2009</t>
  </si>
  <si>
    <t>Mon Jun 22 14:54:47 PDT 2009</t>
  </si>
  <si>
    <t>Mon Jun 22 14:54:50 PDT 2009</t>
  </si>
  <si>
    <t>Mon Jun 22 14:54:51 PDT 2009</t>
  </si>
  <si>
    <t>Mon Jun 22 14:54:53 PDT 2009</t>
  </si>
  <si>
    <t>Mon Jun 22 14:54:54 PDT 2009</t>
  </si>
  <si>
    <t>Mon Jun 22 14:54:55 PDT 2009</t>
  </si>
  <si>
    <t>Mon Jun 22 14:54:56 PDT 2009</t>
  </si>
  <si>
    <t>Mon Jun 22 14:54:57 PDT 2009</t>
  </si>
  <si>
    <t>Mon Jun 22 14:54:58 PDT 2009</t>
  </si>
  <si>
    <t>Mon Jun 22 14:54:59 PDT 2009</t>
  </si>
  <si>
    <t>Mon Jun 22 14:55:00 PDT 2009</t>
  </si>
  <si>
    <t>Mon Jun 22 14:55:01 PDT 2009</t>
  </si>
  <si>
    <t>Mon Jun 22 14:55:04 PDT 2009</t>
  </si>
  <si>
    <t>Mon Jun 22 14:55:05 PDT 2009</t>
  </si>
  <si>
    <t>Mon Jun 22 14:55:06 PDT 2009</t>
  </si>
  <si>
    <t>Mon Jun 22 14:55:07 PDT 2009</t>
  </si>
  <si>
    <t>Mon Jun 22 14:55:09 PDT 2009</t>
  </si>
  <si>
    <t>Mon Jun 22 14:56:36 PDT 2009</t>
  </si>
  <si>
    <t>Mon Jun 22 14:56:35 PDT 2009</t>
  </si>
  <si>
    <t>Mon Jun 22 14:56:39 PDT 2009</t>
  </si>
  <si>
    <t>Mon Jun 22 14:56:40 PDT 2009</t>
  </si>
  <si>
    <t>Mon Jun 22 14:56:41 PDT 2009</t>
  </si>
  <si>
    <t>Mon Jun 22 14:56:42 PDT 2009</t>
  </si>
  <si>
    <t>Mon Jun 22 14:56:43 PDT 2009</t>
  </si>
  <si>
    <t>Mon Jun 22 14:56:44 PDT 2009</t>
  </si>
  <si>
    <t>Mon Jun 22 14:56:45 PDT 2009</t>
  </si>
  <si>
    <t>Mon Jun 22 14:56:46 PDT 2009</t>
  </si>
  <si>
    <t>Mon Jun 22 14:56:47 PDT 2009</t>
  </si>
  <si>
    <t>Mon Jun 22 14:56:51 PDT 2009</t>
  </si>
  <si>
    <t>Mon Jun 22 14:56:53 PDT 2009</t>
  </si>
  <si>
    <t>Mon Jun 22 14:56:54 PDT 2009</t>
  </si>
  <si>
    <t>Mon Jun 22 14:56:55 PDT 2009</t>
  </si>
  <si>
    <t>Mon Jun 22 14:56:57 PDT 2009</t>
  </si>
  <si>
    <t>Mon Jun 22 14:57:00 PDT 2009</t>
  </si>
  <si>
    <t>Mon Jun 22 14:57:01 PDT 2009</t>
  </si>
  <si>
    <t>Mon Jun 22 14:57:02 PDT 2009</t>
  </si>
  <si>
    <t>Mon Jun 22 14:57:11 PDT 2009</t>
  </si>
  <si>
    <t>Mon Jun 22 14:57:12 PDT 2009</t>
  </si>
  <si>
    <t>Mon Jun 22 14:57:13 PDT 2009</t>
  </si>
  <si>
    <t>Mon Jun 22 14:57:14 PDT 2009</t>
  </si>
  <si>
    <t>Mon Jun 22 14:57:15 PDT 2009</t>
  </si>
  <si>
    <t>Mon Jun 22 14:57:18 PDT 2009</t>
  </si>
  <si>
    <t>Mon Jun 22 14:57:19 PDT 2009</t>
  </si>
  <si>
    <t>Mon Jun 22 14:57:20 PDT 2009</t>
  </si>
  <si>
    <t>Mon Jun 22 14:57:21 PDT 2009</t>
  </si>
  <si>
    <t>Mon Jun 22 14:57:22 PDT 2009</t>
  </si>
  <si>
    <t>Mon Jun 22 14:57:24 PDT 2009</t>
  </si>
  <si>
    <t>Mon Jun 22 14:57:25 PDT 2009</t>
  </si>
  <si>
    <t>Mon Jun 22 14:57:26 PDT 2009</t>
  </si>
  <si>
    <t>Mon Jun 22 14:57:27 PDT 2009</t>
  </si>
  <si>
    <t>Mon Jun 22 14:57:28 PDT 2009</t>
  </si>
  <si>
    <t>Mon Jun 22 14:57:29 PDT 2009</t>
  </si>
  <si>
    <t>Mon Jun 22 14:57:31 PDT 2009</t>
  </si>
  <si>
    <t>Mon Jun 22 14:57:32 PDT 2009</t>
  </si>
  <si>
    <t>Mon Jun 22 14:57:35 PDT 2009</t>
  </si>
  <si>
    <t>Mon Jun 22 14:57:37 PDT 2009</t>
  </si>
  <si>
    <t>Mon Jun 22 14:57:38 PDT 2009</t>
  </si>
  <si>
    <t>Mon Jun 22 14:57:39 PDT 2009</t>
  </si>
  <si>
    <t>Mon Jun 22 14:57:40 PDT 2009</t>
  </si>
  <si>
    <t>Mon Jun 22 14:57:42 PDT 2009</t>
  </si>
  <si>
    <t>Mon Jun 22 14:57:43 PDT 2009</t>
  </si>
  <si>
    <t>Mon Jun 22 15:00:08 PDT 2009</t>
  </si>
  <si>
    <t>Mon Jun 22 15:00:12 PDT 2009</t>
  </si>
  <si>
    <t>Mon Jun 22 15:00:13 PDT 2009</t>
  </si>
  <si>
    <t>Mon Jun 22 15:00:17 PDT 2009</t>
  </si>
  <si>
    <t>Mon Jun 22 15:00:19 PDT 2009</t>
  </si>
  <si>
    <t>Mon Jun 22 15:00:22 PDT 2009</t>
  </si>
  <si>
    <t>Mon Jun 22 15:00:23 PDT 2009</t>
  </si>
  <si>
    <t>Mon Jun 22 15:00:25 PDT 2009</t>
  </si>
  <si>
    <t>Mon Jun 22 15:00:26 PDT 2009</t>
  </si>
  <si>
    <t>Mon Jun 22 15:00:29 PDT 2009</t>
  </si>
  <si>
    <t>Mon Jun 22 15:00:31 PDT 2009</t>
  </si>
  <si>
    <t>Mon Jun 22 15:00:32 PDT 2009</t>
  </si>
  <si>
    <t>Mon Jun 22 15:00:33 PDT 2009</t>
  </si>
  <si>
    <t>Mon Jun 22 15:00:34 PDT 2009</t>
  </si>
  <si>
    <t>Mon Jun 22 15:00:35 PDT 2009</t>
  </si>
  <si>
    <t>Mon Jun 22 15:00:37 PDT 2009</t>
  </si>
  <si>
    <t>Mon Jun 22 15:00:38 PDT 2009</t>
  </si>
  <si>
    <t>Mon Jun 22 15:00:39 PDT 2009</t>
  </si>
  <si>
    <t>Mon Jun 22 15:00:40 PDT 2009</t>
  </si>
  <si>
    <t>Mon Jun 22 15:00:41 PDT 2009</t>
  </si>
  <si>
    <t>Mon Jun 22 15:00:43 PDT 2009</t>
  </si>
  <si>
    <t>Mon Jun 22 15:00:44 PDT 2009</t>
  </si>
  <si>
    <t>Mon Jun 22 15:00:45 PDT 2009</t>
  </si>
  <si>
    <t>Mon Jun 22 15:00:46 PDT 2009</t>
  </si>
  <si>
    <t>Mon Jun 22 15:00:48 PDT 2009</t>
  </si>
  <si>
    <t>Mon Jun 22 15:00:50 PDT 2009</t>
  </si>
  <si>
    <t>Mon Jun 22 15:00:53 PDT 2009</t>
  </si>
  <si>
    <t>Mon Jun 22 15:00:54 PDT 2009</t>
  </si>
  <si>
    <t>Mon Jun 22 15:00:57 PDT 2009</t>
  </si>
  <si>
    <t>Mon Jun 22 15:01:01 PDT 2009</t>
  </si>
  <si>
    <t>Mon Jun 22 15:01:03 PDT 2009</t>
  </si>
  <si>
    <t>Mon Jun 22 15:01:04 PDT 2009</t>
  </si>
  <si>
    <t>Mon Jun 22 15:01:05 PDT 2009</t>
  </si>
  <si>
    <t>Mon Jun 22 15:01:06 PDT 2009</t>
  </si>
  <si>
    <t>Mon Jun 22 15:01:08 PDT 2009</t>
  </si>
  <si>
    <t>Mon Jun 22 15:01:10 PDT 2009</t>
  </si>
  <si>
    <t>Mon Jun 22 15:01:12 PDT 2009</t>
  </si>
  <si>
    <t>Mon Jun 22 15:01:13 PDT 2009</t>
  </si>
  <si>
    <t>Mon Jun 22 15:01:14 PDT 2009</t>
  </si>
  <si>
    <t>Mon Jun 22 15:01:15 PDT 2009</t>
  </si>
  <si>
    <t>Mon Jun 22 15:01:18 PDT 2009</t>
  </si>
  <si>
    <t>Mon Jun 22 15:01:19 PDT 2009</t>
  </si>
  <si>
    <t>Mon Jun 22 15:01:20 PDT 2009</t>
  </si>
  <si>
    <t>Mon Jun 22 15:01:22 PDT 2009</t>
  </si>
  <si>
    <t>Mon Jun 22 15:01:23 PDT 2009</t>
  </si>
  <si>
    <t>Mon Jun 22 15:01:26 PDT 2009</t>
  </si>
  <si>
    <t>Mon Jun 22 15:01:28 PDT 2009</t>
  </si>
  <si>
    <t>Mon Jun 22 15:01:29 PDT 2009</t>
  </si>
  <si>
    <t>Mon Jun 22 15:01:30 PDT 2009</t>
  </si>
  <si>
    <t>Mon Jun 22 15:01:31 PDT 2009</t>
  </si>
  <si>
    <t>Mon Jun 22 15:01:35 PDT 2009</t>
  </si>
  <si>
    <t>Mon Jun 22 15:01:38 PDT 2009</t>
  </si>
  <si>
    <t>Mon Jun 22 15:01:40 PDT 2009</t>
  </si>
  <si>
    <t>Mon Jun 22 15:01:43 PDT 2009</t>
  </si>
  <si>
    <t>Mon Jun 22 15:01:45 PDT 2009</t>
  </si>
  <si>
    <t>Mon Jun 22 15:01:46 PDT 2009</t>
  </si>
  <si>
    <t>Mon Jun 22 15:01:48 PDT 2009</t>
  </si>
  <si>
    <t>Mon Jun 22 15:01:49 PDT 2009</t>
  </si>
  <si>
    <t>Mon Jun 22 15:01:54 PDT 2009</t>
  </si>
  <si>
    <t>Mon Jun 22 15:01:55 PDT 2009</t>
  </si>
  <si>
    <t>Mon Jun 22 15:01:56 PDT 2009</t>
  </si>
  <si>
    <t>Mon Jun 22 15:01:57 PDT 2009</t>
  </si>
  <si>
    <t>Mon Jun 22 15:01:58 PDT 2009</t>
  </si>
  <si>
    <t>Mon Jun 22 15:02:00 PDT 2009</t>
  </si>
  <si>
    <t>Mon Jun 22 15:02:34 PDT 2009</t>
  </si>
  <si>
    <t>Mon Jun 22 15:02:36 PDT 2009</t>
  </si>
  <si>
    <t>Mon Jun 22 15:02:37 PDT 2009</t>
  </si>
  <si>
    <t>Mon Jun 22 15:02:40 PDT 2009</t>
  </si>
  <si>
    <t>Mon Jun 22 15:02:41 PDT 2009</t>
  </si>
  <si>
    <t>Mon Jun 22 15:02:42 PDT 2009</t>
  </si>
  <si>
    <t>Mon Jun 22 15:02:43 PDT 2009</t>
  </si>
  <si>
    <t>Mon Jun 22 15:02:45 PDT 2009</t>
  </si>
  <si>
    <t>Mon Jun 22 15:02:46 PDT 2009</t>
  </si>
  <si>
    <t>Mon Jun 22 15:02:47 PDT 2009</t>
  </si>
  <si>
    <t>Mon Jun 22 15:02:48 PDT 2009</t>
  </si>
  <si>
    <t>Mon Jun 22 15:02:49 PDT 2009</t>
  </si>
  <si>
    <t>Mon Jun 22 15:02:51 PDT 2009</t>
  </si>
  <si>
    <t>Mon Jun 22 15:02:52 PDT 2009</t>
  </si>
  <si>
    <t>Mon Jun 22 15:02:54 PDT 2009</t>
  </si>
  <si>
    <t>Mon Jun 22 15:02:57 PDT 2009</t>
  </si>
  <si>
    <t>Mon Jun 22 15:03:00 PDT 2009</t>
  </si>
  <si>
    <t>Mon Jun 22 15:03:01 PDT 2009</t>
  </si>
  <si>
    <t>Mon Jun 22 15:03:03 PDT 2009</t>
  </si>
  <si>
    <t>Mon Jun 22 15:03:02 PDT 2009</t>
  </si>
  <si>
    <t>Mon Jun 22 15:03:04 PDT 2009</t>
  </si>
  <si>
    <t>Mon Jun 22 15:03:05 PDT 2009</t>
  </si>
  <si>
    <t>Mon Jun 22 15:03:09 PDT 2009</t>
  </si>
  <si>
    <t>Mon Jun 22 15:03:10 PDT 2009</t>
  </si>
  <si>
    <t>Mon Jun 22 15:03:11 PDT 2009</t>
  </si>
  <si>
    <t>Mon Jun 22 15:03:12 PDT 2009</t>
  </si>
  <si>
    <t>Mon Jun 22 15:03:13 PDT 2009</t>
  </si>
  <si>
    <t>Mon Jun 22 15:03:14 PDT 2009</t>
  </si>
  <si>
    <t>Mon Jun 22 15:03:17 PDT 2009</t>
  </si>
  <si>
    <t>Mon Jun 22 15:03:19 PDT 2009</t>
  </si>
  <si>
    <t>Mon Jun 22 15:03:20 PDT 2009</t>
  </si>
  <si>
    <t>Mon Jun 22 15:03:22 PDT 2009</t>
  </si>
  <si>
    <t>Mon Jun 22 15:03:23 PDT 2009</t>
  </si>
  <si>
    <t>Mon Jun 22 15:03:24 PDT 2009</t>
  </si>
  <si>
    <t>Mon Jun 22 15:03:26 PDT 2009</t>
  </si>
  <si>
    <t>Mon Jun 22 15:03:27 PDT 2009</t>
  </si>
  <si>
    <t>Mon Jun 22 15:03:28 PDT 2009</t>
  </si>
  <si>
    <t>Mon Jun 22 15:03:29 PDT 2009</t>
  </si>
  <si>
    <t>Mon Jun 22 15:03:30 PDT 2009</t>
  </si>
  <si>
    <t>Mon Jun 22 15:03:31 PDT 2009</t>
  </si>
  <si>
    <t>Mon Jun 22 15:03:32 PDT 2009</t>
  </si>
  <si>
    <t>Mon Jun 22 15:03:33 PDT 2009</t>
  </si>
  <si>
    <t>Mon Jun 22 15:03:34 PDT 2009</t>
  </si>
  <si>
    <t>Mon Jun 22 15:03:36 PDT 2009</t>
  </si>
  <si>
    <t>Mon Jun 22 15:03:37 PDT 2009</t>
  </si>
  <si>
    <t>Mon Jun 22 15:03:38 PDT 2009</t>
  </si>
  <si>
    <t>Mon Jun 22 15:03:41 PDT 2009</t>
  </si>
  <si>
    <t>Mon Jun 22 15:03:44 PDT 2009</t>
  </si>
  <si>
    <t>Mon Jun 22 15:03:45 PDT 2009</t>
  </si>
  <si>
    <t>Mon Jun 22 15:03:47 PDT 2009</t>
  </si>
  <si>
    <t>Mon Jun 22 15:03:48 PDT 2009</t>
  </si>
  <si>
    <t>Mon Jun 22 15:03:53 PDT 2009</t>
  </si>
  <si>
    <t>Mon Jun 22 15:03:55 PDT 2009</t>
  </si>
  <si>
    <t>Mon Jun 22 15:03:56 PDT 2009</t>
  </si>
  <si>
    <t>Mon Jun 22 15:04:00 PDT 2009</t>
  </si>
  <si>
    <t>Mon Jun 22 15:04:02 PDT 2009</t>
  </si>
  <si>
    <t>Mon Jun 22 15:04:03 PDT 2009</t>
  </si>
  <si>
    <t>Mon Jun 22 15:04:04 PDT 2009</t>
  </si>
  <si>
    <t>Mon Jun 22 15:04:05 PDT 2009</t>
  </si>
  <si>
    <t>Mon Jun 22 15:04:07 PDT 2009</t>
  </si>
  <si>
    <t>Mon Jun 22 15:04:08 PDT 2009</t>
  </si>
  <si>
    <t>Mon Jun 22 15:04:11 PDT 2009</t>
  </si>
  <si>
    <t>Mon Jun 22 15:04:12 PDT 2009</t>
  </si>
  <si>
    <t>Mon Jun 22 15:04:13 PDT 2009</t>
  </si>
  <si>
    <t>Mon Jun 22 15:04:15 PDT 2009</t>
  </si>
  <si>
    <t>Mon Jun 22 15:04:16 PDT 2009</t>
  </si>
  <si>
    <t>Mon Jun 22 15:04:18 PDT 2009</t>
  </si>
  <si>
    <t>Mon Jun 22 15:04:19 PDT 2009</t>
  </si>
  <si>
    <t>Mon Jun 22 15:04:21 PDT 2009</t>
  </si>
  <si>
    <t>Mon Jun 22 15:04:22 PDT 2009</t>
  </si>
  <si>
    <t>Mon Jun 22 15:04:23 PDT 2009</t>
  </si>
  <si>
    <t>Mon Jun 22 15:04:26 PDT 2009</t>
  </si>
  <si>
    <t>Mon Jun 22 15:04:28 PDT 2009</t>
  </si>
  <si>
    <t>Mon Jun 22 15:04:30 PDT 2009</t>
  </si>
  <si>
    <t>Mon Jun 22 15:04:32 PDT 2009</t>
  </si>
  <si>
    <t>Mon Jun 22 15:04:33 PDT 2009</t>
  </si>
  <si>
    <t>Mon Jun 22 15:04:37 PDT 2009</t>
  </si>
  <si>
    <t>Mon Jun 22 15:04:38 PDT 2009</t>
  </si>
  <si>
    <t>Mon Jun 22 15:04:39 PDT 2009</t>
  </si>
  <si>
    <t>Mon Jun 22 15:04:40 PDT 2009</t>
  </si>
  <si>
    <t>Mon Jun 22 15:04:41 PDT 2009</t>
  </si>
  <si>
    <t>Mon Jun 22 15:04:43 PDT 2009</t>
  </si>
  <si>
    <t>Mon Jun 22 15:04:44 PDT 2009</t>
  </si>
  <si>
    <t>Mon Jun 22 15:04:45 PDT 2009</t>
  </si>
  <si>
    <t>Mon Jun 22 15:04:47 PDT 2009</t>
  </si>
  <si>
    <t>Mon Jun 22 15:04:50 PDT 2009</t>
  </si>
  <si>
    <t>Mon Jun 22 15:04:51 PDT 2009</t>
  </si>
  <si>
    <t>Mon Jun 22 15:04:52 PDT 2009</t>
  </si>
  <si>
    <t>Mon Jun 22 15:04:53 PDT 2009</t>
  </si>
  <si>
    <t>Mon Jun 22 15:04:56 PDT 2009</t>
  </si>
  <si>
    <t>Mon Jun 22 15:04:55 PDT 2009</t>
  </si>
  <si>
    <t>Mon Jun 22 15:04:57 PDT 2009</t>
  </si>
  <si>
    <t>Mon Jun 22 15:04:58 PDT 2009</t>
  </si>
  <si>
    <t>Mon Jun 22 15:04:59 PDT 2009</t>
  </si>
  <si>
    <t>Mon Jun 22 15:05:01 PDT 2009</t>
  </si>
  <si>
    <t>Mon Jun 22 15:05:02 PDT 2009</t>
  </si>
  <si>
    <t>Mon Jun 22 15:05:03 PDT 2009</t>
  </si>
  <si>
    <t>Mon Jun 22 15:05:04 PDT 2009</t>
  </si>
  <si>
    <t>Mon Jun 22 15:05:05 PDT 2009</t>
  </si>
  <si>
    <t>Mon Jun 22 15:10:14 PDT 2009</t>
  </si>
  <si>
    <t>Mon Jun 22 15:10:17 PDT 2009</t>
  </si>
  <si>
    <t>Mon Jun 22 15:10:22 PDT 2009</t>
  </si>
  <si>
    <t>Mon Jun 22 15:10:24 PDT 2009</t>
  </si>
  <si>
    <t>Mon Jun 22 15:10:25 PDT 2009</t>
  </si>
  <si>
    <t>Mon Jun 22 15:10:26 PDT 2009</t>
  </si>
  <si>
    <t>Mon Jun 22 15:10:27 PDT 2009</t>
  </si>
  <si>
    <t>Mon Jun 22 15:10:28 PDT 2009</t>
  </si>
  <si>
    <t>Mon Jun 22 15:10:29 PDT 2009</t>
  </si>
  <si>
    <t>Mon Jun 22 15:10:30 PDT 2009</t>
  </si>
  <si>
    <t>Mon Jun 22 15:10:31 PDT 2009</t>
  </si>
  <si>
    <t>Mon Jun 22 15:10:32 PDT 2009</t>
  </si>
  <si>
    <t>Mon Jun 22 15:10:33 PDT 2009</t>
  </si>
  <si>
    <t>Mon Jun 22 15:10:34 PDT 2009</t>
  </si>
  <si>
    <t>Mon Jun 22 15:10:36 PDT 2009</t>
  </si>
  <si>
    <t>Mon Jun 22 15:10:39 PDT 2009</t>
  </si>
  <si>
    <t>Mon Jun 22 15:10:40 PDT 2009</t>
  </si>
  <si>
    <t>Mon Jun 22 15:10:41 PDT 2009</t>
  </si>
  <si>
    <t>Mon Jun 22 15:10:43 PDT 2009</t>
  </si>
  <si>
    <t>Mon Jun 22 15:10:44 PDT 2009</t>
  </si>
  <si>
    <t>Mon Jun 22 15:10:46 PDT 2009</t>
  </si>
  <si>
    <t>Mon Jun 22 15:10:47 PDT 2009</t>
  </si>
  <si>
    <t>Mon Jun 22 15:10:48 PDT 2009</t>
  </si>
  <si>
    <t>Mon Jun 22 15:10:49 PDT 2009</t>
  </si>
  <si>
    <t>Mon Jun 22 15:10:50 PDT 2009</t>
  </si>
  <si>
    <t>Mon Jun 22 15:10:51 PDT 2009</t>
  </si>
  <si>
    <t>Mon Jun 22 15:10:52 PDT 2009</t>
  </si>
  <si>
    <t>Mon Jun 22 15:10:53 PDT 2009</t>
  </si>
  <si>
    <t>Mon Jun 22 15:10:54 PDT 2009</t>
  </si>
  <si>
    <t>Mon Jun 22 15:10:57 PDT 2009</t>
  </si>
  <si>
    <t>Mon Jun 22 15:10:59 PDT 2009</t>
  </si>
  <si>
    <t>Mon Jun 22 15:11:02 PDT 2009</t>
  </si>
  <si>
    <t>Mon Jun 22 15:11:03 PDT 2009</t>
  </si>
  <si>
    <t>Mon Jun 22 15:11:05 PDT 2009</t>
  </si>
  <si>
    <t>Mon Jun 22 15:11:08 PDT 2009</t>
  </si>
  <si>
    <t>Mon Jun 22 15:11:09 PDT 2009</t>
  </si>
  <si>
    <t>Mon Jun 22 15:11:10 PDT 2009</t>
  </si>
  <si>
    <t>Mon Jun 22 15:11:14 PDT 2009</t>
  </si>
  <si>
    <t>Mon Jun 22 15:11:16 PDT 2009</t>
  </si>
  <si>
    <t>Mon Jun 22 15:11:17 PDT 2009</t>
  </si>
  <si>
    <t>Mon Jun 22 15:11:18 PDT 2009</t>
  </si>
  <si>
    <t>Mon Jun 22 15:11:19 PDT 2009</t>
  </si>
  <si>
    <t>Mon Jun 22 15:11:20 PDT 2009</t>
  </si>
  <si>
    <t>Mon Jun 22 15:11:21 PDT 2009</t>
  </si>
  <si>
    <t>Mon Jun 22 15:11:22 PDT 2009</t>
  </si>
  <si>
    <t>Mon Jun 22 15:11:24 PDT 2009</t>
  </si>
  <si>
    <t>Mon Jun 22 15:11:25 PDT 2009</t>
  </si>
  <si>
    <t>Mon Jun 22 15:11:26 PDT 2009</t>
  </si>
  <si>
    <t>Mon Jun 22 15:11:27 PDT 2009</t>
  </si>
  <si>
    <t>Mon Jun 22 15:11:29 PDT 2009</t>
  </si>
  <si>
    <t>Mon Jun 22 15:11:30 PDT 2009</t>
  </si>
  <si>
    <t>Mon Jun 22 15:11:32 PDT 2009</t>
  </si>
  <si>
    <t>Mon Jun 22 15:11:33 PDT 2009</t>
  </si>
  <si>
    <t>Mon Jun 22 15:11:35 PDT 2009</t>
  </si>
  <si>
    <t>Mon Jun 22 15:12:19 PDT 2009</t>
  </si>
  <si>
    <t>Mon Jun 22 15:12:20 PDT 2009</t>
  </si>
  <si>
    <t>Mon Jun 22 15:12:21 PDT 2009</t>
  </si>
  <si>
    <t>Mon Jun 22 15:12:22 PDT 2009</t>
  </si>
  <si>
    <t>Mon Jun 22 15:12:23 PDT 2009</t>
  </si>
  <si>
    <t>Mon Jun 22 15:12:24 PDT 2009</t>
  </si>
  <si>
    <t>Mon Jun 22 15:12:25 PDT 2009</t>
  </si>
  <si>
    <t>Mon Jun 22 15:12:26 PDT 2009</t>
  </si>
  <si>
    <t>Mon Jun 22 15:12:27 PDT 2009</t>
  </si>
  <si>
    <t>Mon Jun 22 15:12:28 PDT 2009</t>
  </si>
  <si>
    <t>Mon Jun 22 15:12:30 PDT 2009</t>
  </si>
  <si>
    <t>Mon Jun 22 15:12:31 PDT 2009</t>
  </si>
  <si>
    <t>Mon Jun 22 15:12:33 PDT 2009</t>
  </si>
  <si>
    <t>Mon Jun 22 15:12:34 PDT 2009</t>
  </si>
  <si>
    <t>Mon Jun 22 15:12:35 PDT 2009</t>
  </si>
  <si>
    <t>Mon Jun 22 15:12:39 PDT 2009</t>
  </si>
  <si>
    <t>Mon Jun 22 15:12:40 PDT 2009</t>
  </si>
  <si>
    <t>Mon Jun 22 15:12:43 PDT 2009</t>
  </si>
  <si>
    <t>Mon Jun 22 15:12:44 PDT 2009</t>
  </si>
  <si>
    <t>Mon Jun 22 15:12:45 PDT 2009</t>
  </si>
  <si>
    <t>Mon Jun 22 15:12:46 PDT 2009</t>
  </si>
  <si>
    <t>Mon Jun 22 15:12:49 PDT 2009</t>
  </si>
  <si>
    <t>Mon Jun 22 15:12:50 PDT 2009</t>
  </si>
  <si>
    <t>Mon Jun 22 15:12:51 PDT 2009</t>
  </si>
  <si>
    <t>Mon Jun 22 15:12:52 PDT 2009</t>
  </si>
  <si>
    <t>Mon Jun 22 15:12:55 PDT 2009</t>
  </si>
  <si>
    <t>Mon Jun 22 15:12:57 PDT 2009</t>
  </si>
  <si>
    <t>Mon Jun 22 15:12:58 PDT 2009</t>
  </si>
  <si>
    <t>Mon Jun 22 15:12:59 PDT 2009</t>
  </si>
  <si>
    <t>Mon Jun 22 15:13:00 PDT 2009</t>
  </si>
  <si>
    <t>Mon Jun 22 15:13:02 PDT 2009</t>
  </si>
  <si>
    <t>Mon Jun 22 15:13:03 PDT 2009</t>
  </si>
  <si>
    <t>Mon Jun 22 15:13:05 PDT 2009</t>
  </si>
  <si>
    <t>Mon Jun 22 15:13:07 PDT 2009</t>
  </si>
  <si>
    <t>Mon Jun 22 15:13:10 PDT 2009</t>
  </si>
  <si>
    <t>Mon Jun 22 15:13:12 PDT 2009</t>
  </si>
  <si>
    <t>Mon Jun 22 15:13:13 PDT 2009</t>
  </si>
  <si>
    <t>Mon Jun 22 15:13:16 PDT 2009</t>
  </si>
  <si>
    <t>Mon Jun 22 15:13:18 PDT 2009</t>
  </si>
  <si>
    <t>Mon Jun 22 15:13:19 PDT 2009</t>
  </si>
  <si>
    <t>Mon Jun 22 15:13:20 PDT 2009</t>
  </si>
  <si>
    <t>Mon Jun 22 15:13:21 PDT 2009</t>
  </si>
  <si>
    <t>Mon Jun 22 15:13:23 PDT 2009</t>
  </si>
  <si>
    <t>Mon Jun 22 15:13:24 PDT 2009</t>
  </si>
  <si>
    <t>Mon Jun 22 15:13:25 PDT 2009</t>
  </si>
  <si>
    <t>Mon Jun 22 15:13:27 PDT 2009</t>
  </si>
  <si>
    <t>Mon Jun 22 15:13:29 PDT 2009</t>
  </si>
  <si>
    <t>Mon Jun 22 15:13:30 PDT 2009</t>
  </si>
  <si>
    <t>Mon Jun 22 15:15:40 PDT 2009</t>
  </si>
  <si>
    <t>Mon Jun 22 15:15:41 PDT 2009</t>
  </si>
  <si>
    <t>Mon Jun 22 15:15:42 PDT 2009</t>
  </si>
  <si>
    <t>Mon Jun 22 15:15:43 PDT 2009</t>
  </si>
  <si>
    <t>Mon Jun 22 15:15:46 PDT 2009</t>
  </si>
  <si>
    <t>Mon Jun 22 15:15:50 PDT 2009</t>
  </si>
  <si>
    <t>Mon Jun 22 15:15:52 PDT 2009</t>
  </si>
  <si>
    <t>Mon Jun 22 15:15:53 PDT 2009</t>
  </si>
  <si>
    <t>Mon Jun 22 15:15:54 PDT 2009</t>
  </si>
  <si>
    <t>Mon Jun 22 15:16:00 PDT 2009</t>
  </si>
  <si>
    <t>Mon Jun 22 15:16:02 PDT 2009</t>
  </si>
  <si>
    <t>Mon Jun 22 15:16:03 PDT 2009</t>
  </si>
  <si>
    <t>Mon Jun 22 15:16:04 PDT 2009</t>
  </si>
  <si>
    <t>Mon Jun 22 15:16:05 PDT 2009</t>
  </si>
  <si>
    <t>Mon Jun 22 15:16:07 PDT 2009</t>
  </si>
  <si>
    <t>Mon Jun 22 15:16:08 PDT 2009</t>
  </si>
  <si>
    <t>Mon Jun 22 15:16:09 PDT 2009</t>
  </si>
  <si>
    <t>Mon Jun 22 15:16:10 PDT 2009</t>
  </si>
  <si>
    <t>Mon Jun 22 15:16:11 PDT 2009</t>
  </si>
  <si>
    <t>Mon Jun 22 15:16:12 PDT 2009</t>
  </si>
  <si>
    <t>Mon Jun 22 15:16:13 PDT 2009</t>
  </si>
  <si>
    <t>Mon Jun 22 15:16:14 PDT 2009</t>
  </si>
  <si>
    <t>Mon Jun 22 15:16:18 PDT 2009</t>
  </si>
  <si>
    <t>Mon Jun 22 15:16:20 PDT 2009</t>
  </si>
  <si>
    <t>Mon Jun 22 15:16:22 PDT 2009</t>
  </si>
  <si>
    <t>Mon Jun 22 15:16:23 PDT 2009</t>
  </si>
  <si>
    <t>Mon Jun 22 15:16:28 PDT 2009</t>
  </si>
  <si>
    <t>Mon Jun 22 15:16:29 PDT 2009</t>
  </si>
  <si>
    <t>Mon Jun 22 15:16:30 PDT 2009</t>
  </si>
  <si>
    <t>Mon Jun 22 15:16:32 PDT 2009</t>
  </si>
  <si>
    <t>Mon Jun 22 15:16:33 PDT 2009</t>
  </si>
  <si>
    <t>Mon Jun 22 15:16:34 PDT 2009</t>
  </si>
  <si>
    <t>Mon Jun 22 15:16:35 PDT 2009</t>
  </si>
  <si>
    <t>Mon Jun 22 15:16:36 PDT 2009</t>
  </si>
  <si>
    <t>Mon Jun 22 15:16:37 PDT 2009</t>
  </si>
  <si>
    <t>Mon Jun 22 15:16:38 PDT 2009</t>
  </si>
  <si>
    <t>Mon Jun 22 15:16:40 PDT 2009</t>
  </si>
  <si>
    <t>Mon Jun 22 15:16:39 PDT 2009</t>
  </si>
  <si>
    <t>Mon Jun 22 15:16:42 PDT 2009</t>
  </si>
  <si>
    <t>Mon Jun 22 15:16:43 PDT 2009</t>
  </si>
  <si>
    <t>Mon Jun 22 15:16:44 PDT 2009</t>
  </si>
  <si>
    <t>Mon Jun 22 15:16:45 PDT 2009</t>
  </si>
  <si>
    <t>Mon Jun 22 15:16:46 PDT 2009</t>
  </si>
  <si>
    <t>Mon Jun 22 15:16:49 PDT 2009</t>
  </si>
  <si>
    <t>Mon Jun 22 15:18:50 PDT 2009</t>
  </si>
  <si>
    <t>Mon Jun 22 15:18:51 PDT 2009</t>
  </si>
  <si>
    <t>Mon Jun 22 15:18:52 PDT 2009</t>
  </si>
  <si>
    <t>Mon Jun 22 15:18:53 PDT 2009</t>
  </si>
  <si>
    <t>Mon Jun 22 15:18:55 PDT 2009</t>
  </si>
  <si>
    <t>Mon Jun 22 15:18:56 PDT 2009</t>
  </si>
  <si>
    <t>Mon Jun 22 15:18:57 PDT 2009</t>
  </si>
  <si>
    <t>Mon Jun 22 15:18:59 PDT 2009</t>
  </si>
  <si>
    <t>Mon Jun 22 15:19:01 PDT 2009</t>
  </si>
  <si>
    <t>Mon Jun 22 15:19:04 PDT 2009</t>
  </si>
  <si>
    <t>Mon Jun 22 15:19:05 PDT 2009</t>
  </si>
  <si>
    <t>Mon Jun 22 15:19:06 PDT 2009</t>
  </si>
  <si>
    <t>Mon Jun 22 15:19:07 PDT 2009</t>
  </si>
  <si>
    <t>Mon Jun 22 15:19:11 PDT 2009</t>
  </si>
  <si>
    <t>Mon Jun 22 15:19:10 PDT 2009</t>
  </si>
  <si>
    <t>Mon Jun 22 15:19:12 PDT 2009</t>
  </si>
  <si>
    <t>Mon Jun 22 15:19:13 PDT 2009</t>
  </si>
  <si>
    <t>Mon Jun 22 15:19:16 PDT 2009</t>
  </si>
  <si>
    <t>Mon Jun 22 15:19:17 PDT 2009</t>
  </si>
  <si>
    <t>Mon Jun 22 15:19:18 PDT 2009</t>
  </si>
  <si>
    <t>Mon Jun 22 15:19:20 PDT 2009</t>
  </si>
  <si>
    <t>Mon Jun 22 15:19:21 PDT 2009</t>
  </si>
  <si>
    <t>Mon Jun 22 15:19:22 PDT 2009</t>
  </si>
  <si>
    <t>Mon Jun 22 15:19:23 PDT 2009</t>
  </si>
  <si>
    <t>Mon Jun 22 15:19:24 PDT 2009</t>
  </si>
  <si>
    <t>Mon Jun 22 15:19:25 PDT 2009</t>
  </si>
  <si>
    <t>Mon Jun 22 15:19:26 PDT 2009</t>
  </si>
  <si>
    <t>Mon Jun 22 15:19:27 PDT 2009</t>
  </si>
  <si>
    <t>Mon Jun 22 15:19:29 PDT 2009</t>
  </si>
  <si>
    <t>Mon Jun 22 15:19:31 PDT 2009</t>
  </si>
  <si>
    <t>Mon Jun 22 15:19:32 PDT 2009</t>
  </si>
  <si>
    <t>Mon Jun 22 15:19:33 PDT 2009</t>
  </si>
  <si>
    <t>Mon Jun 22 15:19:34 PDT 2009</t>
  </si>
  <si>
    <t>Mon Jun 22 15:19:38 PDT 2009</t>
  </si>
  <si>
    <t>Mon Jun 22 15:19:40 PDT 2009</t>
  </si>
  <si>
    <t>Mon Jun 22 15:19:41 PDT 2009</t>
  </si>
  <si>
    <t>Mon Jun 22 15:19:42 PDT 2009</t>
  </si>
  <si>
    <t>Mon Jun 22 15:19:43 PDT 2009</t>
  </si>
  <si>
    <t>Mon Jun 22 15:19:45 PDT 2009</t>
  </si>
  <si>
    <t>Mon Jun 22 15:19:47 PDT 2009</t>
  </si>
  <si>
    <t>Mon Jun 22 15:19:48 PDT 2009</t>
  </si>
  <si>
    <t>Mon Jun 22 15:19:49 PDT 2009</t>
  </si>
  <si>
    <t>Mon Jun 22 15:19:51 PDT 2009</t>
  </si>
  <si>
    <t>Mon Jun 22 15:19:54 PDT 2009</t>
  </si>
  <si>
    <t>Mon Jun 22 15:19:55 PDT 2009</t>
  </si>
  <si>
    <t>Mon Jun 22 15:19:56 PDT 2009</t>
  </si>
  <si>
    <t>Mon Jun 22 15:22:44 PDT 2009</t>
  </si>
  <si>
    <t>Mon Jun 22 15:22:46 PDT 2009</t>
  </si>
  <si>
    <t>Mon Jun 22 15:22:48 PDT 2009</t>
  </si>
  <si>
    <t>Mon Jun 22 15:22:49 PDT 2009</t>
  </si>
  <si>
    <t>Mon Jun 22 15:22:50 PDT 2009</t>
  </si>
  <si>
    <t>Mon Jun 22 15:22:51 PDT 2009</t>
  </si>
  <si>
    <t>Mon Jun 22 15:22:52 PDT 2009</t>
  </si>
  <si>
    <t>Mon Jun 22 15:22:55 PDT 2009</t>
  </si>
  <si>
    <t>Mon Jun 22 15:22:57 PDT 2009</t>
  </si>
  <si>
    <t>Mon Jun 22 15:22:58 PDT 2009</t>
  </si>
  <si>
    <t>Mon Jun 22 15:22:59 PDT 2009</t>
  </si>
  <si>
    <t>Mon Jun 22 15:23:01 PDT 2009</t>
  </si>
  <si>
    <t>Mon Jun 22 15:23:02 PDT 2009</t>
  </si>
  <si>
    <t>Mon Jun 22 15:23:03 PDT 2009</t>
  </si>
  <si>
    <t>Mon Jun 22 15:23:04 PDT 2009</t>
  </si>
  <si>
    <t>Mon Jun 22 15:23:05 PDT 2009</t>
  </si>
  <si>
    <t>Mon Jun 22 15:23:06 PDT 2009</t>
  </si>
  <si>
    <t>Mon Jun 22 15:23:08 PDT 2009</t>
  </si>
  <si>
    <t>Mon Jun 22 15:23:09 PDT 2009</t>
  </si>
  <si>
    <t>Mon Jun 22 15:23:11 PDT 2009</t>
  </si>
  <si>
    <t>Mon Jun 22 15:23:14 PDT 2009</t>
  </si>
  <si>
    <t>Mon Jun 22 15:23:15 PDT 2009</t>
  </si>
  <si>
    <t>Mon Jun 22 15:23:16 PDT 2009</t>
  </si>
  <si>
    <t>Mon Jun 22 15:23:17 PDT 2009</t>
  </si>
  <si>
    <t>Mon Jun 22 15:23:19 PDT 2009</t>
  </si>
  <si>
    <t>Mon Jun 22 15:23:20 PDT 2009</t>
  </si>
  <si>
    <t>Mon Jun 22 15:23:26 PDT 2009</t>
  </si>
  <si>
    <t>Mon Jun 22 15:23:28 PDT 2009</t>
  </si>
  <si>
    <t>Mon Jun 22 15:23:29 PDT 2009</t>
  </si>
  <si>
    <t>Mon Jun 22 15:23:30 PDT 2009</t>
  </si>
  <si>
    <t>Mon Jun 22 15:23:33 PDT 2009</t>
  </si>
  <si>
    <t>Mon Jun 22 15:23:35 PDT 2009</t>
  </si>
  <si>
    <t>Mon Jun 22 15:23:37 PDT 2009</t>
  </si>
  <si>
    <t>Mon Jun 22 15:23:39 PDT 2009</t>
  </si>
  <si>
    <t>Mon Jun 22 15:23:40 PDT 2009</t>
  </si>
  <si>
    <t>Mon Jun 22 15:23:41 PDT 2009</t>
  </si>
  <si>
    <t>Mon Jun 22 15:23:42 PDT 2009</t>
  </si>
  <si>
    <t>Mon Jun 22 15:23:43 PDT 2009</t>
  </si>
  <si>
    <t>Mon Jun 22 15:23:45 PDT 2009</t>
  </si>
  <si>
    <t>Mon Jun 22 15:23:47 PDT 2009</t>
  </si>
  <si>
    <t>Mon Jun 22 15:23:52 PDT 2009</t>
  </si>
  <si>
    <t>Mon Jun 22 15:23:54 PDT 2009</t>
  </si>
  <si>
    <t>Mon Jun 22 15:23:53 PDT 2009</t>
  </si>
  <si>
    <t>Mon Jun 22 15:23:55 PDT 2009</t>
  </si>
  <si>
    <t>Mon Jun 22 15:23:56 PDT 2009</t>
  </si>
  <si>
    <t>Mon Jun 22 15:23:58 PDT 2009</t>
  </si>
  <si>
    <t>Mon Jun 22 15:23:59 PDT 2009</t>
  </si>
  <si>
    <t>Mon Jun 22 15:24:02 PDT 2009</t>
  </si>
  <si>
    <t>Mon Jun 22 15:24:04 PDT 2009</t>
  </si>
  <si>
    <t>Mon Jun 22 15:27:01 PDT 2009</t>
  </si>
  <si>
    <t>Mon Jun 22 15:27:03 PDT 2009</t>
  </si>
  <si>
    <t>Mon Jun 22 15:27:05 PDT 2009</t>
  </si>
  <si>
    <t>Mon Jun 22 15:27:06 PDT 2009</t>
  </si>
  <si>
    <t>Mon Jun 22 15:27:07 PDT 2009</t>
  </si>
  <si>
    <t>Mon Jun 22 15:27:09 PDT 2009</t>
  </si>
  <si>
    <t>Mon Jun 22 15:27:10 PDT 2009</t>
  </si>
  <si>
    <t>Mon Jun 22 15:27:11 PDT 2009</t>
  </si>
  <si>
    <t>Mon Jun 22 15:27:12 PDT 2009</t>
  </si>
  <si>
    <t>Mon Jun 22 15:27:13 PDT 2009</t>
  </si>
  <si>
    <t>Mon Jun 22 15:27:16 PDT 2009</t>
  </si>
  <si>
    <t>Mon Jun 22 15:27:17 PDT 2009</t>
  </si>
  <si>
    <t>Mon Jun 22 15:27:18 PDT 2009</t>
  </si>
  <si>
    <t>Mon Jun 22 15:27:22 PDT 2009</t>
  </si>
  <si>
    <t>Mon Jun 22 15:27:25 PDT 2009</t>
  </si>
  <si>
    <t>Mon Jun 22 15:27:27 PDT 2009</t>
  </si>
  <si>
    <t>Mon Jun 22 15:27:28 PDT 2009</t>
  </si>
  <si>
    <t>Mon Jun 22 15:27:29 PDT 2009</t>
  </si>
  <si>
    <t>Mon Jun 22 15:27:30 PDT 2009</t>
  </si>
  <si>
    <t>Mon Jun 22 15:27:31 PDT 2009</t>
  </si>
  <si>
    <t>Mon Jun 22 15:27:32 PDT 2009</t>
  </si>
  <si>
    <t>Mon Jun 22 15:27:35 PDT 2009</t>
  </si>
  <si>
    <t>Mon Jun 22 15:27:36 PDT 2009</t>
  </si>
  <si>
    <t>Mon Jun 22 15:27:38 PDT 2009</t>
  </si>
  <si>
    <t>Mon Jun 22 15:27:39 PDT 2009</t>
  </si>
  <si>
    <t>Mon Jun 22 15:27:40 PDT 2009</t>
  </si>
  <si>
    <t>Mon Jun 22 15:27:41 PDT 2009</t>
  </si>
  <si>
    <t>Mon Jun 22 15:27:43 PDT 2009</t>
  </si>
  <si>
    <t>Mon Jun 22 15:27:44 PDT 2009</t>
  </si>
  <si>
    <t>Mon Jun 22 15:27:45 PDT 2009</t>
  </si>
  <si>
    <t>Mon Jun 22 15:27:47 PDT 2009</t>
  </si>
  <si>
    <t>Mon Jun 22 15:27:49 PDT 2009</t>
  </si>
  <si>
    <t>Mon Jun 22 15:27:50 PDT 2009</t>
  </si>
  <si>
    <t>Mon Jun 22 15:27:51 PDT 2009</t>
  </si>
  <si>
    <t>Mon Jun 22 15:27:52 PDT 2009</t>
  </si>
  <si>
    <t>Mon Jun 22 15:27:54 PDT 2009</t>
  </si>
  <si>
    <t>Mon Jun 22 15:27:55 PDT 2009</t>
  </si>
  <si>
    <t>Mon Jun 22 15:27:56 PDT 2009</t>
  </si>
  <si>
    <t>Mon Jun 22 15:27:57 PDT 2009</t>
  </si>
  <si>
    <t>Mon Jun 22 15:28:00 PDT 2009</t>
  </si>
  <si>
    <t>Mon Jun 22 15:28:03 PDT 2009</t>
  </si>
  <si>
    <t>Mon Jun 22 15:28:04 PDT 2009</t>
  </si>
  <si>
    <t>Mon Jun 22 15:28:05 PDT 2009</t>
  </si>
  <si>
    <t>Mon Jun 22 15:28:09 PDT 2009</t>
  </si>
  <si>
    <t>Mon Jun 22 15:28:11 PDT 2009</t>
  </si>
  <si>
    <t>Mon Jun 22 15:28:50 PDT 2009</t>
  </si>
  <si>
    <t>Mon Jun 22 15:28:51 PDT 2009</t>
  </si>
  <si>
    <t>Mon Jun 22 15:28:53 PDT 2009</t>
  </si>
  <si>
    <t>Mon Jun 22 15:28:54 PDT 2009</t>
  </si>
  <si>
    <t>Mon Jun 22 15:28:56 PDT 2009</t>
  </si>
  <si>
    <t>Mon Jun 22 15:28:57 PDT 2009</t>
  </si>
  <si>
    <t>Mon Jun 22 15:29:00 PDT 2009</t>
  </si>
  <si>
    <t>Mon Jun 22 15:29:01 PDT 2009</t>
  </si>
  <si>
    <t>Mon Jun 22 15:29:02 PDT 2009</t>
  </si>
  <si>
    <t>Mon Jun 22 15:29:05 PDT 2009</t>
  </si>
  <si>
    <t>Mon Jun 22 15:29:06 PDT 2009</t>
  </si>
  <si>
    <t>Mon Jun 22 15:29:07 PDT 2009</t>
  </si>
  <si>
    <t>Mon Jun 22 15:29:08 PDT 2009</t>
  </si>
  <si>
    <t>Mon Jun 22 15:29:11 PDT 2009</t>
  </si>
  <si>
    <t>Mon Jun 22 15:29:13 PDT 2009</t>
  </si>
  <si>
    <t>Mon Jun 22 15:29:14 PDT 2009</t>
  </si>
  <si>
    <t>Mon Jun 22 15:29:15 PDT 2009</t>
  </si>
  <si>
    <t>Mon Jun 22 15:29:16 PDT 2009</t>
  </si>
  <si>
    <t>Mon Jun 22 15:29:17 PDT 2009</t>
  </si>
  <si>
    <t>Mon Jun 22 15:29:19 PDT 2009</t>
  </si>
  <si>
    <t>Mon Jun 22 15:29:20 PDT 2009</t>
  </si>
  <si>
    <t>Mon Jun 22 15:29:21 PDT 2009</t>
  </si>
  <si>
    <t>Mon Jun 22 15:29:23 PDT 2009</t>
  </si>
  <si>
    <t>Mon Jun 22 15:29:24 PDT 2009</t>
  </si>
  <si>
    <t>Mon Jun 22 15:29:25 PDT 2009</t>
  </si>
  <si>
    <t>Mon Jun 22 15:29:27 PDT 2009</t>
  </si>
  <si>
    <t>Mon Jun 22 15:29:28 PDT 2009</t>
  </si>
  <si>
    <t>Mon Jun 22 15:29:29 PDT 2009</t>
  </si>
  <si>
    <t>Mon Jun 22 15:29:30 PDT 2009</t>
  </si>
  <si>
    <t>Mon Jun 22 15:29:34 PDT 2009</t>
  </si>
  <si>
    <t>Mon Jun 22 15:29:35 PDT 2009</t>
  </si>
  <si>
    <t>Mon Jun 22 15:29:36 PDT 2009</t>
  </si>
  <si>
    <t>Mon Jun 22 15:29:37 PDT 2009</t>
  </si>
  <si>
    <t>Mon Jun 22 15:29:39 PDT 2009</t>
  </si>
  <si>
    <t>Mon Jun 22 15:29:40 PDT 2009</t>
  </si>
  <si>
    <t>Mon Jun 22 15:29:43 PDT 2009</t>
  </si>
  <si>
    <t>Mon Jun 22 15:29:44 PDT 2009</t>
  </si>
  <si>
    <t>Mon Jun 22 15:29:45 PDT 2009</t>
  </si>
  <si>
    <t>Mon Jun 22 15:29:46 PDT 2009</t>
  </si>
  <si>
    <t>Mon Jun 22 15:29:48 PDT 2009</t>
  </si>
  <si>
    <t>Mon Jun 22 15:29:49 PDT 2009</t>
  </si>
  <si>
    <t>Mon Jun 22 15:29:50 PDT 2009</t>
  </si>
  <si>
    <t>Mon Jun 22 15:29:51 PDT 2009</t>
  </si>
  <si>
    <t>Mon Jun 22 15:29:54 PDT 2009</t>
  </si>
  <si>
    <t>Mon Jun 22 15:29:57 PDT 2009</t>
  </si>
  <si>
    <t>Mon Jun 22 15:30:02 PDT 2009</t>
  </si>
  <si>
    <t>Mon Jun 22 15:30:03 PDT 2009</t>
  </si>
  <si>
    <t>Mon Jun 22 15:30:04 PDT 2009</t>
  </si>
  <si>
    <t>Mon Jun 22 15:30:05 PDT 2009</t>
  </si>
  <si>
    <t>Mon Jun 22 15:30:06 PDT 2009</t>
  </si>
  <si>
    <t>Mon Jun 22 15:30:07 PDT 2009</t>
  </si>
  <si>
    <t>Mon Jun 22 15:30:09 PDT 2009</t>
  </si>
  <si>
    <t>Mon Jun 22 15:30:10 PDT 2009</t>
  </si>
  <si>
    <t>Mon Jun 22 15:30:11 PDT 2009</t>
  </si>
  <si>
    <t>Mon Jun 22 15:30:13 PDT 2009</t>
  </si>
  <si>
    <t>Mon Jun 22 15:30:28 PDT 2009</t>
  </si>
  <si>
    <t>Mon Jun 22 15:30:30 PDT 2009</t>
  </si>
  <si>
    <t>Mon Jun 22 15:30:32 PDT 2009</t>
  </si>
  <si>
    <t>Mon Jun 22 15:30:33 PDT 2009</t>
  </si>
  <si>
    <t>Mon Jun 22 15:30:36 PDT 2009</t>
  </si>
  <si>
    <t>Mon Jun 22 15:30:37 PDT 2009</t>
  </si>
  <si>
    <t>Mon Jun 22 15:30:38 PDT 2009</t>
  </si>
  <si>
    <t>Mon Jun 22 15:30:39 PDT 2009</t>
  </si>
  <si>
    <t>Mon Jun 22 15:30:40 PDT 2009</t>
  </si>
  <si>
    <t>Mon Jun 22 15:30:41 PDT 2009</t>
  </si>
  <si>
    <t>Mon Jun 22 15:30:43 PDT 2009</t>
  </si>
  <si>
    <t>Mon Jun 22 15:30:44 PDT 2009</t>
  </si>
  <si>
    <t>Mon Jun 22 15:30:45 PDT 2009</t>
  </si>
  <si>
    <t>Mon Jun 22 15:30:47 PDT 2009</t>
  </si>
  <si>
    <t>Mon Jun 22 15:30:48 PDT 2009</t>
  </si>
  <si>
    <t>Mon Jun 22 15:30:51 PDT 2009</t>
  </si>
  <si>
    <t>Mon Jun 22 15:30:53 PDT 2009</t>
  </si>
  <si>
    <t>Mon Jun 22 15:30:54 PDT 2009</t>
  </si>
  <si>
    <t>Mon Jun 22 15:30:56 PDT 2009</t>
  </si>
  <si>
    <t>Mon Jun 22 15:30:58 PDT 2009</t>
  </si>
  <si>
    <t>Mon Jun 22 15:31:00 PDT 2009</t>
  </si>
  <si>
    <t>Mon Jun 22 15:31:02 PDT 2009</t>
  </si>
  <si>
    <t>Mon Jun 22 15:31:04 PDT 2009</t>
  </si>
  <si>
    <t>Mon Jun 22 15:31:07 PDT 2009</t>
  </si>
  <si>
    <t>Mon Jun 22 15:31:08 PDT 2009</t>
  </si>
  <si>
    <t>Mon Jun 22 15:31:09 PDT 2009</t>
  </si>
  <si>
    <t>Mon Jun 22 15:31:10 PDT 2009</t>
  </si>
  <si>
    <t>Mon Jun 22 15:31:12 PDT 2009</t>
  </si>
  <si>
    <t>Mon Jun 22 15:31:13 PDT 2009</t>
  </si>
  <si>
    <t>Mon Jun 22 15:31:14 PDT 2009</t>
  </si>
  <si>
    <t>Mon Jun 22 15:31:15 PDT 2009</t>
  </si>
  <si>
    <t>Mon Jun 22 15:31:17 PDT 2009</t>
  </si>
  <si>
    <t>Mon Jun 22 15:31:19 PDT 2009</t>
  </si>
  <si>
    <t>Mon Jun 22 15:31:21 PDT 2009</t>
  </si>
  <si>
    <t>Mon Jun 22 15:31:25 PDT 2009</t>
  </si>
  <si>
    <t>Mon Jun 22 15:31:27 PDT 2009</t>
  </si>
  <si>
    <t>Mon Jun 22 15:31:29 PDT 2009</t>
  </si>
  <si>
    <t>Mon Jun 22 15:31:30 PDT 2009</t>
  </si>
  <si>
    <t>Mon Jun 22 15:31:31 PDT 2009</t>
  </si>
  <si>
    <t>Mon Jun 22 15:31:34 PDT 2009</t>
  </si>
  <si>
    <t>Mon Jun 22 15:31:35 PDT 2009</t>
  </si>
  <si>
    <t>Mon Jun 22 15:31:36 PDT 2009</t>
  </si>
  <si>
    <t>Mon Jun 22 15:31:38 PDT 2009</t>
  </si>
  <si>
    <t>Mon Jun 22 15:31:37 PDT 2009</t>
  </si>
  <si>
    <t>Mon Jun 22 15:31:39 PDT 2009</t>
  </si>
  <si>
    <t>Mon Jun 22 15:31:40 PDT 2009</t>
  </si>
  <si>
    <t>Mon Jun 22 15:31:42 PDT 2009</t>
  </si>
  <si>
    <t>Mon Jun 22 15:31:45 PDT 2009</t>
  </si>
  <si>
    <t>Mon Jun 22 15:31:44 PDT 2009</t>
  </si>
  <si>
    <t>Mon Jun 22 15:31:49 PDT 2009</t>
  </si>
  <si>
    <t>Mon Jun 22 15:31:50 PDT 2009</t>
  </si>
  <si>
    <t>Mon Jun 22 15:31:51 PDT 2009</t>
  </si>
  <si>
    <t>Mon Jun 22 15:31:52 PDT 2009</t>
  </si>
  <si>
    <t>Mon Jun 22 15:31:53 PDT 2009</t>
  </si>
  <si>
    <t>Mon Jun 22 15:32:00 PDT 2009</t>
  </si>
  <si>
    <t>Mon Jun 22 15:32:02 PDT 2009</t>
  </si>
  <si>
    <t>Mon Jun 22 15:32:04 PDT 2009</t>
  </si>
  <si>
    <t>Mon Jun 22 15:32:05 PDT 2009</t>
  </si>
  <si>
    <t>Mon Jun 22 15:32:07 PDT 2009</t>
  </si>
  <si>
    <t>Mon Jun 22 15:32:08 PDT 2009</t>
  </si>
  <si>
    <t>Mon Jun 22 15:32:09 PDT 2009</t>
  </si>
  <si>
    <t>Mon Jun 22 15:32:10 PDT 2009</t>
  </si>
  <si>
    <t>Mon Jun 22 15:32:11 PDT 2009</t>
  </si>
  <si>
    <t>Mon Jun 22 15:32:12 PDT 2009</t>
  </si>
  <si>
    <t>Mon Jun 22 15:32:14 PDT 2009</t>
  </si>
  <si>
    <t>Mon Jun 22 15:32:15 PDT 2009</t>
  </si>
  <si>
    <t>Mon Jun 22 15:32:18 PDT 2009</t>
  </si>
  <si>
    <t>Mon Jun 22 15:32:19 PDT 2009</t>
  </si>
  <si>
    <t>Mon Jun 22 15:32:22 PDT 2009</t>
  </si>
  <si>
    <t>Mon Jun 22 15:32:23 PDT 2009</t>
  </si>
  <si>
    <t>Mon Jun 22 15:32:24 PDT 2009</t>
  </si>
  <si>
    <t>Mon Jun 22 15:32:31 PDT 2009</t>
  </si>
  <si>
    <t>Mon Jun 22 15:32:32 PDT 2009</t>
  </si>
  <si>
    <t>Mon Jun 22 15:32:33 PDT 2009</t>
  </si>
  <si>
    <t>Mon Jun 22 15:32:35 PDT 2009</t>
  </si>
  <si>
    <t>Mon Jun 22 15:32:36 PDT 2009</t>
  </si>
  <si>
    <t>Mon Jun 22 15:32:38 PDT 2009</t>
  </si>
  <si>
    <t>Mon Jun 22 15:32:39 PDT 2009</t>
  </si>
  <si>
    <t>Mon Jun 22 15:32:42 PDT 2009</t>
  </si>
  <si>
    <t>Mon Jun 22 15:32:45 PDT 2009</t>
  </si>
  <si>
    <t>Mon Jun 22 15:32:47 PDT 2009</t>
  </si>
  <si>
    <t>Mon Jun 22 15:32:49 PDT 2009</t>
  </si>
  <si>
    <t>Mon Jun 22 15:32:50 PDT 2009</t>
  </si>
  <si>
    <t>Mon Jun 22 15:32:52 PDT 2009</t>
  </si>
  <si>
    <t>Mon Jun 22 15:32:53 PDT 2009</t>
  </si>
  <si>
    <t>Mon Jun 22 15:32:54 PDT 2009</t>
  </si>
  <si>
    <t>Mon Jun 22 15:32:58 PDT 2009</t>
  </si>
  <si>
    <t>Mon Jun 22 15:32:59 PDT 2009</t>
  </si>
  <si>
    <t>Mon Jun 22 15:33:00 PDT 2009</t>
  </si>
  <si>
    <t>Mon Jun 22 15:33:01 PDT 2009</t>
  </si>
  <si>
    <t>Mon Jun 22 15:33:02 PDT 2009</t>
  </si>
  <si>
    <t>Mon Jun 22 15:33:04 PDT 2009</t>
  </si>
  <si>
    <t>Mon Jun 22 15:33:05 PDT 2009</t>
  </si>
  <si>
    <t>Mon Jun 22 15:33:06 PDT 2009</t>
  </si>
  <si>
    <t>Mon Jun 22 15:33:07 PDT 2009</t>
  </si>
  <si>
    <t>Mon Jun 22 15:33:08 PDT 2009</t>
  </si>
  <si>
    <t>Mon Jun 22 15:33:09 PDT 2009</t>
  </si>
  <si>
    <t>Mon Jun 22 15:33:10 PDT 2009</t>
  </si>
  <si>
    <t>Mon Jun 22 15:33:11 PDT 2009</t>
  </si>
  <si>
    <t>Mon Jun 22 15:37:10 PDT 2009</t>
  </si>
  <si>
    <t>Mon Jun 22 15:37:11 PDT 2009</t>
  </si>
  <si>
    <t>Mon Jun 22 15:37:13 PDT 2009</t>
  </si>
  <si>
    <t>Mon Jun 22 15:37:16 PDT 2009</t>
  </si>
  <si>
    <t>Mon Jun 22 15:37:17 PDT 2009</t>
  </si>
  <si>
    <t>Mon Jun 22 15:37:19 PDT 2009</t>
  </si>
  <si>
    <t>Mon Jun 22 15:37:20 PDT 2009</t>
  </si>
  <si>
    <t>Mon Jun 22 15:37:21 PDT 2009</t>
  </si>
  <si>
    <t>Mon Jun 22 15:37:22 PDT 2009</t>
  </si>
  <si>
    <t>Mon Jun 22 15:37:23 PDT 2009</t>
  </si>
  <si>
    <t>Mon Jun 22 15:37:24 PDT 2009</t>
  </si>
  <si>
    <t>Mon Jun 22 15:37:26 PDT 2009</t>
  </si>
  <si>
    <t>Mon Jun 22 15:37:27 PDT 2009</t>
  </si>
  <si>
    <t>Mon Jun 22 15:37:28 PDT 2009</t>
  </si>
  <si>
    <t>Mon Jun 22 15:37:29 PDT 2009</t>
  </si>
  <si>
    <t>Mon Jun 22 15:37:31 PDT 2009</t>
  </si>
  <si>
    <t>Mon Jun 22 15:37:32 PDT 2009</t>
  </si>
  <si>
    <t>Mon Jun 22 15:37:34 PDT 2009</t>
  </si>
  <si>
    <t>Mon Jun 22 15:37:35 PDT 2009</t>
  </si>
  <si>
    <t>Mon Jun 22 15:37:39 PDT 2009</t>
  </si>
  <si>
    <t>Mon Jun 22 15:37:40 PDT 2009</t>
  </si>
  <si>
    <t>Mon Jun 22 15:37:41 PDT 2009</t>
  </si>
  <si>
    <t>Mon Jun 22 15:37:42 PDT 2009</t>
  </si>
  <si>
    <t>Mon Jun 22 15:37:43 PDT 2009</t>
  </si>
  <si>
    <t>Mon Jun 22 15:37:44 PDT 2009</t>
  </si>
  <si>
    <t>Mon Jun 22 15:37:45 PDT 2009</t>
  </si>
  <si>
    <t>Mon Jun 22 15:37:46 PDT 2009</t>
  </si>
  <si>
    <t>Mon Jun 22 15:37:47 PDT 2009</t>
  </si>
  <si>
    <t>Mon Jun 22 15:37:50 PDT 2009</t>
  </si>
  <si>
    <t>Mon Jun 22 15:37:51 PDT 2009</t>
  </si>
  <si>
    <t>Mon Jun 22 15:37:52 PDT 2009</t>
  </si>
  <si>
    <t>Mon Jun 22 15:37:55 PDT 2009</t>
  </si>
  <si>
    <t>Mon Jun 22 15:37:58 PDT 2009</t>
  </si>
  <si>
    <t>Mon Jun 22 15:37:59 PDT 2009</t>
  </si>
  <si>
    <t>Mon Jun 22 15:38:02 PDT 2009</t>
  </si>
  <si>
    <t>Mon Jun 22 15:38:03 PDT 2009</t>
  </si>
  <si>
    <t>Mon Jun 22 15:38:06 PDT 2009</t>
  </si>
  <si>
    <t>Mon Jun 22 15:38:08 PDT 2009</t>
  </si>
  <si>
    <t>Mon Jun 22 15:38:10 PDT 2009</t>
  </si>
  <si>
    <t>Mon Jun 22 15:38:11 PDT 2009</t>
  </si>
  <si>
    <t>Mon Jun 22 15:38:12 PDT 2009</t>
  </si>
  <si>
    <t>Mon Jun 22 15:38:14 PDT 2009</t>
  </si>
  <si>
    <t>Mon Jun 22 15:38:15 PDT 2009</t>
  </si>
  <si>
    <t>Mon Jun 22 15:38:16 PDT 2009</t>
  </si>
  <si>
    <t>Mon Jun 22 15:38:17 PDT 2009</t>
  </si>
  <si>
    <t>Mon Jun 22 15:38:18 PDT 2009</t>
  </si>
  <si>
    <t>Mon Jun 22 15:38:19 PDT 2009</t>
  </si>
  <si>
    <t>Mon Jun 22 15:38:20 PDT 2009</t>
  </si>
  <si>
    <t>Mon Jun 22 15:39:03 PDT 2009</t>
  </si>
  <si>
    <t>Mon Jun 22 15:39:08 PDT 2009</t>
  </si>
  <si>
    <t>Mon Jun 22 15:39:09 PDT 2009</t>
  </si>
  <si>
    <t>Mon Jun 22 15:39:10 PDT 2009</t>
  </si>
  <si>
    <t>Mon Jun 22 15:39:14 PDT 2009</t>
  </si>
  <si>
    <t>Mon Jun 22 15:39:15 PDT 2009</t>
  </si>
  <si>
    <t>Mon Jun 22 15:39:16 PDT 2009</t>
  </si>
  <si>
    <t>Mon Jun 22 15:39:18 PDT 2009</t>
  </si>
  <si>
    <t>Mon Jun 22 15:39:19 PDT 2009</t>
  </si>
  <si>
    <t>Mon Jun 22 15:39:21 PDT 2009</t>
  </si>
  <si>
    <t>Mon Jun 22 15:39:22 PDT 2009</t>
  </si>
  <si>
    <t>Mon Jun 22 15:39:23 PDT 2009</t>
  </si>
  <si>
    <t>Mon Jun 22 15:39:24 PDT 2009</t>
  </si>
  <si>
    <t>Mon Jun 22 15:39:25 PDT 2009</t>
  </si>
  <si>
    <t>Mon Jun 22 15:39:26 PDT 2009</t>
  </si>
  <si>
    <t>Mon Jun 22 15:39:28 PDT 2009</t>
  </si>
  <si>
    <t>Mon Jun 22 15:39:29 PDT 2009</t>
  </si>
  <si>
    <t>Mon Jun 22 15:39:31 PDT 2009</t>
  </si>
  <si>
    <t>Mon Jun 22 15:39:33 PDT 2009</t>
  </si>
  <si>
    <t>Mon Jun 22 15:39:34 PDT 2009</t>
  </si>
  <si>
    <t>Mon Jun 22 15:39:35 PDT 2009</t>
  </si>
  <si>
    <t>Mon Jun 22 15:39:37 PDT 2009</t>
  </si>
  <si>
    <t>Mon Jun 22 15:39:38 PDT 2009</t>
  </si>
  <si>
    <t>Mon Jun 22 15:39:39 PDT 2009</t>
  </si>
  <si>
    <t>Mon Jun 22 15:39:43 PDT 2009</t>
  </si>
  <si>
    <t>Mon Jun 22 15:39:44 PDT 2009</t>
  </si>
  <si>
    <t>Mon Jun 22 15:39:46 PDT 2009</t>
  </si>
  <si>
    <t>Mon Jun 22 15:39:47 PDT 2009</t>
  </si>
  <si>
    <t>Mon Jun 22 15:39:48 PDT 2009</t>
  </si>
  <si>
    <t>Mon Jun 22 15:39:49 PDT 2009</t>
  </si>
  <si>
    <t>Mon Jun 22 15:39:52 PDT 2009</t>
  </si>
  <si>
    <t>Mon Jun 22 15:39:53 PDT 2009</t>
  </si>
  <si>
    <t>Mon Jun 22 15:39:55 PDT 2009</t>
  </si>
  <si>
    <t>Mon Jun 22 15:39:56 PDT 2009</t>
  </si>
  <si>
    <t>Mon Jun 22 15:40:00 PDT 2009</t>
  </si>
  <si>
    <t>Mon Jun 22 15:40:01 PDT 2009</t>
  </si>
  <si>
    <t>Mon Jun 22 15:40:02 PDT 2009</t>
  </si>
  <si>
    <t>Mon Jun 22 15:40:03 PDT 2009</t>
  </si>
  <si>
    <t>Mon Jun 22 15:40:06 PDT 2009</t>
  </si>
  <si>
    <t>Mon Jun 22 15:40:07 PDT 2009</t>
  </si>
  <si>
    <t>Mon Jun 22 15:40:08 PDT 2009</t>
  </si>
  <si>
    <t>Mon Jun 22 15:40:10 PDT 2009</t>
  </si>
  <si>
    <t>Mon Jun 22 15:40:09 PDT 2009</t>
  </si>
  <si>
    <t>Mon Jun 22 15:40:13 PDT 2009</t>
  </si>
  <si>
    <t>Mon Jun 22 15:40:14 PDT 2009</t>
  </si>
  <si>
    <t>Mon Jun 22 15:40:15 PDT 2009</t>
  </si>
  <si>
    <t>Mon Jun 22 15:40:16 PDT 2009</t>
  </si>
  <si>
    <t>Mon Jun 22 15:40:20 PDT 2009</t>
  </si>
  <si>
    <t>Mon Jun 22 15:40:22 PDT 2009</t>
  </si>
  <si>
    <t>Mon Jun 22 15:40:23 PDT 2009</t>
  </si>
  <si>
    <t>Mon Jun 22 15:40:24 PDT 2009</t>
  </si>
  <si>
    <t>Mon Jun 22 15:41:07 PDT 2009</t>
  </si>
  <si>
    <t>Mon Jun 22 15:41:08 PDT 2009</t>
  </si>
  <si>
    <t>Mon Jun 22 15:41:10 PDT 2009</t>
  </si>
  <si>
    <t>Mon Jun 22 15:41:12 PDT 2009</t>
  </si>
  <si>
    <t>Mon Jun 22 15:41:16 PDT 2009</t>
  </si>
  <si>
    <t>Mon Jun 22 15:41:18 PDT 2009</t>
  </si>
  <si>
    <t>Mon Jun 22 15:41:19 PDT 2009</t>
  </si>
  <si>
    <t>Mon Jun 22 15:41:26 PDT 2009</t>
  </si>
  <si>
    <t>Mon Jun 22 15:41:28 PDT 2009</t>
  </si>
  <si>
    <t>Mon Jun 22 15:41:29 PDT 2009</t>
  </si>
  <si>
    <t>Mon Jun 22 15:41:31 PDT 2009</t>
  </si>
  <si>
    <t>Mon Jun 22 15:41:32 PDT 2009</t>
  </si>
  <si>
    <t>Mon Jun 22 15:41:33 PDT 2009</t>
  </si>
  <si>
    <t>Mon Jun 22 15:41:34 PDT 2009</t>
  </si>
  <si>
    <t>Mon Jun 22 15:41:36 PDT 2009</t>
  </si>
  <si>
    <t>Mon Jun 22 15:41:37 PDT 2009</t>
  </si>
  <si>
    <t>Mon Jun 22 15:41:39 PDT 2009</t>
  </si>
  <si>
    <t>Mon Jun 22 15:41:41 PDT 2009</t>
  </si>
  <si>
    <t>Mon Jun 22 15:41:42 PDT 2009</t>
  </si>
  <si>
    <t>Mon Jun 22 15:41:43 PDT 2009</t>
  </si>
  <si>
    <t>Mon Jun 22 15:41:44 PDT 2009</t>
  </si>
  <si>
    <t>Mon Jun 22 15:41:46 PDT 2009</t>
  </si>
  <si>
    <t>Mon Jun 22 15:41:47 PDT 2009</t>
  </si>
  <si>
    <t>Mon Jun 22 15:41:48 PDT 2009</t>
  </si>
  <si>
    <t>Mon Jun 22 15:41:49 PDT 2009</t>
  </si>
  <si>
    <t>Mon Jun 22 15:41:50 PDT 2009</t>
  </si>
  <si>
    <t>Mon Jun 22 15:41:51 PDT 2009</t>
  </si>
  <si>
    <t>Mon Jun 22 15:41:52 PDT 2009</t>
  </si>
  <si>
    <t>Mon Jun 22 15:41:53 PDT 2009</t>
  </si>
  <si>
    <t>Mon Jun 22 15:41:54 PDT 2009</t>
  </si>
  <si>
    <t>Mon Jun 22 15:41:56 PDT 2009</t>
  </si>
  <si>
    <t>Mon Jun 22 15:41:57 PDT 2009</t>
  </si>
  <si>
    <t>Mon Jun 22 15:41:58 PDT 2009</t>
  </si>
  <si>
    <t>Mon Jun 22 15:41:59 PDT 2009</t>
  </si>
  <si>
    <t>Mon Jun 22 15:42:00 PDT 2009</t>
  </si>
  <si>
    <t>Mon Jun 22 15:42:01 PDT 2009</t>
  </si>
  <si>
    <t>Mon Jun 22 15:42:03 PDT 2009</t>
  </si>
  <si>
    <t>Mon Jun 22 15:42:04 PDT 2009</t>
  </si>
  <si>
    <t>Mon Jun 22 15:42:05 PDT 2009</t>
  </si>
  <si>
    <t>Mon Jun 22 15:42:06 PDT 2009</t>
  </si>
  <si>
    <t>Mon Jun 22 15:42:07 PDT 2009</t>
  </si>
  <si>
    <t>Mon Jun 22 15:42:09 PDT 2009</t>
  </si>
  <si>
    <t>Mon Jun 22 15:42:11 PDT 2009</t>
  </si>
  <si>
    <t>Mon Jun 22 15:42:13 PDT 2009</t>
  </si>
  <si>
    <t>Mon Jun 22 15:42:14 PDT 2009</t>
  </si>
  <si>
    <t>Mon Jun 22 15:42:15 PDT 2009</t>
  </si>
  <si>
    <t>Mon Jun 22 15:42:16 PDT 2009</t>
  </si>
  <si>
    <t>Mon Jun 22 15:42:19 PDT 2009</t>
  </si>
  <si>
    <t>Mon Jun 22 15:42:20 PDT 2009</t>
  </si>
  <si>
    <t>Mon Jun 22 15:43:22 PDT 2009</t>
  </si>
  <si>
    <t>Mon Jun 22 15:43:23 PDT 2009</t>
  </si>
  <si>
    <t>Mon Jun 22 15:43:24 PDT 2009</t>
  </si>
  <si>
    <t>Mon Jun 22 15:43:25 PDT 2009</t>
  </si>
  <si>
    <t>Mon Jun 22 15:43:26 PDT 2009</t>
  </si>
  <si>
    <t>Mon Jun 22 15:43:27 PDT 2009</t>
  </si>
  <si>
    <t>Mon Jun 22 15:43:28 PDT 2009</t>
  </si>
  <si>
    <t>Mon Jun 22 15:43:32 PDT 2009</t>
  </si>
  <si>
    <t>Mon Jun 22 15:43:33 PDT 2009</t>
  </si>
  <si>
    <t>Mon Jun 22 15:43:34 PDT 2009</t>
  </si>
  <si>
    <t>Mon Jun 22 15:43:36 PDT 2009</t>
  </si>
  <si>
    <t>Mon Jun 22 15:43:37 PDT 2009</t>
  </si>
  <si>
    <t>Mon Jun 22 15:43:38 PDT 2009</t>
  </si>
  <si>
    <t>Mon Jun 22 15:43:39 PDT 2009</t>
  </si>
  <si>
    <t>Mon Jun 22 15:43:40 PDT 2009</t>
  </si>
  <si>
    <t>Mon Jun 22 15:43:41 PDT 2009</t>
  </si>
  <si>
    <t>Mon Jun 22 15:43:42 PDT 2009</t>
  </si>
  <si>
    <t>Mon Jun 22 15:43:45 PDT 2009</t>
  </si>
  <si>
    <t>Mon Jun 22 15:43:44 PDT 2009</t>
  </si>
  <si>
    <t>Mon Jun 22 15:43:48 PDT 2009</t>
  </si>
  <si>
    <t>Mon Jun 22 15:43:49 PDT 2009</t>
  </si>
  <si>
    <t>Mon Jun 22 15:43:52 PDT 2009</t>
  </si>
  <si>
    <t>Mon Jun 22 15:43:53 PDT 2009</t>
  </si>
  <si>
    <t>Mon Jun 22 15:43:54 PDT 2009</t>
  </si>
  <si>
    <t>Mon Jun 22 15:43:55 PDT 2009</t>
  </si>
  <si>
    <t>Mon Jun 22 15:43:58 PDT 2009</t>
  </si>
  <si>
    <t>Mon Jun 22 15:43:57 PDT 2009</t>
  </si>
  <si>
    <t>Mon Jun 22 15:43:59 PDT 2009</t>
  </si>
  <si>
    <t>Mon Jun 22 15:44:02 PDT 2009</t>
  </si>
  <si>
    <t>Mon Jun 22 15:44:04 PDT 2009</t>
  </si>
  <si>
    <t>Mon Jun 22 15:44:05 PDT 2009</t>
  </si>
  <si>
    <t>Mon Jun 22 15:44:08 PDT 2009</t>
  </si>
  <si>
    <t>Mon Jun 22 15:44:09 PDT 2009</t>
  </si>
  <si>
    <t>Mon Jun 22 15:44:11 PDT 2009</t>
  </si>
  <si>
    <t>Mon Jun 22 15:44:12 PDT 2009</t>
  </si>
  <si>
    <t>Mon Jun 22 15:44:13 PDT 2009</t>
  </si>
  <si>
    <t>Mon Jun 22 15:44:14 PDT 2009</t>
  </si>
  <si>
    <t>Mon Jun 22 15:44:15 PDT 2009</t>
  </si>
  <si>
    <t>Mon Jun 22 15:44:16 PDT 2009</t>
  </si>
  <si>
    <t>Mon Jun 22 15:44:17 PDT 2009</t>
  </si>
  <si>
    <t>Mon Jun 22 15:44:18 PDT 2009</t>
  </si>
  <si>
    <t>Mon Jun 22 15:44:20 PDT 2009</t>
  </si>
  <si>
    <t>Mon Jun 22 15:44:22 PDT 2009</t>
  </si>
  <si>
    <t>Mon Jun 22 15:44:25 PDT 2009</t>
  </si>
  <si>
    <t>Mon Jun 22 15:44:26 PDT 2009</t>
  </si>
  <si>
    <t>Mon Jun 22 15:47:12 PDT 2009</t>
  </si>
  <si>
    <t>Mon Jun 22 15:47:11 PDT 2009</t>
  </si>
  <si>
    <t>Mon Jun 22 15:47:18 PDT 2009</t>
  </si>
  <si>
    <t>Mon Jun 22 15:47:20 PDT 2009</t>
  </si>
  <si>
    <t>Mon Jun 22 15:47:21 PDT 2009</t>
  </si>
  <si>
    <t>Mon Jun 22 15:47:22 PDT 2009</t>
  </si>
  <si>
    <t>Mon Jun 22 15:47:23 PDT 2009</t>
  </si>
  <si>
    <t>Mon Jun 22 15:47:25 PDT 2009</t>
  </si>
  <si>
    <t>Mon Jun 22 15:47:27 PDT 2009</t>
  </si>
  <si>
    <t>Mon Jun 22 15:47:30 PDT 2009</t>
  </si>
  <si>
    <t>Mon Jun 22 15:47:31 PDT 2009</t>
  </si>
  <si>
    <t>Mon Jun 22 15:47:32 PDT 2009</t>
  </si>
  <si>
    <t>Mon Jun 22 15:47:33 PDT 2009</t>
  </si>
  <si>
    <t>Mon Jun 22 15:47:38 PDT 2009</t>
  </si>
  <si>
    <t>Mon Jun 22 15:47:39 PDT 2009</t>
  </si>
  <si>
    <t>Mon Jun 22 15:47:40 PDT 2009</t>
  </si>
  <si>
    <t>Mon Jun 22 15:47:41 PDT 2009</t>
  </si>
  <si>
    <t>Mon Jun 22 15:47:42 PDT 2009</t>
  </si>
  <si>
    <t>Mon Jun 22 15:47:44 PDT 2009</t>
  </si>
  <si>
    <t>Mon Jun 22 15:47:45 PDT 2009</t>
  </si>
  <si>
    <t>Mon Jun 22 15:47:49 PDT 2009</t>
  </si>
  <si>
    <t>Mon Jun 22 15:47:52 PDT 2009</t>
  </si>
  <si>
    <t>Mon Jun 22 15:47:53 PDT 2009</t>
  </si>
  <si>
    <t>Mon Jun 22 15:47:54 PDT 2009</t>
  </si>
  <si>
    <t>Mon Jun 22 15:47:56 PDT 2009</t>
  </si>
  <si>
    <t>Mon Jun 22 15:47:58 PDT 2009</t>
  </si>
  <si>
    <t>Mon Jun 22 15:48:00 PDT 2009</t>
  </si>
  <si>
    <t>Mon Jun 22 15:48:01 PDT 2009</t>
  </si>
  <si>
    <t>Mon Jun 22 15:48:08 PDT 2009</t>
  </si>
  <si>
    <t>Mon Jun 22 15:48:10 PDT 2009</t>
  </si>
  <si>
    <t>Mon Jun 22 15:48:12 PDT 2009</t>
  </si>
  <si>
    <t>Mon Jun 22 15:48:13 PDT 2009</t>
  </si>
  <si>
    <t>Mon Jun 22 15:48:14 PDT 2009</t>
  </si>
  <si>
    <t>Mon Jun 22 15:48:15 PDT 2009</t>
  </si>
  <si>
    <t>Mon Jun 22 15:48:18 PDT 2009</t>
  </si>
  <si>
    <t>Mon Jun 22 15:48:19 PDT 2009</t>
  </si>
  <si>
    <t>Mon Jun 22 15:48:20 PDT 2009</t>
  </si>
  <si>
    <t>Mon Jun 22 15:48:21 PDT 2009</t>
  </si>
  <si>
    <t>Mon Jun 22 15:48:22 PDT 2009</t>
  </si>
  <si>
    <t>Mon Jun 22 15:48:23 PDT 2009</t>
  </si>
  <si>
    <t>Mon Jun 22 15:48:25 PDT 2009</t>
  </si>
  <si>
    <t>Mon Jun 22 15:48:26 PDT 2009</t>
  </si>
  <si>
    <t>Mon Jun 22 15:49:22 PDT 2009</t>
  </si>
  <si>
    <t>Mon Jun 22 15:49:23 PDT 2009</t>
  </si>
  <si>
    <t>Mon Jun 22 15:49:24 PDT 2009</t>
  </si>
  <si>
    <t>Mon Jun 22 15:49:29 PDT 2009</t>
  </si>
  <si>
    <t>Mon Jun 22 15:49:31 PDT 2009</t>
  </si>
  <si>
    <t>Mon Jun 22 15:49:34 PDT 2009</t>
  </si>
  <si>
    <t>Mon Jun 22 15:49:36 PDT 2009</t>
  </si>
  <si>
    <t>Mon Jun 22 15:49:37 PDT 2009</t>
  </si>
  <si>
    <t>Mon Jun 22 15:49:41 PDT 2009</t>
  </si>
  <si>
    <t>Mon Jun 22 15:49:42 PDT 2009</t>
  </si>
  <si>
    <t>Mon Jun 22 15:49:44 PDT 2009</t>
  </si>
  <si>
    <t>Mon Jun 22 15:49:45 PDT 2009</t>
  </si>
  <si>
    <t>Mon Jun 22 15:49:47 PDT 2009</t>
  </si>
  <si>
    <t>Mon Jun 22 15:49:48 PDT 2009</t>
  </si>
  <si>
    <t>Mon Jun 22 15:49:50 PDT 2009</t>
  </si>
  <si>
    <t>Mon Jun 22 15:49:51 PDT 2009</t>
  </si>
  <si>
    <t>Mon Jun 22 15:49:52 PDT 2009</t>
  </si>
  <si>
    <t>Mon Jun 22 15:49:58 PDT 2009</t>
  </si>
  <si>
    <t>Mon Jun 22 15:49:59 PDT 2009</t>
  </si>
  <si>
    <t>Mon Jun 22 15:50:03 PDT 2009</t>
  </si>
  <si>
    <t>Mon Jun 22 15:50:04 PDT 2009</t>
  </si>
  <si>
    <t>Mon Jun 22 15:50:05 PDT 2009</t>
  </si>
  <si>
    <t>Mon Jun 22 15:50:06 PDT 2009</t>
  </si>
  <si>
    <t>Mon Jun 22 15:50:07 PDT 2009</t>
  </si>
  <si>
    <t>Mon Jun 22 15:50:08 PDT 2009</t>
  </si>
  <si>
    <t>Mon Jun 22 15:50:09 PDT 2009</t>
  </si>
  <si>
    <t>Mon Jun 22 15:50:10 PDT 2009</t>
  </si>
  <si>
    <t>Mon Jun 22 15:50:11 PDT 2009</t>
  </si>
  <si>
    <t>Mon Jun 22 15:50:13 PDT 2009</t>
  </si>
  <si>
    <t>Mon Jun 22 15:50:12 PDT 2009</t>
  </si>
  <si>
    <t>Mon Jun 22 15:50:15 PDT 2009</t>
  </si>
  <si>
    <t>Mon Jun 22 15:50:17 PDT 2009</t>
  </si>
  <si>
    <t>Mon Jun 22 15:50:16 PDT 2009</t>
  </si>
  <si>
    <t>Mon Jun 22 15:50:18 PDT 2009</t>
  </si>
  <si>
    <t>Mon Jun 22 15:50:19 PDT 2009</t>
  </si>
  <si>
    <t>Mon Jun 22 15:50:20 PDT 2009</t>
  </si>
  <si>
    <t>Mon Jun 22 15:50:21 PDT 2009</t>
  </si>
  <si>
    <t>Mon Jun 22 15:50:24 PDT 2009</t>
  </si>
  <si>
    <t>Mon Jun 22 15:50:26 PDT 2009</t>
  </si>
  <si>
    <t>Mon Jun 22 15:50:27 PDT 2009</t>
  </si>
  <si>
    <t>Mon Jun 22 15:50:29 PDT 2009</t>
  </si>
  <si>
    <t>Mon Jun 22 15:50:30 PDT 2009</t>
  </si>
  <si>
    <t>Mon Jun 22 15:50:32 PDT 2009</t>
  </si>
  <si>
    <t>Mon Jun 22 15:51:32 PDT 2009</t>
  </si>
  <si>
    <t>Mon Jun 22 15:51:33 PDT 2009</t>
  </si>
  <si>
    <t>Mon Jun 22 15:51:34 PDT 2009</t>
  </si>
  <si>
    <t>Mon Jun 22 15:51:36 PDT 2009</t>
  </si>
  <si>
    <t>Mon Jun 22 15:51:40 PDT 2009</t>
  </si>
  <si>
    <t>Mon Jun 22 15:51:41 PDT 2009</t>
  </si>
  <si>
    <t>Mon Jun 22 15:51:42 PDT 2009</t>
  </si>
  <si>
    <t>Mon Jun 22 15:51:43 PDT 2009</t>
  </si>
  <si>
    <t>Mon Jun 22 15:51:44 PDT 2009</t>
  </si>
  <si>
    <t>Mon Jun 22 15:51:45 PDT 2009</t>
  </si>
  <si>
    <t>Mon Jun 22 15:51:48 PDT 2009</t>
  </si>
  <si>
    <t>Mon Jun 22 15:51:46 PDT 2009</t>
  </si>
  <si>
    <t>Mon Jun 22 15:51:47 PDT 2009</t>
  </si>
  <si>
    <t>Mon Jun 22 15:51:49 PDT 2009</t>
  </si>
  <si>
    <t>Mon Jun 22 15:51:50 PDT 2009</t>
  </si>
  <si>
    <t>Mon Jun 22 15:51:51 PDT 2009</t>
  </si>
  <si>
    <t>Mon Jun 22 15:51:52 PDT 2009</t>
  </si>
  <si>
    <t>Mon Jun 22 15:51:56 PDT 2009</t>
  </si>
  <si>
    <t>Mon Jun 22 15:51:57 PDT 2009</t>
  </si>
  <si>
    <t>Mon Jun 22 15:52:00 PDT 2009</t>
  </si>
  <si>
    <t>Mon Jun 22 15:52:01 PDT 2009</t>
  </si>
  <si>
    <t>Mon Jun 22 15:52:02 PDT 2009</t>
  </si>
  <si>
    <t>Mon Jun 22 15:52:03 PDT 2009</t>
  </si>
  <si>
    <t>Mon Jun 22 15:52:05 PDT 2009</t>
  </si>
  <si>
    <t>Mon Jun 22 15:52:06 PDT 2009</t>
  </si>
  <si>
    <t>Mon Jun 22 15:52:08 PDT 2009</t>
  </si>
  <si>
    <t>Mon Jun 22 15:52:13 PDT 2009</t>
  </si>
  <si>
    <t>Mon Jun 22 15:52:14 PDT 2009</t>
  </si>
  <si>
    <t>Mon Jun 22 15:52:15 PDT 2009</t>
  </si>
  <si>
    <t>Mon Jun 22 15:52:16 PDT 2009</t>
  </si>
  <si>
    <t>Mon Jun 22 15:52:18 PDT 2009</t>
  </si>
  <si>
    <t>Mon Jun 22 15:52:19 PDT 2009</t>
  </si>
  <si>
    <t>Mon Jun 22 15:52:21 PDT 2009</t>
  </si>
  <si>
    <t>Mon Jun 22 15:52:20 PDT 2009</t>
  </si>
  <si>
    <t>Mon Jun 22 15:52:23 PDT 2009</t>
  </si>
  <si>
    <t>Mon Jun 22 15:52:26 PDT 2009</t>
  </si>
  <si>
    <t>Mon Jun 22 15:52:27 PDT 2009</t>
  </si>
  <si>
    <t>Mon Jun 22 15:52:28 PDT 2009</t>
  </si>
  <si>
    <t>Mon Jun 22 15:52:29 PDT 2009</t>
  </si>
  <si>
    <t>Mon Jun 22 15:52:30 PDT 2009</t>
  </si>
  <si>
    <t>Mon Jun 22 15:52:31 PDT 2009</t>
  </si>
  <si>
    <t>Mon Jun 22 15:52:32 PDT 2009</t>
  </si>
  <si>
    <t>Mon Jun 22 15:52:34 PDT 2009</t>
  </si>
  <si>
    <t>Mon Jun 22 15:53:28 PDT 2009</t>
  </si>
  <si>
    <t>Mon Jun 22 15:53:31 PDT 2009</t>
  </si>
  <si>
    <t>Mon Jun 22 15:53:32 PDT 2009</t>
  </si>
  <si>
    <t>Mon Jun 22 15:53:34 PDT 2009</t>
  </si>
  <si>
    <t>Mon Jun 22 15:53:36 PDT 2009</t>
  </si>
  <si>
    <t>Mon Jun 22 15:53:37 PDT 2009</t>
  </si>
  <si>
    <t>Mon Jun 22 15:53:38 PDT 2009</t>
  </si>
  <si>
    <t>Mon Jun 22 15:53:40 PDT 2009</t>
  </si>
  <si>
    <t>Mon Jun 22 15:53:41 PDT 2009</t>
  </si>
  <si>
    <t>Mon Jun 22 15:53:43 PDT 2009</t>
  </si>
  <si>
    <t>Mon Jun 22 15:53:44 PDT 2009</t>
  </si>
  <si>
    <t>Mon Jun 22 15:53:46 PDT 2009</t>
  </si>
  <si>
    <t>Mon Jun 22 15:53:49 PDT 2009</t>
  </si>
  <si>
    <t>Mon Jun 22 15:53:50 PDT 2009</t>
  </si>
  <si>
    <t>Mon Jun 22 15:53:51 PDT 2009</t>
  </si>
  <si>
    <t>Mon Jun 22 15:53:52 PDT 2009</t>
  </si>
  <si>
    <t>Mon Jun 22 15:53:54 PDT 2009</t>
  </si>
  <si>
    <t>Mon Jun 22 15:53:57 PDT 2009</t>
  </si>
  <si>
    <t>Mon Jun 22 15:54:01 PDT 2009</t>
  </si>
  <si>
    <t>Mon Jun 22 15:54:02 PDT 2009</t>
  </si>
  <si>
    <t>Mon Jun 22 15:54:04 PDT 2009</t>
  </si>
  <si>
    <t>Mon Jun 22 15:54:05 PDT 2009</t>
  </si>
  <si>
    <t>Mon Jun 22 15:54:06 PDT 2009</t>
  </si>
  <si>
    <t>Mon Jun 22 15:54:07 PDT 2009</t>
  </si>
  <si>
    <t>Mon Jun 22 15:54:08 PDT 2009</t>
  </si>
  <si>
    <t>Mon Jun 22 15:54:10 PDT 2009</t>
  </si>
  <si>
    <t>Mon Jun 22 15:54:11 PDT 2009</t>
  </si>
  <si>
    <t>Mon Jun 22 15:54:13 PDT 2009</t>
  </si>
  <si>
    <t>Mon Jun 22 15:54:16 PDT 2009</t>
  </si>
  <si>
    <t>Mon Jun 22 15:54:17 PDT 2009</t>
  </si>
  <si>
    <t>Mon Jun 22 15:54:19 PDT 2009</t>
  </si>
  <si>
    <t>Mon Jun 22 15:54:20 PDT 2009</t>
  </si>
  <si>
    <t>Mon Jun 22 15:54:21 PDT 2009</t>
  </si>
  <si>
    <t>Mon Jun 22 15:54:22 PDT 2009</t>
  </si>
  <si>
    <t>Mon Jun 22 15:54:24 PDT 2009</t>
  </si>
  <si>
    <t>Mon Jun 22 15:54:26 PDT 2009</t>
  </si>
  <si>
    <t>Mon Jun 22 15:54:25 PDT 2009</t>
  </si>
  <si>
    <t>Mon Jun 22 15:54:27 PDT 2009</t>
  </si>
  <si>
    <t>Mon Jun 22 15:54:29 PDT 2009</t>
  </si>
  <si>
    <t>Mon Jun 22 15:54:28 PDT 2009</t>
  </si>
  <si>
    <t>Mon Jun 22 15:54:32 PDT 2009</t>
  </si>
  <si>
    <t>Mon Jun 22 15:54:33 PDT 2009</t>
  </si>
  <si>
    <t>Mon Jun 22 15:54:34 PDT 2009</t>
  </si>
  <si>
    <t>Mon Jun 22 15:54:35 PDT 2009</t>
  </si>
  <si>
    <t>Mon Jun 22 15:54:37 PDT 2009</t>
  </si>
  <si>
    <t>Mon Jun 22 15:55:10 PDT 2009</t>
  </si>
  <si>
    <t>Mon Jun 22 15:55:11 PDT 2009</t>
  </si>
  <si>
    <t>Mon Jun 22 15:55:12 PDT 2009</t>
  </si>
  <si>
    <t>Mon Jun 22 15:55:14 PDT 2009</t>
  </si>
  <si>
    <t>Mon Jun 22 15:55:15 PDT 2009</t>
  </si>
  <si>
    <t>Mon Jun 22 15:55:16 PDT 2009</t>
  </si>
  <si>
    <t>Mon Jun 22 15:55:17 PDT 2009</t>
  </si>
  <si>
    <t>Mon Jun 22 15:55:18 PDT 2009</t>
  </si>
  <si>
    <t>Mon Jun 22 15:55:21 PDT 2009</t>
  </si>
  <si>
    <t>Mon Jun 22 15:55:22 PDT 2009</t>
  </si>
  <si>
    <t>Mon Jun 22 15:55:23 PDT 2009</t>
  </si>
  <si>
    <t>Mon Jun 22 15:55:25 PDT 2009</t>
  </si>
  <si>
    <t>Mon Jun 22 15:55:26 PDT 2009</t>
  </si>
  <si>
    <t>Mon Jun 22 15:55:28 PDT 2009</t>
  </si>
  <si>
    <t>Mon Jun 22 15:55:29 PDT 2009</t>
  </si>
  <si>
    <t>Mon Jun 22 15:55:32 PDT 2009</t>
  </si>
  <si>
    <t>Mon Jun 22 15:55:33 PDT 2009</t>
  </si>
  <si>
    <t>Mon Jun 22 15:55:35 PDT 2009</t>
  </si>
  <si>
    <t>Mon Jun 22 15:55:38 PDT 2009</t>
  </si>
  <si>
    <t>Mon Jun 22 15:55:39 PDT 2009</t>
  </si>
  <si>
    <t>Mon Jun 22 15:55:40 PDT 2009</t>
  </si>
  <si>
    <t>Mon Jun 22 15:55:42 PDT 2009</t>
  </si>
  <si>
    <t>Mon Jun 22 15:55:43 PDT 2009</t>
  </si>
  <si>
    <t>Mon Jun 22 15:55:45 PDT 2009</t>
  </si>
  <si>
    <t>Mon Jun 22 15:55:46 PDT 2009</t>
  </si>
  <si>
    <t>Mon Jun 22 15:55:48 PDT 2009</t>
  </si>
  <si>
    <t>Mon Jun 22 15:55:49 PDT 2009</t>
  </si>
  <si>
    <t>Mon Jun 22 15:55:51 PDT 2009</t>
  </si>
  <si>
    <t>Mon Jun 22 15:55:52 PDT 2009</t>
  </si>
  <si>
    <t>Mon Jun 22 15:55:53 PDT 2009</t>
  </si>
  <si>
    <t>Mon Jun 22 15:55:56 PDT 2009</t>
  </si>
  <si>
    <t>Mon Jun 22 15:56:01 PDT 2009</t>
  </si>
  <si>
    <t>Mon Jun 22 15:56:05 PDT 2009</t>
  </si>
  <si>
    <t>Mon Jun 22 15:56:07 PDT 2009</t>
  </si>
  <si>
    <t>Mon Jun 22 15:56:08 PDT 2009</t>
  </si>
  <si>
    <t>Mon Jun 22 15:56:09 PDT 2009</t>
  </si>
  <si>
    <t>Mon Jun 22 15:56:10 PDT 2009</t>
  </si>
  <si>
    <t>Mon Jun 22 15:56:11 PDT 2009</t>
  </si>
  <si>
    <t>Mon Jun 22 15:56:12 PDT 2009</t>
  </si>
  <si>
    <t>Mon Jun 22 15:56:14 PDT 2009</t>
  </si>
  <si>
    <t>Mon Jun 22 15:56:15 PDT 2009</t>
  </si>
  <si>
    <t>Mon Jun 22 15:56:16 PDT 2009</t>
  </si>
  <si>
    <t>Mon Jun 22 15:56:19 PDT 2009</t>
  </si>
  <si>
    <t>Mon Jun 22 15:56:22 PDT 2009</t>
  </si>
  <si>
    <t>Mon Jun 22 15:56:25 PDT 2009</t>
  </si>
  <si>
    <t>Mon Jun 22 15:56:26 PDT 2009</t>
  </si>
  <si>
    <t>Mon Jun 22 15:56:27 PDT 2009</t>
  </si>
  <si>
    <t>Mon Jun 22 15:56:28 PDT 2009</t>
  </si>
  <si>
    <t>Mon Jun 22 15:56:31 PDT 2009</t>
  </si>
  <si>
    <t>Mon Jun 22 15:56:37 PDT 2009</t>
  </si>
  <si>
    <t>Mon Jun 22 15:56:38 PDT 2009</t>
  </si>
  <si>
    <t>Mon Jun 22 15:57:22 PDT 2009</t>
  </si>
  <si>
    <t>Mon Jun 22 15:57:23 PDT 2009</t>
  </si>
  <si>
    <t>Mon Jun 22 15:57:24 PDT 2009</t>
  </si>
  <si>
    <t>Mon Jun 22 15:57:26 PDT 2009</t>
  </si>
  <si>
    <t>Mon Jun 22 15:57:27 PDT 2009</t>
  </si>
  <si>
    <t>Mon Jun 22 15:57:28 PDT 2009</t>
  </si>
  <si>
    <t>Mon Jun 22 15:57:30 PDT 2009</t>
  </si>
  <si>
    <t>Mon Jun 22 15:57:31 PDT 2009</t>
  </si>
  <si>
    <t>Mon Jun 22 15:57:32 PDT 2009</t>
  </si>
  <si>
    <t>Mon Jun 22 15:57:33 PDT 2009</t>
  </si>
  <si>
    <t>Mon Jun 22 15:57:35 PDT 2009</t>
  </si>
  <si>
    <t>Mon Jun 22 15:57:37 PDT 2009</t>
  </si>
  <si>
    <t>Mon Jun 22 15:57:38 PDT 2009</t>
  </si>
  <si>
    <t>Mon Jun 22 15:57:39 PDT 2009</t>
  </si>
  <si>
    <t>Mon Jun 22 15:57:41 PDT 2009</t>
  </si>
  <si>
    <t>Mon Jun 22 15:57:43 PDT 2009</t>
  </si>
  <si>
    <t>Mon Jun 22 15:57:44 PDT 2009</t>
  </si>
  <si>
    <t>Mon Jun 22 15:57:45 PDT 2009</t>
  </si>
  <si>
    <t>Mon Jun 22 15:57:46 PDT 2009</t>
  </si>
  <si>
    <t>Mon Jun 22 15:57:47 PDT 2009</t>
  </si>
  <si>
    <t>Mon Jun 22 15:57:48 PDT 2009</t>
  </si>
  <si>
    <t>Mon Jun 22 15:57:51 PDT 2009</t>
  </si>
  <si>
    <t>Mon Jun 22 15:57:55 PDT 2009</t>
  </si>
  <si>
    <t>Mon Jun 22 15:57:57 PDT 2009</t>
  </si>
  <si>
    <t>Mon Jun 22 15:57:58 PDT 2009</t>
  </si>
  <si>
    <t>Mon Jun 22 15:57:59 PDT 2009</t>
  </si>
  <si>
    <t>Mon Jun 22 15:58:00 PDT 2009</t>
  </si>
  <si>
    <t>Mon Jun 22 15:58:01 PDT 2009</t>
  </si>
  <si>
    <t>Mon Jun 22 15:58:02 PDT 2009</t>
  </si>
  <si>
    <t>Mon Jun 22 15:58:03 PDT 2009</t>
  </si>
  <si>
    <t>Mon Jun 22 15:58:06 PDT 2009</t>
  </si>
  <si>
    <t>Mon Jun 22 15:58:07 PDT 2009</t>
  </si>
  <si>
    <t>Mon Jun 22 15:58:08 PDT 2009</t>
  </si>
  <si>
    <t>Mon Jun 22 15:58:13 PDT 2009</t>
  </si>
  <si>
    <t>Mon Jun 22 15:58:15 PDT 2009</t>
  </si>
  <si>
    <t>Mon Jun 22 15:58:16 PDT 2009</t>
  </si>
  <si>
    <t>Mon Jun 22 15:58:18 PDT 2009</t>
  </si>
  <si>
    <t>Mon Jun 22 15:58:19 PDT 2009</t>
  </si>
  <si>
    <t>Mon Jun 22 15:58:20 PDT 2009</t>
  </si>
  <si>
    <t>Mon Jun 22 15:58:22 PDT 2009</t>
  </si>
  <si>
    <t>Mon Jun 22 15:58:24 PDT 2009</t>
  </si>
  <si>
    <t>Mon Jun 22 15:58:25 PDT 2009</t>
  </si>
  <si>
    <t>Mon Jun 22 15:58:29 PDT 2009</t>
  </si>
  <si>
    <t>Mon Jun 22 15:58:30 PDT 2009</t>
  </si>
  <si>
    <t>Mon Jun 22 15:58:32 PDT 2009</t>
  </si>
  <si>
    <t>Mon Jun 22 15:58:34 PDT 2009</t>
  </si>
  <si>
    <t>Mon Jun 22 15:58:36 PDT 2009</t>
  </si>
  <si>
    <t>Mon Jun 22 15:58:39 PDT 2009</t>
  </si>
  <si>
    <t>Mon Jun 22 15:58:38 PDT 2009</t>
  </si>
  <si>
    <t>Mon Jun 22 15:58:40 PDT 2009</t>
  </si>
  <si>
    <t>Mon Jun 22 15:58:42 PDT 2009</t>
  </si>
  <si>
    <t>Mon Jun 22 15:59:34 PDT 2009</t>
  </si>
  <si>
    <t>Mon Jun 22 15:59:35 PDT 2009</t>
  </si>
  <si>
    <t>Mon Jun 22 15:59:36 PDT 2009</t>
  </si>
  <si>
    <t>Mon Jun 22 15:59:37 PDT 2009</t>
  </si>
  <si>
    <t>Mon Jun 22 15:59:38 PDT 2009</t>
  </si>
  <si>
    <t>Mon Jun 22 15:59:40 PDT 2009</t>
  </si>
  <si>
    <t>Mon Jun 22 15:59:41 PDT 2009</t>
  </si>
  <si>
    <t>Mon Jun 22 15:59:42 PDT 2009</t>
  </si>
  <si>
    <t>Mon Jun 22 15:59:43 PDT 2009</t>
  </si>
  <si>
    <t>Mon Jun 22 15:59:45 PDT 2009</t>
  </si>
  <si>
    <t>Mon Jun 22 15:59:47 PDT 2009</t>
  </si>
  <si>
    <t>Mon Jun 22 15:59:48 PDT 2009</t>
  </si>
  <si>
    <t>Mon Jun 22 15:59:54 PDT 2009</t>
  </si>
  <si>
    <t>Mon Jun 22 15:59:57 PDT 2009</t>
  </si>
  <si>
    <t>Mon Jun 22 15:59:58 PDT 2009</t>
  </si>
  <si>
    <t>Mon Jun 22 16:00:00 PDT 2009</t>
  </si>
  <si>
    <t>Mon Jun 22 16:00:01 PDT 2009</t>
  </si>
  <si>
    <t>Mon Jun 22 16:00:03 PDT 2009</t>
  </si>
  <si>
    <t>Mon Jun 22 16:00:04 PDT 2009</t>
  </si>
  <si>
    <t>Mon Jun 22 16:00:05 PDT 2009</t>
  </si>
  <si>
    <t>Mon Jun 22 16:00:08 PDT 2009</t>
  </si>
  <si>
    <t>Mon Jun 22 16:00:10 PDT 2009</t>
  </si>
  <si>
    <t>Mon Jun 22 16:00:11 PDT 2009</t>
  </si>
  <si>
    <t>Mon Jun 22 16:00:13 PDT 2009</t>
  </si>
  <si>
    <t>Mon Jun 22 16:00:14 PDT 2009</t>
  </si>
  <si>
    <t>Mon Jun 22 16:00:15 PDT 2009</t>
  </si>
  <si>
    <t>Mon Jun 22 16:00:16 PDT 2009</t>
  </si>
  <si>
    <t>Mon Jun 22 16:00:17 PDT 2009</t>
  </si>
  <si>
    <t>Mon Jun 22 16:00:18 PDT 2009</t>
  </si>
  <si>
    <t>Mon Jun 22 16:00:21 PDT 2009</t>
  </si>
  <si>
    <t>Mon Jun 22 16:00:22 PDT 2009</t>
  </si>
  <si>
    <t>Mon Jun 22 16:00:23 PDT 2009</t>
  </si>
  <si>
    <t>Mon Jun 22 16:00:26 PDT 2009</t>
  </si>
  <si>
    <t>Mon Jun 22 16:00:27 PDT 2009</t>
  </si>
  <si>
    <t>Mon Jun 22 16:00:28 PDT 2009</t>
  </si>
  <si>
    <t>Mon Jun 22 16:00:30 PDT 2009</t>
  </si>
  <si>
    <t>Mon Jun 22 16:00:33 PDT 2009</t>
  </si>
  <si>
    <t>Mon Jun 22 16:00:34 PDT 2009</t>
  </si>
  <si>
    <t>Mon Jun 22 16:00:35 PDT 2009</t>
  </si>
  <si>
    <t>Mon Jun 22 16:00:36 PDT 2009</t>
  </si>
  <si>
    <t>Mon Jun 22 16:00:37 PDT 2009</t>
  </si>
  <si>
    <t>Mon Jun 22 16:00:40 PDT 2009</t>
  </si>
  <si>
    <t>Mon Jun 22 16:00:42 PDT 2009</t>
  </si>
  <si>
    <t>Mon Jun 22 16:00:43 PDT 2009</t>
  </si>
  <si>
    <t>Mon Jun 22 16:00:44 PDT 2009</t>
  </si>
  <si>
    <t>Mon Jun 22 16:00:46 PDT 2009</t>
  </si>
  <si>
    <t>Mon Jun 22 16:00:47 PDT 2009</t>
  </si>
  <si>
    <t>Mon Jun 22 16:01:33 PDT 2009</t>
  </si>
  <si>
    <t>Mon Jun 22 16:01:34 PDT 2009</t>
  </si>
  <si>
    <t>Mon Jun 22 16:01:35 PDT 2009</t>
  </si>
  <si>
    <t>Mon Jun 22 16:01:36 PDT 2009</t>
  </si>
  <si>
    <t>Mon Jun 22 16:01:38 PDT 2009</t>
  </si>
  <si>
    <t>Mon Jun 22 16:01:39 PDT 2009</t>
  </si>
  <si>
    <t>Mon Jun 22 16:01:40 PDT 2009</t>
  </si>
  <si>
    <t>Mon Jun 22 16:01:44 PDT 2009</t>
  </si>
  <si>
    <t>Mon Jun 22 16:01:46 PDT 2009</t>
  </si>
  <si>
    <t>Mon Jun 22 16:01:47 PDT 2009</t>
  </si>
  <si>
    <t>Mon Jun 22 16:01:48 PDT 2009</t>
  </si>
  <si>
    <t>Mon Jun 22 16:01:51 PDT 2009</t>
  </si>
  <si>
    <t>Mon Jun 22 16:01:52 PDT 2009</t>
  </si>
  <si>
    <t>Mon Jun 22 16:01:53 PDT 2009</t>
  </si>
  <si>
    <t>Mon Jun 22 16:01:54 PDT 2009</t>
  </si>
  <si>
    <t>Mon Jun 22 16:01:55 PDT 2009</t>
  </si>
  <si>
    <t>Mon Jun 22 16:01:56 PDT 2009</t>
  </si>
  <si>
    <t>Mon Jun 22 16:01:58 PDT 2009</t>
  </si>
  <si>
    <t>Mon Jun 22 16:01:59 PDT 2009</t>
  </si>
  <si>
    <t>Mon Jun 22 16:02:00 PDT 2009</t>
  </si>
  <si>
    <t>Mon Jun 22 16:02:02 PDT 2009</t>
  </si>
  <si>
    <t>Mon Jun 22 16:02:03 PDT 2009</t>
  </si>
  <si>
    <t>Mon Jun 22 16:02:05 PDT 2009</t>
  </si>
  <si>
    <t>Mon Jun 22 16:02:12 PDT 2009</t>
  </si>
  <si>
    <t>Mon Jun 22 16:02:13 PDT 2009</t>
  </si>
  <si>
    <t>Mon Jun 22 16:02:15 PDT 2009</t>
  </si>
  <si>
    <t>Mon Jun 22 16:02:16 PDT 2009</t>
  </si>
  <si>
    <t>Mon Jun 22 16:02:20 PDT 2009</t>
  </si>
  <si>
    <t>Mon Jun 22 16:02:21 PDT 2009</t>
  </si>
  <si>
    <t>Mon Jun 22 16:02:22 PDT 2009</t>
  </si>
  <si>
    <t>Mon Jun 22 16:02:23 PDT 2009</t>
  </si>
  <si>
    <t>Mon Jun 22 16:02:24 PDT 2009</t>
  </si>
  <si>
    <t>Mon Jun 22 16:02:25 PDT 2009</t>
  </si>
  <si>
    <t>Mon Jun 22 16:02:26 PDT 2009</t>
  </si>
  <si>
    <t>Mon Jun 22 16:02:29 PDT 2009</t>
  </si>
  <si>
    <t>Mon Jun 22 16:02:30 PDT 2009</t>
  </si>
  <si>
    <t>Mon Jun 22 16:02:32 PDT 2009</t>
  </si>
  <si>
    <t>Mon Jun 22 16:02:34 PDT 2009</t>
  </si>
  <si>
    <t>Mon Jun 22 16:02:36 PDT 2009</t>
  </si>
  <si>
    <t>Mon Jun 22 16:02:38 PDT 2009</t>
  </si>
  <si>
    <t>Mon Jun 22 16:02:39 PDT 2009</t>
  </si>
  <si>
    <t>Mon Jun 22 16:02:40 PDT 2009</t>
  </si>
  <si>
    <t>Mon Jun 22 16:02:41 PDT 2009</t>
  </si>
  <si>
    <t>Mon Jun 22 16:02:42 PDT 2009</t>
  </si>
  <si>
    <t>Mon Jun 22 16:02:44 PDT 2009</t>
  </si>
  <si>
    <t>Mon Jun 22 16:02:46 PDT 2009</t>
  </si>
  <si>
    <t>Mon Jun 22 16:02:48 PDT 2009</t>
  </si>
  <si>
    <t>Mon Jun 22 16:05:49 PDT 2009</t>
  </si>
  <si>
    <t>Mon Jun 22 16:05:52 PDT 2009</t>
  </si>
  <si>
    <t>Mon Jun 22 16:05:53 PDT 2009</t>
  </si>
  <si>
    <t>Mon Jun 22 16:05:55 PDT 2009</t>
  </si>
  <si>
    <t>Mon Jun 22 16:05:56 PDT 2009</t>
  </si>
  <si>
    <t>Mon Jun 22 16:05:57 PDT 2009</t>
  </si>
  <si>
    <t>Mon Jun 22 16:05:59 PDT 2009</t>
  </si>
  <si>
    <t>Mon Jun 22 16:06:00 PDT 2009</t>
  </si>
  <si>
    <t>Mon Jun 22 16:06:01 PDT 2009</t>
  </si>
  <si>
    <t>Mon Jun 22 16:06:03 PDT 2009</t>
  </si>
  <si>
    <t>Mon Jun 22 16:06:06 PDT 2009</t>
  </si>
  <si>
    <t>Mon Jun 22 16:06:07 PDT 2009</t>
  </si>
  <si>
    <t>Mon Jun 22 16:06:08 PDT 2009</t>
  </si>
  <si>
    <t>Mon Jun 22 16:06:09 PDT 2009</t>
  </si>
  <si>
    <t>Mon Jun 22 16:06:10 PDT 2009</t>
  </si>
  <si>
    <t>Mon Jun 22 16:06:12 PDT 2009</t>
  </si>
  <si>
    <t>Mon Jun 22 16:06:13 PDT 2009</t>
  </si>
  <si>
    <t>Mon Jun 22 16:06:16 PDT 2009</t>
  </si>
  <si>
    <t>Mon Jun 22 16:06:17 PDT 2009</t>
  </si>
  <si>
    <t>Mon Jun 22 16:06:26 PDT 2009</t>
  </si>
  <si>
    <t>Mon Jun 22 16:06:28 PDT 2009</t>
  </si>
  <si>
    <t>Mon Jun 22 16:06:29 PDT 2009</t>
  </si>
  <si>
    <t>Mon Jun 22 16:06:31 PDT 2009</t>
  </si>
  <si>
    <t>Mon Jun 22 16:06:34 PDT 2009</t>
  </si>
  <si>
    <t>Mon Jun 22 16:06:36 PDT 2009</t>
  </si>
  <si>
    <t>Mon Jun 22 16:06:37 PDT 2009</t>
  </si>
  <si>
    <t>Mon Jun 22 16:06:38 PDT 2009</t>
  </si>
  <si>
    <t>Mon Jun 22 16:06:39 PDT 2009</t>
  </si>
  <si>
    <t>Mon Jun 22 16:06:40 PDT 2009</t>
  </si>
  <si>
    <t>Mon Jun 22 16:06:43 PDT 2009</t>
  </si>
  <si>
    <t>Mon Jun 22 16:06:46 PDT 2009</t>
  </si>
  <si>
    <t>Mon Jun 22 16:06:47 PDT 2009</t>
  </si>
  <si>
    <t>Mon Jun 22 16:06:48 PDT 2009</t>
  </si>
  <si>
    <t>Mon Jun 22 16:06:49 PDT 2009</t>
  </si>
  <si>
    <t>Mon Jun 22 16:06:54 PDT 2009</t>
  </si>
  <si>
    <t>Mon Jun 22 16:06:57 PDT 2009</t>
  </si>
  <si>
    <t>Mon Jun 22 16:06:58 PDT 2009</t>
  </si>
  <si>
    <t>Mon Jun 22 16:06:59 PDT 2009</t>
  </si>
  <si>
    <t>Mon Jun 22 16:07:05 PDT 2009</t>
  </si>
  <si>
    <t>Mon Jun 22 16:07:06 PDT 2009</t>
  </si>
  <si>
    <t>Mon Jun 22 16:07:07 PDT 2009</t>
  </si>
  <si>
    <t>Mon Jun 22 16:07:09 PDT 2009</t>
  </si>
  <si>
    <t>Mon Jun 22 16:07:10 PDT 2009</t>
  </si>
  <si>
    <t>Mon Jun 22 16:07:11 PDT 2009</t>
  </si>
  <si>
    <t>Mon Jun 22 16:07:13 PDT 2009</t>
  </si>
  <si>
    <t>Mon Jun 22 16:07:14 PDT 2009</t>
  </si>
  <si>
    <t>Mon Jun 22 16:07:17 PDT 2009</t>
  </si>
  <si>
    <t>Mon Jun 22 16:08:06 PDT 2009</t>
  </si>
  <si>
    <t>Mon Jun 22 16:08:07 PDT 2009</t>
  </si>
  <si>
    <t>Mon Jun 22 16:08:09 PDT 2009</t>
  </si>
  <si>
    <t>Mon Jun 22 16:08:10 PDT 2009</t>
  </si>
  <si>
    <t>Mon Jun 22 16:08:11 PDT 2009</t>
  </si>
  <si>
    <t>Mon Jun 22 16:08:12 PDT 2009</t>
  </si>
  <si>
    <t>Mon Jun 22 16:08:15 PDT 2009</t>
  </si>
  <si>
    <t>Mon Jun 22 16:08:17 PDT 2009</t>
  </si>
  <si>
    <t>Mon Jun 22 16:08:24 PDT 2009</t>
  </si>
  <si>
    <t>Mon Jun 22 16:08:26 PDT 2009</t>
  </si>
  <si>
    <t>Mon Jun 22 16:08:31 PDT 2009</t>
  </si>
  <si>
    <t>Mon Jun 22 16:08:36 PDT 2009</t>
  </si>
  <si>
    <t>Mon Jun 22 16:08:38 PDT 2009</t>
  </si>
  <si>
    <t>Mon Jun 22 16:08:39 PDT 2009</t>
  </si>
  <si>
    <t>Mon Jun 22 16:08:41 PDT 2009</t>
  </si>
  <si>
    <t>Mon Jun 22 16:08:42 PDT 2009</t>
  </si>
  <si>
    <t>Mon Jun 22 16:08:43 PDT 2009</t>
  </si>
  <si>
    <t>Mon Jun 22 16:08:45 PDT 2009</t>
  </si>
  <si>
    <t>Mon Jun 22 16:08:49 PDT 2009</t>
  </si>
  <si>
    <t>Mon Jun 22 16:08:50 PDT 2009</t>
  </si>
  <si>
    <t>Mon Jun 22 16:08:51 PDT 2009</t>
  </si>
  <si>
    <t>Mon Jun 22 16:08:52 PDT 2009</t>
  </si>
  <si>
    <t>Mon Jun 22 16:08:53 PDT 2009</t>
  </si>
  <si>
    <t>Mon Jun 22 16:08:54 PDT 2009</t>
  </si>
  <si>
    <t>Mon Jun 22 16:08:55 PDT 2009</t>
  </si>
  <si>
    <t>Mon Jun 22 16:08:58 PDT 2009</t>
  </si>
  <si>
    <t>Mon Jun 22 16:08:59 PDT 2009</t>
  </si>
  <si>
    <t>Mon Jun 22 16:09:00 PDT 2009</t>
  </si>
  <si>
    <t>Mon Jun 22 16:09:02 PDT 2009</t>
  </si>
  <si>
    <t>Mon Jun 22 16:09:04 PDT 2009</t>
  </si>
  <si>
    <t>Mon Jun 22 16:09:06 PDT 2009</t>
  </si>
  <si>
    <t>Mon Jun 22 16:09:07 PDT 2009</t>
  </si>
  <si>
    <t>Mon Jun 22 16:09:08 PDT 2009</t>
  </si>
  <si>
    <t>Mon Jun 22 16:09:09 PDT 2009</t>
  </si>
  <si>
    <t>Mon Jun 22 16:09:11 PDT 2009</t>
  </si>
  <si>
    <t>Mon Jun 22 16:09:12 PDT 2009</t>
  </si>
  <si>
    <t>Mon Jun 22 16:09:13 PDT 2009</t>
  </si>
  <si>
    <t>Mon Jun 22 16:09:14 PDT 2009</t>
  </si>
  <si>
    <t>Mon Jun 22 16:09:15 PDT 2009</t>
  </si>
  <si>
    <t>Mon Jun 22 16:09:16 PDT 2009</t>
  </si>
  <si>
    <t>Mon Jun 22 16:09:19 PDT 2009</t>
  </si>
  <si>
    <t>Mon Jun 22 16:09:20 PDT 2009</t>
  </si>
  <si>
    <t>Mon Jun 22 16:09:21 PDT 2009</t>
  </si>
  <si>
    <t>Mon Jun 22 16:09:24 PDT 2009</t>
  </si>
  <si>
    <t>Mon Jun 22 16:10:20 PDT 2009</t>
  </si>
  <si>
    <t>Mon Jun 22 16:10:18 PDT 2009</t>
  </si>
  <si>
    <t>Mon Jun 22 16:10:19 PDT 2009</t>
  </si>
  <si>
    <t>Mon Jun 22 16:10:23 PDT 2009</t>
  </si>
  <si>
    <t>Mon Jun 22 16:10:24 PDT 2009</t>
  </si>
  <si>
    <t>Mon Jun 22 16:10:25 PDT 2009</t>
  </si>
  <si>
    <t>Mon Jun 22 16:10:26 PDT 2009</t>
  </si>
  <si>
    <t>Mon Jun 22 16:10:27 PDT 2009</t>
  </si>
  <si>
    <t>Mon Jun 22 16:10:32 PDT 2009</t>
  </si>
  <si>
    <t>Mon Jun 22 16:10:33 PDT 2009</t>
  </si>
  <si>
    <t>Mon Jun 22 16:10:37 PDT 2009</t>
  </si>
  <si>
    <t>Mon Jun 22 16:10:39 PDT 2009</t>
  </si>
  <si>
    <t>Mon Jun 22 16:10:40 PDT 2009</t>
  </si>
  <si>
    <t>Mon Jun 22 16:10:41 PDT 2009</t>
  </si>
  <si>
    <t>Mon Jun 22 16:10:45 PDT 2009</t>
  </si>
  <si>
    <t>Mon Jun 22 16:10:46 PDT 2009</t>
  </si>
  <si>
    <t>Mon Jun 22 16:10:48 PDT 2009</t>
  </si>
  <si>
    <t>Mon Jun 22 16:10:49 PDT 2009</t>
  </si>
  <si>
    <t>Mon Jun 22 16:10:51 PDT 2009</t>
  </si>
  <si>
    <t>Mon Jun 22 16:10:52 PDT 2009</t>
  </si>
  <si>
    <t>Mon Jun 22 16:10:56 PDT 2009</t>
  </si>
  <si>
    <t>Mon Jun 22 16:10:57 PDT 2009</t>
  </si>
  <si>
    <t>Mon Jun 22 16:10:59 PDT 2009</t>
  </si>
  <si>
    <t>Mon Jun 22 16:11:02 PDT 2009</t>
  </si>
  <si>
    <t>Mon Jun 22 16:11:03 PDT 2009</t>
  </si>
  <si>
    <t>Mon Jun 22 16:11:05 PDT 2009</t>
  </si>
  <si>
    <t>Mon Jun 22 16:11:06 PDT 2009</t>
  </si>
  <si>
    <t>Mon Jun 22 16:11:07 PDT 2009</t>
  </si>
  <si>
    <t>Mon Jun 22 16:11:08 PDT 2009</t>
  </si>
  <si>
    <t>Mon Jun 22 16:11:10 PDT 2009</t>
  </si>
  <si>
    <t>Mon Jun 22 16:11:11 PDT 2009</t>
  </si>
  <si>
    <t>Mon Jun 22 16:11:13 PDT 2009</t>
  </si>
  <si>
    <t>Mon Jun 22 16:11:14 PDT 2009</t>
  </si>
  <si>
    <t>Mon Jun 22 16:11:15 PDT 2009</t>
  </si>
  <si>
    <t>Mon Jun 22 16:11:16 PDT 2009</t>
  </si>
  <si>
    <t>Mon Jun 22 16:11:17 PDT 2009</t>
  </si>
  <si>
    <t>Mon Jun 22 16:11:18 PDT 2009</t>
  </si>
  <si>
    <t>Mon Jun 22 16:11:20 PDT 2009</t>
  </si>
  <si>
    <t>Mon Jun 22 16:11:21 PDT 2009</t>
  </si>
  <si>
    <t>Mon Jun 22 16:11:22 PDT 2009</t>
  </si>
  <si>
    <t>Mon Jun 22 16:11:23 PDT 2009</t>
  </si>
  <si>
    <t>Mon Jun 22 16:11:24 PDT 2009</t>
  </si>
  <si>
    <t>Mon Jun 22 16:11:26 PDT 2009</t>
  </si>
  <si>
    <t>Mon Jun 22 16:11:27 PDT 2009</t>
  </si>
  <si>
    <t>Mon Jun 22 16:12:00 PDT 2009</t>
  </si>
  <si>
    <t>Mon Jun 22 16:12:03 PDT 2009</t>
  </si>
  <si>
    <t>Mon Jun 22 16:12:04 PDT 2009</t>
  </si>
  <si>
    <t>Mon Jun 22 16:12:05 PDT 2009</t>
  </si>
  <si>
    <t>Mon Jun 22 16:12:06 PDT 2009</t>
  </si>
  <si>
    <t>Mon Jun 22 16:12:08 PDT 2009</t>
  </si>
  <si>
    <t>Mon Jun 22 16:12:09 PDT 2009</t>
  </si>
  <si>
    <t>Mon Jun 22 16:12:10 PDT 2009</t>
  </si>
  <si>
    <t>Mon Jun 22 16:12:11 PDT 2009</t>
  </si>
  <si>
    <t>Mon Jun 22 16:12:15 PDT 2009</t>
  </si>
  <si>
    <t>Mon Jun 22 16:12:16 PDT 2009</t>
  </si>
  <si>
    <t>Mon Jun 22 16:12:17 PDT 2009</t>
  </si>
  <si>
    <t>Mon Jun 22 16:12:18 PDT 2009</t>
  </si>
  <si>
    <t>Mon Jun 22 16:12:20 PDT 2009</t>
  </si>
  <si>
    <t>Mon Jun 22 16:12:21 PDT 2009</t>
  </si>
  <si>
    <t>Mon Jun 22 16:12:22 PDT 2009</t>
  </si>
  <si>
    <t>Mon Jun 22 16:12:24 PDT 2009</t>
  </si>
  <si>
    <t>Mon Jun 22 16:12:25 PDT 2009</t>
  </si>
  <si>
    <t>Mon Jun 22 16:12:26 PDT 2009</t>
  </si>
  <si>
    <t>Mon Jun 22 16:12:28 PDT 2009</t>
  </si>
  <si>
    <t>Mon Jun 22 16:12:29 PDT 2009</t>
  </si>
  <si>
    <t>Mon Jun 22 16:12:32 PDT 2009</t>
  </si>
  <si>
    <t>Mon Jun 22 16:12:34 PDT 2009</t>
  </si>
  <si>
    <t>Mon Jun 22 16:12:35 PDT 2009</t>
  </si>
  <si>
    <t>Mon Jun 22 16:12:37 PDT 2009</t>
  </si>
  <si>
    <t>Mon Jun 22 16:12:38 PDT 2009</t>
  </si>
  <si>
    <t>Mon Jun 22 16:12:45 PDT 2009</t>
  </si>
  <si>
    <t>Mon Jun 22 16:12:47 PDT 2009</t>
  </si>
  <si>
    <t>Mon Jun 22 16:12:51 PDT 2009</t>
  </si>
  <si>
    <t>Mon Jun 22 16:12:53 PDT 2009</t>
  </si>
  <si>
    <t>Mon Jun 22 16:12:55 PDT 2009</t>
  </si>
  <si>
    <t>Mon Jun 22 16:12:56 PDT 2009</t>
  </si>
  <si>
    <t>Mon Jun 22 16:12:59 PDT 2009</t>
  </si>
  <si>
    <t>Mon Jun 22 16:13:01 PDT 2009</t>
  </si>
  <si>
    <t>Mon Jun 22 16:13:02 PDT 2009</t>
  </si>
  <si>
    <t>Mon Jun 22 16:13:04 PDT 2009</t>
  </si>
  <si>
    <t>Mon Jun 22 16:13:05 PDT 2009</t>
  </si>
  <si>
    <t>Mon Jun 22 16:13:08 PDT 2009</t>
  </si>
  <si>
    <t>Mon Jun 22 16:13:09 PDT 2009</t>
  </si>
  <si>
    <t>Mon Jun 22 16:13:10 PDT 2009</t>
  </si>
  <si>
    <t>Mon Jun 22 16:13:13 PDT 2009</t>
  </si>
  <si>
    <t>Mon Jun 22 16:13:15 PDT 2009</t>
  </si>
  <si>
    <t>Mon Jun 22 16:13:14 PDT 2009</t>
  </si>
  <si>
    <t>Mon Jun 22 16:13:17 PDT 2009</t>
  </si>
  <si>
    <t>Mon Jun 22 16:13:18 PDT 2009</t>
  </si>
  <si>
    <t>Mon Jun 22 16:13:21 PDT 2009</t>
  </si>
  <si>
    <t>Mon Jun 22 16:13:22 PDT 2009</t>
  </si>
  <si>
    <t>Mon Jun 22 16:13:23 PDT 2009</t>
  </si>
  <si>
    <t>Mon Jun 22 16:13:26 PDT 2009</t>
  </si>
  <si>
    <t>Mon Jun 22 16:13:27 PDT 2009</t>
  </si>
  <si>
    <t>Mon Jun 22 16:13:45 PDT 2009</t>
  </si>
  <si>
    <t>Mon Jun 22 16:13:51 PDT 2009</t>
  </si>
  <si>
    <t>Mon Jun 22 16:13:52 PDT 2009</t>
  </si>
  <si>
    <t>Mon Jun 22 16:13:54 PDT 2009</t>
  </si>
  <si>
    <t>Mon Jun 22 16:13:55 PDT 2009</t>
  </si>
  <si>
    <t>Mon Jun 22 16:13:56 PDT 2009</t>
  </si>
  <si>
    <t>Mon Jun 22 16:13:57 PDT 2009</t>
  </si>
  <si>
    <t>Mon Jun 22 16:13:58 PDT 2009</t>
  </si>
  <si>
    <t>Mon Jun 22 16:14:00 PDT 2009</t>
  </si>
  <si>
    <t>Mon Jun 22 16:14:01 PDT 2009</t>
  </si>
  <si>
    <t>Mon Jun 22 16:14:02 PDT 2009</t>
  </si>
  <si>
    <t>Mon Jun 22 16:14:03 PDT 2009</t>
  </si>
  <si>
    <t>Mon Jun 22 16:14:04 PDT 2009</t>
  </si>
  <si>
    <t>Mon Jun 22 16:14:07 PDT 2009</t>
  </si>
  <si>
    <t>Mon Jun 22 16:14:08 PDT 2009</t>
  </si>
  <si>
    <t>Mon Jun 22 16:14:09 PDT 2009</t>
  </si>
  <si>
    <t>Mon Jun 22 16:14:11 PDT 2009</t>
  </si>
  <si>
    <t>Mon Jun 22 16:14:13 PDT 2009</t>
  </si>
  <si>
    <t>Mon Jun 22 16:14:14 PDT 2009</t>
  </si>
  <si>
    <t>Mon Jun 22 16:14:16 PDT 2009</t>
  </si>
  <si>
    <t>Mon Jun 22 16:14:17 PDT 2009</t>
  </si>
  <si>
    <t>Mon Jun 22 16:14:20 PDT 2009</t>
  </si>
  <si>
    <t>Mon Jun 22 16:14:21 PDT 2009</t>
  </si>
  <si>
    <t>Mon Jun 22 16:14:22 PDT 2009</t>
  </si>
  <si>
    <t>Mon Jun 22 16:14:24 PDT 2009</t>
  </si>
  <si>
    <t>Mon Jun 22 16:14:26 PDT 2009</t>
  </si>
  <si>
    <t>Mon Jun 22 16:14:29 PDT 2009</t>
  </si>
  <si>
    <t>Mon Jun 22 16:14:30 PDT 2009</t>
  </si>
  <si>
    <t>Mon Jun 22 16:14:31 PDT 2009</t>
  </si>
  <si>
    <t>Mon Jun 22 16:14:32 PDT 2009</t>
  </si>
  <si>
    <t>Mon Jun 22 16:14:33 PDT 2009</t>
  </si>
  <si>
    <t>Mon Jun 22 16:14:36 PDT 2009</t>
  </si>
  <si>
    <t>Mon Jun 22 16:14:39 PDT 2009</t>
  </si>
  <si>
    <t>Mon Jun 22 16:14:44 PDT 2009</t>
  </si>
  <si>
    <t>Mon Jun 22 16:14:46 PDT 2009</t>
  </si>
  <si>
    <t>Mon Jun 22 16:14:47 PDT 2009</t>
  </si>
  <si>
    <t>Mon Jun 22 16:14:50 PDT 2009</t>
  </si>
  <si>
    <t>Mon Jun 22 16:14:51 PDT 2009</t>
  </si>
  <si>
    <t>Mon Jun 22 16:14:52 PDT 2009</t>
  </si>
  <si>
    <t>Mon Jun 22 16:14:53 PDT 2009</t>
  </si>
  <si>
    <t>Mon Jun 22 16:14:58 PDT 2009</t>
  </si>
  <si>
    <t>Mon Jun 22 16:15:00 PDT 2009</t>
  </si>
  <si>
    <t>Mon Jun 22 16:15:01 PDT 2009</t>
  </si>
  <si>
    <t>Mon Jun 22 16:15:02 PDT 2009</t>
  </si>
  <si>
    <t>Mon Jun 22 16:16:13 PDT 2009</t>
  </si>
  <si>
    <t>Mon Jun 22 16:16:14 PDT 2009</t>
  </si>
  <si>
    <t>Mon Jun 22 16:16:15 PDT 2009</t>
  </si>
  <si>
    <t>Mon Jun 22 16:16:18 PDT 2009</t>
  </si>
  <si>
    <t>Mon Jun 22 16:16:20 PDT 2009</t>
  </si>
  <si>
    <t>Mon Jun 22 16:16:23 PDT 2009</t>
  </si>
  <si>
    <t>Mon Jun 22 16:16:25 PDT 2009</t>
  </si>
  <si>
    <t>Mon Jun 22 16:16:27 PDT 2009</t>
  </si>
  <si>
    <t>Mon Jun 22 16:16:30 PDT 2009</t>
  </si>
  <si>
    <t>Mon Jun 22 16:16:31 PDT 2009</t>
  </si>
  <si>
    <t>Mon Jun 22 16:16:32 PDT 2009</t>
  </si>
  <si>
    <t>Mon Jun 22 16:16:33 PDT 2009</t>
  </si>
  <si>
    <t>Mon Jun 22 16:16:34 PDT 2009</t>
  </si>
  <si>
    <t>Mon Jun 22 16:16:35 PDT 2009</t>
  </si>
  <si>
    <t>Mon Jun 22 16:16:36 PDT 2009</t>
  </si>
  <si>
    <t>Mon Jun 22 16:16:37 PDT 2009</t>
  </si>
  <si>
    <t>Mon Jun 22 16:16:38 PDT 2009</t>
  </si>
  <si>
    <t>Mon Jun 22 16:16:39 PDT 2009</t>
  </si>
  <si>
    <t>Mon Jun 22 16:16:42 PDT 2009</t>
  </si>
  <si>
    <t>Mon Jun 22 16:16:43 PDT 2009</t>
  </si>
  <si>
    <t>Mon Jun 22 16:16:44 PDT 2009</t>
  </si>
  <si>
    <t>Mon Jun 22 16:16:46 PDT 2009</t>
  </si>
  <si>
    <t>Mon Jun 22 16:16:47 PDT 2009</t>
  </si>
  <si>
    <t>Mon Jun 22 16:16:48 PDT 2009</t>
  </si>
  <si>
    <t>Mon Jun 22 16:16:49 PDT 2009</t>
  </si>
  <si>
    <t>Mon Jun 22 16:16:50 PDT 2009</t>
  </si>
  <si>
    <t>Mon Jun 22 16:16:51 PDT 2009</t>
  </si>
  <si>
    <t>Mon Jun 22 16:16:52 PDT 2009</t>
  </si>
  <si>
    <t>Mon Jun 22 16:16:53 PDT 2009</t>
  </si>
  <si>
    <t>Mon Jun 22 16:16:54 PDT 2009</t>
  </si>
  <si>
    <t>Mon Jun 22 16:16:58 PDT 2009</t>
  </si>
  <si>
    <t>Mon Jun 22 16:17:00 PDT 2009</t>
  </si>
  <si>
    <t>Mon Jun 22 16:17:01 PDT 2009</t>
  </si>
  <si>
    <t>Mon Jun 22 16:17:02 PDT 2009</t>
  </si>
  <si>
    <t>Mon Jun 22 16:17:03 PDT 2009</t>
  </si>
  <si>
    <t>Mon Jun 22 16:17:04 PDT 2009</t>
  </si>
  <si>
    <t>Mon Jun 22 16:17:06 PDT 2009</t>
  </si>
  <si>
    <t>Mon Jun 22 16:17:07 PDT 2009</t>
  </si>
  <si>
    <t>Mon Jun 22 16:17:08 PDT 2009</t>
  </si>
  <si>
    <t>Mon Jun 22 16:17:09 PDT 2009</t>
  </si>
  <si>
    <t>Mon Jun 22 16:17:13 PDT 2009</t>
  </si>
  <si>
    <t>Mon Jun 22 16:17:14 PDT 2009</t>
  </si>
  <si>
    <t>Mon Jun 22 16:17:15 PDT 2009</t>
  </si>
  <si>
    <t>Mon Jun 22 16:17:16 PDT 2009</t>
  </si>
  <si>
    <t>Mon Jun 22 16:17:18 PDT 2009</t>
  </si>
  <si>
    <t>Mon Jun 22 16:17:22 PDT 2009</t>
  </si>
  <si>
    <t>Mon Jun 22 16:17:26 PDT 2009</t>
  </si>
  <si>
    <t>Mon Jun 22 16:17:27 PDT 2009</t>
  </si>
  <si>
    <t>Mon Jun 22 16:17:28 PDT 2009</t>
  </si>
  <si>
    <t>Mon Jun 22 16:17:29 PDT 2009</t>
  </si>
  <si>
    <t>Mon Jun 22 16:17:30 PDT 2009</t>
  </si>
  <si>
    <t>Mon Jun 22 16:17:31 PDT 2009</t>
  </si>
  <si>
    <t>Mon Jun 22 16:17:32 PDT 2009</t>
  </si>
  <si>
    <t>Mon Jun 22 16:17:34 PDT 2009</t>
  </si>
  <si>
    <t>Mon Jun 22 16:18:16 PDT 2009</t>
  </si>
  <si>
    <t>Mon Jun 22 16:18:17 PDT 2009</t>
  </si>
  <si>
    <t>Mon Jun 22 16:18:18 PDT 2009</t>
  </si>
  <si>
    <t>Mon Jun 22 16:18:19 PDT 2009</t>
  </si>
  <si>
    <t>Mon Jun 22 16:18:21 PDT 2009</t>
  </si>
  <si>
    <t>Mon Jun 22 16:18:22 PDT 2009</t>
  </si>
  <si>
    <t>Mon Jun 22 16:18:24 PDT 2009</t>
  </si>
  <si>
    <t>Mon Jun 22 16:18:25 PDT 2009</t>
  </si>
  <si>
    <t>Mon Jun 22 16:18:26 PDT 2009</t>
  </si>
  <si>
    <t>Mon Jun 22 16:18:27 PDT 2009</t>
  </si>
  <si>
    <t>Mon Jun 22 16:18:28 PDT 2009</t>
  </si>
  <si>
    <t>Mon Jun 22 16:18:29 PDT 2009</t>
  </si>
  <si>
    <t>Mon Jun 22 16:18:30 PDT 2009</t>
  </si>
  <si>
    <t>Mon Jun 22 16:18:31 PDT 2009</t>
  </si>
  <si>
    <t>Mon Jun 22 16:18:32 PDT 2009</t>
  </si>
  <si>
    <t>Mon Jun 22 16:18:35 PDT 2009</t>
  </si>
  <si>
    <t>Mon Jun 22 16:18:38 PDT 2009</t>
  </si>
  <si>
    <t>Mon Jun 22 16:18:39 PDT 2009</t>
  </si>
  <si>
    <t>Mon Jun 22 16:18:40 PDT 2009</t>
  </si>
  <si>
    <t>Mon Jun 22 16:18:41 PDT 2009</t>
  </si>
  <si>
    <t>Mon Jun 22 16:18:43 PDT 2009</t>
  </si>
  <si>
    <t>Mon Jun 22 16:18:45 PDT 2009</t>
  </si>
  <si>
    <t>Mon Jun 22 16:18:47 PDT 2009</t>
  </si>
  <si>
    <t>Mon Jun 22 16:18:50 PDT 2009</t>
  </si>
  <si>
    <t>Mon Jun 22 16:18:51 PDT 2009</t>
  </si>
  <si>
    <t>Mon Jun 22 16:18:52 PDT 2009</t>
  </si>
  <si>
    <t>Mon Jun 22 16:18:53 PDT 2009</t>
  </si>
  <si>
    <t>Mon Jun 22 16:18:54 PDT 2009</t>
  </si>
  <si>
    <t>Mon Jun 22 16:18:56 PDT 2009</t>
  </si>
  <si>
    <t>Mon Jun 22 16:18:57 PDT 2009</t>
  </si>
  <si>
    <t>Mon Jun 22 16:18:59 PDT 2009</t>
  </si>
  <si>
    <t>Mon Jun 22 16:19:02 PDT 2009</t>
  </si>
  <si>
    <t>Mon Jun 22 16:19:04 PDT 2009</t>
  </si>
  <si>
    <t>Mon Jun 22 16:19:05 PDT 2009</t>
  </si>
  <si>
    <t>Mon Jun 22 16:19:09 PDT 2009</t>
  </si>
  <si>
    <t>Mon Jun 22 16:19:14 PDT 2009</t>
  </si>
  <si>
    <t>Mon Jun 22 16:19:16 PDT 2009</t>
  </si>
  <si>
    <t>Mon Jun 22 16:19:17 PDT 2009</t>
  </si>
  <si>
    <t>Mon Jun 22 16:19:18 PDT 2009</t>
  </si>
  <si>
    <t>Mon Jun 22 16:19:19 PDT 2009</t>
  </si>
  <si>
    <t>Mon Jun 22 16:19:20 PDT 2009</t>
  </si>
  <si>
    <t>Mon Jun 22 16:19:21 PDT 2009</t>
  </si>
  <si>
    <t>Mon Jun 22 16:19:22 PDT 2009</t>
  </si>
  <si>
    <t>Mon Jun 22 16:19:26 PDT 2009</t>
  </si>
  <si>
    <t>Mon Jun 22 16:19:29 PDT 2009</t>
  </si>
  <si>
    <t>Mon Jun 22 16:19:31 PDT 2009</t>
  </si>
  <si>
    <t>Mon Jun 22 16:19:32 PDT 2009</t>
  </si>
  <si>
    <t>Mon Jun 22 16:19:33 PDT 2009</t>
  </si>
  <si>
    <t>Mon Jun 22 16:19:36 PDT 2009</t>
  </si>
  <si>
    <t>Mon Jun 22 16:20:24 PDT 2009</t>
  </si>
  <si>
    <t>Mon Jun 22 16:20:25 PDT 2009</t>
  </si>
  <si>
    <t>Mon Jun 22 16:20:27 PDT 2009</t>
  </si>
  <si>
    <t>Mon Jun 22 16:20:28 PDT 2009</t>
  </si>
  <si>
    <t>Mon Jun 22 16:20:29 PDT 2009</t>
  </si>
  <si>
    <t>Mon Jun 22 16:20:30 PDT 2009</t>
  </si>
  <si>
    <t>Mon Jun 22 16:20:31 PDT 2009</t>
  </si>
  <si>
    <t>Mon Jun 22 16:20:33 PDT 2009</t>
  </si>
  <si>
    <t>Mon Jun 22 16:20:34 PDT 2009</t>
  </si>
  <si>
    <t>Mon Jun 22 16:20:36 PDT 2009</t>
  </si>
  <si>
    <t>Mon Jun 22 16:20:39 PDT 2009</t>
  </si>
  <si>
    <t>Mon Jun 22 16:20:40 PDT 2009</t>
  </si>
  <si>
    <t>Mon Jun 22 16:20:43 PDT 2009</t>
  </si>
  <si>
    <t>Mon Jun 22 16:20:44 PDT 2009</t>
  </si>
  <si>
    <t>Mon Jun 22 16:20:45 PDT 2009</t>
  </si>
  <si>
    <t>Mon Jun 22 16:20:46 PDT 2009</t>
  </si>
  <si>
    <t>Mon Jun 22 16:20:48 PDT 2009</t>
  </si>
  <si>
    <t>Mon Jun 22 16:20:49 PDT 2009</t>
  </si>
  <si>
    <t>Mon Jun 22 16:20:50 PDT 2009</t>
  </si>
  <si>
    <t>Mon Jun 22 16:20:51 PDT 2009</t>
  </si>
  <si>
    <t>Mon Jun 22 16:20:52 PDT 2009</t>
  </si>
  <si>
    <t>Mon Jun 22 16:20:53 PDT 2009</t>
  </si>
  <si>
    <t>Mon Jun 22 16:20:54 PDT 2009</t>
  </si>
  <si>
    <t>Mon Jun 22 16:20:57 PDT 2009</t>
  </si>
  <si>
    <t>Mon Jun 22 16:20:59 PDT 2009</t>
  </si>
  <si>
    <t>Mon Jun 22 16:21:00 PDT 2009</t>
  </si>
  <si>
    <t>Mon Jun 22 16:21:03 PDT 2009</t>
  </si>
  <si>
    <t>Mon Jun 22 16:21:05 PDT 2009</t>
  </si>
  <si>
    <t>Mon Jun 22 16:21:06 PDT 2009</t>
  </si>
  <si>
    <t>Mon Jun 22 16:21:07 PDT 2009</t>
  </si>
  <si>
    <t>Mon Jun 22 16:21:09 PDT 2009</t>
  </si>
  <si>
    <t>Mon Jun 22 16:21:10 PDT 2009</t>
  </si>
  <si>
    <t>Mon Jun 22 16:21:11 PDT 2009</t>
  </si>
  <si>
    <t>Mon Jun 22 16:21:13 PDT 2009</t>
  </si>
  <si>
    <t>Mon Jun 22 16:21:16 PDT 2009</t>
  </si>
  <si>
    <t>Mon Jun 22 16:21:18 PDT 2009</t>
  </si>
  <si>
    <t>Mon Jun 22 16:21:19 PDT 2009</t>
  </si>
  <si>
    <t>Mon Jun 22 16:21:20 PDT 2009</t>
  </si>
  <si>
    <t>Mon Jun 22 16:21:21 PDT 2009</t>
  </si>
  <si>
    <t>Mon Jun 22 16:21:23 PDT 2009</t>
  </si>
  <si>
    <t>Mon Jun 22 16:21:25 PDT 2009</t>
  </si>
  <si>
    <t>Mon Jun 22 16:21:26 PDT 2009</t>
  </si>
  <si>
    <t>Mon Jun 22 16:21:27 PDT 2009</t>
  </si>
  <si>
    <t>Mon Jun 22 16:21:28 PDT 2009</t>
  </si>
  <si>
    <t>Mon Jun 22 16:21:29 PDT 2009</t>
  </si>
  <si>
    <t>Mon Jun 22 16:21:30 PDT 2009</t>
  </si>
  <si>
    <t>Mon Jun 22 16:21:31 PDT 2009</t>
  </si>
  <si>
    <t>Mon Jun 22 16:21:32 PDT 2009</t>
  </si>
  <si>
    <t>Mon Jun 22 16:21:36 PDT 2009</t>
  </si>
  <si>
    <t>Mon Jun 22 16:21:38 PDT 2009</t>
  </si>
  <si>
    <t>Mon Jun 22 16:21:39 PDT 2009</t>
  </si>
  <si>
    <t>Mon Jun 22 16:21:40 PDT 2009</t>
  </si>
  <si>
    <t>Mon Jun 22 16:22:18 PDT 2009</t>
  </si>
  <si>
    <t>Mon Jun 22 16:22:19 PDT 2009</t>
  </si>
  <si>
    <t>Mon Jun 22 16:22:20 PDT 2009</t>
  </si>
  <si>
    <t>Mon Jun 22 16:22:22 PDT 2009</t>
  </si>
  <si>
    <t>Mon Jun 22 16:22:26 PDT 2009</t>
  </si>
  <si>
    <t>Mon Jun 22 16:22:27 PDT 2009</t>
  </si>
  <si>
    <t>Mon Jun 22 16:22:29 PDT 2009</t>
  </si>
  <si>
    <t>Mon Jun 22 16:22:31 PDT 2009</t>
  </si>
  <si>
    <t>Mon Jun 22 16:22:32 PDT 2009</t>
  </si>
  <si>
    <t>Mon Jun 22 16:22:33 PDT 2009</t>
  </si>
  <si>
    <t>Mon Jun 22 16:22:36 PDT 2009</t>
  </si>
  <si>
    <t>Mon Jun 22 16:22:38 PDT 2009</t>
  </si>
  <si>
    <t>Mon Jun 22 16:22:42 PDT 2009</t>
  </si>
  <si>
    <t>Mon Jun 22 16:22:43 PDT 2009</t>
  </si>
  <si>
    <t>Mon Jun 22 16:22:44 PDT 2009</t>
  </si>
  <si>
    <t>Mon Jun 22 16:22:46 PDT 2009</t>
  </si>
  <si>
    <t>Mon Jun 22 16:22:45 PDT 2009</t>
  </si>
  <si>
    <t>Mon Jun 22 16:22:47 PDT 2009</t>
  </si>
  <si>
    <t>Mon Jun 22 16:22:52 PDT 2009</t>
  </si>
  <si>
    <t>Mon Jun 22 16:22:53 PDT 2009</t>
  </si>
  <si>
    <t>Mon Jun 22 16:22:54 PDT 2009</t>
  </si>
  <si>
    <t>Mon Jun 22 16:22:55 PDT 2009</t>
  </si>
  <si>
    <t>Mon Jun 22 16:22:56 PDT 2009</t>
  </si>
  <si>
    <t>Mon Jun 22 16:22:57 PDT 2009</t>
  </si>
  <si>
    <t>Mon Jun 22 16:22:58 PDT 2009</t>
  </si>
  <si>
    <t>Mon Jun 22 16:22:59 PDT 2009</t>
  </si>
  <si>
    <t>Mon Jun 22 16:23:06 PDT 2009</t>
  </si>
  <si>
    <t>Mon Jun 22 16:23:08 PDT 2009</t>
  </si>
  <si>
    <t>Mon Jun 22 16:23:09 PDT 2009</t>
  </si>
  <si>
    <t>Mon Jun 22 16:23:11 PDT 2009</t>
  </si>
  <si>
    <t>Mon Jun 22 16:23:14 PDT 2009</t>
  </si>
  <si>
    <t>Mon Jun 22 16:23:15 PDT 2009</t>
  </si>
  <si>
    <t>Mon Jun 22 16:23:16 PDT 2009</t>
  </si>
  <si>
    <t>Mon Jun 22 16:23:17 PDT 2009</t>
  </si>
  <si>
    <t>Mon Jun 22 16:23:18 PDT 2009</t>
  </si>
  <si>
    <t>Mon Jun 22 16:23:21 PDT 2009</t>
  </si>
  <si>
    <t>Mon Jun 22 16:23:22 PDT 2009</t>
  </si>
  <si>
    <t>Mon Jun 22 16:23:23 PDT 2009</t>
  </si>
  <si>
    <t>Mon Jun 22 16:23:24 PDT 2009</t>
  </si>
  <si>
    <t>Mon Jun 22 16:23:29 PDT 2009</t>
  </si>
  <si>
    <t>Mon Jun 22 16:23:32 PDT 2009</t>
  </si>
  <si>
    <t>Mon Jun 22 16:23:36 PDT 2009</t>
  </si>
  <si>
    <t>Mon Jun 22 16:23:38 PDT 2009</t>
  </si>
  <si>
    <t>Mon Jun 22 16:23:40 PDT 2009</t>
  </si>
  <si>
    <t>Mon Jun 22 16:23:42 PDT 2009</t>
  </si>
  <si>
    <t>Mon Jun 22 16:23:43 PDT 2009</t>
  </si>
  <si>
    <t>Mon Jun 22 16:23:44 PDT 2009</t>
  </si>
  <si>
    <t>Mon Jun 22 16:23:45 PDT 2009</t>
  </si>
  <si>
    <t>Mon Jun 22 16:23:48 PDT 2009</t>
  </si>
  <si>
    <t>Mon Jun 22 16:23:49 PDT 2009</t>
  </si>
  <si>
    <t>Mon Jun 22 16:24:27 PDT 2009</t>
  </si>
  <si>
    <t>Mon Jun 22 16:24:35 PDT 2009</t>
  </si>
  <si>
    <t>Mon Jun 22 16:24:36 PDT 2009</t>
  </si>
  <si>
    <t>Mon Jun 22 16:24:37 PDT 2009</t>
  </si>
  <si>
    <t>Mon Jun 22 16:24:38 PDT 2009</t>
  </si>
  <si>
    <t>Mon Jun 22 16:24:39 PDT 2009</t>
  </si>
  <si>
    <t>Mon Jun 22 16:24:41 PDT 2009</t>
  </si>
  <si>
    <t>Mon Jun 22 16:24:42 PDT 2009</t>
  </si>
  <si>
    <t>Mon Jun 22 16:24:43 PDT 2009</t>
  </si>
  <si>
    <t>Mon Jun 22 16:24:45 PDT 2009</t>
  </si>
  <si>
    <t>Mon Jun 22 16:24:46 PDT 2009</t>
  </si>
  <si>
    <t>Mon Jun 22 16:24:47 PDT 2009</t>
  </si>
  <si>
    <t>Mon Jun 22 16:24:49 PDT 2009</t>
  </si>
  <si>
    <t>Mon Jun 22 16:24:51 PDT 2009</t>
  </si>
  <si>
    <t>Mon Jun 22 16:24:52 PDT 2009</t>
  </si>
  <si>
    <t>Mon Jun 22 16:24:53 PDT 2009</t>
  </si>
  <si>
    <t>Mon Jun 22 16:24:55 PDT 2009</t>
  </si>
  <si>
    <t>Mon Jun 22 16:24:57 PDT 2009</t>
  </si>
  <si>
    <t>Mon Jun 22 16:24:59 PDT 2009</t>
  </si>
  <si>
    <t>Mon Jun 22 16:25:02 PDT 2009</t>
  </si>
  <si>
    <t>Mon Jun 22 16:25:04 PDT 2009</t>
  </si>
  <si>
    <t>Mon Jun 22 16:25:07 PDT 2009</t>
  </si>
  <si>
    <t>Mon Jun 22 16:25:11 PDT 2009</t>
  </si>
  <si>
    <t>Mon Jun 22 16:25:14 PDT 2009</t>
  </si>
  <si>
    <t>Mon Jun 22 16:25:15 PDT 2009</t>
  </si>
  <si>
    <t>Mon Jun 22 16:25:19 PDT 2009</t>
  </si>
  <si>
    <t>Mon Jun 22 16:25:23 PDT 2009</t>
  </si>
  <si>
    <t>Mon Jun 22 16:25:24 PDT 2009</t>
  </si>
  <si>
    <t>Mon Jun 22 16:25:25 PDT 2009</t>
  </si>
  <si>
    <t>Mon Jun 22 16:25:28 PDT 2009</t>
  </si>
  <si>
    <t>Mon Jun 22 16:25:31 PDT 2009</t>
  </si>
  <si>
    <t>Mon Jun 22 16:25:35 PDT 2009</t>
  </si>
  <si>
    <t>Mon Jun 22 16:25:36 PDT 2009</t>
  </si>
  <si>
    <t>Mon Jun 22 16:25:37 PDT 2009</t>
  </si>
  <si>
    <t>Mon Jun 22 16:25:39 PDT 2009</t>
  </si>
  <si>
    <t>Mon Jun 22 16:25:40 PDT 2009</t>
  </si>
  <si>
    <t>Mon Jun 22 16:25:41 PDT 2009</t>
  </si>
  <si>
    <t>Mon Jun 22 16:25:43 PDT 2009</t>
  </si>
  <si>
    <t>Mon Jun 22 16:25:44 PDT 2009</t>
  </si>
  <si>
    <t>Mon Jun 22 16:25:45 PDT 2009</t>
  </si>
  <si>
    <t>Mon Jun 22 16:25:47 PDT 2009</t>
  </si>
  <si>
    <t>Mon Jun 22 16:25:48 PDT 2009</t>
  </si>
  <si>
    <t>Mon Jun 22 16:25:49 PDT 2009</t>
  </si>
  <si>
    <t>Mon Jun 22 16:25:50 PDT 2009</t>
  </si>
  <si>
    <t>Mon Jun 22 16:25:51 PDT 2009</t>
  </si>
  <si>
    <t>Mon Jun 22 16:26:33 PDT 2009</t>
  </si>
  <si>
    <t>Mon Jun 22 16:26:35 PDT 2009</t>
  </si>
  <si>
    <t>Mon Jun 22 16:26:37 PDT 2009</t>
  </si>
  <si>
    <t>Mon Jun 22 16:26:41 PDT 2009</t>
  </si>
  <si>
    <t>Mon Jun 22 16:26:42 PDT 2009</t>
  </si>
  <si>
    <t>Mon Jun 22 16:26:43 PDT 2009</t>
  </si>
  <si>
    <t>Mon Jun 22 16:26:44 PDT 2009</t>
  </si>
  <si>
    <t>Mon Jun 22 16:26:46 PDT 2009</t>
  </si>
  <si>
    <t>Mon Jun 22 16:26:48 PDT 2009</t>
  </si>
  <si>
    <t>Mon Jun 22 16:26:49 PDT 2009</t>
  </si>
  <si>
    <t>Mon Jun 22 16:26:51 PDT 2009</t>
  </si>
  <si>
    <t>Mon Jun 22 16:26:52 PDT 2009</t>
  </si>
  <si>
    <t>Mon Jun 22 16:26:53 PDT 2009</t>
  </si>
  <si>
    <t>Mon Jun 22 16:26:54 PDT 2009</t>
  </si>
  <si>
    <t>Mon Jun 22 16:26:55 PDT 2009</t>
  </si>
  <si>
    <t>Mon Jun 22 16:26:56 PDT 2009</t>
  </si>
  <si>
    <t>Mon Jun 22 16:26:57 PDT 2009</t>
  </si>
  <si>
    <t>Mon Jun 22 16:26:59 PDT 2009</t>
  </si>
  <si>
    <t>Mon Jun 22 16:27:01 PDT 2009</t>
  </si>
  <si>
    <t>Mon Jun 22 16:27:04 PDT 2009</t>
  </si>
  <si>
    <t>Mon Jun 22 16:27:05 PDT 2009</t>
  </si>
  <si>
    <t>Mon Jun 22 16:27:06 PDT 2009</t>
  </si>
  <si>
    <t>Mon Jun 22 16:27:08 PDT 2009</t>
  </si>
  <si>
    <t>Mon Jun 22 16:27:13 PDT 2009</t>
  </si>
  <si>
    <t>Mon Jun 22 16:27:14 PDT 2009</t>
  </si>
  <si>
    <t>Mon Jun 22 16:27:16 PDT 2009</t>
  </si>
  <si>
    <t>Mon Jun 22 16:27:17 PDT 2009</t>
  </si>
  <si>
    <t>Mon Jun 22 16:27:20 PDT 2009</t>
  </si>
  <si>
    <t>Mon Jun 22 16:27:22 PDT 2009</t>
  </si>
  <si>
    <t>Mon Jun 22 16:27:23 PDT 2009</t>
  </si>
  <si>
    <t>Mon Jun 22 16:27:24 PDT 2009</t>
  </si>
  <si>
    <t>Mon Jun 22 16:27:25 PDT 2009</t>
  </si>
  <si>
    <t>Mon Jun 22 16:27:27 PDT 2009</t>
  </si>
  <si>
    <t>Mon Jun 22 16:27:28 PDT 2009</t>
  </si>
  <si>
    <t>Mon Jun 22 16:27:29 PDT 2009</t>
  </si>
  <si>
    <t>Mon Jun 22 16:27:32 PDT 2009</t>
  </si>
  <si>
    <t>Mon Jun 22 16:27:34 PDT 2009</t>
  </si>
  <si>
    <t>Mon Jun 22 16:27:37 PDT 2009</t>
  </si>
  <si>
    <t>Mon Jun 22 16:27:38 PDT 2009</t>
  </si>
  <si>
    <t>Mon Jun 22 16:27:39 PDT 2009</t>
  </si>
  <si>
    <t>Mon Jun 22 16:27:40 PDT 2009</t>
  </si>
  <si>
    <t>Mon Jun 22 16:27:42 PDT 2009</t>
  </si>
  <si>
    <t>Mon Jun 22 16:27:43 PDT 2009</t>
  </si>
  <si>
    <t>Mon Jun 22 16:27:44 PDT 2009</t>
  </si>
  <si>
    <t>Mon Jun 22 16:27:45 PDT 2009</t>
  </si>
  <si>
    <t>Mon Jun 22 16:27:47 PDT 2009</t>
  </si>
  <si>
    <t>Mon Jun 22 16:27:50 PDT 2009</t>
  </si>
  <si>
    <t>Mon Jun 22 16:27:51 PDT 2009</t>
  </si>
  <si>
    <t>Mon Jun 22 16:27:52 PDT 2009</t>
  </si>
  <si>
    <t>Mon Jun 22 16:27:54 PDT 2009</t>
  </si>
  <si>
    <t>Mon Jun 22 16:28:43 PDT 2009</t>
  </si>
  <si>
    <t>Mon Jun 22 16:28:44 PDT 2009</t>
  </si>
  <si>
    <t>Mon Jun 22 16:28:45 PDT 2009</t>
  </si>
  <si>
    <t>Mon Jun 22 16:28:46 PDT 2009</t>
  </si>
  <si>
    <t>Mon Jun 22 16:28:47 PDT 2009</t>
  </si>
  <si>
    <t>Mon Jun 22 16:28:49 PDT 2009</t>
  </si>
  <si>
    <t>Mon Jun 22 16:28:50 PDT 2009</t>
  </si>
  <si>
    <t>Mon Jun 22 16:28:51 PDT 2009</t>
  </si>
  <si>
    <t>Mon Jun 22 16:28:52 PDT 2009</t>
  </si>
  <si>
    <t>Mon Jun 22 16:28:54 PDT 2009</t>
  </si>
  <si>
    <t>Mon Jun 22 16:28:55 PDT 2009</t>
  </si>
  <si>
    <t>Mon Jun 22 16:28:56 PDT 2009</t>
  </si>
  <si>
    <t>Mon Jun 22 16:28:58 PDT 2009</t>
  </si>
  <si>
    <t>Mon Jun 22 16:29:00 PDT 2009</t>
  </si>
  <si>
    <t>Mon Jun 22 16:29:01 PDT 2009</t>
  </si>
  <si>
    <t>Mon Jun 22 16:29:02 PDT 2009</t>
  </si>
  <si>
    <t>Mon Jun 22 16:29:03 PDT 2009</t>
  </si>
  <si>
    <t>Mon Jun 22 16:29:04 PDT 2009</t>
  </si>
  <si>
    <t>Mon Jun 22 16:29:05 PDT 2009</t>
  </si>
  <si>
    <t>Mon Jun 22 16:29:06 PDT 2009</t>
  </si>
  <si>
    <t>Mon Jun 22 16:29:07 PDT 2009</t>
  </si>
  <si>
    <t>Mon Jun 22 16:29:11 PDT 2009</t>
  </si>
  <si>
    <t>Mon Jun 22 16:29:13 PDT 2009</t>
  </si>
  <si>
    <t>Mon Jun 22 16:29:15 PDT 2009</t>
  </si>
  <si>
    <t>Mon Jun 22 16:29:16 PDT 2009</t>
  </si>
  <si>
    <t>Mon Jun 22 16:29:17 PDT 2009</t>
  </si>
  <si>
    <t>Mon Jun 22 16:29:18 PDT 2009</t>
  </si>
  <si>
    <t>Mon Jun 22 16:29:20 PDT 2009</t>
  </si>
  <si>
    <t>Mon Jun 22 16:29:22 PDT 2009</t>
  </si>
  <si>
    <t>Mon Jun 22 16:29:27 PDT 2009</t>
  </si>
  <si>
    <t>Mon Jun 22 16:29:29 PDT 2009</t>
  </si>
  <si>
    <t>Mon Jun 22 16:29:34 PDT 2009</t>
  </si>
  <si>
    <t>Mon Jun 22 16:29:35 PDT 2009</t>
  </si>
  <si>
    <t>Mon Jun 22 16:29:37 PDT 2009</t>
  </si>
  <si>
    <t>Mon Jun 22 16:29:40 PDT 2009</t>
  </si>
  <si>
    <t>Mon Jun 22 16:29:41 PDT 2009</t>
  </si>
  <si>
    <t>Mon Jun 22 16:29:43 PDT 2009</t>
  </si>
  <si>
    <t>Mon Jun 22 16:29:44 PDT 2009</t>
  </si>
  <si>
    <t>Mon Jun 22 16:29:45 PDT 2009</t>
  </si>
  <si>
    <t>Mon Jun 22 16:29:49 PDT 2009</t>
  </si>
  <si>
    <t>Mon Jun 22 16:29:50 PDT 2009</t>
  </si>
  <si>
    <t>Mon Jun 22 16:29:53 PDT 2009</t>
  </si>
  <si>
    <t>Mon Jun 22 16:29:55 PDT 2009</t>
  </si>
  <si>
    <t>Mon Jun 22 16:29:56 PDT 2009</t>
  </si>
  <si>
    <t>Mon Jun 22 16:29:58 PDT 2009</t>
  </si>
  <si>
    <t>Mon Jun 22 16:29:59 PDT 2009</t>
  </si>
  <si>
    <t>Mon Jun 22 16:30:03 PDT 2009</t>
  </si>
  <si>
    <t>Mon Jun 22 16:30:04 PDT 2009</t>
  </si>
  <si>
    <t>Mon Jun 22 16:30:05 PDT 2009</t>
  </si>
  <si>
    <t>Mon Jun 22 16:34:57 PDT 2009</t>
  </si>
  <si>
    <t>Mon Jun 22 16:35:01 PDT 2009</t>
  </si>
  <si>
    <t>Mon Jun 22 16:35:05 PDT 2009</t>
  </si>
  <si>
    <t>Mon Jun 22 16:35:06 PDT 2009</t>
  </si>
  <si>
    <t>Mon Jun 22 16:35:08 PDT 2009</t>
  </si>
  <si>
    <t>Mon Jun 22 16:35:09 PDT 2009</t>
  </si>
  <si>
    <t>Mon Jun 22 16:35:11 PDT 2009</t>
  </si>
  <si>
    <t>Mon Jun 22 16:35:12 PDT 2009</t>
  </si>
  <si>
    <t>Mon Jun 22 16:35:19 PDT 2009</t>
  </si>
  <si>
    <t>Mon Jun 22 16:35:22 PDT 2009</t>
  </si>
  <si>
    <t>Mon Jun 22 16:35:23 PDT 2009</t>
  </si>
  <si>
    <t>Mon Jun 22 16:35:25 PDT 2009</t>
  </si>
  <si>
    <t>Mon Jun 22 16:35:26 PDT 2009</t>
  </si>
  <si>
    <t>Mon Jun 22 16:35:27 PDT 2009</t>
  </si>
  <si>
    <t>Mon Jun 22 16:35:29 PDT 2009</t>
  </si>
  <si>
    <t>Mon Jun 22 16:35:31 PDT 2009</t>
  </si>
  <si>
    <t>Mon Jun 22 16:35:33 PDT 2009</t>
  </si>
  <si>
    <t>Mon Jun 22 16:35:34 PDT 2009</t>
  </si>
  <si>
    <t>Mon Jun 22 16:35:36 PDT 2009</t>
  </si>
  <si>
    <t>Mon Jun 22 16:35:39 PDT 2009</t>
  </si>
  <si>
    <t>Mon Jun 22 16:35:42 PDT 2009</t>
  </si>
  <si>
    <t>Mon Jun 22 16:35:43 PDT 2009</t>
  </si>
  <si>
    <t>Mon Jun 22 16:35:44 PDT 2009</t>
  </si>
  <si>
    <t>Mon Jun 22 16:35:47 PDT 2009</t>
  </si>
  <si>
    <t>Mon Jun 22 16:35:49 PDT 2009</t>
  </si>
  <si>
    <t>Mon Jun 22 16:35:51 PDT 2009</t>
  </si>
  <si>
    <t>Mon Jun 22 16:35:53 PDT 2009</t>
  </si>
  <si>
    <t>Mon Jun 22 16:35:57 PDT 2009</t>
  </si>
  <si>
    <t>Mon Jun 22 16:35:58 PDT 2009</t>
  </si>
  <si>
    <t>Mon Jun 22 16:35:59 PDT 2009</t>
  </si>
  <si>
    <t>Mon Jun 22 16:36:00 PDT 2009</t>
  </si>
  <si>
    <t>Mon Jun 22 16:36:01 PDT 2009</t>
  </si>
  <si>
    <t>Mon Jun 22 16:36:04 PDT 2009</t>
  </si>
  <si>
    <t>Mon Jun 22 16:36:06 PDT 2009</t>
  </si>
  <si>
    <t>Mon Jun 22 16:36:07 PDT 2009</t>
  </si>
  <si>
    <t>Mon Jun 22 16:36:08 PDT 2009</t>
  </si>
  <si>
    <t>Mon Jun 22 16:36:13 PDT 2009</t>
  </si>
  <si>
    <t>Mon Jun 22 16:36:16 PDT 2009</t>
  </si>
  <si>
    <t>Mon Jun 22 16:36:17 PDT 2009</t>
  </si>
  <si>
    <t>Mon Jun 22 16:36:19 PDT 2009</t>
  </si>
  <si>
    <t>Mon Jun 22 16:36:20 PDT 2009</t>
  </si>
  <si>
    <t>Mon Jun 22 16:36:22 PDT 2009</t>
  </si>
  <si>
    <t>Mon Jun 22 16:36:24 PDT 2009</t>
  </si>
  <si>
    <t>Mon Jun 22 16:36:26 PDT 2009</t>
  </si>
  <si>
    <t>Mon Jun 22 16:37:11 PDT 2009</t>
  </si>
  <si>
    <t>Mon Jun 22 16:37:12 PDT 2009</t>
  </si>
  <si>
    <t>Mon Jun 22 16:37:14 PDT 2009</t>
  </si>
  <si>
    <t>Mon Jun 22 16:37:15 PDT 2009</t>
  </si>
  <si>
    <t>Mon Jun 22 16:37:18 PDT 2009</t>
  </si>
  <si>
    <t>Mon Jun 22 16:37:21 PDT 2009</t>
  </si>
  <si>
    <t>Mon Jun 22 16:37:22 PDT 2009</t>
  </si>
  <si>
    <t>Mon Jun 22 16:37:23 PDT 2009</t>
  </si>
  <si>
    <t>Mon Jun 22 16:37:24 PDT 2009</t>
  </si>
  <si>
    <t>Mon Jun 22 16:37:25 PDT 2009</t>
  </si>
  <si>
    <t>Mon Jun 22 16:37:26 PDT 2009</t>
  </si>
  <si>
    <t>Mon Jun 22 16:37:27 PDT 2009</t>
  </si>
  <si>
    <t>Mon Jun 22 16:37:28 PDT 2009</t>
  </si>
  <si>
    <t>Mon Jun 22 16:37:29 PDT 2009</t>
  </si>
  <si>
    <t>Mon Jun 22 16:37:31 PDT 2009</t>
  </si>
  <si>
    <t>Mon Jun 22 16:37:33 PDT 2009</t>
  </si>
  <si>
    <t>Mon Jun 22 16:37:34 PDT 2009</t>
  </si>
  <si>
    <t>Mon Jun 22 16:37:35 PDT 2009</t>
  </si>
  <si>
    <t>Mon Jun 22 16:37:36 PDT 2009</t>
  </si>
  <si>
    <t>Mon Jun 22 16:37:37 PDT 2009</t>
  </si>
  <si>
    <t>Mon Jun 22 16:37:38 PDT 2009</t>
  </si>
  <si>
    <t>Mon Jun 22 16:37:39 PDT 2009</t>
  </si>
  <si>
    <t>Mon Jun 22 16:37:40 PDT 2009</t>
  </si>
  <si>
    <t>Mon Jun 22 16:37:45 PDT 2009</t>
  </si>
  <si>
    <t>Mon Jun 22 16:37:46 PDT 2009</t>
  </si>
  <si>
    <t>Mon Jun 22 16:37:47 PDT 2009</t>
  </si>
  <si>
    <t>Mon Jun 22 16:37:54 PDT 2009</t>
  </si>
  <si>
    <t>Mon Jun 22 16:37:56 PDT 2009</t>
  </si>
  <si>
    <t>Mon Jun 22 16:37:57 PDT 2009</t>
  </si>
  <si>
    <t>Mon Jun 22 16:37:58 PDT 2009</t>
  </si>
  <si>
    <t>Mon Jun 22 16:38:00 PDT 2009</t>
  </si>
  <si>
    <t>Mon Jun 22 16:38:01 PDT 2009</t>
  </si>
  <si>
    <t>Mon Jun 22 16:38:03 PDT 2009</t>
  </si>
  <si>
    <t>Mon Jun 22 16:38:04 PDT 2009</t>
  </si>
  <si>
    <t>Mon Jun 22 16:38:05 PDT 2009</t>
  </si>
  <si>
    <t>Mon Jun 22 16:38:06 PDT 2009</t>
  </si>
  <si>
    <t>Mon Jun 22 16:38:07 PDT 2009</t>
  </si>
  <si>
    <t>Mon Jun 22 16:38:09 PDT 2009</t>
  </si>
  <si>
    <t>Mon Jun 22 16:38:10 PDT 2009</t>
  </si>
  <si>
    <t>Mon Jun 22 16:38:14 PDT 2009</t>
  </si>
  <si>
    <t>Mon Jun 22 16:38:15 PDT 2009</t>
  </si>
  <si>
    <t>Mon Jun 22 16:38:17 PDT 2009</t>
  </si>
  <si>
    <t>Mon Jun 22 16:38:16 PDT 2009</t>
  </si>
  <si>
    <t>Mon Jun 22 16:38:18 PDT 2009</t>
  </si>
  <si>
    <t>Mon Jun 22 16:38:19 PDT 2009</t>
  </si>
  <si>
    <t>Mon Jun 22 16:38:20 PDT 2009</t>
  </si>
  <si>
    <t>Mon Jun 22 16:38:21 PDT 2009</t>
  </si>
  <si>
    <t>Mon Jun 22 16:38:22 PDT 2009</t>
  </si>
  <si>
    <t>Mon Jun 22 16:38:24 PDT 2009</t>
  </si>
  <si>
    <t>Mon Jun 22 16:38:25 PDT 2009</t>
  </si>
  <si>
    <t>Mon Jun 22 16:38:26 PDT 2009</t>
  </si>
  <si>
    <t>Mon Jun 22 16:38:27 PDT 2009</t>
  </si>
  <si>
    <t>Mon Jun 22 16:38:28 PDT 2009</t>
  </si>
  <si>
    <t>Mon Jun 22 16:40:39 PDT 2009</t>
  </si>
  <si>
    <t>Mon Jun 22 16:40:40 PDT 2009</t>
  </si>
  <si>
    <t>Mon Jun 22 16:40:45 PDT 2009</t>
  </si>
  <si>
    <t>Mon Jun 22 16:40:48 PDT 2009</t>
  </si>
  <si>
    <t>Mon Jun 22 16:40:49 PDT 2009</t>
  </si>
  <si>
    <t>Mon Jun 22 16:40:51 PDT 2009</t>
  </si>
  <si>
    <t>Mon Jun 22 16:40:52 PDT 2009</t>
  </si>
  <si>
    <t>Mon Jun 22 16:40:54 PDT 2009</t>
  </si>
  <si>
    <t>Mon Jun 22 16:40:59 PDT 2009</t>
  </si>
  <si>
    <t>Mon Jun 22 16:41:00 PDT 2009</t>
  </si>
  <si>
    <t>Mon Jun 22 16:41:01 PDT 2009</t>
  </si>
  <si>
    <t>Mon Jun 22 16:41:02 PDT 2009</t>
  </si>
  <si>
    <t>Mon Jun 22 16:41:03 PDT 2009</t>
  </si>
  <si>
    <t>Mon Jun 22 16:41:05 PDT 2009</t>
  </si>
  <si>
    <t>Mon Jun 22 16:41:09 PDT 2009</t>
  </si>
  <si>
    <t>Mon Jun 22 16:41:08 PDT 2009</t>
  </si>
  <si>
    <t>Mon Jun 22 16:41:12 PDT 2009</t>
  </si>
  <si>
    <t>Mon Jun 22 16:41:13 PDT 2009</t>
  </si>
  <si>
    <t>Mon Jun 22 16:41:14 PDT 2009</t>
  </si>
  <si>
    <t>Mon Jun 22 16:41:16 PDT 2009</t>
  </si>
  <si>
    <t>Mon Jun 22 16:41:21 PDT 2009</t>
  </si>
  <si>
    <t>Mon Jun 22 16:41:22 PDT 2009</t>
  </si>
  <si>
    <t>Mon Jun 22 16:41:23 PDT 2009</t>
  </si>
  <si>
    <t>Mon Jun 22 16:41:25 PDT 2009</t>
  </si>
  <si>
    <t>Mon Jun 22 16:41:26 PDT 2009</t>
  </si>
  <si>
    <t>Mon Jun 22 16:41:27 PDT 2009</t>
  </si>
  <si>
    <t>Mon Jun 22 16:41:28 PDT 2009</t>
  </si>
  <si>
    <t>Mon Jun 22 16:41:29 PDT 2009</t>
  </si>
  <si>
    <t>Mon Jun 22 16:41:31 PDT 2009</t>
  </si>
  <si>
    <t>Mon Jun 22 16:41:33 PDT 2009</t>
  </si>
  <si>
    <t>Mon Jun 22 16:41:39 PDT 2009</t>
  </si>
  <si>
    <t>Mon Jun 22 16:41:40 PDT 2009</t>
  </si>
  <si>
    <t>Mon Jun 22 16:41:41 PDT 2009</t>
  </si>
  <si>
    <t>Mon Jun 22 16:41:42 PDT 2009</t>
  </si>
  <si>
    <t>Mon Jun 22 16:41:43 PDT 2009</t>
  </si>
  <si>
    <t>Mon Jun 22 16:41:44 PDT 2009</t>
  </si>
  <si>
    <t>Mon Jun 22 16:41:46 PDT 2009</t>
  </si>
  <si>
    <t>Mon Jun 22 16:41:47 PDT 2009</t>
  </si>
  <si>
    <t>Mon Jun 22 16:41:48 PDT 2009</t>
  </si>
  <si>
    <t>Mon Jun 22 16:41:49 PDT 2009</t>
  </si>
  <si>
    <t>Mon Jun 22 16:41:50 PDT 2009</t>
  </si>
  <si>
    <t>Mon Jun 22 16:43:20 PDT 2009</t>
  </si>
  <si>
    <t>Mon Jun 22 16:43:21 PDT 2009</t>
  </si>
  <si>
    <t>Mon Jun 22 16:43:23 PDT 2009</t>
  </si>
  <si>
    <t>Mon Jun 22 16:43:24 PDT 2009</t>
  </si>
  <si>
    <t>Mon Jun 22 16:43:27 PDT 2009</t>
  </si>
  <si>
    <t>Mon Jun 22 16:43:25 PDT 2009</t>
  </si>
  <si>
    <t>Mon Jun 22 16:43:30 PDT 2009</t>
  </si>
  <si>
    <t>Mon Jun 22 16:43:32 PDT 2009</t>
  </si>
  <si>
    <t>Mon Jun 22 16:43:34 PDT 2009</t>
  </si>
  <si>
    <t>Mon Jun 22 16:43:38 PDT 2009</t>
  </si>
  <si>
    <t>Mon Jun 22 16:43:39 PDT 2009</t>
  </si>
  <si>
    <t>Mon Jun 22 16:43:41 PDT 2009</t>
  </si>
  <si>
    <t>Mon Jun 22 16:43:42 PDT 2009</t>
  </si>
  <si>
    <t>Mon Jun 22 16:43:43 PDT 2009</t>
  </si>
  <si>
    <t>Mon Jun 22 16:43:45 PDT 2009</t>
  </si>
  <si>
    <t>Mon Jun 22 16:43:46 PDT 2009</t>
  </si>
  <si>
    <t>Mon Jun 22 16:43:51 PDT 2009</t>
  </si>
  <si>
    <t>Mon Jun 22 16:43:53 PDT 2009</t>
  </si>
  <si>
    <t>Mon Jun 22 16:43:54 PDT 2009</t>
  </si>
  <si>
    <t>Mon Jun 22 16:43:55 PDT 2009</t>
  </si>
  <si>
    <t>Mon Jun 22 16:43:56 PDT 2009</t>
  </si>
  <si>
    <t>Mon Jun 22 16:43:58 PDT 2009</t>
  </si>
  <si>
    <t>Mon Jun 22 16:43:59 PDT 2009</t>
  </si>
  <si>
    <t>Mon Jun 22 16:44:01 PDT 2009</t>
  </si>
  <si>
    <t>Mon Jun 22 16:44:05 PDT 2009</t>
  </si>
  <si>
    <t>Mon Jun 22 16:44:06 PDT 2009</t>
  </si>
  <si>
    <t>Mon Jun 22 16:44:08 PDT 2009</t>
  </si>
  <si>
    <t>Mon Jun 22 16:44:09 PDT 2009</t>
  </si>
  <si>
    <t>Mon Jun 22 16:44:14 PDT 2009</t>
  </si>
  <si>
    <t>Mon Jun 22 16:44:15 PDT 2009</t>
  </si>
  <si>
    <t>Mon Jun 22 16:44:16 PDT 2009</t>
  </si>
  <si>
    <t>Mon Jun 22 16:44:18 PDT 2009</t>
  </si>
  <si>
    <t>Mon Jun 22 16:44:20 PDT 2009</t>
  </si>
  <si>
    <t>Mon Jun 22 16:44:24 PDT 2009</t>
  </si>
  <si>
    <t>Mon Jun 22 16:44:26 PDT 2009</t>
  </si>
  <si>
    <t>Mon Jun 22 16:44:27 PDT 2009</t>
  </si>
  <si>
    <t>Mon Jun 22 16:44:30 PDT 2009</t>
  </si>
  <si>
    <t>Mon Jun 22 16:44:31 PDT 2009</t>
  </si>
  <si>
    <t>Mon Jun 22 16:44:32 PDT 2009</t>
  </si>
  <si>
    <t>Mon Jun 22 16:44:33 PDT 2009</t>
  </si>
  <si>
    <t>Mon Jun 22 16:44:35 PDT 2009</t>
  </si>
  <si>
    <t>Mon Jun 22 16:44:38 PDT 2009</t>
  </si>
  <si>
    <t>Mon Jun 22 16:44:40 PDT 2009</t>
  </si>
  <si>
    <t>Mon Jun 22 16:44:41 PDT 2009</t>
  </si>
  <si>
    <t>Mon Jun 22 16:44:44 PDT 2009</t>
  </si>
  <si>
    <t>Mon Jun 22 16:45:23 PDT 2009</t>
  </si>
  <si>
    <t>Mon Jun 22 16:45:24 PDT 2009</t>
  </si>
  <si>
    <t>Mon Jun 22 16:45:25 PDT 2009</t>
  </si>
  <si>
    <t>Mon Jun 22 16:45:26 PDT 2009</t>
  </si>
  <si>
    <t>Mon Jun 22 16:45:27 PDT 2009</t>
  </si>
  <si>
    <t>Mon Jun 22 16:45:28 PDT 2009</t>
  </si>
  <si>
    <t>Mon Jun 22 16:45:31 PDT 2009</t>
  </si>
  <si>
    <t>Mon Jun 22 16:45:32 PDT 2009</t>
  </si>
  <si>
    <t>Mon Jun 22 16:45:33 PDT 2009</t>
  </si>
  <si>
    <t>Mon Jun 22 16:45:35 PDT 2009</t>
  </si>
  <si>
    <t>Mon Jun 22 16:45:36 PDT 2009</t>
  </si>
  <si>
    <t>Mon Jun 22 16:45:38 PDT 2009</t>
  </si>
  <si>
    <t>Mon Jun 22 16:45:39 PDT 2009</t>
  </si>
  <si>
    <t>Mon Jun 22 16:45:40 PDT 2009</t>
  </si>
  <si>
    <t>Mon Jun 22 16:45:41 PDT 2009</t>
  </si>
  <si>
    <t>Mon Jun 22 16:45:43 PDT 2009</t>
  </si>
  <si>
    <t>Mon Jun 22 16:45:44 PDT 2009</t>
  </si>
  <si>
    <t>Mon Jun 22 16:45:45 PDT 2009</t>
  </si>
  <si>
    <t>Mon Jun 22 16:45:47 PDT 2009</t>
  </si>
  <si>
    <t>Mon Jun 22 16:45:49 PDT 2009</t>
  </si>
  <si>
    <t>Mon Jun 22 16:45:51 PDT 2009</t>
  </si>
  <si>
    <t>Mon Jun 22 16:45:52 PDT 2009</t>
  </si>
  <si>
    <t>Mon Jun 22 16:45:56 PDT 2009</t>
  </si>
  <si>
    <t>Mon Jun 22 16:45:57 PDT 2009</t>
  </si>
  <si>
    <t>Mon Jun 22 16:45:59 PDT 2009</t>
  </si>
  <si>
    <t>Mon Jun 22 16:46:00 PDT 2009</t>
  </si>
  <si>
    <t>Mon Jun 22 16:46:02 PDT 2009</t>
  </si>
  <si>
    <t>Mon Jun 22 16:46:04 PDT 2009</t>
  </si>
  <si>
    <t>Mon Jun 22 16:46:06 PDT 2009</t>
  </si>
  <si>
    <t>Mon Jun 22 16:46:07 PDT 2009</t>
  </si>
  <si>
    <t>Mon Jun 22 16:46:08 PDT 2009</t>
  </si>
  <si>
    <t>Mon Jun 22 16:46:09 PDT 2009</t>
  </si>
  <si>
    <t>Mon Jun 22 16:46:10 PDT 2009</t>
  </si>
  <si>
    <t>Mon Jun 22 16:46:11 PDT 2009</t>
  </si>
  <si>
    <t>Mon Jun 22 16:46:12 PDT 2009</t>
  </si>
  <si>
    <t>Mon Jun 22 16:46:13 PDT 2009</t>
  </si>
  <si>
    <t>Mon Jun 22 16:46:14 PDT 2009</t>
  </si>
  <si>
    <t>Mon Jun 22 16:46:15 PDT 2009</t>
  </si>
  <si>
    <t>Mon Jun 22 16:46:16 PDT 2009</t>
  </si>
  <si>
    <t>Mon Jun 22 16:46:19 PDT 2009</t>
  </si>
  <si>
    <t>Mon Jun 22 16:46:20 PDT 2009</t>
  </si>
  <si>
    <t>Mon Jun 22 16:46:21 PDT 2009</t>
  </si>
  <si>
    <t>Mon Jun 22 16:46:23 PDT 2009</t>
  </si>
  <si>
    <t>Mon Jun 22 16:46:25 PDT 2009</t>
  </si>
  <si>
    <t>Mon Jun 22 16:46:28 PDT 2009</t>
  </si>
  <si>
    <t>Mon Jun 22 16:46:29 PDT 2009</t>
  </si>
  <si>
    <t>Mon Jun 22 16:46:32 PDT 2009</t>
  </si>
  <si>
    <t>Mon Jun 22 16:46:33 PDT 2009</t>
  </si>
  <si>
    <t>Mon Jun 22 16:46:34 PDT 2009</t>
  </si>
  <si>
    <t>Mon Jun 22 16:46:35 PDT 2009</t>
  </si>
  <si>
    <t>Mon Jun 22 16:46:36 PDT 2009</t>
  </si>
  <si>
    <t>Mon Jun 22 16:47:27 PDT 2009</t>
  </si>
  <si>
    <t>Mon Jun 22 16:47:26 PDT 2009</t>
  </si>
  <si>
    <t>Mon Jun 22 16:47:29 PDT 2009</t>
  </si>
  <si>
    <t>Mon Jun 22 16:47:31 PDT 2009</t>
  </si>
  <si>
    <t>Mon Jun 22 16:47:33 PDT 2009</t>
  </si>
  <si>
    <t>Mon Jun 22 16:47:35 PDT 2009</t>
  </si>
  <si>
    <t>Mon Jun 22 16:47:36 PDT 2009</t>
  </si>
  <si>
    <t>Mon Jun 22 16:47:37 PDT 2009</t>
  </si>
  <si>
    <t>Mon Jun 22 16:47:38 PDT 2009</t>
  </si>
  <si>
    <t>Mon Jun 22 16:47:39 PDT 2009</t>
  </si>
  <si>
    <t>Mon Jun 22 16:47:42 PDT 2009</t>
  </si>
  <si>
    <t>Mon Jun 22 16:47:45 PDT 2009</t>
  </si>
  <si>
    <t>Mon Jun 22 16:47:46 PDT 2009</t>
  </si>
  <si>
    <t>Mon Jun 22 16:47:47 PDT 2009</t>
  </si>
  <si>
    <t>Mon Jun 22 16:47:49 PDT 2009</t>
  </si>
  <si>
    <t>Mon Jun 22 16:47:50 PDT 2009</t>
  </si>
  <si>
    <t>Mon Jun 22 16:47:51 PDT 2009</t>
  </si>
  <si>
    <t>Mon Jun 22 16:47:52 PDT 2009</t>
  </si>
  <si>
    <t>Mon Jun 22 16:47:54 PDT 2009</t>
  </si>
  <si>
    <t>Mon Jun 22 16:47:55 PDT 2009</t>
  </si>
  <si>
    <t>Mon Jun 22 16:47:56 PDT 2009</t>
  </si>
  <si>
    <t>Mon Jun 22 16:47:57 PDT 2009</t>
  </si>
  <si>
    <t>Mon Jun 22 16:47:59 PDT 2009</t>
  </si>
  <si>
    <t>Mon Jun 22 16:48:00 PDT 2009</t>
  </si>
  <si>
    <t>Mon Jun 22 16:48:01 PDT 2009</t>
  </si>
  <si>
    <t>Mon Jun 22 16:48:02 PDT 2009</t>
  </si>
  <si>
    <t>Mon Jun 22 16:48:05 PDT 2009</t>
  </si>
  <si>
    <t>Mon Jun 22 16:48:06 PDT 2009</t>
  </si>
  <si>
    <t>Mon Jun 22 16:48:07 PDT 2009</t>
  </si>
  <si>
    <t>Mon Jun 22 16:48:08 PDT 2009</t>
  </si>
  <si>
    <t>Mon Jun 22 16:48:09 PDT 2009</t>
  </si>
  <si>
    <t>Mon Jun 22 16:48:10 PDT 2009</t>
  </si>
  <si>
    <t>Mon Jun 22 16:48:13 PDT 2009</t>
  </si>
  <si>
    <t>Mon Jun 22 16:48:14 PDT 2009</t>
  </si>
  <si>
    <t>Mon Jun 22 16:48:17 PDT 2009</t>
  </si>
  <si>
    <t>Mon Jun 22 16:48:18 PDT 2009</t>
  </si>
  <si>
    <t>Mon Jun 22 16:48:19 PDT 2009</t>
  </si>
  <si>
    <t>Mon Jun 22 16:48:22 PDT 2009</t>
  </si>
  <si>
    <t>Mon Jun 22 16:48:23 PDT 2009</t>
  </si>
  <si>
    <t>Mon Jun 22 16:48:24 PDT 2009</t>
  </si>
  <si>
    <t>Mon Jun 22 16:48:27 PDT 2009</t>
  </si>
  <si>
    <t>Mon Jun 22 16:48:28 PDT 2009</t>
  </si>
  <si>
    <t>Mon Jun 22 16:48:29 PDT 2009</t>
  </si>
  <si>
    <t>Mon Jun 22 16:48:30 PDT 2009</t>
  </si>
  <si>
    <t>Mon Jun 22 16:48:32 PDT 2009</t>
  </si>
  <si>
    <t>Mon Jun 22 16:48:33 PDT 2009</t>
  </si>
  <si>
    <t>Mon Jun 22 16:48:35 PDT 2009</t>
  </si>
  <si>
    <t>Mon Jun 22 16:48:36 PDT 2009</t>
  </si>
  <si>
    <t>Mon Jun 22 16:48:39 PDT 2009</t>
  </si>
  <si>
    <t>Mon Jun 22 16:48:41 PDT 2009</t>
  </si>
  <si>
    <t>Mon Jun 22 16:49:41 PDT 2009</t>
  </si>
  <si>
    <t>Mon Jun 22 16:49:43 PDT 2009</t>
  </si>
  <si>
    <t>Mon Jun 22 16:49:48 PDT 2009</t>
  </si>
  <si>
    <t>Mon Jun 22 16:49:50 PDT 2009</t>
  </si>
  <si>
    <t>Mon Jun 22 16:49:54 PDT 2009</t>
  </si>
  <si>
    <t>Mon Jun 22 16:49:55 PDT 2009</t>
  </si>
  <si>
    <t>Mon Jun 22 16:49:58 PDT 2009</t>
  </si>
  <si>
    <t>Mon Jun 22 16:50:03 PDT 2009</t>
  </si>
  <si>
    <t>Mon Jun 22 16:50:05 PDT 2009</t>
  </si>
  <si>
    <t>Mon Jun 22 16:50:06 PDT 2009</t>
  </si>
  <si>
    <t>Mon Jun 22 16:50:07 PDT 2009</t>
  </si>
  <si>
    <t>Mon Jun 22 16:50:08 PDT 2009</t>
  </si>
  <si>
    <t>Mon Jun 22 16:50:10 PDT 2009</t>
  </si>
  <si>
    <t>Mon Jun 22 16:50:14 PDT 2009</t>
  </si>
  <si>
    <t>Mon Jun 22 16:50:16 PDT 2009</t>
  </si>
  <si>
    <t>Mon Jun 22 16:50:18 PDT 2009</t>
  </si>
  <si>
    <t>Mon Jun 22 16:50:19 PDT 2009</t>
  </si>
  <si>
    <t>Mon Jun 22 16:50:22 PDT 2009</t>
  </si>
  <si>
    <t>Mon Jun 22 16:50:23 PDT 2009</t>
  </si>
  <si>
    <t>Mon Jun 22 16:50:24 PDT 2009</t>
  </si>
  <si>
    <t>Mon Jun 22 16:50:25 PDT 2009</t>
  </si>
  <si>
    <t>Mon Jun 22 16:50:26 PDT 2009</t>
  </si>
  <si>
    <t>Mon Jun 22 16:50:27 PDT 2009</t>
  </si>
  <si>
    <t>Mon Jun 22 16:50:28 PDT 2009</t>
  </si>
  <si>
    <t>Mon Jun 22 16:50:29 PDT 2009</t>
  </si>
  <si>
    <t>Mon Jun 22 16:50:30 PDT 2009</t>
  </si>
  <si>
    <t>Mon Jun 22 16:50:31 PDT 2009</t>
  </si>
  <si>
    <t>Mon Jun 22 16:50:32 PDT 2009</t>
  </si>
  <si>
    <t>Mon Jun 22 16:50:36 PDT 2009</t>
  </si>
  <si>
    <t>Mon Jun 22 16:50:35 PDT 2009</t>
  </si>
  <si>
    <t>Mon Jun 22 16:50:37 PDT 2009</t>
  </si>
  <si>
    <t>Mon Jun 22 16:50:38 PDT 2009</t>
  </si>
  <si>
    <t>Mon Jun 22 16:50:39 PDT 2009</t>
  </si>
  <si>
    <t>Mon Jun 22 16:50:42 PDT 2009</t>
  </si>
  <si>
    <t>Mon Jun 22 16:50:43 PDT 2009</t>
  </si>
  <si>
    <t>Mon Jun 22 16:50:44 PDT 2009</t>
  </si>
  <si>
    <t>Mon Jun 22 16:50:45 PDT 2009</t>
  </si>
  <si>
    <t>Mon Jun 22 16:50:48 PDT 2009</t>
  </si>
  <si>
    <t>Mon Jun 22 16:50:50 PDT 2009</t>
  </si>
  <si>
    <t>Mon Jun 22 16:50:51 PDT 2009</t>
  </si>
  <si>
    <t>Mon Jun 22 16:50:53 PDT 2009</t>
  </si>
  <si>
    <t>Mon Jun 22 16:50:54 PDT 2009</t>
  </si>
  <si>
    <t>Mon Jun 22 16:50:56 PDT 2009</t>
  </si>
  <si>
    <t>Mon Jun 22 16:50:58 PDT 2009</t>
  </si>
  <si>
    <t>Mon Jun 22 16:51:37 PDT 2009</t>
  </si>
  <si>
    <t>Mon Jun 22 16:51:38 PDT 2009</t>
  </si>
  <si>
    <t>Mon Jun 22 16:51:42 PDT 2009</t>
  </si>
  <si>
    <t>Mon Jun 22 16:51:43 PDT 2009</t>
  </si>
  <si>
    <t>Mon Jun 22 16:51:44 PDT 2009</t>
  </si>
  <si>
    <t>Mon Jun 22 16:51:45 PDT 2009</t>
  </si>
  <si>
    <t>Mon Jun 22 16:51:47 PDT 2009</t>
  </si>
  <si>
    <t>Mon Jun 22 16:51:49 PDT 2009</t>
  </si>
  <si>
    <t>Mon Jun 22 16:51:50 PDT 2009</t>
  </si>
  <si>
    <t>Mon Jun 22 16:51:52 PDT 2009</t>
  </si>
  <si>
    <t>Mon Jun 22 16:51:55 PDT 2009</t>
  </si>
  <si>
    <t>Mon Jun 22 16:51:57 PDT 2009</t>
  </si>
  <si>
    <t>Mon Jun 22 16:52:01 PDT 2009</t>
  </si>
  <si>
    <t>Mon Jun 22 16:52:02 PDT 2009</t>
  </si>
  <si>
    <t>Mon Jun 22 16:52:05 PDT 2009</t>
  </si>
  <si>
    <t>Mon Jun 22 16:52:09 PDT 2009</t>
  </si>
  <si>
    <t>Mon Jun 22 16:52:11 PDT 2009</t>
  </si>
  <si>
    <t>Mon Jun 22 16:52:12 PDT 2009</t>
  </si>
  <si>
    <t>Mon Jun 22 16:52:13 PDT 2009</t>
  </si>
  <si>
    <t>Mon Jun 22 16:52:14 PDT 2009</t>
  </si>
  <si>
    <t>Mon Jun 22 16:52:15 PDT 2009</t>
  </si>
  <si>
    <t>Mon Jun 22 16:52:16 PDT 2009</t>
  </si>
  <si>
    <t>Mon Jun 22 16:52:17 PDT 2009</t>
  </si>
  <si>
    <t>Mon Jun 22 16:52:18 PDT 2009</t>
  </si>
  <si>
    <t>Mon Jun 22 16:52:19 PDT 2009</t>
  </si>
  <si>
    <t>Mon Jun 22 16:52:20 PDT 2009</t>
  </si>
  <si>
    <t>Mon Jun 22 16:52:22 PDT 2009</t>
  </si>
  <si>
    <t>Mon Jun 22 16:52:24 PDT 2009</t>
  </si>
  <si>
    <t>Mon Jun 22 16:52:26 PDT 2009</t>
  </si>
  <si>
    <t>Mon Jun 22 16:52:29 PDT 2009</t>
  </si>
  <si>
    <t>Mon Jun 22 16:52:32 PDT 2009</t>
  </si>
  <si>
    <t>Mon Jun 22 16:52:33 PDT 2009</t>
  </si>
  <si>
    <t>Mon Jun 22 16:52:35 PDT 2009</t>
  </si>
  <si>
    <t>Mon Jun 22 16:52:37 PDT 2009</t>
  </si>
  <si>
    <t>Mon Jun 22 16:52:43 PDT 2009</t>
  </si>
  <si>
    <t>Mon Jun 22 16:52:45 PDT 2009</t>
  </si>
  <si>
    <t>Mon Jun 22 16:52:47 PDT 2009</t>
  </si>
  <si>
    <t>Mon Jun 22 16:52:48 PDT 2009</t>
  </si>
  <si>
    <t>Mon Jun 22 16:52:49 PDT 2009</t>
  </si>
  <si>
    <t>Mon Jun 22 16:52:50 PDT 2009</t>
  </si>
  <si>
    <t>Mon Jun 22 16:52:51 PDT 2009</t>
  </si>
  <si>
    <t>Mon Jun 22 16:52:54 PDT 2009</t>
  </si>
  <si>
    <t>Mon Jun 22 16:52:55 PDT 2009</t>
  </si>
  <si>
    <t>Mon Jun 22 16:52:56 PDT 2009</t>
  </si>
  <si>
    <t>Mon Jun 22 16:52:59 PDT 2009</t>
  </si>
  <si>
    <t>Mon Jun 22 16:53:01 PDT 2009</t>
  </si>
  <si>
    <t>Mon Jun 22 16:53:02 PDT 2009</t>
  </si>
  <si>
    <t>Mon Jun 22 16:53:05 PDT 2009</t>
  </si>
  <si>
    <t>Mon Jun 22 16:53:07 PDT 2009</t>
  </si>
  <si>
    <t>Mon Jun 22 16:53:08 PDT 2009</t>
  </si>
  <si>
    <t>Mon Jun 22 16:53:37 PDT 2009</t>
  </si>
  <si>
    <t>Mon Jun 22 16:53:38 PDT 2009</t>
  </si>
  <si>
    <t>Mon Jun 22 16:53:41 PDT 2009</t>
  </si>
  <si>
    <t>Mon Jun 22 16:53:42 PDT 2009</t>
  </si>
  <si>
    <t>Mon Jun 22 16:53:43 PDT 2009</t>
  </si>
  <si>
    <t>Mon Jun 22 16:53:44 PDT 2009</t>
  </si>
  <si>
    <t>Mon Jun 22 16:53:45 PDT 2009</t>
  </si>
  <si>
    <t>Mon Jun 22 16:53:46 PDT 2009</t>
  </si>
  <si>
    <t>Mon Jun 22 16:53:48 PDT 2009</t>
  </si>
  <si>
    <t>Mon Jun 22 16:53:49 PDT 2009</t>
  </si>
  <si>
    <t>Mon Jun 22 16:53:50 PDT 2009</t>
  </si>
  <si>
    <t>Mon Jun 22 16:53:51 PDT 2009</t>
  </si>
  <si>
    <t>Mon Jun 22 16:53:52 PDT 2009</t>
  </si>
  <si>
    <t>Mon Jun 22 16:53:53 PDT 2009</t>
  </si>
  <si>
    <t>Mon Jun 22 16:53:54 PDT 2009</t>
  </si>
  <si>
    <t>Mon Jun 22 16:53:56 PDT 2009</t>
  </si>
  <si>
    <t>Mon Jun 22 16:53:57 PDT 2009</t>
  </si>
  <si>
    <t>Mon Jun 22 16:54:00 PDT 2009</t>
  </si>
  <si>
    <t>Mon Jun 22 16:54:01 PDT 2009</t>
  </si>
  <si>
    <t>Mon Jun 22 16:54:02 PDT 2009</t>
  </si>
  <si>
    <t>Mon Jun 22 16:54:03 PDT 2009</t>
  </si>
  <si>
    <t>Mon Jun 22 16:54:05 PDT 2009</t>
  </si>
  <si>
    <t>Mon Jun 22 16:54:06 PDT 2009</t>
  </si>
  <si>
    <t>Mon Jun 22 16:54:09 PDT 2009</t>
  </si>
  <si>
    <t>Mon Jun 22 16:54:10 PDT 2009</t>
  </si>
  <si>
    <t>Mon Jun 22 16:54:11 PDT 2009</t>
  </si>
  <si>
    <t>Mon Jun 22 16:54:15 PDT 2009</t>
  </si>
  <si>
    <t>Mon Jun 22 16:54:16 PDT 2009</t>
  </si>
  <si>
    <t>Mon Jun 22 16:54:18 PDT 2009</t>
  </si>
  <si>
    <t>Mon Jun 22 16:54:19 PDT 2009</t>
  </si>
  <si>
    <t>Mon Jun 22 16:54:21 PDT 2009</t>
  </si>
  <si>
    <t>Mon Jun 22 16:54:26 PDT 2009</t>
  </si>
  <si>
    <t>Mon Jun 22 16:54:27 PDT 2009</t>
  </si>
  <si>
    <t>Mon Jun 22 16:54:28 PDT 2009</t>
  </si>
  <si>
    <t>Mon Jun 22 16:54:31 PDT 2009</t>
  </si>
  <si>
    <t>Mon Jun 22 16:54:32 PDT 2009</t>
  </si>
  <si>
    <t>Mon Jun 22 16:54:33 PDT 2009</t>
  </si>
  <si>
    <t>Mon Jun 22 16:54:34 PDT 2009</t>
  </si>
  <si>
    <t>Mon Jun 22 16:54:36 PDT 2009</t>
  </si>
  <si>
    <t>Mon Jun 22 16:54:41 PDT 2009</t>
  </si>
  <si>
    <t>Mon Jun 22 16:54:48 PDT 2009</t>
  </si>
  <si>
    <t>Mon Jun 22 16:54:51 PDT 2009</t>
  </si>
  <si>
    <t>Mon Jun 22 16:54:52 PDT 2009</t>
  </si>
  <si>
    <t>Mon Jun 22 16:54:54 PDT 2009</t>
  </si>
  <si>
    <t>Mon Jun 22 16:54:55 PDT 2009</t>
  </si>
  <si>
    <t>Mon Jun 22 16:54:59 PDT 2009</t>
  </si>
  <si>
    <t>Mon Jun 22 16:55:01 PDT 2009</t>
  </si>
  <si>
    <t>Mon Jun 22 16:55:03 PDT 2009</t>
  </si>
  <si>
    <t>Mon Jun 22 16:55:04 PDT 2009</t>
  </si>
  <si>
    <t>Mon Jun 22 16:55:37 PDT 2009</t>
  </si>
  <si>
    <t>Mon Jun 22 16:55:39 PDT 2009</t>
  </si>
  <si>
    <t>Mon Jun 22 16:55:40 PDT 2009</t>
  </si>
  <si>
    <t>Mon Jun 22 16:55:41 PDT 2009</t>
  </si>
  <si>
    <t>Mon Jun 22 16:55:43 PDT 2009</t>
  </si>
  <si>
    <t>Mon Jun 22 16:55:45 PDT 2009</t>
  </si>
  <si>
    <t>Mon Jun 22 16:55:46 PDT 2009</t>
  </si>
  <si>
    <t>Mon Jun 22 16:55:48 PDT 2009</t>
  </si>
  <si>
    <t>Mon Jun 22 16:55:51 PDT 2009</t>
  </si>
  <si>
    <t>Mon Jun 22 16:55:53 PDT 2009</t>
  </si>
  <si>
    <t>Mon Jun 22 16:55:55 PDT 2009</t>
  </si>
  <si>
    <t>Mon Jun 22 16:55:58 PDT 2009</t>
  </si>
  <si>
    <t>Mon Jun 22 16:55:59 PDT 2009</t>
  </si>
  <si>
    <t>Mon Jun 22 16:56:00 PDT 2009</t>
  </si>
  <si>
    <t>Mon Jun 22 16:56:02 PDT 2009</t>
  </si>
  <si>
    <t>Mon Jun 22 16:56:03 PDT 2009</t>
  </si>
  <si>
    <t>Mon Jun 22 16:56:04 PDT 2009</t>
  </si>
  <si>
    <t>Mon Jun 22 16:56:05 PDT 2009</t>
  </si>
  <si>
    <t>Mon Jun 22 16:56:07 PDT 2009</t>
  </si>
  <si>
    <t>Mon Jun 22 16:56:08 PDT 2009</t>
  </si>
  <si>
    <t>Mon Jun 22 16:56:09 PDT 2009</t>
  </si>
  <si>
    <t>Mon Jun 22 16:56:13 PDT 2009</t>
  </si>
  <si>
    <t>Mon Jun 22 16:56:14 PDT 2009</t>
  </si>
  <si>
    <t>Mon Jun 22 16:56:15 PDT 2009</t>
  </si>
  <si>
    <t>Mon Jun 22 16:56:19 PDT 2009</t>
  </si>
  <si>
    <t>Mon Jun 22 16:56:22 PDT 2009</t>
  </si>
  <si>
    <t>Mon Jun 22 16:56:23 PDT 2009</t>
  </si>
  <si>
    <t>Mon Jun 22 16:56:24 PDT 2009</t>
  </si>
  <si>
    <t>Mon Jun 22 16:56:25 PDT 2009</t>
  </si>
  <si>
    <t>Mon Jun 22 16:56:27 PDT 2009</t>
  </si>
  <si>
    <t>Mon Jun 22 16:56:28 PDT 2009</t>
  </si>
  <si>
    <t>Mon Jun 22 16:56:29 PDT 2009</t>
  </si>
  <si>
    <t>Mon Jun 22 16:56:31 PDT 2009</t>
  </si>
  <si>
    <t>Mon Jun 22 16:56:32 PDT 2009</t>
  </si>
  <si>
    <t>Mon Jun 22 16:56:33 PDT 2009</t>
  </si>
  <si>
    <t>Mon Jun 22 16:56:34 PDT 2009</t>
  </si>
  <si>
    <t>Mon Jun 22 16:56:36 PDT 2009</t>
  </si>
  <si>
    <t>Mon Jun 22 16:56:39 PDT 2009</t>
  </si>
  <si>
    <t>Mon Jun 22 16:56:44 PDT 2009</t>
  </si>
  <si>
    <t>Mon Jun 22 16:56:45 PDT 2009</t>
  </si>
  <si>
    <t>Mon Jun 22 16:56:47 PDT 2009</t>
  </si>
  <si>
    <t>Mon Jun 22 16:56:48 PDT 2009</t>
  </si>
  <si>
    <t>Mon Jun 22 16:56:51 PDT 2009</t>
  </si>
  <si>
    <t>Mon Jun 22 16:56:53 PDT 2009</t>
  </si>
  <si>
    <t>Mon Jun 22 16:56:54 PDT 2009</t>
  </si>
  <si>
    <t>Mon Jun 22 16:56:56 PDT 2009</t>
  </si>
  <si>
    <t>Mon Jun 22 16:56:58 PDT 2009</t>
  </si>
  <si>
    <t>Mon Jun 22 16:57:00 PDT 2009</t>
  </si>
  <si>
    <t>Mon Jun 22 16:57:02 PDT 2009</t>
  </si>
  <si>
    <t>Mon Jun 22 16:57:05 PDT 2009</t>
  </si>
  <si>
    <t>Mon Jun 22 16:57:06 PDT 2009</t>
  </si>
  <si>
    <t>Mon Jun 22 16:57:09 PDT 2009</t>
  </si>
  <si>
    <t>Mon Jun 22 16:57:10 PDT 2009</t>
  </si>
  <si>
    <t>Mon Jun 22 16:57:51 PDT 2009</t>
  </si>
  <si>
    <t>Mon Jun 22 16:57:52 PDT 2009</t>
  </si>
  <si>
    <t>Mon Jun 22 16:57:53 PDT 2009</t>
  </si>
  <si>
    <t>Mon Jun 22 16:57:54 PDT 2009</t>
  </si>
  <si>
    <t>Mon Jun 22 16:57:58 PDT 2009</t>
  </si>
  <si>
    <t>Mon Jun 22 16:57:59 PDT 2009</t>
  </si>
  <si>
    <t>Mon Jun 22 16:58:04 PDT 2009</t>
  </si>
  <si>
    <t>Mon Jun 22 16:58:05 PDT 2009</t>
  </si>
  <si>
    <t>Mon Jun 22 16:58:06 PDT 2009</t>
  </si>
  <si>
    <t>Mon Jun 22 16:58:07 PDT 2009</t>
  </si>
  <si>
    <t>Mon Jun 22 16:58:08 PDT 2009</t>
  </si>
  <si>
    <t>Mon Jun 22 16:58:11 PDT 2009</t>
  </si>
  <si>
    <t>Mon Jun 22 16:58:14 PDT 2009</t>
  </si>
  <si>
    <t>Mon Jun 22 16:58:15 PDT 2009</t>
  </si>
  <si>
    <t>Mon Jun 22 16:58:16 PDT 2009</t>
  </si>
  <si>
    <t>Mon Jun 22 16:58:17 PDT 2009</t>
  </si>
  <si>
    <t>Mon Jun 22 16:58:20 PDT 2009</t>
  </si>
  <si>
    <t>Mon Jun 22 16:58:21 PDT 2009</t>
  </si>
  <si>
    <t>Mon Jun 22 16:58:22 PDT 2009</t>
  </si>
  <si>
    <t>Mon Jun 22 16:58:23 PDT 2009</t>
  </si>
  <si>
    <t>Mon Jun 22 16:58:24 PDT 2009</t>
  </si>
  <si>
    <t>Mon Jun 22 16:58:25 PDT 2009</t>
  </si>
  <si>
    <t>Mon Jun 22 16:58:26 PDT 2009</t>
  </si>
  <si>
    <t>Mon Jun 22 16:58:34 PDT 2009</t>
  </si>
  <si>
    <t>Mon Jun 22 16:58:35 PDT 2009</t>
  </si>
  <si>
    <t>Mon Jun 22 16:58:41 PDT 2009</t>
  </si>
  <si>
    <t>Mon Jun 22 16:58:42 PDT 2009</t>
  </si>
  <si>
    <t>Mon Jun 22 16:58:45 PDT 2009</t>
  </si>
  <si>
    <t>Mon Jun 22 16:58:46 PDT 2009</t>
  </si>
  <si>
    <t>Mon Jun 22 16:58:47 PDT 2009</t>
  </si>
  <si>
    <t>Mon Jun 22 16:58:48 PDT 2009</t>
  </si>
  <si>
    <t>Mon Jun 22 16:58:50 PDT 2009</t>
  </si>
  <si>
    <t>Mon Jun 22 16:58:51 PDT 2009</t>
  </si>
  <si>
    <t>Mon Jun 22 16:58:52 PDT 2009</t>
  </si>
  <si>
    <t>Mon Jun 22 16:58:53 PDT 2009</t>
  </si>
  <si>
    <t>Mon Jun 22 16:58:57 PDT 2009</t>
  </si>
  <si>
    <t>Mon Jun 22 16:58:58 PDT 2009</t>
  </si>
  <si>
    <t>Mon Jun 22 16:59:02 PDT 2009</t>
  </si>
  <si>
    <t>Mon Jun 22 16:59:04 PDT 2009</t>
  </si>
  <si>
    <t>Mon Jun 22 16:59:05 PDT 2009</t>
  </si>
  <si>
    <t>Mon Jun 22 16:59:06 PDT 2009</t>
  </si>
  <si>
    <t>Mon Jun 22 16:59:08 PDT 2009</t>
  </si>
  <si>
    <t>Mon Jun 22 16:59:10 PDT 2009</t>
  </si>
  <si>
    <t>Mon Jun 22 16:59:12 PDT 2009</t>
  </si>
  <si>
    <t>Mon Jun 22 16:59:13 PDT 2009</t>
  </si>
  <si>
    <t>Mon Jun 22 16:59:14 PDT 2009</t>
  </si>
  <si>
    <t>Mon Jun 22 16:59:45 PDT 2009</t>
  </si>
  <si>
    <t>Mon Jun 22 16:59:47 PDT 2009</t>
  </si>
  <si>
    <t>Mon Jun 22 16:59:49 PDT 2009</t>
  </si>
  <si>
    <t>Mon Jun 22 16:59:53 PDT 2009</t>
  </si>
  <si>
    <t>Mon Jun 22 16:59:54 PDT 2009</t>
  </si>
  <si>
    <t>Mon Jun 22 16:59:55 PDT 2009</t>
  </si>
  <si>
    <t>Mon Jun 22 16:59:57 PDT 2009</t>
  </si>
  <si>
    <t>Mon Jun 22 16:59:58 PDT 2009</t>
  </si>
  <si>
    <t>Mon Jun 22 16:59:59 PDT 2009</t>
  </si>
  <si>
    <t>Mon Jun 22 17:00:02 PDT 2009</t>
  </si>
  <si>
    <t>Mon Jun 22 17:00:03 PDT 2009</t>
  </si>
  <si>
    <t>Mon Jun 22 17:00:06 PDT 2009</t>
  </si>
  <si>
    <t>Mon Jun 22 17:00:08 PDT 2009</t>
  </si>
  <si>
    <t>Mon Jun 22 17:00:09 PDT 2009</t>
  </si>
  <si>
    <t>Mon Jun 22 17:00:10 PDT 2009</t>
  </si>
  <si>
    <t>Mon Jun 22 17:00:13 PDT 2009</t>
  </si>
  <si>
    <t>Mon Jun 22 17:00:16 PDT 2009</t>
  </si>
  <si>
    <t>Mon Jun 22 17:00:17 PDT 2009</t>
  </si>
  <si>
    <t>Mon Jun 22 17:00:18 PDT 2009</t>
  </si>
  <si>
    <t>Mon Jun 22 17:00:19 PDT 2009</t>
  </si>
  <si>
    <t>Mon Jun 22 17:00:20 PDT 2009</t>
  </si>
  <si>
    <t>Mon Jun 22 17:00:22 PDT 2009</t>
  </si>
  <si>
    <t>Mon Jun 22 17:00:23 PDT 2009</t>
  </si>
  <si>
    <t>Mon Jun 22 17:00:25 PDT 2009</t>
  </si>
  <si>
    <t>Mon Jun 22 17:00:26 PDT 2009</t>
  </si>
  <si>
    <t>Mon Jun 22 17:00:28 PDT 2009</t>
  </si>
  <si>
    <t>Mon Jun 22 17:00:31 PDT 2009</t>
  </si>
  <si>
    <t>Mon Jun 22 17:00:30 PDT 2009</t>
  </si>
  <si>
    <t>Mon Jun 22 17:00:37 PDT 2009</t>
  </si>
  <si>
    <t>Mon Jun 22 17:00:39 PDT 2009</t>
  </si>
  <si>
    <t>Mon Jun 22 17:00:40 PDT 2009</t>
  </si>
  <si>
    <t>Mon Jun 22 17:00:41 PDT 2009</t>
  </si>
  <si>
    <t>Mon Jun 22 17:00:43 PDT 2009</t>
  </si>
  <si>
    <t>Mon Jun 22 17:00:44 PDT 2009</t>
  </si>
  <si>
    <t>Mon Jun 22 17:00:46 PDT 2009</t>
  </si>
  <si>
    <t>Mon Jun 22 17:00:47 PDT 2009</t>
  </si>
  <si>
    <t>Mon Jun 22 17:00:50 PDT 2009</t>
  </si>
  <si>
    <t>Mon Jun 22 17:00:54 PDT 2009</t>
  </si>
  <si>
    <t>Mon Jun 22 17:00:55 PDT 2009</t>
  </si>
  <si>
    <t>Mon Jun 22 17:00:57 PDT 2009</t>
  </si>
  <si>
    <t>Mon Jun 22 17:00:59 PDT 2009</t>
  </si>
  <si>
    <t>Mon Jun 22 17:01:00 PDT 2009</t>
  </si>
  <si>
    <t>Mon Jun 22 17:01:02 PDT 2009</t>
  </si>
  <si>
    <t>Mon Jun 22 17:01:03 PDT 2009</t>
  </si>
  <si>
    <t>Mon Jun 22 17:01:04 PDT 2009</t>
  </si>
  <si>
    <t>Mon Jun 22 17:01:06 PDT 2009</t>
  </si>
  <si>
    <t>Mon Jun 22 17:01:05 PDT 2009</t>
  </si>
  <si>
    <t>Mon Jun 22 17:01:08 PDT 2009</t>
  </si>
  <si>
    <t>Mon Jun 22 17:01:10 PDT 2009</t>
  </si>
  <si>
    <t>Mon Jun 22 17:01:11 PDT 2009</t>
  </si>
  <si>
    <t>Mon Jun 22 17:01:12 PDT 2009</t>
  </si>
  <si>
    <t>Mon Jun 22 17:01:17 PDT 2009</t>
  </si>
  <si>
    <t>Mon Jun 22 17:01:18 PDT 2009</t>
  </si>
  <si>
    <t>Mon Jun 22 17:02:00 PDT 2009</t>
  </si>
  <si>
    <t>Mon Jun 22 17:02:01 PDT 2009</t>
  </si>
  <si>
    <t>Mon Jun 22 17:02:03 PDT 2009</t>
  </si>
  <si>
    <t>Mon Jun 22 17:02:04 PDT 2009</t>
  </si>
  <si>
    <t>Mon Jun 22 17:02:05 PDT 2009</t>
  </si>
  <si>
    <t>Mon Jun 22 17:02:06 PDT 2009</t>
  </si>
  <si>
    <t>Mon Jun 22 17:02:09 PDT 2009</t>
  </si>
  <si>
    <t>Mon Jun 22 17:02:11 PDT 2009</t>
  </si>
  <si>
    <t>Mon Jun 22 17:02:13 PDT 2009</t>
  </si>
  <si>
    <t>Mon Jun 22 17:02:15 PDT 2009</t>
  </si>
  <si>
    <t>Mon Jun 22 17:02:19 PDT 2009</t>
  </si>
  <si>
    <t>Mon Jun 22 17:02:21 PDT 2009</t>
  </si>
  <si>
    <t>Mon Jun 22 17:02:24 PDT 2009</t>
  </si>
  <si>
    <t>Mon Jun 22 17:02:25 PDT 2009</t>
  </si>
  <si>
    <t>Mon Jun 22 17:02:26 PDT 2009</t>
  </si>
  <si>
    <t>Mon Jun 22 17:02:27 PDT 2009</t>
  </si>
  <si>
    <t>Mon Jun 22 17:02:28 PDT 2009</t>
  </si>
  <si>
    <t>Mon Jun 22 17:02:31 PDT 2009</t>
  </si>
  <si>
    <t>Mon Jun 22 17:02:33 PDT 2009</t>
  </si>
  <si>
    <t>Mon Jun 22 17:02:34 PDT 2009</t>
  </si>
  <si>
    <t>Mon Jun 22 17:02:35 PDT 2009</t>
  </si>
  <si>
    <t>Mon Jun 22 17:02:37 PDT 2009</t>
  </si>
  <si>
    <t>Mon Jun 22 17:02:40 PDT 2009</t>
  </si>
  <si>
    <t>Mon Jun 22 17:02:43 PDT 2009</t>
  </si>
  <si>
    <t>Mon Jun 22 17:02:46 PDT 2009</t>
  </si>
  <si>
    <t>Mon Jun 22 17:02:48 PDT 2009</t>
  </si>
  <si>
    <t>Mon Jun 22 17:02:49 PDT 2009</t>
  </si>
  <si>
    <t>Mon Jun 22 17:02:52 PDT 2009</t>
  </si>
  <si>
    <t>Mon Jun 22 17:02:55 PDT 2009</t>
  </si>
  <si>
    <t>Mon Jun 22 17:02:56 PDT 2009</t>
  </si>
  <si>
    <t>Mon Jun 22 17:02:57 PDT 2009</t>
  </si>
  <si>
    <t>Mon Jun 22 17:03:01 PDT 2009</t>
  </si>
  <si>
    <t>Mon Jun 22 17:03:04 PDT 2009</t>
  </si>
  <si>
    <t>Mon Jun 22 17:03:05 PDT 2009</t>
  </si>
  <si>
    <t>Mon Jun 22 17:03:07 PDT 2009</t>
  </si>
  <si>
    <t>Mon Jun 22 17:03:09 PDT 2009</t>
  </si>
  <si>
    <t>Mon Jun 22 17:03:10 PDT 2009</t>
  </si>
  <si>
    <t>Mon Jun 22 17:03:13 PDT 2009</t>
  </si>
  <si>
    <t>Mon Jun 22 17:03:15 PDT 2009</t>
  </si>
  <si>
    <t>Mon Jun 22 17:03:14 PDT 2009</t>
  </si>
  <si>
    <t>Mon Jun 22 17:03:18 PDT 2009</t>
  </si>
  <si>
    <t>Mon Jun 22 17:03:17 PDT 2009</t>
  </si>
  <si>
    <t>Mon Jun 22 17:03:19 PDT 2009</t>
  </si>
  <si>
    <t>Mon Jun 22 17:03:21 PDT 2009</t>
  </si>
  <si>
    <t>Mon Jun 22 17:03:53 PDT 2009</t>
  </si>
  <si>
    <t>Mon Jun 22 17:03:55 PDT 2009</t>
  </si>
  <si>
    <t>Mon Jun 22 17:03:56 PDT 2009</t>
  </si>
  <si>
    <t>Mon Jun 22 17:03:59 PDT 2009</t>
  </si>
  <si>
    <t>Mon Jun 22 17:04:03 PDT 2009</t>
  </si>
  <si>
    <t>Mon Jun 22 17:04:05 PDT 2009</t>
  </si>
  <si>
    <t>Mon Jun 22 17:04:06 PDT 2009</t>
  </si>
  <si>
    <t>Mon Jun 22 17:04:08 PDT 2009</t>
  </si>
  <si>
    <t>Mon Jun 22 17:04:09 PDT 2009</t>
  </si>
  <si>
    <t>Mon Jun 22 17:04:10 PDT 2009</t>
  </si>
  <si>
    <t>Mon Jun 22 17:04:15 PDT 2009</t>
  </si>
  <si>
    <t>Mon Jun 22 17:04:16 PDT 2009</t>
  </si>
  <si>
    <t>Mon Jun 22 17:04:17 PDT 2009</t>
  </si>
  <si>
    <t>Mon Jun 22 17:04:18 PDT 2009</t>
  </si>
  <si>
    <t>Mon Jun 22 17:04:20 PDT 2009</t>
  </si>
  <si>
    <t>Mon Jun 22 17:04:24 PDT 2009</t>
  </si>
  <si>
    <t>Mon Jun 22 17:04:25 PDT 2009</t>
  </si>
  <si>
    <t>Mon Jun 22 17:04:26 PDT 2009</t>
  </si>
  <si>
    <t>Mon Jun 22 17:04:27 PDT 2009</t>
  </si>
  <si>
    <t>Mon Jun 22 17:04:28 PDT 2009</t>
  </si>
  <si>
    <t>Mon Jun 22 17:04:29 PDT 2009</t>
  </si>
  <si>
    <t>Mon Jun 22 17:04:39 PDT 2009</t>
  </si>
  <si>
    <t>Mon Jun 22 17:04:41 PDT 2009</t>
  </si>
  <si>
    <t>Mon Jun 22 17:04:42 PDT 2009</t>
  </si>
  <si>
    <t>Mon Jun 22 17:04:44 PDT 2009</t>
  </si>
  <si>
    <t>Mon Jun 22 17:04:45 PDT 2009</t>
  </si>
  <si>
    <t>Mon Jun 22 17:04:47 PDT 2009</t>
  </si>
  <si>
    <t>Mon Jun 22 17:04:48 PDT 2009</t>
  </si>
  <si>
    <t>Mon Jun 22 17:04:51 PDT 2009</t>
  </si>
  <si>
    <t>Mon Jun 22 17:04:52 PDT 2009</t>
  </si>
  <si>
    <t>Mon Jun 22 17:04:53 PDT 2009</t>
  </si>
  <si>
    <t>Mon Jun 22 17:04:54 PDT 2009</t>
  </si>
  <si>
    <t>Mon Jun 22 17:04:57 PDT 2009</t>
  </si>
  <si>
    <t>Mon Jun 22 17:04:58 PDT 2009</t>
  </si>
  <si>
    <t>Mon Jun 22 17:04:59 PDT 2009</t>
  </si>
  <si>
    <t>Mon Jun 22 17:05:00 PDT 2009</t>
  </si>
  <si>
    <t>Mon Jun 22 17:05:03 PDT 2009</t>
  </si>
  <si>
    <t>Mon Jun 22 17:05:04 PDT 2009</t>
  </si>
  <si>
    <t>Mon Jun 22 17:05:05 PDT 2009</t>
  </si>
  <si>
    <t>Mon Jun 22 17:05:06 PDT 2009</t>
  </si>
  <si>
    <t>Mon Jun 22 17:05:08 PDT 2009</t>
  </si>
  <si>
    <t>Mon Jun 22 17:05:09 PDT 2009</t>
  </si>
  <si>
    <t>Mon Jun 22 17:05:10 PDT 2009</t>
  </si>
  <si>
    <t>Mon Jun 22 17:05:12 PDT 2009</t>
  </si>
  <si>
    <t>Mon Jun 22 17:05:14 PDT 2009</t>
  </si>
  <si>
    <t>Mon Jun 22 17:05:15 PDT 2009</t>
  </si>
  <si>
    <t>Mon Jun 22 17:05:16 PDT 2009</t>
  </si>
  <si>
    <t>Mon Jun 22 17:05:17 PDT 2009</t>
  </si>
  <si>
    <t>Mon Jun 22 17:05:18 PDT 2009</t>
  </si>
  <si>
    <t>Mon Jun 22 17:05:21 PDT 2009</t>
  </si>
  <si>
    <t>Mon Jun 22 17:05:22 PDT 2009</t>
  </si>
  <si>
    <t>Mon Jun 22 17:05:55 PDT 2009</t>
  </si>
  <si>
    <t>Mon Jun 22 17:05:56 PDT 2009</t>
  </si>
  <si>
    <t>Mon Jun 22 17:05:57 PDT 2009</t>
  </si>
  <si>
    <t>Mon Jun 22 17:05:58 PDT 2009</t>
  </si>
  <si>
    <t>Mon Jun 22 17:05:59 PDT 2009</t>
  </si>
  <si>
    <t>Mon Jun 22 17:06:01 PDT 2009</t>
  </si>
  <si>
    <t>Mon Jun 22 17:06:02 PDT 2009</t>
  </si>
  <si>
    <t>Mon Jun 22 17:06:05 PDT 2009</t>
  </si>
  <si>
    <t>Mon Jun 22 17:06:06 PDT 2009</t>
  </si>
  <si>
    <t>Mon Jun 22 17:06:08 PDT 2009</t>
  </si>
  <si>
    <t>Mon Jun 22 17:06:09 PDT 2009</t>
  </si>
  <si>
    <t>Mon Jun 22 17:06:11 PDT 2009</t>
  </si>
  <si>
    <t>Mon Jun 22 17:06:12 PDT 2009</t>
  </si>
  <si>
    <t>Mon Jun 22 17:06:17 PDT 2009</t>
  </si>
  <si>
    <t>Mon Jun 22 17:06:18 PDT 2009</t>
  </si>
  <si>
    <t>Mon Jun 22 17:06:20 PDT 2009</t>
  </si>
  <si>
    <t>Mon Jun 22 17:06:22 PDT 2009</t>
  </si>
  <si>
    <t>Mon Jun 22 17:06:23 PDT 2009</t>
  </si>
  <si>
    <t>Mon Jun 22 17:06:24 PDT 2009</t>
  </si>
  <si>
    <t>Mon Jun 22 17:06:26 PDT 2009</t>
  </si>
  <si>
    <t>Mon Jun 22 17:06:27 PDT 2009</t>
  </si>
  <si>
    <t>Mon Jun 22 17:06:28 PDT 2009</t>
  </si>
  <si>
    <t>Mon Jun 22 17:06:29 PDT 2009</t>
  </si>
  <si>
    <t>Mon Jun 22 17:06:30 PDT 2009</t>
  </si>
  <si>
    <t>Mon Jun 22 17:06:31 PDT 2009</t>
  </si>
  <si>
    <t>Mon Jun 22 17:06:33 PDT 2009</t>
  </si>
  <si>
    <t>Mon Jun 22 17:06:36 PDT 2009</t>
  </si>
  <si>
    <t>Mon Jun 22 17:06:39 PDT 2009</t>
  </si>
  <si>
    <t>Mon Jun 22 17:06:40 PDT 2009</t>
  </si>
  <si>
    <t>Mon Jun 22 17:06:41 PDT 2009</t>
  </si>
  <si>
    <t>Mon Jun 22 17:06:43 PDT 2009</t>
  </si>
  <si>
    <t>Mon Jun 22 17:06:44 PDT 2009</t>
  </si>
  <si>
    <t>Mon Jun 22 17:06:45 PDT 2009</t>
  </si>
  <si>
    <t>Mon Jun 22 17:06:46 PDT 2009</t>
  </si>
  <si>
    <t>Mon Jun 22 17:06:47 PDT 2009</t>
  </si>
  <si>
    <t>Mon Jun 22 17:06:49 PDT 2009</t>
  </si>
  <si>
    <t>Mon Jun 22 17:06:50 PDT 2009</t>
  </si>
  <si>
    <t>Mon Jun 22 17:06:51 PDT 2009</t>
  </si>
  <si>
    <t>Mon Jun 22 17:06:52 PDT 2009</t>
  </si>
  <si>
    <t>Mon Jun 22 17:06:54 PDT 2009</t>
  </si>
  <si>
    <t>Mon Jun 22 17:06:55 PDT 2009</t>
  </si>
  <si>
    <t>Mon Jun 22 17:06:56 PDT 2009</t>
  </si>
  <si>
    <t>Mon Jun 22 17:07:02 PDT 2009</t>
  </si>
  <si>
    <t>Mon Jun 22 17:07:03 PDT 2009</t>
  </si>
  <si>
    <t>Mon Jun 22 17:07:04 PDT 2009</t>
  </si>
  <si>
    <t>Mon Jun 22 17:07:06 PDT 2009</t>
  </si>
  <si>
    <t>Mon Jun 22 17:07:07 PDT 2009</t>
  </si>
  <si>
    <t>Mon Jun 22 17:07:09 PDT 2009</t>
  </si>
  <si>
    <t>Mon Jun 22 17:07:10 PDT 2009</t>
  </si>
  <si>
    <t>Mon Jun 22 17:07:14 PDT 2009</t>
  </si>
  <si>
    <t>Mon Jun 22 17:07:16 PDT 2009</t>
  </si>
  <si>
    <t>Mon Jun 22 17:07:17 PDT 2009</t>
  </si>
  <si>
    <t>Mon Jun 22 17:07:20 PDT 2009</t>
  </si>
  <si>
    <t>Mon Jun 22 17:07:18 PDT 2009</t>
  </si>
  <si>
    <t>Mon Jun 22 17:07:21 PDT 2009</t>
  </si>
  <si>
    <t>Mon Jun 22 17:07:55 PDT 2009</t>
  </si>
  <si>
    <t>Mon Jun 22 17:07:57 PDT 2009</t>
  </si>
  <si>
    <t>Mon Jun 22 17:07:58 PDT 2009</t>
  </si>
  <si>
    <t>Mon Jun 22 17:08:00 PDT 2009</t>
  </si>
  <si>
    <t>Mon Jun 22 17:08:02 PDT 2009</t>
  </si>
  <si>
    <t>Mon Jun 22 17:08:04 PDT 2009</t>
  </si>
  <si>
    <t>Mon Jun 22 17:08:05 PDT 2009</t>
  </si>
  <si>
    <t>Mon Jun 22 17:08:08 PDT 2009</t>
  </si>
  <si>
    <t>Mon Jun 22 17:08:09 PDT 2009</t>
  </si>
  <si>
    <t>Mon Jun 22 17:08:10 PDT 2009</t>
  </si>
  <si>
    <t>Mon Jun 22 17:08:11 PDT 2009</t>
  </si>
  <si>
    <t>Mon Jun 22 17:08:13 PDT 2009</t>
  </si>
  <si>
    <t>Mon Jun 22 17:08:16 PDT 2009</t>
  </si>
  <si>
    <t>Mon Jun 22 17:08:20 PDT 2009</t>
  </si>
  <si>
    <t>Mon Jun 22 17:08:21 PDT 2009</t>
  </si>
  <si>
    <t>Mon Jun 22 17:08:23 PDT 2009</t>
  </si>
  <si>
    <t>Mon Jun 22 17:08:25 PDT 2009</t>
  </si>
  <si>
    <t>Mon Jun 22 17:08:26 PDT 2009</t>
  </si>
  <si>
    <t>Mon Jun 22 17:08:34 PDT 2009</t>
  </si>
  <si>
    <t>Mon Jun 22 17:08:36 PDT 2009</t>
  </si>
  <si>
    <t>Mon Jun 22 17:08:37 PDT 2009</t>
  </si>
  <si>
    <t>Mon Jun 22 17:08:40 PDT 2009</t>
  </si>
  <si>
    <t>Mon Jun 22 17:08:41 PDT 2009</t>
  </si>
  <si>
    <t>Mon Jun 22 17:08:42 PDT 2009</t>
  </si>
  <si>
    <t>Mon Jun 22 17:08:43 PDT 2009</t>
  </si>
  <si>
    <t>Mon Jun 22 17:08:48 PDT 2009</t>
  </si>
  <si>
    <t>Mon Jun 22 17:08:49 PDT 2009</t>
  </si>
  <si>
    <t>Mon Jun 22 17:08:50 PDT 2009</t>
  </si>
  <si>
    <t>Mon Jun 22 17:08:51 PDT 2009</t>
  </si>
  <si>
    <t>Mon Jun 22 17:08:52 PDT 2009</t>
  </si>
  <si>
    <t>Mon Jun 22 17:08:53 PDT 2009</t>
  </si>
  <si>
    <t>Mon Jun 22 17:08:54 PDT 2009</t>
  </si>
  <si>
    <t>Mon Jun 22 17:08:55 PDT 2009</t>
  </si>
  <si>
    <t>Mon Jun 22 17:08:56 PDT 2009</t>
  </si>
  <si>
    <t>Mon Jun 22 17:08:57 PDT 2009</t>
  </si>
  <si>
    <t>Mon Jun 22 17:08:58 PDT 2009</t>
  </si>
  <si>
    <t>Mon Jun 22 17:08:59 PDT 2009</t>
  </si>
  <si>
    <t>Mon Jun 22 17:09:00 PDT 2009</t>
  </si>
  <si>
    <t>Mon Jun 22 17:09:01 PDT 2009</t>
  </si>
  <si>
    <t>Mon Jun 22 17:09:02 PDT 2009</t>
  </si>
  <si>
    <t>Mon Jun 22 17:09:04 PDT 2009</t>
  </si>
  <si>
    <t>Mon Jun 22 17:09:05 PDT 2009</t>
  </si>
  <si>
    <t>Mon Jun 22 17:09:07 PDT 2009</t>
  </si>
  <si>
    <t>Mon Jun 22 17:09:09 PDT 2009</t>
  </si>
  <si>
    <t>Mon Jun 22 17:09:11 PDT 2009</t>
  </si>
  <si>
    <t>Mon Jun 22 17:09:12 PDT 2009</t>
  </si>
  <si>
    <t>Mon Jun 22 17:09:13 PDT 2009</t>
  </si>
  <si>
    <t>Mon Jun 22 17:09:17 PDT 2009</t>
  </si>
  <si>
    <t>Mon Jun 22 17:09:18 PDT 2009</t>
  </si>
  <si>
    <t>Mon Jun 22 17:09:21 PDT 2009</t>
  </si>
  <si>
    <t>Mon Jun 22 17:09:20 PDT 2009</t>
  </si>
  <si>
    <t>Mon Jun 22 17:09:23 PDT 2009</t>
  </si>
  <si>
    <t>Mon Jun 22 17:10:12 PDT 2009</t>
  </si>
  <si>
    <t>Mon Jun 22 17:10:13 PDT 2009</t>
  </si>
  <si>
    <t>Mon Jun 22 17:10:16 PDT 2009</t>
  </si>
  <si>
    <t>Mon Jun 22 17:10:18 PDT 2009</t>
  </si>
  <si>
    <t>Mon Jun 22 17:10:19 PDT 2009</t>
  </si>
  <si>
    <t>Mon Jun 22 17:10:20 PDT 2009</t>
  </si>
  <si>
    <t>Mon Jun 22 17:10:22 PDT 2009</t>
  </si>
  <si>
    <t>Mon Jun 22 17:10:24 PDT 2009</t>
  </si>
  <si>
    <t>Mon Jun 22 17:10:25 PDT 2009</t>
  </si>
  <si>
    <t>Mon Jun 22 17:10:26 PDT 2009</t>
  </si>
  <si>
    <t>Mon Jun 22 17:10:27 PDT 2009</t>
  </si>
  <si>
    <t>Mon Jun 22 17:10:28 PDT 2009</t>
  </si>
  <si>
    <t>Mon Jun 22 17:10:29 PDT 2009</t>
  </si>
  <si>
    <t>Mon Jun 22 17:10:30 PDT 2009</t>
  </si>
  <si>
    <t>Mon Jun 22 17:10:31 PDT 2009</t>
  </si>
  <si>
    <t>Mon Jun 22 17:10:32 PDT 2009</t>
  </si>
  <si>
    <t>Mon Jun 22 17:10:33 PDT 2009</t>
  </si>
  <si>
    <t>Mon Jun 22 17:10:34 PDT 2009</t>
  </si>
  <si>
    <t>Mon Jun 22 17:10:35 PDT 2009</t>
  </si>
  <si>
    <t>Mon Jun 22 17:10:36 PDT 2009</t>
  </si>
  <si>
    <t>Mon Jun 22 17:10:37 PDT 2009</t>
  </si>
  <si>
    <t>Mon Jun 22 17:10:39 PDT 2009</t>
  </si>
  <si>
    <t>Mon Jun 22 17:10:40 PDT 2009</t>
  </si>
  <si>
    <t>Mon Jun 22 17:10:44 PDT 2009</t>
  </si>
  <si>
    <t>Mon Jun 22 17:10:48 PDT 2009</t>
  </si>
  <si>
    <t>Mon Jun 22 17:10:50 PDT 2009</t>
  </si>
  <si>
    <t>Mon Jun 22 17:10:52 PDT 2009</t>
  </si>
  <si>
    <t>Mon Jun 22 17:10:53 PDT 2009</t>
  </si>
  <si>
    <t>Mon Jun 22 17:10:55 PDT 2009</t>
  </si>
  <si>
    <t>Mon Jun 22 17:10:56 PDT 2009</t>
  </si>
  <si>
    <t>Mon Jun 22 17:11:00 PDT 2009</t>
  </si>
  <si>
    <t>Mon Jun 22 17:11:01 PDT 2009</t>
  </si>
  <si>
    <t>Mon Jun 22 17:11:02 PDT 2009</t>
  </si>
  <si>
    <t>Mon Jun 22 17:11:03 PDT 2009</t>
  </si>
  <si>
    <t>Mon Jun 22 17:11:05 PDT 2009</t>
  </si>
  <si>
    <t>Mon Jun 22 17:11:06 PDT 2009</t>
  </si>
  <si>
    <t>Mon Jun 22 17:11:08 PDT 2009</t>
  </si>
  <si>
    <t>Mon Jun 22 17:11:10 PDT 2009</t>
  </si>
  <si>
    <t>Mon Jun 22 17:11:11 PDT 2009</t>
  </si>
  <si>
    <t>Mon Jun 22 17:11:16 PDT 2009</t>
  </si>
  <si>
    <t>Mon Jun 22 17:11:17 PDT 2009</t>
  </si>
  <si>
    <t>Mon Jun 22 17:11:18 PDT 2009</t>
  </si>
  <si>
    <t>Mon Jun 22 17:11:19 PDT 2009</t>
  </si>
  <si>
    <t>Mon Jun 22 17:11:20 PDT 2009</t>
  </si>
  <si>
    <t>Mon Jun 22 17:11:24 PDT 2009</t>
  </si>
  <si>
    <t>Mon Jun 22 17:11:27 PDT 2009</t>
  </si>
  <si>
    <t>Mon Jun 22 17:11:29 PDT 2009</t>
  </si>
  <si>
    <t>Mon Jun 22 17:11:30 PDT 2009</t>
  </si>
  <si>
    <t>Mon Jun 22 17:11:32 PDT 2009</t>
  </si>
  <si>
    <t>Mon Jun 22 17:12:10 PDT 2009</t>
  </si>
  <si>
    <t>Mon Jun 22 17:12:12 PDT 2009</t>
  </si>
  <si>
    <t>Mon Jun 22 17:12:14 PDT 2009</t>
  </si>
  <si>
    <t>Mon Jun 22 17:12:17 PDT 2009</t>
  </si>
  <si>
    <t>Mon Jun 22 17:12:18 PDT 2009</t>
  </si>
  <si>
    <t>Mon Jun 22 17:12:21 PDT 2009</t>
  </si>
  <si>
    <t>Mon Jun 22 17:12:24 PDT 2009</t>
  </si>
  <si>
    <t>Mon Jun 22 17:12:27 PDT 2009</t>
  </si>
  <si>
    <t>Mon Jun 22 17:12:28 PDT 2009</t>
  </si>
  <si>
    <t>Mon Jun 22 17:12:29 PDT 2009</t>
  </si>
  <si>
    <t>Mon Jun 22 17:12:30 PDT 2009</t>
  </si>
  <si>
    <t>Mon Jun 22 17:12:31 PDT 2009</t>
  </si>
  <si>
    <t>Mon Jun 22 17:12:35 PDT 2009</t>
  </si>
  <si>
    <t>Mon Jun 22 17:12:37 PDT 2009</t>
  </si>
  <si>
    <t>Mon Jun 22 17:12:38 PDT 2009</t>
  </si>
  <si>
    <t>Mon Jun 22 17:12:39 PDT 2009</t>
  </si>
  <si>
    <t>Mon Jun 22 17:12:41 PDT 2009</t>
  </si>
  <si>
    <t>Mon Jun 22 17:12:40 PDT 2009</t>
  </si>
  <si>
    <t>Mon Jun 22 17:12:43 PDT 2009</t>
  </si>
  <si>
    <t>Mon Jun 22 17:12:45 PDT 2009</t>
  </si>
  <si>
    <t>Mon Jun 22 17:12:46 PDT 2009</t>
  </si>
  <si>
    <t>Mon Jun 22 17:12:47 PDT 2009</t>
  </si>
  <si>
    <t>Mon Jun 22 17:12:48 PDT 2009</t>
  </si>
  <si>
    <t>Mon Jun 22 17:12:49 PDT 2009</t>
  </si>
  <si>
    <t>Mon Jun 22 17:12:51 PDT 2009</t>
  </si>
  <si>
    <t>Mon Jun 22 17:12:54 PDT 2009</t>
  </si>
  <si>
    <t>Mon Jun 22 17:12:55 PDT 2009</t>
  </si>
  <si>
    <t>Mon Jun 22 17:12:56 PDT 2009</t>
  </si>
  <si>
    <t>Mon Jun 22 17:12:57 PDT 2009</t>
  </si>
  <si>
    <t>Mon Jun 22 17:13:01 PDT 2009</t>
  </si>
  <si>
    <t>Mon Jun 22 17:13:02 PDT 2009</t>
  </si>
  <si>
    <t>Mon Jun 22 17:13:03 PDT 2009</t>
  </si>
  <si>
    <t>Mon Jun 22 17:13:04 PDT 2009</t>
  </si>
  <si>
    <t>Mon Jun 22 17:13:06 PDT 2009</t>
  </si>
  <si>
    <t>Mon Jun 22 17:13:08 PDT 2009</t>
  </si>
  <si>
    <t>Mon Jun 22 17:13:10 PDT 2009</t>
  </si>
  <si>
    <t>Mon Jun 22 17:13:13 PDT 2009</t>
  </si>
  <si>
    <t>Mon Jun 22 17:13:14 PDT 2009</t>
  </si>
  <si>
    <t>Mon Jun 22 17:13:19 PDT 2009</t>
  </si>
  <si>
    <t>Mon Jun 22 17:13:20 PDT 2009</t>
  </si>
  <si>
    <t>Mon Jun 22 17:13:21 PDT 2009</t>
  </si>
  <si>
    <t>Mon Jun 22 17:13:22 PDT 2009</t>
  </si>
  <si>
    <t>Mon Jun 22 17:13:26 PDT 2009</t>
  </si>
  <si>
    <t>Mon Jun 22 17:13:27 PDT 2009</t>
  </si>
  <si>
    <t>Mon Jun 22 17:14:14 PDT 2009</t>
  </si>
  <si>
    <t>Mon Jun 22 17:14:16 PDT 2009</t>
  </si>
  <si>
    <t>Mon Jun 22 17:14:18 PDT 2009</t>
  </si>
  <si>
    <t>Mon Jun 22 17:14:19 PDT 2009</t>
  </si>
  <si>
    <t>Mon Jun 22 17:14:21 PDT 2009</t>
  </si>
  <si>
    <t>Mon Jun 22 17:14:22 PDT 2009</t>
  </si>
  <si>
    <t>Mon Jun 22 17:14:26 PDT 2009</t>
  </si>
  <si>
    <t>Mon Jun 22 17:14:28 PDT 2009</t>
  </si>
  <si>
    <t>Mon Jun 22 17:14:29 PDT 2009</t>
  </si>
  <si>
    <t>Mon Jun 22 17:14:31 PDT 2009</t>
  </si>
  <si>
    <t>Mon Jun 22 17:14:32 PDT 2009</t>
  </si>
  <si>
    <t>Mon Jun 22 17:14:33 PDT 2009</t>
  </si>
  <si>
    <t>Mon Jun 22 17:14:35 PDT 2009</t>
  </si>
  <si>
    <t>Mon Jun 22 17:14:37 PDT 2009</t>
  </si>
  <si>
    <t>Mon Jun 22 17:14:39 PDT 2009</t>
  </si>
  <si>
    <t>Mon Jun 22 17:14:40 PDT 2009</t>
  </si>
  <si>
    <t>Mon Jun 22 17:14:43 PDT 2009</t>
  </si>
  <si>
    <t>Mon Jun 22 17:14:45 PDT 2009</t>
  </si>
  <si>
    <t>Mon Jun 22 17:14:46 PDT 2009</t>
  </si>
  <si>
    <t>Mon Jun 22 17:14:52 PDT 2009</t>
  </si>
  <si>
    <t>Mon Jun 22 17:14:53 PDT 2009</t>
  </si>
  <si>
    <t>Mon Jun 22 17:14:54 PDT 2009</t>
  </si>
  <si>
    <t>Mon Jun 22 17:14:55 PDT 2009</t>
  </si>
  <si>
    <t>Mon Jun 22 17:14:56 PDT 2009</t>
  </si>
  <si>
    <t>Mon Jun 22 17:14:57 PDT 2009</t>
  </si>
  <si>
    <t>Mon Jun 22 17:14:59 PDT 2009</t>
  </si>
  <si>
    <t>Mon Jun 22 17:15:01 PDT 2009</t>
  </si>
  <si>
    <t>Mon Jun 22 17:15:02 PDT 2009</t>
  </si>
  <si>
    <t>Mon Jun 22 17:15:04 PDT 2009</t>
  </si>
  <si>
    <t>Mon Jun 22 17:15:05 PDT 2009</t>
  </si>
  <si>
    <t>Mon Jun 22 17:15:07 PDT 2009</t>
  </si>
  <si>
    <t>Mon Jun 22 17:15:09 PDT 2009</t>
  </si>
  <si>
    <t>Mon Jun 22 17:15:10 PDT 2009</t>
  </si>
  <si>
    <t>Mon Jun 22 17:15:11 PDT 2009</t>
  </si>
  <si>
    <t>Mon Jun 22 17:15:15 PDT 2009</t>
  </si>
  <si>
    <t>Mon Jun 22 17:15:14 PDT 2009</t>
  </si>
  <si>
    <t>Mon Jun 22 17:15:16 PDT 2009</t>
  </si>
  <si>
    <t>Mon Jun 22 17:15:18 PDT 2009</t>
  </si>
  <si>
    <t>Mon Jun 22 17:15:19 PDT 2009</t>
  </si>
  <si>
    <t>Mon Jun 22 17:15:20 PDT 2009</t>
  </si>
  <si>
    <t>Mon Jun 22 17:15:21 PDT 2009</t>
  </si>
  <si>
    <t>Mon Jun 22 17:15:22 PDT 2009</t>
  </si>
  <si>
    <t>Mon Jun 22 17:15:23 PDT 2009</t>
  </si>
  <si>
    <t>Mon Jun 22 17:15:24 PDT 2009</t>
  </si>
  <si>
    <t>Mon Jun 22 17:15:25 PDT 2009</t>
  </si>
  <si>
    <t>Mon Jun 22 17:15:26 PDT 2009</t>
  </si>
  <si>
    <t>Mon Jun 22 17:15:29 PDT 2009</t>
  </si>
  <si>
    <t>Mon Jun 22 17:15:30 PDT 2009</t>
  </si>
  <si>
    <t>Mon Jun 22 17:15:31 PDT 2009</t>
  </si>
  <si>
    <t>Mon Jun 22 17:15:34 PDT 2009</t>
  </si>
  <si>
    <t>Mon Jun 22 17:16:12 PDT 2009</t>
  </si>
  <si>
    <t>Mon Jun 22 17:16:13 PDT 2009</t>
  </si>
  <si>
    <t>Mon Jun 22 17:16:14 PDT 2009</t>
  </si>
  <si>
    <t>Mon Jun 22 17:16:16 PDT 2009</t>
  </si>
  <si>
    <t>Mon Jun 22 17:16:21 PDT 2009</t>
  </si>
  <si>
    <t>Mon Jun 22 17:16:23 PDT 2009</t>
  </si>
  <si>
    <t>Mon Jun 22 17:16:25 PDT 2009</t>
  </si>
  <si>
    <t>Mon Jun 22 17:16:27 PDT 2009</t>
  </si>
  <si>
    <t>Mon Jun 22 17:16:28 PDT 2009</t>
  </si>
  <si>
    <t>Mon Jun 22 17:16:29 PDT 2009</t>
  </si>
  <si>
    <t>Mon Jun 22 17:16:30 PDT 2009</t>
  </si>
  <si>
    <t>Mon Jun 22 17:16:31 PDT 2009</t>
  </si>
  <si>
    <t>Mon Jun 22 17:16:32 PDT 2009</t>
  </si>
  <si>
    <t>Mon Jun 22 17:16:34 PDT 2009</t>
  </si>
  <si>
    <t>Mon Jun 22 17:16:35 PDT 2009</t>
  </si>
  <si>
    <t>Mon Jun 22 17:16:39 PDT 2009</t>
  </si>
  <si>
    <t>Mon Jun 22 17:16:40 PDT 2009</t>
  </si>
  <si>
    <t>Mon Jun 22 17:16:41 PDT 2009</t>
  </si>
  <si>
    <t>Mon Jun 22 17:16:43 PDT 2009</t>
  </si>
  <si>
    <t>Mon Jun 22 17:16:46 PDT 2009</t>
  </si>
  <si>
    <t>Mon Jun 22 17:16:48 PDT 2009</t>
  </si>
  <si>
    <t>Mon Jun 22 17:16:50 PDT 2009</t>
  </si>
  <si>
    <t>Mon Jun 22 17:16:51 PDT 2009</t>
  </si>
  <si>
    <t>Mon Jun 22 17:16:54 PDT 2009</t>
  </si>
  <si>
    <t>Mon Jun 22 17:16:55 PDT 2009</t>
  </si>
  <si>
    <t>Mon Jun 22 17:16:56 PDT 2009</t>
  </si>
  <si>
    <t>Mon Jun 22 17:16:57 PDT 2009</t>
  </si>
  <si>
    <t>Mon Jun 22 17:16:58 PDT 2009</t>
  </si>
  <si>
    <t>Mon Jun 22 17:16:59 PDT 2009</t>
  </si>
  <si>
    <t>Mon Jun 22 17:17:00 PDT 2009</t>
  </si>
  <si>
    <t>Mon Jun 22 17:17:02 PDT 2009</t>
  </si>
  <si>
    <t>Mon Jun 22 17:17:03 PDT 2009</t>
  </si>
  <si>
    <t>Mon Jun 22 17:17:04 PDT 2009</t>
  </si>
  <si>
    <t>Mon Jun 22 17:17:06 PDT 2009</t>
  </si>
  <si>
    <t>Mon Jun 22 17:17:08 PDT 2009</t>
  </si>
  <si>
    <t>Mon Jun 22 17:17:09 PDT 2009</t>
  </si>
  <si>
    <t>Mon Jun 22 17:17:11 PDT 2009</t>
  </si>
  <si>
    <t>Mon Jun 22 17:17:13 PDT 2009</t>
  </si>
  <si>
    <t>Mon Jun 22 17:17:16 PDT 2009</t>
  </si>
  <si>
    <t>Mon Jun 22 17:17:17 PDT 2009</t>
  </si>
  <si>
    <t>Mon Jun 22 17:17:18 PDT 2009</t>
  </si>
  <si>
    <t>Mon Jun 22 17:17:21 PDT 2009</t>
  </si>
  <si>
    <t>Mon Jun 22 17:17:22 PDT 2009</t>
  </si>
  <si>
    <t>Mon Jun 22 17:17:23 PDT 2009</t>
  </si>
  <si>
    <t>Mon Jun 22 17:17:26 PDT 2009</t>
  </si>
  <si>
    <t>Mon Jun 22 17:17:27 PDT 2009</t>
  </si>
  <si>
    <t>Mon Jun 22 17:17:33 PDT 2009</t>
  </si>
  <si>
    <t>Mon Jun 22 17:18:17 PDT 2009</t>
  </si>
  <si>
    <t>Mon Jun 22 17:18:19 PDT 2009</t>
  </si>
  <si>
    <t>Mon Jun 22 17:18:22 PDT 2009</t>
  </si>
  <si>
    <t>Mon Jun 22 17:18:23 PDT 2009</t>
  </si>
  <si>
    <t>Mon Jun 22 17:18:24 PDT 2009</t>
  </si>
  <si>
    <t>Mon Jun 22 17:18:25 PDT 2009</t>
  </si>
  <si>
    <t>Mon Jun 22 17:18:26 PDT 2009</t>
  </si>
  <si>
    <t>Mon Jun 22 17:18:28 PDT 2009</t>
  </si>
  <si>
    <t>Mon Jun 22 17:18:29 PDT 2009</t>
  </si>
  <si>
    <t>Mon Jun 22 17:18:33 PDT 2009</t>
  </si>
  <si>
    <t>Mon Jun 22 17:18:32 PDT 2009</t>
  </si>
  <si>
    <t>Mon Jun 22 17:18:36 PDT 2009</t>
  </si>
  <si>
    <t>Mon Jun 22 17:18:34 PDT 2009</t>
  </si>
  <si>
    <t>Mon Jun 22 17:18:35 PDT 2009</t>
  </si>
  <si>
    <t>Mon Jun 22 17:18:38 PDT 2009</t>
  </si>
  <si>
    <t>Mon Jun 22 17:18:40 PDT 2009</t>
  </si>
  <si>
    <t>Mon Jun 22 17:18:41 PDT 2009</t>
  </si>
  <si>
    <t>Mon Jun 22 17:18:43 PDT 2009</t>
  </si>
  <si>
    <t>Mon Jun 22 17:18:44 PDT 2009</t>
  </si>
  <si>
    <t>Mon Jun 22 17:18:45 PDT 2009</t>
  </si>
  <si>
    <t>Mon Jun 22 17:18:47 PDT 2009</t>
  </si>
  <si>
    <t>Mon Jun 22 17:18:49 PDT 2009</t>
  </si>
  <si>
    <t>Mon Jun 22 17:18:50 PDT 2009</t>
  </si>
  <si>
    <t>Mon Jun 22 17:18:53 PDT 2009</t>
  </si>
  <si>
    <t>Mon Jun 22 17:18:54 PDT 2009</t>
  </si>
  <si>
    <t>Mon Jun 22 17:18:55 PDT 2009</t>
  </si>
  <si>
    <t>Mon Jun 22 17:18:57 PDT 2009</t>
  </si>
  <si>
    <t>Mon Jun 22 17:18:58 PDT 2009</t>
  </si>
  <si>
    <t>Mon Jun 22 17:18:59 PDT 2009</t>
  </si>
  <si>
    <t>Mon Jun 22 17:19:01 PDT 2009</t>
  </si>
  <si>
    <t>Mon Jun 22 17:19:02 PDT 2009</t>
  </si>
  <si>
    <t>Mon Jun 22 17:19:04 PDT 2009</t>
  </si>
  <si>
    <t>Mon Jun 22 17:19:08 PDT 2009</t>
  </si>
  <si>
    <t>Mon Jun 22 17:19:09 PDT 2009</t>
  </si>
  <si>
    <t>Mon Jun 22 17:19:10 PDT 2009</t>
  </si>
  <si>
    <t>Mon Jun 22 17:19:11 PDT 2009</t>
  </si>
  <si>
    <t>Mon Jun 22 17:19:12 PDT 2009</t>
  </si>
  <si>
    <t>Mon Jun 22 17:19:13 PDT 2009</t>
  </si>
  <si>
    <t>Mon Jun 22 17:19:16 PDT 2009</t>
  </si>
  <si>
    <t>Mon Jun 22 17:19:18 PDT 2009</t>
  </si>
  <si>
    <t>Mon Jun 22 17:19:19 PDT 2009</t>
  </si>
  <si>
    <t>Mon Jun 22 17:19:20 PDT 2009</t>
  </si>
  <si>
    <t>Mon Jun 22 17:19:21 PDT 2009</t>
  </si>
  <si>
    <t>Mon Jun 22 17:19:22 PDT 2009</t>
  </si>
  <si>
    <t>Mon Jun 22 17:19:24 PDT 2009</t>
  </si>
  <si>
    <t>Mon Jun 22 17:19:30 PDT 2009</t>
  </si>
  <si>
    <t>Mon Jun 22 17:19:31 PDT 2009</t>
  </si>
  <si>
    <t>Mon Jun 22 17:19:32 PDT 2009</t>
  </si>
  <si>
    <t>Mon Jun 22 17:19:34 PDT 2009</t>
  </si>
  <si>
    <t>Mon Jun 22 17:20:16 PDT 2009</t>
  </si>
  <si>
    <t>Mon Jun 22 17:20:17 PDT 2009</t>
  </si>
  <si>
    <t>Mon Jun 22 17:20:18 PDT 2009</t>
  </si>
  <si>
    <t>Mon Jun 22 17:20:19 PDT 2009</t>
  </si>
  <si>
    <t>Mon Jun 22 17:20:22 PDT 2009</t>
  </si>
  <si>
    <t>Mon Jun 22 17:20:25 PDT 2009</t>
  </si>
  <si>
    <t>Mon Jun 22 17:20:27 PDT 2009</t>
  </si>
  <si>
    <t>Mon Jun 22 17:20:28 PDT 2009</t>
  </si>
  <si>
    <t>Mon Jun 22 17:20:29 PDT 2009</t>
  </si>
  <si>
    <t>Mon Jun 22 17:20:31 PDT 2009</t>
  </si>
  <si>
    <t>Mon Jun 22 17:20:34 PDT 2009</t>
  </si>
  <si>
    <t>Mon Jun 22 17:20:35 PDT 2009</t>
  </si>
  <si>
    <t>Mon Jun 22 17:20:36 PDT 2009</t>
  </si>
  <si>
    <t>Mon Jun 22 17:20:37 PDT 2009</t>
  </si>
  <si>
    <t>Mon Jun 22 17:20:38 PDT 2009</t>
  </si>
  <si>
    <t>Mon Jun 22 17:20:42 PDT 2009</t>
  </si>
  <si>
    <t>Mon Jun 22 17:20:43 PDT 2009</t>
  </si>
  <si>
    <t>Mon Jun 22 17:20:44 PDT 2009</t>
  </si>
  <si>
    <t>Mon Jun 22 17:20:45 PDT 2009</t>
  </si>
  <si>
    <t>Mon Jun 22 17:20:49 PDT 2009</t>
  </si>
  <si>
    <t>Mon Jun 22 17:20:50 PDT 2009</t>
  </si>
  <si>
    <t>Mon Jun 22 17:20:54 PDT 2009</t>
  </si>
  <si>
    <t>Mon Jun 22 17:20:56 PDT 2009</t>
  </si>
  <si>
    <t>Mon Jun 22 17:20:59 PDT 2009</t>
  </si>
  <si>
    <t>Mon Jun 22 17:21:01 PDT 2009</t>
  </si>
  <si>
    <t>Mon Jun 22 17:21:03 PDT 2009</t>
  </si>
  <si>
    <t>Mon Jun 22 17:21:05 PDT 2009</t>
  </si>
  <si>
    <t>Mon Jun 22 17:21:06 PDT 2009</t>
  </si>
  <si>
    <t>Mon Jun 22 17:21:08 PDT 2009</t>
  </si>
  <si>
    <t>Mon Jun 22 17:21:09 PDT 2009</t>
  </si>
  <si>
    <t>Mon Jun 22 17:21:11 PDT 2009</t>
  </si>
  <si>
    <t>Mon Jun 22 17:21:13 PDT 2009</t>
  </si>
  <si>
    <t>Mon Jun 22 17:21:15 PDT 2009</t>
  </si>
  <si>
    <t>Mon Jun 22 17:21:16 PDT 2009</t>
  </si>
  <si>
    <t>Mon Jun 22 17:21:17 PDT 2009</t>
  </si>
  <si>
    <t>Mon Jun 22 17:21:19 PDT 2009</t>
  </si>
  <si>
    <t>Mon Jun 22 17:21:20 PDT 2009</t>
  </si>
  <si>
    <t>Mon Jun 22 17:21:22 PDT 2009</t>
  </si>
  <si>
    <t>Mon Jun 22 17:21:23 PDT 2009</t>
  </si>
  <si>
    <t>Mon Jun 22 17:21:25 PDT 2009</t>
  </si>
  <si>
    <t>Mon Jun 22 17:21:26 PDT 2009</t>
  </si>
  <si>
    <t>Mon Jun 22 17:21:27 PDT 2009</t>
  </si>
  <si>
    <t>Mon Jun 22 17:21:28 PDT 2009</t>
  </si>
  <si>
    <t>Mon Jun 22 17:21:30 PDT 2009</t>
  </si>
  <si>
    <t>Mon Jun 22 17:21:31 PDT 2009</t>
  </si>
  <si>
    <t>Mon Jun 22 17:21:32 PDT 2009</t>
  </si>
  <si>
    <t>Mon Jun 22 17:21:33 PDT 2009</t>
  </si>
  <si>
    <t>Mon Jun 22 17:21:36 PDT 2009</t>
  </si>
  <si>
    <t>Mon Jun 22 17:21:37 PDT 2009</t>
  </si>
  <si>
    <t>Mon Jun 22 18:24:59 PDT 2009</t>
  </si>
  <si>
    <t>Mon Jun 22 18:25:00 PDT 2009</t>
  </si>
  <si>
    <t>Mon Jun 22 18:25:01 PDT 2009</t>
  </si>
  <si>
    <t>Mon Jun 22 18:25:02 PDT 2009</t>
  </si>
  <si>
    <t>Mon Jun 22 18:25:03 PDT 2009</t>
  </si>
  <si>
    <t>Mon Jun 22 18:25:04 PDT 2009</t>
  </si>
  <si>
    <t>Mon Jun 22 18:25:06 PDT 2009</t>
  </si>
  <si>
    <t>Mon Jun 22 18:25:07 PDT 2009</t>
  </si>
  <si>
    <t>Mon Jun 22 18:25:08 PDT 2009</t>
  </si>
  <si>
    <t>Mon Jun 22 18:25:11 PDT 2009</t>
  </si>
  <si>
    <t>Mon Jun 22 18:25:12 PDT 2009</t>
  </si>
  <si>
    <t>Mon Jun 22 18:25:14 PDT 2009</t>
  </si>
  <si>
    <t>Mon Jun 22 18:25:16 PDT 2009</t>
  </si>
  <si>
    <t>Mon Jun 22 18:25:22 PDT 2009</t>
  </si>
  <si>
    <t>Mon Jun 22 18:25:23 PDT 2009</t>
  </si>
  <si>
    <t>Mon Jun 22 18:25:26 PDT 2009</t>
  </si>
  <si>
    <t>Mon Jun 22 18:25:32 PDT 2009</t>
  </si>
  <si>
    <t>Mon Jun 22 18:25:34 PDT 2009</t>
  </si>
  <si>
    <t>Mon Jun 22 18:25:38 PDT 2009</t>
  </si>
  <si>
    <t>Mon Jun 22 18:25:39 PDT 2009</t>
  </si>
  <si>
    <t>Mon Jun 22 18:25:40 PDT 2009</t>
  </si>
  <si>
    <t>Mon Jun 22 18:25:42 PDT 2009</t>
  </si>
  <si>
    <t>Mon Jun 22 18:25:44 PDT 2009</t>
  </si>
  <si>
    <t>Mon Jun 22 18:25:45 PDT 2009</t>
  </si>
  <si>
    <t>Mon Jun 22 18:25:46 PDT 2009</t>
  </si>
  <si>
    <t>Mon Jun 22 18:25:50 PDT 2009</t>
  </si>
  <si>
    <t>Mon Jun 22 18:25:51 PDT 2009</t>
  </si>
  <si>
    <t>Mon Jun 22 18:25:52 PDT 2009</t>
  </si>
  <si>
    <t>Mon Jun 22 18:25:55 PDT 2009</t>
  </si>
  <si>
    <t>Mon Jun 22 18:25:56 PDT 2009</t>
  </si>
  <si>
    <t>Mon Jun 22 18:25:58 PDT 2009</t>
  </si>
  <si>
    <t>Mon Jun 22 18:25:59 PDT 2009</t>
  </si>
  <si>
    <t>Mon Jun 22 18:26:01 PDT 2009</t>
  </si>
  <si>
    <t>Mon Jun 22 18:26:03 PDT 2009</t>
  </si>
  <si>
    <t>Mon Jun 22 18:26:05 PDT 2009</t>
  </si>
  <si>
    <t>Mon Jun 22 18:26:06 PDT 2009</t>
  </si>
  <si>
    <t>Mon Jun 22 18:26:07 PDT 2009</t>
  </si>
  <si>
    <t>Mon Jun 22 18:26:09 PDT 2009</t>
  </si>
  <si>
    <t>Mon Jun 22 18:26:12 PDT 2009</t>
  </si>
  <si>
    <t>Mon Jun 22 18:26:13 PDT 2009</t>
  </si>
  <si>
    <t>Mon Jun 22 18:26:16 PDT 2009</t>
  </si>
  <si>
    <t>Mon Jun 22 18:26:17 PDT 2009</t>
  </si>
  <si>
    <t>Mon Jun 22 18:26:18 PDT 2009</t>
  </si>
  <si>
    <t>Mon Jun 22 18:26:22 PDT 2009</t>
  </si>
  <si>
    <t>Mon Jun 22 18:26:24 PDT 2009</t>
  </si>
  <si>
    <t>Mon Jun 22 18:26:58 PDT 2009</t>
  </si>
  <si>
    <t>Mon Jun 22 18:26:59 PDT 2009</t>
  </si>
  <si>
    <t>Mon Jun 22 18:27:00 PDT 2009</t>
  </si>
  <si>
    <t>Mon Jun 22 18:27:01 PDT 2009</t>
  </si>
  <si>
    <t>Mon Jun 22 18:27:03 PDT 2009</t>
  </si>
  <si>
    <t>Mon Jun 22 18:27:04 PDT 2009</t>
  </si>
  <si>
    <t>Mon Jun 22 18:27:05 PDT 2009</t>
  </si>
  <si>
    <t>Mon Jun 22 18:27:06 PDT 2009</t>
  </si>
  <si>
    <t>Mon Jun 22 18:27:08 PDT 2009</t>
  </si>
  <si>
    <t>Mon Jun 22 18:27:10 PDT 2009</t>
  </si>
  <si>
    <t>Mon Jun 22 18:27:14 PDT 2009</t>
  </si>
  <si>
    <t>Mon Jun 22 18:27:17 PDT 2009</t>
  </si>
  <si>
    <t>Mon Jun 22 18:27:19 PDT 2009</t>
  </si>
  <si>
    <t>Mon Jun 22 18:27:20 PDT 2009</t>
  </si>
  <si>
    <t>Mon Jun 22 18:27:21 PDT 2009</t>
  </si>
  <si>
    <t>Mon Jun 22 18:27:22 PDT 2009</t>
  </si>
  <si>
    <t>Mon Jun 22 18:27:23 PDT 2009</t>
  </si>
  <si>
    <t>Mon Jun 22 18:27:24 PDT 2009</t>
  </si>
  <si>
    <t>Mon Jun 22 18:27:25 PDT 2009</t>
  </si>
  <si>
    <t>Mon Jun 22 18:27:26 PDT 2009</t>
  </si>
  <si>
    <t>Mon Jun 22 18:27:28 PDT 2009</t>
  </si>
  <si>
    <t>Mon Jun 22 18:27:29 PDT 2009</t>
  </si>
  <si>
    <t>Mon Jun 22 18:27:34 PDT 2009</t>
  </si>
  <si>
    <t>Mon Jun 22 18:27:38 PDT 2009</t>
  </si>
  <si>
    <t>Mon Jun 22 18:27:40 PDT 2009</t>
  </si>
  <si>
    <t>Mon Jun 22 18:27:43 PDT 2009</t>
  </si>
  <si>
    <t>Mon Jun 22 18:27:48 PDT 2009</t>
  </si>
  <si>
    <t>Mon Jun 22 18:27:50 PDT 2009</t>
  </si>
  <si>
    <t>Mon Jun 22 18:27:51 PDT 2009</t>
  </si>
  <si>
    <t>Mon Jun 22 18:27:52 PDT 2009</t>
  </si>
  <si>
    <t>Mon Jun 22 18:27:54 PDT 2009</t>
  </si>
  <si>
    <t>Mon Jun 22 18:27:55 PDT 2009</t>
  </si>
  <si>
    <t>Mon Jun 22 18:27:56 PDT 2009</t>
  </si>
  <si>
    <t>Mon Jun 22 18:27:58 PDT 2009</t>
  </si>
  <si>
    <t>Mon Jun 22 18:28:00 PDT 2009</t>
  </si>
  <si>
    <t>Mon Jun 22 18:28:02 PDT 2009</t>
  </si>
  <si>
    <t>Mon Jun 22 18:28:03 PDT 2009</t>
  </si>
  <si>
    <t>Mon Jun 22 18:28:04 PDT 2009</t>
  </si>
  <si>
    <t>Mon Jun 22 18:28:05 PDT 2009</t>
  </si>
  <si>
    <t>Mon Jun 22 18:28:07 PDT 2009</t>
  </si>
  <si>
    <t>Mon Jun 22 18:28:09 PDT 2009</t>
  </si>
  <si>
    <t>Mon Jun 22 18:28:11 PDT 2009</t>
  </si>
  <si>
    <t>Mon Jun 22 18:28:12 PDT 2009</t>
  </si>
  <si>
    <t>Mon Jun 22 18:28:13 PDT 2009</t>
  </si>
  <si>
    <t>Mon Jun 22 18:28:14 PDT 2009</t>
  </si>
  <si>
    <t>Mon Jun 22 18:28:16 PDT 2009</t>
  </si>
  <si>
    <t>Mon Jun 22 18:28:17 PDT 2009</t>
  </si>
  <si>
    <t>Mon Jun 22 18:28:22 PDT 2009</t>
  </si>
  <si>
    <t>Mon Jun 22 18:28:23 PDT 2009</t>
  </si>
  <si>
    <t>Mon Jun 22 18:28:25 PDT 2009</t>
  </si>
  <si>
    <t>Mon Jun 22 18:28:26 PDT 2009</t>
  </si>
  <si>
    <t>Mon Jun 22 18:29:05 PDT 2009</t>
  </si>
  <si>
    <t>Mon Jun 22 18:29:06 PDT 2009</t>
  </si>
  <si>
    <t>Mon Jun 22 18:29:07 PDT 2009</t>
  </si>
  <si>
    <t>Mon Jun 22 18:29:08 PDT 2009</t>
  </si>
  <si>
    <t>Mon Jun 22 18:29:09 PDT 2009</t>
  </si>
  <si>
    <t>Mon Jun 22 18:29:11 PDT 2009</t>
  </si>
  <si>
    <t>Mon Jun 22 18:29:14 PDT 2009</t>
  </si>
  <si>
    <t>Mon Jun 22 18:29:15 PDT 2009</t>
  </si>
  <si>
    <t>Mon Jun 22 18:29:17 PDT 2009</t>
  </si>
  <si>
    <t>Mon Jun 22 18:29:18 PDT 2009</t>
  </si>
  <si>
    <t>Mon Jun 22 18:29:20 PDT 2009</t>
  </si>
  <si>
    <t>Mon Jun 22 18:29:23 PDT 2009</t>
  </si>
  <si>
    <t>Mon Jun 22 18:29:26 PDT 2009</t>
  </si>
  <si>
    <t>Mon Jun 22 18:29:27 PDT 2009</t>
  </si>
  <si>
    <t>Mon Jun 22 18:29:29 PDT 2009</t>
  </si>
  <si>
    <t>Mon Jun 22 18:29:30 PDT 2009</t>
  </si>
  <si>
    <t>Mon Jun 22 18:29:32 PDT 2009</t>
  </si>
  <si>
    <t>Mon Jun 22 18:29:36 PDT 2009</t>
  </si>
  <si>
    <t>Mon Jun 22 18:29:37 PDT 2009</t>
  </si>
  <si>
    <t>Mon Jun 22 18:29:39 PDT 2009</t>
  </si>
  <si>
    <t>Mon Jun 22 18:29:40 PDT 2009</t>
  </si>
  <si>
    <t>Mon Jun 22 18:29:41 PDT 2009</t>
  </si>
  <si>
    <t>Mon Jun 22 18:29:42 PDT 2009</t>
  </si>
  <si>
    <t>Mon Jun 22 18:29:43 PDT 2009</t>
  </si>
  <si>
    <t>Mon Jun 22 18:29:45 PDT 2009</t>
  </si>
  <si>
    <t>Mon Jun 22 18:29:48 PDT 2009</t>
  </si>
  <si>
    <t>Mon Jun 22 18:29:49 PDT 2009</t>
  </si>
  <si>
    <t>Mon Jun 22 18:29:52 PDT 2009</t>
  </si>
  <si>
    <t>Mon Jun 22 18:29:54 PDT 2009</t>
  </si>
  <si>
    <t>Mon Jun 22 18:29:55 PDT 2009</t>
  </si>
  <si>
    <t>Mon Jun 22 18:29:56 PDT 2009</t>
  </si>
  <si>
    <t>Mon Jun 22 18:29:57 PDT 2009</t>
  </si>
  <si>
    <t>Mon Jun 22 18:29:58 PDT 2009</t>
  </si>
  <si>
    <t>Mon Jun 22 18:29:59 PDT 2009</t>
  </si>
  <si>
    <t>Mon Jun 22 18:30:00 PDT 2009</t>
  </si>
  <si>
    <t>Mon Jun 22 18:30:02 PDT 2009</t>
  </si>
  <si>
    <t>Mon Jun 22 18:30:03 PDT 2009</t>
  </si>
  <si>
    <t>Mon Jun 22 18:30:05 PDT 2009</t>
  </si>
  <si>
    <t>Mon Jun 22 18:30:06 PDT 2009</t>
  </si>
  <si>
    <t>Mon Jun 22 18:30:07 PDT 2009</t>
  </si>
  <si>
    <t>Mon Jun 22 18:30:08 PDT 2009</t>
  </si>
  <si>
    <t>Mon Jun 22 18:30:09 PDT 2009</t>
  </si>
  <si>
    <t>Mon Jun 22 18:30:11 PDT 2009</t>
  </si>
  <si>
    <t>Mon Jun 22 18:30:12 PDT 2009</t>
  </si>
  <si>
    <t>Mon Jun 22 18:30:15 PDT 2009</t>
  </si>
  <si>
    <t>Mon Jun 22 18:30:17 PDT 2009</t>
  </si>
  <si>
    <t>Mon Jun 22 18:30:19 PDT 2009</t>
  </si>
  <si>
    <t>Mon Jun 22 18:30:20 PDT 2009</t>
  </si>
  <si>
    <t>Mon Jun 22 18:30:23 PDT 2009</t>
  </si>
  <si>
    <t>Mon Jun 22 18:31:17 PDT 2009</t>
  </si>
  <si>
    <t>Mon Jun 22 18:31:18 PDT 2009</t>
  </si>
  <si>
    <t>Mon Jun 22 18:31:19 PDT 2009</t>
  </si>
  <si>
    <t>Mon Jun 22 18:31:20 PDT 2009</t>
  </si>
  <si>
    <t>Mon Jun 22 18:31:21 PDT 2009</t>
  </si>
  <si>
    <t>Mon Jun 22 18:31:23 PDT 2009</t>
  </si>
  <si>
    <t>Mon Jun 22 18:31:24 PDT 2009</t>
  </si>
  <si>
    <t>Mon Jun 22 18:31:25 PDT 2009</t>
  </si>
  <si>
    <t>Mon Jun 22 18:31:26 PDT 2009</t>
  </si>
  <si>
    <t>Mon Jun 22 18:31:27 PDT 2009</t>
  </si>
  <si>
    <t>Mon Jun 22 18:31:28 PDT 2009</t>
  </si>
  <si>
    <t>Mon Jun 22 18:31:29 PDT 2009</t>
  </si>
  <si>
    <t>Mon Jun 22 18:31:33 PDT 2009</t>
  </si>
  <si>
    <t>Mon Jun 22 18:31:34 PDT 2009</t>
  </si>
  <si>
    <t>Mon Jun 22 18:31:35 PDT 2009</t>
  </si>
  <si>
    <t>Mon Jun 22 18:31:38 PDT 2009</t>
  </si>
  <si>
    <t>Mon Jun 22 18:31:39 PDT 2009</t>
  </si>
  <si>
    <t>Mon Jun 22 18:31:41 PDT 2009</t>
  </si>
  <si>
    <t>Mon Jun 22 18:31:42 PDT 2009</t>
  </si>
  <si>
    <t>Mon Jun 22 18:31:43 PDT 2009</t>
  </si>
  <si>
    <t>Mon Jun 22 18:31:44 PDT 2009</t>
  </si>
  <si>
    <t>Mon Jun 22 18:31:47 PDT 2009</t>
  </si>
  <si>
    <t>Mon Jun 22 18:31:49 PDT 2009</t>
  </si>
  <si>
    <t>Mon Jun 22 18:31:50 PDT 2009</t>
  </si>
  <si>
    <t>Mon Jun 22 18:31:51 PDT 2009</t>
  </si>
  <si>
    <t>Mon Jun 22 18:31:52 PDT 2009</t>
  </si>
  <si>
    <t>Mon Jun 22 18:31:53 PDT 2009</t>
  </si>
  <si>
    <t>Mon Jun 22 18:31:54 PDT 2009</t>
  </si>
  <si>
    <t>Mon Jun 22 18:31:55 PDT 2009</t>
  </si>
  <si>
    <t>Mon Jun 22 18:31:56 PDT 2009</t>
  </si>
  <si>
    <t>Mon Jun 22 18:32:00 PDT 2009</t>
  </si>
  <si>
    <t>Mon Jun 22 18:32:01 PDT 2009</t>
  </si>
  <si>
    <t>Mon Jun 22 18:32:02 PDT 2009</t>
  </si>
  <si>
    <t>Mon Jun 22 18:32:06 PDT 2009</t>
  </si>
  <si>
    <t>Mon Jun 22 18:32:09 PDT 2009</t>
  </si>
  <si>
    <t>Mon Jun 22 18:32:10 PDT 2009</t>
  </si>
  <si>
    <t>Mon Jun 22 18:32:11 PDT 2009</t>
  </si>
  <si>
    <t>Mon Jun 22 18:32:12 PDT 2009</t>
  </si>
  <si>
    <t>Mon Jun 22 18:32:13 PDT 2009</t>
  </si>
  <si>
    <t>Mon Jun 22 18:32:14 PDT 2009</t>
  </si>
  <si>
    <t>Mon Jun 22 18:32:15 PDT 2009</t>
  </si>
  <si>
    <t>Mon Jun 22 18:32:16 PDT 2009</t>
  </si>
  <si>
    <t>Mon Jun 22 18:32:18 PDT 2009</t>
  </si>
  <si>
    <t>Mon Jun 22 18:32:19 PDT 2009</t>
  </si>
  <si>
    <t>Mon Jun 22 18:32:25 PDT 2009</t>
  </si>
  <si>
    <t>Mon Jun 22 18:32:26 PDT 2009</t>
  </si>
  <si>
    <t>Mon Jun 22 18:32:28 PDT 2009</t>
  </si>
  <si>
    <t>Mon Jun 22 18:32:29 PDT 2009</t>
  </si>
  <si>
    <t>Mon Jun 22 18:32:30 PDT 2009</t>
  </si>
  <si>
    <t>Mon Jun 22 18:32:31 PDT 2009</t>
  </si>
  <si>
    <t>Mon Jun 22 18:32:32 PDT 2009</t>
  </si>
  <si>
    <t>Mon Jun 22 18:33:12 PDT 2009</t>
  </si>
  <si>
    <t>Mon Jun 22 18:33:14 PDT 2009</t>
  </si>
  <si>
    <t>Mon Jun 22 18:33:15 PDT 2009</t>
  </si>
  <si>
    <t>Mon Jun 22 18:33:16 PDT 2009</t>
  </si>
  <si>
    <t>Mon Jun 22 18:33:20 PDT 2009</t>
  </si>
  <si>
    <t>Mon Jun 22 18:33:19 PDT 2009</t>
  </si>
  <si>
    <t>Mon Jun 22 18:33:21 PDT 2009</t>
  </si>
  <si>
    <t>Mon Jun 22 18:33:23 PDT 2009</t>
  </si>
  <si>
    <t>Mon Jun 22 18:33:24 PDT 2009</t>
  </si>
  <si>
    <t>Mon Jun 22 18:33:26 PDT 2009</t>
  </si>
  <si>
    <t>Mon Jun 22 18:33:27 PDT 2009</t>
  </si>
  <si>
    <t>Mon Jun 22 18:33:28 PDT 2009</t>
  </si>
  <si>
    <t>Mon Jun 22 18:33:32 PDT 2009</t>
  </si>
  <si>
    <t>Mon Jun 22 18:33:34 PDT 2009</t>
  </si>
  <si>
    <t>Mon Jun 22 18:33:36 PDT 2009</t>
  </si>
  <si>
    <t>Mon Jun 22 18:33:39 PDT 2009</t>
  </si>
  <si>
    <t>Mon Jun 22 18:33:41 PDT 2009</t>
  </si>
  <si>
    <t>Mon Jun 22 18:33:42 PDT 2009</t>
  </si>
  <si>
    <t>Mon Jun 22 18:33:43 PDT 2009</t>
  </si>
  <si>
    <t>Mon Jun 22 18:33:45 PDT 2009</t>
  </si>
  <si>
    <t>Mon Jun 22 18:33:48 PDT 2009</t>
  </si>
  <si>
    <t>Mon Jun 22 18:33:50 PDT 2009</t>
  </si>
  <si>
    <t>Mon Jun 22 18:33:53 PDT 2009</t>
  </si>
  <si>
    <t>Mon Jun 22 18:33:56 PDT 2009</t>
  </si>
  <si>
    <t>Mon Jun 22 18:33:57 PDT 2009</t>
  </si>
  <si>
    <t>Mon Jun 22 18:33:59 PDT 2009</t>
  </si>
  <si>
    <t>Mon Jun 22 18:34:01 PDT 2009</t>
  </si>
  <si>
    <t>Mon Jun 22 18:34:05 PDT 2009</t>
  </si>
  <si>
    <t>Mon Jun 22 18:34:06 PDT 2009</t>
  </si>
  <si>
    <t>Mon Jun 22 18:34:08 PDT 2009</t>
  </si>
  <si>
    <t>Mon Jun 22 18:34:09 PDT 2009</t>
  </si>
  <si>
    <t>Mon Jun 22 18:34:10 PDT 2009</t>
  </si>
  <si>
    <t>Mon Jun 22 18:34:12 PDT 2009</t>
  </si>
  <si>
    <t>Mon Jun 22 18:34:17 PDT 2009</t>
  </si>
  <si>
    <t>Mon Jun 22 18:34:19 PDT 2009</t>
  </si>
  <si>
    <t>Mon Jun 22 18:34:20 PDT 2009</t>
  </si>
  <si>
    <t>Mon Jun 22 18:34:23 PDT 2009</t>
  </si>
  <si>
    <t>Mon Jun 22 18:34:24 PDT 2009</t>
  </si>
  <si>
    <t>Mon Jun 22 18:34:25 PDT 2009</t>
  </si>
  <si>
    <t>Mon Jun 22 18:34:26 PDT 2009</t>
  </si>
  <si>
    <t>Mon Jun 22 18:34:27 PDT 2009</t>
  </si>
  <si>
    <t>Mon Jun 22 18:34:31 PDT 2009</t>
  </si>
  <si>
    <t>Mon Jun 22 18:34:33 PDT 2009</t>
  </si>
  <si>
    <t>Mon Jun 22 18:34:34 PDT 2009</t>
  </si>
  <si>
    <t>Mon Jun 22 18:35:18 PDT 2009</t>
  </si>
  <si>
    <t>Mon Jun 22 18:35:20 PDT 2009</t>
  </si>
  <si>
    <t>Mon Jun 22 18:35:22 PDT 2009</t>
  </si>
  <si>
    <t>Mon Jun 22 18:35:25 PDT 2009</t>
  </si>
  <si>
    <t>Mon Jun 22 18:35:27 PDT 2009</t>
  </si>
  <si>
    <t>Mon Jun 22 18:35:28 PDT 2009</t>
  </si>
  <si>
    <t>Mon Jun 22 18:35:30 PDT 2009</t>
  </si>
  <si>
    <t>Mon Jun 22 18:35:31 PDT 2009</t>
  </si>
  <si>
    <t>Mon Jun 22 18:35:33 PDT 2009</t>
  </si>
  <si>
    <t>Mon Jun 22 18:35:34 PDT 2009</t>
  </si>
  <si>
    <t>Mon Jun 22 18:35:36 PDT 2009</t>
  </si>
  <si>
    <t>Mon Jun 22 18:35:37 PDT 2009</t>
  </si>
  <si>
    <t>Mon Jun 22 18:35:38 PDT 2009</t>
  </si>
  <si>
    <t>Mon Jun 22 18:35:39 PDT 2009</t>
  </si>
  <si>
    <t>Mon Jun 22 18:35:40 PDT 2009</t>
  </si>
  <si>
    <t>Mon Jun 22 18:35:41 PDT 2009</t>
  </si>
  <si>
    <t>Mon Jun 22 18:35:43 PDT 2009</t>
  </si>
  <si>
    <t>Mon Jun 22 18:35:44 PDT 2009</t>
  </si>
  <si>
    <t>Mon Jun 22 18:35:48 PDT 2009</t>
  </si>
  <si>
    <t>Mon Jun 22 18:35:49 PDT 2009</t>
  </si>
  <si>
    <t>Mon Jun 22 18:35:50 PDT 2009</t>
  </si>
  <si>
    <t>Mon Jun 22 18:35:51 PDT 2009</t>
  </si>
  <si>
    <t>Mon Jun 22 18:35:55 PDT 2009</t>
  </si>
  <si>
    <t>Mon Jun 22 18:35:57 PDT 2009</t>
  </si>
  <si>
    <t>Mon Jun 22 18:35:58 PDT 2009</t>
  </si>
  <si>
    <t>Mon Jun 22 18:35:59 PDT 2009</t>
  </si>
  <si>
    <t>Mon Jun 22 18:36:00 PDT 2009</t>
  </si>
  <si>
    <t>Mon Jun 22 18:36:03 PDT 2009</t>
  </si>
  <si>
    <t>Mon Jun 22 18:36:05 PDT 2009</t>
  </si>
  <si>
    <t>Mon Jun 22 18:36:07 PDT 2009</t>
  </si>
  <si>
    <t>Mon Jun 22 18:36:09 PDT 2009</t>
  </si>
  <si>
    <t>Mon Jun 22 18:36:10 PDT 2009</t>
  </si>
  <si>
    <t>Mon Jun 22 18:36:11 PDT 2009</t>
  </si>
  <si>
    <t>Mon Jun 22 18:36:13 PDT 2009</t>
  </si>
  <si>
    <t>Mon Jun 22 18:36:15 PDT 2009</t>
  </si>
  <si>
    <t>Mon Jun 22 18:36:16 PDT 2009</t>
  </si>
  <si>
    <t>Mon Jun 22 18:36:18 PDT 2009</t>
  </si>
  <si>
    <t>Mon Jun 22 18:36:19 PDT 2009</t>
  </si>
  <si>
    <t>Mon Jun 22 18:36:20 PDT 2009</t>
  </si>
  <si>
    <t>Mon Jun 22 18:36:22 PDT 2009</t>
  </si>
  <si>
    <t>Mon Jun 22 18:36:24 PDT 2009</t>
  </si>
  <si>
    <t>Mon Jun 22 18:36:25 PDT 2009</t>
  </si>
  <si>
    <t>Mon Jun 22 18:36:26 PDT 2009</t>
  </si>
  <si>
    <t>Mon Jun 22 18:36:28 PDT 2009</t>
  </si>
  <si>
    <t>Mon Jun 22 18:36:29 PDT 2009</t>
  </si>
  <si>
    <t>Mon Jun 22 18:36:30 PDT 2009</t>
  </si>
  <si>
    <t>Mon Jun 22 18:36:31 PDT 2009</t>
  </si>
  <si>
    <t>Mon Jun 22 18:36:33 PDT 2009</t>
  </si>
  <si>
    <t>Mon Jun 22 18:37:34 PDT 2009</t>
  </si>
  <si>
    <t>Mon Jun 22 18:37:36 PDT 2009</t>
  </si>
  <si>
    <t>Mon Jun 22 18:37:37 PDT 2009</t>
  </si>
  <si>
    <t>Mon Jun 22 18:37:38 PDT 2009</t>
  </si>
  <si>
    <t>Mon Jun 22 18:37:39 PDT 2009</t>
  </si>
  <si>
    <t>Mon Jun 22 18:37:40 PDT 2009</t>
  </si>
  <si>
    <t>Mon Jun 22 18:37:41 PDT 2009</t>
  </si>
  <si>
    <t>Mon Jun 22 18:37:42 PDT 2009</t>
  </si>
  <si>
    <t>Mon Jun 22 18:37:44 PDT 2009</t>
  </si>
  <si>
    <t>Mon Jun 22 18:37:46 PDT 2009</t>
  </si>
  <si>
    <t>Mon Jun 22 18:37:47 PDT 2009</t>
  </si>
  <si>
    <t>Mon Jun 22 18:37:49 PDT 2009</t>
  </si>
  <si>
    <t>Mon Jun 22 18:37:50 PDT 2009</t>
  </si>
  <si>
    <t>Mon Jun 22 18:37:55 PDT 2009</t>
  </si>
  <si>
    <t>Mon Jun 22 18:37:56 PDT 2009</t>
  </si>
  <si>
    <t>Mon Jun 22 18:37:57 PDT 2009</t>
  </si>
  <si>
    <t>Mon Jun 22 18:37:58 PDT 2009</t>
  </si>
  <si>
    <t>Mon Jun 22 18:38:01 PDT 2009</t>
  </si>
  <si>
    <t>Mon Jun 22 18:38:02 PDT 2009</t>
  </si>
  <si>
    <t>Mon Jun 22 18:38:03 PDT 2009</t>
  </si>
  <si>
    <t>Mon Jun 22 18:38:04 PDT 2009</t>
  </si>
  <si>
    <t>Mon Jun 22 18:38:05 PDT 2009</t>
  </si>
  <si>
    <t>Mon Jun 22 18:38:07 PDT 2009</t>
  </si>
  <si>
    <t>Mon Jun 22 18:38:08 PDT 2009</t>
  </si>
  <si>
    <t>Mon Jun 22 18:38:10 PDT 2009</t>
  </si>
  <si>
    <t>Mon Jun 22 18:38:11 PDT 2009</t>
  </si>
  <si>
    <t>Mon Jun 22 18:38:12 PDT 2009</t>
  </si>
  <si>
    <t>Mon Jun 22 18:38:13 PDT 2009</t>
  </si>
  <si>
    <t>Mon Jun 22 18:38:14 PDT 2009</t>
  </si>
  <si>
    <t>Mon Jun 22 18:38:16 PDT 2009</t>
  </si>
  <si>
    <t>Mon Jun 22 18:38:17 PDT 2009</t>
  </si>
  <si>
    <t>Mon Jun 22 18:38:19 PDT 2009</t>
  </si>
  <si>
    <t>Mon Jun 22 18:38:20 PDT 2009</t>
  </si>
  <si>
    <t>Mon Jun 22 18:38:21 PDT 2009</t>
  </si>
  <si>
    <t>Mon Jun 22 18:38:22 PDT 2009</t>
  </si>
  <si>
    <t>Mon Jun 22 18:38:23 PDT 2009</t>
  </si>
  <si>
    <t>Mon Jun 22 18:38:25 PDT 2009</t>
  </si>
  <si>
    <t>Mon Jun 22 18:38:26 PDT 2009</t>
  </si>
  <si>
    <t>Mon Jun 22 18:38:27 PDT 2009</t>
  </si>
  <si>
    <t>Mon Jun 22 18:38:28 PDT 2009</t>
  </si>
  <si>
    <t>Mon Jun 22 18:38:29 PDT 2009</t>
  </si>
  <si>
    <t>Mon Jun 22 18:38:30 PDT 2009</t>
  </si>
  <si>
    <t>Mon Jun 22 18:38:32 PDT 2009</t>
  </si>
  <si>
    <t>Mon Jun 22 18:38:35 PDT 2009</t>
  </si>
  <si>
    <t>Mon Jun 22 18:38:37 PDT 2009</t>
  </si>
  <si>
    <t>Mon Jun 22 18:39:15 PDT 2009</t>
  </si>
  <si>
    <t>Mon Jun 22 18:39:20 PDT 2009</t>
  </si>
  <si>
    <t>Mon Jun 22 18:39:21 PDT 2009</t>
  </si>
  <si>
    <t>Mon Jun 22 18:39:22 PDT 2009</t>
  </si>
  <si>
    <t>Mon Jun 22 18:39:23 PDT 2009</t>
  </si>
  <si>
    <t>Mon Jun 22 18:39:25 PDT 2009</t>
  </si>
  <si>
    <t>Mon Jun 22 18:39:27 PDT 2009</t>
  </si>
  <si>
    <t>Mon Jun 22 18:39:26 PDT 2009</t>
  </si>
  <si>
    <t>Mon Jun 22 18:39:29 PDT 2009</t>
  </si>
  <si>
    <t>Mon Jun 22 18:39:30 PDT 2009</t>
  </si>
  <si>
    <t>Mon Jun 22 18:39:33 PDT 2009</t>
  </si>
  <si>
    <t>Mon Jun 22 18:39:34 PDT 2009</t>
  </si>
  <si>
    <t>Mon Jun 22 18:39:35 PDT 2009</t>
  </si>
  <si>
    <t>Mon Jun 22 18:39:36 PDT 2009</t>
  </si>
  <si>
    <t>Mon Jun 22 18:39:38 PDT 2009</t>
  </si>
  <si>
    <t>Mon Jun 22 18:39:46 PDT 2009</t>
  </si>
  <si>
    <t>Mon Jun 22 18:39:47 PDT 2009</t>
  </si>
  <si>
    <t>Mon Jun 22 18:39:49 PDT 2009</t>
  </si>
  <si>
    <t>Mon Jun 22 18:39:51 PDT 2009</t>
  </si>
  <si>
    <t>Mon Jun 22 18:39:53 PDT 2009</t>
  </si>
  <si>
    <t>Mon Jun 22 18:39:54 PDT 2009</t>
  </si>
  <si>
    <t>Mon Jun 22 18:39:58 PDT 2009</t>
  </si>
  <si>
    <t>Mon Jun 22 18:39:59 PDT 2009</t>
  </si>
  <si>
    <t>Mon Jun 22 18:40:01 PDT 2009</t>
  </si>
  <si>
    <t>Mon Jun 22 18:40:02 PDT 2009</t>
  </si>
  <si>
    <t>Mon Jun 22 18:40:06 PDT 2009</t>
  </si>
  <si>
    <t>Mon Jun 22 18:40:07 PDT 2009</t>
  </si>
  <si>
    <t>Mon Jun 22 18:40:12 PDT 2009</t>
  </si>
  <si>
    <t>Mon Jun 22 18:40:13 PDT 2009</t>
  </si>
  <si>
    <t>Mon Jun 22 18:40:14 PDT 2009</t>
  </si>
  <si>
    <t>Mon Jun 22 18:40:15 PDT 2009</t>
  </si>
  <si>
    <t>Mon Jun 22 18:40:16 PDT 2009</t>
  </si>
  <si>
    <t>Mon Jun 22 18:40:17 PDT 2009</t>
  </si>
  <si>
    <t>Mon Jun 22 18:40:21 PDT 2009</t>
  </si>
  <si>
    <t>Mon Jun 22 18:40:23 PDT 2009</t>
  </si>
  <si>
    <t>Mon Jun 22 18:40:24 PDT 2009</t>
  </si>
  <si>
    <t>Mon Jun 22 18:40:25 PDT 2009</t>
  </si>
  <si>
    <t>Mon Jun 22 18:40:28 PDT 2009</t>
  </si>
  <si>
    <t>Mon Jun 22 18:40:26 PDT 2009</t>
  </si>
  <si>
    <t>Mon Jun 22 18:40:27 PDT 2009</t>
  </si>
  <si>
    <t>Mon Jun 22 18:40:31 PDT 2009</t>
  </si>
  <si>
    <t>Mon Jun 22 18:40:32 PDT 2009</t>
  </si>
  <si>
    <t>Mon Jun 22 18:40:36 PDT 2009</t>
  </si>
  <si>
    <t>Mon Jun 22 18:40:39 PDT 2009</t>
  </si>
  <si>
    <t>Mon Jun 22 18:40:37 PDT 2009</t>
  </si>
  <si>
    <t>Mon Jun 22 18:41:11 PDT 2009</t>
  </si>
  <si>
    <t>Mon Jun 22 18:41:13 PDT 2009</t>
  </si>
  <si>
    <t>Mon Jun 22 18:41:14 PDT 2009</t>
  </si>
  <si>
    <t>Mon Jun 22 18:41:16 PDT 2009</t>
  </si>
  <si>
    <t>Mon Jun 22 18:41:17 PDT 2009</t>
  </si>
  <si>
    <t>Mon Jun 22 18:41:18 PDT 2009</t>
  </si>
  <si>
    <t>Mon Jun 22 18:41:24 PDT 2009</t>
  </si>
  <si>
    <t>Mon Jun 22 18:41:26 PDT 2009</t>
  </si>
  <si>
    <t>Mon Jun 22 18:41:27 PDT 2009</t>
  </si>
  <si>
    <t>Mon Jun 22 18:41:31 PDT 2009</t>
  </si>
  <si>
    <t>Mon Jun 22 18:41:33 PDT 2009</t>
  </si>
  <si>
    <t>Mon Jun 22 18:41:34 PDT 2009</t>
  </si>
  <si>
    <t>Mon Jun 22 18:41:35 PDT 2009</t>
  </si>
  <si>
    <t>Mon Jun 22 18:41:37 PDT 2009</t>
  </si>
  <si>
    <t>Mon Jun 22 18:41:38 PDT 2009</t>
  </si>
  <si>
    <t>Mon Jun 22 18:41:39 PDT 2009</t>
  </si>
  <si>
    <t>Mon Jun 22 18:41:40 PDT 2009</t>
  </si>
  <si>
    <t>Mon Jun 22 18:41:43 PDT 2009</t>
  </si>
  <si>
    <t>Mon Jun 22 18:41:44 PDT 2009</t>
  </si>
  <si>
    <t>Mon Jun 22 18:41:45 PDT 2009</t>
  </si>
  <si>
    <t>Mon Jun 22 18:41:46 PDT 2009</t>
  </si>
  <si>
    <t>Mon Jun 22 18:41:48 PDT 2009</t>
  </si>
  <si>
    <t>Mon Jun 22 18:41:49 PDT 2009</t>
  </si>
  <si>
    <t>Mon Jun 22 18:41:52 PDT 2009</t>
  </si>
  <si>
    <t>Mon Jun 22 18:41:57 PDT 2009</t>
  </si>
  <si>
    <t>Mon Jun 22 18:42:00 PDT 2009</t>
  </si>
  <si>
    <t>Mon Jun 22 18:42:04 PDT 2009</t>
  </si>
  <si>
    <t>Mon Jun 22 18:42:05 PDT 2009</t>
  </si>
  <si>
    <t>Mon Jun 22 18:42:07 PDT 2009</t>
  </si>
  <si>
    <t>Mon Jun 22 18:42:08 PDT 2009</t>
  </si>
  <si>
    <t>Mon Jun 22 18:42:11 PDT 2009</t>
  </si>
  <si>
    <t>Mon Jun 22 18:42:13 PDT 2009</t>
  </si>
  <si>
    <t>Mon Jun 22 18:42:14 PDT 2009</t>
  </si>
  <si>
    <t>Mon Jun 22 18:42:15 PDT 2009</t>
  </si>
  <si>
    <t>Mon Jun 22 18:42:16 PDT 2009</t>
  </si>
  <si>
    <t>Mon Jun 22 18:42:18 PDT 2009</t>
  </si>
  <si>
    <t>Mon Jun 22 18:42:19 PDT 2009</t>
  </si>
  <si>
    <t>Mon Jun 22 18:42:20 PDT 2009</t>
  </si>
  <si>
    <t>Mon Jun 22 18:42:22 PDT 2009</t>
  </si>
  <si>
    <t>Mon Jun 22 18:42:25 PDT 2009</t>
  </si>
  <si>
    <t>Mon Jun 22 18:42:24 PDT 2009</t>
  </si>
  <si>
    <t>Mon Jun 22 18:42:26 PDT 2009</t>
  </si>
  <si>
    <t>Mon Jun 22 18:42:27 PDT 2009</t>
  </si>
  <si>
    <t>Mon Jun 22 18:42:28 PDT 2009</t>
  </si>
  <si>
    <t>Mon Jun 22 18:42:29 PDT 2009</t>
  </si>
  <si>
    <t>Mon Jun 22 18:42:30 PDT 2009</t>
  </si>
  <si>
    <t>Mon Jun 22 18:42:31 PDT 2009</t>
  </si>
  <si>
    <t>Mon Jun 22 18:42:32 PDT 2009</t>
  </si>
  <si>
    <t>Mon Jun 22 18:42:33 PDT 2009</t>
  </si>
  <si>
    <t>Mon Jun 22 18:42:35 PDT 2009</t>
  </si>
  <si>
    <t>Mon Jun 22 18:42:37 PDT 2009</t>
  </si>
  <si>
    <t>Mon Jun 22 18:42:38 PDT 2009</t>
  </si>
  <si>
    <t>Mon Jun 22 18:42:39 PDT 2009</t>
  </si>
  <si>
    <t>Mon Jun 22 18:42:40 PDT 2009</t>
  </si>
  <si>
    <t>Mon Jun 22 18:42:41 PDT 2009</t>
  </si>
  <si>
    <t>Mon Jun 22 18:43:45 PDT 2009</t>
  </si>
  <si>
    <t>Mon Jun 22 18:43:47 PDT 2009</t>
  </si>
  <si>
    <t>Mon Jun 22 18:43:48 PDT 2009</t>
  </si>
  <si>
    <t>Mon Jun 22 18:43:50 PDT 2009</t>
  </si>
  <si>
    <t>Mon Jun 22 18:43:51 PDT 2009</t>
  </si>
  <si>
    <t>Mon Jun 22 18:43:52 PDT 2009</t>
  </si>
  <si>
    <t>Mon Jun 22 18:43:53 PDT 2009</t>
  </si>
  <si>
    <t>Mon Jun 22 18:43:54 PDT 2009</t>
  </si>
  <si>
    <t>Mon Jun 22 18:43:55 PDT 2009</t>
  </si>
  <si>
    <t>Mon Jun 22 18:43:56 PDT 2009</t>
  </si>
  <si>
    <t>Mon Jun 22 18:43:58 PDT 2009</t>
  </si>
  <si>
    <t>Mon Jun 22 18:43:59 PDT 2009</t>
  </si>
  <si>
    <t>Mon Jun 22 18:44:01 PDT 2009</t>
  </si>
  <si>
    <t>Mon Jun 22 18:44:03 PDT 2009</t>
  </si>
  <si>
    <t>Mon Jun 22 18:44:04 PDT 2009</t>
  </si>
  <si>
    <t>Mon Jun 22 18:44:05 PDT 2009</t>
  </si>
  <si>
    <t>Mon Jun 22 18:44:06 PDT 2009</t>
  </si>
  <si>
    <t>Mon Jun 22 18:44:08 PDT 2009</t>
  </si>
  <si>
    <t>Mon Jun 22 18:44:09 PDT 2009</t>
  </si>
  <si>
    <t>Mon Jun 22 18:44:11 PDT 2009</t>
  </si>
  <si>
    <t>Mon Jun 22 18:44:12 PDT 2009</t>
  </si>
  <si>
    <t>Mon Jun 22 18:44:14 PDT 2009</t>
  </si>
  <si>
    <t>Mon Jun 22 18:44:13 PDT 2009</t>
  </si>
  <si>
    <t>Mon Jun 22 18:44:15 PDT 2009</t>
  </si>
  <si>
    <t>Mon Jun 22 18:44:16 PDT 2009</t>
  </si>
  <si>
    <t>Mon Jun 22 18:44:17 PDT 2009</t>
  </si>
  <si>
    <t>Mon Jun 22 18:44:20 PDT 2009</t>
  </si>
  <si>
    <t>Mon Jun 22 18:44:21 PDT 2009</t>
  </si>
  <si>
    <t>Mon Jun 22 18:44:23 PDT 2009</t>
  </si>
  <si>
    <t>Mon Jun 22 18:44:24 PDT 2009</t>
  </si>
  <si>
    <t>Mon Jun 22 18:44:25 PDT 2009</t>
  </si>
  <si>
    <t>Mon Jun 22 18:44:26 PDT 2009</t>
  </si>
  <si>
    <t>Mon Jun 22 18:44:27 PDT 2009</t>
  </si>
  <si>
    <t>Mon Jun 22 18:44:28 PDT 2009</t>
  </si>
  <si>
    <t>Mon Jun 22 18:44:29 PDT 2009</t>
  </si>
  <si>
    <t>Mon Jun 22 18:44:30 PDT 2009</t>
  </si>
  <si>
    <t>Mon Jun 22 18:44:31 PDT 2009</t>
  </si>
  <si>
    <t>Mon Jun 22 18:44:33 PDT 2009</t>
  </si>
  <si>
    <t>Mon Jun 22 18:44:34 PDT 2009</t>
  </si>
  <si>
    <t>Mon Jun 22 18:44:36 PDT 2009</t>
  </si>
  <si>
    <t>Mon Jun 22 18:44:37 PDT 2009</t>
  </si>
  <si>
    <t>Mon Jun 22 18:44:40 PDT 2009</t>
  </si>
  <si>
    <t>Mon Jun 22 18:44:41 PDT 2009</t>
  </si>
  <si>
    <t>Mon Jun 22 18:45:33 PDT 2009</t>
  </si>
  <si>
    <t>Mon Jun 22 18:45:34 PDT 2009</t>
  </si>
  <si>
    <t>Mon Jun 22 18:45:35 PDT 2009</t>
  </si>
  <si>
    <t>Mon Jun 22 18:45:37 PDT 2009</t>
  </si>
  <si>
    <t>Mon Jun 22 18:45:38 PDT 2009</t>
  </si>
  <si>
    <t>Mon Jun 22 18:45:39 PDT 2009</t>
  </si>
  <si>
    <t>Mon Jun 22 18:45:41 PDT 2009</t>
  </si>
  <si>
    <t>Mon Jun 22 18:45:42 PDT 2009</t>
  </si>
  <si>
    <t>Mon Jun 22 18:45:44 PDT 2009</t>
  </si>
  <si>
    <t>Mon Jun 22 18:45:48 PDT 2009</t>
  </si>
  <si>
    <t>Mon Jun 22 18:45:49 PDT 2009</t>
  </si>
  <si>
    <t>Mon Jun 22 18:45:50 PDT 2009</t>
  </si>
  <si>
    <t>Mon Jun 22 18:45:51 PDT 2009</t>
  </si>
  <si>
    <t>Mon Jun 22 18:45:53 PDT 2009</t>
  </si>
  <si>
    <t>Mon Jun 22 18:45:54 PDT 2009</t>
  </si>
  <si>
    <t>Mon Jun 22 18:45:56 PDT 2009</t>
  </si>
  <si>
    <t>Mon Jun 22 18:45:57 PDT 2009</t>
  </si>
  <si>
    <t>Mon Jun 22 18:45:58 PDT 2009</t>
  </si>
  <si>
    <t>Mon Jun 22 18:45:59 PDT 2009</t>
  </si>
  <si>
    <t>Mon Jun 22 18:46:02 PDT 2009</t>
  </si>
  <si>
    <t>Mon Jun 22 18:46:03 PDT 2009</t>
  </si>
  <si>
    <t>Mon Jun 22 18:46:04 PDT 2009</t>
  </si>
  <si>
    <t>Mon Jun 22 18:46:06 PDT 2009</t>
  </si>
  <si>
    <t>Mon Jun 22 18:46:07 PDT 2009</t>
  </si>
  <si>
    <t>Mon Jun 22 18:46:09 PDT 2009</t>
  </si>
  <si>
    <t>Mon Jun 22 18:46:10 PDT 2009</t>
  </si>
  <si>
    <t>Mon Jun 22 18:46:12 PDT 2009</t>
  </si>
  <si>
    <t>Mon Jun 22 18:46:13 PDT 2009</t>
  </si>
  <si>
    <t>Mon Jun 22 18:46:17 PDT 2009</t>
  </si>
  <si>
    <t>Mon Jun 22 18:46:19 PDT 2009</t>
  </si>
  <si>
    <t>Mon Jun 22 18:46:20 PDT 2009</t>
  </si>
  <si>
    <t>Mon Jun 22 18:46:22 PDT 2009</t>
  </si>
  <si>
    <t>Mon Jun 22 18:46:28 PDT 2009</t>
  </si>
  <si>
    <t>Mon Jun 22 18:46:29 PDT 2009</t>
  </si>
  <si>
    <t>Mon Jun 22 18:46:30 PDT 2009</t>
  </si>
  <si>
    <t>Mon Jun 22 18:46:31 PDT 2009</t>
  </si>
  <si>
    <t>Mon Jun 22 18:46:32 PDT 2009</t>
  </si>
  <si>
    <t>Mon Jun 22 18:46:33 PDT 2009</t>
  </si>
  <si>
    <t>Mon Jun 22 18:46:35 PDT 2009</t>
  </si>
  <si>
    <t>Mon Jun 22 18:46:37 PDT 2009</t>
  </si>
  <si>
    <t>Mon Jun 22 18:46:38 PDT 2009</t>
  </si>
  <si>
    <t>Mon Jun 22 18:46:41 PDT 2009</t>
  </si>
  <si>
    <t>Mon Jun 22 18:46:43 PDT 2009</t>
  </si>
  <si>
    <t>Mon Jun 22 18:47:33 PDT 2009</t>
  </si>
  <si>
    <t>Mon Jun 22 18:47:34 PDT 2009</t>
  </si>
  <si>
    <t>Mon Jun 22 18:47:35 PDT 2009</t>
  </si>
  <si>
    <t>Mon Jun 22 18:47:38 PDT 2009</t>
  </si>
  <si>
    <t>Mon Jun 22 18:47:40 PDT 2009</t>
  </si>
  <si>
    <t>Mon Jun 22 18:47:42 PDT 2009</t>
  </si>
  <si>
    <t>Mon Jun 22 18:47:45 PDT 2009</t>
  </si>
  <si>
    <t>Mon Jun 22 18:47:46 PDT 2009</t>
  </si>
  <si>
    <t>Mon Jun 22 18:47:47 PDT 2009</t>
  </si>
  <si>
    <t>Mon Jun 22 18:47:48 PDT 2009</t>
  </si>
  <si>
    <t>Mon Jun 22 18:47:49 PDT 2009</t>
  </si>
  <si>
    <t>Mon Jun 22 18:47:51 PDT 2009</t>
  </si>
  <si>
    <t>Mon Jun 22 18:47:52 PDT 2009</t>
  </si>
  <si>
    <t>Mon Jun 22 18:47:55 PDT 2009</t>
  </si>
  <si>
    <t>Mon Jun 22 18:47:58 PDT 2009</t>
  </si>
  <si>
    <t>Mon Jun 22 18:48:00 PDT 2009</t>
  </si>
  <si>
    <t>Mon Jun 22 18:48:01 PDT 2009</t>
  </si>
  <si>
    <t>Mon Jun 22 18:48:03 PDT 2009</t>
  </si>
  <si>
    <t>Mon Jun 22 18:48:04 PDT 2009</t>
  </si>
  <si>
    <t>Mon Jun 22 18:48:05 PDT 2009</t>
  </si>
  <si>
    <t>Mon Jun 22 18:48:06 PDT 2009</t>
  </si>
  <si>
    <t>Mon Jun 22 18:48:08 PDT 2009</t>
  </si>
  <si>
    <t>Mon Jun 22 18:48:09 PDT 2009</t>
  </si>
  <si>
    <t>Mon Jun 22 18:48:10 PDT 2009</t>
  </si>
  <si>
    <t>Mon Jun 22 18:48:12 PDT 2009</t>
  </si>
  <si>
    <t>Mon Jun 22 18:48:13 PDT 2009</t>
  </si>
  <si>
    <t>Mon Jun 22 18:48:14 PDT 2009</t>
  </si>
  <si>
    <t>Mon Jun 22 18:48:15 PDT 2009</t>
  </si>
  <si>
    <t>Mon Jun 22 18:48:16 PDT 2009</t>
  </si>
  <si>
    <t>Mon Jun 22 18:48:17 PDT 2009</t>
  </si>
  <si>
    <t>Mon Jun 22 18:48:20 PDT 2009</t>
  </si>
  <si>
    <t>Mon Jun 22 18:48:22 PDT 2009</t>
  </si>
  <si>
    <t>Mon Jun 22 18:48:24 PDT 2009</t>
  </si>
  <si>
    <t>Mon Jun 22 18:48:25 PDT 2009</t>
  </si>
  <si>
    <t>Mon Jun 22 18:48:26 PDT 2009</t>
  </si>
  <si>
    <t>Mon Jun 22 18:48:29 PDT 2009</t>
  </si>
  <si>
    <t>Mon Jun 22 18:48:30 PDT 2009</t>
  </si>
  <si>
    <t>Mon Jun 22 18:48:31 PDT 2009</t>
  </si>
  <si>
    <t>Mon Jun 22 18:48:32 PDT 2009</t>
  </si>
  <si>
    <t>Mon Jun 22 18:48:33 PDT 2009</t>
  </si>
  <si>
    <t>Mon Jun 22 18:48:35 PDT 2009</t>
  </si>
  <si>
    <t>Mon Jun 22 18:48:34 PDT 2009</t>
  </si>
  <si>
    <t>Mon Jun 22 18:48:38 PDT 2009</t>
  </si>
  <si>
    <t>Mon Jun 22 18:48:39 PDT 2009</t>
  </si>
  <si>
    <t>Mon Jun 22 18:48:41 PDT 2009</t>
  </si>
  <si>
    <t>Mon Jun 22 18:48:44 PDT 2009</t>
  </si>
  <si>
    <t>Mon Jun 22 18:48:45 PDT 2009</t>
  </si>
  <si>
    <t>Mon Jun 22 18:49:30 PDT 2009</t>
  </si>
  <si>
    <t>Mon Jun 22 18:49:31 PDT 2009</t>
  </si>
  <si>
    <t>Mon Jun 22 18:49:34 PDT 2009</t>
  </si>
  <si>
    <t>Mon Jun 22 18:49:35 PDT 2009</t>
  </si>
  <si>
    <t>Mon Jun 22 18:49:37 PDT 2009</t>
  </si>
  <si>
    <t>Mon Jun 22 18:49:39 PDT 2009</t>
  </si>
  <si>
    <t>Mon Jun 22 18:49:40 PDT 2009</t>
  </si>
  <si>
    <t>Mon Jun 22 18:49:41 PDT 2009</t>
  </si>
  <si>
    <t>Mon Jun 22 18:49:42 PDT 2009</t>
  </si>
  <si>
    <t>Mon Jun 22 18:49:44 PDT 2009</t>
  </si>
  <si>
    <t>Mon Jun 22 18:49:45 PDT 2009</t>
  </si>
  <si>
    <t>Mon Jun 22 18:49:49 PDT 2009</t>
  </si>
  <si>
    <t>Mon Jun 22 18:49:50 PDT 2009</t>
  </si>
  <si>
    <t>Mon Jun 22 18:49:51 PDT 2009</t>
  </si>
  <si>
    <t>Mon Jun 22 18:49:52 PDT 2009</t>
  </si>
  <si>
    <t>Mon Jun 22 18:49:53 PDT 2009</t>
  </si>
  <si>
    <t>Mon Jun 22 18:49:54 PDT 2009</t>
  </si>
  <si>
    <t>Mon Jun 22 18:49:56 PDT 2009</t>
  </si>
  <si>
    <t>Mon Jun 22 18:49:57 PDT 2009</t>
  </si>
  <si>
    <t>Mon Jun 22 18:49:58 PDT 2009</t>
  </si>
  <si>
    <t>Mon Jun 22 18:50:00 PDT 2009</t>
  </si>
  <si>
    <t>Mon Jun 22 18:50:01 PDT 2009</t>
  </si>
  <si>
    <t>Mon Jun 22 18:50:03 PDT 2009</t>
  </si>
  <si>
    <t>Mon Jun 22 18:50:04 PDT 2009</t>
  </si>
  <si>
    <t>Mon Jun 22 18:50:05 PDT 2009</t>
  </si>
  <si>
    <t>Mon Jun 22 18:50:06 PDT 2009</t>
  </si>
  <si>
    <t>Mon Jun 22 18:50:07 PDT 2009</t>
  </si>
  <si>
    <t>Mon Jun 22 18:50:08 PDT 2009</t>
  </si>
  <si>
    <t>Mon Jun 22 18:50:12 PDT 2009</t>
  </si>
  <si>
    <t>Mon Jun 22 18:50:13 PDT 2009</t>
  </si>
  <si>
    <t>Mon Jun 22 18:50:14 PDT 2009</t>
  </si>
  <si>
    <t>Mon Jun 22 18:50:15 PDT 2009</t>
  </si>
  <si>
    <t>Mon Jun 22 18:50:16 PDT 2009</t>
  </si>
  <si>
    <t>Mon Jun 22 18:50:19 PDT 2009</t>
  </si>
  <si>
    <t>Mon Jun 22 18:50:22 PDT 2009</t>
  </si>
  <si>
    <t>Mon Jun 22 18:50:23 PDT 2009</t>
  </si>
  <si>
    <t>Mon Jun 22 18:50:24 PDT 2009</t>
  </si>
  <si>
    <t>Mon Jun 22 18:50:25 PDT 2009</t>
  </si>
  <si>
    <t>Mon Jun 22 18:50:28 PDT 2009</t>
  </si>
  <si>
    <t>Mon Jun 22 18:50:29 PDT 2009</t>
  </si>
  <si>
    <t>Mon Jun 22 18:50:30 PDT 2009</t>
  </si>
  <si>
    <t>Mon Jun 22 18:50:31 PDT 2009</t>
  </si>
  <si>
    <t>Mon Jun 22 18:50:32 PDT 2009</t>
  </si>
  <si>
    <t>Mon Jun 22 18:50:35 PDT 2009</t>
  </si>
  <si>
    <t>Mon Jun 22 18:50:36 PDT 2009</t>
  </si>
  <si>
    <t>Mon Jun 22 18:50:37 PDT 2009</t>
  </si>
  <si>
    <t>Mon Jun 22 18:50:39 PDT 2009</t>
  </si>
  <si>
    <t>Mon Jun 22 18:50:40 PDT 2009</t>
  </si>
  <si>
    <t>Mon Jun 22 18:50:43 PDT 2009</t>
  </si>
  <si>
    <t>Mon Jun 22 18:50:44 PDT 2009</t>
  </si>
  <si>
    <t>Mon Jun 22 18:50:46 PDT 2009</t>
  </si>
  <si>
    <t>Mon Jun 22 18:51:47 PDT 2009</t>
  </si>
  <si>
    <t>Mon Jun 22 18:51:48 PDT 2009</t>
  </si>
  <si>
    <t>Mon Jun 22 18:51:51 PDT 2009</t>
  </si>
  <si>
    <t>Mon Jun 22 18:51:53 PDT 2009</t>
  </si>
  <si>
    <t>Mon Jun 22 18:51:54 PDT 2009</t>
  </si>
  <si>
    <t>Mon Jun 22 18:51:56 PDT 2009</t>
  </si>
  <si>
    <t>Mon Jun 22 18:51:59 PDT 2009</t>
  </si>
  <si>
    <t>Mon Jun 22 18:52:00 PDT 2009</t>
  </si>
  <si>
    <t>Mon Jun 22 18:52:01 PDT 2009</t>
  </si>
  <si>
    <t>Mon Jun 22 18:52:03 PDT 2009</t>
  </si>
  <si>
    <t>Mon Jun 22 18:52:04 PDT 2009</t>
  </si>
  <si>
    <t>Mon Jun 22 18:52:05 PDT 2009</t>
  </si>
  <si>
    <t>Mon Jun 22 18:52:06 PDT 2009</t>
  </si>
  <si>
    <t>Mon Jun 22 18:52:07 PDT 2009</t>
  </si>
  <si>
    <t>Mon Jun 22 18:52:08 PDT 2009</t>
  </si>
  <si>
    <t>Mon Jun 22 18:52:09 PDT 2009</t>
  </si>
  <si>
    <t>Mon Jun 22 18:52:10 PDT 2009</t>
  </si>
  <si>
    <t>Mon Jun 22 18:52:11 PDT 2009</t>
  </si>
  <si>
    <t>Mon Jun 22 18:52:14 PDT 2009</t>
  </si>
  <si>
    <t>Mon Jun 22 18:52:15 PDT 2009</t>
  </si>
  <si>
    <t>Mon Jun 22 18:52:16 PDT 2009</t>
  </si>
  <si>
    <t>Mon Jun 22 18:52:17 PDT 2009</t>
  </si>
  <si>
    <t>Mon Jun 22 18:52:19 PDT 2009</t>
  </si>
  <si>
    <t>Mon Jun 22 18:52:20 PDT 2009</t>
  </si>
  <si>
    <t>Mon Jun 22 18:52:22 PDT 2009</t>
  </si>
  <si>
    <t>Mon Jun 22 18:52:25 PDT 2009</t>
  </si>
  <si>
    <t>Mon Jun 22 18:52:27 PDT 2009</t>
  </si>
  <si>
    <t>Mon Jun 22 18:52:28 PDT 2009</t>
  </si>
  <si>
    <t>Mon Jun 22 18:52:30 PDT 2009</t>
  </si>
  <si>
    <t>Mon Jun 22 18:52:31 PDT 2009</t>
  </si>
  <si>
    <t>Mon Jun 22 18:52:32 PDT 2009</t>
  </si>
  <si>
    <t>Mon Jun 22 18:52:34 PDT 2009</t>
  </si>
  <si>
    <t>Mon Jun 22 18:52:36 PDT 2009</t>
  </si>
  <si>
    <t>Mon Jun 22 18:52:35 PDT 2009</t>
  </si>
  <si>
    <t>Mon Jun 22 18:52:37 PDT 2009</t>
  </si>
  <si>
    <t>Mon Jun 22 18:52:38 PDT 2009</t>
  </si>
  <si>
    <t>Mon Jun 22 18:52:39 PDT 2009</t>
  </si>
  <si>
    <t>Mon Jun 22 18:52:40 PDT 2009</t>
  </si>
  <si>
    <t>Mon Jun 22 18:52:43 PDT 2009</t>
  </si>
  <si>
    <t>Mon Jun 22 18:52:44 PDT 2009</t>
  </si>
  <si>
    <t>Mon Jun 22 18:53:52 PDT 2009</t>
  </si>
  <si>
    <t>Mon Jun 22 18:53:53 PDT 2009</t>
  </si>
  <si>
    <t>Mon Jun 22 18:53:55 PDT 2009</t>
  </si>
  <si>
    <t>Mon Jun 22 18:53:57 PDT 2009</t>
  </si>
  <si>
    <t>Mon Jun 22 18:53:59 PDT 2009</t>
  </si>
  <si>
    <t>Mon Jun 22 18:53:58 PDT 2009</t>
  </si>
  <si>
    <t>Mon Jun 22 18:54:02 PDT 2009</t>
  </si>
  <si>
    <t>Mon Jun 22 18:54:04 PDT 2009</t>
  </si>
  <si>
    <t>Mon Jun 22 18:54:06 PDT 2009</t>
  </si>
  <si>
    <t>Mon Jun 22 18:54:08 PDT 2009</t>
  </si>
  <si>
    <t>Mon Jun 22 18:54:11 PDT 2009</t>
  </si>
  <si>
    <t>Mon Jun 22 18:54:13 PDT 2009</t>
  </si>
  <si>
    <t>Mon Jun 22 18:54:14 PDT 2009</t>
  </si>
  <si>
    <t>Mon Jun 22 18:54:15 PDT 2009</t>
  </si>
  <si>
    <t>Mon Jun 22 18:54:17 PDT 2009</t>
  </si>
  <si>
    <t>Mon Jun 22 18:54:19 PDT 2009</t>
  </si>
  <si>
    <t>Mon Jun 22 18:54:21 PDT 2009</t>
  </si>
  <si>
    <t>Mon Jun 22 18:54:22 PDT 2009</t>
  </si>
  <si>
    <t>Mon Jun 22 18:54:23 PDT 2009</t>
  </si>
  <si>
    <t>Mon Jun 22 18:54:24 PDT 2009</t>
  </si>
  <si>
    <t>Mon Jun 22 18:54:25 PDT 2009</t>
  </si>
  <si>
    <t>Mon Jun 22 18:54:27 PDT 2009</t>
  </si>
  <si>
    <t>Mon Jun 22 18:54:28 PDT 2009</t>
  </si>
  <si>
    <t>Mon Jun 22 18:54:30 PDT 2009</t>
  </si>
  <si>
    <t>Mon Jun 22 18:54:31 PDT 2009</t>
  </si>
  <si>
    <t>Mon Jun 22 18:54:32 PDT 2009</t>
  </si>
  <si>
    <t>Mon Jun 22 18:54:33 PDT 2009</t>
  </si>
  <si>
    <t>Mon Jun 22 18:54:34 PDT 2009</t>
  </si>
  <si>
    <t>Mon Jun 22 18:54:35 PDT 2009</t>
  </si>
  <si>
    <t>Mon Jun 22 18:54:37 PDT 2009</t>
  </si>
  <si>
    <t>Mon Jun 22 18:54:38 PDT 2009</t>
  </si>
  <si>
    <t>Mon Jun 22 18:54:39 PDT 2009</t>
  </si>
  <si>
    <t>Mon Jun 22 18:54:40 PDT 2009</t>
  </si>
  <si>
    <t>Mon Jun 22 18:54:41 PDT 2009</t>
  </si>
  <si>
    <t>Mon Jun 22 18:54:43 PDT 2009</t>
  </si>
  <si>
    <t>Mon Jun 22 18:54:44 PDT 2009</t>
  </si>
  <si>
    <t>Mon Jun 22 18:54:45 PDT 2009</t>
  </si>
  <si>
    <t>Mon Jun 22 18:54:46 PDT 2009</t>
  </si>
  <si>
    <t>Mon Jun 22 18:54:47 PDT 2009</t>
  </si>
  <si>
    <t>Mon Jun 22 18:55:31 PDT 2009</t>
  </si>
  <si>
    <t>Mon Jun 22 18:55:33 PDT 2009</t>
  </si>
  <si>
    <t>Mon Jun 22 18:55:34 PDT 2009</t>
  </si>
  <si>
    <t>Mon Jun 22 18:55:38 PDT 2009</t>
  </si>
  <si>
    <t>Mon Jun 22 18:55:39 PDT 2009</t>
  </si>
  <si>
    <t>Mon Jun 22 18:55:40 PDT 2009</t>
  </si>
  <si>
    <t>Mon Jun 22 18:55:44 PDT 2009</t>
  </si>
  <si>
    <t>Mon Jun 22 18:55:45 PDT 2009</t>
  </si>
  <si>
    <t>Mon Jun 22 18:55:47 PDT 2009</t>
  </si>
  <si>
    <t>Mon Jun 22 18:55:49 PDT 2009</t>
  </si>
  <si>
    <t>Mon Jun 22 18:55:50 PDT 2009</t>
  </si>
  <si>
    <t>Mon Jun 22 18:55:53 PDT 2009</t>
  </si>
  <si>
    <t>Mon Jun 22 18:55:54 PDT 2009</t>
  </si>
  <si>
    <t>Mon Jun 22 18:55:55 PDT 2009</t>
  </si>
  <si>
    <t>Mon Jun 22 18:55:57 PDT 2009</t>
  </si>
  <si>
    <t>Mon Jun 22 18:55:58 PDT 2009</t>
  </si>
  <si>
    <t>Mon Jun 22 18:55:59 PDT 2009</t>
  </si>
  <si>
    <t>Mon Jun 22 18:56:00 PDT 2009</t>
  </si>
  <si>
    <t>Mon Jun 22 18:56:01 PDT 2009</t>
  </si>
  <si>
    <t>Mon Jun 22 18:56:02 PDT 2009</t>
  </si>
  <si>
    <t>Mon Jun 22 18:56:03 PDT 2009</t>
  </si>
  <si>
    <t>Mon Jun 22 18:56:04 PDT 2009</t>
  </si>
  <si>
    <t>Mon Jun 22 18:56:08 PDT 2009</t>
  </si>
  <si>
    <t>Mon Jun 22 18:56:10 PDT 2009</t>
  </si>
  <si>
    <t>Mon Jun 22 18:56:11 PDT 2009</t>
  </si>
  <si>
    <t>Mon Jun 22 18:56:12 PDT 2009</t>
  </si>
  <si>
    <t>Mon Jun 22 18:56:13 PDT 2009</t>
  </si>
  <si>
    <t>Mon Jun 22 18:56:14 PDT 2009</t>
  </si>
  <si>
    <t>Mon Jun 22 18:56:15 PDT 2009</t>
  </si>
  <si>
    <t>Mon Jun 22 18:56:18 PDT 2009</t>
  </si>
  <si>
    <t>Mon Jun 22 18:56:19 PDT 2009</t>
  </si>
  <si>
    <t>Mon Jun 22 18:56:21 PDT 2009</t>
  </si>
  <si>
    <t>Mon Jun 22 18:56:22 PDT 2009</t>
  </si>
  <si>
    <t>Mon Jun 22 18:56:23 PDT 2009</t>
  </si>
  <si>
    <t>Mon Jun 22 18:56:26 PDT 2009</t>
  </si>
  <si>
    <t>Mon Jun 22 18:56:27 PDT 2009</t>
  </si>
  <si>
    <t>Mon Jun 22 18:56:28 PDT 2009</t>
  </si>
  <si>
    <t>Mon Jun 22 18:56:31 PDT 2009</t>
  </si>
  <si>
    <t>Mon Jun 22 18:56:33 PDT 2009</t>
  </si>
  <si>
    <t>Mon Jun 22 18:56:35 PDT 2009</t>
  </si>
  <si>
    <t>Mon Jun 22 18:56:36 PDT 2009</t>
  </si>
  <si>
    <t>Mon Jun 22 18:56:38 PDT 2009</t>
  </si>
  <si>
    <t>Mon Jun 22 18:56:39 PDT 2009</t>
  </si>
  <si>
    <t>Mon Jun 22 18:56:40 PDT 2009</t>
  </si>
  <si>
    <t>Mon Jun 22 18:56:43 PDT 2009</t>
  </si>
  <si>
    <t>Mon Jun 22 18:56:44 PDT 2009</t>
  </si>
  <si>
    <t>Mon Jun 22 18:56:45 PDT 2009</t>
  </si>
  <si>
    <t>Mon Jun 22 18:56:46 PDT 2009</t>
  </si>
  <si>
    <t>Mon Jun 22 18:57:32 PDT 2009</t>
  </si>
  <si>
    <t>Mon Jun 22 18:57:33 PDT 2009</t>
  </si>
  <si>
    <t>Mon Jun 22 18:57:34 PDT 2009</t>
  </si>
  <si>
    <t>Mon Jun 22 18:57:35 PDT 2009</t>
  </si>
  <si>
    <t>Mon Jun 22 18:57:36 PDT 2009</t>
  </si>
  <si>
    <t>Mon Jun 22 18:57:37 PDT 2009</t>
  </si>
  <si>
    <t>Mon Jun 22 18:57:39 PDT 2009</t>
  </si>
  <si>
    <t>Mon Jun 22 18:57:40 PDT 2009</t>
  </si>
  <si>
    <t>Mon Jun 22 18:57:41 PDT 2009</t>
  </si>
  <si>
    <t>Mon Jun 22 18:57:42 PDT 2009</t>
  </si>
  <si>
    <t>Mon Jun 22 18:57:43 PDT 2009</t>
  </si>
  <si>
    <t>Mon Jun 22 18:57:49 PDT 2009</t>
  </si>
  <si>
    <t>Mon Jun 22 18:57:50 PDT 2009</t>
  </si>
  <si>
    <t>Mon Jun 22 18:57:51 PDT 2009</t>
  </si>
  <si>
    <t>Mon Jun 22 18:57:56 PDT 2009</t>
  </si>
  <si>
    <t>Mon Jun 22 18:57:57 PDT 2009</t>
  </si>
  <si>
    <t>Mon Jun 22 18:57:58 PDT 2009</t>
  </si>
  <si>
    <t>Mon Jun 22 18:57:59 PDT 2009</t>
  </si>
  <si>
    <t>Mon Jun 22 18:58:00 PDT 2009</t>
  </si>
  <si>
    <t>Mon Jun 22 18:58:01 PDT 2009</t>
  </si>
  <si>
    <t>Mon Jun 22 18:58:02 PDT 2009</t>
  </si>
  <si>
    <t>Mon Jun 22 18:58:04 PDT 2009</t>
  </si>
  <si>
    <t>Mon Jun 22 18:58:05 PDT 2009</t>
  </si>
  <si>
    <t>Mon Jun 22 18:58:06 PDT 2009</t>
  </si>
  <si>
    <t>Mon Jun 22 18:58:10 PDT 2009</t>
  </si>
  <si>
    <t>Mon Jun 22 18:58:11 PDT 2009</t>
  </si>
  <si>
    <t>Mon Jun 22 18:58:12 PDT 2009</t>
  </si>
  <si>
    <t>Mon Jun 22 18:58:14 PDT 2009</t>
  </si>
  <si>
    <t>Mon Jun 22 18:58:16 PDT 2009</t>
  </si>
  <si>
    <t>Mon Jun 22 18:58:17 PDT 2009</t>
  </si>
  <si>
    <t>Mon Jun 22 18:58:20 PDT 2009</t>
  </si>
  <si>
    <t>Mon Jun 22 18:58:21 PDT 2009</t>
  </si>
  <si>
    <t>Mon Jun 22 18:58:26 PDT 2009</t>
  </si>
  <si>
    <t>Mon Jun 22 18:58:27 PDT 2009</t>
  </si>
  <si>
    <t>Mon Jun 22 18:58:28 PDT 2009</t>
  </si>
  <si>
    <t>Mon Jun 22 18:58:34 PDT 2009</t>
  </si>
  <si>
    <t>Mon Jun 22 18:58:35 PDT 2009</t>
  </si>
  <si>
    <t>Mon Jun 22 18:58:36 PDT 2009</t>
  </si>
  <si>
    <t>Mon Jun 22 18:58:37 PDT 2009</t>
  </si>
  <si>
    <t>Mon Jun 22 18:58:38 PDT 2009</t>
  </si>
  <si>
    <t>Mon Jun 22 18:58:39 PDT 2009</t>
  </si>
  <si>
    <t>Mon Jun 22 18:58:40 PDT 2009</t>
  </si>
  <si>
    <t>Mon Jun 22 18:58:41 PDT 2009</t>
  </si>
  <si>
    <t>Mon Jun 22 18:58:42 PDT 2009</t>
  </si>
  <si>
    <t>Mon Jun 22 18:58:43 PDT 2009</t>
  </si>
  <si>
    <t>Mon Jun 22 18:58:45 PDT 2009</t>
  </si>
  <si>
    <t>Mon Jun 22 18:58:47 PDT 2009</t>
  </si>
  <si>
    <t>Mon Jun 22 18:58:50 PDT 2009</t>
  </si>
  <si>
    <t>Mon Jun 22 18:59:43 PDT 2009</t>
  </si>
  <si>
    <t>Mon Jun 22 18:59:47 PDT 2009</t>
  </si>
  <si>
    <t>Mon Jun 22 18:59:49 PDT 2009</t>
  </si>
  <si>
    <t>Mon Jun 22 18:59:50 PDT 2009</t>
  </si>
  <si>
    <t>Mon Jun 22 18:59:53 PDT 2009</t>
  </si>
  <si>
    <t>Mon Jun 22 18:59:55 PDT 2009</t>
  </si>
  <si>
    <t>Mon Jun 22 18:59:56 PDT 2009</t>
  </si>
  <si>
    <t>Mon Jun 22 18:59:57 PDT 2009</t>
  </si>
  <si>
    <t>Mon Jun 22 18:59:59 PDT 2009</t>
  </si>
  <si>
    <t>Mon Jun 22 19:00:02 PDT 2009</t>
  </si>
  <si>
    <t>Mon Jun 22 19:00:03 PDT 2009</t>
  </si>
  <si>
    <t>Mon Jun 22 19:00:05 PDT 2009</t>
  </si>
  <si>
    <t>Mon Jun 22 19:00:06 PDT 2009</t>
  </si>
  <si>
    <t>Mon Jun 22 19:00:07 PDT 2009</t>
  </si>
  <si>
    <t>Mon Jun 22 19:00:10 PDT 2009</t>
  </si>
  <si>
    <t>Mon Jun 22 19:00:08 PDT 2009</t>
  </si>
  <si>
    <t>Mon Jun 22 19:00:11 PDT 2009</t>
  </si>
  <si>
    <t>Mon Jun 22 19:00:14 PDT 2009</t>
  </si>
  <si>
    <t>Mon Jun 22 19:00:12 PDT 2009</t>
  </si>
  <si>
    <t>Mon Jun 22 19:00:13 PDT 2009</t>
  </si>
  <si>
    <t>Mon Jun 22 19:00:16 PDT 2009</t>
  </si>
  <si>
    <t>Mon Jun 22 19:00:15 PDT 2009</t>
  </si>
  <si>
    <t>Mon Jun 22 19:00:18 PDT 2009</t>
  </si>
  <si>
    <t>Mon Jun 22 19:00:21 PDT 2009</t>
  </si>
  <si>
    <t>Mon Jun 22 19:00:22 PDT 2009</t>
  </si>
  <si>
    <t>Mon Jun 22 19:00:23 PDT 2009</t>
  </si>
  <si>
    <t>Mon Jun 22 19:00:24 PDT 2009</t>
  </si>
  <si>
    <t>Mon Jun 22 19:00:25 PDT 2009</t>
  </si>
  <si>
    <t>Mon Jun 22 19:00:26 PDT 2009</t>
  </si>
  <si>
    <t>Mon Jun 22 19:00:27 PDT 2009</t>
  </si>
  <si>
    <t>Mon Jun 22 19:00:28 PDT 2009</t>
  </si>
  <si>
    <t>Mon Jun 22 19:00:29 PDT 2009</t>
  </si>
  <si>
    <t>Mon Jun 22 19:00:30 PDT 2009</t>
  </si>
  <si>
    <t>Mon Jun 22 19:00:31 PDT 2009</t>
  </si>
  <si>
    <t>Mon Jun 22 19:00:33 PDT 2009</t>
  </si>
  <si>
    <t>Mon Jun 22 19:00:34 PDT 2009</t>
  </si>
  <si>
    <t>Mon Jun 22 19:00:35 PDT 2009</t>
  </si>
  <si>
    <t>Mon Jun 22 19:00:36 PDT 2009</t>
  </si>
  <si>
    <t>Mon Jun 22 19:00:37 PDT 2009</t>
  </si>
  <si>
    <t>Mon Jun 22 19:00:39 PDT 2009</t>
  </si>
  <si>
    <t>Mon Jun 22 19:00:40 PDT 2009</t>
  </si>
  <si>
    <t>Mon Jun 22 19:00:41 PDT 2009</t>
  </si>
  <si>
    <t>Mon Jun 22 19:00:42 PDT 2009</t>
  </si>
  <si>
    <t>Mon Jun 22 19:00:43 PDT 2009</t>
  </si>
  <si>
    <t>Mon Jun 22 19:00:44 PDT 2009</t>
  </si>
  <si>
    <t>Mon Jun 22 19:00:48 PDT 2009</t>
  </si>
  <si>
    <t>Mon Jun 22 19:00:50 PDT 2009</t>
  </si>
  <si>
    <t>Mon Jun 22 19:01:51 PDT 2009</t>
  </si>
  <si>
    <t>Mon Jun 22 19:01:55 PDT 2009</t>
  </si>
  <si>
    <t>Mon Jun 22 19:01:56 PDT 2009</t>
  </si>
  <si>
    <t>Mon Jun 22 19:01:57 PDT 2009</t>
  </si>
  <si>
    <t>Mon Jun 22 19:01:58 PDT 2009</t>
  </si>
  <si>
    <t>Mon Jun 22 19:01:59 PDT 2009</t>
  </si>
  <si>
    <t>Mon Jun 22 19:02:00 PDT 2009</t>
  </si>
  <si>
    <t>Mon Jun 22 19:02:01 PDT 2009</t>
  </si>
  <si>
    <t>Mon Jun 22 19:02:02 PDT 2009</t>
  </si>
  <si>
    <t>Mon Jun 22 19:02:03 PDT 2009</t>
  </si>
  <si>
    <t>Mon Jun 22 19:02:04 PDT 2009</t>
  </si>
  <si>
    <t>Mon Jun 22 19:02:05 PDT 2009</t>
  </si>
  <si>
    <t>Mon Jun 22 19:02:06 PDT 2009</t>
  </si>
  <si>
    <t>Mon Jun 22 19:02:08 PDT 2009</t>
  </si>
  <si>
    <t>Mon Jun 22 19:02:09 PDT 2009</t>
  </si>
  <si>
    <t>Mon Jun 22 19:02:11 PDT 2009</t>
  </si>
  <si>
    <t>Mon Jun 22 19:02:13 PDT 2009</t>
  </si>
  <si>
    <t>Mon Jun 22 19:02:15 PDT 2009</t>
  </si>
  <si>
    <t>Mon Jun 22 19:02:16 PDT 2009</t>
  </si>
  <si>
    <t>Mon Jun 22 19:02:17 PDT 2009</t>
  </si>
  <si>
    <t>Mon Jun 22 19:02:19 PDT 2009</t>
  </si>
  <si>
    <t>Mon Jun 22 19:02:20 PDT 2009</t>
  </si>
  <si>
    <t>Mon Jun 22 19:02:22 PDT 2009</t>
  </si>
  <si>
    <t>Mon Jun 22 19:02:23 PDT 2009</t>
  </si>
  <si>
    <t>Mon Jun 22 19:02:24 PDT 2009</t>
  </si>
  <si>
    <t>Mon Jun 22 19:02:25 PDT 2009</t>
  </si>
  <si>
    <t>Mon Jun 22 19:02:28 PDT 2009</t>
  </si>
  <si>
    <t>Mon Jun 22 19:02:30 PDT 2009</t>
  </si>
  <si>
    <t>Mon Jun 22 19:02:32 PDT 2009</t>
  </si>
  <si>
    <t>Mon Jun 22 19:02:33 PDT 2009</t>
  </si>
  <si>
    <t>Mon Jun 22 19:02:34 PDT 2009</t>
  </si>
  <si>
    <t>Mon Jun 22 19:02:35 PDT 2009</t>
  </si>
  <si>
    <t>Mon Jun 22 19:02:37 PDT 2009</t>
  </si>
  <si>
    <t>Mon Jun 22 19:02:39 PDT 2009</t>
  </si>
  <si>
    <t>Mon Jun 22 19:02:40 PDT 2009</t>
  </si>
  <si>
    <t>Mon Jun 22 19:02:43 PDT 2009</t>
  </si>
  <si>
    <t>Mon Jun 22 19:02:42 PDT 2009</t>
  </si>
  <si>
    <t>Mon Jun 22 19:02:45 PDT 2009</t>
  </si>
  <si>
    <t>Mon Jun 22 19:02:46 PDT 2009</t>
  </si>
  <si>
    <t>Mon Jun 22 19:02:47 PDT 2009</t>
  </si>
  <si>
    <t>Mon Jun 22 19:02:48 PDT 2009</t>
  </si>
  <si>
    <t>Mon Jun 22 19:02:51 PDT 2009</t>
  </si>
  <si>
    <t>Mon Jun 22 19:02:53 PDT 2009</t>
  </si>
  <si>
    <t>Mon Jun 22 19:03:56 PDT 2009</t>
  </si>
  <si>
    <t>Mon Jun 22 19:03:57 PDT 2009</t>
  </si>
  <si>
    <t>Mon Jun 22 19:03:59 PDT 2009</t>
  </si>
  <si>
    <t>Mon Jun 22 19:04:00 PDT 2009</t>
  </si>
  <si>
    <t>Mon Jun 22 19:04:01 PDT 2009</t>
  </si>
  <si>
    <t>Mon Jun 22 19:04:03 PDT 2009</t>
  </si>
  <si>
    <t>Mon Jun 22 19:04:05 PDT 2009</t>
  </si>
  <si>
    <t>Mon Jun 22 19:04:06 PDT 2009</t>
  </si>
  <si>
    <t>Mon Jun 22 19:04:07 PDT 2009</t>
  </si>
  <si>
    <t>Mon Jun 22 19:04:09 PDT 2009</t>
  </si>
  <si>
    <t>Mon Jun 22 19:04:10 PDT 2009</t>
  </si>
  <si>
    <t>Mon Jun 22 19:04:11 PDT 2009</t>
  </si>
  <si>
    <t>Mon Jun 22 19:04:13 PDT 2009</t>
  </si>
  <si>
    <t>Mon Jun 22 19:04:14 PDT 2009</t>
  </si>
  <si>
    <t>Mon Jun 22 19:04:16 PDT 2009</t>
  </si>
  <si>
    <t>Mon Jun 22 19:04:17 PDT 2009</t>
  </si>
  <si>
    <t>Mon Jun 22 19:04:18 PDT 2009</t>
  </si>
  <si>
    <t>Mon Jun 22 19:04:19 PDT 2009</t>
  </si>
  <si>
    <t>Mon Jun 22 19:04:20 PDT 2009</t>
  </si>
  <si>
    <t>Mon Jun 22 19:04:22 PDT 2009</t>
  </si>
  <si>
    <t>Mon Jun 22 19:04:24 PDT 2009</t>
  </si>
  <si>
    <t>Mon Jun 22 19:04:27 PDT 2009</t>
  </si>
  <si>
    <t>Mon Jun 22 19:04:28 PDT 2009</t>
  </si>
  <si>
    <t>Mon Jun 22 19:04:29 PDT 2009</t>
  </si>
  <si>
    <t>Mon Jun 22 19:04:30 PDT 2009</t>
  </si>
  <si>
    <t>Mon Jun 22 19:04:32 PDT 2009</t>
  </si>
  <si>
    <t>Mon Jun 22 19:04:33 PDT 2009</t>
  </si>
  <si>
    <t>Mon Jun 22 19:04:34 PDT 2009</t>
  </si>
  <si>
    <t>Mon Jun 22 19:04:35 PDT 2009</t>
  </si>
  <si>
    <t>Mon Jun 22 19:04:36 PDT 2009</t>
  </si>
  <si>
    <t>Mon Jun 22 19:04:39 PDT 2009</t>
  </si>
  <si>
    <t>Mon Jun 22 19:04:40 PDT 2009</t>
  </si>
  <si>
    <t>Mon Jun 22 19:04:41 PDT 2009</t>
  </si>
  <si>
    <t>Mon Jun 22 19:04:43 PDT 2009</t>
  </si>
  <si>
    <t>Mon Jun 22 19:04:44 PDT 2009</t>
  </si>
  <si>
    <t>Mon Jun 22 19:04:45 PDT 2009</t>
  </si>
  <si>
    <t>Mon Jun 22 19:04:46 PDT 2009</t>
  </si>
  <si>
    <t>Mon Jun 22 19:04:47 PDT 2009</t>
  </si>
  <si>
    <t>Mon Jun 22 19:04:51 PDT 2009</t>
  </si>
  <si>
    <t>Mon Jun 22 19:04:53 PDT 2009</t>
  </si>
  <si>
    <t>Mon Jun 22 19:04:54 PDT 2009</t>
  </si>
  <si>
    <t>Mon Jun 22 19:04:55 PDT 2009</t>
  </si>
  <si>
    <t>Mon Jun 22 19:04:56 PDT 2009</t>
  </si>
  <si>
    <t>Mon Jun 22 19:06:02 PDT 2009</t>
  </si>
  <si>
    <t>Mon Jun 22 19:06:03 PDT 2009</t>
  </si>
  <si>
    <t>Mon Jun 22 19:06:05 PDT 2009</t>
  </si>
  <si>
    <t>Mon Jun 22 19:06:06 PDT 2009</t>
  </si>
  <si>
    <t>Mon Jun 22 19:06:07 PDT 2009</t>
  </si>
  <si>
    <t>Mon Jun 22 19:06:08 PDT 2009</t>
  </si>
  <si>
    <t>Mon Jun 22 19:06:10 PDT 2009</t>
  </si>
  <si>
    <t>Mon Jun 22 19:06:11 PDT 2009</t>
  </si>
  <si>
    <t>Mon Jun 22 19:06:12 PDT 2009</t>
  </si>
  <si>
    <t>Mon Jun 22 19:06:14 PDT 2009</t>
  </si>
  <si>
    <t>Mon Jun 22 19:06:15 PDT 2009</t>
  </si>
  <si>
    <t>Mon Jun 22 19:06:17 PDT 2009</t>
  </si>
  <si>
    <t>Mon Jun 22 19:06:19 PDT 2009</t>
  </si>
  <si>
    <t>Mon Jun 22 19:06:20 PDT 2009</t>
  </si>
  <si>
    <t>Mon Jun 22 19:06:21 PDT 2009</t>
  </si>
  <si>
    <t>Mon Jun 22 19:06:23 PDT 2009</t>
  </si>
  <si>
    <t>Mon Jun 22 19:06:25 PDT 2009</t>
  </si>
  <si>
    <t>Mon Jun 22 19:06:26 PDT 2009</t>
  </si>
  <si>
    <t>Mon Jun 22 19:06:29 PDT 2009</t>
  </si>
  <si>
    <t>Mon Jun 22 19:06:30 PDT 2009</t>
  </si>
  <si>
    <t>Mon Jun 22 19:06:31 PDT 2009</t>
  </si>
  <si>
    <t>Mon Jun 22 19:06:32 PDT 2009</t>
  </si>
  <si>
    <t>Mon Jun 22 19:06:33 PDT 2009</t>
  </si>
  <si>
    <t>Mon Jun 22 19:06:34 PDT 2009</t>
  </si>
  <si>
    <t>Mon Jun 22 19:06:35 PDT 2009</t>
  </si>
  <si>
    <t>Mon Jun 22 19:06:37 PDT 2009</t>
  </si>
  <si>
    <t>Mon Jun 22 19:06:38 PDT 2009</t>
  </si>
  <si>
    <t>Mon Jun 22 19:06:39 PDT 2009</t>
  </si>
  <si>
    <t>Mon Jun 22 19:06:40 PDT 2009</t>
  </si>
  <si>
    <t>Mon Jun 22 19:06:41 PDT 2009</t>
  </si>
  <si>
    <t>Mon Jun 22 19:06:43 PDT 2009</t>
  </si>
  <si>
    <t>Mon Jun 22 19:06:44 PDT 2009</t>
  </si>
  <si>
    <t>Mon Jun 22 19:06:45 PDT 2009</t>
  </si>
  <si>
    <t>Mon Jun 22 19:06:46 PDT 2009</t>
  </si>
  <si>
    <t>Mon Jun 22 19:06:47 PDT 2009</t>
  </si>
  <si>
    <t>Mon Jun 22 19:06:48 PDT 2009</t>
  </si>
  <si>
    <t>Mon Jun 22 19:06:49 PDT 2009</t>
  </si>
  <si>
    <t>Mon Jun 22 19:06:51 PDT 2009</t>
  </si>
  <si>
    <t>Mon Jun 22 19:06:52 PDT 2009</t>
  </si>
  <si>
    <t>Mon Jun 22 19:06:55 PDT 2009</t>
  </si>
  <si>
    <t>Mon Jun 22 19:06:56 PDT 2009</t>
  </si>
  <si>
    <t>Mon Jun 22 19:06:57 PDT 2009</t>
  </si>
  <si>
    <t>Mon Jun 22 19:07:55 PDT 2009</t>
  </si>
  <si>
    <t>Mon Jun 22 19:07:58 PDT 2009</t>
  </si>
  <si>
    <t>Mon Jun 22 19:08:00 PDT 2009</t>
  </si>
  <si>
    <t>Mon Jun 22 19:08:03 PDT 2009</t>
  </si>
  <si>
    <t>Mon Jun 22 19:08:04 PDT 2009</t>
  </si>
  <si>
    <t>Mon Jun 22 19:08:05 PDT 2009</t>
  </si>
  <si>
    <t>Mon Jun 22 19:08:06 PDT 2009</t>
  </si>
  <si>
    <t>Mon Jun 22 19:08:07 PDT 2009</t>
  </si>
  <si>
    <t>Mon Jun 22 19:08:08 PDT 2009</t>
  </si>
  <si>
    <t>Mon Jun 22 19:08:09 PDT 2009</t>
  </si>
  <si>
    <t>Mon Jun 22 19:08:10 PDT 2009</t>
  </si>
  <si>
    <t>Mon Jun 22 19:08:11 PDT 2009</t>
  </si>
  <si>
    <t>Mon Jun 22 19:08:12 PDT 2009</t>
  </si>
  <si>
    <t>Mon Jun 22 19:08:13 PDT 2009</t>
  </si>
  <si>
    <t>Mon Jun 22 19:08:14 PDT 2009</t>
  </si>
  <si>
    <t>Mon Jun 22 19:08:15 PDT 2009</t>
  </si>
  <si>
    <t>Mon Jun 22 19:08:16 PDT 2009</t>
  </si>
  <si>
    <t>Mon Jun 22 19:08:17 PDT 2009</t>
  </si>
  <si>
    <t>Mon Jun 22 19:08:18 PDT 2009</t>
  </si>
  <si>
    <t>Mon Jun 22 19:08:19 PDT 2009</t>
  </si>
  <si>
    <t>Mon Jun 22 19:08:20 PDT 2009</t>
  </si>
  <si>
    <t>Mon Jun 22 19:08:21 PDT 2009</t>
  </si>
  <si>
    <t>Mon Jun 22 19:08:22 PDT 2009</t>
  </si>
  <si>
    <t>Mon Jun 22 19:08:23 PDT 2009</t>
  </si>
  <si>
    <t>Mon Jun 22 19:08:24 PDT 2009</t>
  </si>
  <si>
    <t>Mon Jun 22 19:08:25 PDT 2009</t>
  </si>
  <si>
    <t>Mon Jun 22 19:08:27 PDT 2009</t>
  </si>
  <si>
    <t>Mon Jun 22 19:08:28 PDT 2009</t>
  </si>
  <si>
    <t>Mon Jun 22 19:08:29 PDT 2009</t>
  </si>
  <si>
    <t>Mon Jun 22 19:08:31 PDT 2009</t>
  </si>
  <si>
    <t>Mon Jun 22 19:08:32 PDT 2009</t>
  </si>
  <si>
    <t>Mon Jun 22 19:08:33 PDT 2009</t>
  </si>
  <si>
    <t>Mon Jun 22 19:08:34 PDT 2009</t>
  </si>
  <si>
    <t>Mon Jun 22 19:08:35 PDT 2009</t>
  </si>
  <si>
    <t>Mon Jun 22 19:08:36 PDT 2009</t>
  </si>
  <si>
    <t>Mon Jun 22 19:08:38 PDT 2009</t>
  </si>
  <si>
    <t>Mon Jun 22 19:08:40 PDT 2009</t>
  </si>
  <si>
    <t>Mon Jun 22 19:08:42 PDT 2009</t>
  </si>
  <si>
    <t>Mon Jun 22 19:08:43 PDT 2009</t>
  </si>
  <si>
    <t>Mon Jun 22 19:08:44 PDT 2009</t>
  </si>
  <si>
    <t>Mon Jun 22 19:08:46 PDT 2009</t>
  </si>
  <si>
    <t>Mon Jun 22 19:08:48 PDT 2009</t>
  </si>
  <si>
    <t>Mon Jun 22 19:08:49 PDT 2009</t>
  </si>
  <si>
    <t>Mon Jun 22 19:08:51 PDT 2009</t>
  </si>
  <si>
    <t>Mon Jun 22 19:08:52 PDT 2009</t>
  </si>
  <si>
    <t>Mon Jun 22 19:08:53 PDT 2009</t>
  </si>
  <si>
    <t>Mon Jun 22 19:08:54 PDT 2009</t>
  </si>
  <si>
    <t>Mon Jun 22 19:08:56 PDT 2009</t>
  </si>
  <si>
    <t>Mon Jun 22 19:08:57 PDT 2009</t>
  </si>
  <si>
    <t>Mon Jun 22 19:08:59 PDT 2009</t>
  </si>
  <si>
    <t>Mon Jun 22 19:09:00 PDT 2009</t>
  </si>
  <si>
    <t>Mon Jun 22 19:09:01 PDT 2009</t>
  </si>
  <si>
    <t>Mon Jun 22 19:09:50 PDT 2009</t>
  </si>
  <si>
    <t>Mon Jun 22 19:09:51 PDT 2009</t>
  </si>
  <si>
    <t>Mon Jun 22 19:09:52 PDT 2009</t>
  </si>
  <si>
    <t>Mon Jun 22 19:09:54 PDT 2009</t>
  </si>
  <si>
    <t>Mon Jun 22 19:09:55 PDT 2009</t>
  </si>
  <si>
    <t>Mon Jun 22 19:09:56 PDT 2009</t>
  </si>
  <si>
    <t>Mon Jun 22 19:09:59 PDT 2009</t>
  </si>
  <si>
    <t>Mon Jun 22 19:10:01 PDT 2009</t>
  </si>
  <si>
    <t>Mon Jun 22 19:10:02 PDT 2009</t>
  </si>
  <si>
    <t>Mon Jun 22 19:10:04 PDT 2009</t>
  </si>
  <si>
    <t>Mon Jun 22 19:10:05 PDT 2009</t>
  </si>
  <si>
    <t>Mon Jun 22 19:10:06 PDT 2009</t>
  </si>
  <si>
    <t>Mon Jun 22 19:10:07 PDT 2009</t>
  </si>
  <si>
    <t>Mon Jun 22 19:10:10 PDT 2009</t>
  </si>
  <si>
    <t>Mon Jun 22 19:10:11 PDT 2009</t>
  </si>
  <si>
    <t>Mon Jun 22 19:10:12 PDT 2009</t>
  </si>
  <si>
    <t>Mon Jun 22 19:10:14 PDT 2009</t>
  </si>
  <si>
    <t>Mon Jun 22 19:10:15 PDT 2009</t>
  </si>
  <si>
    <t>Mon Jun 22 19:10:17 PDT 2009</t>
  </si>
  <si>
    <t>Mon Jun 22 19:10:18 PDT 2009</t>
  </si>
  <si>
    <t>Mon Jun 22 19:10:19 PDT 2009</t>
  </si>
  <si>
    <t>Mon Jun 22 19:10:24 PDT 2009</t>
  </si>
  <si>
    <t>Mon Jun 22 19:10:25 PDT 2009</t>
  </si>
  <si>
    <t>Mon Jun 22 19:10:26 PDT 2009</t>
  </si>
  <si>
    <t>Mon Jun 22 19:10:28 PDT 2009</t>
  </si>
  <si>
    <t>Mon Jun 22 19:10:30 PDT 2009</t>
  </si>
  <si>
    <t>Mon Jun 22 19:10:33 PDT 2009</t>
  </si>
  <si>
    <t>Mon Jun 22 19:10:35 PDT 2009</t>
  </si>
  <si>
    <t>Mon Jun 22 19:10:36 PDT 2009</t>
  </si>
  <si>
    <t>Mon Jun 22 19:10:37 PDT 2009</t>
  </si>
  <si>
    <t>Mon Jun 22 19:10:40 PDT 2009</t>
  </si>
  <si>
    <t>Mon Jun 22 19:10:41 PDT 2009</t>
  </si>
  <si>
    <t>Mon Jun 22 19:10:42 PDT 2009</t>
  </si>
  <si>
    <t>Mon Jun 22 19:10:43 PDT 2009</t>
  </si>
  <si>
    <t>Mon Jun 22 19:10:45 PDT 2009</t>
  </si>
  <si>
    <t>Mon Jun 22 19:10:46 PDT 2009</t>
  </si>
  <si>
    <t>Mon Jun 22 19:10:48 PDT 2009</t>
  </si>
  <si>
    <t>Mon Jun 22 19:10:50 PDT 2009</t>
  </si>
  <si>
    <t>Mon Jun 22 19:10:51 PDT 2009</t>
  </si>
  <si>
    <t>Mon Jun 22 19:10:52 PDT 2009</t>
  </si>
  <si>
    <t>Mon Jun 22 19:10:53 PDT 2009</t>
  </si>
  <si>
    <t>Mon Jun 22 19:10:54 PDT 2009</t>
  </si>
  <si>
    <t>Mon Jun 22 19:10:55 PDT 2009</t>
  </si>
  <si>
    <t>Mon Jun 22 19:10:56 PDT 2009</t>
  </si>
  <si>
    <t>Mon Jun 22 19:10:57 PDT 2009</t>
  </si>
  <si>
    <t>Mon Jun 22 19:10:58 PDT 2009</t>
  </si>
  <si>
    <t>Mon Jun 22 19:10:59 PDT 2009</t>
  </si>
  <si>
    <t>Mon Jun 22 19:11:01 PDT 2009</t>
  </si>
  <si>
    <t>Mon Jun 22 19:11:02 PDT 2009</t>
  </si>
  <si>
    <t>Mon Jun 22 19:11:55 PDT 2009</t>
  </si>
  <si>
    <t>Mon Jun 22 19:11:56 PDT 2009</t>
  </si>
  <si>
    <t>Mon Jun 22 19:11:57 PDT 2009</t>
  </si>
  <si>
    <t>Mon Jun 22 19:11:58 PDT 2009</t>
  </si>
  <si>
    <t>Mon Jun 22 19:12:00 PDT 2009</t>
  </si>
  <si>
    <t>Mon Jun 22 19:12:01 PDT 2009</t>
  </si>
  <si>
    <t>Mon Jun 22 19:12:03 PDT 2009</t>
  </si>
  <si>
    <t>Mon Jun 22 19:12:04 PDT 2009</t>
  </si>
  <si>
    <t>Mon Jun 22 19:12:05 PDT 2009</t>
  </si>
  <si>
    <t>Mon Jun 22 19:12:06 PDT 2009</t>
  </si>
  <si>
    <t>Mon Jun 22 19:12:07 PDT 2009</t>
  </si>
  <si>
    <t>Mon Jun 22 19:12:08 PDT 2009</t>
  </si>
  <si>
    <t>Mon Jun 22 19:12:09 PDT 2009</t>
  </si>
  <si>
    <t>Mon Jun 22 19:12:10 PDT 2009</t>
  </si>
  <si>
    <t>Mon Jun 22 19:12:11 PDT 2009</t>
  </si>
  <si>
    <t>Mon Jun 22 19:12:12 PDT 2009</t>
  </si>
  <si>
    <t>Mon Jun 22 19:12:14 PDT 2009</t>
  </si>
  <si>
    <t>Mon Jun 22 19:12:15 PDT 2009</t>
  </si>
  <si>
    <t>Mon Jun 22 19:12:18 PDT 2009</t>
  </si>
  <si>
    <t>Mon Jun 22 19:12:19 PDT 2009</t>
  </si>
  <si>
    <t>Mon Jun 22 19:12:21 PDT 2009</t>
  </si>
  <si>
    <t>Mon Jun 22 19:12:22 PDT 2009</t>
  </si>
  <si>
    <t>Mon Jun 22 19:12:23 PDT 2009</t>
  </si>
  <si>
    <t>Mon Jun 22 19:12:24 PDT 2009</t>
  </si>
  <si>
    <t>Mon Jun 22 19:12:26 PDT 2009</t>
  </si>
  <si>
    <t>Mon Jun 22 19:12:27 PDT 2009</t>
  </si>
  <si>
    <t>Mon Jun 22 19:12:29 PDT 2009</t>
  </si>
  <si>
    <t>Mon Jun 22 19:12:30 PDT 2009</t>
  </si>
  <si>
    <t>Mon Jun 22 19:12:31 PDT 2009</t>
  </si>
  <si>
    <t>Mon Jun 22 19:12:33 PDT 2009</t>
  </si>
  <si>
    <t>Mon Jun 22 19:12:34 PDT 2009</t>
  </si>
  <si>
    <t>Mon Jun 22 19:12:35 PDT 2009</t>
  </si>
  <si>
    <t>Mon Jun 22 19:12:39 PDT 2009</t>
  </si>
  <si>
    <t>Mon Jun 22 19:12:40 PDT 2009</t>
  </si>
  <si>
    <t>Mon Jun 22 19:12:41 PDT 2009</t>
  </si>
  <si>
    <t>Mon Jun 22 19:12:42 PDT 2009</t>
  </si>
  <si>
    <t>Mon Jun 22 19:12:47 PDT 2009</t>
  </si>
  <si>
    <t>Mon Jun 22 19:12:50 PDT 2009</t>
  </si>
  <si>
    <t>Mon Jun 22 19:12:53 PDT 2009</t>
  </si>
  <si>
    <t>Mon Jun 22 19:12:54 PDT 2009</t>
  </si>
  <si>
    <t>Mon Jun 22 19:12:55 PDT 2009</t>
  </si>
  <si>
    <t>Mon Jun 22 19:12:56 PDT 2009</t>
  </si>
  <si>
    <t>Mon Jun 22 19:12:57 PDT 2009</t>
  </si>
  <si>
    <t>Mon Jun 22 19:12:58 PDT 2009</t>
  </si>
  <si>
    <t>Mon Jun 22 19:13:00 PDT 2009</t>
  </si>
  <si>
    <t>Mon Jun 22 19:13:52 PDT 2009</t>
  </si>
  <si>
    <t>Mon Jun 22 19:13:54 PDT 2009</t>
  </si>
  <si>
    <t>Mon Jun 22 19:13:57 PDT 2009</t>
  </si>
  <si>
    <t>Mon Jun 22 19:13:58 PDT 2009</t>
  </si>
  <si>
    <t>Mon Jun 22 19:13:59 PDT 2009</t>
  </si>
  <si>
    <t>Mon Jun 22 19:14:01 PDT 2009</t>
  </si>
  <si>
    <t>Mon Jun 22 19:14:03 PDT 2009</t>
  </si>
  <si>
    <t>Mon Jun 22 19:14:04 PDT 2009</t>
  </si>
  <si>
    <t>Mon Jun 22 19:14:05 PDT 2009</t>
  </si>
  <si>
    <t>Mon Jun 22 19:14:06 PDT 2009</t>
  </si>
  <si>
    <t>Mon Jun 22 19:14:07 PDT 2009</t>
  </si>
  <si>
    <t>Mon Jun 22 19:14:08 PDT 2009</t>
  </si>
  <si>
    <t>Mon Jun 22 19:14:09 PDT 2009</t>
  </si>
  <si>
    <t>Mon Jun 22 19:14:10 PDT 2009</t>
  </si>
  <si>
    <t>Mon Jun 22 19:14:11 PDT 2009</t>
  </si>
  <si>
    <t>Mon Jun 22 19:14:12 PDT 2009</t>
  </si>
  <si>
    <t>Mon Jun 22 19:14:15 PDT 2009</t>
  </si>
  <si>
    <t>Mon Jun 22 19:14:16 PDT 2009</t>
  </si>
  <si>
    <t>Mon Jun 22 19:14:17 PDT 2009</t>
  </si>
  <si>
    <t>Mon Jun 22 19:14:18 PDT 2009</t>
  </si>
  <si>
    <t>Mon Jun 22 19:14:20 PDT 2009</t>
  </si>
  <si>
    <t>Mon Jun 22 19:14:23 PDT 2009</t>
  </si>
  <si>
    <t>Mon Jun 22 19:14:24 PDT 2009</t>
  </si>
  <si>
    <t>Mon Jun 22 19:14:25 PDT 2009</t>
  </si>
  <si>
    <t>Mon Jun 22 19:14:26 PDT 2009</t>
  </si>
  <si>
    <t>Mon Jun 22 19:14:27 PDT 2009</t>
  </si>
  <si>
    <t>Mon Jun 22 19:14:29 PDT 2009</t>
  </si>
  <si>
    <t>Mon Jun 22 19:14:28 PDT 2009</t>
  </si>
  <si>
    <t>Mon Jun 22 19:14:30 PDT 2009</t>
  </si>
  <si>
    <t>Mon Jun 22 19:14:31 PDT 2009</t>
  </si>
  <si>
    <t>Mon Jun 22 19:14:32 PDT 2009</t>
  </si>
  <si>
    <t>Mon Jun 22 19:14:34 PDT 2009</t>
  </si>
  <si>
    <t>Mon Jun 22 19:14:35 PDT 2009</t>
  </si>
  <si>
    <t>Mon Jun 22 19:14:38 PDT 2009</t>
  </si>
  <si>
    <t>Mon Jun 22 19:14:40 PDT 2009</t>
  </si>
  <si>
    <t>Mon Jun 22 19:14:41 PDT 2009</t>
  </si>
  <si>
    <t>Mon Jun 22 19:14:42 PDT 2009</t>
  </si>
  <si>
    <t>Mon Jun 22 19:14:43 PDT 2009</t>
  </si>
  <si>
    <t>Mon Jun 22 19:14:45 PDT 2009</t>
  </si>
  <si>
    <t>Mon Jun 22 19:14:46 PDT 2009</t>
  </si>
  <si>
    <t>Mon Jun 22 19:14:47 PDT 2009</t>
  </si>
  <si>
    <t>Mon Jun 22 19:14:48 PDT 2009</t>
  </si>
  <si>
    <t>Mon Jun 22 19:14:49 PDT 2009</t>
  </si>
  <si>
    <t>Mon Jun 22 19:14:50 PDT 2009</t>
  </si>
  <si>
    <t>Mon Jun 22 19:14:51 PDT 2009</t>
  </si>
  <si>
    <t>Mon Jun 22 19:14:52 PDT 2009</t>
  </si>
  <si>
    <t>Mon Jun 22 19:14:55 PDT 2009</t>
  </si>
  <si>
    <t>Mon Jun 22 19:14:56 PDT 2009</t>
  </si>
  <si>
    <t>Mon Jun 22 19:14:58 PDT 2009</t>
  </si>
  <si>
    <t>Mon Jun 22 19:15:00 PDT 2009</t>
  </si>
  <si>
    <t>Mon Jun 22 19:15:02 PDT 2009</t>
  </si>
  <si>
    <t>Mon Jun 22 19:15:03 PDT 2009</t>
  </si>
  <si>
    <t>Mon Jun 22 19:15:04 PDT 2009</t>
  </si>
  <si>
    <t>Mon Jun 22 19:15:05 PDT 2009</t>
  </si>
  <si>
    <t>Mon Jun 22 19:15:06 PDT 2009</t>
  </si>
  <si>
    <t>Mon Jun 22 19:16:05 PDT 2009</t>
  </si>
  <si>
    <t>Mon Jun 22 19:16:06 PDT 2009</t>
  </si>
  <si>
    <t>Mon Jun 22 19:16:07 PDT 2009</t>
  </si>
  <si>
    <t>Mon Jun 22 19:16:08 PDT 2009</t>
  </si>
  <si>
    <t>Mon Jun 22 19:16:10 PDT 2009</t>
  </si>
  <si>
    <t>Mon Jun 22 19:16:11 PDT 2009</t>
  </si>
  <si>
    <t>Mon Jun 22 19:16:12 PDT 2009</t>
  </si>
  <si>
    <t>Mon Jun 22 19:16:13 PDT 2009</t>
  </si>
  <si>
    <t>Mon Jun 22 19:16:14 PDT 2009</t>
  </si>
  <si>
    <t>Mon Jun 22 19:16:15 PDT 2009</t>
  </si>
  <si>
    <t>Mon Jun 22 19:16:17 PDT 2009</t>
  </si>
  <si>
    <t>Mon Jun 22 19:16:19 PDT 2009</t>
  </si>
  <si>
    <t>Mon Jun 22 19:16:20 PDT 2009</t>
  </si>
  <si>
    <t>Mon Jun 22 19:16:21 PDT 2009</t>
  </si>
  <si>
    <t>Mon Jun 22 19:16:23 PDT 2009</t>
  </si>
  <si>
    <t>Mon Jun 22 19:16:24 PDT 2009</t>
  </si>
  <si>
    <t>Mon Jun 22 19:16:25 PDT 2009</t>
  </si>
  <si>
    <t>Mon Jun 22 19:16:26 PDT 2009</t>
  </si>
  <si>
    <t>Mon Jun 22 19:16:27 PDT 2009</t>
  </si>
  <si>
    <t>Mon Jun 22 19:16:28 PDT 2009</t>
  </si>
  <si>
    <t>Mon Jun 22 19:16:29 PDT 2009</t>
  </si>
  <si>
    <t>Mon Jun 22 19:16:30 PDT 2009</t>
  </si>
  <si>
    <t>Mon Jun 22 19:16:32 PDT 2009</t>
  </si>
  <si>
    <t>Mon Jun 22 19:16:33 PDT 2009</t>
  </si>
  <si>
    <t>Mon Jun 22 19:16:34 PDT 2009</t>
  </si>
  <si>
    <t>Mon Jun 22 19:16:35 PDT 2009</t>
  </si>
  <si>
    <t>Mon Jun 22 19:16:36 PDT 2009</t>
  </si>
  <si>
    <t>Mon Jun 22 19:16:37 PDT 2009</t>
  </si>
  <si>
    <t>Mon Jun 22 19:16:39 PDT 2009</t>
  </si>
  <si>
    <t>Mon Jun 22 19:16:41 PDT 2009</t>
  </si>
  <si>
    <t>Mon Jun 22 19:16:43 PDT 2009</t>
  </si>
  <si>
    <t>Mon Jun 22 19:16:46 PDT 2009</t>
  </si>
  <si>
    <t>Mon Jun 22 19:16:47 PDT 2009</t>
  </si>
  <si>
    <t>Mon Jun 22 19:16:49 PDT 2009</t>
  </si>
  <si>
    <t>Mon Jun 22 19:16:51 PDT 2009</t>
  </si>
  <si>
    <t>Mon Jun 22 19:16:53 PDT 2009</t>
  </si>
  <si>
    <t>Mon Jun 22 19:16:56 PDT 2009</t>
  </si>
  <si>
    <t>Mon Jun 22 19:16:57 PDT 2009</t>
  </si>
  <si>
    <t>Mon Jun 22 19:16:58 PDT 2009</t>
  </si>
  <si>
    <t>Mon Jun 22 19:16:59 PDT 2009</t>
  </si>
  <si>
    <t>Mon Jun 22 19:17:01 PDT 2009</t>
  </si>
  <si>
    <t>Mon Jun 22 19:17:02 PDT 2009</t>
  </si>
  <si>
    <t>Mon Jun 22 19:17:03 PDT 2009</t>
  </si>
  <si>
    <t>Mon Jun 22 19:17:04 PDT 2009</t>
  </si>
  <si>
    <t>Mon Jun 22 19:17:05 PDT 2009</t>
  </si>
  <si>
    <t>Mon Jun 22 19:17:06 PDT 2009</t>
  </si>
  <si>
    <t>Mon Jun 22 19:17:07 PDT 2009</t>
  </si>
  <si>
    <t>Mon Jun 22 19:17:08 PDT 2009</t>
  </si>
  <si>
    <t>Mon Jun 22 19:17:09 PDT 2009</t>
  </si>
  <si>
    <t>Mon Jun 22 19:17:10 PDT 2009</t>
  </si>
  <si>
    <t>Mon Jun 22 19:17:11 PDT 2009</t>
  </si>
  <si>
    <t>Mon Jun 22 19:18:08 PDT 2009</t>
  </si>
  <si>
    <t>Mon Jun 22 19:18:09 PDT 2009</t>
  </si>
  <si>
    <t>Mon Jun 22 19:18:10 PDT 2009</t>
  </si>
  <si>
    <t>Mon Jun 22 19:18:11 PDT 2009</t>
  </si>
  <si>
    <t>Mon Jun 22 19:18:16 PDT 2009</t>
  </si>
  <si>
    <t>Mon Jun 22 19:18:18 PDT 2009</t>
  </si>
  <si>
    <t>Mon Jun 22 19:18:20 PDT 2009</t>
  </si>
  <si>
    <t>Mon Jun 22 19:18:21 PDT 2009</t>
  </si>
  <si>
    <t>Mon Jun 22 19:18:23 PDT 2009</t>
  </si>
  <si>
    <t>Mon Jun 22 19:18:24 PDT 2009</t>
  </si>
  <si>
    <t>Mon Jun 22 19:18:25 PDT 2009</t>
  </si>
  <si>
    <t>Mon Jun 22 19:18:26 PDT 2009</t>
  </si>
  <si>
    <t>Mon Jun 22 19:18:28 PDT 2009</t>
  </si>
  <si>
    <t>Mon Jun 22 19:18:29 PDT 2009</t>
  </si>
  <si>
    <t>Mon Jun 22 19:18:30 PDT 2009</t>
  </si>
  <si>
    <t>Mon Jun 22 19:18:33 PDT 2009</t>
  </si>
  <si>
    <t>Mon Jun 22 19:18:31 PDT 2009</t>
  </si>
  <si>
    <t>Mon Jun 22 19:18:32 PDT 2009</t>
  </si>
  <si>
    <t>Mon Jun 22 19:18:34 PDT 2009</t>
  </si>
  <si>
    <t>Mon Jun 22 19:18:37 PDT 2009</t>
  </si>
  <si>
    <t>Mon Jun 22 19:18:38 PDT 2009</t>
  </si>
  <si>
    <t>Mon Jun 22 19:18:39 PDT 2009</t>
  </si>
  <si>
    <t>Mon Jun 22 19:18:41 PDT 2009</t>
  </si>
  <si>
    <t>Mon Jun 22 19:18:42 PDT 2009</t>
  </si>
  <si>
    <t>Mon Jun 22 19:18:43 PDT 2009</t>
  </si>
  <si>
    <t>Mon Jun 22 19:18:45 PDT 2009</t>
  </si>
  <si>
    <t>Mon Jun 22 19:18:46 PDT 2009</t>
  </si>
  <si>
    <t>Mon Jun 22 19:18:50 PDT 2009</t>
  </si>
  <si>
    <t>Mon Jun 22 19:18:51 PDT 2009</t>
  </si>
  <si>
    <t>Mon Jun 22 19:18:52 PDT 2009</t>
  </si>
  <si>
    <t>Mon Jun 22 19:18:53 PDT 2009</t>
  </si>
  <si>
    <t>Mon Jun 22 19:18:55 PDT 2009</t>
  </si>
  <si>
    <t>Mon Jun 22 19:18:56 PDT 2009</t>
  </si>
  <si>
    <t>Mon Jun 22 19:18:57 PDT 2009</t>
  </si>
  <si>
    <t>Mon Jun 22 19:18:58 PDT 2009</t>
  </si>
  <si>
    <t>Mon Jun 22 19:19:01 PDT 2009</t>
  </si>
  <si>
    <t>Mon Jun 22 19:19:02 PDT 2009</t>
  </si>
  <si>
    <t>Mon Jun 22 19:19:05 PDT 2009</t>
  </si>
  <si>
    <t>Mon Jun 22 19:19:09 PDT 2009</t>
  </si>
  <si>
    <t>Mon Jun 22 19:19:11 PDT 2009</t>
  </si>
  <si>
    <t>Mon Jun 22 19:19:12 PDT 2009</t>
  </si>
  <si>
    <t>Mon Jun 22 19:19:13 PDT 2009</t>
  </si>
  <si>
    <t>Mon Jun 22 19:24:03 PDT 2009</t>
  </si>
  <si>
    <t>Mon Jun 22 19:24:06 PDT 2009</t>
  </si>
  <si>
    <t>Mon Jun 22 19:24:07 PDT 2009</t>
  </si>
  <si>
    <t>Mon Jun 22 19:24:09 PDT 2009</t>
  </si>
  <si>
    <t>Mon Jun 22 19:24:10 PDT 2009</t>
  </si>
  <si>
    <t>Mon Jun 22 19:24:12 PDT 2009</t>
  </si>
  <si>
    <t>Mon Jun 22 19:24:13 PDT 2009</t>
  </si>
  <si>
    <t>Mon Jun 22 19:24:15 PDT 2009</t>
  </si>
  <si>
    <t>Mon Jun 22 19:24:16 PDT 2009</t>
  </si>
  <si>
    <t>Mon Jun 22 19:24:17 PDT 2009</t>
  </si>
  <si>
    <t>Mon Jun 22 19:24:18 PDT 2009</t>
  </si>
  <si>
    <t>Mon Jun 22 19:24:22 PDT 2009</t>
  </si>
  <si>
    <t>Mon Jun 22 19:24:23 PDT 2009</t>
  </si>
  <si>
    <t>Mon Jun 22 19:24:25 PDT 2009</t>
  </si>
  <si>
    <t>Mon Jun 22 19:24:26 PDT 2009</t>
  </si>
  <si>
    <t>Mon Jun 22 19:24:27 PDT 2009</t>
  </si>
  <si>
    <t>Mon Jun 22 19:24:28 PDT 2009</t>
  </si>
  <si>
    <t>Mon Jun 22 19:24:29 PDT 2009</t>
  </si>
  <si>
    <t>Mon Jun 22 19:24:30 PDT 2009</t>
  </si>
  <si>
    <t>Mon Jun 22 19:24:31 PDT 2009</t>
  </si>
  <si>
    <t>Mon Jun 22 19:24:32 PDT 2009</t>
  </si>
  <si>
    <t>Mon Jun 22 19:24:34 PDT 2009</t>
  </si>
  <si>
    <t>Mon Jun 22 19:24:35 PDT 2009</t>
  </si>
  <si>
    <t>Mon Jun 22 19:24:36 PDT 2009</t>
  </si>
  <si>
    <t>Mon Jun 22 19:24:37 PDT 2009</t>
  </si>
  <si>
    <t>Mon Jun 22 19:24:38 PDT 2009</t>
  </si>
  <si>
    <t>Mon Jun 22 19:24:39 PDT 2009</t>
  </si>
  <si>
    <t>Mon Jun 22 19:24:40 PDT 2009</t>
  </si>
  <si>
    <t>Mon Jun 22 19:24:41 PDT 2009</t>
  </si>
  <si>
    <t>Mon Jun 22 19:24:42 PDT 2009</t>
  </si>
  <si>
    <t>Mon Jun 22 19:24:43 PDT 2009</t>
  </si>
  <si>
    <t>Mon Jun 22 19:24:44 PDT 2009</t>
  </si>
  <si>
    <t>Mon Jun 22 19:24:47 PDT 2009</t>
  </si>
  <si>
    <t>Mon Jun 22 19:24:51 PDT 2009</t>
  </si>
  <si>
    <t>Mon Jun 22 19:24:53 PDT 2009</t>
  </si>
  <si>
    <t>Mon Jun 22 19:24:54 PDT 2009</t>
  </si>
  <si>
    <t>Mon Jun 22 19:24:55 PDT 2009</t>
  </si>
  <si>
    <t>Mon Jun 22 19:24:56 PDT 2009</t>
  </si>
  <si>
    <t>Mon Jun 22 19:24:57 PDT 2009</t>
  </si>
  <si>
    <t>Mon Jun 22 19:24:58 PDT 2009</t>
  </si>
  <si>
    <t>Mon Jun 22 19:25:00 PDT 2009</t>
  </si>
  <si>
    <t>Mon Jun 22 19:25:05 PDT 2009</t>
  </si>
  <si>
    <t>Mon Jun 22 19:25:07 PDT 2009</t>
  </si>
  <si>
    <t>Mon Jun 22 19:25:08 PDT 2009</t>
  </si>
  <si>
    <t>Mon Jun 22 19:25:09 PDT 2009</t>
  </si>
  <si>
    <t>Mon Jun 22 19:25:10 PDT 2009</t>
  </si>
  <si>
    <t>Mon Jun 22 19:25:11 PDT 2009</t>
  </si>
  <si>
    <t>Mon Jun 22 19:25:12 PDT 2009</t>
  </si>
  <si>
    <t>Mon Jun 22 19:25:13 PDT 2009</t>
  </si>
  <si>
    <t>Mon Jun 22 19:25:14 PDT 2009</t>
  </si>
  <si>
    <t>Mon Jun 22 19:25:15 PDT 2009</t>
  </si>
  <si>
    <t>Mon Jun 22 19:25:16 PDT 2009</t>
  </si>
  <si>
    <t>Mon Jun 22 19:25:19 PDT 2009</t>
  </si>
  <si>
    <t>Mon Jun 22 19:26:16 PDT 2009</t>
  </si>
  <si>
    <t>Mon Jun 22 19:26:17 PDT 2009</t>
  </si>
  <si>
    <t>Mon Jun 22 19:26:19 PDT 2009</t>
  </si>
  <si>
    <t>Mon Jun 22 19:26:20 PDT 2009</t>
  </si>
  <si>
    <t>Mon Jun 22 19:26:21 PDT 2009</t>
  </si>
  <si>
    <t>Mon Jun 22 19:26:22 PDT 2009</t>
  </si>
  <si>
    <t>Mon Jun 22 19:26:23 PDT 2009</t>
  </si>
  <si>
    <t>Mon Jun 22 19:26:26 PDT 2009</t>
  </si>
  <si>
    <t>Mon Jun 22 19:26:28 PDT 2009</t>
  </si>
  <si>
    <t>Mon Jun 22 19:26:31 PDT 2009</t>
  </si>
  <si>
    <t>Mon Jun 22 19:26:32 PDT 2009</t>
  </si>
  <si>
    <t>Mon Jun 22 19:26:34 PDT 2009</t>
  </si>
  <si>
    <t>Mon Jun 22 19:26:35 PDT 2009</t>
  </si>
  <si>
    <t>Mon Jun 22 19:26:40 PDT 2009</t>
  </si>
  <si>
    <t>Mon Jun 22 19:26:38 PDT 2009</t>
  </si>
  <si>
    <t>Mon Jun 22 19:26:39 PDT 2009</t>
  </si>
  <si>
    <t>Mon Jun 22 19:26:41 PDT 2009</t>
  </si>
  <si>
    <t>Mon Jun 22 19:26:42 PDT 2009</t>
  </si>
  <si>
    <t>Mon Jun 22 19:26:43 PDT 2009</t>
  </si>
  <si>
    <t>Mon Jun 22 19:26:44 PDT 2009</t>
  </si>
  <si>
    <t>Mon Jun 22 19:26:45 PDT 2009</t>
  </si>
  <si>
    <t>Mon Jun 22 19:26:46 PDT 2009</t>
  </si>
  <si>
    <t>Mon Jun 22 19:26:47 PDT 2009</t>
  </si>
  <si>
    <t>Mon Jun 22 19:26:48 PDT 2009</t>
  </si>
  <si>
    <t>Mon Jun 22 19:26:49 PDT 2009</t>
  </si>
  <si>
    <t>Mon Jun 22 19:26:50 PDT 2009</t>
  </si>
  <si>
    <t>Mon Jun 22 19:26:53 PDT 2009</t>
  </si>
  <si>
    <t>Mon Jun 22 19:26:54 PDT 2009</t>
  </si>
  <si>
    <t>Mon Jun 22 19:26:55 PDT 2009</t>
  </si>
  <si>
    <t>Mon Jun 22 19:26:56 PDT 2009</t>
  </si>
  <si>
    <t>Mon Jun 22 19:26:58 PDT 2009</t>
  </si>
  <si>
    <t>Mon Jun 22 19:26:59 PDT 2009</t>
  </si>
  <si>
    <t>Mon Jun 22 19:27:00 PDT 2009</t>
  </si>
  <si>
    <t>Mon Jun 22 19:27:02 PDT 2009</t>
  </si>
  <si>
    <t>Mon Jun 22 19:27:05 PDT 2009</t>
  </si>
  <si>
    <t>Mon Jun 22 19:27:08 PDT 2009</t>
  </si>
  <si>
    <t>Mon Jun 22 19:27:09 PDT 2009</t>
  </si>
  <si>
    <t>Mon Jun 22 19:27:11 PDT 2009</t>
  </si>
  <si>
    <t>Mon Jun 22 19:27:13 PDT 2009</t>
  </si>
  <si>
    <t>Mon Jun 22 19:27:12 PDT 2009</t>
  </si>
  <si>
    <t>Mon Jun 22 19:27:14 PDT 2009</t>
  </si>
  <si>
    <t>Mon Jun 22 19:27:16 PDT 2009</t>
  </si>
  <si>
    <t>Mon Jun 22 19:27:18 PDT 2009</t>
  </si>
  <si>
    <t>Mon Jun 22 19:27:19 PDT 2009</t>
  </si>
  <si>
    <t>Mon Jun 22 19:27:20 PDT 2009</t>
  </si>
  <si>
    <t>Mon Jun 22 19:27:21 PDT 2009</t>
  </si>
  <si>
    <t>Mon Jun 22 19:28:15 PDT 2009</t>
  </si>
  <si>
    <t>Mon Jun 22 19:28:16 PDT 2009</t>
  </si>
  <si>
    <t>Mon Jun 22 19:28:17 PDT 2009</t>
  </si>
  <si>
    <t>Mon Jun 22 19:28:18 PDT 2009</t>
  </si>
  <si>
    <t>Mon Jun 22 19:28:19 PDT 2009</t>
  </si>
  <si>
    <t>Mon Jun 22 19:28:20 PDT 2009</t>
  </si>
  <si>
    <t>Mon Jun 22 19:28:22 PDT 2009</t>
  </si>
  <si>
    <t>Mon Jun 22 19:28:23 PDT 2009</t>
  </si>
  <si>
    <t>Mon Jun 22 19:28:25 PDT 2009</t>
  </si>
  <si>
    <t>Mon Jun 22 19:28:27 PDT 2009</t>
  </si>
  <si>
    <t>Mon Jun 22 19:28:30 PDT 2009</t>
  </si>
  <si>
    <t>Mon Jun 22 19:28:29 PDT 2009</t>
  </si>
  <si>
    <t>Mon Jun 22 19:28:31 PDT 2009</t>
  </si>
  <si>
    <t>Mon Jun 22 19:28:32 PDT 2009</t>
  </si>
  <si>
    <t>Mon Jun 22 19:28:36 PDT 2009</t>
  </si>
  <si>
    <t>Mon Jun 22 19:28:38 PDT 2009</t>
  </si>
  <si>
    <t>Mon Jun 22 19:28:39 PDT 2009</t>
  </si>
  <si>
    <t>Mon Jun 22 19:28:41 PDT 2009</t>
  </si>
  <si>
    <t>Mon Jun 22 19:28:45 PDT 2009</t>
  </si>
  <si>
    <t>Mon Jun 22 19:28:46 PDT 2009</t>
  </si>
  <si>
    <t>Mon Jun 22 19:28:48 PDT 2009</t>
  </si>
  <si>
    <t>Mon Jun 22 19:28:51 PDT 2009</t>
  </si>
  <si>
    <t>Mon Jun 22 19:28:53 PDT 2009</t>
  </si>
  <si>
    <t>Mon Jun 22 19:28:54 PDT 2009</t>
  </si>
  <si>
    <t>Mon Jun 22 19:28:55 PDT 2009</t>
  </si>
  <si>
    <t>Mon Jun 22 19:28:57 PDT 2009</t>
  </si>
  <si>
    <t>Mon Jun 22 19:28:58 PDT 2009</t>
  </si>
  <si>
    <t>Mon Jun 22 19:29:02 PDT 2009</t>
  </si>
  <si>
    <t>Mon Jun 22 19:29:03 PDT 2009</t>
  </si>
  <si>
    <t>Mon Jun 22 19:29:04 PDT 2009</t>
  </si>
  <si>
    <t>Mon Jun 22 19:29:07 PDT 2009</t>
  </si>
  <si>
    <t>Mon Jun 22 19:29:08 PDT 2009</t>
  </si>
  <si>
    <t>Mon Jun 22 19:29:10 PDT 2009</t>
  </si>
  <si>
    <t>Mon Jun 22 19:29:13 PDT 2009</t>
  </si>
  <si>
    <t>Mon Jun 22 19:29:14 PDT 2009</t>
  </si>
  <si>
    <t>Mon Jun 22 19:29:15 PDT 2009</t>
  </si>
  <si>
    <t>Mon Jun 22 19:29:16 PDT 2009</t>
  </si>
  <si>
    <t>Mon Jun 22 19:29:17 PDT 2009</t>
  </si>
  <si>
    <t>Mon Jun 22 19:29:18 PDT 2009</t>
  </si>
  <si>
    <t>Mon Jun 22 19:29:20 PDT 2009</t>
  </si>
  <si>
    <t>Mon Jun 22 19:29:22 PDT 2009</t>
  </si>
  <si>
    <t>Mon Jun 22 19:29:23 PDT 2009</t>
  </si>
  <si>
    <t>Mon Jun 22 19:29:24 PDT 2009</t>
  </si>
  <si>
    <t>Mon Jun 22 19:29:25 PDT 2009</t>
  </si>
  <si>
    <t>Mon Jun 22 19:30:16 PDT 2009</t>
  </si>
  <si>
    <t>Mon Jun 22 19:30:18 PDT 2009</t>
  </si>
  <si>
    <t>Mon Jun 22 19:30:19 PDT 2009</t>
  </si>
  <si>
    <t>Mon Jun 22 19:30:21 PDT 2009</t>
  </si>
  <si>
    <t>Mon Jun 22 19:30:23 PDT 2009</t>
  </si>
  <si>
    <t>Mon Jun 22 19:30:26 PDT 2009</t>
  </si>
  <si>
    <t>Mon Jun 22 19:30:28 PDT 2009</t>
  </si>
  <si>
    <t>Mon Jun 22 19:30:29 PDT 2009</t>
  </si>
  <si>
    <t>Mon Jun 22 19:30:32 PDT 2009</t>
  </si>
  <si>
    <t>Mon Jun 22 19:30:33 PDT 2009</t>
  </si>
  <si>
    <t>Mon Jun 22 19:30:34 PDT 2009</t>
  </si>
  <si>
    <t>Mon Jun 22 19:30:40 PDT 2009</t>
  </si>
  <si>
    <t>Mon Jun 22 19:30:41 PDT 2009</t>
  </si>
  <si>
    <t>Mon Jun 22 19:30:45 PDT 2009</t>
  </si>
  <si>
    <t>Mon Jun 22 19:30:46 PDT 2009</t>
  </si>
  <si>
    <t>Mon Jun 22 19:30:48 PDT 2009</t>
  </si>
  <si>
    <t>Mon Jun 22 19:30:49 PDT 2009</t>
  </si>
  <si>
    <t>Mon Jun 22 19:30:50 PDT 2009</t>
  </si>
  <si>
    <t>Mon Jun 22 19:30:51 PDT 2009</t>
  </si>
  <si>
    <t>Mon Jun 22 19:30:52 PDT 2009</t>
  </si>
  <si>
    <t>Mon Jun 22 19:30:55 PDT 2009</t>
  </si>
  <si>
    <t>Mon Jun 22 19:30:56 PDT 2009</t>
  </si>
  <si>
    <t>Mon Jun 22 19:30:57 PDT 2009</t>
  </si>
  <si>
    <t>Mon Jun 22 19:30:58 PDT 2009</t>
  </si>
  <si>
    <t>Mon Jun 22 19:30:59 PDT 2009</t>
  </si>
  <si>
    <t>Mon Jun 22 19:31:00 PDT 2009</t>
  </si>
  <si>
    <t>Mon Jun 22 19:31:01 PDT 2009</t>
  </si>
  <si>
    <t>Mon Jun 22 19:31:03 PDT 2009</t>
  </si>
  <si>
    <t>Mon Jun 22 19:31:04 PDT 2009</t>
  </si>
  <si>
    <t>Mon Jun 22 19:31:08 PDT 2009</t>
  </si>
  <si>
    <t>Mon Jun 22 19:31:09 PDT 2009</t>
  </si>
  <si>
    <t>Mon Jun 22 19:31:13 PDT 2009</t>
  </si>
  <si>
    <t>Mon Jun 22 19:31:12 PDT 2009</t>
  </si>
  <si>
    <t>Mon Jun 22 19:31:14 PDT 2009</t>
  </si>
  <si>
    <t>Mon Jun 22 19:31:15 PDT 2009</t>
  </si>
  <si>
    <t>Mon Jun 22 19:31:16 PDT 2009</t>
  </si>
  <si>
    <t>Mon Jun 22 19:31:17 PDT 2009</t>
  </si>
  <si>
    <t>Mon Jun 22 19:31:18 PDT 2009</t>
  </si>
  <si>
    <t>Mon Jun 22 19:31:19 PDT 2009</t>
  </si>
  <si>
    <t>Mon Jun 22 19:31:21 PDT 2009</t>
  </si>
  <si>
    <t>Mon Jun 22 19:31:24 PDT 2009</t>
  </si>
  <si>
    <t>Mon Jun 22 19:32:00 PDT 2009</t>
  </si>
  <si>
    <t>Mon Jun 22 19:32:01 PDT 2009</t>
  </si>
  <si>
    <t>Mon Jun 22 19:32:04 PDT 2009</t>
  </si>
  <si>
    <t>Mon Jun 22 19:32:05 PDT 2009</t>
  </si>
  <si>
    <t>Mon Jun 22 19:32:07 PDT 2009</t>
  </si>
  <si>
    <t>Mon Jun 22 19:32:08 PDT 2009</t>
  </si>
  <si>
    <t>Mon Jun 22 19:32:09 PDT 2009</t>
  </si>
  <si>
    <t>Mon Jun 22 19:32:10 PDT 2009</t>
  </si>
  <si>
    <t>Mon Jun 22 19:32:13 PDT 2009</t>
  </si>
  <si>
    <t>Mon Jun 22 19:32:14 PDT 2009</t>
  </si>
  <si>
    <t>Mon Jun 22 19:32:15 PDT 2009</t>
  </si>
  <si>
    <t>Mon Jun 22 19:32:16 PDT 2009</t>
  </si>
  <si>
    <t>Mon Jun 22 19:32:19 PDT 2009</t>
  </si>
  <si>
    <t>Mon Jun 22 19:32:22 PDT 2009</t>
  </si>
  <si>
    <t>Mon Jun 22 19:32:25 PDT 2009</t>
  </si>
  <si>
    <t>Mon Jun 22 19:32:27 PDT 2009</t>
  </si>
  <si>
    <t>Mon Jun 22 19:32:28 PDT 2009</t>
  </si>
  <si>
    <t>Mon Jun 22 19:32:30 PDT 2009</t>
  </si>
  <si>
    <t>Mon Jun 22 19:32:33 PDT 2009</t>
  </si>
  <si>
    <t>Mon Jun 22 19:32:34 PDT 2009</t>
  </si>
  <si>
    <t>Mon Jun 22 19:32:35 PDT 2009</t>
  </si>
  <si>
    <t>Mon Jun 22 19:32:38 PDT 2009</t>
  </si>
  <si>
    <t>Mon Jun 22 19:32:40 PDT 2009</t>
  </si>
  <si>
    <t>Mon Jun 22 19:32:43 PDT 2009</t>
  </si>
  <si>
    <t>Mon Jun 22 19:32:41 PDT 2009</t>
  </si>
  <si>
    <t>Mon Jun 22 19:32:42 PDT 2009</t>
  </si>
  <si>
    <t>Mon Jun 22 19:32:45 PDT 2009</t>
  </si>
  <si>
    <t>Mon Jun 22 19:32:48 PDT 2009</t>
  </si>
  <si>
    <t>Mon Jun 22 19:32:52 PDT 2009</t>
  </si>
  <si>
    <t>Mon Jun 22 19:32:50 PDT 2009</t>
  </si>
  <si>
    <t>Mon Jun 22 19:32:54 PDT 2009</t>
  </si>
  <si>
    <t>Mon Jun 22 19:32:56 PDT 2009</t>
  </si>
  <si>
    <t>Mon Jun 22 19:32:57 PDT 2009</t>
  </si>
  <si>
    <t>Mon Jun 22 19:32:59 PDT 2009</t>
  </si>
  <si>
    <t>Mon Jun 22 19:33:02 PDT 2009</t>
  </si>
  <si>
    <t>Mon Jun 22 19:33:05 PDT 2009</t>
  </si>
  <si>
    <t>Mon Jun 22 19:33:06 PDT 2009</t>
  </si>
  <si>
    <t>Mon Jun 22 19:33:08 PDT 2009</t>
  </si>
  <si>
    <t>Mon Jun 22 19:33:12 PDT 2009</t>
  </si>
  <si>
    <t>Mon Jun 22 19:33:13 PDT 2009</t>
  </si>
  <si>
    <t>Mon Jun 22 19:33:16 PDT 2009</t>
  </si>
  <si>
    <t>Mon Jun 22 19:33:18 PDT 2009</t>
  </si>
  <si>
    <t>Mon Jun 22 19:33:19 PDT 2009</t>
  </si>
  <si>
    <t>Mon Jun 22 19:33:20 PDT 2009</t>
  </si>
  <si>
    <t>Mon Jun 22 19:33:21 PDT 2009</t>
  </si>
  <si>
    <t>Mon Jun 22 19:33:23 PDT 2009</t>
  </si>
  <si>
    <t>Mon Jun 22 19:34:03 PDT 2009</t>
  </si>
  <si>
    <t>Mon Jun 22 19:34:09 PDT 2009</t>
  </si>
  <si>
    <t>Mon Jun 22 19:34:10 PDT 2009</t>
  </si>
  <si>
    <t>Mon Jun 22 19:34:12 PDT 2009</t>
  </si>
  <si>
    <t>Mon Jun 22 19:34:13 PDT 2009</t>
  </si>
  <si>
    <t>Mon Jun 22 19:34:15 PDT 2009</t>
  </si>
  <si>
    <t>Mon Jun 22 19:34:20 PDT 2009</t>
  </si>
  <si>
    <t>Mon Jun 22 19:34:23 PDT 2009</t>
  </si>
  <si>
    <t>Mon Jun 22 19:34:25 PDT 2009</t>
  </si>
  <si>
    <t>Mon Jun 22 19:34:29 PDT 2009</t>
  </si>
  <si>
    <t>Mon Jun 22 19:34:31 PDT 2009</t>
  </si>
  <si>
    <t>Mon Jun 22 19:34:33 PDT 2009</t>
  </si>
  <si>
    <t>Mon Jun 22 19:34:34 PDT 2009</t>
  </si>
  <si>
    <t>Mon Jun 22 19:34:36 PDT 2009</t>
  </si>
  <si>
    <t>Mon Jun 22 19:34:40 PDT 2009</t>
  </si>
  <si>
    <t>Mon Jun 22 19:34:42 PDT 2009</t>
  </si>
  <si>
    <t>Mon Jun 22 19:34:43 PDT 2009</t>
  </si>
  <si>
    <t>Mon Jun 22 19:34:44 PDT 2009</t>
  </si>
  <si>
    <t>Mon Jun 22 19:34:46 PDT 2009</t>
  </si>
  <si>
    <t>Mon Jun 22 19:34:49 PDT 2009</t>
  </si>
  <si>
    <t>Mon Jun 22 19:34:48 PDT 2009</t>
  </si>
  <si>
    <t>Mon Jun 22 19:34:52 PDT 2009</t>
  </si>
  <si>
    <t>Mon Jun 22 19:34:54 PDT 2009</t>
  </si>
  <si>
    <t>Mon Jun 22 19:34:55 PDT 2009</t>
  </si>
  <si>
    <t>Mon Jun 22 19:34:56 PDT 2009</t>
  </si>
  <si>
    <t>Mon Jun 22 19:34:58 PDT 2009</t>
  </si>
  <si>
    <t>Mon Jun 22 19:35:02 PDT 2009</t>
  </si>
  <si>
    <t>Mon Jun 22 19:35:03 PDT 2009</t>
  </si>
  <si>
    <t>Mon Jun 22 19:35:05 PDT 2009</t>
  </si>
  <si>
    <t>Mon Jun 22 19:35:06 PDT 2009</t>
  </si>
  <si>
    <t>Mon Jun 22 19:35:09 PDT 2009</t>
  </si>
  <si>
    <t>Mon Jun 22 19:35:10 PDT 2009</t>
  </si>
  <si>
    <t>Mon Jun 22 19:35:11 PDT 2009</t>
  </si>
  <si>
    <t>Mon Jun 22 19:35:17 PDT 2009</t>
  </si>
  <si>
    <t>Mon Jun 22 19:35:15 PDT 2009</t>
  </si>
  <si>
    <t>Mon Jun 22 19:35:18 PDT 2009</t>
  </si>
  <si>
    <t>Mon Jun 22 19:35:19 PDT 2009</t>
  </si>
  <si>
    <t>Mon Jun 22 19:35:21 PDT 2009</t>
  </si>
  <si>
    <t>Mon Jun 22 19:35:22 PDT 2009</t>
  </si>
  <si>
    <t>Mon Jun 22 19:35:25 PDT 2009</t>
  </si>
  <si>
    <t>Mon Jun 22 19:35:26 PDT 2009</t>
  </si>
  <si>
    <t>Mon Jun 22 19:35:27 PDT 2009</t>
  </si>
  <si>
    <t>Mon Jun 22 19:36:11 PDT 2009</t>
  </si>
  <si>
    <t>Mon Jun 22 19:36:12 PDT 2009</t>
  </si>
  <si>
    <t>Mon Jun 22 19:36:14 PDT 2009</t>
  </si>
  <si>
    <t>Mon Jun 22 19:36:16 PDT 2009</t>
  </si>
  <si>
    <t>Mon Jun 22 19:36:17 PDT 2009</t>
  </si>
  <si>
    <t>Mon Jun 22 19:36:19 PDT 2009</t>
  </si>
  <si>
    <t>Mon Jun 22 19:36:20 PDT 2009</t>
  </si>
  <si>
    <t>Mon Jun 22 19:36:22 PDT 2009</t>
  </si>
  <si>
    <t>Mon Jun 22 19:36:23 PDT 2009</t>
  </si>
  <si>
    <t>Mon Jun 22 19:36:27 PDT 2009</t>
  </si>
  <si>
    <t>Mon Jun 22 19:36:28 PDT 2009</t>
  </si>
  <si>
    <t>Mon Jun 22 19:36:32 PDT 2009</t>
  </si>
  <si>
    <t>Mon Jun 22 19:36:33 PDT 2009</t>
  </si>
  <si>
    <t>Mon Jun 22 19:36:35 PDT 2009</t>
  </si>
  <si>
    <t>Mon Jun 22 19:36:36 PDT 2009</t>
  </si>
  <si>
    <t>Mon Jun 22 19:36:37 PDT 2009</t>
  </si>
  <si>
    <t>Mon Jun 22 19:36:38 PDT 2009</t>
  </si>
  <si>
    <t>Mon Jun 22 19:36:40 PDT 2009</t>
  </si>
  <si>
    <t>Mon Jun 22 19:36:41 PDT 2009</t>
  </si>
  <si>
    <t>Mon Jun 22 19:36:43 PDT 2009</t>
  </si>
  <si>
    <t>Mon Jun 22 19:36:44 PDT 2009</t>
  </si>
  <si>
    <t>Mon Jun 22 19:36:45 PDT 2009</t>
  </si>
  <si>
    <t>Mon Jun 22 19:36:46 PDT 2009</t>
  </si>
  <si>
    <t>Mon Jun 22 19:36:49 PDT 2009</t>
  </si>
  <si>
    <t>Mon Jun 22 19:36:50 PDT 2009</t>
  </si>
  <si>
    <t>Mon Jun 22 19:36:52 PDT 2009</t>
  </si>
  <si>
    <t>Mon Jun 22 19:36:53 PDT 2009</t>
  </si>
  <si>
    <t>Mon Jun 22 19:36:56 PDT 2009</t>
  </si>
  <si>
    <t>Mon Jun 22 19:36:58 PDT 2009</t>
  </si>
  <si>
    <t>Mon Jun 22 19:36:59 PDT 2009</t>
  </si>
  <si>
    <t>Mon Jun 22 19:37:00 PDT 2009</t>
  </si>
  <si>
    <t>Mon Jun 22 19:37:02 PDT 2009</t>
  </si>
  <si>
    <t>Mon Jun 22 19:37:04 PDT 2009</t>
  </si>
  <si>
    <t>Mon Jun 22 19:37:05 PDT 2009</t>
  </si>
  <si>
    <t>Mon Jun 22 19:37:06 PDT 2009</t>
  </si>
  <si>
    <t>Mon Jun 22 19:37:07 PDT 2009</t>
  </si>
  <si>
    <t>Mon Jun 22 19:37:09 PDT 2009</t>
  </si>
  <si>
    <t>Mon Jun 22 19:37:11 PDT 2009</t>
  </si>
  <si>
    <t>Mon Jun 22 19:37:12 PDT 2009</t>
  </si>
  <si>
    <t>Mon Jun 22 19:37:13 PDT 2009</t>
  </si>
  <si>
    <t>Mon Jun 22 19:37:14 PDT 2009</t>
  </si>
  <si>
    <t>Mon Jun 22 19:37:15 PDT 2009</t>
  </si>
  <si>
    <t>Mon Jun 22 19:37:17 PDT 2009</t>
  </si>
  <si>
    <t>Mon Jun 22 19:37:18 PDT 2009</t>
  </si>
  <si>
    <t>Mon Jun 22 19:37:19 PDT 2009</t>
  </si>
  <si>
    <t>Mon Jun 22 19:37:20 PDT 2009</t>
  </si>
  <si>
    <t>Mon Jun 22 19:37:22 PDT 2009</t>
  </si>
  <si>
    <t>Mon Jun 22 19:37:23 PDT 2009</t>
  </si>
  <si>
    <t>Mon Jun 22 19:37:24 PDT 2009</t>
  </si>
  <si>
    <t>Mon Jun 22 19:37:25 PDT 2009</t>
  </si>
  <si>
    <t>Mon Jun 22 19:37:28 PDT 2009</t>
  </si>
  <si>
    <t>Mon Jun 22 19:37:29 PDT 2009</t>
  </si>
  <si>
    <t>Mon Jun 22 19:37:31 PDT 2009</t>
  </si>
  <si>
    <t>Mon Jun 22 19:38:39 PDT 2009</t>
  </si>
  <si>
    <t>Mon Jun 22 19:38:40 PDT 2009</t>
  </si>
  <si>
    <t>Mon Jun 22 19:38:41 PDT 2009</t>
  </si>
  <si>
    <t>Mon Jun 22 19:38:43 PDT 2009</t>
  </si>
  <si>
    <t>Mon Jun 22 19:38:44 PDT 2009</t>
  </si>
  <si>
    <t>Mon Jun 22 19:38:49 PDT 2009</t>
  </si>
  <si>
    <t>Mon Jun 22 19:38:50 PDT 2009</t>
  </si>
  <si>
    <t>Mon Jun 22 19:38:51 PDT 2009</t>
  </si>
  <si>
    <t>Mon Jun 22 19:38:54 PDT 2009</t>
  </si>
  <si>
    <t>Mon Jun 22 19:38:55 PDT 2009</t>
  </si>
  <si>
    <t>Mon Jun 22 19:38:56 PDT 2009</t>
  </si>
  <si>
    <t>Mon Jun 22 19:38:58 PDT 2009</t>
  </si>
  <si>
    <t>Mon Jun 22 19:38:59 PDT 2009</t>
  </si>
  <si>
    <t>Mon Jun 22 19:39:00 PDT 2009</t>
  </si>
  <si>
    <t>Mon Jun 22 19:39:02 PDT 2009</t>
  </si>
  <si>
    <t>Mon Jun 22 19:39:04 PDT 2009</t>
  </si>
  <si>
    <t>Mon Jun 22 19:39:05 PDT 2009</t>
  </si>
  <si>
    <t>Mon Jun 22 19:39:06 PDT 2009</t>
  </si>
  <si>
    <t>Mon Jun 22 19:39:07 PDT 2009</t>
  </si>
  <si>
    <t>Mon Jun 22 19:39:09 PDT 2009</t>
  </si>
  <si>
    <t>Mon Jun 22 19:39:12 PDT 2009</t>
  </si>
  <si>
    <t>Mon Jun 22 19:39:13 PDT 2009</t>
  </si>
  <si>
    <t>Mon Jun 22 19:39:14 PDT 2009</t>
  </si>
  <si>
    <t>Mon Jun 22 19:39:15 PDT 2009</t>
  </si>
  <si>
    <t>Mon Jun 22 19:39:16 PDT 2009</t>
  </si>
  <si>
    <t>Mon Jun 22 19:39:18 PDT 2009</t>
  </si>
  <si>
    <t>Mon Jun 22 19:39:19 PDT 2009</t>
  </si>
  <si>
    <t>Mon Jun 22 19:39:20 PDT 2009</t>
  </si>
  <si>
    <t>Mon Jun 22 19:39:21 PDT 2009</t>
  </si>
  <si>
    <t>Mon Jun 22 19:39:22 PDT 2009</t>
  </si>
  <si>
    <t>Mon Jun 22 19:39:24 PDT 2009</t>
  </si>
  <si>
    <t>Mon Jun 22 19:39:23 PDT 2009</t>
  </si>
  <si>
    <t>Mon Jun 22 19:39:25 PDT 2009</t>
  </si>
  <si>
    <t>Mon Jun 22 19:39:26 PDT 2009</t>
  </si>
  <si>
    <t>Mon Jun 22 19:39:27 PDT 2009</t>
  </si>
  <si>
    <t>Mon Jun 22 19:39:28 PDT 2009</t>
  </si>
  <si>
    <t>Mon Jun 22 19:39:30 PDT 2009</t>
  </si>
  <si>
    <t>Mon Jun 22 19:39:29 PDT 2009</t>
  </si>
  <si>
    <t>Mon Jun 22 19:39:31 PDT 2009</t>
  </si>
  <si>
    <t>Mon Jun 22 19:39:33 PDT 2009</t>
  </si>
  <si>
    <t>Mon Jun 22 19:39:36 PDT 2009</t>
  </si>
  <si>
    <t>Mon Jun 22 19:39:37 PDT 2009</t>
  </si>
  <si>
    <t>Mon Jun 22 19:39:38 PDT 2009</t>
  </si>
  <si>
    <t>Mon Jun 22 19:39:39 PDT 2009</t>
  </si>
  <si>
    <t>Mon Jun 22 19:39:40 PDT 2009</t>
  </si>
  <si>
    <t>Mon Jun 22 19:39:41 PDT 2009</t>
  </si>
  <si>
    <t>Mon Jun 22 19:39:42 PDT 2009</t>
  </si>
  <si>
    <t>Mon Jun 22 20:35:19 PDT 2009</t>
  </si>
  <si>
    <t>Mon Jun 22 20:35:20 PDT 2009</t>
  </si>
  <si>
    <t>Mon Jun 22 20:35:21 PDT 2009</t>
  </si>
  <si>
    <t>Mon Jun 22 20:35:22 PDT 2009</t>
  </si>
  <si>
    <t>Mon Jun 22 20:35:23 PDT 2009</t>
  </si>
  <si>
    <t>Mon Jun 22 20:35:26 PDT 2009</t>
  </si>
  <si>
    <t>Mon Jun 22 20:35:29 PDT 2009</t>
  </si>
  <si>
    <t>Mon Jun 22 20:35:31 PDT 2009</t>
  </si>
  <si>
    <t>Mon Jun 22 20:35:33 PDT 2009</t>
  </si>
  <si>
    <t>Mon Jun 22 20:35:35 PDT 2009</t>
  </si>
  <si>
    <t>Mon Jun 22 20:35:36 PDT 2009</t>
  </si>
  <si>
    <t>Mon Jun 22 20:35:37 PDT 2009</t>
  </si>
  <si>
    <t>Mon Jun 22 20:35:39 PDT 2009</t>
  </si>
  <si>
    <t>Mon Jun 22 20:35:42 PDT 2009</t>
  </si>
  <si>
    <t>Mon Jun 22 20:35:44 PDT 2009</t>
  </si>
  <si>
    <t>Mon Jun 22 20:35:45 PDT 2009</t>
  </si>
  <si>
    <t>Mon Jun 22 20:35:47 PDT 2009</t>
  </si>
  <si>
    <t>Mon Jun 22 20:35:48 PDT 2009</t>
  </si>
  <si>
    <t>Mon Jun 22 20:35:49 PDT 2009</t>
  </si>
  <si>
    <t>Mon Jun 22 20:35:54 PDT 2009</t>
  </si>
  <si>
    <t>Mon Jun 22 20:35:55 PDT 2009</t>
  </si>
  <si>
    <t>Mon Jun 22 20:35:56 PDT 2009</t>
  </si>
  <si>
    <t>Mon Jun 22 20:35:57 PDT 2009</t>
  </si>
  <si>
    <t>Mon Jun 22 20:36:00 PDT 2009</t>
  </si>
  <si>
    <t>Mon Jun 22 20:36:03 PDT 2009</t>
  </si>
  <si>
    <t>Mon Jun 22 20:36:05 PDT 2009</t>
  </si>
  <si>
    <t>Mon Jun 22 20:36:06 PDT 2009</t>
  </si>
  <si>
    <t>Mon Jun 22 20:36:07 PDT 2009</t>
  </si>
  <si>
    <t>Mon Jun 22 20:36:11 PDT 2009</t>
  </si>
  <si>
    <t>Mon Jun 22 20:36:12 PDT 2009</t>
  </si>
  <si>
    <t>Mon Jun 22 20:36:13 PDT 2009</t>
  </si>
  <si>
    <t>Mon Jun 22 20:36:16 PDT 2009</t>
  </si>
  <si>
    <t>Mon Jun 22 20:36:17 PDT 2009</t>
  </si>
  <si>
    <t>Mon Jun 22 20:36:18 PDT 2009</t>
  </si>
  <si>
    <t>Mon Jun 22 20:36:20 PDT 2009</t>
  </si>
  <si>
    <t>Mon Jun 22 20:36:21 PDT 2009</t>
  </si>
  <si>
    <t>Mon Jun 22 20:36:23 PDT 2009</t>
  </si>
  <si>
    <t>Mon Jun 22 20:36:24 PDT 2009</t>
  </si>
  <si>
    <t>Mon Jun 22 20:36:26 PDT 2009</t>
  </si>
  <si>
    <t>Mon Jun 22 20:36:27 PDT 2009</t>
  </si>
  <si>
    <t>Mon Jun 22 20:36:28 PDT 2009</t>
  </si>
  <si>
    <t>Mon Jun 22 20:36:29 PDT 2009</t>
  </si>
  <si>
    <t>Mon Jun 22 20:36:32 PDT 2009</t>
  </si>
  <si>
    <t>Mon Jun 22 20:36:33 PDT 2009</t>
  </si>
  <si>
    <t>Mon Jun 22 20:36:34 PDT 2009</t>
  </si>
  <si>
    <t>Mon Jun 22 20:36:35 PDT 2009</t>
  </si>
  <si>
    <t>Mon Jun 22 20:36:36 PDT 2009</t>
  </si>
  <si>
    <t>Mon Jun 22 20:36:38 PDT 2009</t>
  </si>
  <si>
    <t>Mon Jun 22 20:36:40 PDT 2009</t>
  </si>
  <si>
    <t>Mon Jun 22 20:37:37 PDT 2009</t>
  </si>
  <si>
    <t>Mon Jun 22 20:37:39 PDT 2009</t>
  </si>
  <si>
    <t>Mon Jun 22 20:37:40 PDT 2009</t>
  </si>
  <si>
    <t>Mon Jun 22 20:37:41 PDT 2009</t>
  </si>
  <si>
    <t>Mon Jun 22 20:37:42 PDT 2009</t>
  </si>
  <si>
    <t>Mon Jun 22 20:37:44 PDT 2009</t>
  </si>
  <si>
    <t>Mon Jun 22 20:37:47 PDT 2009</t>
  </si>
  <si>
    <t>Mon Jun 22 20:37:48 PDT 2009</t>
  </si>
  <si>
    <t>Mon Jun 22 20:37:49 PDT 2009</t>
  </si>
  <si>
    <t>Mon Jun 22 20:37:51 PDT 2009</t>
  </si>
  <si>
    <t>Mon Jun 22 20:37:53 PDT 2009</t>
  </si>
  <si>
    <t>Mon Jun 22 20:37:54 PDT 2009</t>
  </si>
  <si>
    <t>Mon Jun 22 20:37:55 PDT 2009</t>
  </si>
  <si>
    <t>Mon Jun 22 20:37:56 PDT 2009</t>
  </si>
  <si>
    <t>Mon Jun 22 20:37:57 PDT 2009</t>
  </si>
  <si>
    <t>Mon Jun 22 20:37:59 PDT 2009</t>
  </si>
  <si>
    <t>Mon Jun 22 20:38:00 PDT 2009</t>
  </si>
  <si>
    <t>Mon Jun 22 20:38:03 PDT 2009</t>
  </si>
  <si>
    <t>Mon Jun 22 20:38:06 PDT 2009</t>
  </si>
  <si>
    <t>Mon Jun 22 20:38:08 PDT 2009</t>
  </si>
  <si>
    <t>Mon Jun 22 20:38:10 PDT 2009</t>
  </si>
  <si>
    <t>Mon Jun 22 20:38:12 PDT 2009</t>
  </si>
  <si>
    <t>Mon Jun 22 20:38:13 PDT 2009</t>
  </si>
  <si>
    <t>Mon Jun 22 20:38:15 PDT 2009</t>
  </si>
  <si>
    <t>Mon Jun 22 20:38:16 PDT 2009</t>
  </si>
  <si>
    <t>Mon Jun 22 20:38:20 PDT 2009</t>
  </si>
  <si>
    <t>Mon Jun 22 20:38:21 PDT 2009</t>
  </si>
  <si>
    <t>Mon Jun 22 20:38:25 PDT 2009</t>
  </si>
  <si>
    <t>Mon Jun 22 20:38:28 PDT 2009</t>
  </si>
  <si>
    <t>Mon Jun 22 20:38:29 PDT 2009</t>
  </si>
  <si>
    <t>Mon Jun 22 20:38:30 PDT 2009</t>
  </si>
  <si>
    <t>Mon Jun 22 20:38:31 PDT 2009</t>
  </si>
  <si>
    <t>Mon Jun 22 20:38:33 PDT 2009</t>
  </si>
  <si>
    <t>Mon Jun 22 20:38:34 PDT 2009</t>
  </si>
  <si>
    <t>Mon Jun 22 20:38:37 PDT 2009</t>
  </si>
  <si>
    <t>Mon Jun 22 20:38:38 PDT 2009</t>
  </si>
  <si>
    <t>Mon Jun 22 20:38:39 PDT 2009</t>
  </si>
  <si>
    <t>Mon Jun 22 20:38:41 PDT 2009</t>
  </si>
  <si>
    <t>Mon Jun 22 20:38:42 PDT 2009</t>
  </si>
  <si>
    <t>Mon Jun 22 20:38:43 PDT 2009</t>
  </si>
  <si>
    <t>Mon Jun 22 20:38:44 PDT 2009</t>
  </si>
  <si>
    <t>Mon Jun 22 20:38:46 PDT 2009</t>
  </si>
  <si>
    <t>Mon Jun 22 20:38:47 PDT 2009</t>
  </si>
  <si>
    <t>Mon Jun 22 20:38:50 PDT 2009</t>
  </si>
  <si>
    <t>Mon Jun 22 20:38:51 PDT 2009</t>
  </si>
  <si>
    <t>Mon Jun 22 20:38:56 PDT 2009</t>
  </si>
  <si>
    <t>Mon Jun 22 20:38:57 PDT 2009</t>
  </si>
  <si>
    <t>Mon Jun 22 20:38:58 PDT 2009</t>
  </si>
  <si>
    <t>Mon Jun 22 20:39:03 PDT 2009</t>
  </si>
  <si>
    <t>Mon Jun 22 20:39:05 PDT 2009</t>
  </si>
  <si>
    <t>Mon Jun 22 20:40:17 PDT 2009</t>
  </si>
  <si>
    <t>Mon Jun 22 20:40:18 PDT 2009</t>
  </si>
  <si>
    <t>Mon Jun 22 20:40:19 PDT 2009</t>
  </si>
  <si>
    <t>Mon Jun 22 20:40:20 PDT 2009</t>
  </si>
  <si>
    <t>Mon Jun 22 20:40:21 PDT 2009</t>
  </si>
  <si>
    <t>Mon Jun 22 20:40:25 PDT 2009</t>
  </si>
  <si>
    <t>Mon Jun 22 20:40:28 PDT 2009</t>
  </si>
  <si>
    <t>Mon Jun 22 20:40:29 PDT 2009</t>
  </si>
  <si>
    <t>Mon Jun 22 20:40:30 PDT 2009</t>
  </si>
  <si>
    <t>Mon Jun 22 20:40:31 PDT 2009</t>
  </si>
  <si>
    <t>Mon Jun 22 20:40:32 PDT 2009</t>
  </si>
  <si>
    <t>Mon Jun 22 20:40:35 PDT 2009</t>
  </si>
  <si>
    <t>Mon Jun 22 20:40:37 PDT 2009</t>
  </si>
  <si>
    <t>Mon Jun 22 20:40:38 PDT 2009</t>
  </si>
  <si>
    <t>Mon Jun 22 20:40:39 PDT 2009</t>
  </si>
  <si>
    <t>Mon Jun 22 20:40:40 PDT 2009</t>
  </si>
  <si>
    <t>Mon Jun 22 20:40:41 PDT 2009</t>
  </si>
  <si>
    <t>Mon Jun 22 20:40:42 PDT 2009</t>
  </si>
  <si>
    <t>Mon Jun 22 20:40:44 PDT 2009</t>
  </si>
  <si>
    <t>Mon Jun 22 20:40:47 PDT 2009</t>
  </si>
  <si>
    <t>Mon Jun 22 20:40:48 PDT 2009</t>
  </si>
  <si>
    <t>Mon Jun 22 20:40:50 PDT 2009</t>
  </si>
  <si>
    <t>Mon Jun 22 20:40:51 PDT 2009</t>
  </si>
  <si>
    <t>Mon Jun 22 20:40:54 PDT 2009</t>
  </si>
  <si>
    <t>Mon Jun 22 20:40:56 PDT 2009</t>
  </si>
  <si>
    <t>Mon Jun 22 20:40:57 PDT 2009</t>
  </si>
  <si>
    <t>Mon Jun 22 20:41:00 PDT 2009</t>
  </si>
  <si>
    <t>Mon Jun 22 20:41:02 PDT 2009</t>
  </si>
  <si>
    <t>Mon Jun 22 20:41:03 PDT 2009</t>
  </si>
  <si>
    <t>Mon Jun 22 20:41:04 PDT 2009</t>
  </si>
  <si>
    <t>Mon Jun 22 20:41:05 PDT 2009</t>
  </si>
  <si>
    <t>Mon Jun 22 20:41:06 PDT 2009</t>
  </si>
  <si>
    <t>Mon Jun 22 20:41:07 PDT 2009</t>
  </si>
  <si>
    <t>Mon Jun 22 20:41:08 PDT 2009</t>
  </si>
  <si>
    <t>Mon Jun 22 20:41:09 PDT 2009</t>
  </si>
  <si>
    <t>Mon Jun 22 20:41:10 PDT 2009</t>
  </si>
  <si>
    <t>Mon Jun 22 20:41:11 PDT 2009</t>
  </si>
  <si>
    <t>Mon Jun 22 20:41:12 PDT 2009</t>
  </si>
  <si>
    <t>Mon Jun 22 20:41:13 PDT 2009</t>
  </si>
  <si>
    <t>Mon Jun 22 20:41:14 PDT 2009</t>
  </si>
  <si>
    <t>Mon Jun 22 20:41:16 PDT 2009</t>
  </si>
  <si>
    <t>Mon Jun 22 20:41:17 PDT 2009</t>
  </si>
  <si>
    <t>Mon Jun 22 20:41:18 PDT 2009</t>
  </si>
  <si>
    <t>Mon Jun 22 20:41:20 PDT 2009</t>
  </si>
  <si>
    <t>Mon Jun 22 20:41:23 PDT 2009</t>
  </si>
  <si>
    <t>Mon Jun 22 20:41:24 PDT 2009</t>
  </si>
  <si>
    <t>Mon Jun 22 20:41:26 PDT 2009</t>
  </si>
  <si>
    <t>Mon Jun 22 20:41:27 PDT 2009</t>
  </si>
  <si>
    <t>Mon Jun 22 20:41:28 PDT 2009</t>
  </si>
  <si>
    <t>Mon Jun 22 20:41:31 PDT 2009</t>
  </si>
  <si>
    <t>Mon Jun 22 20:41:32 PDT 2009</t>
  </si>
  <si>
    <t>Mon Jun 22 20:41:33 PDT 2009</t>
  </si>
  <si>
    <t>Mon Jun 22 20:44:35 PDT 2009</t>
  </si>
  <si>
    <t>Mon Jun 22 20:44:36 PDT 2009</t>
  </si>
  <si>
    <t>Mon Jun 22 20:44:38 PDT 2009</t>
  </si>
  <si>
    <t>Mon Jun 22 20:44:41 PDT 2009</t>
  </si>
  <si>
    <t>Mon Jun 22 20:44:43 PDT 2009</t>
  </si>
  <si>
    <t>Mon Jun 22 20:44:44 PDT 2009</t>
  </si>
  <si>
    <t>Mon Jun 22 20:44:45 PDT 2009</t>
  </si>
  <si>
    <t>Mon Jun 22 20:44:46 PDT 2009</t>
  </si>
  <si>
    <t>Mon Jun 22 20:44:47 PDT 2009</t>
  </si>
  <si>
    <t>Mon Jun 22 20:44:48 PDT 2009</t>
  </si>
  <si>
    <t>Mon Jun 22 20:44:52 PDT 2009</t>
  </si>
  <si>
    <t>Mon Jun 22 20:44:53 PDT 2009</t>
  </si>
  <si>
    <t>Mon Jun 22 20:44:54 PDT 2009</t>
  </si>
  <si>
    <t>Mon Jun 22 20:44:55 PDT 2009</t>
  </si>
  <si>
    <t>Mon Jun 22 20:44:57 PDT 2009</t>
  </si>
  <si>
    <t>Mon Jun 22 20:44:58 PDT 2009</t>
  </si>
  <si>
    <t>Mon Jun 22 20:45:01 PDT 2009</t>
  </si>
  <si>
    <t>Mon Jun 22 20:45:02 PDT 2009</t>
  </si>
  <si>
    <t>Mon Jun 22 20:45:07 PDT 2009</t>
  </si>
  <si>
    <t>Mon Jun 22 20:45:08 PDT 2009</t>
  </si>
  <si>
    <t>Mon Jun 22 20:45:09 PDT 2009</t>
  </si>
  <si>
    <t>Mon Jun 22 20:45:15 PDT 2009</t>
  </si>
  <si>
    <t>Mon Jun 22 20:45:18 PDT 2009</t>
  </si>
  <si>
    <t>Mon Jun 22 20:45:19 PDT 2009</t>
  </si>
  <si>
    <t>Mon Jun 22 20:45:20 PDT 2009</t>
  </si>
  <si>
    <t>Mon Jun 22 20:45:26 PDT 2009</t>
  </si>
  <si>
    <t>Mon Jun 22 20:45:27 PDT 2009</t>
  </si>
  <si>
    <t>Mon Jun 22 20:45:28 PDT 2009</t>
  </si>
  <si>
    <t>Mon Jun 22 20:45:33 PDT 2009</t>
  </si>
  <si>
    <t>Mon Jun 22 20:45:34 PDT 2009</t>
  </si>
  <si>
    <t>Mon Jun 22 20:45:36 PDT 2009</t>
  </si>
  <si>
    <t>Mon Jun 22 20:45:37 PDT 2009</t>
  </si>
  <si>
    <t>Mon Jun 22 20:45:38 PDT 2009</t>
  </si>
  <si>
    <t>Mon Jun 22 20:45:39 PDT 2009</t>
  </si>
  <si>
    <t>Mon Jun 22 20:45:41 PDT 2009</t>
  </si>
  <si>
    <t>Mon Jun 22 20:45:42 PDT 2009</t>
  </si>
  <si>
    <t>Mon Jun 22 20:45:43 PDT 2009</t>
  </si>
  <si>
    <t>Mon Jun 22 20:45:44 PDT 2009</t>
  </si>
  <si>
    <t>Mon Jun 22 20:45:45 PDT 2009</t>
  </si>
  <si>
    <t>Mon Jun 22 20:45:46 PDT 2009</t>
  </si>
  <si>
    <t>Mon Jun 22 20:45:47 PDT 2009</t>
  </si>
  <si>
    <t>Mon Jun 22 20:45:51 PDT 2009</t>
  </si>
  <si>
    <t>Mon Jun 22 20:45:52 PDT 2009</t>
  </si>
  <si>
    <t>Mon Jun 22 20:45:53 PDT 2009</t>
  </si>
  <si>
    <t>Mon Jun 22 20:45:54 PDT 2009</t>
  </si>
  <si>
    <t>Mon Jun 22 20:45:55 PDT 2009</t>
  </si>
  <si>
    <t>Mon Jun 22 20:45:56 PDT 2009</t>
  </si>
  <si>
    <t>Mon Jun 22 20:45:58 PDT 2009</t>
  </si>
  <si>
    <t>Mon Jun 22 20:46:03 PDT 2009</t>
  </si>
  <si>
    <t>Mon Jun 22 20:46:04 PDT 2009</t>
  </si>
  <si>
    <t>Mon Jun 22 20:46:05 PDT 2009</t>
  </si>
  <si>
    <t>Mon Jun 22 20:46:07 PDT 2009</t>
  </si>
  <si>
    <t>Tue Jun 23 07:34:38 PDT 2009</t>
  </si>
  <si>
    <t>Tue Jun 23 07:34:39 PDT 2009</t>
  </si>
  <si>
    <t>Tue Jun 23 07:34:40 PDT 2009</t>
  </si>
  <si>
    <t>Tue Jun 23 07:34:46 PDT 2009</t>
  </si>
  <si>
    <t>Tue Jun 23 07:34:48 PDT 2009</t>
  </si>
  <si>
    <t>Tue Jun 23 07:34:50 PDT 2009</t>
  </si>
  <si>
    <t>Tue Jun 23 07:34:53 PDT 2009</t>
  </si>
  <si>
    <t>Tue Jun 23 07:34:54 PDT 2009</t>
  </si>
  <si>
    <t>Tue Jun 23 07:34:55 PDT 2009</t>
  </si>
  <si>
    <t>Tue Jun 23 07:34:56 PDT 2009</t>
  </si>
  <si>
    <t>Tue Jun 23 07:34:59 PDT 2009</t>
  </si>
  <si>
    <t>Tue Jun 23 07:35:00 PDT 2009</t>
  </si>
  <si>
    <t>Tue Jun 23 07:35:01 PDT 2009</t>
  </si>
  <si>
    <t>Tue Jun 23 07:35:04 PDT 2009</t>
  </si>
  <si>
    <t>Tue Jun 23 07:35:05 PDT 2009</t>
  </si>
  <si>
    <t>Tue Jun 23 07:35:06 PDT 2009</t>
  </si>
  <si>
    <t>Tue Jun 23 07:35:08 PDT 2009</t>
  </si>
  <si>
    <t>Tue Jun 23 07:35:10 PDT 2009</t>
  </si>
  <si>
    <t>Tue Jun 23 07:35:14 PDT 2009</t>
  </si>
  <si>
    <t>Tue Jun 23 07:35:18 PDT 2009</t>
  </si>
  <si>
    <t>Tue Jun 23 07:35:21 PDT 2009</t>
  </si>
  <si>
    <t>Tue Jun 23 07:35:23 PDT 2009</t>
  </si>
  <si>
    <t>Tue Jun 23 07:35:25 PDT 2009</t>
  </si>
  <si>
    <t>Tue Jun 23 07:35:28 PDT 2009</t>
  </si>
  <si>
    <t>Tue Jun 23 07:35:31 PDT 2009</t>
  </si>
  <si>
    <t>Tue Jun 23 07:35:32 PDT 2009</t>
  </si>
  <si>
    <t>Tue Jun 23 07:35:33 PDT 2009</t>
  </si>
  <si>
    <t>Tue Jun 23 07:35:34 PDT 2009</t>
  </si>
  <si>
    <t>Tue Jun 23 07:35:35 PDT 2009</t>
  </si>
  <si>
    <t>Tue Jun 23 07:35:39 PDT 2009</t>
  </si>
  <si>
    <t>Tue Jun 23 07:35:40 PDT 2009</t>
  </si>
  <si>
    <t>Tue Jun 23 07:35:43 PDT 2009</t>
  </si>
  <si>
    <t>Tue Jun 23 07:35:44 PDT 2009</t>
  </si>
  <si>
    <t>Tue Jun 23 07:35:46 PDT 2009</t>
  </si>
  <si>
    <t>Tue Jun 23 07:35:47 PDT 2009</t>
  </si>
  <si>
    <t>Tue Jun 23 07:35:50 PDT 2009</t>
  </si>
  <si>
    <t>Tue Jun 23 07:35:51 PDT 2009</t>
  </si>
  <si>
    <t>Tue Jun 23 07:35:54 PDT 2009</t>
  </si>
  <si>
    <t>Tue Jun 23 07:35:56 PDT 2009</t>
  </si>
  <si>
    <t>Tue Jun 23 07:35:57 PDT 2009</t>
  </si>
  <si>
    <t>Tue Jun 23 07:35:58 PDT 2009</t>
  </si>
  <si>
    <t>Tue Jun 23 07:36:00 PDT 2009</t>
  </si>
  <si>
    <t>Tue Jun 23 07:36:01 PDT 2009</t>
  </si>
  <si>
    <t>Tue Jun 23 07:36:02 PDT 2009</t>
  </si>
  <si>
    <t>Tue Jun 23 07:36:06 PDT 2009</t>
  </si>
  <si>
    <t>Tue Jun 23 07:36:07 PDT 2009</t>
  </si>
  <si>
    <t>Tue Jun 23 07:36:08 PDT 2009</t>
  </si>
  <si>
    <t>Tue Jun 23 07:36:09 PDT 2009</t>
  </si>
  <si>
    <t>Tue Jun 23 07:36:11 PDT 2009</t>
  </si>
  <si>
    <t>Tue Jun 23 07:36:47 PDT 2009</t>
  </si>
  <si>
    <t>Tue Jun 23 07:36:52 PDT 2009</t>
  </si>
  <si>
    <t>Tue Jun 23 07:36:53 PDT 2009</t>
  </si>
  <si>
    <t>Tue Jun 23 07:36:54 PDT 2009</t>
  </si>
  <si>
    <t>Tue Jun 23 07:36:56 PDT 2009</t>
  </si>
  <si>
    <t>Tue Jun 23 07:36:58 PDT 2009</t>
  </si>
  <si>
    <t>Tue Jun 23 07:36:59 PDT 2009</t>
  </si>
  <si>
    <t>Tue Jun 23 07:37:00 PDT 2009</t>
  </si>
  <si>
    <t>Tue Jun 23 07:37:01 PDT 2009</t>
  </si>
  <si>
    <t>Tue Jun 23 07:37:02 PDT 2009</t>
  </si>
  <si>
    <t>Tue Jun 23 07:37:04 PDT 2009</t>
  </si>
  <si>
    <t>Tue Jun 23 07:37:06 PDT 2009</t>
  </si>
  <si>
    <t>Tue Jun 23 07:37:07 PDT 2009</t>
  </si>
  <si>
    <t>Tue Jun 23 07:37:09 PDT 2009</t>
  </si>
  <si>
    <t>Tue Jun 23 07:37:11 PDT 2009</t>
  </si>
  <si>
    <t>Tue Jun 23 07:37:12 PDT 2009</t>
  </si>
  <si>
    <t>Tue Jun 23 07:37:13 PDT 2009</t>
  </si>
  <si>
    <t>Tue Jun 23 07:37:14 PDT 2009</t>
  </si>
  <si>
    <t>Tue Jun 23 07:37:15 PDT 2009</t>
  </si>
  <si>
    <t>Tue Jun 23 07:37:16 PDT 2009</t>
  </si>
  <si>
    <t>Tue Jun 23 07:37:17 PDT 2009</t>
  </si>
  <si>
    <t>Tue Jun 23 07:37:18 PDT 2009</t>
  </si>
  <si>
    <t>Tue Jun 23 07:37:20 PDT 2009</t>
  </si>
  <si>
    <t>Tue Jun 23 07:37:21 PDT 2009</t>
  </si>
  <si>
    <t>Tue Jun 23 07:37:22 PDT 2009</t>
  </si>
  <si>
    <t>Tue Jun 23 07:37:23 PDT 2009</t>
  </si>
  <si>
    <t>Tue Jun 23 07:37:24 PDT 2009</t>
  </si>
  <si>
    <t>Tue Jun 23 07:37:25 PDT 2009</t>
  </si>
  <si>
    <t>Tue Jun 23 07:37:26 PDT 2009</t>
  </si>
  <si>
    <t>Tue Jun 23 07:37:27 PDT 2009</t>
  </si>
  <si>
    <t>Tue Jun 23 07:37:29 PDT 2009</t>
  </si>
  <si>
    <t>Tue Jun 23 07:37:30 PDT 2009</t>
  </si>
  <si>
    <t>Tue Jun 23 07:37:31 PDT 2009</t>
  </si>
  <si>
    <t>Tue Jun 23 07:37:33 PDT 2009</t>
  </si>
  <si>
    <t>Tue Jun 23 07:37:37 PDT 2009</t>
  </si>
  <si>
    <t>Tue Jun 23 07:37:38 PDT 2009</t>
  </si>
  <si>
    <t>Tue Jun 23 07:37:39 PDT 2009</t>
  </si>
  <si>
    <t>Tue Jun 23 07:37:40 PDT 2009</t>
  </si>
  <si>
    <t>Tue Jun 23 07:37:41 PDT 2009</t>
  </si>
  <si>
    <t>Tue Jun 23 07:37:42 PDT 2009</t>
  </si>
  <si>
    <t>Tue Jun 23 07:37:43 PDT 2009</t>
  </si>
  <si>
    <t>Tue Jun 23 07:37:44 PDT 2009</t>
  </si>
  <si>
    <t>Tue Jun 23 07:37:49 PDT 2009</t>
  </si>
  <si>
    <t>Tue Jun 23 07:37:51 PDT 2009</t>
  </si>
  <si>
    <t>Tue Jun 23 07:37:52 PDT 2009</t>
  </si>
  <si>
    <t>Tue Jun 23 07:37:54 PDT 2009</t>
  </si>
  <si>
    <t>Tue Jun 23 07:37:55 PDT 2009</t>
  </si>
  <si>
    <t>Tue Jun 23 07:37:58 PDT 2009</t>
  </si>
  <si>
    <t>Tue Jun 23 07:38:02 PDT 2009</t>
  </si>
  <si>
    <t>Tue Jun 23 07:38:06 PDT 2009</t>
  </si>
  <si>
    <t>Tue Jun 23 07:38:08 PDT 2009</t>
  </si>
  <si>
    <t>Tue Jun 23 07:38:10 PDT 2009</t>
  </si>
  <si>
    <t>Tue Jun 23 07:38:11 PDT 2009</t>
  </si>
  <si>
    <t>Tue Jun 23 07:38:16 PDT 2009</t>
  </si>
  <si>
    <t>Tue Jun 23 07:38:54 PDT 2009</t>
  </si>
  <si>
    <t>Tue Jun 23 07:38:56 PDT 2009</t>
  </si>
  <si>
    <t>Tue Jun 23 07:38:57 PDT 2009</t>
  </si>
  <si>
    <t>Tue Jun 23 07:38:58 PDT 2009</t>
  </si>
  <si>
    <t>Tue Jun 23 07:38:59 PDT 2009</t>
  </si>
  <si>
    <t>Tue Jun 23 07:39:00 PDT 2009</t>
  </si>
  <si>
    <t>Tue Jun 23 07:39:01 PDT 2009</t>
  </si>
  <si>
    <t>Tue Jun 23 07:39:03 PDT 2009</t>
  </si>
  <si>
    <t>Tue Jun 23 07:39:04 PDT 2009</t>
  </si>
  <si>
    <t>Tue Jun 23 07:39:05 PDT 2009</t>
  </si>
  <si>
    <t>Tue Jun 23 07:39:07 PDT 2009</t>
  </si>
  <si>
    <t>Tue Jun 23 07:39:10 PDT 2009</t>
  </si>
  <si>
    <t>Tue Jun 23 07:39:11 PDT 2009</t>
  </si>
  <si>
    <t>Tue Jun 23 07:39:12 PDT 2009</t>
  </si>
  <si>
    <t>Tue Jun 23 07:39:13 PDT 2009</t>
  </si>
  <si>
    <t>Tue Jun 23 07:39:20 PDT 2009</t>
  </si>
  <si>
    <t>Tue Jun 23 07:39:21 PDT 2009</t>
  </si>
  <si>
    <t>Tue Jun 23 07:39:25 PDT 2009</t>
  </si>
  <si>
    <t>Tue Jun 23 07:39:27 PDT 2009</t>
  </si>
  <si>
    <t>Tue Jun 23 07:39:28 PDT 2009</t>
  </si>
  <si>
    <t>Tue Jun 23 07:39:29 PDT 2009</t>
  </si>
  <si>
    <t>Tue Jun 23 07:39:30 PDT 2009</t>
  </si>
  <si>
    <t>Tue Jun 23 07:39:32 PDT 2009</t>
  </si>
  <si>
    <t>Tue Jun 23 07:39:33 PDT 2009</t>
  </si>
  <si>
    <t>Tue Jun 23 07:39:34 PDT 2009</t>
  </si>
  <si>
    <t>Tue Jun 23 07:39:35 PDT 2009</t>
  </si>
  <si>
    <t>Tue Jun 23 07:39:36 PDT 2009</t>
  </si>
  <si>
    <t>Tue Jun 23 07:39:37 PDT 2009</t>
  </si>
  <si>
    <t>Tue Jun 23 07:39:38 PDT 2009</t>
  </si>
  <si>
    <t>Tue Jun 23 07:39:39 PDT 2009</t>
  </si>
  <si>
    <t>Tue Jun 23 07:39:40 PDT 2009</t>
  </si>
  <si>
    <t>Tue Jun 23 07:39:46 PDT 2009</t>
  </si>
  <si>
    <t>Tue Jun 23 07:39:47 PDT 2009</t>
  </si>
  <si>
    <t>Tue Jun 23 07:39:48 PDT 2009</t>
  </si>
  <si>
    <t>Tue Jun 23 07:39:49 PDT 2009</t>
  </si>
  <si>
    <t>Tue Jun 23 07:39:52 PDT 2009</t>
  </si>
  <si>
    <t>Tue Jun 23 07:39:53 PDT 2009</t>
  </si>
  <si>
    <t>Tue Jun 23 07:39:54 PDT 2009</t>
  </si>
  <si>
    <t>Tue Jun 23 07:39:56 PDT 2009</t>
  </si>
  <si>
    <t>Tue Jun 23 07:39:59 PDT 2009</t>
  </si>
  <si>
    <t>Tue Jun 23 07:40:00 PDT 2009</t>
  </si>
  <si>
    <t>Tue Jun 23 07:40:02 PDT 2009</t>
  </si>
  <si>
    <t>Tue Jun 23 07:40:03 PDT 2009</t>
  </si>
  <si>
    <t>Tue Jun 23 07:40:04 PDT 2009</t>
  </si>
  <si>
    <t>Tue Jun 23 07:40:05 PDT 2009</t>
  </si>
  <si>
    <t>Tue Jun 23 07:40:06 PDT 2009</t>
  </si>
  <si>
    <t>Tue Jun 23 07:40:08 PDT 2009</t>
  </si>
  <si>
    <t>Tue Jun 23 07:40:11 PDT 2009</t>
  </si>
  <si>
    <t>Tue Jun 23 07:40:12 PDT 2009</t>
  </si>
  <si>
    <t>Tue Jun 23 07:40:14 PDT 2009</t>
  </si>
  <si>
    <t>Tue Jun 23 07:40:55 PDT 2009</t>
  </si>
  <si>
    <t>Tue Jun 23 07:40:56 PDT 2009</t>
  </si>
  <si>
    <t>Tue Jun 23 07:40:57 PDT 2009</t>
  </si>
  <si>
    <t>Tue Jun 23 07:41:00 PDT 2009</t>
  </si>
  <si>
    <t>Tue Jun 23 07:41:02 PDT 2009</t>
  </si>
  <si>
    <t>Tue Jun 23 07:41:06 PDT 2009</t>
  </si>
  <si>
    <t>Tue Jun 23 07:41:07 PDT 2009</t>
  </si>
  <si>
    <t>Tue Jun 23 07:41:08 PDT 2009</t>
  </si>
  <si>
    <t>Tue Jun 23 07:41:09 PDT 2009</t>
  </si>
  <si>
    <t>Tue Jun 23 07:41:11 PDT 2009</t>
  </si>
  <si>
    <t>Tue Jun 23 07:41:12 PDT 2009</t>
  </si>
  <si>
    <t>Tue Jun 23 07:41:13 PDT 2009</t>
  </si>
  <si>
    <t>Tue Jun 23 07:41:14 PDT 2009</t>
  </si>
  <si>
    <t>Tue Jun 23 07:41:21 PDT 2009</t>
  </si>
  <si>
    <t>Tue Jun 23 07:41:24 PDT 2009</t>
  </si>
  <si>
    <t>Tue Jun 23 07:41:25 PDT 2009</t>
  </si>
  <si>
    <t>Tue Jun 23 07:41:27 PDT 2009</t>
  </si>
  <si>
    <t>Tue Jun 23 07:41:30 PDT 2009</t>
  </si>
  <si>
    <t>Tue Jun 23 07:41:31 PDT 2009</t>
  </si>
  <si>
    <t>Tue Jun 23 07:41:32 PDT 2009</t>
  </si>
  <si>
    <t>Tue Jun 23 07:41:33 PDT 2009</t>
  </si>
  <si>
    <t>Tue Jun 23 07:41:34 PDT 2009</t>
  </si>
  <si>
    <t>Tue Jun 23 07:41:35 PDT 2009</t>
  </si>
  <si>
    <t>Tue Jun 23 07:41:38 PDT 2009</t>
  </si>
  <si>
    <t>Tue Jun 23 07:41:39 PDT 2009</t>
  </si>
  <si>
    <t>Tue Jun 23 07:41:41 PDT 2009</t>
  </si>
  <si>
    <t>Tue Jun 23 07:41:42 PDT 2009</t>
  </si>
  <si>
    <t>Tue Jun 23 07:41:44 PDT 2009</t>
  </si>
  <si>
    <t>Tue Jun 23 07:41:45 PDT 2009</t>
  </si>
  <si>
    <t>Tue Jun 23 07:41:46 PDT 2009</t>
  </si>
  <si>
    <t>Tue Jun 23 07:41:48 PDT 2009</t>
  </si>
  <si>
    <t>Tue Jun 23 07:41:53 PDT 2009</t>
  </si>
  <si>
    <t>Tue Jun 23 07:41:54 PDT 2009</t>
  </si>
  <si>
    <t>Tue Jun 23 07:41:55 PDT 2009</t>
  </si>
  <si>
    <t>Tue Jun 23 07:41:59 PDT 2009</t>
  </si>
  <si>
    <t>Tue Jun 23 07:42:00 PDT 2009</t>
  </si>
  <si>
    <t>Tue Jun 23 07:42:01 PDT 2009</t>
  </si>
  <si>
    <t>Tue Jun 23 07:42:04 PDT 2009</t>
  </si>
  <si>
    <t>Tue Jun 23 07:42:05 PDT 2009</t>
  </si>
  <si>
    <t>Tue Jun 23 07:42:07 PDT 2009</t>
  </si>
  <si>
    <t>Tue Jun 23 07:42:08 PDT 2009</t>
  </si>
  <si>
    <t>Tue Jun 23 07:42:09 PDT 2009</t>
  </si>
  <si>
    <t>Tue Jun 23 07:42:10 PDT 2009</t>
  </si>
  <si>
    <t>Tue Jun 23 07:43:25 PDT 2009</t>
  </si>
  <si>
    <t>Tue Jun 23 07:43:26 PDT 2009</t>
  </si>
  <si>
    <t>Tue Jun 23 07:43:28 PDT 2009</t>
  </si>
  <si>
    <t>Tue Jun 23 07:43:29 PDT 2009</t>
  </si>
  <si>
    <t>Tue Jun 23 07:43:30 PDT 2009</t>
  </si>
  <si>
    <t>Tue Jun 23 07:43:31 PDT 2009</t>
  </si>
  <si>
    <t>Tue Jun 23 07:43:34 PDT 2009</t>
  </si>
  <si>
    <t>Tue Jun 23 07:43:36 PDT 2009</t>
  </si>
  <si>
    <t>Tue Jun 23 07:43:37 PDT 2009</t>
  </si>
  <si>
    <t>Tue Jun 23 07:43:38 PDT 2009</t>
  </si>
  <si>
    <t>Tue Jun 23 07:43:39 PDT 2009</t>
  </si>
  <si>
    <t>Tue Jun 23 07:43:40 PDT 2009</t>
  </si>
  <si>
    <t>Tue Jun 23 07:43:43 PDT 2009</t>
  </si>
  <si>
    <t>Tue Jun 23 07:43:44 PDT 2009</t>
  </si>
  <si>
    <t>Tue Jun 23 07:43:46 PDT 2009</t>
  </si>
  <si>
    <t>Tue Jun 23 07:43:47 PDT 2009</t>
  </si>
  <si>
    <t>Tue Jun 23 07:43:48 PDT 2009</t>
  </si>
  <si>
    <t>Tue Jun 23 07:43:49 PDT 2009</t>
  </si>
  <si>
    <t>Tue Jun 23 07:43:51 PDT 2009</t>
  </si>
  <si>
    <t>Tue Jun 23 07:43:52 PDT 2009</t>
  </si>
  <si>
    <t>Tue Jun 23 07:43:56 PDT 2009</t>
  </si>
  <si>
    <t>Tue Jun 23 07:43:58 PDT 2009</t>
  </si>
  <si>
    <t>Tue Jun 23 07:43:59 PDT 2009</t>
  </si>
  <si>
    <t>Tue Jun 23 07:44:00 PDT 2009</t>
  </si>
  <si>
    <t>Tue Jun 23 07:44:01 PDT 2009</t>
  </si>
  <si>
    <t>Tue Jun 23 07:44:02 PDT 2009</t>
  </si>
  <si>
    <t>Tue Jun 23 07:44:05 PDT 2009</t>
  </si>
  <si>
    <t>Tue Jun 23 07:44:06 PDT 2009</t>
  </si>
  <si>
    <t>Tue Jun 23 07:44:04 PDT 2009</t>
  </si>
  <si>
    <t>Tue Jun 23 07:44:08 PDT 2009</t>
  </si>
  <si>
    <t>Tue Jun 23 07:44:09 PDT 2009</t>
  </si>
  <si>
    <t>Tue Jun 23 07:44:10 PDT 2009</t>
  </si>
  <si>
    <t>Tue Jun 23 07:44:13 PDT 2009</t>
  </si>
  <si>
    <t>Tue Jun 23 07:44:14 PDT 2009</t>
  </si>
  <si>
    <t>Tue Jun 23 07:44:18 PDT 2009</t>
  </si>
  <si>
    <t>Tue Jun 23 07:44:19 PDT 2009</t>
  </si>
  <si>
    <t>Tue Jun 23 07:44:20 PDT 2009</t>
  </si>
  <si>
    <t>Tue Jun 23 07:44:21 PDT 2009</t>
  </si>
  <si>
    <t>Tue Jun 23 07:44:23 PDT 2009</t>
  </si>
  <si>
    <t>Tue Jun 23 07:44:25 PDT 2009</t>
  </si>
  <si>
    <t>Tue Jun 23 07:44:26 PDT 2009</t>
  </si>
  <si>
    <t>Tue Jun 23 07:44:28 PDT 2009</t>
  </si>
  <si>
    <t>Tue Jun 23 07:44:29 PDT 2009</t>
  </si>
  <si>
    <t>Tue Jun 23 07:44:33 PDT 2009</t>
  </si>
  <si>
    <t>Tue Jun 23 07:44:35 PDT 2009</t>
  </si>
  <si>
    <t>Tue Jun 23 07:45:35 PDT 2009</t>
  </si>
  <si>
    <t>Tue Jun 23 07:45:38 PDT 2009</t>
  </si>
  <si>
    <t>Tue Jun 23 07:45:39 PDT 2009</t>
  </si>
  <si>
    <t>Tue Jun 23 07:45:40 PDT 2009</t>
  </si>
  <si>
    <t>Tue Jun 23 07:45:42 PDT 2009</t>
  </si>
  <si>
    <t>Tue Jun 23 07:45:43 PDT 2009</t>
  </si>
  <si>
    <t>Tue Jun 23 07:45:44 PDT 2009</t>
  </si>
  <si>
    <t>Tue Jun 23 07:45:45 PDT 2009</t>
  </si>
  <si>
    <t>Tue Jun 23 07:45:46 PDT 2009</t>
  </si>
  <si>
    <t>Tue Jun 23 07:45:49 PDT 2009</t>
  </si>
  <si>
    <t>Tue Jun 23 07:45:51 PDT 2009</t>
  </si>
  <si>
    <t>Tue Jun 23 07:45:53 PDT 2009</t>
  </si>
  <si>
    <t>Tue Jun 23 07:45:54 PDT 2009</t>
  </si>
  <si>
    <t>Tue Jun 23 07:45:56 PDT 2009</t>
  </si>
  <si>
    <t>Tue Jun 23 07:45:57 PDT 2009</t>
  </si>
  <si>
    <t>Tue Jun 23 07:45:58 PDT 2009</t>
  </si>
  <si>
    <t>Tue Jun 23 07:45:59 PDT 2009</t>
  </si>
  <si>
    <t>Tue Jun 23 07:46:00 PDT 2009</t>
  </si>
  <si>
    <t>Tue Jun 23 07:46:01 PDT 2009</t>
  </si>
  <si>
    <t>Tue Jun 23 07:46:02 PDT 2009</t>
  </si>
  <si>
    <t>Tue Jun 23 07:46:03 PDT 2009</t>
  </si>
  <si>
    <t>Tue Jun 23 07:46:04 PDT 2009</t>
  </si>
  <si>
    <t>Tue Jun 23 07:46:06 PDT 2009</t>
  </si>
  <si>
    <t>Tue Jun 23 07:46:08 PDT 2009</t>
  </si>
  <si>
    <t>Tue Jun 23 07:46:09 PDT 2009</t>
  </si>
  <si>
    <t>Tue Jun 23 07:46:11 PDT 2009</t>
  </si>
  <si>
    <t>Tue Jun 23 07:46:13 PDT 2009</t>
  </si>
  <si>
    <t>Tue Jun 23 07:46:14 PDT 2009</t>
  </si>
  <si>
    <t>Tue Jun 23 07:46:16 PDT 2009</t>
  </si>
  <si>
    <t>Tue Jun 23 07:46:19 PDT 2009</t>
  </si>
  <si>
    <t>Tue Jun 23 07:46:22 PDT 2009</t>
  </si>
  <si>
    <t>Tue Jun 23 07:46:24 PDT 2009</t>
  </si>
  <si>
    <t>Tue Jun 23 07:46:26 PDT 2009</t>
  </si>
  <si>
    <t>Tue Jun 23 07:46:27 PDT 2009</t>
  </si>
  <si>
    <t>Tue Jun 23 07:46:28 PDT 2009</t>
  </si>
  <si>
    <t>Tue Jun 23 07:46:29 PDT 2009</t>
  </si>
  <si>
    <t>Tue Jun 23 07:46:31 PDT 2009</t>
  </si>
  <si>
    <t>Tue Jun 23 07:46:32 PDT 2009</t>
  </si>
  <si>
    <t>Tue Jun 23 07:46:33 PDT 2009</t>
  </si>
  <si>
    <t>Tue Jun 23 07:46:34 PDT 2009</t>
  </si>
  <si>
    <t>Tue Jun 23 07:46:37 PDT 2009</t>
  </si>
  <si>
    <t>Tue Jun 23 07:46:38 PDT 2009</t>
  </si>
  <si>
    <t>Tue Jun 23 07:46:39 PDT 2009</t>
  </si>
  <si>
    <t>Tue Jun 23 07:46:40 PDT 2009</t>
  </si>
  <si>
    <t>Tue Jun 23 07:46:43 PDT 2009</t>
  </si>
  <si>
    <t>Tue Jun 23 07:47:17 PDT 2009</t>
  </si>
  <si>
    <t>Tue Jun 23 07:47:19 PDT 2009</t>
  </si>
  <si>
    <t>Tue Jun 23 07:47:20 PDT 2009</t>
  </si>
  <si>
    <t>Tue Jun 23 07:47:21 PDT 2009</t>
  </si>
  <si>
    <t>Tue Jun 23 07:47:25 PDT 2009</t>
  </si>
  <si>
    <t>Tue Jun 23 07:47:26 PDT 2009</t>
  </si>
  <si>
    <t>Tue Jun 23 07:47:28 PDT 2009</t>
  </si>
  <si>
    <t>Tue Jun 23 07:47:29 PDT 2009</t>
  </si>
  <si>
    <t>Tue Jun 23 07:47:31 PDT 2009</t>
  </si>
  <si>
    <t>Tue Jun 23 07:47:33 PDT 2009</t>
  </si>
  <si>
    <t>Tue Jun 23 07:47:34 PDT 2009</t>
  </si>
  <si>
    <t>Tue Jun 23 07:47:35 PDT 2009</t>
  </si>
  <si>
    <t>Tue Jun 23 07:47:36 PDT 2009</t>
  </si>
  <si>
    <t>Tue Jun 23 07:47:37 PDT 2009</t>
  </si>
  <si>
    <t>Tue Jun 23 07:47:40 PDT 2009</t>
  </si>
  <si>
    <t>Tue Jun 23 07:47:43 PDT 2009</t>
  </si>
  <si>
    <t>Tue Jun 23 07:47:44 PDT 2009</t>
  </si>
  <si>
    <t>Tue Jun 23 07:47:46 PDT 2009</t>
  </si>
  <si>
    <t>Tue Jun 23 07:47:47 PDT 2009</t>
  </si>
  <si>
    <t>Tue Jun 23 07:47:50 PDT 2009</t>
  </si>
  <si>
    <t>Tue Jun 23 07:47:51 PDT 2009</t>
  </si>
  <si>
    <t>Tue Jun 23 07:47:52 PDT 2009</t>
  </si>
  <si>
    <t>Tue Jun 23 07:47:54 PDT 2009</t>
  </si>
  <si>
    <t>Tue Jun 23 07:47:56 PDT 2009</t>
  </si>
  <si>
    <t>Tue Jun 23 07:47:58 PDT 2009</t>
  </si>
  <si>
    <t>Tue Jun 23 07:47:59 PDT 2009</t>
  </si>
  <si>
    <t>Tue Jun 23 07:48:00 PDT 2009</t>
  </si>
  <si>
    <t>Tue Jun 23 07:48:01 PDT 2009</t>
  </si>
  <si>
    <t>Tue Jun 23 07:48:02 PDT 2009</t>
  </si>
  <si>
    <t>Tue Jun 23 07:48:05 PDT 2009</t>
  </si>
  <si>
    <t>Tue Jun 23 07:48:07 PDT 2009</t>
  </si>
  <si>
    <t>Tue Jun 23 07:48:12 PDT 2009</t>
  </si>
  <si>
    <t>Tue Jun 23 07:48:13 PDT 2009</t>
  </si>
  <si>
    <t>Tue Jun 23 07:48:19 PDT 2009</t>
  </si>
  <si>
    <t>Tue Jun 23 07:48:20 PDT 2009</t>
  </si>
  <si>
    <t>Tue Jun 23 07:48:22 PDT 2009</t>
  </si>
  <si>
    <t>Tue Jun 23 07:48:23 PDT 2009</t>
  </si>
  <si>
    <t>Tue Jun 23 07:48:24 PDT 2009</t>
  </si>
  <si>
    <t>Tue Jun 23 07:48:26 PDT 2009</t>
  </si>
  <si>
    <t>Tue Jun 23 07:48:27 PDT 2009</t>
  </si>
  <si>
    <t>Tue Jun 23 07:48:28 PDT 2009</t>
  </si>
  <si>
    <t>Tue Jun 23 07:48:30 PDT 2009</t>
  </si>
  <si>
    <t>Tue Jun 23 07:48:31 PDT 2009</t>
  </si>
  <si>
    <t>Tue Jun 23 07:48:35 PDT 2009</t>
  </si>
  <si>
    <t>Tue Jun 23 07:48:37 PDT 2009</t>
  </si>
  <si>
    <t>Tue Jun 23 07:48:38 PDT 2009</t>
  </si>
  <si>
    <t>Tue Jun 23 07:48:39 PDT 2009</t>
  </si>
  <si>
    <t>Tue Jun 23 07:48:43 PDT 2009</t>
  </si>
  <si>
    <t>Tue Jun 23 07:48:45 PDT 2009</t>
  </si>
  <si>
    <t>Tue Jun 23 07:48:46 PDT 2009</t>
  </si>
  <si>
    <t>Tue Jun 23 07:49:40 PDT 2009</t>
  </si>
  <si>
    <t>Tue Jun 23 07:49:41 PDT 2009</t>
  </si>
  <si>
    <t>Tue Jun 23 07:49:42 PDT 2009</t>
  </si>
  <si>
    <t>Tue Jun 23 07:49:43 PDT 2009</t>
  </si>
  <si>
    <t>Tue Jun 23 07:49:46 PDT 2009</t>
  </si>
  <si>
    <t>Tue Jun 23 07:49:47 PDT 2009</t>
  </si>
  <si>
    <t>Tue Jun 23 07:49:48 PDT 2009</t>
  </si>
  <si>
    <t>Tue Jun 23 07:49:50 PDT 2009</t>
  </si>
  <si>
    <t>Tue Jun 23 07:49:51 PDT 2009</t>
  </si>
  <si>
    <t>Tue Jun 23 07:49:56 PDT 2009</t>
  </si>
  <si>
    <t>Tue Jun 23 07:49:57 PDT 2009</t>
  </si>
  <si>
    <t>Tue Jun 23 07:49:58 PDT 2009</t>
  </si>
  <si>
    <t>Tue Jun 23 07:49:59 PDT 2009</t>
  </si>
  <si>
    <t>Tue Jun 23 07:50:00 PDT 2009</t>
  </si>
  <si>
    <t>Tue Jun 23 07:50:01 PDT 2009</t>
  </si>
  <si>
    <t>Tue Jun 23 07:50:02 PDT 2009</t>
  </si>
  <si>
    <t>Tue Jun 23 07:50:03 PDT 2009</t>
  </si>
  <si>
    <t>Tue Jun 23 07:50:04 PDT 2009</t>
  </si>
  <si>
    <t>Tue Jun 23 07:50:05 PDT 2009</t>
  </si>
  <si>
    <t>Tue Jun 23 07:50:07 PDT 2009</t>
  </si>
  <si>
    <t>Tue Jun 23 07:50:09 PDT 2009</t>
  </si>
  <si>
    <t>Tue Jun 23 07:50:14 PDT 2009</t>
  </si>
  <si>
    <t>Tue Jun 23 07:50:17 PDT 2009</t>
  </si>
  <si>
    <t>Tue Jun 23 07:50:18 PDT 2009</t>
  </si>
  <si>
    <t>Tue Jun 23 07:50:20 PDT 2009</t>
  </si>
  <si>
    <t>Tue Jun 23 07:50:19 PDT 2009</t>
  </si>
  <si>
    <t>Tue Jun 23 07:50:21 PDT 2009</t>
  </si>
  <si>
    <t>Tue Jun 23 07:50:22 PDT 2009</t>
  </si>
  <si>
    <t>Tue Jun 23 07:50:24 PDT 2009</t>
  </si>
  <si>
    <t>Tue Jun 23 07:50:25 PDT 2009</t>
  </si>
  <si>
    <t>Tue Jun 23 07:50:26 PDT 2009</t>
  </si>
  <si>
    <t>Tue Jun 23 07:50:27 PDT 2009</t>
  </si>
  <si>
    <t>Tue Jun 23 07:50:29 PDT 2009</t>
  </si>
  <si>
    <t>Tue Jun 23 07:50:30 PDT 2009</t>
  </si>
  <si>
    <t>Tue Jun 23 07:50:31 PDT 2009</t>
  </si>
  <si>
    <t>Tue Jun 23 07:50:34 PDT 2009</t>
  </si>
  <si>
    <t>Tue Jun 23 07:50:33 PDT 2009</t>
  </si>
  <si>
    <t>Tue Jun 23 07:50:35 PDT 2009</t>
  </si>
  <si>
    <t>Tue Jun 23 07:50:37 PDT 2009</t>
  </si>
  <si>
    <t>Tue Jun 23 07:50:38 PDT 2009</t>
  </si>
  <si>
    <t>Tue Jun 23 07:50:39 PDT 2009</t>
  </si>
  <si>
    <t>Tue Jun 23 07:50:43 PDT 2009</t>
  </si>
  <si>
    <t>Tue Jun 23 07:50:44 PDT 2009</t>
  </si>
  <si>
    <t>Tue Jun 23 07:50:45 PDT 2009</t>
  </si>
  <si>
    <t>Tue Jun 23 07:50:46 PDT 2009</t>
  </si>
  <si>
    <t>Tue Jun 23 07:50:47 PDT 2009</t>
  </si>
  <si>
    <t>Tue Jun 23 07:50:49 PDT 2009</t>
  </si>
  <si>
    <t>Tue Jun 23 07:51:31 PDT 2009</t>
  </si>
  <si>
    <t>Tue Jun 23 07:51:34 PDT 2009</t>
  </si>
  <si>
    <t>Tue Jun 23 07:51:35 PDT 2009</t>
  </si>
  <si>
    <t>Tue Jun 23 07:51:37 PDT 2009</t>
  </si>
  <si>
    <t>Tue Jun 23 07:51:39 PDT 2009</t>
  </si>
  <si>
    <t>Tue Jun 23 07:51:40 PDT 2009</t>
  </si>
  <si>
    <t>Tue Jun 23 07:51:43 PDT 2009</t>
  </si>
  <si>
    <t>Tue Jun 23 07:51:45 PDT 2009</t>
  </si>
  <si>
    <t>Tue Jun 23 07:51:49 PDT 2009</t>
  </si>
  <si>
    <t>Tue Jun 23 07:51:51 PDT 2009</t>
  </si>
  <si>
    <t>Tue Jun 23 07:51:53 PDT 2009</t>
  </si>
  <si>
    <t>Tue Jun 23 07:51:56 PDT 2009</t>
  </si>
  <si>
    <t>Tue Jun 23 07:51:57 PDT 2009</t>
  </si>
  <si>
    <t>Tue Jun 23 07:51:58 PDT 2009</t>
  </si>
  <si>
    <t>Tue Jun 23 07:52:01 PDT 2009</t>
  </si>
  <si>
    <t>Tue Jun 23 07:52:03 PDT 2009</t>
  </si>
  <si>
    <t>Tue Jun 23 07:52:04 PDT 2009</t>
  </si>
  <si>
    <t>Tue Jun 23 07:52:05 PDT 2009</t>
  </si>
  <si>
    <t>Tue Jun 23 07:52:07 PDT 2009</t>
  </si>
  <si>
    <t>Tue Jun 23 07:52:08 PDT 2009</t>
  </si>
  <si>
    <t>Tue Jun 23 07:52:09 PDT 2009</t>
  </si>
  <si>
    <t>Tue Jun 23 07:52:10 PDT 2009</t>
  </si>
  <si>
    <t>Tue Jun 23 07:52:11 PDT 2009</t>
  </si>
  <si>
    <t>Tue Jun 23 07:52:12 PDT 2009</t>
  </si>
  <si>
    <t>Tue Jun 23 07:52:14 PDT 2009</t>
  </si>
  <si>
    <t>Tue Jun 23 07:52:15 PDT 2009</t>
  </si>
  <si>
    <t>Tue Jun 23 07:52:16 PDT 2009</t>
  </si>
  <si>
    <t>Tue Jun 23 07:52:17 PDT 2009</t>
  </si>
  <si>
    <t>Tue Jun 23 07:52:18 PDT 2009</t>
  </si>
  <si>
    <t>Tue Jun 23 07:52:20 PDT 2009</t>
  </si>
  <si>
    <t>Tue Jun 23 07:52:21 PDT 2009</t>
  </si>
  <si>
    <t>Tue Jun 23 07:52:24 PDT 2009</t>
  </si>
  <si>
    <t>Tue Jun 23 07:52:25 PDT 2009</t>
  </si>
  <si>
    <t>Tue Jun 23 07:52:26 PDT 2009</t>
  </si>
  <si>
    <t>Tue Jun 23 07:52:27 PDT 2009</t>
  </si>
  <si>
    <t>Tue Jun 23 07:52:29 PDT 2009</t>
  </si>
  <si>
    <t>Tue Jun 23 07:52:31 PDT 2009</t>
  </si>
  <si>
    <t>Tue Jun 23 07:52:32 PDT 2009</t>
  </si>
  <si>
    <t>Tue Jun 23 07:52:34 PDT 2009</t>
  </si>
  <si>
    <t>Tue Jun 23 07:52:35 PDT 2009</t>
  </si>
  <si>
    <t>Tue Jun 23 07:52:36 PDT 2009</t>
  </si>
  <si>
    <t>Tue Jun 23 07:52:37 PDT 2009</t>
  </si>
  <si>
    <t>Tue Jun 23 07:52:38 PDT 2009</t>
  </si>
  <si>
    <t>Tue Jun 23 07:52:39 PDT 2009</t>
  </si>
  <si>
    <t>Tue Jun 23 07:52:40 PDT 2009</t>
  </si>
  <si>
    <t>Tue Jun 23 07:52:41 PDT 2009</t>
  </si>
  <si>
    <t>Tue Jun 23 07:52:42 PDT 2009</t>
  </si>
  <si>
    <t>Tue Jun 23 07:52:43 PDT 2009</t>
  </si>
  <si>
    <t>Tue Jun 23 07:52:44 PDT 2009</t>
  </si>
  <si>
    <t>Tue Jun 23 07:52:45 PDT 2009</t>
  </si>
  <si>
    <t>Tue Jun 23 07:52:46 PDT 2009</t>
  </si>
  <si>
    <t>Tue Jun 23 07:52:47 PDT 2009</t>
  </si>
  <si>
    <t>Tue Jun 23 07:52:48 PDT 2009</t>
  </si>
  <si>
    <t>Tue Jun 23 07:52:50 PDT 2009</t>
  </si>
  <si>
    <t>Tue Jun 23 07:52:51 PDT 2009</t>
  </si>
  <si>
    <t>Tue Jun 23 07:52:53 PDT 2009</t>
  </si>
  <si>
    <t>Tue Jun 23 07:52:55 PDT 2009</t>
  </si>
  <si>
    <t>Tue Jun 23 07:52:56 PDT 2009</t>
  </si>
  <si>
    <t>Tue Jun 23 07:53:00 PDT 2009</t>
  </si>
  <si>
    <t>Tue Jun 23 07:53:01 PDT 2009</t>
  </si>
  <si>
    <t>Tue Jun 23 07:53:03 PDT 2009</t>
  </si>
  <si>
    <t>Tue Jun 23 07:53:06 PDT 2009</t>
  </si>
  <si>
    <t>Tue Jun 23 07:53:07 PDT 2009</t>
  </si>
  <si>
    <t>Tue Jun 23 07:53:08 PDT 2009</t>
  </si>
  <si>
    <t>Tue Jun 23 07:53:09 PDT 2009</t>
  </si>
  <si>
    <t>Tue Jun 23 07:53:10 PDT 2009</t>
  </si>
  <si>
    <t>Tue Jun 23 07:53:11 PDT 2009</t>
  </si>
  <si>
    <t>Tue Jun 23 07:53:12 PDT 2009</t>
  </si>
  <si>
    <t>Tue Jun 23 07:53:14 PDT 2009</t>
  </si>
  <si>
    <t>Tue Jun 23 07:53:15 PDT 2009</t>
  </si>
  <si>
    <t>Tue Jun 23 07:53:18 PDT 2009</t>
  </si>
  <si>
    <t>Tue Jun 23 07:53:19 PDT 2009</t>
  </si>
  <si>
    <t>Tue Jun 23 07:53:20 PDT 2009</t>
  </si>
  <si>
    <t>Tue Jun 23 07:55:27 PDT 2009</t>
  </si>
  <si>
    <t>Tue Jun 23 07:55:28 PDT 2009</t>
  </si>
  <si>
    <t>Tue Jun 23 07:55:29 PDT 2009</t>
  </si>
  <si>
    <t>Tue Jun 23 07:55:30 PDT 2009</t>
  </si>
  <si>
    <t>Tue Jun 23 07:55:31 PDT 2009</t>
  </si>
  <si>
    <t>Tue Jun 23 07:55:33 PDT 2009</t>
  </si>
  <si>
    <t>Tue Jun 23 07:55:34 PDT 2009</t>
  </si>
  <si>
    <t>Tue Jun 23 07:55:36 PDT 2009</t>
  </si>
  <si>
    <t>Tue Jun 23 07:55:37 PDT 2009</t>
  </si>
  <si>
    <t>Tue Jun 23 07:55:38 PDT 2009</t>
  </si>
  <si>
    <t>Tue Jun 23 07:55:40 PDT 2009</t>
  </si>
  <si>
    <t>Tue Jun 23 07:55:42 PDT 2009</t>
  </si>
  <si>
    <t>Tue Jun 23 07:55:43 PDT 2009</t>
  </si>
  <si>
    <t>Tue Jun 23 07:55:46 PDT 2009</t>
  </si>
  <si>
    <t>Tue Jun 23 07:55:47 PDT 2009</t>
  </si>
  <si>
    <t>Tue Jun 23 07:55:48 PDT 2009</t>
  </si>
  <si>
    <t>Tue Jun 23 07:55:49 PDT 2009</t>
  </si>
  <si>
    <t>Tue Jun 23 07:55:50 PDT 2009</t>
  </si>
  <si>
    <t>Tue Jun 23 07:55:51 PDT 2009</t>
  </si>
  <si>
    <t>Tue Jun 23 07:55:53 PDT 2009</t>
  </si>
  <si>
    <t>Tue Jun 23 07:55:56 PDT 2009</t>
  </si>
  <si>
    <t>Tue Jun 23 07:55:57 PDT 2009</t>
  </si>
  <si>
    <t>Tue Jun 23 07:55:59 PDT 2009</t>
  </si>
  <si>
    <t>Tue Jun 23 07:56:00 PDT 2009</t>
  </si>
  <si>
    <t>Tue Jun 23 07:56:01 PDT 2009</t>
  </si>
  <si>
    <t>Tue Jun 23 07:56:03 PDT 2009</t>
  </si>
  <si>
    <t>Tue Jun 23 07:56:04 PDT 2009</t>
  </si>
  <si>
    <t>Tue Jun 23 07:56:05 PDT 2009</t>
  </si>
  <si>
    <t>Tue Jun 23 07:56:09 PDT 2009</t>
  </si>
  <si>
    <t>Tue Jun 23 07:56:10 PDT 2009</t>
  </si>
  <si>
    <t>Tue Jun 23 07:56:11 PDT 2009</t>
  </si>
  <si>
    <t>Tue Jun 23 07:56:12 PDT 2009</t>
  </si>
  <si>
    <t>Tue Jun 23 07:56:13 PDT 2009</t>
  </si>
  <si>
    <t>Tue Jun 23 07:56:15 PDT 2009</t>
  </si>
  <si>
    <t>Tue Jun 23 07:56:18 PDT 2009</t>
  </si>
  <si>
    <t>Tue Jun 23 07:56:19 PDT 2009</t>
  </si>
  <si>
    <t>Tue Jun 23 07:56:16 PDT 2009</t>
  </si>
  <si>
    <t>Tue Jun 23 07:56:22 PDT 2009</t>
  </si>
  <si>
    <t>Tue Jun 23 07:56:24 PDT 2009</t>
  </si>
  <si>
    <t>Tue Jun 23 07:56:25 PDT 2009</t>
  </si>
  <si>
    <t>Tue Jun 23 07:56:26 PDT 2009</t>
  </si>
  <si>
    <t>Tue Jun 23 07:56:27 PDT 2009</t>
  </si>
  <si>
    <t>Tue Jun 23 07:56:29 PDT 2009</t>
  </si>
  <si>
    <t>Tue Jun 23 07:56:30 PDT 2009</t>
  </si>
  <si>
    <t>Tue Jun 23 07:56:31 PDT 2009</t>
  </si>
  <si>
    <t>Tue Jun 23 07:57:35 PDT 2009</t>
  </si>
  <si>
    <t>Tue Jun 23 07:57:36 PDT 2009</t>
  </si>
  <si>
    <t>Tue Jun 23 07:57:37 PDT 2009</t>
  </si>
  <si>
    <t>Tue Jun 23 07:57:38 PDT 2009</t>
  </si>
  <si>
    <t>Tue Jun 23 07:57:39 PDT 2009</t>
  </si>
  <si>
    <t>Tue Jun 23 07:57:43 PDT 2009</t>
  </si>
  <si>
    <t>Tue Jun 23 07:57:44 PDT 2009</t>
  </si>
  <si>
    <t>Tue Jun 23 07:57:45 PDT 2009</t>
  </si>
  <si>
    <t>Tue Jun 23 07:57:47 PDT 2009</t>
  </si>
  <si>
    <t>Tue Jun 23 07:57:48 PDT 2009</t>
  </si>
  <si>
    <t>Tue Jun 23 07:57:50 PDT 2009</t>
  </si>
  <si>
    <t>Tue Jun 23 07:57:51 PDT 2009</t>
  </si>
  <si>
    <t>Tue Jun 23 07:57:54 PDT 2009</t>
  </si>
  <si>
    <t>Tue Jun 23 07:57:57 PDT 2009</t>
  </si>
  <si>
    <t>Tue Jun 23 07:58:01 PDT 2009</t>
  </si>
  <si>
    <t>Tue Jun 23 07:58:02 PDT 2009</t>
  </si>
  <si>
    <t>Tue Jun 23 07:58:03 PDT 2009</t>
  </si>
  <si>
    <t>Tue Jun 23 07:58:05 PDT 2009</t>
  </si>
  <si>
    <t>Tue Jun 23 07:58:06 PDT 2009</t>
  </si>
  <si>
    <t>Tue Jun 23 07:58:08 PDT 2009</t>
  </si>
  <si>
    <t>Tue Jun 23 07:58:11 PDT 2009</t>
  </si>
  <si>
    <t>Tue Jun 23 07:58:13 PDT 2009</t>
  </si>
  <si>
    <t>Tue Jun 23 07:58:15 PDT 2009</t>
  </si>
  <si>
    <t>Tue Jun 23 07:58:16 PDT 2009</t>
  </si>
  <si>
    <t>Tue Jun 23 07:58:17 PDT 2009</t>
  </si>
  <si>
    <t>Tue Jun 23 07:58:18 PDT 2009</t>
  </si>
  <si>
    <t>Tue Jun 23 07:58:20 PDT 2009</t>
  </si>
  <si>
    <t>Tue Jun 23 07:58:23 PDT 2009</t>
  </si>
  <si>
    <t>Tue Jun 23 07:58:25 PDT 2009</t>
  </si>
  <si>
    <t>Tue Jun 23 07:58:27 PDT 2009</t>
  </si>
  <si>
    <t>Tue Jun 23 07:58:28 PDT 2009</t>
  </si>
  <si>
    <t>Tue Jun 23 07:58:30 PDT 2009</t>
  </si>
  <si>
    <t>Tue Jun 23 07:58:32 PDT 2009</t>
  </si>
  <si>
    <t>Tue Jun 23 07:58:33 PDT 2009</t>
  </si>
  <si>
    <t>Tue Jun 23 07:58:34 PDT 2009</t>
  </si>
  <si>
    <t>Tue Jun 23 07:58:38 PDT 2009</t>
  </si>
  <si>
    <t>Tue Jun 23 07:58:39 PDT 2009</t>
  </si>
  <si>
    <t>Tue Jun 23 07:58:40 PDT 2009</t>
  </si>
  <si>
    <t>Tue Jun 23 07:58:42 PDT 2009</t>
  </si>
  <si>
    <t>Tue Jun 23 07:58:44 PDT 2009</t>
  </si>
  <si>
    <t>Tue Jun 23 07:58:45 PDT 2009</t>
  </si>
  <si>
    <t>Tue Jun 23 07:58:48 PDT 2009</t>
  </si>
  <si>
    <t>Tue Jun 23 07:58:49 PDT 2009</t>
  </si>
  <si>
    <t>Tue Jun 23 07:58:50 PDT 2009</t>
  </si>
  <si>
    <t>Tue Jun 23 07:58:51 PDT 2009</t>
  </si>
  <si>
    <t>Tue Jun 23 07:59:29 PDT 2009</t>
  </si>
  <si>
    <t>Tue Jun 23 07:59:30 PDT 2009</t>
  </si>
  <si>
    <t>Tue Jun 23 07:59:32 PDT 2009</t>
  </si>
  <si>
    <t>Tue Jun 23 07:59:35 PDT 2009</t>
  </si>
  <si>
    <t>Tue Jun 23 07:59:39 PDT 2009</t>
  </si>
  <si>
    <t>Tue Jun 23 07:59:41 PDT 2009</t>
  </si>
  <si>
    <t>Tue Jun 23 07:59:42 PDT 2009</t>
  </si>
  <si>
    <t>Tue Jun 23 07:59:43 PDT 2009</t>
  </si>
  <si>
    <t>Tue Jun 23 07:59:44 PDT 2009</t>
  </si>
  <si>
    <t>Tue Jun 23 07:59:47 PDT 2009</t>
  </si>
  <si>
    <t>Tue Jun 23 07:59:48 PDT 2009</t>
  </si>
  <si>
    <t>Tue Jun 23 07:59:50 PDT 2009</t>
  </si>
  <si>
    <t>Tue Jun 23 07:59:51 PDT 2009</t>
  </si>
  <si>
    <t>Tue Jun 23 07:59:53 PDT 2009</t>
  </si>
  <si>
    <t>Tue Jun 23 07:59:54 PDT 2009</t>
  </si>
  <si>
    <t>Tue Jun 23 07:59:55 PDT 2009</t>
  </si>
  <si>
    <t>Tue Jun 23 07:59:58 PDT 2009</t>
  </si>
  <si>
    <t>Tue Jun 23 07:59:59 PDT 2009</t>
  </si>
  <si>
    <t>Tue Jun 23 08:00:00 PDT 2009</t>
  </si>
  <si>
    <t>Tue Jun 23 08:00:02 PDT 2009</t>
  </si>
  <si>
    <t>Tue Jun 23 08:00:03 PDT 2009</t>
  </si>
  <si>
    <t>Tue Jun 23 08:00:06 PDT 2009</t>
  </si>
  <si>
    <t>Tue Jun 23 08:00:07 PDT 2009</t>
  </si>
  <si>
    <t>Tue Jun 23 08:00:08 PDT 2009</t>
  </si>
  <si>
    <t>Tue Jun 23 08:00:09 PDT 2009</t>
  </si>
  <si>
    <t>Tue Jun 23 08:00:14 PDT 2009</t>
  </si>
  <si>
    <t>Tue Jun 23 08:00:15 PDT 2009</t>
  </si>
  <si>
    <t>Tue Jun 23 08:00:16 PDT 2009</t>
  </si>
  <si>
    <t>Tue Jun 23 08:00:18 PDT 2009</t>
  </si>
  <si>
    <t>Tue Jun 23 08:00:19 PDT 2009</t>
  </si>
  <si>
    <t>Tue Jun 23 08:00:22 PDT 2009</t>
  </si>
  <si>
    <t>Tue Jun 23 08:00:23 PDT 2009</t>
  </si>
  <si>
    <t>Tue Jun 23 08:00:24 PDT 2009</t>
  </si>
  <si>
    <t>Tue Jun 23 08:00:25 PDT 2009</t>
  </si>
  <si>
    <t>Tue Jun 23 08:00:26 PDT 2009</t>
  </si>
  <si>
    <t>Tue Jun 23 08:00:27 PDT 2009</t>
  </si>
  <si>
    <t>Tue Jun 23 08:00:28 PDT 2009</t>
  </si>
  <si>
    <t>Tue Jun 23 08:00:29 PDT 2009</t>
  </si>
  <si>
    <t>Tue Jun 23 08:00:31 PDT 2009</t>
  </si>
  <si>
    <t>Tue Jun 23 08:00:37 PDT 2009</t>
  </si>
  <si>
    <t>Tue Jun 23 08:00:39 PDT 2009</t>
  </si>
  <si>
    <t>Tue Jun 23 08:00:40 PDT 2009</t>
  </si>
  <si>
    <t>Tue Jun 23 08:00:42 PDT 2009</t>
  </si>
  <si>
    <t>Tue Jun 23 08:00:43 PDT 2009</t>
  </si>
  <si>
    <t>Tue Jun 23 08:00:44 PDT 2009</t>
  </si>
  <si>
    <t>Tue Jun 23 08:00:45 PDT 2009</t>
  </si>
  <si>
    <t>Tue Jun 23 08:00:46 PDT 2009</t>
  </si>
  <si>
    <t>Tue Jun 23 08:00:48 PDT 2009</t>
  </si>
  <si>
    <t>Tue Jun 23 08:01:22 PDT 2009</t>
  </si>
  <si>
    <t>Tue Jun 23 08:01:23 PDT 2009</t>
  </si>
  <si>
    <t>Tue Jun 23 08:01:30 PDT 2009</t>
  </si>
  <si>
    <t>Tue Jun 23 08:01:32 PDT 2009</t>
  </si>
  <si>
    <t>Tue Jun 23 08:01:34 PDT 2009</t>
  </si>
  <si>
    <t>Tue Jun 23 08:01:40 PDT 2009</t>
  </si>
  <si>
    <t>Tue Jun 23 08:01:42 PDT 2009</t>
  </si>
  <si>
    <t>Tue Jun 23 08:01:43 PDT 2009</t>
  </si>
  <si>
    <t>Tue Jun 23 08:01:46 PDT 2009</t>
  </si>
  <si>
    <t>Tue Jun 23 08:01:47 PDT 2009</t>
  </si>
  <si>
    <t>Tue Jun 23 08:01:48 PDT 2009</t>
  </si>
  <si>
    <t>Tue Jun 23 08:01:50 PDT 2009</t>
  </si>
  <si>
    <t>Tue Jun 23 08:01:52 PDT 2009</t>
  </si>
  <si>
    <t>Tue Jun 23 08:01:53 PDT 2009</t>
  </si>
  <si>
    <t>Tue Jun 23 08:01:54 PDT 2009</t>
  </si>
  <si>
    <t>Tue Jun 23 08:01:55 PDT 2009</t>
  </si>
  <si>
    <t>Tue Jun 23 08:01:56 PDT 2009</t>
  </si>
  <si>
    <t>Tue Jun 23 08:01:58 PDT 2009</t>
  </si>
  <si>
    <t>Tue Jun 23 08:01:59 PDT 2009</t>
  </si>
  <si>
    <t>Tue Jun 23 08:02:00 PDT 2009</t>
  </si>
  <si>
    <t>Tue Jun 23 08:02:01 PDT 2009</t>
  </si>
  <si>
    <t>Tue Jun 23 08:02:02 PDT 2009</t>
  </si>
  <si>
    <t>Tue Jun 23 08:02:03 PDT 2009</t>
  </si>
  <si>
    <t>Tue Jun 23 08:02:04 PDT 2009</t>
  </si>
  <si>
    <t>Tue Jun 23 08:02:05 PDT 2009</t>
  </si>
  <si>
    <t>Tue Jun 23 08:02:06 PDT 2009</t>
  </si>
  <si>
    <t>Tue Jun 23 08:02:11 PDT 2009</t>
  </si>
  <si>
    <t>Tue Jun 23 08:02:12 PDT 2009</t>
  </si>
  <si>
    <t>Tue Jun 23 08:02:14 PDT 2009</t>
  </si>
  <si>
    <t>Tue Jun 23 08:02:16 PDT 2009</t>
  </si>
  <si>
    <t>Tue Jun 23 08:02:17 PDT 2009</t>
  </si>
  <si>
    <t>Tue Jun 23 08:02:20 PDT 2009</t>
  </si>
  <si>
    <t>Tue Jun 23 08:02:22 PDT 2009</t>
  </si>
  <si>
    <t>Tue Jun 23 08:02:23 PDT 2009</t>
  </si>
  <si>
    <t>Tue Jun 23 08:02:25 PDT 2009</t>
  </si>
  <si>
    <t>Tue Jun 23 08:02:26 PDT 2009</t>
  </si>
  <si>
    <t>Tue Jun 23 08:02:27 PDT 2009</t>
  </si>
  <si>
    <t>Tue Jun 23 08:02:28 PDT 2009</t>
  </si>
  <si>
    <t>Tue Jun 23 08:02:31 PDT 2009</t>
  </si>
  <si>
    <t>Tue Jun 23 08:02:32 PDT 2009</t>
  </si>
  <si>
    <t>Tue Jun 23 08:02:37 PDT 2009</t>
  </si>
  <si>
    <t>Tue Jun 23 08:02:38 PDT 2009</t>
  </si>
  <si>
    <t>Tue Jun 23 08:02:39 PDT 2009</t>
  </si>
  <si>
    <t>Tue Jun 23 08:02:40 PDT 2009</t>
  </si>
  <si>
    <t>Tue Jun 23 08:03:38 PDT 2009</t>
  </si>
  <si>
    <t>Tue Jun 23 08:03:45 PDT 2009</t>
  </si>
  <si>
    <t>Tue Jun 23 08:03:49 PDT 2009</t>
  </si>
  <si>
    <t>Tue Jun 23 08:03:50 PDT 2009</t>
  </si>
  <si>
    <t>Tue Jun 23 08:03:51 PDT 2009</t>
  </si>
  <si>
    <t>Tue Jun 23 08:03:54 PDT 2009</t>
  </si>
  <si>
    <t>Tue Jun 23 08:03:56 PDT 2009</t>
  </si>
  <si>
    <t>Tue Jun 23 08:03:59 PDT 2009</t>
  </si>
  <si>
    <t>Tue Jun 23 08:04:00 PDT 2009</t>
  </si>
  <si>
    <t>Tue Jun 23 08:04:04 PDT 2009</t>
  </si>
  <si>
    <t>Tue Jun 23 08:04:05 PDT 2009</t>
  </si>
  <si>
    <t>Tue Jun 23 08:04:08 PDT 2009</t>
  </si>
  <si>
    <t>Tue Jun 23 08:04:11 PDT 2009</t>
  </si>
  <si>
    <t>Tue Jun 23 08:04:12 PDT 2009</t>
  </si>
  <si>
    <t>Tue Jun 23 08:04:13 PDT 2009</t>
  </si>
  <si>
    <t>Tue Jun 23 08:04:14 PDT 2009</t>
  </si>
  <si>
    <t>Tue Jun 23 08:04:15 PDT 2009</t>
  </si>
  <si>
    <t>Tue Jun 23 08:04:16 PDT 2009</t>
  </si>
  <si>
    <t>Tue Jun 23 08:04:17 PDT 2009</t>
  </si>
  <si>
    <t>Tue Jun 23 08:04:18 PDT 2009</t>
  </si>
  <si>
    <t>Tue Jun 23 08:04:19 PDT 2009</t>
  </si>
  <si>
    <t>Tue Jun 23 08:04:22 PDT 2009</t>
  </si>
  <si>
    <t>Tue Jun 23 08:04:23 PDT 2009</t>
  </si>
  <si>
    <t>Tue Jun 23 08:04:24 PDT 2009</t>
  </si>
  <si>
    <t>Tue Jun 23 08:04:25 PDT 2009</t>
  </si>
  <si>
    <t>Tue Jun 23 08:04:26 PDT 2009</t>
  </si>
  <si>
    <t>Tue Jun 23 08:04:28 PDT 2009</t>
  </si>
  <si>
    <t>Tue Jun 23 08:04:29 PDT 2009</t>
  </si>
  <si>
    <t>Tue Jun 23 08:04:30 PDT 2009</t>
  </si>
  <si>
    <t>Tue Jun 23 08:04:31 PDT 2009</t>
  </si>
  <si>
    <t>Tue Jun 23 08:04:32 PDT 2009</t>
  </si>
  <si>
    <t>Tue Jun 23 08:04:33 PDT 2009</t>
  </si>
  <si>
    <t>Tue Jun 23 08:04:35 PDT 2009</t>
  </si>
  <si>
    <t>Tue Jun 23 08:04:36 PDT 2009</t>
  </si>
  <si>
    <t>Tue Jun 23 08:04:39 PDT 2009</t>
  </si>
  <si>
    <t>Tue Jun 23 08:04:40 PDT 2009</t>
  </si>
  <si>
    <t>Tue Jun 23 08:04:41 PDT 2009</t>
  </si>
  <si>
    <t>Tue Jun 23 08:04:42 PDT 2009</t>
  </si>
  <si>
    <t>Tue Jun 23 08:04:43 PDT 2009</t>
  </si>
  <si>
    <t>Tue Jun 23 08:04:46 PDT 2009</t>
  </si>
  <si>
    <t>Tue Jun 23 08:04:47 PDT 2009</t>
  </si>
  <si>
    <t>Tue Jun 23 08:04:48 PDT 2009</t>
  </si>
  <si>
    <t>Tue Jun 23 08:04:49 PDT 2009</t>
  </si>
  <si>
    <t>Tue Jun 23 08:04:51 PDT 2009</t>
  </si>
  <si>
    <t>Tue Jun 23 08:04:52 PDT 2009</t>
  </si>
  <si>
    <t>Tue Jun 23 08:04:53 PDT 2009</t>
  </si>
  <si>
    <t>Tue Jun 23 08:04:54 PDT 2009</t>
  </si>
  <si>
    <t>Tue Jun 23 08:04:55 PDT 2009</t>
  </si>
  <si>
    <t>Tue Jun 23 08:04:56 PDT 2009</t>
  </si>
  <si>
    <t>Tue Jun 23 08:07:34 PDT 2009</t>
  </si>
  <si>
    <t>Tue Jun 23 08:07:36 PDT 2009</t>
  </si>
  <si>
    <t>Tue Jun 23 08:07:37 PDT 2009</t>
  </si>
  <si>
    <t>Tue Jun 23 08:07:40 PDT 2009</t>
  </si>
  <si>
    <t>Tue Jun 23 08:07:41 PDT 2009</t>
  </si>
  <si>
    <t>Tue Jun 23 08:07:43 PDT 2009</t>
  </si>
  <si>
    <t>Tue Jun 23 08:07:46 PDT 2009</t>
  </si>
  <si>
    <t>Tue Jun 23 08:07:48 PDT 2009</t>
  </si>
  <si>
    <t>Tue Jun 23 08:07:49 PDT 2009</t>
  </si>
  <si>
    <t>Tue Jun 23 08:07:50 PDT 2009</t>
  </si>
  <si>
    <t>Tue Jun 23 08:07:51 PDT 2009</t>
  </si>
  <si>
    <t>Tue Jun 23 08:07:52 PDT 2009</t>
  </si>
  <si>
    <t>Tue Jun 23 08:07:53 PDT 2009</t>
  </si>
  <si>
    <t>Tue Jun 23 08:07:54 PDT 2009</t>
  </si>
  <si>
    <t>Tue Jun 23 08:07:55 PDT 2009</t>
  </si>
  <si>
    <t>Tue Jun 23 08:07:57 PDT 2009</t>
  </si>
  <si>
    <t>Tue Jun 23 08:07:59 PDT 2009</t>
  </si>
  <si>
    <t>Tue Jun 23 08:08:01 PDT 2009</t>
  </si>
  <si>
    <t>Tue Jun 23 08:08:02 PDT 2009</t>
  </si>
  <si>
    <t>Tue Jun 23 08:08:04 PDT 2009</t>
  </si>
  <si>
    <t>Tue Jun 23 08:08:05 PDT 2009</t>
  </si>
  <si>
    <t>Tue Jun 23 08:08:07 PDT 2009</t>
  </si>
  <si>
    <t>Tue Jun 23 08:08:08 PDT 2009</t>
  </si>
  <si>
    <t>Tue Jun 23 08:08:10 PDT 2009</t>
  </si>
  <si>
    <t>Tue Jun 23 08:08:11 PDT 2009</t>
  </si>
  <si>
    <t>Tue Jun 23 08:08:13 PDT 2009</t>
  </si>
  <si>
    <t>Tue Jun 23 08:08:15 PDT 2009</t>
  </si>
  <si>
    <t>Tue Jun 23 08:08:21 PDT 2009</t>
  </si>
  <si>
    <t>Tue Jun 23 08:08:22 PDT 2009</t>
  </si>
  <si>
    <t>Tue Jun 23 08:08:24 PDT 2009</t>
  </si>
  <si>
    <t>Tue Jun 23 08:08:25 PDT 2009</t>
  </si>
  <si>
    <t>Tue Jun 23 08:08:27 PDT 2009</t>
  </si>
  <si>
    <t>Tue Jun 23 08:08:28 PDT 2009</t>
  </si>
  <si>
    <t>Tue Jun 23 08:08:29 PDT 2009</t>
  </si>
  <si>
    <t>Tue Jun 23 08:08:30 PDT 2009</t>
  </si>
  <si>
    <t>Tue Jun 23 08:08:34 PDT 2009</t>
  </si>
  <si>
    <t>Tue Jun 23 08:08:36 PDT 2009</t>
  </si>
  <si>
    <t>Tue Jun 23 08:08:38 PDT 2009</t>
  </si>
  <si>
    <t>Tue Jun 23 08:08:39 PDT 2009</t>
  </si>
  <si>
    <t>Tue Jun 23 08:08:40 PDT 2009</t>
  </si>
  <si>
    <t>Tue Jun 23 08:08:42 PDT 2009</t>
  </si>
  <si>
    <t>Tue Jun 23 08:08:43 PDT 2009</t>
  </si>
  <si>
    <t>Tue Jun 23 08:08:44 PDT 2009</t>
  </si>
  <si>
    <t>Tue Jun 23 08:08:45 PDT 2009</t>
  </si>
  <si>
    <t>Tue Jun 23 08:08:46 PDT 2009</t>
  </si>
  <si>
    <t>Tue Jun 23 08:08:47 PDT 2009</t>
  </si>
  <si>
    <t>Tue Jun 23 08:08:48 PDT 2009</t>
  </si>
  <si>
    <t>Tue Jun 23 08:08:51 PDT 2009</t>
  </si>
  <si>
    <t>Tue Jun 23 08:08:52 PDT 2009</t>
  </si>
  <si>
    <t>Tue Jun 23 08:08:53 PDT 2009</t>
  </si>
  <si>
    <t>Tue Jun 23 08:08:54 PDT 2009</t>
  </si>
  <si>
    <t>Tue Jun 23 08:09:52 PDT 2009</t>
  </si>
  <si>
    <t>Tue Jun 23 08:09:57 PDT 2009</t>
  </si>
  <si>
    <t>Tue Jun 23 08:09:58 PDT 2009</t>
  </si>
  <si>
    <t>Tue Jun 23 08:09:59 PDT 2009</t>
  </si>
  <si>
    <t>Tue Jun 23 08:10:00 PDT 2009</t>
  </si>
  <si>
    <t>Tue Jun 23 08:10:01 PDT 2009</t>
  </si>
  <si>
    <t>Tue Jun 23 08:10:02 PDT 2009</t>
  </si>
  <si>
    <t>Tue Jun 23 08:10:03 PDT 2009</t>
  </si>
  <si>
    <t>Tue Jun 23 08:10:04 PDT 2009</t>
  </si>
  <si>
    <t>Tue Jun 23 08:10:07 PDT 2009</t>
  </si>
  <si>
    <t>Tue Jun 23 08:10:08 PDT 2009</t>
  </si>
  <si>
    <t>Tue Jun 23 08:10:09 PDT 2009</t>
  </si>
  <si>
    <t>Tue Jun 23 08:10:10 PDT 2009</t>
  </si>
  <si>
    <t>Tue Jun 23 08:10:11 PDT 2009</t>
  </si>
  <si>
    <t>Tue Jun 23 08:10:14 PDT 2009</t>
  </si>
  <si>
    <t>Tue Jun 23 08:10:15 PDT 2009</t>
  </si>
  <si>
    <t>Tue Jun 23 08:10:16 PDT 2009</t>
  </si>
  <si>
    <t>Tue Jun 23 08:10:17 PDT 2009</t>
  </si>
  <si>
    <t>Tue Jun 23 08:10:18 PDT 2009</t>
  </si>
  <si>
    <t>Tue Jun 23 08:10:20 PDT 2009</t>
  </si>
  <si>
    <t>Tue Jun 23 08:10:21 PDT 2009</t>
  </si>
  <si>
    <t>Tue Jun 23 08:10:22 PDT 2009</t>
  </si>
  <si>
    <t>Tue Jun 23 08:10:23 PDT 2009</t>
  </si>
  <si>
    <t>Tue Jun 23 08:10:24 PDT 2009</t>
  </si>
  <si>
    <t>Tue Jun 23 08:10:25 PDT 2009</t>
  </si>
  <si>
    <t>Tue Jun 23 08:10:28 PDT 2009</t>
  </si>
  <si>
    <t>Tue Jun 23 08:10:31 PDT 2009</t>
  </si>
  <si>
    <t>Tue Jun 23 08:10:32 PDT 2009</t>
  </si>
  <si>
    <t>Tue Jun 23 08:10:33 PDT 2009</t>
  </si>
  <si>
    <t>Tue Jun 23 08:10:35 PDT 2009</t>
  </si>
  <si>
    <t>Tue Jun 23 08:10:37 PDT 2009</t>
  </si>
  <si>
    <t>Tue Jun 23 08:10:38 PDT 2009</t>
  </si>
  <si>
    <t>Tue Jun 23 08:10:39 PDT 2009</t>
  </si>
  <si>
    <t>Tue Jun 23 08:10:40 PDT 2009</t>
  </si>
  <si>
    <t>Tue Jun 23 08:10:41 PDT 2009</t>
  </si>
  <si>
    <t>Tue Jun 23 08:10:42 PDT 2009</t>
  </si>
  <si>
    <t>Tue Jun 23 08:10:43 PDT 2009</t>
  </si>
  <si>
    <t>Tue Jun 23 08:10:45 PDT 2009</t>
  </si>
  <si>
    <t>Tue Jun 23 08:10:46 PDT 2009</t>
  </si>
  <si>
    <t>Tue Jun 23 08:10:47 PDT 2009</t>
  </si>
  <si>
    <t>Tue Jun 23 08:10:48 PDT 2009</t>
  </si>
  <si>
    <t>Tue Jun 23 08:10:49 PDT 2009</t>
  </si>
  <si>
    <t>Tue Jun 23 08:10:50 PDT 2009</t>
  </si>
  <si>
    <t>Tue Jun 23 08:10:51 PDT 2009</t>
  </si>
  <si>
    <t>Tue Jun 23 08:10:52 PDT 2009</t>
  </si>
  <si>
    <t>Tue Jun 23 08:10:53 PDT 2009</t>
  </si>
  <si>
    <t>Tue Jun 23 08:10:55 PDT 2009</t>
  </si>
  <si>
    <t>Tue Jun 23 08:10:57 PDT 2009</t>
  </si>
  <si>
    <t>Tue Jun 23 08:10:58 PDT 2009</t>
  </si>
  <si>
    <t>Tue Jun 23 08:11:50 PDT 2009</t>
  </si>
  <si>
    <t>Tue Jun 23 08:11:51 PDT 2009</t>
  </si>
  <si>
    <t>Tue Jun 23 08:11:53 PDT 2009</t>
  </si>
  <si>
    <t>Tue Jun 23 08:11:56 PDT 2009</t>
  </si>
  <si>
    <t>Tue Jun 23 08:11:57 PDT 2009</t>
  </si>
  <si>
    <t>Tue Jun 23 08:12:01 PDT 2009</t>
  </si>
  <si>
    <t>Tue Jun 23 08:12:02 PDT 2009</t>
  </si>
  <si>
    <t>Tue Jun 23 08:12:03 PDT 2009</t>
  </si>
  <si>
    <t>Tue Jun 23 08:12:04 PDT 2009</t>
  </si>
  <si>
    <t>Tue Jun 23 08:12:05 PDT 2009</t>
  </si>
  <si>
    <t>Tue Jun 23 08:12:07 PDT 2009</t>
  </si>
  <si>
    <t>Tue Jun 23 08:12:09 PDT 2009</t>
  </si>
  <si>
    <t>Tue Jun 23 08:12:12 PDT 2009</t>
  </si>
  <si>
    <t>Tue Jun 23 08:12:13 PDT 2009</t>
  </si>
  <si>
    <t>Tue Jun 23 08:12:14 PDT 2009</t>
  </si>
  <si>
    <t>Tue Jun 23 08:12:15 PDT 2009</t>
  </si>
  <si>
    <t>Tue Jun 23 08:12:18 PDT 2009</t>
  </si>
  <si>
    <t>Tue Jun 23 08:12:19 PDT 2009</t>
  </si>
  <si>
    <t>Tue Jun 23 08:12:22 PDT 2009</t>
  </si>
  <si>
    <t>Tue Jun 23 08:12:25 PDT 2009</t>
  </si>
  <si>
    <t>Tue Jun 23 08:12:28 PDT 2009</t>
  </si>
  <si>
    <t>Tue Jun 23 08:12:30 PDT 2009</t>
  </si>
  <si>
    <t>Tue Jun 23 08:12:32 PDT 2009</t>
  </si>
  <si>
    <t>Tue Jun 23 08:12:34 PDT 2009</t>
  </si>
  <si>
    <t>Tue Jun 23 08:12:35 PDT 2009</t>
  </si>
  <si>
    <t>Tue Jun 23 08:12:37 PDT 2009</t>
  </si>
  <si>
    <t>Tue Jun 23 08:12:38 PDT 2009</t>
  </si>
  <si>
    <t>Tue Jun 23 08:12:39 PDT 2009</t>
  </si>
  <si>
    <t>Tue Jun 23 08:12:40 PDT 2009</t>
  </si>
  <si>
    <t>Tue Jun 23 08:12:41 PDT 2009</t>
  </si>
  <si>
    <t>Tue Jun 23 08:12:43 PDT 2009</t>
  </si>
  <si>
    <t>Tue Jun 23 08:12:44 PDT 2009</t>
  </si>
  <si>
    <t>Tue Jun 23 08:12:45 PDT 2009</t>
  </si>
  <si>
    <t>Tue Jun 23 08:12:46 PDT 2009</t>
  </si>
  <si>
    <t>Tue Jun 23 08:12:47 PDT 2009</t>
  </si>
  <si>
    <t>Tue Jun 23 08:12:49 PDT 2009</t>
  </si>
  <si>
    <t>Tue Jun 23 08:12:51 PDT 2009</t>
  </si>
  <si>
    <t>Tue Jun 23 08:12:52 PDT 2009</t>
  </si>
  <si>
    <t>Tue Jun 23 08:12:53 PDT 2009</t>
  </si>
  <si>
    <t>Tue Jun 23 08:12:56 PDT 2009</t>
  </si>
  <si>
    <t>Tue Jun 23 08:12:57 PDT 2009</t>
  </si>
  <si>
    <t>Tue Jun 23 08:12:58 PDT 2009</t>
  </si>
  <si>
    <t>Tue Jun 23 08:12:59 PDT 2009</t>
  </si>
  <si>
    <t>Tue Jun 23 08:13:44 PDT 2009</t>
  </si>
  <si>
    <t>Tue Jun 23 08:13:46 PDT 2009</t>
  </si>
  <si>
    <t>Tue Jun 23 08:13:48 PDT 2009</t>
  </si>
  <si>
    <t>Tue Jun 23 08:13:52 PDT 2009</t>
  </si>
  <si>
    <t>Tue Jun 23 08:13:53 PDT 2009</t>
  </si>
  <si>
    <t>Tue Jun 23 08:13:54 PDT 2009</t>
  </si>
  <si>
    <t>Tue Jun 23 08:13:55 PDT 2009</t>
  </si>
  <si>
    <t>Tue Jun 23 08:14:00 PDT 2009</t>
  </si>
  <si>
    <t>Tue Jun 23 08:14:01 PDT 2009</t>
  </si>
  <si>
    <t>Tue Jun 23 08:14:02 PDT 2009</t>
  </si>
  <si>
    <t>Tue Jun 23 08:14:04 PDT 2009</t>
  </si>
  <si>
    <t>Tue Jun 23 08:14:08 PDT 2009</t>
  </si>
  <si>
    <t>Tue Jun 23 08:14:09 PDT 2009</t>
  </si>
  <si>
    <t>Tue Jun 23 08:14:10 PDT 2009</t>
  </si>
  <si>
    <t>Tue Jun 23 08:14:13 PDT 2009</t>
  </si>
  <si>
    <t>Tue Jun 23 08:14:14 PDT 2009</t>
  </si>
  <si>
    <t>Tue Jun 23 08:14:15 PDT 2009</t>
  </si>
  <si>
    <t>Tue Jun 23 08:14:16 PDT 2009</t>
  </si>
  <si>
    <t>Tue Jun 23 08:14:17 PDT 2009</t>
  </si>
  <si>
    <t>Tue Jun 23 08:14:19 PDT 2009</t>
  </si>
  <si>
    <t>Tue Jun 23 08:14:20 PDT 2009</t>
  </si>
  <si>
    <t>Tue Jun 23 08:14:25 PDT 2009</t>
  </si>
  <si>
    <t>Tue Jun 23 08:14:26 PDT 2009</t>
  </si>
  <si>
    <t>Tue Jun 23 08:14:27 PDT 2009</t>
  </si>
  <si>
    <t>Tue Jun 23 08:14:29 PDT 2009</t>
  </si>
  <si>
    <t>Tue Jun 23 08:14:30 PDT 2009</t>
  </si>
  <si>
    <t>Tue Jun 23 08:14:31 PDT 2009</t>
  </si>
  <si>
    <t>Tue Jun 23 08:14:32 PDT 2009</t>
  </si>
  <si>
    <t>Tue Jun 23 08:14:34 PDT 2009</t>
  </si>
  <si>
    <t>Tue Jun 23 08:14:35 PDT 2009</t>
  </si>
  <si>
    <t>Tue Jun 23 08:14:39 PDT 2009</t>
  </si>
  <si>
    <t>Tue Jun 23 08:14:40 PDT 2009</t>
  </si>
  <si>
    <t>Tue Jun 23 08:14:41 PDT 2009</t>
  </si>
  <si>
    <t>Tue Jun 23 08:14:42 PDT 2009</t>
  </si>
  <si>
    <t>Tue Jun 23 08:14:43 PDT 2009</t>
  </si>
  <si>
    <t>Tue Jun 23 08:14:45 PDT 2009</t>
  </si>
  <si>
    <t>Tue Jun 23 08:14:54 PDT 2009</t>
  </si>
  <si>
    <t>Tue Jun 23 08:14:56 PDT 2009</t>
  </si>
  <si>
    <t>Tue Jun 23 08:14:57 PDT 2009</t>
  </si>
  <si>
    <t>Tue Jun 23 08:14:59 PDT 2009</t>
  </si>
  <si>
    <t>Tue Jun 23 08:15:02 PDT 2009</t>
  </si>
  <si>
    <t>Tue Jun 23 08:15:58 PDT 2009</t>
  </si>
  <si>
    <t>Tue Jun 23 08:16:00 PDT 2009</t>
  </si>
  <si>
    <t>Tue Jun 23 08:16:02 PDT 2009</t>
  </si>
  <si>
    <t>Tue Jun 23 08:16:03 PDT 2009</t>
  </si>
  <si>
    <t>Tue Jun 23 08:16:05 PDT 2009</t>
  </si>
  <si>
    <t>Tue Jun 23 08:16:07 PDT 2009</t>
  </si>
  <si>
    <t>Tue Jun 23 08:16:08 PDT 2009</t>
  </si>
  <si>
    <t>Tue Jun 23 08:16:11 PDT 2009</t>
  </si>
  <si>
    <t>Tue Jun 23 08:16:13 PDT 2009</t>
  </si>
  <si>
    <t>Tue Jun 23 08:16:17 PDT 2009</t>
  </si>
  <si>
    <t>Tue Jun 23 08:16:18 PDT 2009</t>
  </si>
  <si>
    <t>Tue Jun 23 08:16:19 PDT 2009</t>
  </si>
  <si>
    <t>Tue Jun 23 08:16:20 PDT 2009</t>
  </si>
  <si>
    <t>Tue Jun 23 08:16:21 PDT 2009</t>
  </si>
  <si>
    <t>Tue Jun 23 08:16:23 PDT 2009</t>
  </si>
  <si>
    <t>Tue Jun 23 08:16:26 PDT 2009</t>
  </si>
  <si>
    <t>Tue Jun 23 08:16:27 PDT 2009</t>
  </si>
  <si>
    <t>Tue Jun 23 08:16:28 PDT 2009</t>
  </si>
  <si>
    <t>Tue Jun 23 08:16:29 PDT 2009</t>
  </si>
  <si>
    <t>Tue Jun 23 08:16:30 PDT 2009</t>
  </si>
  <si>
    <t>Tue Jun 23 08:16:35 PDT 2009</t>
  </si>
  <si>
    <t>Tue Jun 23 08:16:36 PDT 2009</t>
  </si>
  <si>
    <t>Tue Jun 23 08:16:37 PDT 2009</t>
  </si>
  <si>
    <t>Tue Jun 23 08:16:39 PDT 2009</t>
  </si>
  <si>
    <t>Tue Jun 23 08:16:40 PDT 2009</t>
  </si>
  <si>
    <t>Tue Jun 23 08:16:42 PDT 2009</t>
  </si>
  <si>
    <t>Tue Jun 23 08:16:45 PDT 2009</t>
  </si>
  <si>
    <t>Tue Jun 23 08:16:46 PDT 2009</t>
  </si>
  <si>
    <t>Tue Jun 23 08:16:47 PDT 2009</t>
  </si>
  <si>
    <t>Tue Jun 23 08:16:49 PDT 2009</t>
  </si>
  <si>
    <t>Tue Jun 23 08:16:51 PDT 2009</t>
  </si>
  <si>
    <t>Tue Jun 23 08:16:52 PDT 2009</t>
  </si>
  <si>
    <t>Tue Jun 23 08:16:55 PDT 2009</t>
  </si>
  <si>
    <t>Tue Jun 23 08:16:57 PDT 2009</t>
  </si>
  <si>
    <t>Tue Jun 23 08:16:58 PDT 2009</t>
  </si>
  <si>
    <t>Tue Jun 23 08:16:59 PDT 2009</t>
  </si>
  <si>
    <t>Tue Jun 23 08:17:00 PDT 2009</t>
  </si>
  <si>
    <t>Tue Jun 23 08:17:01 PDT 2009</t>
  </si>
  <si>
    <t>Tue Jun 23 08:17:02 PDT 2009</t>
  </si>
  <si>
    <t>Tue Jun 23 08:17:03 PDT 2009</t>
  </si>
  <si>
    <t>Tue Jun 23 08:17:04 PDT 2009</t>
  </si>
  <si>
    <t>Tue Jun 23 08:17:05 PDT 2009</t>
  </si>
  <si>
    <t>Tue Jun 23 08:17:06 PDT 2009</t>
  </si>
  <si>
    <t>Tue Jun 23 08:17:07 PDT 2009</t>
  </si>
  <si>
    <t>Tue Jun 23 08:17:51 PDT 2009</t>
  </si>
  <si>
    <t>Tue Jun 23 08:17:54 PDT 2009</t>
  </si>
  <si>
    <t>Tue Jun 23 08:17:56 PDT 2009</t>
  </si>
  <si>
    <t>Tue Jun 23 08:17:58 PDT 2009</t>
  </si>
  <si>
    <t>Tue Jun 23 08:18:01 PDT 2009</t>
  </si>
  <si>
    <t>Tue Jun 23 08:18:02 PDT 2009</t>
  </si>
  <si>
    <t>Tue Jun 23 08:18:06 PDT 2009</t>
  </si>
  <si>
    <t>Tue Jun 23 08:18:07 PDT 2009</t>
  </si>
  <si>
    <t>Tue Jun 23 08:18:08 PDT 2009</t>
  </si>
  <si>
    <t>Tue Jun 23 08:18:10 PDT 2009</t>
  </si>
  <si>
    <t>Tue Jun 23 08:18:11 PDT 2009</t>
  </si>
  <si>
    <t>Tue Jun 23 08:18:13 PDT 2009</t>
  </si>
  <si>
    <t>Tue Jun 23 08:18:14 PDT 2009</t>
  </si>
  <si>
    <t>Tue Jun 23 08:18:15 PDT 2009</t>
  </si>
  <si>
    <t>Tue Jun 23 08:18:16 PDT 2009</t>
  </si>
  <si>
    <t>Tue Jun 23 08:18:17 PDT 2009</t>
  </si>
  <si>
    <t>Tue Jun 23 08:18:18 PDT 2009</t>
  </si>
  <si>
    <t>Tue Jun 23 08:18:19 PDT 2009</t>
  </si>
  <si>
    <t>Tue Jun 23 08:18:20 PDT 2009</t>
  </si>
  <si>
    <t>Tue Jun 23 08:18:21 PDT 2009</t>
  </si>
  <si>
    <t>Tue Jun 23 08:18:22 PDT 2009</t>
  </si>
  <si>
    <t>Tue Jun 23 08:18:23 PDT 2009</t>
  </si>
  <si>
    <t>Tue Jun 23 08:18:25 PDT 2009</t>
  </si>
  <si>
    <t>Tue Jun 23 08:18:26 PDT 2009</t>
  </si>
  <si>
    <t>Tue Jun 23 08:18:27 PDT 2009</t>
  </si>
  <si>
    <t>Tue Jun 23 08:18:28 PDT 2009</t>
  </si>
  <si>
    <t>Tue Jun 23 08:18:29 PDT 2009</t>
  </si>
  <si>
    <t>Tue Jun 23 08:18:31 PDT 2009</t>
  </si>
  <si>
    <t>Tue Jun 23 08:18:34 PDT 2009</t>
  </si>
  <si>
    <t>Tue Jun 23 08:18:35 PDT 2009</t>
  </si>
  <si>
    <t>Tue Jun 23 08:18:37 PDT 2009</t>
  </si>
  <si>
    <t>Tue Jun 23 08:18:39 PDT 2009</t>
  </si>
  <si>
    <t>Tue Jun 23 08:18:41 PDT 2009</t>
  </si>
  <si>
    <t>Tue Jun 23 08:18:43 PDT 2009</t>
  </si>
  <si>
    <t>Tue Jun 23 08:18:45 PDT 2009</t>
  </si>
  <si>
    <t>Tue Jun 23 08:18:46 PDT 2009</t>
  </si>
  <si>
    <t>Tue Jun 23 08:18:47 PDT 2009</t>
  </si>
  <si>
    <t>Tue Jun 23 08:18:48 PDT 2009</t>
  </si>
  <si>
    <t>Tue Jun 23 08:18:50 PDT 2009</t>
  </si>
  <si>
    <t>Tue Jun 23 08:18:52 PDT 2009</t>
  </si>
  <si>
    <t>Tue Jun 23 08:18:53 PDT 2009</t>
  </si>
  <si>
    <t>Tue Jun 23 08:18:54 PDT 2009</t>
  </si>
  <si>
    <t>Tue Jun 23 08:18:56 PDT 2009</t>
  </si>
  <si>
    <t>Tue Jun 23 08:18:57 PDT 2009</t>
  </si>
  <si>
    <t>Tue Jun 23 08:18:59 PDT 2009</t>
  </si>
  <si>
    <t>Tue Jun 23 08:19:03 PDT 2009</t>
  </si>
  <si>
    <t>Tue Jun 23 08:19:04 PDT 2009</t>
  </si>
  <si>
    <t>Tue Jun 23 08:19:05 PDT 2009</t>
  </si>
  <si>
    <t>Tue Jun 23 08:19:06 PDT 2009</t>
  </si>
  <si>
    <t>Tue Jun 23 08:19:08 PDT 2009</t>
  </si>
  <si>
    <t>Tue Jun 23 08:19:09 PDT 2009</t>
  </si>
  <si>
    <t>Tue Jun 23 08:19:53 PDT 2009</t>
  </si>
  <si>
    <t>Tue Jun 23 08:19:54 PDT 2009</t>
  </si>
  <si>
    <t>Tue Jun 23 08:19:57 PDT 2009</t>
  </si>
  <si>
    <t>Tue Jun 23 08:19:58 PDT 2009</t>
  </si>
  <si>
    <t>Tue Jun 23 08:19:59 PDT 2009</t>
  </si>
  <si>
    <t>Tue Jun 23 08:20:04 PDT 2009</t>
  </si>
  <si>
    <t>Tue Jun 23 08:20:05 PDT 2009</t>
  </si>
  <si>
    <t>Tue Jun 23 08:20:06 PDT 2009</t>
  </si>
  <si>
    <t>Tue Jun 23 08:20:10 PDT 2009</t>
  </si>
  <si>
    <t>Tue Jun 23 08:20:11 PDT 2009</t>
  </si>
  <si>
    <t>Tue Jun 23 08:20:12 PDT 2009</t>
  </si>
  <si>
    <t>Tue Jun 23 08:20:13 PDT 2009</t>
  </si>
  <si>
    <t>Tue Jun 23 08:20:14 PDT 2009</t>
  </si>
  <si>
    <t>Tue Jun 23 08:20:15 PDT 2009</t>
  </si>
  <si>
    <t>Tue Jun 23 08:20:17 PDT 2009</t>
  </si>
  <si>
    <t>Tue Jun 23 08:20:19 PDT 2009</t>
  </si>
  <si>
    <t>Tue Jun 23 08:20:20 PDT 2009</t>
  </si>
  <si>
    <t>Tue Jun 23 08:20:21 PDT 2009</t>
  </si>
  <si>
    <t>Tue Jun 23 08:20:23 PDT 2009</t>
  </si>
  <si>
    <t>Tue Jun 23 08:20:24 PDT 2009</t>
  </si>
  <si>
    <t>Tue Jun 23 08:20:25 PDT 2009</t>
  </si>
  <si>
    <t>Tue Jun 23 08:20:26 PDT 2009</t>
  </si>
  <si>
    <t>Tue Jun 23 08:20:27 PDT 2009</t>
  </si>
  <si>
    <t>Tue Jun 23 08:20:28 PDT 2009</t>
  </si>
  <si>
    <t>Tue Jun 23 08:20:33 PDT 2009</t>
  </si>
  <si>
    <t>Tue Jun 23 08:20:34 PDT 2009</t>
  </si>
  <si>
    <t>Tue Jun 23 08:20:36 PDT 2009</t>
  </si>
  <si>
    <t>Tue Jun 23 08:20:37 PDT 2009</t>
  </si>
  <si>
    <t>Tue Jun 23 08:20:38 PDT 2009</t>
  </si>
  <si>
    <t>Tue Jun 23 08:20:40 PDT 2009</t>
  </si>
  <si>
    <t>Tue Jun 23 08:20:41 PDT 2009</t>
  </si>
  <si>
    <t>Tue Jun 23 08:20:42 PDT 2009</t>
  </si>
  <si>
    <t>Tue Jun 23 08:20:43 PDT 2009</t>
  </si>
  <si>
    <t>Tue Jun 23 08:20:45 PDT 2009</t>
  </si>
  <si>
    <t>Tue Jun 23 08:20:46 PDT 2009</t>
  </si>
  <si>
    <t>Tue Jun 23 08:20:50 PDT 2009</t>
  </si>
  <si>
    <t>Tue Jun 23 08:20:51 PDT 2009</t>
  </si>
  <si>
    <t>Tue Jun 23 08:20:53 PDT 2009</t>
  </si>
  <si>
    <t>Tue Jun 23 08:20:57 PDT 2009</t>
  </si>
  <si>
    <t>Tue Jun 23 08:20:59 PDT 2009</t>
  </si>
  <si>
    <t>Tue Jun 23 08:21:00 PDT 2009</t>
  </si>
  <si>
    <t>Tue Jun 23 08:21:01 PDT 2009</t>
  </si>
  <si>
    <t>Tue Jun 23 08:21:03 PDT 2009</t>
  </si>
  <si>
    <t>Tue Jun 23 08:21:05 PDT 2009</t>
  </si>
  <si>
    <t>Tue Jun 23 08:21:07 PDT 2009</t>
  </si>
  <si>
    <t>Tue Jun 23 08:21:10 PDT 2009</t>
  </si>
  <si>
    <t>Tue Jun 23 08:21:12 PDT 2009</t>
  </si>
  <si>
    <t>Tue Jun 23 08:21:56 PDT 2009</t>
  </si>
  <si>
    <t>Tue Jun 23 08:21:57 PDT 2009</t>
  </si>
  <si>
    <t>Tue Jun 23 08:21:58 PDT 2009</t>
  </si>
  <si>
    <t>Tue Jun 23 08:22:00 PDT 2009</t>
  </si>
  <si>
    <t>Tue Jun 23 08:22:02 PDT 2009</t>
  </si>
  <si>
    <t>Tue Jun 23 08:22:04 PDT 2009</t>
  </si>
  <si>
    <t>Tue Jun 23 08:22:09 PDT 2009</t>
  </si>
  <si>
    <t>Tue Jun 23 08:22:10 PDT 2009</t>
  </si>
  <si>
    <t>Tue Jun 23 08:22:12 PDT 2009</t>
  </si>
  <si>
    <t>Tue Jun 23 08:22:14 PDT 2009</t>
  </si>
  <si>
    <t>Tue Jun 23 08:22:16 PDT 2009</t>
  </si>
  <si>
    <t>Tue Jun 23 08:22:17 PDT 2009</t>
  </si>
  <si>
    <t>Tue Jun 23 08:22:18 PDT 2009</t>
  </si>
  <si>
    <t>Tue Jun 23 08:22:19 PDT 2009</t>
  </si>
  <si>
    <t>Tue Jun 23 08:22:20 PDT 2009</t>
  </si>
  <si>
    <t>Tue Jun 23 08:22:22 PDT 2009</t>
  </si>
  <si>
    <t>Tue Jun 23 08:22:23 PDT 2009</t>
  </si>
  <si>
    <t>Tue Jun 23 08:22:24 PDT 2009</t>
  </si>
  <si>
    <t>Tue Jun 23 08:22:25 PDT 2009</t>
  </si>
  <si>
    <t>Tue Jun 23 08:22:26 PDT 2009</t>
  </si>
  <si>
    <t>Tue Jun 23 08:22:27 PDT 2009</t>
  </si>
  <si>
    <t>Tue Jun 23 08:22:28 PDT 2009</t>
  </si>
  <si>
    <t>Tue Jun 23 08:22:29 PDT 2009</t>
  </si>
  <si>
    <t>Tue Jun 23 08:22:30 PDT 2009</t>
  </si>
  <si>
    <t>Tue Jun 23 08:22:31 PDT 2009</t>
  </si>
  <si>
    <t>Tue Jun 23 08:22:32 PDT 2009</t>
  </si>
  <si>
    <t>Tue Jun 23 08:22:33 PDT 2009</t>
  </si>
  <si>
    <t>Tue Jun 23 08:22:34 PDT 2009</t>
  </si>
  <si>
    <t>Tue Jun 23 08:22:35 PDT 2009</t>
  </si>
  <si>
    <t>Tue Jun 23 08:22:37 PDT 2009</t>
  </si>
  <si>
    <t>Tue Jun 23 08:22:38 PDT 2009</t>
  </si>
  <si>
    <t>Tue Jun 23 08:22:42 PDT 2009</t>
  </si>
  <si>
    <t>Tue Jun 23 08:22:43 PDT 2009</t>
  </si>
  <si>
    <t>Tue Jun 23 08:22:44 PDT 2009</t>
  </si>
  <si>
    <t>Tue Jun 23 08:22:46 PDT 2009</t>
  </si>
  <si>
    <t>Tue Jun 23 08:22:48 PDT 2009</t>
  </si>
  <si>
    <t>Tue Jun 23 08:22:49 PDT 2009</t>
  </si>
  <si>
    <t>Tue Jun 23 08:22:52 PDT 2009</t>
  </si>
  <si>
    <t>Tue Jun 23 08:22:53 PDT 2009</t>
  </si>
  <si>
    <t>Tue Jun 23 08:22:55 PDT 2009</t>
  </si>
  <si>
    <t>Tue Jun 23 08:22:56 PDT 2009</t>
  </si>
  <si>
    <t>Tue Jun 23 08:22:57 PDT 2009</t>
  </si>
  <si>
    <t>Tue Jun 23 08:22:58 PDT 2009</t>
  </si>
  <si>
    <t>Tue Jun 23 08:23:05 PDT 2009</t>
  </si>
  <si>
    <t>Tue Jun 23 08:23:06 PDT 2009</t>
  </si>
  <si>
    <t>Tue Jun 23 08:23:07 PDT 2009</t>
  </si>
  <si>
    <t>Tue Jun 23 08:23:08 PDT 2009</t>
  </si>
  <si>
    <t>Tue Jun 23 08:23:10 PDT 2009</t>
  </si>
  <si>
    <t>Tue Jun 23 08:23:11 PDT 2009</t>
  </si>
  <si>
    <t>Tue Jun 23 08:23:59 PDT 2009</t>
  </si>
  <si>
    <t>Tue Jun 23 08:24:00 PDT 2009</t>
  </si>
  <si>
    <t>Tue Jun 23 08:24:04 PDT 2009</t>
  </si>
  <si>
    <t>Tue Jun 23 08:24:05 PDT 2009</t>
  </si>
  <si>
    <t>Tue Jun 23 08:24:08 PDT 2009</t>
  </si>
  <si>
    <t>Tue Jun 23 08:24:11 PDT 2009</t>
  </si>
  <si>
    <t>Tue Jun 23 08:24:12 PDT 2009</t>
  </si>
  <si>
    <t>Tue Jun 23 08:24:14 PDT 2009</t>
  </si>
  <si>
    <t>Tue Jun 23 08:24:15 PDT 2009</t>
  </si>
  <si>
    <t>Tue Jun 23 08:24:18 PDT 2009</t>
  </si>
  <si>
    <t>Tue Jun 23 08:24:20 PDT 2009</t>
  </si>
  <si>
    <t>Tue Jun 23 08:24:21 PDT 2009</t>
  </si>
  <si>
    <t>Tue Jun 23 08:24:22 PDT 2009</t>
  </si>
  <si>
    <t>Tue Jun 23 08:24:23 PDT 2009</t>
  </si>
  <si>
    <t>Tue Jun 23 08:24:25 PDT 2009</t>
  </si>
  <si>
    <t>Tue Jun 23 08:24:26 PDT 2009</t>
  </si>
  <si>
    <t>Tue Jun 23 08:24:27 PDT 2009</t>
  </si>
  <si>
    <t>Tue Jun 23 08:24:28 PDT 2009</t>
  </si>
  <si>
    <t>Tue Jun 23 08:24:30 PDT 2009</t>
  </si>
  <si>
    <t>Tue Jun 23 08:24:32 PDT 2009</t>
  </si>
  <si>
    <t>Tue Jun 23 08:24:34 PDT 2009</t>
  </si>
  <si>
    <t>Tue Jun 23 08:24:37 PDT 2009</t>
  </si>
  <si>
    <t>Tue Jun 23 08:24:40 PDT 2009</t>
  </si>
  <si>
    <t>Tue Jun 23 08:24:41 PDT 2009</t>
  </si>
  <si>
    <t>Tue Jun 23 08:24:42 PDT 2009</t>
  </si>
  <si>
    <t>Tue Jun 23 08:24:44 PDT 2009</t>
  </si>
  <si>
    <t>Tue Jun 23 08:24:45 PDT 2009</t>
  </si>
  <si>
    <t>Tue Jun 23 08:24:46 PDT 2009</t>
  </si>
  <si>
    <t>Tue Jun 23 08:24:47 PDT 2009</t>
  </si>
  <si>
    <t>Tue Jun 23 08:24:48 PDT 2009</t>
  </si>
  <si>
    <t>Tue Jun 23 08:24:51 PDT 2009</t>
  </si>
  <si>
    <t>Tue Jun 23 08:24:52 PDT 2009</t>
  </si>
  <si>
    <t>Tue Jun 23 08:24:57 PDT 2009</t>
  </si>
  <si>
    <t>Tue Jun 23 08:24:58 PDT 2009</t>
  </si>
  <si>
    <t>Tue Jun 23 08:24:59 PDT 2009</t>
  </si>
  <si>
    <t>Tue Jun 23 08:25:00 PDT 2009</t>
  </si>
  <si>
    <t>Tue Jun 23 08:25:03 PDT 2009</t>
  </si>
  <si>
    <t>Tue Jun 23 08:25:04 PDT 2009</t>
  </si>
  <si>
    <t>Tue Jun 23 08:25:05 PDT 2009</t>
  </si>
  <si>
    <t>Tue Jun 23 08:25:06 PDT 2009</t>
  </si>
  <si>
    <t>Tue Jun 23 08:25:08 PDT 2009</t>
  </si>
  <si>
    <t>Tue Jun 23 08:25:09 PDT 2009</t>
  </si>
  <si>
    <t>Tue Jun 23 08:25:10 PDT 2009</t>
  </si>
  <si>
    <t>Tue Jun 23 08:28:10 PDT 2009</t>
  </si>
  <si>
    <t>Tue Jun 23 08:28:11 PDT 2009</t>
  </si>
  <si>
    <t>Tue Jun 23 08:28:12 PDT 2009</t>
  </si>
  <si>
    <t>Tue Jun 23 08:28:13 PDT 2009</t>
  </si>
  <si>
    <t>Tue Jun 23 08:28:16 PDT 2009</t>
  </si>
  <si>
    <t>Tue Jun 23 08:28:17 PDT 2009</t>
  </si>
  <si>
    <t>Tue Jun 23 08:28:18 PDT 2009</t>
  </si>
  <si>
    <t>Tue Jun 23 08:28:20 PDT 2009</t>
  </si>
  <si>
    <t>Tue Jun 23 08:28:22 PDT 2009</t>
  </si>
  <si>
    <t>Tue Jun 23 08:28:24 PDT 2009</t>
  </si>
  <si>
    <t>Tue Jun 23 08:28:27 PDT 2009</t>
  </si>
  <si>
    <t>Tue Jun 23 08:28:29 PDT 2009</t>
  </si>
  <si>
    <t>Tue Jun 23 08:28:30 PDT 2009</t>
  </si>
  <si>
    <t>Tue Jun 23 08:28:31 PDT 2009</t>
  </si>
  <si>
    <t>Tue Jun 23 08:28:33 PDT 2009</t>
  </si>
  <si>
    <t>Tue Jun 23 08:28:34 PDT 2009</t>
  </si>
  <si>
    <t>Tue Jun 23 08:28:36 PDT 2009</t>
  </si>
  <si>
    <t>Tue Jun 23 08:28:37 PDT 2009</t>
  </si>
  <si>
    <t>Tue Jun 23 08:28:38 PDT 2009</t>
  </si>
  <si>
    <t>Tue Jun 23 08:28:39 PDT 2009</t>
  </si>
  <si>
    <t>Tue Jun 23 08:28:40 PDT 2009</t>
  </si>
  <si>
    <t>Tue Jun 23 08:28:41 PDT 2009</t>
  </si>
  <si>
    <t>Tue Jun 23 08:28:43 PDT 2009</t>
  </si>
  <si>
    <t>Tue Jun 23 08:28:44 PDT 2009</t>
  </si>
  <si>
    <t>Tue Jun 23 08:28:45 PDT 2009</t>
  </si>
  <si>
    <t>Tue Jun 23 08:28:46 PDT 2009</t>
  </si>
  <si>
    <t>Tue Jun 23 08:28:47 PDT 2009</t>
  </si>
  <si>
    <t>Tue Jun 23 08:28:48 PDT 2009</t>
  </si>
  <si>
    <t>Tue Jun 23 08:28:51 PDT 2009</t>
  </si>
  <si>
    <t>Tue Jun 23 08:28:53 PDT 2009</t>
  </si>
  <si>
    <t>Tue Jun 23 08:28:54 PDT 2009</t>
  </si>
  <si>
    <t>Tue Jun 23 08:28:56 PDT 2009</t>
  </si>
  <si>
    <t>Tue Jun 23 08:28:58 PDT 2009</t>
  </si>
  <si>
    <t>Tue Jun 23 08:28:59 PDT 2009</t>
  </si>
  <si>
    <t>Tue Jun 23 08:29:01 PDT 2009</t>
  </si>
  <si>
    <t>Tue Jun 23 08:29:02 PDT 2009</t>
  </si>
  <si>
    <t>Tue Jun 23 08:29:03 PDT 2009</t>
  </si>
  <si>
    <t>Tue Jun 23 08:29:05 PDT 2009</t>
  </si>
  <si>
    <t>Tue Jun 23 08:29:07 PDT 2009</t>
  </si>
  <si>
    <t>Tue Jun 23 08:29:08 PDT 2009</t>
  </si>
  <si>
    <t>Tue Jun 23 08:29:11 PDT 2009</t>
  </si>
  <si>
    <t>Tue Jun 23 08:29:12 PDT 2009</t>
  </si>
  <si>
    <t>Tue Jun 23 08:29:15 PDT 2009</t>
  </si>
  <si>
    <t>Tue Jun 23 08:29:16 PDT 2009</t>
  </si>
  <si>
    <t>Tue Jun 23 08:29:17 PDT 2009</t>
  </si>
  <si>
    <t>Tue Jun 23 08:29:55 PDT 2009</t>
  </si>
  <si>
    <t>Tue Jun 23 08:29:56 PDT 2009</t>
  </si>
  <si>
    <t>Tue Jun 23 08:29:58 PDT 2009</t>
  </si>
  <si>
    <t>Tue Jun 23 08:29:59 PDT 2009</t>
  </si>
  <si>
    <t>Tue Jun 23 08:30:03 PDT 2009</t>
  </si>
  <si>
    <t>Tue Jun 23 08:30:04 PDT 2009</t>
  </si>
  <si>
    <t>Tue Jun 23 08:30:05 PDT 2009</t>
  </si>
  <si>
    <t>Tue Jun 23 08:30:06 PDT 2009</t>
  </si>
  <si>
    <t>Tue Jun 23 08:30:07 PDT 2009</t>
  </si>
  <si>
    <t>Tue Jun 23 08:30:10 PDT 2009</t>
  </si>
  <si>
    <t>Tue Jun 23 08:30:11 PDT 2009</t>
  </si>
  <si>
    <t>Tue Jun 23 08:30:14 PDT 2009</t>
  </si>
  <si>
    <t>Tue Jun 23 08:30:16 PDT 2009</t>
  </si>
  <si>
    <t>Tue Jun 23 08:30:18 PDT 2009</t>
  </si>
  <si>
    <t>Tue Jun 23 08:30:19 PDT 2009</t>
  </si>
  <si>
    <t>Tue Jun 23 08:30:20 PDT 2009</t>
  </si>
  <si>
    <t>Tue Jun 23 08:30:21 PDT 2009</t>
  </si>
  <si>
    <t>Tue Jun 23 08:30:22 PDT 2009</t>
  </si>
  <si>
    <t>Tue Jun 23 08:30:23 PDT 2009</t>
  </si>
  <si>
    <t>Tue Jun 23 08:30:25 PDT 2009</t>
  </si>
  <si>
    <t>Tue Jun 23 08:30:27 PDT 2009</t>
  </si>
  <si>
    <t>Tue Jun 23 08:30:28 PDT 2009</t>
  </si>
  <si>
    <t>Tue Jun 23 08:30:29 PDT 2009</t>
  </si>
  <si>
    <t>Tue Jun 23 08:30:30 PDT 2009</t>
  </si>
  <si>
    <t>Tue Jun 23 08:30:31 PDT 2009</t>
  </si>
  <si>
    <t>Tue Jun 23 08:30:32 PDT 2009</t>
  </si>
  <si>
    <t>Tue Jun 23 08:30:33 PDT 2009</t>
  </si>
  <si>
    <t>Tue Jun 23 08:30:34 PDT 2009</t>
  </si>
  <si>
    <t>Tue Jun 23 08:30:35 PDT 2009</t>
  </si>
  <si>
    <t>Tue Jun 23 08:30:36 PDT 2009</t>
  </si>
  <si>
    <t>Tue Jun 23 08:30:37 PDT 2009</t>
  </si>
  <si>
    <t>Tue Jun 23 08:30:40 PDT 2009</t>
  </si>
  <si>
    <t>Tue Jun 23 08:30:41 PDT 2009</t>
  </si>
  <si>
    <t>Tue Jun 23 08:30:42 PDT 2009</t>
  </si>
  <si>
    <t>Tue Jun 23 08:30:44 PDT 2009</t>
  </si>
  <si>
    <t>Tue Jun 23 08:30:45 PDT 2009</t>
  </si>
  <si>
    <t>Tue Jun 23 08:30:47 PDT 2009</t>
  </si>
  <si>
    <t>Tue Jun 23 08:30:48 PDT 2009</t>
  </si>
  <si>
    <t>Tue Jun 23 08:30:49 PDT 2009</t>
  </si>
  <si>
    <t>Tue Jun 23 08:30:52 PDT 2009</t>
  </si>
  <si>
    <t>Tue Jun 23 08:30:54 PDT 2009</t>
  </si>
  <si>
    <t>Tue Jun 23 08:30:56 PDT 2009</t>
  </si>
  <si>
    <t>Tue Jun 23 08:30:58 PDT 2009</t>
  </si>
  <si>
    <t>Tue Jun 23 08:30:59 PDT 2009</t>
  </si>
  <si>
    <t>Tue Jun 23 08:31:00 PDT 2009</t>
  </si>
  <si>
    <t>Tue Jun 23 08:31:02 PDT 2009</t>
  </si>
  <si>
    <t>Tue Jun 23 08:31:03 PDT 2009</t>
  </si>
  <si>
    <t>Tue Jun 23 08:31:04 PDT 2009</t>
  </si>
  <si>
    <t>Tue Jun 23 08:31:06 PDT 2009</t>
  </si>
  <si>
    <t>Tue Jun 23 08:31:09 PDT 2009</t>
  </si>
  <si>
    <t>Tue Jun 23 08:31:11 PDT 2009</t>
  </si>
  <si>
    <t>Tue Jun 23 08:31:12 PDT 2009</t>
  </si>
  <si>
    <t>Tue Jun 23 08:31:15 PDT 2009</t>
  </si>
  <si>
    <t>Tue Jun 23 08:31:16 PDT 2009</t>
  </si>
  <si>
    <t>Tue Jun 23 08:31:18 PDT 2009</t>
  </si>
  <si>
    <t>Tue Jun 23 08:31:19 PDT 2009</t>
  </si>
  <si>
    <t>Tue Jun 23 08:31:23 PDT 2009</t>
  </si>
  <si>
    <t>Tue Jun 23 08:31:24 PDT 2009</t>
  </si>
  <si>
    <t>Tue Jun 23 08:31:25 PDT 2009</t>
  </si>
  <si>
    <t>Tue Jun 23 08:31:26 PDT 2009</t>
  </si>
  <si>
    <t>Tue Jun 23 08:31:27 PDT 2009</t>
  </si>
  <si>
    <t>Tue Jun 23 08:31:31 PDT 2009</t>
  </si>
  <si>
    <t>Tue Jun 23 08:31:32 PDT 2009</t>
  </si>
  <si>
    <t>Tue Jun 23 08:31:34 PDT 2009</t>
  </si>
  <si>
    <t>Tue Jun 23 08:31:35 PDT 2009</t>
  </si>
  <si>
    <t>Tue Jun 23 08:31:36 PDT 2009</t>
  </si>
  <si>
    <t>Tue Jun 23 08:31:37 PDT 2009</t>
  </si>
  <si>
    <t>Tue Jun 23 08:31:39 PDT 2009</t>
  </si>
  <si>
    <t>Tue Jun 23 08:31:40 PDT 2009</t>
  </si>
  <si>
    <t>Tue Jun 23 08:31:44 PDT 2009</t>
  </si>
  <si>
    <t>Tue Jun 23 08:31:45 PDT 2009</t>
  </si>
  <si>
    <t>Tue Jun 23 08:31:46 PDT 2009</t>
  </si>
  <si>
    <t>Tue Jun 23 08:31:47 PDT 2009</t>
  </si>
  <si>
    <t>Tue Jun 23 08:31:49 PDT 2009</t>
  </si>
  <si>
    <t>Tue Jun 23 08:31:50 PDT 2009</t>
  </si>
  <si>
    <t>Tue Jun 23 08:31:51 PDT 2009</t>
  </si>
  <si>
    <t>Tue Jun 23 08:31:53 PDT 2009</t>
  </si>
  <si>
    <t>Tue Jun 23 08:31:54 PDT 2009</t>
  </si>
  <si>
    <t>Tue Jun 23 08:31:55 PDT 2009</t>
  </si>
  <si>
    <t>Tue Jun 23 08:31:57 PDT 2009</t>
  </si>
  <si>
    <t>Tue Jun 23 08:31:58 PDT 2009</t>
  </si>
  <si>
    <t>Tue Jun 23 08:32:00 PDT 2009</t>
  </si>
  <si>
    <t>Tue Jun 23 08:32:02 PDT 2009</t>
  </si>
  <si>
    <t>Tue Jun 23 08:32:06 PDT 2009</t>
  </si>
  <si>
    <t>Tue Jun 23 08:32:07 PDT 2009</t>
  </si>
  <si>
    <t>Tue Jun 23 08:32:09 PDT 2009</t>
  </si>
  <si>
    <t>Tue Jun 23 08:32:10 PDT 2009</t>
  </si>
  <si>
    <t>Tue Jun 23 08:32:14 PDT 2009</t>
  </si>
  <si>
    <t>Tue Jun 23 08:32:15 PDT 2009</t>
  </si>
  <si>
    <t>Tue Jun 23 08:32:17 PDT 2009</t>
  </si>
  <si>
    <t>Tue Jun 23 08:32:20 PDT 2009</t>
  </si>
  <si>
    <t>Tue Jun 23 08:32:21 PDT 2009</t>
  </si>
  <si>
    <t>Tue Jun 23 08:32:22 PDT 2009</t>
  </si>
  <si>
    <t>Tue Jun 23 08:32:23 PDT 2009</t>
  </si>
  <si>
    <t>Tue Jun 23 08:32:24 PDT 2009</t>
  </si>
  <si>
    <t>Tue Jun 23 08:34:10 PDT 2009</t>
  </si>
  <si>
    <t>Tue Jun 23 08:34:11 PDT 2009</t>
  </si>
  <si>
    <t>Tue Jun 23 08:34:13 PDT 2009</t>
  </si>
  <si>
    <t>Tue Jun 23 08:34:15 PDT 2009</t>
  </si>
  <si>
    <t>Tue Jun 23 08:34:16 PDT 2009</t>
  </si>
  <si>
    <t>Tue Jun 23 08:34:18 PDT 2009</t>
  </si>
  <si>
    <t>Tue Jun 23 08:34:21 PDT 2009</t>
  </si>
  <si>
    <t>Tue Jun 23 08:34:22 PDT 2009</t>
  </si>
  <si>
    <t>Tue Jun 23 08:34:23 PDT 2009</t>
  </si>
  <si>
    <t>Tue Jun 23 08:34:28 PDT 2009</t>
  </si>
  <si>
    <t>Tue Jun 23 08:34:29 PDT 2009</t>
  </si>
  <si>
    <t>Tue Jun 23 08:34:30 PDT 2009</t>
  </si>
  <si>
    <t>Tue Jun 23 08:34:31 PDT 2009</t>
  </si>
  <si>
    <t>Tue Jun 23 08:34:32 PDT 2009</t>
  </si>
  <si>
    <t>Tue Jun 23 08:34:33 PDT 2009</t>
  </si>
  <si>
    <t>Tue Jun 23 08:34:36 PDT 2009</t>
  </si>
  <si>
    <t>Tue Jun 23 08:34:37 PDT 2009</t>
  </si>
  <si>
    <t>Tue Jun 23 08:34:38 PDT 2009</t>
  </si>
  <si>
    <t>Tue Jun 23 08:34:39 PDT 2009</t>
  </si>
  <si>
    <t>Tue Jun 23 08:34:42 PDT 2009</t>
  </si>
  <si>
    <t>Tue Jun 23 08:34:43 PDT 2009</t>
  </si>
  <si>
    <t>Tue Jun 23 08:34:45 PDT 2009</t>
  </si>
  <si>
    <t>Tue Jun 23 08:34:46 PDT 2009</t>
  </si>
  <si>
    <t>Tue Jun 23 08:34:47 PDT 2009</t>
  </si>
  <si>
    <t>Tue Jun 23 08:34:48 PDT 2009</t>
  </si>
  <si>
    <t>Tue Jun 23 08:34:49 PDT 2009</t>
  </si>
  <si>
    <t>Tue Jun 23 08:34:52 PDT 2009</t>
  </si>
  <si>
    <t>Tue Jun 23 08:34:53 PDT 2009</t>
  </si>
  <si>
    <t>Tue Jun 23 08:34:54 PDT 2009</t>
  </si>
  <si>
    <t>Tue Jun 23 08:34:55 PDT 2009</t>
  </si>
  <si>
    <t>Tue Jun 23 08:34:57 PDT 2009</t>
  </si>
  <si>
    <t>Tue Jun 23 08:34:58 PDT 2009</t>
  </si>
  <si>
    <t>Tue Jun 23 08:35:00 PDT 2009</t>
  </si>
  <si>
    <t>Tue Jun 23 08:35:01 PDT 2009</t>
  </si>
  <si>
    <t>Tue Jun 23 08:35:03 PDT 2009</t>
  </si>
  <si>
    <t>Tue Jun 23 08:35:05 PDT 2009</t>
  </si>
  <si>
    <t>Tue Jun 23 08:35:07 PDT 2009</t>
  </si>
  <si>
    <t>Tue Jun 23 08:35:08 PDT 2009</t>
  </si>
  <si>
    <t>Tue Jun 23 08:35:09 PDT 2009</t>
  </si>
  <si>
    <t>Tue Jun 23 08:35:10 PDT 2009</t>
  </si>
  <si>
    <t>Tue Jun 23 08:35:11 PDT 2009</t>
  </si>
  <si>
    <t>Tue Jun 23 08:35:12 PDT 2009</t>
  </si>
  <si>
    <t>Tue Jun 23 08:35:13 PDT 2009</t>
  </si>
  <si>
    <t>Tue Jun 23 08:35:14 PDT 2009</t>
  </si>
  <si>
    <t>Tue Jun 23 08:35:16 PDT 2009</t>
  </si>
  <si>
    <t>Tue Jun 23 08:35:20 PDT 2009</t>
  </si>
  <si>
    <t>Tue Jun 23 08:38:17 PDT 2009</t>
  </si>
  <si>
    <t>Tue Jun 23 08:38:18 PDT 2009</t>
  </si>
  <si>
    <t>Tue Jun 23 08:38:19 PDT 2009</t>
  </si>
  <si>
    <t>Tue Jun 23 08:38:20 PDT 2009</t>
  </si>
  <si>
    <t>Tue Jun 23 08:38:21 PDT 2009</t>
  </si>
  <si>
    <t>Tue Jun 23 08:38:24 PDT 2009</t>
  </si>
  <si>
    <t>Tue Jun 23 08:38:30 PDT 2009</t>
  </si>
  <si>
    <t>Tue Jun 23 08:38:31 PDT 2009</t>
  </si>
  <si>
    <t>Tue Jun 23 08:38:33 PDT 2009</t>
  </si>
  <si>
    <t>Tue Jun 23 08:38:36 PDT 2009</t>
  </si>
  <si>
    <t>Tue Jun 23 08:38:38 PDT 2009</t>
  </si>
  <si>
    <t>Tue Jun 23 08:38:41 PDT 2009</t>
  </si>
  <si>
    <t>Tue Jun 23 08:38:40 PDT 2009</t>
  </si>
  <si>
    <t>Tue Jun 23 08:38:42 PDT 2009</t>
  </si>
  <si>
    <t>Tue Jun 23 08:38:43 PDT 2009</t>
  </si>
  <si>
    <t>Tue Jun 23 08:38:44 PDT 2009</t>
  </si>
  <si>
    <t>Tue Jun 23 08:38:45 PDT 2009</t>
  </si>
  <si>
    <t>Tue Jun 23 08:38:46 PDT 2009</t>
  </si>
  <si>
    <t>Tue Jun 23 08:38:47 PDT 2009</t>
  </si>
  <si>
    <t>Tue Jun 23 08:38:49 PDT 2009</t>
  </si>
  <si>
    <t>Tue Jun 23 08:38:50 PDT 2009</t>
  </si>
  <si>
    <t>Tue Jun 23 08:38:51 PDT 2009</t>
  </si>
  <si>
    <t>Tue Jun 23 08:38:53 PDT 2009</t>
  </si>
  <si>
    <t>Tue Jun 23 08:38:55 PDT 2009</t>
  </si>
  <si>
    <t>Tue Jun 23 08:38:56 PDT 2009</t>
  </si>
  <si>
    <t>Tue Jun 23 08:38:57 PDT 2009</t>
  </si>
  <si>
    <t>Tue Jun 23 08:38:58 PDT 2009</t>
  </si>
  <si>
    <t>Tue Jun 23 08:38:59 PDT 2009</t>
  </si>
  <si>
    <t>Tue Jun 23 08:39:00 PDT 2009</t>
  </si>
  <si>
    <t>Tue Jun 23 08:39:01 PDT 2009</t>
  </si>
  <si>
    <t>Tue Jun 23 08:39:02 PDT 2009</t>
  </si>
  <si>
    <t>Tue Jun 23 08:39:04 PDT 2009</t>
  </si>
  <si>
    <t>Tue Jun 23 08:39:05 PDT 2009</t>
  </si>
  <si>
    <t>Tue Jun 23 08:39:06 PDT 2009</t>
  </si>
  <si>
    <t>Tue Jun 23 08:39:08 PDT 2009</t>
  </si>
  <si>
    <t>Tue Jun 23 08:39:09 PDT 2009</t>
  </si>
  <si>
    <t>Tue Jun 23 08:39:11 PDT 2009</t>
  </si>
  <si>
    <t>Tue Jun 23 08:39:12 PDT 2009</t>
  </si>
  <si>
    <t>Tue Jun 23 08:39:13 PDT 2009</t>
  </si>
  <si>
    <t>Tue Jun 23 08:39:14 PDT 2009</t>
  </si>
  <si>
    <t>Tue Jun 23 08:39:15 PDT 2009</t>
  </si>
  <si>
    <t>Tue Jun 23 08:39:19 PDT 2009</t>
  </si>
  <si>
    <t>Tue Jun 23 08:39:20 PDT 2009</t>
  </si>
  <si>
    <t>Tue Jun 23 08:39:21 PDT 2009</t>
  </si>
  <si>
    <t>Tue Jun 23 08:39:23 PDT 2009</t>
  </si>
  <si>
    <t>Tue Jun 23 08:39:25 PDT 2009</t>
  </si>
  <si>
    <t>Tue Jun 23 08:40:11 PDT 2009</t>
  </si>
  <si>
    <t>Tue Jun 23 08:40:12 PDT 2009</t>
  </si>
  <si>
    <t>Tue Jun 23 08:40:13 PDT 2009</t>
  </si>
  <si>
    <t>Tue Jun 23 08:40:15 PDT 2009</t>
  </si>
  <si>
    <t>Tue Jun 23 08:40:17 PDT 2009</t>
  </si>
  <si>
    <t>Tue Jun 23 08:40:18 PDT 2009</t>
  </si>
  <si>
    <t>Tue Jun 23 08:40:22 PDT 2009</t>
  </si>
  <si>
    <t>Tue Jun 23 08:40:23 PDT 2009</t>
  </si>
  <si>
    <t>Tue Jun 23 08:40:24 PDT 2009</t>
  </si>
  <si>
    <t>Tue Jun 23 08:40:25 PDT 2009</t>
  </si>
  <si>
    <t>Tue Jun 23 08:40:26 PDT 2009</t>
  </si>
  <si>
    <t>Tue Jun 23 08:40:27 PDT 2009</t>
  </si>
  <si>
    <t>Tue Jun 23 08:40:30 PDT 2009</t>
  </si>
  <si>
    <t>Tue Jun 23 08:40:31 PDT 2009</t>
  </si>
  <si>
    <t>Tue Jun 23 08:40:32 PDT 2009</t>
  </si>
  <si>
    <t>Tue Jun 23 08:40:35 PDT 2009</t>
  </si>
  <si>
    <t>Tue Jun 23 08:40:36 PDT 2009</t>
  </si>
  <si>
    <t>Tue Jun 23 08:40:37 PDT 2009</t>
  </si>
  <si>
    <t>Tue Jun 23 08:40:40 PDT 2009</t>
  </si>
  <si>
    <t>Tue Jun 23 08:40:41 PDT 2009</t>
  </si>
  <si>
    <t>Tue Jun 23 08:40:43 PDT 2009</t>
  </si>
  <si>
    <t>Tue Jun 23 08:40:46 PDT 2009</t>
  </si>
  <si>
    <t>Tue Jun 23 08:40:47 PDT 2009</t>
  </si>
  <si>
    <t>Tue Jun 23 08:40:50 PDT 2009</t>
  </si>
  <si>
    <t>Tue Jun 23 08:40:51 PDT 2009</t>
  </si>
  <si>
    <t>Tue Jun 23 08:40:52 PDT 2009</t>
  </si>
  <si>
    <t>Tue Jun 23 08:40:53 PDT 2009</t>
  </si>
  <si>
    <t>Tue Jun 23 08:40:54 PDT 2009</t>
  </si>
  <si>
    <t>Tue Jun 23 08:40:55 PDT 2009</t>
  </si>
  <si>
    <t>Tue Jun 23 08:40:56 PDT 2009</t>
  </si>
  <si>
    <t>Tue Jun 23 08:40:58 PDT 2009</t>
  </si>
  <si>
    <t>Tue Jun 23 08:40:59 PDT 2009</t>
  </si>
  <si>
    <t>Tue Jun 23 08:41:00 PDT 2009</t>
  </si>
  <si>
    <t>Tue Jun 23 08:41:01 PDT 2009</t>
  </si>
  <si>
    <t>Tue Jun 23 08:41:02 PDT 2009</t>
  </si>
  <si>
    <t>Tue Jun 23 08:41:07 PDT 2009</t>
  </si>
  <si>
    <t>Tue Jun 23 08:41:09 PDT 2009</t>
  </si>
  <si>
    <t>Tue Jun 23 08:41:11 PDT 2009</t>
  </si>
  <si>
    <t>Tue Jun 23 08:41:12 PDT 2009</t>
  </si>
  <si>
    <t>Tue Jun 23 08:41:14 PDT 2009</t>
  </si>
  <si>
    <t>Tue Jun 23 08:41:15 PDT 2009</t>
  </si>
  <si>
    <t>Tue Jun 23 08:41:16 PDT 2009</t>
  </si>
  <si>
    <t>Tue Jun 23 08:41:17 PDT 2009</t>
  </si>
  <si>
    <t>Tue Jun 23 08:41:19 PDT 2009</t>
  </si>
  <si>
    <t>Tue Jun 23 08:41:20 PDT 2009</t>
  </si>
  <si>
    <t>Tue Jun 23 08:41:22 PDT 2009</t>
  </si>
  <si>
    <t>Tue Jun 23 08:41:23 PDT 2009</t>
  </si>
  <si>
    <t>Tue Jun 23 08:42:21 PDT 2009</t>
  </si>
  <si>
    <t>Tue Jun 23 08:42:22 PDT 2009</t>
  </si>
  <si>
    <t>Tue Jun 23 08:42:25 PDT 2009</t>
  </si>
  <si>
    <t>Tue Jun 23 08:42:26 PDT 2009</t>
  </si>
  <si>
    <t>Tue Jun 23 08:42:28 PDT 2009</t>
  </si>
  <si>
    <t>Tue Jun 23 08:42:29 PDT 2009</t>
  </si>
  <si>
    <t>Tue Jun 23 08:42:30 PDT 2009</t>
  </si>
  <si>
    <t>Tue Jun 23 08:42:36 PDT 2009</t>
  </si>
  <si>
    <t>Tue Jun 23 08:42:39 PDT 2009</t>
  </si>
  <si>
    <t>Tue Jun 23 08:42:40 PDT 2009</t>
  </si>
  <si>
    <t>Tue Jun 23 08:42:42 PDT 2009</t>
  </si>
  <si>
    <t>Tue Jun 23 08:42:44 PDT 2009</t>
  </si>
  <si>
    <t>Tue Jun 23 08:42:45 PDT 2009</t>
  </si>
  <si>
    <t>Tue Jun 23 08:42:46 PDT 2009</t>
  </si>
  <si>
    <t>Tue Jun 23 08:42:47 PDT 2009</t>
  </si>
  <si>
    <t>Tue Jun 23 08:42:48 PDT 2009</t>
  </si>
  <si>
    <t>Tue Jun 23 08:42:49 PDT 2009</t>
  </si>
  <si>
    <t>Tue Jun 23 08:42:50 PDT 2009</t>
  </si>
  <si>
    <t>Tue Jun 23 08:42:51 PDT 2009</t>
  </si>
  <si>
    <t>Tue Jun 23 08:42:54 PDT 2009</t>
  </si>
  <si>
    <t>Tue Jun 23 08:42:57 PDT 2009</t>
  </si>
  <si>
    <t>Tue Jun 23 08:43:00 PDT 2009</t>
  </si>
  <si>
    <t>Tue Jun 23 08:43:03 PDT 2009</t>
  </si>
  <si>
    <t>Tue Jun 23 08:43:04 PDT 2009</t>
  </si>
  <si>
    <t>Tue Jun 23 08:43:05 PDT 2009</t>
  </si>
  <si>
    <t>Tue Jun 23 08:43:06 PDT 2009</t>
  </si>
  <si>
    <t>Tue Jun 23 08:43:09 PDT 2009</t>
  </si>
  <si>
    <t>Tue Jun 23 08:43:10 PDT 2009</t>
  </si>
  <si>
    <t>Tue Jun 23 08:43:11 PDT 2009</t>
  </si>
  <si>
    <t>Tue Jun 23 08:43:13 PDT 2009</t>
  </si>
  <si>
    <t>Tue Jun 23 08:43:14 PDT 2009</t>
  </si>
  <si>
    <t>Tue Jun 23 08:43:15 PDT 2009</t>
  </si>
  <si>
    <t>Tue Jun 23 08:43:16 PDT 2009</t>
  </si>
  <si>
    <t>Tue Jun 23 08:43:17 PDT 2009</t>
  </si>
  <si>
    <t>Tue Jun 23 08:43:21 PDT 2009</t>
  </si>
  <si>
    <t>Tue Jun 23 08:43:22 PDT 2009</t>
  </si>
  <si>
    <t>Tue Jun 23 08:43:23 PDT 2009</t>
  </si>
  <si>
    <t>Tue Jun 23 08:43:24 PDT 2009</t>
  </si>
  <si>
    <t>Tue Jun 23 08:43:25 PDT 2009</t>
  </si>
  <si>
    <t>Tue Jun 23 08:43:27 PDT 2009</t>
  </si>
  <si>
    <t>Tue Jun 23 08:43:28 PDT 2009</t>
  </si>
  <si>
    <t>Tue Jun 23 08:43:26 PDT 2009</t>
  </si>
  <si>
    <t>Tue Jun 23 08:43:29 PDT 2009</t>
  </si>
  <si>
    <t>Tue Jun 23 08:43:31 PDT 2009</t>
  </si>
  <si>
    <t>Tue Jun 23 08:43:32 PDT 2009</t>
  </si>
  <si>
    <t>Tue Jun 23 08:43:33 PDT 2009</t>
  </si>
  <si>
    <t>Tue Jun 23 08:43:34 PDT 2009</t>
  </si>
  <si>
    <t>Tue Jun 23 08:43:37 PDT 2009</t>
  </si>
  <si>
    <t>Tue Jun 23 08:44:21 PDT 2009</t>
  </si>
  <si>
    <t>Tue Jun 23 08:44:23 PDT 2009</t>
  </si>
  <si>
    <t>Tue Jun 23 08:44:24 PDT 2009</t>
  </si>
  <si>
    <t>Tue Jun 23 08:44:26 PDT 2009</t>
  </si>
  <si>
    <t>Tue Jun 23 08:44:27 PDT 2009</t>
  </si>
  <si>
    <t>Tue Jun 23 08:44:28 PDT 2009</t>
  </si>
  <si>
    <t>Tue Jun 23 08:44:30 PDT 2009</t>
  </si>
  <si>
    <t>Tue Jun 23 08:44:32 PDT 2009</t>
  </si>
  <si>
    <t>Tue Jun 23 08:44:33 PDT 2009</t>
  </si>
  <si>
    <t>Tue Jun 23 08:44:35 PDT 2009</t>
  </si>
  <si>
    <t>Tue Jun 23 08:44:36 PDT 2009</t>
  </si>
  <si>
    <t>Tue Jun 23 08:44:40 PDT 2009</t>
  </si>
  <si>
    <t>Tue Jun 23 08:44:43 PDT 2009</t>
  </si>
  <si>
    <t>Tue Jun 23 08:44:44 PDT 2009</t>
  </si>
  <si>
    <t>Tue Jun 23 08:44:45 PDT 2009</t>
  </si>
  <si>
    <t>Tue Jun 23 08:44:47 PDT 2009</t>
  </si>
  <si>
    <t>Tue Jun 23 08:44:49 PDT 2009</t>
  </si>
  <si>
    <t>Tue Jun 23 08:44:50 PDT 2009</t>
  </si>
  <si>
    <t>Tue Jun 23 08:44:52 PDT 2009</t>
  </si>
  <si>
    <t>Tue Jun 23 08:44:54 PDT 2009</t>
  </si>
  <si>
    <t>Tue Jun 23 08:44:55 PDT 2009</t>
  </si>
  <si>
    <t>Tue Jun 23 08:44:57 PDT 2009</t>
  </si>
  <si>
    <t>Tue Jun 23 08:44:58 PDT 2009</t>
  </si>
  <si>
    <t>Tue Jun 23 08:44:59 PDT 2009</t>
  </si>
  <si>
    <t>Tue Jun 23 08:45:00 PDT 2009</t>
  </si>
  <si>
    <t>Tue Jun 23 08:45:02 PDT 2009</t>
  </si>
  <si>
    <t>Tue Jun 23 08:45:03 PDT 2009</t>
  </si>
  <si>
    <t>Tue Jun 23 08:45:05 PDT 2009</t>
  </si>
  <si>
    <t>Tue Jun 23 08:45:06 PDT 2009</t>
  </si>
  <si>
    <t>Tue Jun 23 08:45:09 PDT 2009</t>
  </si>
  <si>
    <t>Tue Jun 23 08:45:11 PDT 2009</t>
  </si>
  <si>
    <t>Tue Jun 23 08:45:12 PDT 2009</t>
  </si>
  <si>
    <t>Tue Jun 23 08:45:13 PDT 2009</t>
  </si>
  <si>
    <t>Tue Jun 23 08:45:15 PDT 2009</t>
  </si>
  <si>
    <t>Tue Jun 23 08:45:17 PDT 2009</t>
  </si>
  <si>
    <t>Tue Jun 23 08:45:20 PDT 2009</t>
  </si>
  <si>
    <t>Tue Jun 23 08:45:21 PDT 2009</t>
  </si>
  <si>
    <t>Tue Jun 23 08:45:22 PDT 2009</t>
  </si>
  <si>
    <t>Tue Jun 23 08:45:23 PDT 2009</t>
  </si>
  <si>
    <t>Tue Jun 23 08:45:24 PDT 2009</t>
  </si>
  <si>
    <t>Tue Jun 23 08:45:28 PDT 2009</t>
  </si>
  <si>
    <t>Tue Jun 23 08:45:33 PDT 2009</t>
  </si>
  <si>
    <t>Tue Jun 23 08:45:34 PDT 2009</t>
  </si>
  <si>
    <t>Tue Jun 23 08:45:36 PDT 2009</t>
  </si>
  <si>
    <t>Tue Jun 23 08:45:38 PDT 2009</t>
  </si>
  <si>
    <t>Tue Jun 23 08:45:39 PDT 2009</t>
  </si>
  <si>
    <t>Tue Jun 23 08:45:40 PDT 2009</t>
  </si>
  <si>
    <t>Tue Jun 23 08:45:41 PDT 2009</t>
  </si>
  <si>
    <t>Tue Jun 23 08:45:44 PDT 2009</t>
  </si>
  <si>
    <t>Tue Jun 23 08:45:45 PDT 2009</t>
  </si>
  <si>
    <t>Tue Jun 23 08:45:46 PDT 2009</t>
  </si>
  <si>
    <t>Tue Jun 23 08:45:47 PDT 2009</t>
  </si>
  <si>
    <t>Tue Jun 23 08:45:49 PDT 2009</t>
  </si>
  <si>
    <t>Tue Jun 23 08:45:52 PDT 2009</t>
  </si>
  <si>
    <t>Tue Jun 23 08:45:54 PDT 2009</t>
  </si>
  <si>
    <t>Tue Jun 23 08:45:55 PDT 2009</t>
  </si>
  <si>
    <t>Tue Jun 23 08:45:57 PDT 2009</t>
  </si>
  <si>
    <t>Tue Jun 23 08:45:59 PDT 2009</t>
  </si>
  <si>
    <t>Tue Jun 23 08:45:58 PDT 2009</t>
  </si>
  <si>
    <t>Tue Jun 23 08:45:56 PDT 2009</t>
  </si>
  <si>
    <t>Tue Jun 23 08:46:00 PDT 2009</t>
  </si>
  <si>
    <t>Tue Jun 23 08:46:03 PDT 2009</t>
  </si>
  <si>
    <t>Tue Jun 23 08:46:04 PDT 2009</t>
  </si>
  <si>
    <t>Tue Jun 23 08:46:05 PDT 2009</t>
  </si>
  <si>
    <t>Tue Jun 23 08:46:06 PDT 2009</t>
  </si>
  <si>
    <t>Tue Jun 23 08:46:07 PDT 2009</t>
  </si>
  <si>
    <t>Tue Jun 23 08:46:08 PDT 2009</t>
  </si>
  <si>
    <t>Tue Jun 23 08:46:09 PDT 2009</t>
  </si>
  <si>
    <t>Tue Jun 23 08:46:10 PDT 2009</t>
  </si>
  <si>
    <t>Tue Jun 23 08:46:12 PDT 2009</t>
  </si>
  <si>
    <t>Tue Jun 23 08:46:13 PDT 2009</t>
  </si>
  <si>
    <t>Tue Jun 23 08:46:14 PDT 2009</t>
  </si>
  <si>
    <t>Tue Jun 23 08:46:15 PDT 2009</t>
  </si>
  <si>
    <t>Tue Jun 23 08:46:18 PDT 2009</t>
  </si>
  <si>
    <t>Tue Jun 23 08:46:19 PDT 2009</t>
  </si>
  <si>
    <t>Tue Jun 23 08:46:20 PDT 2009</t>
  </si>
  <si>
    <t>Tue Jun 23 08:46:21 PDT 2009</t>
  </si>
  <si>
    <t>Tue Jun 23 08:46:23 PDT 2009</t>
  </si>
  <si>
    <t>Tue Jun 23 08:46:24 PDT 2009</t>
  </si>
  <si>
    <t>Tue Jun 23 08:46:25 PDT 2009</t>
  </si>
  <si>
    <t>Tue Jun 23 08:46:26 PDT 2009</t>
  </si>
  <si>
    <t>Tue Jun 23 08:46:27 PDT 2009</t>
  </si>
  <si>
    <t>Tue Jun 23 08:46:28 PDT 2009</t>
  </si>
  <si>
    <t>Tue Jun 23 08:46:29 PDT 2009</t>
  </si>
  <si>
    <t>Tue Jun 23 08:46:32 PDT 2009</t>
  </si>
  <si>
    <t>Tue Jun 23 08:46:33 PDT 2009</t>
  </si>
  <si>
    <t>Tue Jun 23 08:46:34 PDT 2009</t>
  </si>
  <si>
    <t>Tue Jun 23 08:46:36 PDT 2009</t>
  </si>
  <si>
    <t>Tue Jun 23 08:46:38 PDT 2009</t>
  </si>
  <si>
    <t>Tue Jun 23 08:46:39 PDT 2009</t>
  </si>
  <si>
    <t>Tue Jun 23 08:46:42 PDT 2009</t>
  </si>
  <si>
    <t>Tue Jun 23 08:46:43 PDT 2009</t>
  </si>
  <si>
    <t>Tue Jun 23 08:46:44 PDT 2009</t>
  </si>
  <si>
    <t>Tue Jun 23 08:46:45 PDT 2009</t>
  </si>
  <si>
    <t>Tue Jun 23 08:50:34 PDT 2009</t>
  </si>
  <si>
    <t>Tue Jun 23 08:50:35 PDT 2009</t>
  </si>
  <si>
    <t>Tue Jun 23 08:50:37 PDT 2009</t>
  </si>
  <si>
    <t>Tue Jun 23 08:50:38 PDT 2009</t>
  </si>
  <si>
    <t>Tue Jun 23 08:50:40 PDT 2009</t>
  </si>
  <si>
    <t>Tue Jun 23 08:50:42 PDT 2009</t>
  </si>
  <si>
    <t>Tue Jun 23 08:50:45 PDT 2009</t>
  </si>
  <si>
    <t>Tue Jun 23 08:50:46 PDT 2009</t>
  </si>
  <si>
    <t>Tue Jun 23 08:50:48 PDT 2009</t>
  </si>
  <si>
    <t>Tue Jun 23 08:50:50 PDT 2009</t>
  </si>
  <si>
    <t>Tue Jun 23 08:50:51 PDT 2009</t>
  </si>
  <si>
    <t>Tue Jun 23 08:50:53 PDT 2009</t>
  </si>
  <si>
    <t>Tue Jun 23 08:50:54 PDT 2009</t>
  </si>
  <si>
    <t>Tue Jun 23 08:50:55 PDT 2009</t>
  </si>
  <si>
    <t>Tue Jun 23 08:50:57 PDT 2009</t>
  </si>
  <si>
    <t>Tue Jun 23 08:50:58 PDT 2009</t>
  </si>
  <si>
    <t>Tue Jun 23 08:50:59 PDT 2009</t>
  </si>
  <si>
    <t>Tue Jun 23 08:51:00 PDT 2009</t>
  </si>
  <si>
    <t>Tue Jun 23 08:51:02 PDT 2009</t>
  </si>
  <si>
    <t>Tue Jun 23 08:51:03 PDT 2009</t>
  </si>
  <si>
    <t>Tue Jun 23 08:51:06 PDT 2009</t>
  </si>
  <si>
    <t>Tue Jun 23 08:51:07 PDT 2009</t>
  </si>
  <si>
    <t>Tue Jun 23 08:51:09 PDT 2009</t>
  </si>
  <si>
    <t>Tue Jun 23 08:51:10 PDT 2009</t>
  </si>
  <si>
    <t>Tue Jun 23 08:51:13 PDT 2009</t>
  </si>
  <si>
    <t>Tue Jun 23 08:51:17 PDT 2009</t>
  </si>
  <si>
    <t>Tue Jun 23 08:51:18 PDT 2009</t>
  </si>
  <si>
    <t>Tue Jun 23 08:51:20 PDT 2009</t>
  </si>
  <si>
    <t>Tue Jun 23 08:51:21 PDT 2009</t>
  </si>
  <si>
    <t>Tue Jun 23 08:51:22 PDT 2009</t>
  </si>
  <si>
    <t>Tue Jun 23 08:51:23 PDT 2009</t>
  </si>
  <si>
    <t>Tue Jun 23 08:51:24 PDT 2009</t>
  </si>
  <si>
    <t>Tue Jun 23 08:51:25 PDT 2009</t>
  </si>
  <si>
    <t>Tue Jun 23 08:51:26 PDT 2009</t>
  </si>
  <si>
    <t>Tue Jun 23 08:51:27 PDT 2009</t>
  </si>
  <si>
    <t>Tue Jun 23 08:51:28 PDT 2009</t>
  </si>
  <si>
    <t>Tue Jun 23 08:51:29 PDT 2009</t>
  </si>
  <si>
    <t>Tue Jun 23 08:51:30 PDT 2009</t>
  </si>
  <si>
    <t>Tue Jun 23 08:51:31 PDT 2009</t>
  </si>
  <si>
    <t>Tue Jun 23 08:51:32 PDT 2009</t>
  </si>
  <si>
    <t>Tue Jun 23 08:51:33 PDT 2009</t>
  </si>
  <si>
    <t>Tue Jun 23 08:51:35 PDT 2009</t>
  </si>
  <si>
    <t>Tue Jun 23 08:51:36 PDT 2009</t>
  </si>
  <si>
    <t>Tue Jun 23 08:51:37 PDT 2009</t>
  </si>
  <si>
    <t>Tue Jun 23 08:51:38 PDT 2009</t>
  </si>
  <si>
    <t>Tue Jun 23 08:51:39 PDT 2009</t>
  </si>
  <si>
    <t>Tue Jun 23 08:51:40 PDT 2009</t>
  </si>
  <si>
    <t>Tue Jun 23 08:51:41 PDT 2009</t>
  </si>
  <si>
    <t>Tue Jun 23 08:51:43 PDT 2009</t>
  </si>
  <si>
    <t>Tue Jun 23 08:51:47 PDT 2009</t>
  </si>
  <si>
    <t>Tue Jun 23 08:51:48 PDT 2009</t>
  </si>
  <si>
    <t>Tue Jun 23 08:53:51 PDT 2009</t>
  </si>
  <si>
    <t>Tue Jun 23 08:53:52 PDT 2009</t>
  </si>
  <si>
    <t>Tue Jun 23 08:53:54 PDT 2009</t>
  </si>
  <si>
    <t>Tue Jun 23 08:53:55 PDT 2009</t>
  </si>
  <si>
    <t>Tue Jun 23 08:53:57 PDT 2009</t>
  </si>
  <si>
    <t>Tue Jun 23 08:53:58 PDT 2009</t>
  </si>
  <si>
    <t>Tue Jun 23 08:53:59 PDT 2009</t>
  </si>
  <si>
    <t>Tue Jun 23 08:54:01 PDT 2009</t>
  </si>
  <si>
    <t>Tue Jun 23 08:54:02 PDT 2009</t>
  </si>
  <si>
    <t>Tue Jun 23 08:54:05 PDT 2009</t>
  </si>
  <si>
    <t>Tue Jun 23 08:54:07 PDT 2009</t>
  </si>
  <si>
    <t>Tue Jun 23 08:54:08 PDT 2009</t>
  </si>
  <si>
    <t>Tue Jun 23 08:54:10 PDT 2009</t>
  </si>
  <si>
    <t>Tue Jun 23 08:54:12 PDT 2009</t>
  </si>
  <si>
    <t>Tue Jun 23 08:54:14 PDT 2009</t>
  </si>
  <si>
    <t>Tue Jun 23 08:54:18 PDT 2009</t>
  </si>
  <si>
    <t>Tue Jun 23 08:54:21 PDT 2009</t>
  </si>
  <si>
    <t>Tue Jun 23 08:54:22 PDT 2009</t>
  </si>
  <si>
    <t>Tue Jun 23 08:54:23 PDT 2009</t>
  </si>
  <si>
    <t>Tue Jun 23 08:54:24 PDT 2009</t>
  </si>
  <si>
    <t>Tue Jun 23 08:54:26 PDT 2009</t>
  </si>
  <si>
    <t>Tue Jun 23 08:54:27 PDT 2009</t>
  </si>
  <si>
    <t>Tue Jun 23 08:54:28 PDT 2009</t>
  </si>
  <si>
    <t>Tue Jun 23 08:54:29 PDT 2009</t>
  </si>
  <si>
    <t>Tue Jun 23 08:54:30 PDT 2009</t>
  </si>
  <si>
    <t>Tue Jun 23 08:54:31 PDT 2009</t>
  </si>
  <si>
    <t>Tue Jun 23 08:54:33 PDT 2009</t>
  </si>
  <si>
    <t>Tue Jun 23 08:54:34 PDT 2009</t>
  </si>
  <si>
    <t>Tue Jun 23 08:54:36 PDT 2009</t>
  </si>
  <si>
    <t>Tue Jun 23 08:54:37 PDT 2009</t>
  </si>
  <si>
    <t>Tue Jun 23 08:54:38 PDT 2009</t>
  </si>
  <si>
    <t>Tue Jun 23 08:54:39 PDT 2009</t>
  </si>
  <si>
    <t>Tue Jun 23 08:54:40 PDT 2009</t>
  </si>
  <si>
    <t>Tue Jun 23 08:54:42 PDT 2009</t>
  </si>
  <si>
    <t>Tue Jun 23 08:54:45 PDT 2009</t>
  </si>
  <si>
    <t>Tue Jun 23 08:54:50 PDT 2009</t>
  </si>
  <si>
    <t>Tue Jun 23 08:54:52 PDT 2009</t>
  </si>
  <si>
    <t>Tue Jun 23 08:54:53 PDT 2009</t>
  </si>
  <si>
    <t>Tue Jun 23 08:54:54 PDT 2009</t>
  </si>
  <si>
    <t>Tue Jun 23 08:54:56 PDT 2009</t>
  </si>
  <si>
    <t>Tue Jun 23 08:54:58 PDT 2009</t>
  </si>
  <si>
    <t>Tue Jun 23 08:54:59 PDT 2009</t>
  </si>
  <si>
    <t>Tue Jun 23 08:55:00 PDT 2009</t>
  </si>
  <si>
    <t>Tue Jun 23 08:55:01 PDT 2009</t>
  </si>
  <si>
    <t>Tue Jun 23 08:55:02 PDT 2009</t>
  </si>
  <si>
    <t>Tue Jun 23 08:55:05 PDT 2009</t>
  </si>
  <si>
    <t>Tue Jun 23 08:55:07 PDT 2009</t>
  </si>
  <si>
    <t>Tue Jun 23 08:55:09 PDT 2009</t>
  </si>
  <si>
    <t>Tue Jun 23 08:55:10 PDT 2009</t>
  </si>
  <si>
    <t>Tue Jun 23 08:55:11 PDT 2009</t>
  </si>
  <si>
    <t>Tue Jun 23 08:55:13 PDT 2009</t>
  </si>
  <si>
    <t>Tue Jun 23 08:55:14 PDT 2009</t>
  </si>
  <si>
    <t>Tue Jun 23 08:56:37 PDT 2009</t>
  </si>
  <si>
    <t>Tue Jun 23 08:56:38 PDT 2009</t>
  </si>
  <si>
    <t>Tue Jun 23 08:56:39 PDT 2009</t>
  </si>
  <si>
    <t>Tue Jun 23 08:56:41 PDT 2009</t>
  </si>
  <si>
    <t>Tue Jun 23 08:56:42 PDT 2009</t>
  </si>
  <si>
    <t>Tue Jun 23 08:56:44 PDT 2009</t>
  </si>
  <si>
    <t>Tue Jun 23 08:56:45 PDT 2009</t>
  </si>
  <si>
    <t>Tue Jun 23 08:56:46 PDT 2009</t>
  </si>
  <si>
    <t>Tue Jun 23 08:56:48 PDT 2009</t>
  </si>
  <si>
    <t>Tue Jun 23 08:56:49 PDT 2009</t>
  </si>
  <si>
    <t>Tue Jun 23 08:56:50 PDT 2009</t>
  </si>
  <si>
    <t>Tue Jun 23 08:56:52 PDT 2009</t>
  </si>
  <si>
    <t>Tue Jun 23 08:56:53 PDT 2009</t>
  </si>
  <si>
    <t>Tue Jun 23 08:56:56 PDT 2009</t>
  </si>
  <si>
    <t>Tue Jun 23 08:56:57 PDT 2009</t>
  </si>
  <si>
    <t>Tue Jun 23 08:56:59 PDT 2009</t>
  </si>
  <si>
    <t>Tue Jun 23 08:57:00 PDT 2009</t>
  </si>
  <si>
    <t>Tue Jun 23 08:57:02 PDT 2009</t>
  </si>
  <si>
    <t>Tue Jun 23 08:57:03 PDT 2009</t>
  </si>
  <si>
    <t>Tue Jun 23 08:57:05 PDT 2009</t>
  </si>
  <si>
    <t>Tue Jun 23 08:57:06 PDT 2009</t>
  </si>
  <si>
    <t>Tue Jun 23 08:57:10 PDT 2009</t>
  </si>
  <si>
    <t>Tue Jun 23 08:57:11 PDT 2009</t>
  </si>
  <si>
    <t>Tue Jun 23 08:57:13 PDT 2009</t>
  </si>
  <si>
    <t>Tue Jun 23 08:57:14 PDT 2009</t>
  </si>
  <si>
    <t>Tue Jun 23 08:57:17 PDT 2009</t>
  </si>
  <si>
    <t>Tue Jun 23 08:57:19 PDT 2009</t>
  </si>
  <si>
    <t>Tue Jun 23 08:57:21 PDT 2009</t>
  </si>
  <si>
    <t>Tue Jun 23 08:57:22 PDT 2009</t>
  </si>
  <si>
    <t>Tue Jun 23 08:57:24 PDT 2009</t>
  </si>
  <si>
    <t>Tue Jun 23 08:57:25 PDT 2009</t>
  </si>
  <si>
    <t>Tue Jun 23 08:57:27 PDT 2009</t>
  </si>
  <si>
    <t>Tue Jun 23 08:57:28 PDT 2009</t>
  </si>
  <si>
    <t>Tue Jun 23 08:57:30 PDT 2009</t>
  </si>
  <si>
    <t>Tue Jun 23 08:57:31 PDT 2009</t>
  </si>
  <si>
    <t>Tue Jun 23 08:57:32 PDT 2009</t>
  </si>
  <si>
    <t>Tue Jun 23 08:57:34 PDT 2009</t>
  </si>
  <si>
    <t>Tue Jun 23 08:57:39 PDT 2009</t>
  </si>
  <si>
    <t>Tue Jun 23 08:57:41 PDT 2009</t>
  </si>
  <si>
    <t>Tue Jun 23 08:57:44 PDT 2009</t>
  </si>
  <si>
    <t>Tue Jun 23 08:57:46 PDT 2009</t>
  </si>
  <si>
    <t>Tue Jun 23 08:57:47 PDT 2009</t>
  </si>
  <si>
    <t>Tue Jun 23 08:57:48 PDT 2009</t>
  </si>
  <si>
    <t>Tue Jun 23 08:57:49 PDT 2009</t>
  </si>
  <si>
    <t>Tue Jun 23 08:57:50 PDT 2009</t>
  </si>
  <si>
    <t>Tue Jun 23 08:57:51 PDT 2009</t>
  </si>
  <si>
    <t>Tue Jun 23 08:57:52 PDT 2009</t>
  </si>
  <si>
    <t>Tue Jun 23 08:57:53 PDT 2009</t>
  </si>
  <si>
    <t>Tue Jun 23 08:57:55 PDT 2009</t>
  </si>
  <si>
    <t>Tue Jun 23 08:57:56 PDT 2009</t>
  </si>
  <si>
    <t>Tue Jun 23 08:58:17 PDT 2009</t>
  </si>
  <si>
    <t>Tue Jun 23 08:58:18 PDT 2009</t>
  </si>
  <si>
    <t>Tue Jun 23 08:58:19 PDT 2009</t>
  </si>
  <si>
    <t>Tue Jun 23 08:58:20 PDT 2009</t>
  </si>
  <si>
    <t>Tue Jun 23 08:58:23 PDT 2009</t>
  </si>
  <si>
    <t>Tue Jun 23 08:58:24 PDT 2009</t>
  </si>
  <si>
    <t>Tue Jun 23 08:58:25 PDT 2009</t>
  </si>
  <si>
    <t>Tue Jun 23 08:58:27 PDT 2009</t>
  </si>
  <si>
    <t>Tue Jun 23 08:58:28 PDT 2009</t>
  </si>
  <si>
    <t>Tue Jun 23 08:58:29 PDT 2009</t>
  </si>
  <si>
    <t>Tue Jun 23 08:58:31 PDT 2009</t>
  </si>
  <si>
    <t>Tue Jun 23 08:58:32 PDT 2009</t>
  </si>
  <si>
    <t>Tue Jun 23 08:58:37 PDT 2009</t>
  </si>
  <si>
    <t>Tue Jun 23 08:58:38 PDT 2009</t>
  </si>
  <si>
    <t>Tue Jun 23 08:58:39 PDT 2009</t>
  </si>
  <si>
    <t>Tue Jun 23 08:58:42 PDT 2009</t>
  </si>
  <si>
    <t>Tue Jun 23 08:58:45 PDT 2009</t>
  </si>
  <si>
    <t>Tue Jun 23 08:58:46 PDT 2009</t>
  </si>
  <si>
    <t>Tue Jun 23 08:58:47 PDT 2009</t>
  </si>
  <si>
    <t>Tue Jun 23 08:58:48 PDT 2009</t>
  </si>
  <si>
    <t>Tue Jun 23 08:58:49 PDT 2009</t>
  </si>
  <si>
    <t>Tue Jun 23 08:58:50 PDT 2009</t>
  </si>
  <si>
    <t>Tue Jun 23 08:58:52 PDT 2009</t>
  </si>
  <si>
    <t>Tue Jun 23 08:58:53 PDT 2009</t>
  </si>
  <si>
    <t>Tue Jun 23 08:58:54 PDT 2009</t>
  </si>
  <si>
    <t>Tue Jun 23 08:58:55 PDT 2009</t>
  </si>
  <si>
    <t>Tue Jun 23 08:58:56 PDT 2009</t>
  </si>
  <si>
    <t>Tue Jun 23 08:58:57 PDT 2009</t>
  </si>
  <si>
    <t>Tue Jun 23 08:58:58 PDT 2009</t>
  </si>
  <si>
    <t>Tue Jun 23 08:58:59 PDT 2009</t>
  </si>
  <si>
    <t>Tue Jun 23 08:59:00 PDT 2009</t>
  </si>
  <si>
    <t>Tue Jun 23 08:59:01 PDT 2009</t>
  </si>
  <si>
    <t>Tue Jun 23 08:59:02 PDT 2009</t>
  </si>
  <si>
    <t>Tue Jun 23 08:59:04 PDT 2009</t>
  </si>
  <si>
    <t>Tue Jun 23 08:59:06 PDT 2009</t>
  </si>
  <si>
    <t>Tue Jun 23 08:59:08 PDT 2009</t>
  </si>
  <si>
    <t>Tue Jun 23 08:59:09 PDT 2009</t>
  </si>
  <si>
    <t>Tue Jun 23 08:59:10 PDT 2009</t>
  </si>
  <si>
    <t>Tue Jun 23 08:59:13 PDT 2009</t>
  </si>
  <si>
    <t>Tue Jun 23 08:59:14 PDT 2009</t>
  </si>
  <si>
    <t>Tue Jun 23 08:59:16 PDT 2009</t>
  </si>
  <si>
    <t>Tue Jun 23 08:59:17 PDT 2009</t>
  </si>
  <si>
    <t>Tue Jun 23 08:59:18 PDT 2009</t>
  </si>
  <si>
    <t>Tue Jun 23 08:59:19 PDT 2009</t>
  </si>
  <si>
    <t>Tue Jun 23 08:59:22 PDT 2009</t>
  </si>
  <si>
    <t>Tue Jun 23 08:59:23 PDT 2009</t>
  </si>
  <si>
    <t>Tue Jun 23 08:59:25 PDT 2009</t>
  </si>
  <si>
    <t>Tue Jun 23 08:59:27 PDT 2009</t>
  </si>
  <si>
    <t>Tue Jun 23 09:00:35 PDT 2009</t>
  </si>
  <si>
    <t>Tue Jun 23 09:00:38 PDT 2009</t>
  </si>
  <si>
    <t>Tue Jun 23 09:00:42 PDT 2009</t>
  </si>
  <si>
    <t>Tue Jun 23 09:00:43 PDT 2009</t>
  </si>
  <si>
    <t>Tue Jun 23 09:00:45 PDT 2009</t>
  </si>
  <si>
    <t>Tue Jun 23 09:00:46 PDT 2009</t>
  </si>
  <si>
    <t>Tue Jun 23 09:00:47 PDT 2009</t>
  </si>
  <si>
    <t>Tue Jun 23 09:00:48 PDT 2009</t>
  </si>
  <si>
    <t>Tue Jun 23 09:00:49 PDT 2009</t>
  </si>
  <si>
    <t>Tue Jun 23 09:00:52 PDT 2009</t>
  </si>
  <si>
    <t>Tue Jun 23 09:00:53 PDT 2009</t>
  </si>
  <si>
    <t>Tue Jun 23 09:00:54 PDT 2009</t>
  </si>
  <si>
    <t>Tue Jun 23 09:00:57 PDT 2009</t>
  </si>
  <si>
    <t>Tue Jun 23 09:00:58 PDT 2009</t>
  </si>
  <si>
    <t>Tue Jun 23 09:00:59 PDT 2009</t>
  </si>
  <si>
    <t>Tue Jun 23 09:01:01 PDT 2009</t>
  </si>
  <si>
    <t>Tue Jun 23 09:01:02 PDT 2009</t>
  </si>
  <si>
    <t>Tue Jun 23 09:01:05 PDT 2009</t>
  </si>
  <si>
    <t>Tue Jun 23 09:01:06 PDT 2009</t>
  </si>
  <si>
    <t>Tue Jun 23 09:01:07 PDT 2009</t>
  </si>
  <si>
    <t>Tue Jun 23 09:01:09 PDT 2009</t>
  </si>
  <si>
    <t>Tue Jun 23 09:01:12 PDT 2009</t>
  </si>
  <si>
    <t>Tue Jun 23 09:01:14 PDT 2009</t>
  </si>
  <si>
    <t>Tue Jun 23 09:01:15 PDT 2009</t>
  </si>
  <si>
    <t>Tue Jun 23 09:01:19 PDT 2009</t>
  </si>
  <si>
    <t>Tue Jun 23 09:01:23 PDT 2009</t>
  </si>
  <si>
    <t>Tue Jun 23 09:01:24 PDT 2009</t>
  </si>
  <si>
    <t>Tue Jun 23 09:01:25 PDT 2009</t>
  </si>
  <si>
    <t>Tue Jun 23 09:01:26 PDT 2009</t>
  </si>
  <si>
    <t>Tue Jun 23 09:01:27 PDT 2009</t>
  </si>
  <si>
    <t>Tue Jun 23 09:01:29 PDT 2009</t>
  </si>
  <si>
    <t>Tue Jun 23 09:01:31 PDT 2009</t>
  </si>
  <si>
    <t>Tue Jun 23 09:01:33 PDT 2009</t>
  </si>
  <si>
    <t>Tue Jun 23 09:01:35 PDT 2009</t>
  </si>
  <si>
    <t>Tue Jun 23 09:01:39 PDT 2009</t>
  </si>
  <si>
    <t>Tue Jun 23 09:01:40 PDT 2009</t>
  </si>
  <si>
    <t>Tue Jun 23 09:01:41 PDT 2009</t>
  </si>
  <si>
    <t>Tue Jun 23 09:01:42 PDT 2009</t>
  </si>
  <si>
    <t>Tue Jun 23 09:01:43 PDT 2009</t>
  </si>
  <si>
    <t>Tue Jun 23 09:01:44 PDT 2009</t>
  </si>
  <si>
    <t>Tue Jun 23 09:01:47 PDT 2009</t>
  </si>
  <si>
    <t>Tue Jun 23 09:02:57 PDT 2009</t>
  </si>
  <si>
    <t>Tue Jun 23 09:02:59 PDT 2009</t>
  </si>
  <si>
    <t>Tue Jun 23 09:03:00 PDT 2009</t>
  </si>
  <si>
    <t>Tue Jun 23 09:03:03 PDT 2009</t>
  </si>
  <si>
    <t>Tue Jun 23 09:03:04 PDT 2009</t>
  </si>
  <si>
    <t>Tue Jun 23 09:03:06 PDT 2009</t>
  </si>
  <si>
    <t>Tue Jun 23 09:03:07 PDT 2009</t>
  </si>
  <si>
    <t>Tue Jun 23 09:03:10 PDT 2009</t>
  </si>
  <si>
    <t>Tue Jun 23 09:03:11 PDT 2009</t>
  </si>
  <si>
    <t>Tue Jun 23 09:03:12 PDT 2009</t>
  </si>
  <si>
    <t>Tue Jun 23 09:03:13 PDT 2009</t>
  </si>
  <si>
    <t>Tue Jun 23 09:03:14 PDT 2009</t>
  </si>
  <si>
    <t>Tue Jun 23 09:03:15 PDT 2009</t>
  </si>
  <si>
    <t>Tue Jun 23 09:03:17 PDT 2009</t>
  </si>
  <si>
    <t>Tue Jun 23 09:03:19 PDT 2009</t>
  </si>
  <si>
    <t>Tue Jun 23 09:03:21 PDT 2009</t>
  </si>
  <si>
    <t>Tue Jun 23 09:03:22 PDT 2009</t>
  </si>
  <si>
    <t>Tue Jun 23 09:03:23 PDT 2009</t>
  </si>
  <si>
    <t>Tue Jun 23 09:03:24 PDT 2009</t>
  </si>
  <si>
    <t>Tue Jun 23 09:03:26 PDT 2009</t>
  </si>
  <si>
    <t>Tue Jun 23 09:03:27 PDT 2009</t>
  </si>
  <si>
    <t>Tue Jun 23 09:03:28 PDT 2009</t>
  </si>
  <si>
    <t>Tue Jun 23 09:03:30 PDT 2009</t>
  </si>
  <si>
    <t>Tue Jun 23 09:03:32 PDT 2009</t>
  </si>
  <si>
    <t>Tue Jun 23 09:03:33 PDT 2009</t>
  </si>
  <si>
    <t>Tue Jun 23 09:03:34 PDT 2009</t>
  </si>
  <si>
    <t>Tue Jun 23 09:03:35 PDT 2009</t>
  </si>
  <si>
    <t>Tue Jun 23 09:03:36 PDT 2009</t>
  </si>
  <si>
    <t>Tue Jun 23 09:03:37 PDT 2009</t>
  </si>
  <si>
    <t>Tue Jun 23 09:03:40 PDT 2009</t>
  </si>
  <si>
    <t>Tue Jun 23 09:03:42 PDT 2009</t>
  </si>
  <si>
    <t>Tue Jun 23 09:03:43 PDT 2009</t>
  </si>
  <si>
    <t>Tue Jun 23 09:03:45 PDT 2009</t>
  </si>
  <si>
    <t>Tue Jun 23 09:03:47 PDT 2009</t>
  </si>
  <si>
    <t>Tue Jun 23 09:03:48 PDT 2009</t>
  </si>
  <si>
    <t>Tue Jun 23 09:03:49 PDT 2009</t>
  </si>
  <si>
    <t>Tue Jun 23 09:03:50 PDT 2009</t>
  </si>
  <si>
    <t>Tue Jun 23 09:03:51 PDT 2009</t>
  </si>
  <si>
    <t>Tue Jun 23 09:03:52 PDT 2009</t>
  </si>
  <si>
    <t>Tue Jun 23 09:03:54 PDT 2009</t>
  </si>
  <si>
    <t>Tue Jun 23 09:03:55 PDT 2009</t>
  </si>
  <si>
    <t>Tue Jun 23 09:03:56 PDT 2009</t>
  </si>
  <si>
    <t>Tue Jun 23 09:03:57 PDT 2009</t>
  </si>
  <si>
    <t>Tue Jun 23 09:03:59 PDT 2009</t>
  </si>
  <si>
    <t>Tue Jun 23 09:04:01 PDT 2009</t>
  </si>
  <si>
    <t>Tue Jun 23 09:04:03 PDT 2009</t>
  </si>
  <si>
    <t>Tue Jun 23 09:04:07 PDT 2009</t>
  </si>
  <si>
    <t>Tue Jun 23 09:04:08 PDT 2009</t>
  </si>
  <si>
    <t>Tue Jun 23 09:04:11 PDT 2009</t>
  </si>
  <si>
    <t>Tue Jun 23 09:05:30 PDT 2009</t>
  </si>
  <si>
    <t>Tue Jun 23 09:05:31 PDT 2009</t>
  </si>
  <si>
    <t>Tue Jun 23 09:05:32 PDT 2009</t>
  </si>
  <si>
    <t>Tue Jun 23 09:05:34 PDT 2009</t>
  </si>
  <si>
    <t>Tue Jun 23 09:05:35 PDT 2009</t>
  </si>
  <si>
    <t>Tue Jun 23 09:05:37 PDT 2009</t>
  </si>
  <si>
    <t>Tue Jun 23 09:05:38 PDT 2009</t>
  </si>
  <si>
    <t>Tue Jun 23 09:05:40 PDT 2009</t>
  </si>
  <si>
    <t>Tue Jun 23 09:05:41 PDT 2009</t>
  </si>
  <si>
    <t>Tue Jun 23 09:05:43 PDT 2009</t>
  </si>
  <si>
    <t>Tue Jun 23 09:05:44 PDT 2009</t>
  </si>
  <si>
    <t>Tue Jun 23 09:05:46 PDT 2009</t>
  </si>
  <si>
    <t>Tue Jun 23 09:05:47 PDT 2009</t>
  </si>
  <si>
    <t>Tue Jun 23 09:05:49 PDT 2009</t>
  </si>
  <si>
    <t>Tue Jun 23 09:05:57 PDT 2009</t>
  </si>
  <si>
    <t>Tue Jun 23 09:05:59 PDT 2009</t>
  </si>
  <si>
    <t>Tue Jun 23 09:06:01 PDT 2009</t>
  </si>
  <si>
    <t>Tue Jun 23 09:06:02 PDT 2009</t>
  </si>
  <si>
    <t>Tue Jun 23 09:06:03 PDT 2009</t>
  </si>
  <si>
    <t>Tue Jun 23 09:06:06 PDT 2009</t>
  </si>
  <si>
    <t>Tue Jun 23 09:06:10 PDT 2009</t>
  </si>
  <si>
    <t>Tue Jun 23 09:06:11 PDT 2009</t>
  </si>
  <si>
    <t>Tue Jun 23 09:06:12 PDT 2009</t>
  </si>
  <si>
    <t>Tue Jun 23 09:06:14 PDT 2009</t>
  </si>
  <si>
    <t>Tue Jun 23 09:06:17 PDT 2009</t>
  </si>
  <si>
    <t>Tue Jun 23 09:06:18 PDT 2009</t>
  </si>
  <si>
    <t>Tue Jun 23 09:06:19 PDT 2009</t>
  </si>
  <si>
    <t>Tue Jun 23 09:06:20 PDT 2009</t>
  </si>
  <si>
    <t>Tue Jun 23 09:06:22 PDT 2009</t>
  </si>
  <si>
    <t>Tue Jun 23 09:06:23 PDT 2009</t>
  </si>
  <si>
    <t>Tue Jun 23 09:06:24 PDT 2009</t>
  </si>
  <si>
    <t>Tue Jun 23 09:06:25 PDT 2009</t>
  </si>
  <si>
    <t>Tue Jun 23 09:07:11 PDT 2009</t>
  </si>
  <si>
    <t>Tue Jun 23 09:07:15 PDT 2009</t>
  </si>
  <si>
    <t>Tue Jun 23 09:07:17 PDT 2009</t>
  </si>
  <si>
    <t>Tue Jun 23 09:07:18 PDT 2009</t>
  </si>
  <si>
    <t>Tue Jun 23 09:07:21 PDT 2009</t>
  </si>
  <si>
    <t>Tue Jun 23 09:07:22 PDT 2009</t>
  </si>
  <si>
    <t>Tue Jun 23 09:07:23 PDT 2009</t>
  </si>
  <si>
    <t>Tue Jun 23 09:07:24 PDT 2009</t>
  </si>
  <si>
    <t>Tue Jun 23 09:07:26 PDT 2009</t>
  </si>
  <si>
    <t>Tue Jun 23 09:07:28 PDT 2009</t>
  </si>
  <si>
    <t>Tue Jun 23 09:07:29 PDT 2009</t>
  </si>
  <si>
    <t>Tue Jun 23 09:07:32 PDT 2009</t>
  </si>
  <si>
    <t>Tue Jun 23 09:07:33 PDT 2009</t>
  </si>
  <si>
    <t>Tue Jun 23 09:07:34 PDT 2009</t>
  </si>
  <si>
    <t>Tue Jun 23 09:07:37 PDT 2009</t>
  </si>
  <si>
    <t>Tue Jun 23 09:07:38 PDT 2009</t>
  </si>
  <si>
    <t>Tue Jun 23 09:07:39 PDT 2009</t>
  </si>
  <si>
    <t>Tue Jun 23 09:07:40 PDT 2009</t>
  </si>
  <si>
    <t>Tue Jun 23 09:07:41 PDT 2009</t>
  </si>
  <si>
    <t>Tue Jun 23 09:07:43 PDT 2009</t>
  </si>
  <si>
    <t>Tue Jun 23 09:07:44 PDT 2009</t>
  </si>
  <si>
    <t>Tue Jun 23 09:07:45 PDT 2009</t>
  </si>
  <si>
    <t>Tue Jun 23 09:07:46 PDT 2009</t>
  </si>
  <si>
    <t>Tue Jun 23 09:07:47 PDT 2009</t>
  </si>
  <si>
    <t>Tue Jun 23 09:07:50 PDT 2009</t>
  </si>
  <si>
    <t>Tue Jun 23 09:07:53 PDT 2009</t>
  </si>
  <si>
    <t>Tue Jun 23 09:07:56 PDT 2009</t>
  </si>
  <si>
    <t>Tue Jun 23 09:07:57 PDT 2009</t>
  </si>
  <si>
    <t>Tue Jun 23 09:07:59 PDT 2009</t>
  </si>
  <si>
    <t>Tue Jun 23 09:08:00 PDT 2009</t>
  </si>
  <si>
    <t>Tue Jun 23 09:08:06 PDT 2009</t>
  </si>
  <si>
    <t>Tue Jun 23 09:08:07 PDT 2009</t>
  </si>
  <si>
    <t>Tue Jun 23 09:08:10 PDT 2009</t>
  </si>
  <si>
    <t>Tue Jun 23 09:08:11 PDT 2009</t>
  </si>
  <si>
    <t>Tue Jun 23 09:08:12 PDT 2009</t>
  </si>
  <si>
    <t>Tue Jun 23 09:08:17 PDT 2009</t>
  </si>
  <si>
    <t>Tue Jun 23 09:08:18 PDT 2009</t>
  </si>
  <si>
    <t>Tue Jun 23 09:08:19 PDT 2009</t>
  </si>
  <si>
    <t>Tue Jun 23 09:08:20 PDT 2009</t>
  </si>
  <si>
    <t>Tue Jun 23 09:08:21 PDT 2009</t>
  </si>
  <si>
    <t>Tue Jun 23 09:08:24 PDT 2009</t>
  </si>
  <si>
    <t>Tue Jun 23 09:08:25 PDT 2009</t>
  </si>
  <si>
    <t>Tue Jun 23 09:08:29 PDT 2009</t>
  </si>
  <si>
    <t>Tue Jun 23 09:09:28 PDT 2009</t>
  </si>
  <si>
    <t>Tue Jun 23 09:09:29 PDT 2009</t>
  </si>
  <si>
    <t>Tue Jun 23 09:09:30 PDT 2009</t>
  </si>
  <si>
    <t>Tue Jun 23 09:09:33 PDT 2009</t>
  </si>
  <si>
    <t>Tue Jun 23 09:09:34 PDT 2009</t>
  </si>
  <si>
    <t>Tue Jun 23 09:09:35 PDT 2009</t>
  </si>
  <si>
    <t>Tue Jun 23 09:09:36 PDT 2009</t>
  </si>
  <si>
    <t>Tue Jun 23 09:09:38 PDT 2009</t>
  </si>
  <si>
    <t>Tue Jun 23 09:09:40 PDT 2009</t>
  </si>
  <si>
    <t>Tue Jun 23 09:09:41 PDT 2009</t>
  </si>
  <si>
    <t>Tue Jun 23 09:09:42 PDT 2009</t>
  </si>
  <si>
    <t>Tue Jun 23 09:09:43 PDT 2009</t>
  </si>
  <si>
    <t>Tue Jun 23 09:09:44 PDT 2009</t>
  </si>
  <si>
    <t>Tue Jun 23 09:09:47 PDT 2009</t>
  </si>
  <si>
    <t>Tue Jun 23 09:09:48 PDT 2009</t>
  </si>
  <si>
    <t>Tue Jun 23 09:09:51 PDT 2009</t>
  </si>
  <si>
    <t>Tue Jun 23 09:09:53 PDT 2009</t>
  </si>
  <si>
    <t>Tue Jun 23 09:09:56 PDT 2009</t>
  </si>
  <si>
    <t>Tue Jun 23 09:09:57 PDT 2009</t>
  </si>
  <si>
    <t>Tue Jun 23 09:09:59 PDT 2009</t>
  </si>
  <si>
    <t>Tue Jun 23 09:10:01 PDT 2009</t>
  </si>
  <si>
    <t>Tue Jun 23 09:10:02 PDT 2009</t>
  </si>
  <si>
    <t>Tue Jun 23 09:10:04 PDT 2009</t>
  </si>
  <si>
    <t>Tue Jun 23 09:10:05 PDT 2009</t>
  </si>
  <si>
    <t>Tue Jun 23 09:10:06 PDT 2009</t>
  </si>
  <si>
    <t>Tue Jun 23 09:10:07 PDT 2009</t>
  </si>
  <si>
    <t>Tue Jun 23 09:10:09 PDT 2009</t>
  </si>
  <si>
    <t>Tue Jun 23 09:10:10 PDT 2009</t>
  </si>
  <si>
    <t>Tue Jun 23 09:10:11 PDT 2009</t>
  </si>
  <si>
    <t>Tue Jun 23 09:10:12 PDT 2009</t>
  </si>
  <si>
    <t>Tue Jun 23 09:10:18 PDT 2009</t>
  </si>
  <si>
    <t>Tue Jun 23 09:10:19 PDT 2009</t>
  </si>
  <si>
    <t>Tue Jun 23 09:10:20 PDT 2009</t>
  </si>
  <si>
    <t>Tue Jun 23 09:10:21 PDT 2009</t>
  </si>
  <si>
    <t>Tue Jun 23 09:10:23 PDT 2009</t>
  </si>
  <si>
    <t>Tue Jun 23 09:10:24 PDT 2009</t>
  </si>
  <si>
    <t>Tue Jun 23 09:10:25 PDT 2009</t>
  </si>
  <si>
    <t>Tue Jun 23 09:10:27 PDT 2009</t>
  </si>
  <si>
    <t>Tue Jun 23 09:10:28 PDT 2009</t>
  </si>
  <si>
    <t>Tue Jun 23 09:10:29 PDT 2009</t>
  </si>
  <si>
    <t>Tue Jun 23 09:10:31 PDT 2009</t>
  </si>
  <si>
    <t>Tue Jun 23 09:10:32 PDT 2009</t>
  </si>
  <si>
    <t>Tue Jun 23 09:10:33 PDT 2009</t>
  </si>
  <si>
    <t>Tue Jun 23 09:10:34 PDT 2009</t>
  </si>
  <si>
    <t>Tue Jun 23 09:10:36 PDT 2009</t>
  </si>
  <si>
    <t>Tue Jun 23 09:10:38 PDT 2009</t>
  </si>
  <si>
    <t>Tue Jun 23 09:10:39 PDT 2009</t>
  </si>
  <si>
    <t>Tue Jun 23 09:11:22 PDT 2009</t>
  </si>
  <si>
    <t>Tue Jun 23 09:11:23 PDT 2009</t>
  </si>
  <si>
    <t>Tue Jun 23 09:11:26 PDT 2009</t>
  </si>
  <si>
    <t>Tue Jun 23 09:11:28 PDT 2009</t>
  </si>
  <si>
    <t>Tue Jun 23 09:11:29 PDT 2009</t>
  </si>
  <si>
    <t>Tue Jun 23 09:11:31 PDT 2009</t>
  </si>
  <si>
    <t>Tue Jun 23 09:11:33 PDT 2009</t>
  </si>
  <si>
    <t>Tue Jun 23 09:11:34 PDT 2009</t>
  </si>
  <si>
    <t>Tue Jun 23 09:11:39 PDT 2009</t>
  </si>
  <si>
    <t>Tue Jun 23 09:11:40 PDT 2009</t>
  </si>
  <si>
    <t>Tue Jun 23 09:11:41 PDT 2009</t>
  </si>
  <si>
    <t>Tue Jun 23 09:11:43 PDT 2009</t>
  </si>
  <si>
    <t>Tue Jun 23 09:11:45 PDT 2009</t>
  </si>
  <si>
    <t>Tue Jun 23 09:11:47 PDT 2009</t>
  </si>
  <si>
    <t>Tue Jun 23 09:11:49 PDT 2009</t>
  </si>
  <si>
    <t>Tue Jun 23 09:11:53 PDT 2009</t>
  </si>
  <si>
    <t>Tue Jun 23 09:11:55 PDT 2009</t>
  </si>
  <si>
    <t>Tue Jun 23 09:11:56 PDT 2009</t>
  </si>
  <si>
    <t>Tue Jun 23 09:11:57 PDT 2009</t>
  </si>
  <si>
    <t>Tue Jun 23 09:11:58 PDT 2009</t>
  </si>
  <si>
    <t>Tue Jun 23 09:11:59 PDT 2009</t>
  </si>
  <si>
    <t>Tue Jun 23 09:12:00 PDT 2009</t>
  </si>
  <si>
    <t>Tue Jun 23 09:12:02 PDT 2009</t>
  </si>
  <si>
    <t>Tue Jun 23 09:12:03 PDT 2009</t>
  </si>
  <si>
    <t>Tue Jun 23 09:12:06 PDT 2009</t>
  </si>
  <si>
    <t>Tue Jun 23 09:12:07 PDT 2009</t>
  </si>
  <si>
    <t>Tue Jun 23 09:12:09 PDT 2009</t>
  </si>
  <si>
    <t>Tue Jun 23 09:12:10 PDT 2009</t>
  </si>
  <si>
    <t>Tue Jun 23 09:12:11 PDT 2009</t>
  </si>
  <si>
    <t>Tue Jun 23 09:12:13 PDT 2009</t>
  </si>
  <si>
    <t>Tue Jun 23 09:12:14 PDT 2009</t>
  </si>
  <si>
    <t>Tue Jun 23 09:12:16 PDT 2009</t>
  </si>
  <si>
    <t>Tue Jun 23 09:12:18 PDT 2009</t>
  </si>
  <si>
    <t>Tue Jun 23 09:12:19 PDT 2009</t>
  </si>
  <si>
    <t>Tue Jun 23 09:12:21 PDT 2009</t>
  </si>
  <si>
    <t>Tue Jun 23 09:12:24 PDT 2009</t>
  </si>
  <si>
    <t>Tue Jun 23 09:12:26 PDT 2009</t>
  </si>
  <si>
    <t>Tue Jun 23 09:12:27 PDT 2009</t>
  </si>
  <si>
    <t>Tue Jun 23 09:12:28 PDT 2009</t>
  </si>
  <si>
    <t>Tue Jun 23 09:12:29 PDT 2009</t>
  </si>
  <si>
    <t>Tue Jun 23 09:12:30 PDT 2009</t>
  </si>
  <si>
    <t>Tue Jun 23 09:12:33 PDT 2009</t>
  </si>
  <si>
    <t>Tue Jun 23 09:12:34 PDT 2009</t>
  </si>
  <si>
    <t>Tue Jun 23 09:12:36 PDT 2009</t>
  </si>
  <si>
    <t>Tue Jun 23 09:12:35 PDT 2009</t>
  </si>
  <si>
    <t>Tue Jun 23 09:12:37 PDT 2009</t>
  </si>
  <si>
    <t>Tue Jun 23 09:12:40 PDT 2009</t>
  </si>
  <si>
    <t>Tue Jun 23 09:12:43 PDT 2009</t>
  </si>
  <si>
    <t>Tue Jun 23 09:12:44 PDT 2009</t>
  </si>
  <si>
    <t>Tue Jun 23 09:13:27 PDT 2009</t>
  </si>
  <si>
    <t>Tue Jun 23 09:13:28 PDT 2009</t>
  </si>
  <si>
    <t>Tue Jun 23 09:13:29 PDT 2009</t>
  </si>
  <si>
    <t>Tue Jun 23 09:13:31 PDT 2009</t>
  </si>
  <si>
    <t>Tue Jun 23 09:13:32 PDT 2009</t>
  </si>
  <si>
    <t>Tue Jun 23 09:13:33 PDT 2009</t>
  </si>
  <si>
    <t>Tue Jun 23 09:13:34 PDT 2009</t>
  </si>
  <si>
    <t>Tue Jun 23 09:13:36 PDT 2009</t>
  </si>
  <si>
    <t>Tue Jun 23 09:13:37 PDT 2009</t>
  </si>
  <si>
    <t>Tue Jun 23 09:13:38 PDT 2009</t>
  </si>
  <si>
    <t>Tue Jun 23 09:13:39 PDT 2009</t>
  </si>
  <si>
    <t>Tue Jun 23 09:13:40 PDT 2009</t>
  </si>
  <si>
    <t>Tue Jun 23 09:13:41 PDT 2009</t>
  </si>
  <si>
    <t>Tue Jun 23 09:13:42 PDT 2009</t>
  </si>
  <si>
    <t>Tue Jun 23 09:13:44 PDT 2009</t>
  </si>
  <si>
    <t>Tue Jun 23 09:13:45 PDT 2009</t>
  </si>
  <si>
    <t>Tue Jun 23 09:13:46 PDT 2009</t>
  </si>
  <si>
    <t>Tue Jun 23 09:13:47 PDT 2009</t>
  </si>
  <si>
    <t>Tue Jun 23 09:13:48 PDT 2009</t>
  </si>
  <si>
    <t>Tue Jun 23 09:13:49 PDT 2009</t>
  </si>
  <si>
    <t>Tue Jun 23 09:13:50 PDT 2009</t>
  </si>
  <si>
    <t>Tue Jun 23 09:13:51 PDT 2009</t>
  </si>
  <si>
    <t>Tue Jun 23 09:13:52 PDT 2009</t>
  </si>
  <si>
    <t>Tue Jun 23 09:13:55 PDT 2009</t>
  </si>
  <si>
    <t>Tue Jun 23 09:13:56 PDT 2009</t>
  </si>
  <si>
    <t>Tue Jun 23 09:13:57 PDT 2009</t>
  </si>
  <si>
    <t>Tue Jun 23 09:13:58 PDT 2009</t>
  </si>
  <si>
    <t>Tue Jun 23 09:13:59 PDT 2009</t>
  </si>
  <si>
    <t>Tue Jun 23 09:14:01 PDT 2009</t>
  </si>
  <si>
    <t>Tue Jun 23 09:14:02 PDT 2009</t>
  </si>
  <si>
    <t>Tue Jun 23 09:14:03 PDT 2009</t>
  </si>
  <si>
    <t>Tue Jun 23 09:14:04 PDT 2009</t>
  </si>
  <si>
    <t>Tue Jun 23 09:14:06 PDT 2009</t>
  </si>
  <si>
    <t>Tue Jun 23 09:14:10 PDT 2009</t>
  </si>
  <si>
    <t>Tue Jun 23 09:14:11 PDT 2009</t>
  </si>
  <si>
    <t>Tue Jun 23 09:14:15 PDT 2009</t>
  </si>
  <si>
    <t>Tue Jun 23 09:14:16 PDT 2009</t>
  </si>
  <si>
    <t>Tue Jun 23 09:14:18 PDT 2009</t>
  </si>
  <si>
    <t>Tue Jun 23 09:14:20 PDT 2009</t>
  </si>
  <si>
    <t>Tue Jun 23 09:14:26 PDT 2009</t>
  </si>
  <si>
    <t>Tue Jun 23 09:14:27 PDT 2009</t>
  </si>
  <si>
    <t>Tue Jun 23 09:14:28 PDT 2009</t>
  </si>
  <si>
    <t>Tue Jun 23 09:14:29 PDT 2009</t>
  </si>
  <si>
    <t>Tue Jun 23 09:14:30 PDT 2009</t>
  </si>
  <si>
    <t>Tue Jun 23 09:14:31 PDT 2009</t>
  </si>
  <si>
    <t>Tue Jun 23 09:14:32 PDT 2009</t>
  </si>
  <si>
    <t>Tue Jun 23 09:14:33 PDT 2009</t>
  </si>
  <si>
    <t>Tue Jun 23 09:14:34 PDT 2009</t>
  </si>
  <si>
    <t>Tue Jun 23 09:14:35 PDT 2009</t>
  </si>
  <si>
    <t>Tue Jun 23 09:14:37 PDT 2009</t>
  </si>
  <si>
    <t>Tue Jun 23 09:14:41 PDT 2009</t>
  </si>
  <si>
    <t>Tue Jun 23 09:14:42 PDT 2009</t>
  </si>
  <si>
    <t>Tue Jun 23 09:14:43 PDT 2009</t>
  </si>
  <si>
    <t>Tue Jun 23 09:14:44 PDT 2009</t>
  </si>
  <si>
    <t>Tue Jun 23 09:14:45 PDT 2009</t>
  </si>
  <si>
    <t>Tue Jun 23 09:14:48 PDT 2009</t>
  </si>
  <si>
    <t>Tue Jun 23 09:14:49 PDT 2009</t>
  </si>
  <si>
    <t>Tue Jun 23 09:14:50 PDT 2009</t>
  </si>
  <si>
    <t>Tue Jun 23 09:14:52 PDT 2009</t>
  </si>
  <si>
    <t>Tue Jun 23 09:14:54 PDT 2009</t>
  </si>
  <si>
    <t>Tue Jun 23 09:14:56 PDT 2009</t>
  </si>
  <si>
    <t>Tue Jun 23 09:14:57 PDT 2009</t>
  </si>
  <si>
    <t>Tue Jun 23 09:14:59 PDT 2009</t>
  </si>
  <si>
    <t>Tue Jun 23 09:15:00 PDT 2009</t>
  </si>
  <si>
    <t>Tue Jun 23 09:15:03 PDT 2009</t>
  </si>
  <si>
    <t>Tue Jun 23 09:15:04 PDT 2009</t>
  </si>
  <si>
    <t>Tue Jun 23 09:15:05 PDT 2009</t>
  </si>
  <si>
    <t>Tue Jun 23 09:15:07 PDT 2009</t>
  </si>
  <si>
    <t>Tue Jun 23 09:15:08 PDT 2009</t>
  </si>
  <si>
    <t>Tue Jun 23 09:15:09 PDT 2009</t>
  </si>
  <si>
    <t>Tue Jun 23 09:15:10 PDT 2009</t>
  </si>
  <si>
    <t>Tue Jun 23 09:15:12 PDT 2009</t>
  </si>
  <si>
    <t>Tue Jun 23 09:15:13 PDT 2009</t>
  </si>
  <si>
    <t>Tue Jun 23 09:15:14 PDT 2009</t>
  </si>
  <si>
    <t>Tue Jun 23 09:15:15 PDT 2009</t>
  </si>
  <si>
    <t>Tue Jun 23 09:15:16 PDT 2009</t>
  </si>
  <si>
    <t>Tue Jun 23 09:15:18 PDT 2009</t>
  </si>
  <si>
    <t>Tue Jun 23 09:15:19 PDT 2009</t>
  </si>
  <si>
    <t>Tue Jun 23 09:15:21 PDT 2009</t>
  </si>
  <si>
    <t>Tue Jun 23 09:15:22 PDT 2009</t>
  </si>
  <si>
    <t>Tue Jun 23 09:15:23 PDT 2009</t>
  </si>
  <si>
    <t>Tue Jun 23 09:15:24 PDT 2009</t>
  </si>
  <si>
    <t>Tue Jun 23 09:19:29 PDT 2009</t>
  </si>
  <si>
    <t>Tue Jun 23 09:19:31 PDT 2009</t>
  </si>
  <si>
    <t>Tue Jun 23 09:19:36 PDT 2009</t>
  </si>
  <si>
    <t>Tue Jun 23 09:19:37 PDT 2009</t>
  </si>
  <si>
    <t>Tue Jun 23 09:19:39 PDT 2009</t>
  </si>
  <si>
    <t>Tue Jun 23 09:19:40 PDT 2009</t>
  </si>
  <si>
    <t>Tue Jun 23 09:19:42 PDT 2009</t>
  </si>
  <si>
    <t>Tue Jun 23 09:19:43 PDT 2009</t>
  </si>
  <si>
    <t>Tue Jun 23 09:19:44 PDT 2009</t>
  </si>
  <si>
    <t>Tue Jun 23 09:19:46 PDT 2009</t>
  </si>
  <si>
    <t>Tue Jun 23 09:19:47 PDT 2009</t>
  </si>
  <si>
    <t>Tue Jun 23 09:19:48 PDT 2009</t>
  </si>
  <si>
    <t>Tue Jun 23 09:19:50 PDT 2009</t>
  </si>
  <si>
    <t>Tue Jun 23 09:19:52 PDT 2009</t>
  </si>
  <si>
    <t>Tue Jun 23 09:19:53 PDT 2009</t>
  </si>
  <si>
    <t>Tue Jun 23 09:19:55 PDT 2009</t>
  </si>
  <si>
    <t>Tue Jun 23 09:19:57 PDT 2009</t>
  </si>
  <si>
    <t>Tue Jun 23 09:19:58 PDT 2009</t>
  </si>
  <si>
    <t>Tue Jun 23 09:19:59 PDT 2009</t>
  </si>
  <si>
    <t>Tue Jun 23 09:20:01 PDT 2009</t>
  </si>
  <si>
    <t>Tue Jun 23 09:20:03 PDT 2009</t>
  </si>
  <si>
    <t>Tue Jun 23 09:20:04 PDT 2009</t>
  </si>
  <si>
    <t>Tue Jun 23 09:20:05 PDT 2009</t>
  </si>
  <si>
    <t>Tue Jun 23 09:20:06 PDT 2009</t>
  </si>
  <si>
    <t>Tue Jun 23 09:20:07 PDT 2009</t>
  </si>
  <si>
    <t>Tue Jun 23 09:20:10 PDT 2009</t>
  </si>
  <si>
    <t>Tue Jun 23 09:20:11 PDT 2009</t>
  </si>
  <si>
    <t>Tue Jun 23 09:20:13 PDT 2009</t>
  </si>
  <si>
    <t>Tue Jun 23 09:20:14 PDT 2009</t>
  </si>
  <si>
    <t>Tue Jun 23 09:20:15 PDT 2009</t>
  </si>
  <si>
    <t>Tue Jun 23 09:20:16 PDT 2009</t>
  </si>
  <si>
    <t>Tue Jun 23 09:20:17 PDT 2009</t>
  </si>
  <si>
    <t>Tue Jun 23 09:20:20 PDT 2009</t>
  </si>
  <si>
    <t>Tue Jun 23 09:20:23 PDT 2009</t>
  </si>
  <si>
    <t>Tue Jun 23 09:20:24 PDT 2009</t>
  </si>
  <si>
    <t>Tue Jun 23 09:20:25 PDT 2009</t>
  </si>
  <si>
    <t>Tue Jun 23 09:20:28 PDT 2009</t>
  </si>
  <si>
    <t>Tue Jun 23 09:20:31 PDT 2009</t>
  </si>
  <si>
    <t>Tue Jun 23 09:20:32 PDT 2009</t>
  </si>
  <si>
    <t>Tue Jun 23 09:20:33 PDT 2009</t>
  </si>
  <si>
    <t>Tue Jun 23 09:20:35 PDT 2009</t>
  </si>
  <si>
    <t>Tue Jun 23 09:20:36 PDT 2009</t>
  </si>
  <si>
    <t>Tue Jun 23 09:20:37 PDT 2009</t>
  </si>
  <si>
    <t>Tue Jun 23 09:20:38 PDT 2009</t>
  </si>
  <si>
    <t>Tue Jun 23 09:20:39 PDT 2009</t>
  </si>
  <si>
    <t>Tue Jun 23 09:20:40 PDT 2009</t>
  </si>
  <si>
    <t>Tue Jun 23 09:20:42 PDT 2009</t>
  </si>
  <si>
    <t>Tue Jun 23 09:20:48 PDT 2009</t>
  </si>
  <si>
    <t>Tue Jun 23 09:20:49 PDT 2009</t>
  </si>
  <si>
    <t>Tue Jun 23 09:20:50 PDT 2009</t>
  </si>
  <si>
    <t>Tue Jun 23 09:20:52 PDT 2009</t>
  </si>
  <si>
    <t>Tue Jun 23 09:21:16 PDT 2009</t>
  </si>
  <si>
    <t>Tue Jun 23 09:21:17 PDT 2009</t>
  </si>
  <si>
    <t>Tue Jun 23 09:21:19 PDT 2009</t>
  </si>
  <si>
    <t>Tue Jun 23 09:21:21 PDT 2009</t>
  </si>
  <si>
    <t>Tue Jun 23 09:21:22 PDT 2009</t>
  </si>
  <si>
    <t>Tue Jun 23 09:21:25 PDT 2009</t>
  </si>
  <si>
    <t>Tue Jun 23 09:21:26 PDT 2009</t>
  </si>
  <si>
    <t>Tue Jun 23 09:21:27 PDT 2009</t>
  </si>
  <si>
    <t>Tue Jun 23 09:21:28 PDT 2009</t>
  </si>
  <si>
    <t>Tue Jun 23 09:21:29 PDT 2009</t>
  </si>
  <si>
    <t>Tue Jun 23 09:21:30 PDT 2009</t>
  </si>
  <si>
    <t>Tue Jun 23 09:21:31 PDT 2009</t>
  </si>
  <si>
    <t>Tue Jun 23 09:21:35 PDT 2009</t>
  </si>
  <si>
    <t>Tue Jun 23 09:21:36 PDT 2009</t>
  </si>
  <si>
    <t>Tue Jun 23 09:21:38 PDT 2009</t>
  </si>
  <si>
    <t>Tue Jun 23 09:21:39 PDT 2009</t>
  </si>
  <si>
    <t>Tue Jun 23 09:21:40 PDT 2009</t>
  </si>
  <si>
    <t>Tue Jun 23 09:21:41 PDT 2009</t>
  </si>
  <si>
    <t>Tue Jun 23 09:21:42 PDT 2009</t>
  </si>
  <si>
    <t>Tue Jun 23 09:21:43 PDT 2009</t>
  </si>
  <si>
    <t>Tue Jun 23 09:21:44 PDT 2009</t>
  </si>
  <si>
    <t>Tue Jun 23 09:21:45 PDT 2009</t>
  </si>
  <si>
    <t>Tue Jun 23 09:21:46 PDT 2009</t>
  </si>
  <si>
    <t>Tue Jun 23 09:21:47 PDT 2009</t>
  </si>
  <si>
    <t>Tue Jun 23 09:21:48 PDT 2009</t>
  </si>
  <si>
    <t>Tue Jun 23 09:21:51 PDT 2009</t>
  </si>
  <si>
    <t>Tue Jun 23 09:21:53 PDT 2009</t>
  </si>
  <si>
    <t>Tue Jun 23 09:21:54 PDT 2009</t>
  </si>
  <si>
    <t>Tue Jun 23 09:21:56 PDT 2009</t>
  </si>
  <si>
    <t>Tue Jun 23 09:21:59 PDT 2009</t>
  </si>
  <si>
    <t>Tue Jun 23 09:22:00 PDT 2009</t>
  </si>
  <si>
    <t>Tue Jun 23 09:22:04 PDT 2009</t>
  </si>
  <si>
    <t>Tue Jun 23 09:22:06 PDT 2009</t>
  </si>
  <si>
    <t>Tue Jun 23 09:22:08 PDT 2009</t>
  </si>
  <si>
    <t>Tue Jun 23 09:22:11 PDT 2009</t>
  </si>
  <si>
    <t>Tue Jun 23 09:22:12 PDT 2009</t>
  </si>
  <si>
    <t>Tue Jun 23 09:22:13 PDT 2009</t>
  </si>
  <si>
    <t>Tue Jun 23 09:22:14 PDT 2009</t>
  </si>
  <si>
    <t>Tue Jun 23 09:22:17 PDT 2009</t>
  </si>
  <si>
    <t>Tue Jun 23 09:22:19 PDT 2009</t>
  </si>
  <si>
    <t>Tue Jun 23 09:22:21 PDT 2009</t>
  </si>
  <si>
    <t>Tue Jun 23 09:22:23 PDT 2009</t>
  </si>
  <si>
    <t>Tue Jun 23 09:22:24 PDT 2009</t>
  </si>
  <si>
    <t>Tue Jun 23 09:22:31 PDT 2009</t>
  </si>
  <si>
    <t>Tue Jun 23 09:22:33 PDT 2009</t>
  </si>
  <si>
    <t>Tue Jun 23 09:22:35 PDT 2009</t>
  </si>
  <si>
    <t>Tue Jun 23 09:22:34 PDT 2009</t>
  </si>
  <si>
    <t>Tue Jun 23 09:22:36 PDT 2009</t>
  </si>
  <si>
    <t>Tue Jun 23 09:22:38 PDT 2009</t>
  </si>
  <si>
    <t>Tue Jun 23 09:22:39 PDT 2009</t>
  </si>
  <si>
    <t>Tue Jun 23 09:28:04 PDT 2009</t>
  </si>
  <si>
    <t>Tue Jun 23 09:28:06 PDT 2009</t>
  </si>
  <si>
    <t>Tue Jun 23 09:28:07 PDT 2009</t>
  </si>
  <si>
    <t>Tue Jun 23 09:28:11 PDT 2009</t>
  </si>
  <si>
    <t>Tue Jun 23 09:28:12 PDT 2009</t>
  </si>
  <si>
    <t>Tue Jun 23 09:28:13 PDT 2009</t>
  </si>
  <si>
    <t>Tue Jun 23 09:28:14 PDT 2009</t>
  </si>
  <si>
    <t>Tue Jun 23 09:28:15 PDT 2009</t>
  </si>
  <si>
    <t>Tue Jun 23 09:28:16 PDT 2009</t>
  </si>
  <si>
    <t>Tue Jun 23 09:28:17 PDT 2009</t>
  </si>
  <si>
    <t>Tue Jun 23 09:28:19 PDT 2009</t>
  </si>
  <si>
    <t>Tue Jun 23 09:28:20 PDT 2009</t>
  </si>
  <si>
    <t>Tue Jun 23 09:28:21 PDT 2009</t>
  </si>
  <si>
    <t>Tue Jun 23 09:28:23 PDT 2009</t>
  </si>
  <si>
    <t>Tue Jun 23 09:28:24 PDT 2009</t>
  </si>
  <si>
    <t>Tue Jun 23 09:28:26 PDT 2009</t>
  </si>
  <si>
    <t>Tue Jun 23 09:28:28 PDT 2009</t>
  </si>
  <si>
    <t>Tue Jun 23 09:28:29 PDT 2009</t>
  </si>
  <si>
    <t>Tue Jun 23 09:28:30 PDT 2009</t>
  </si>
  <si>
    <t>Tue Jun 23 09:28:31 PDT 2009</t>
  </si>
  <si>
    <t>Tue Jun 23 09:28:32 PDT 2009</t>
  </si>
  <si>
    <t>Tue Jun 23 09:28:33 PDT 2009</t>
  </si>
  <si>
    <t>Tue Jun 23 09:28:34 PDT 2009</t>
  </si>
  <si>
    <t>Tue Jun 23 09:28:35 PDT 2009</t>
  </si>
  <si>
    <t>Tue Jun 23 09:28:36 PDT 2009</t>
  </si>
  <si>
    <t>Tue Jun 23 09:28:37 PDT 2009</t>
  </si>
  <si>
    <t>Tue Jun 23 09:28:38 PDT 2009</t>
  </si>
  <si>
    <t>Tue Jun 23 09:28:39 PDT 2009</t>
  </si>
  <si>
    <t>Tue Jun 23 09:28:40 PDT 2009</t>
  </si>
  <si>
    <t>Tue Jun 23 09:28:41 PDT 2009</t>
  </si>
  <si>
    <t>Tue Jun 23 09:28:42 PDT 2009</t>
  </si>
  <si>
    <t>Tue Jun 23 09:28:43 PDT 2009</t>
  </si>
  <si>
    <t>Tue Jun 23 09:28:44 PDT 2009</t>
  </si>
  <si>
    <t>Tue Jun 23 09:28:45 PDT 2009</t>
  </si>
  <si>
    <t>Tue Jun 23 09:28:50 PDT 2009</t>
  </si>
  <si>
    <t>Tue Jun 23 09:28:52 PDT 2009</t>
  </si>
  <si>
    <t>Tue Jun 23 09:28:53 PDT 2009</t>
  </si>
  <si>
    <t>Tue Jun 23 09:28:58 PDT 2009</t>
  </si>
  <si>
    <t>Tue Jun 23 09:28:57 PDT 2009</t>
  </si>
  <si>
    <t>Tue Jun 23 09:28:59 PDT 2009</t>
  </si>
  <si>
    <t>Tue Jun 23 09:29:00 PDT 2009</t>
  </si>
  <si>
    <t>Tue Jun 23 09:29:03 PDT 2009</t>
  </si>
  <si>
    <t>Tue Jun 23 09:29:04 PDT 2009</t>
  </si>
  <si>
    <t>Tue Jun 23 09:29:07 PDT 2009</t>
  </si>
  <si>
    <t>Tue Jun 23 09:31:44 PDT 2009</t>
  </si>
  <si>
    <t>Tue Jun 23 09:31:46 PDT 2009</t>
  </si>
  <si>
    <t>Tue Jun 23 09:31:48 PDT 2009</t>
  </si>
  <si>
    <t>Tue Jun 23 09:31:51 PDT 2009</t>
  </si>
  <si>
    <t>Tue Jun 23 09:31:52 PDT 2009</t>
  </si>
  <si>
    <t>Tue Jun 23 09:31:54 PDT 2009</t>
  </si>
  <si>
    <t>Tue Jun 23 09:31:57 PDT 2009</t>
  </si>
  <si>
    <t>Tue Jun 23 09:31:58 PDT 2009</t>
  </si>
  <si>
    <t>Tue Jun 23 09:31:59 PDT 2009</t>
  </si>
  <si>
    <t>Tue Jun 23 09:32:02 PDT 2009</t>
  </si>
  <si>
    <t>Tue Jun 23 09:32:04 PDT 2009</t>
  </si>
  <si>
    <t>Tue Jun 23 09:32:05 PDT 2009</t>
  </si>
  <si>
    <t>Tue Jun 23 09:32:06 PDT 2009</t>
  </si>
  <si>
    <t>Tue Jun 23 09:32:08 PDT 2009</t>
  </si>
  <si>
    <t>Tue Jun 23 09:32:09 PDT 2009</t>
  </si>
  <si>
    <t>Tue Jun 23 09:32:10 PDT 2009</t>
  </si>
  <si>
    <t>Tue Jun 23 09:32:11 PDT 2009</t>
  </si>
  <si>
    <t>Tue Jun 23 09:32:12 PDT 2009</t>
  </si>
  <si>
    <t>Tue Jun 23 09:32:13 PDT 2009</t>
  </si>
  <si>
    <t>Tue Jun 23 09:32:14 PDT 2009</t>
  </si>
  <si>
    <t>Tue Jun 23 09:32:16 PDT 2009</t>
  </si>
  <si>
    <t>Tue Jun 23 09:32:17 PDT 2009</t>
  </si>
  <si>
    <t>Tue Jun 23 09:32:20 PDT 2009</t>
  </si>
  <si>
    <t>Tue Jun 23 09:32:22 PDT 2009</t>
  </si>
  <si>
    <t>Tue Jun 23 09:32:24 PDT 2009</t>
  </si>
  <si>
    <t>Tue Jun 23 09:32:25 PDT 2009</t>
  </si>
  <si>
    <t>Tue Jun 23 09:32:26 PDT 2009</t>
  </si>
  <si>
    <t>Tue Jun 23 09:32:27 PDT 2009</t>
  </si>
  <si>
    <t>Tue Jun 23 09:32:28 PDT 2009</t>
  </si>
  <si>
    <t>Tue Jun 23 09:32:30 PDT 2009</t>
  </si>
  <si>
    <t>Tue Jun 23 09:32:34 PDT 2009</t>
  </si>
  <si>
    <t>Tue Jun 23 09:32:37 PDT 2009</t>
  </si>
  <si>
    <t>Tue Jun 23 09:32:40 PDT 2009</t>
  </si>
  <si>
    <t>Tue Jun 23 09:32:41 PDT 2009</t>
  </si>
  <si>
    <t>Tue Jun 23 09:32:43 PDT 2009</t>
  </si>
  <si>
    <t>Tue Jun 23 09:32:44 PDT 2009</t>
  </si>
  <si>
    <t>Tue Jun 23 09:32:45 PDT 2009</t>
  </si>
  <si>
    <t>Tue Jun 23 09:32:46 PDT 2009</t>
  </si>
  <si>
    <t>Tue Jun 23 09:32:47 PDT 2009</t>
  </si>
  <si>
    <t>Tue Jun 23 09:32:48 PDT 2009</t>
  </si>
  <si>
    <t>Tue Jun 23 09:32:49 PDT 2009</t>
  </si>
  <si>
    <t>Tue Jun 23 09:32:50 PDT 2009</t>
  </si>
  <si>
    <t>Tue Jun 23 09:32:51 PDT 2009</t>
  </si>
  <si>
    <t>Tue Jun 23 09:32:53 PDT 2009</t>
  </si>
  <si>
    <t>Tue Jun 23 09:32:55 PDT 2009</t>
  </si>
  <si>
    <t>Tue Jun 23 09:32:56 PDT 2009</t>
  </si>
  <si>
    <t>Tue Jun 23 09:34:53 PDT 2009</t>
  </si>
  <si>
    <t>Tue Jun 23 09:35:02 PDT 2009</t>
  </si>
  <si>
    <t>Tue Jun 23 09:35:04 PDT 2009</t>
  </si>
  <si>
    <t>Tue Jun 23 09:35:05 PDT 2009</t>
  </si>
  <si>
    <t>Tue Jun 23 09:35:07 PDT 2009</t>
  </si>
  <si>
    <t>Tue Jun 23 09:35:08 PDT 2009</t>
  </si>
  <si>
    <t>Tue Jun 23 09:35:11 PDT 2009</t>
  </si>
  <si>
    <t>Tue Jun 23 09:35:13 PDT 2009</t>
  </si>
  <si>
    <t>Tue Jun 23 09:35:16 PDT 2009</t>
  </si>
  <si>
    <t>Tue Jun 23 09:35:18 PDT 2009</t>
  </si>
  <si>
    <t>Tue Jun 23 09:35:21 PDT 2009</t>
  </si>
  <si>
    <t>Tue Jun 23 09:35:23 PDT 2009</t>
  </si>
  <si>
    <t>Tue Jun 23 09:35:25 PDT 2009</t>
  </si>
  <si>
    <t>Tue Jun 23 09:35:26 PDT 2009</t>
  </si>
  <si>
    <t>Tue Jun 23 09:35:28 PDT 2009</t>
  </si>
  <si>
    <t>Tue Jun 23 09:35:29 PDT 2009</t>
  </si>
  <si>
    <t>Tue Jun 23 09:35:35 PDT 2009</t>
  </si>
  <si>
    <t>Tue Jun 23 09:35:36 PDT 2009</t>
  </si>
  <si>
    <t>Tue Jun 23 09:35:39 PDT 2009</t>
  </si>
  <si>
    <t>Tue Jun 23 09:35:43 PDT 2009</t>
  </si>
  <si>
    <t>Tue Jun 23 09:35:44 PDT 2009</t>
  </si>
  <si>
    <t>Tue Jun 23 09:35:46 PDT 2009</t>
  </si>
  <si>
    <t>Tue Jun 23 09:35:48 PDT 2009</t>
  </si>
  <si>
    <t>Tue Jun 23 09:35:49 PDT 2009</t>
  </si>
  <si>
    <t>Tue Jun 23 09:35:50 PDT 2009</t>
  </si>
  <si>
    <t>Tue Jun 23 09:35:52 PDT 2009</t>
  </si>
  <si>
    <t>Tue Jun 23 09:35:54 PDT 2009</t>
  </si>
  <si>
    <t>Tue Jun 23 09:35:55 PDT 2009</t>
  </si>
  <si>
    <t>Tue Jun 23 09:35:56 PDT 2009</t>
  </si>
  <si>
    <t>Tue Jun 23 09:35:57 PDT 2009</t>
  </si>
  <si>
    <t>Tue Jun 23 09:35:58 PDT 2009</t>
  </si>
  <si>
    <t>Tue Jun 23 09:36:00 PDT 2009</t>
  </si>
  <si>
    <t>Tue Jun 23 09:36:01 PDT 2009</t>
  </si>
  <si>
    <t>Tue Jun 23 09:36:03 PDT 2009</t>
  </si>
  <si>
    <t>Tue Jun 23 09:36:05 PDT 2009</t>
  </si>
  <si>
    <t>Tue Jun 23 09:36:06 PDT 2009</t>
  </si>
  <si>
    <t>Tue Jun 23 09:36:07 PDT 2009</t>
  </si>
  <si>
    <t>Tue Jun 23 09:36:08 PDT 2009</t>
  </si>
  <si>
    <t>Tue Jun 23 09:36:13 PDT 2009</t>
  </si>
  <si>
    <t>Tue Jun 23 09:36:14 PDT 2009</t>
  </si>
  <si>
    <t>Tue Jun 23 09:36:17 PDT 2009</t>
  </si>
  <si>
    <t>Tue Jun 23 09:36:20 PDT 2009</t>
  </si>
  <si>
    <t>Tue Jun 23 09:36:21 PDT 2009</t>
  </si>
  <si>
    <t>Tue Jun 23 09:36:22 PDT 2009</t>
  </si>
  <si>
    <t>Tue Jun 23 09:36:23 PDT 2009</t>
  </si>
  <si>
    <t>Tue Jun 23 09:36:24 PDT 2009</t>
  </si>
  <si>
    <t>Tue Jun 23 09:38:03 PDT 2009</t>
  </si>
  <si>
    <t>Tue Jun 23 09:38:04 PDT 2009</t>
  </si>
  <si>
    <t>Tue Jun 23 09:38:08 PDT 2009</t>
  </si>
  <si>
    <t>Tue Jun 23 09:38:12 PDT 2009</t>
  </si>
  <si>
    <t>Tue Jun 23 09:38:14 PDT 2009</t>
  </si>
  <si>
    <t>Tue Jun 23 09:38:15 PDT 2009</t>
  </si>
  <si>
    <t>Tue Jun 23 09:38:16 PDT 2009</t>
  </si>
  <si>
    <t>Tue Jun 23 09:38:17 PDT 2009</t>
  </si>
  <si>
    <t>Tue Jun 23 09:38:18 PDT 2009</t>
  </si>
  <si>
    <t>Tue Jun 23 09:38:19 PDT 2009</t>
  </si>
  <si>
    <t>Tue Jun 23 09:38:21 PDT 2009</t>
  </si>
  <si>
    <t>Tue Jun 23 09:38:24 PDT 2009</t>
  </si>
  <si>
    <t>Tue Jun 23 09:38:25 PDT 2009</t>
  </si>
  <si>
    <t>Tue Jun 23 09:38:26 PDT 2009</t>
  </si>
  <si>
    <t>Tue Jun 23 09:38:27 PDT 2009</t>
  </si>
  <si>
    <t>Tue Jun 23 09:38:30 PDT 2009</t>
  </si>
  <si>
    <t>Tue Jun 23 09:38:31 PDT 2009</t>
  </si>
  <si>
    <t>Tue Jun 23 09:38:33 PDT 2009</t>
  </si>
  <si>
    <t>Tue Jun 23 09:38:35 PDT 2009</t>
  </si>
  <si>
    <t>Tue Jun 23 09:38:37 PDT 2009</t>
  </si>
  <si>
    <t>Tue Jun 23 09:38:38 PDT 2009</t>
  </si>
  <si>
    <t>Tue Jun 23 09:38:43 PDT 2009</t>
  </si>
  <si>
    <t>Tue Jun 23 09:38:44 PDT 2009</t>
  </si>
  <si>
    <t>Tue Jun 23 09:38:45 PDT 2009</t>
  </si>
  <si>
    <t>Tue Jun 23 09:38:46 PDT 2009</t>
  </si>
  <si>
    <t>Tue Jun 23 09:38:50 PDT 2009</t>
  </si>
  <si>
    <t>Tue Jun 23 09:38:52 PDT 2009</t>
  </si>
  <si>
    <t>Tue Jun 23 09:38:54 PDT 2009</t>
  </si>
  <si>
    <t>Tue Jun 23 09:38:56 PDT 2009</t>
  </si>
  <si>
    <t>Tue Jun 23 09:38:57 PDT 2009</t>
  </si>
  <si>
    <t>Tue Jun 23 09:38:58 PDT 2009</t>
  </si>
  <si>
    <t>Tue Jun 23 09:38:59 PDT 2009</t>
  </si>
  <si>
    <t>Tue Jun 23 09:39:00 PDT 2009</t>
  </si>
  <si>
    <t>Tue Jun 23 09:39:02 PDT 2009</t>
  </si>
  <si>
    <t>Tue Jun 23 09:39:04 PDT 2009</t>
  </si>
  <si>
    <t>Tue Jun 23 09:39:05 PDT 2009</t>
  </si>
  <si>
    <t>Tue Jun 23 09:39:07 PDT 2009</t>
  </si>
  <si>
    <t>Tue Jun 23 09:39:08 PDT 2009</t>
  </si>
  <si>
    <t>Tue Jun 23 09:39:09 PDT 2009</t>
  </si>
  <si>
    <t>Tue Jun 23 09:39:10 PDT 2009</t>
  </si>
  <si>
    <t>Tue Jun 23 09:39:16 PDT 2009</t>
  </si>
  <si>
    <t>Tue Jun 23 09:39:17 PDT 2009</t>
  </si>
  <si>
    <t>Tue Jun 23 09:39:21 PDT 2009</t>
  </si>
  <si>
    <t>Tue Jun 23 09:39:49 PDT 2009</t>
  </si>
  <si>
    <t>Tue Jun 23 09:39:52 PDT 2009</t>
  </si>
  <si>
    <t>Tue Jun 23 09:39:53 PDT 2009</t>
  </si>
  <si>
    <t>Tue Jun 23 09:39:54 PDT 2009</t>
  </si>
  <si>
    <t>Tue Jun 23 09:39:57 PDT 2009</t>
  </si>
  <si>
    <t>Tue Jun 23 09:39:59 PDT 2009</t>
  </si>
  <si>
    <t>Tue Jun 23 09:40:01 PDT 2009</t>
  </si>
  <si>
    <t>Tue Jun 23 09:40:02 PDT 2009</t>
  </si>
  <si>
    <t>Tue Jun 23 09:40:03 PDT 2009</t>
  </si>
  <si>
    <t>Tue Jun 23 09:40:04 PDT 2009</t>
  </si>
  <si>
    <t>Tue Jun 23 09:40:06 PDT 2009</t>
  </si>
  <si>
    <t>Tue Jun 23 09:40:09 PDT 2009</t>
  </si>
  <si>
    <t>Tue Jun 23 09:40:10 PDT 2009</t>
  </si>
  <si>
    <t>Tue Jun 23 09:40:11 PDT 2009</t>
  </si>
  <si>
    <t>Tue Jun 23 09:40:12 PDT 2009</t>
  </si>
  <si>
    <t>Tue Jun 23 09:40:13 PDT 2009</t>
  </si>
  <si>
    <t>Tue Jun 23 09:40:16 PDT 2009</t>
  </si>
  <si>
    <t>Tue Jun 23 09:40:17 PDT 2009</t>
  </si>
  <si>
    <t>Tue Jun 23 09:40:18 PDT 2009</t>
  </si>
  <si>
    <t>Tue Jun 23 09:40:22 PDT 2009</t>
  </si>
  <si>
    <t>Tue Jun 23 09:40:23 PDT 2009</t>
  </si>
  <si>
    <t>Tue Jun 23 09:40:27 PDT 2009</t>
  </si>
  <si>
    <t>Tue Jun 23 09:40:30 PDT 2009</t>
  </si>
  <si>
    <t>Tue Jun 23 09:40:32 PDT 2009</t>
  </si>
  <si>
    <t>Tue Jun 23 09:40:35 PDT 2009</t>
  </si>
  <si>
    <t>Tue Jun 23 09:40:36 PDT 2009</t>
  </si>
  <si>
    <t>Tue Jun 23 09:40:38 PDT 2009</t>
  </si>
  <si>
    <t>Tue Jun 23 09:40:42 PDT 2009</t>
  </si>
  <si>
    <t>Tue Jun 23 09:40:40 PDT 2009</t>
  </si>
  <si>
    <t>Tue Jun 23 09:40:41 PDT 2009</t>
  </si>
  <si>
    <t>Tue Jun 23 09:40:44 PDT 2009</t>
  </si>
  <si>
    <t>Tue Jun 23 09:40:45 PDT 2009</t>
  </si>
  <si>
    <t>Tue Jun 23 09:40:48 PDT 2009</t>
  </si>
  <si>
    <t>Tue Jun 23 09:40:49 PDT 2009</t>
  </si>
  <si>
    <t>Tue Jun 23 09:40:51 PDT 2009</t>
  </si>
  <si>
    <t>Tue Jun 23 09:40:52 PDT 2009</t>
  </si>
  <si>
    <t>Tue Jun 23 09:40:55 PDT 2009</t>
  </si>
  <si>
    <t>Tue Jun 23 09:40:56 PDT 2009</t>
  </si>
  <si>
    <t>Tue Jun 23 09:40:57 PDT 2009</t>
  </si>
  <si>
    <t>Tue Jun 23 09:40:58 PDT 2009</t>
  </si>
  <si>
    <t>Tue Jun 23 09:41:00 PDT 2009</t>
  </si>
  <si>
    <t>Tue Jun 23 09:42:11 PDT 2009</t>
  </si>
  <si>
    <t>Tue Jun 23 09:42:13 PDT 2009</t>
  </si>
  <si>
    <t>Tue Jun 23 09:42:14 PDT 2009</t>
  </si>
  <si>
    <t>Tue Jun 23 09:42:15 PDT 2009</t>
  </si>
  <si>
    <t>Tue Jun 23 09:42:16 PDT 2009</t>
  </si>
  <si>
    <t>Tue Jun 23 09:42:17 PDT 2009</t>
  </si>
  <si>
    <t>Tue Jun 23 09:42:19 PDT 2009</t>
  </si>
  <si>
    <t>Tue Jun 23 09:42:20 PDT 2009</t>
  </si>
  <si>
    <t>Tue Jun 23 09:42:22 PDT 2009</t>
  </si>
  <si>
    <t>Tue Jun 23 09:42:26 PDT 2009</t>
  </si>
  <si>
    <t>Tue Jun 23 09:42:27 PDT 2009</t>
  </si>
  <si>
    <t>Tue Jun 23 09:42:28 PDT 2009</t>
  </si>
  <si>
    <t>Tue Jun 23 09:42:29 PDT 2009</t>
  </si>
  <si>
    <t>Tue Jun 23 09:42:33 PDT 2009</t>
  </si>
  <si>
    <t>Tue Jun 23 09:42:34 PDT 2009</t>
  </si>
  <si>
    <t>Tue Jun 23 09:42:35 PDT 2009</t>
  </si>
  <si>
    <t>Tue Jun 23 09:42:38 PDT 2009</t>
  </si>
  <si>
    <t>Tue Jun 23 09:42:42 PDT 2009</t>
  </si>
  <si>
    <t>Tue Jun 23 09:42:43 PDT 2009</t>
  </si>
  <si>
    <t>Tue Jun 23 09:42:45 PDT 2009</t>
  </si>
  <si>
    <t>Tue Jun 23 09:42:46 PDT 2009</t>
  </si>
  <si>
    <t>Tue Jun 23 09:42:49 PDT 2009</t>
  </si>
  <si>
    <t>Tue Jun 23 09:42:51 PDT 2009</t>
  </si>
  <si>
    <t>Tue Jun 23 09:42:52 PDT 2009</t>
  </si>
  <si>
    <t>Tue Jun 23 09:42:53 PDT 2009</t>
  </si>
  <si>
    <t>Tue Jun 23 09:42:55 PDT 2009</t>
  </si>
  <si>
    <t>Tue Jun 23 09:42:56 PDT 2009</t>
  </si>
  <si>
    <t>Tue Jun 23 09:42:59 PDT 2009</t>
  </si>
  <si>
    <t>Tue Jun 23 09:43:01 PDT 2009</t>
  </si>
  <si>
    <t>Tue Jun 23 09:43:09 PDT 2009</t>
  </si>
  <si>
    <t>Tue Jun 23 09:43:10 PDT 2009</t>
  </si>
  <si>
    <t>Tue Jun 23 09:43:12 PDT 2009</t>
  </si>
  <si>
    <t>Tue Jun 23 09:43:14 PDT 2009</t>
  </si>
  <si>
    <t>Tue Jun 23 09:43:15 PDT 2009</t>
  </si>
  <si>
    <t>Tue Jun 23 09:43:16 PDT 2009</t>
  </si>
  <si>
    <t>Tue Jun 23 09:43:18 PDT 2009</t>
  </si>
  <si>
    <t>Tue Jun 23 09:43:19 PDT 2009</t>
  </si>
  <si>
    <t>Tue Jun 23 09:43:20 PDT 2009</t>
  </si>
  <si>
    <t>Tue Jun 23 09:43:21 PDT 2009</t>
  </si>
  <si>
    <t>Tue Jun 23 09:43:24 PDT 2009</t>
  </si>
  <si>
    <t>Tue Jun 23 09:45:44 PDT 2009</t>
  </si>
  <si>
    <t>Tue Jun 23 09:45:47 PDT 2009</t>
  </si>
  <si>
    <t>Tue Jun 23 09:45:48 PDT 2009</t>
  </si>
  <si>
    <t>Tue Jun 23 09:45:52 PDT 2009</t>
  </si>
  <si>
    <t>Tue Jun 23 09:45:54 PDT 2009</t>
  </si>
  <si>
    <t>Tue Jun 23 09:45:55 PDT 2009</t>
  </si>
  <si>
    <t>Tue Jun 23 09:45:56 PDT 2009</t>
  </si>
  <si>
    <t>Tue Jun 23 09:45:57 PDT 2009</t>
  </si>
  <si>
    <t>Tue Jun 23 09:45:58 PDT 2009</t>
  </si>
  <si>
    <t>Tue Jun 23 09:45:59 PDT 2009</t>
  </si>
  <si>
    <t>Tue Jun 23 09:46:00 PDT 2009</t>
  </si>
  <si>
    <t>Tue Jun 23 09:46:01 PDT 2009</t>
  </si>
  <si>
    <t>Tue Jun 23 09:46:02 PDT 2009</t>
  </si>
  <si>
    <t>Tue Jun 23 09:46:07 PDT 2009</t>
  </si>
  <si>
    <t>Tue Jun 23 09:46:09 PDT 2009</t>
  </si>
  <si>
    <t>Tue Jun 23 09:46:11 PDT 2009</t>
  </si>
  <si>
    <t>Tue Jun 23 09:46:12 PDT 2009</t>
  </si>
  <si>
    <t>Tue Jun 23 09:46:13 PDT 2009</t>
  </si>
  <si>
    <t>Tue Jun 23 09:46:14 PDT 2009</t>
  </si>
  <si>
    <t>Tue Jun 23 09:46:19 PDT 2009</t>
  </si>
  <si>
    <t>Tue Jun 23 09:46:20 PDT 2009</t>
  </si>
  <si>
    <t>Tue Jun 23 09:46:21 PDT 2009</t>
  </si>
  <si>
    <t>Tue Jun 23 09:46:22 PDT 2009</t>
  </si>
  <si>
    <t>Tue Jun 23 09:46:24 PDT 2009</t>
  </si>
  <si>
    <t>Tue Jun 23 09:46:26 PDT 2009</t>
  </si>
  <si>
    <t>Tue Jun 23 09:46:27 PDT 2009</t>
  </si>
  <si>
    <t>Tue Jun 23 09:46:28 PDT 2009</t>
  </si>
  <si>
    <t>Tue Jun 23 09:46:29 PDT 2009</t>
  </si>
  <si>
    <t>Tue Jun 23 09:46:31 PDT 2009</t>
  </si>
  <si>
    <t>Tue Jun 23 09:46:32 PDT 2009</t>
  </si>
  <si>
    <t>Tue Jun 23 09:46:34 PDT 2009</t>
  </si>
  <si>
    <t>Tue Jun 23 09:46:35 PDT 2009</t>
  </si>
  <si>
    <t>Tue Jun 23 09:46:37 PDT 2009</t>
  </si>
  <si>
    <t>Tue Jun 23 09:46:38 PDT 2009</t>
  </si>
  <si>
    <t>Tue Jun 23 09:46:42 PDT 2009</t>
  </si>
  <si>
    <t>Tue Jun 23 09:46:43 PDT 2009</t>
  </si>
  <si>
    <t>Tue Jun 23 09:46:45 PDT 2009</t>
  </si>
  <si>
    <t>Tue Jun 23 09:46:51 PDT 2009</t>
  </si>
  <si>
    <t>Tue Jun 23 09:46:52 PDT 2009</t>
  </si>
  <si>
    <t>Tue Jun 23 09:46:53 PDT 2009</t>
  </si>
  <si>
    <t>Tue Jun 23 09:46:57 PDT 2009</t>
  </si>
  <si>
    <t>Tue Jun 23 09:47:00 PDT 2009</t>
  </si>
  <si>
    <t>Tue Jun 23 09:47:01 PDT 2009</t>
  </si>
  <si>
    <t>Tue Jun 23 09:47:03 PDT 2009</t>
  </si>
  <si>
    <t>Tue Jun 23 09:47:07 PDT 2009</t>
  </si>
  <si>
    <t>Tue Jun 23 09:47:09 PDT 2009</t>
  </si>
  <si>
    <t>Tue Jun 23 09:47:10 PDT 2009</t>
  </si>
  <si>
    <t>Tue Jun 23 09:47:12 PDT 2009</t>
  </si>
  <si>
    <t>Tue Jun 23 09:47:14 PDT 2009</t>
  </si>
  <si>
    <t>Tue Jun 23 09:47:22 PDT 2009</t>
  </si>
  <si>
    <t>Tue Jun 23 09:47:23 PDT 2009</t>
  </si>
  <si>
    <t>Tue Jun 23 09:47:25 PDT 2009</t>
  </si>
  <si>
    <t>Tue Jun 23 09:47:27 PDT 2009</t>
  </si>
  <si>
    <t>Tue Jun 23 09:47:38 PDT 2009</t>
  </si>
  <si>
    <t>Tue Jun 23 09:47:39 PDT 2009</t>
  </si>
  <si>
    <t>Tue Jun 23 09:47:40 PDT 2009</t>
  </si>
  <si>
    <t>Tue Jun 23 09:47:42 PDT 2009</t>
  </si>
  <si>
    <t>Tue Jun 23 09:47:44 PDT 2009</t>
  </si>
  <si>
    <t>Tue Jun 23 09:47:46 PDT 2009</t>
  </si>
  <si>
    <t>Tue Jun 23 09:47:50 PDT 2009</t>
  </si>
  <si>
    <t>Tue Jun 23 09:47:54 PDT 2009</t>
  </si>
  <si>
    <t>Tue Jun 23 09:47:55 PDT 2009</t>
  </si>
  <si>
    <t>Tue Jun 23 09:48:03 PDT 2009</t>
  </si>
  <si>
    <t>Tue Jun 23 09:48:05 PDT 2009</t>
  </si>
  <si>
    <t>Tue Jun 23 09:48:08 PDT 2009</t>
  </si>
  <si>
    <t>Tue Jun 23 09:48:10 PDT 2009</t>
  </si>
  <si>
    <t>Tue Jun 23 09:48:11 PDT 2009</t>
  </si>
  <si>
    <t>Tue Jun 23 09:48:14 PDT 2009</t>
  </si>
  <si>
    <t>Tue Jun 23 09:48:16 PDT 2009</t>
  </si>
  <si>
    <t>Tue Jun 23 09:48:20 PDT 2009</t>
  </si>
  <si>
    <t>Tue Jun 23 09:48:21 PDT 2009</t>
  </si>
  <si>
    <t>Tue Jun 23 09:48:22 PDT 2009</t>
  </si>
  <si>
    <t>Tue Jun 23 09:48:23 PDT 2009</t>
  </si>
  <si>
    <t>Tue Jun 23 09:48:26 PDT 2009</t>
  </si>
  <si>
    <t>Tue Jun 23 09:48:28 PDT 2009</t>
  </si>
  <si>
    <t>Tue Jun 23 09:48:30 PDT 2009</t>
  </si>
  <si>
    <t>Tue Jun 23 09:48:32 PDT 2009</t>
  </si>
  <si>
    <t>Tue Jun 23 09:48:33 PDT 2009</t>
  </si>
  <si>
    <t>Tue Jun 23 09:48:34 PDT 2009</t>
  </si>
  <si>
    <t>Tue Jun 23 09:48:35 PDT 2009</t>
  </si>
  <si>
    <t>Tue Jun 23 09:48:37 PDT 2009</t>
  </si>
  <si>
    <t>Tue Jun 23 09:48:41 PDT 2009</t>
  </si>
  <si>
    <t>Tue Jun 23 09:48:42 PDT 2009</t>
  </si>
  <si>
    <t>Tue Jun 23 09:48:43 PDT 2009</t>
  </si>
  <si>
    <t>Tue Jun 23 09:48:44 PDT 2009</t>
  </si>
  <si>
    <t>Tue Jun 23 09:48:46 PDT 2009</t>
  </si>
  <si>
    <t>Tue Jun 23 09:48:47 PDT 2009</t>
  </si>
  <si>
    <t>Tue Jun 23 09:48:50 PDT 2009</t>
  </si>
  <si>
    <t>Tue Jun 23 09:48:56 PDT 2009</t>
  </si>
  <si>
    <t>Tue Jun 23 09:48:57 PDT 2009</t>
  </si>
  <si>
    <t>Tue Jun 23 09:48:59 PDT 2009</t>
  </si>
  <si>
    <t>Tue Jun 23 09:49:01 PDT 2009</t>
  </si>
  <si>
    <t>Tue Jun 23 09:49:02 PDT 2009</t>
  </si>
  <si>
    <t>Tue Jun 23 09:49:07 PDT 2009</t>
  </si>
  <si>
    <t>Tue Jun 23 09:49:08 PDT 2009</t>
  </si>
  <si>
    <t>Tue Jun 23 09:49:09 PDT 2009</t>
  </si>
  <si>
    <t>Tue Jun 23 09:49:10 PDT 2009</t>
  </si>
  <si>
    <t>Tue Jun 23 09:49:12 PDT 2009</t>
  </si>
  <si>
    <t>Tue Jun 23 09:49:14 PDT 2009</t>
  </si>
  <si>
    <t>Tue Jun 23 09:49:15 PDT 2009</t>
  </si>
  <si>
    <t>Tue Jun 23 09:49:17 PDT 2009</t>
  </si>
  <si>
    <t>Tue Jun 23 09:49:18 PDT 2009</t>
  </si>
  <si>
    <t>Tue Jun 23 09:49:20 PDT 2009</t>
  </si>
  <si>
    <t>Tue Jun 23 09:49:21 PDT 2009</t>
  </si>
  <si>
    <t>Tue Jun 23 09:49:23 PDT 2009</t>
  </si>
  <si>
    <t>Tue Jun 23 09:49:24 PDT 2009</t>
  </si>
  <si>
    <t>Tue Jun 23 09:49:25 PDT 2009</t>
  </si>
  <si>
    <t>Tue Jun 23 09:49:27 PDT 2009</t>
  </si>
  <si>
    <t>Tue Jun 23 09:49:28 PDT 2009</t>
  </si>
  <si>
    <t>Tue Jun 23 09:49:29 PDT 2009</t>
  </si>
  <si>
    <t>Tue Jun 23 09:49:30 PDT 2009</t>
  </si>
  <si>
    <t>Tue Jun 23 09:49:33 PDT 2009</t>
  </si>
  <si>
    <t>Tue Jun 23 09:49:44 PDT 2009</t>
  </si>
  <si>
    <t>Tue Jun 23 09:49:48 PDT 2009</t>
  </si>
  <si>
    <t>Tue Jun 23 09:49:49 PDT 2009</t>
  </si>
  <si>
    <t>Tue Jun 23 09:49:52 PDT 2009</t>
  </si>
  <si>
    <t>Tue Jun 23 09:49:55 PDT 2009</t>
  </si>
  <si>
    <t>Tue Jun 23 09:49:56 PDT 2009</t>
  </si>
  <si>
    <t>Tue Jun 23 09:49:57 PDT 2009</t>
  </si>
  <si>
    <t>Tue Jun 23 09:50:00 PDT 2009</t>
  </si>
  <si>
    <t>Tue Jun 23 09:50:02 PDT 2009</t>
  </si>
  <si>
    <t>Tue Jun 23 09:50:08 PDT 2009</t>
  </si>
  <si>
    <t>Tue Jun 23 09:50:09 PDT 2009</t>
  </si>
  <si>
    <t>Tue Jun 23 09:50:11 PDT 2009</t>
  </si>
  <si>
    <t>Tue Jun 23 09:50:12 PDT 2009</t>
  </si>
  <si>
    <t>Tue Jun 23 09:50:13 PDT 2009</t>
  </si>
  <si>
    <t>Tue Jun 23 09:50:17 PDT 2009</t>
  </si>
  <si>
    <t>Tue Jun 23 09:50:18 PDT 2009</t>
  </si>
  <si>
    <t>Tue Jun 23 09:50:19 PDT 2009</t>
  </si>
  <si>
    <t>Tue Jun 23 09:50:22 PDT 2009</t>
  </si>
  <si>
    <t>Tue Jun 23 09:50:24 PDT 2009</t>
  </si>
  <si>
    <t>Tue Jun 23 09:50:25 PDT 2009</t>
  </si>
  <si>
    <t>Tue Jun 23 09:50:26 PDT 2009</t>
  </si>
  <si>
    <t>Tue Jun 23 09:50:27 PDT 2009</t>
  </si>
  <si>
    <t>Tue Jun 23 09:50:28 PDT 2009</t>
  </si>
  <si>
    <t>Tue Jun 23 09:50:32 PDT 2009</t>
  </si>
  <si>
    <t>Tue Jun 23 09:50:33 PDT 2009</t>
  </si>
  <si>
    <t>Tue Jun 23 09:50:37 PDT 2009</t>
  </si>
  <si>
    <t>Tue Jun 23 09:50:38 PDT 2009</t>
  </si>
  <si>
    <t>Tue Jun 23 09:50:40 PDT 2009</t>
  </si>
  <si>
    <t>Tue Jun 23 09:50:43 PDT 2009</t>
  </si>
  <si>
    <t>Tue Jun 23 09:50:44 PDT 2009</t>
  </si>
  <si>
    <t>Tue Jun 23 09:50:45 PDT 2009</t>
  </si>
  <si>
    <t>Tue Jun 23 09:50:46 PDT 2009</t>
  </si>
  <si>
    <t>Tue Jun 23 09:50:47 PDT 2009</t>
  </si>
  <si>
    <t>Tue Jun 23 09:50:48 PDT 2009</t>
  </si>
  <si>
    <t>Tue Jun 23 09:50:49 PDT 2009</t>
  </si>
  <si>
    <t>Tue Jun 23 09:50:51 PDT 2009</t>
  </si>
  <si>
    <t>Tue Jun 23 09:50:52 PDT 2009</t>
  </si>
  <si>
    <t>Tue Jun 23 09:50:55 PDT 2009</t>
  </si>
  <si>
    <t>Tue Jun 23 09:50:57 PDT 2009</t>
  </si>
  <si>
    <t>Tue Jun 23 09:50:59 PDT 2009</t>
  </si>
  <si>
    <t>Tue Jun 23 09:51:01 PDT 2009</t>
  </si>
  <si>
    <t>Tue Jun 23 09:51:03 PDT 2009</t>
  </si>
  <si>
    <t>Tue Jun 23 09:51:04 PDT 2009</t>
  </si>
  <si>
    <t>Tue Jun 23 09:53:50 PDT 2009</t>
  </si>
  <si>
    <t>Tue Jun 23 09:53:55 PDT 2009</t>
  </si>
  <si>
    <t>Tue Jun 23 09:53:56 PDT 2009</t>
  </si>
  <si>
    <t>Tue Jun 23 09:53:57 PDT 2009</t>
  </si>
  <si>
    <t>Tue Jun 23 09:53:58 PDT 2009</t>
  </si>
  <si>
    <t>Tue Jun 23 09:53:59 PDT 2009</t>
  </si>
  <si>
    <t>Tue Jun 23 09:54:00 PDT 2009</t>
  </si>
  <si>
    <t>Tue Jun 23 09:54:01 PDT 2009</t>
  </si>
  <si>
    <t>Tue Jun 23 09:54:03 PDT 2009</t>
  </si>
  <si>
    <t>Tue Jun 23 09:54:04 PDT 2009</t>
  </si>
  <si>
    <t>Tue Jun 23 09:54:06 PDT 2009</t>
  </si>
  <si>
    <t>Tue Jun 23 09:54:07 PDT 2009</t>
  </si>
  <si>
    <t>Tue Jun 23 09:54:09 PDT 2009</t>
  </si>
  <si>
    <t>Tue Jun 23 09:54:11 PDT 2009</t>
  </si>
  <si>
    <t>Tue Jun 23 09:54:12 PDT 2009</t>
  </si>
  <si>
    <t>Tue Jun 23 09:54:15 PDT 2009</t>
  </si>
  <si>
    <t>Tue Jun 23 09:54:17 PDT 2009</t>
  </si>
  <si>
    <t>Tue Jun 23 09:54:19 PDT 2009</t>
  </si>
  <si>
    <t>Tue Jun 23 09:54:18 PDT 2009</t>
  </si>
  <si>
    <t>Tue Jun 23 09:54:20 PDT 2009</t>
  </si>
  <si>
    <t>Tue Jun 23 09:54:23 PDT 2009</t>
  </si>
  <si>
    <t>Tue Jun 23 09:54:26 PDT 2009</t>
  </si>
  <si>
    <t>Tue Jun 23 09:54:27 PDT 2009</t>
  </si>
  <si>
    <t>Tue Jun 23 09:54:28 PDT 2009</t>
  </si>
  <si>
    <t>Tue Jun 23 09:54:29 PDT 2009</t>
  </si>
  <si>
    <t>Tue Jun 23 09:54:30 PDT 2009</t>
  </si>
  <si>
    <t>Tue Jun 23 09:54:31 PDT 2009</t>
  </si>
  <si>
    <t>Tue Jun 23 09:54:34 PDT 2009</t>
  </si>
  <si>
    <t>Tue Jun 23 09:54:37 PDT 2009</t>
  </si>
  <si>
    <t>Tue Jun 23 09:54:38 PDT 2009</t>
  </si>
  <si>
    <t>Tue Jun 23 09:54:39 PDT 2009</t>
  </si>
  <si>
    <t>Tue Jun 23 09:54:40 PDT 2009</t>
  </si>
  <si>
    <t>Tue Jun 23 09:54:42 PDT 2009</t>
  </si>
  <si>
    <t>Tue Jun 23 09:54:43 PDT 2009</t>
  </si>
  <si>
    <t>Tue Jun 23 09:54:44 PDT 2009</t>
  </si>
  <si>
    <t>Tue Jun 23 09:54:48 PDT 2009</t>
  </si>
  <si>
    <t>Tue Jun 23 09:54:50 PDT 2009</t>
  </si>
  <si>
    <t>Tue Jun 23 09:54:51 PDT 2009</t>
  </si>
  <si>
    <t>Tue Jun 23 09:54:52 PDT 2009</t>
  </si>
  <si>
    <t>Tue Jun 23 09:54:53 PDT 2009</t>
  </si>
  <si>
    <t>Tue Jun 23 09:54:54 PDT 2009</t>
  </si>
  <si>
    <t>Tue Jun 23 09:54:55 PDT 2009</t>
  </si>
  <si>
    <t>Tue Jun 23 09:54:56 PDT 2009</t>
  </si>
  <si>
    <t>Tue Jun 23 09:54:59 PDT 2009</t>
  </si>
  <si>
    <t>Tue Jun 23 09:55:00 PDT 2009</t>
  </si>
  <si>
    <t>Tue Jun 23 09:55:02 PDT 2009</t>
  </si>
  <si>
    <t>Tue Jun 23 09:55:04 PDT 2009</t>
  </si>
  <si>
    <t>Tue Jun 23 09:55:54 PDT 2009</t>
  </si>
  <si>
    <t>Tue Jun 23 09:55:57 PDT 2009</t>
  </si>
  <si>
    <t>Tue Jun 23 09:56:00 PDT 2009</t>
  </si>
  <si>
    <t>Tue Jun 23 09:56:02 PDT 2009</t>
  </si>
  <si>
    <t>Tue Jun 23 09:56:03 PDT 2009</t>
  </si>
  <si>
    <t>Tue Jun 23 09:56:04 PDT 2009</t>
  </si>
  <si>
    <t>Tue Jun 23 09:56:05 PDT 2009</t>
  </si>
  <si>
    <t>Tue Jun 23 09:56:06 PDT 2009</t>
  </si>
  <si>
    <t>Tue Jun 23 09:56:07 PDT 2009</t>
  </si>
  <si>
    <t>Tue Jun 23 09:56:08 PDT 2009</t>
  </si>
  <si>
    <t>Tue Jun 23 09:56:12 PDT 2009</t>
  </si>
  <si>
    <t>Tue Jun 23 09:56:14 PDT 2009</t>
  </si>
  <si>
    <t>Tue Jun 23 09:56:15 PDT 2009</t>
  </si>
  <si>
    <t>Tue Jun 23 09:56:16 PDT 2009</t>
  </si>
  <si>
    <t>Tue Jun 23 09:56:19 PDT 2009</t>
  </si>
  <si>
    <t>Tue Jun 23 09:56:20 PDT 2009</t>
  </si>
  <si>
    <t>Tue Jun 23 09:56:22 PDT 2009</t>
  </si>
  <si>
    <t>Tue Jun 23 09:56:23 PDT 2009</t>
  </si>
  <si>
    <t>Tue Jun 23 09:56:25 PDT 2009</t>
  </si>
  <si>
    <t>Tue Jun 23 09:56:29 PDT 2009</t>
  </si>
  <si>
    <t>Tue Jun 23 09:56:30 PDT 2009</t>
  </si>
  <si>
    <t>Tue Jun 23 09:56:31 PDT 2009</t>
  </si>
  <si>
    <t>Tue Jun 23 09:56:35 PDT 2009</t>
  </si>
  <si>
    <t>Tue Jun 23 09:56:36 PDT 2009</t>
  </si>
  <si>
    <t>Tue Jun 23 09:56:38 PDT 2009</t>
  </si>
  <si>
    <t>Tue Jun 23 09:56:40 PDT 2009</t>
  </si>
  <si>
    <t>Tue Jun 23 09:56:44 PDT 2009</t>
  </si>
  <si>
    <t>Tue Jun 23 09:56:47 PDT 2009</t>
  </si>
  <si>
    <t>Tue Jun 23 09:56:50 PDT 2009</t>
  </si>
  <si>
    <t>Tue Jun 23 09:56:51 PDT 2009</t>
  </si>
  <si>
    <t>Tue Jun 23 09:56:53 PDT 2009</t>
  </si>
  <si>
    <t>Tue Jun 23 09:56:54 PDT 2009</t>
  </si>
  <si>
    <t>Tue Jun 23 09:56:55 PDT 2009</t>
  </si>
  <si>
    <t>Tue Jun 23 09:56:56 PDT 2009</t>
  </si>
  <si>
    <t>Tue Jun 23 09:56:57 PDT 2009</t>
  </si>
  <si>
    <t>Tue Jun 23 09:56:58 PDT 2009</t>
  </si>
  <si>
    <t>Tue Jun 23 09:56:59 PDT 2009</t>
  </si>
  <si>
    <t>Tue Jun 23 09:57:02 PDT 2009</t>
  </si>
  <si>
    <t>Tue Jun 23 09:57:05 PDT 2009</t>
  </si>
  <si>
    <t>Tue Jun 23 09:57:06 PDT 2009</t>
  </si>
  <si>
    <t>Tue Jun 23 09:57:08 PDT 2009</t>
  </si>
  <si>
    <t>Tue Jun 23 09:57:09 PDT 2009</t>
  </si>
  <si>
    <t>Tue Jun 23 09:57:10 PDT 2009</t>
  </si>
  <si>
    <t>Tue Jun 23 09:57:11 PDT 2009</t>
  </si>
  <si>
    <t>Tue Jun 23 09:57:12 PDT 2009</t>
  </si>
  <si>
    <t>Tue Jun 23 09:57:13 PDT 2009</t>
  </si>
  <si>
    <t>Tue Jun 23 09:57:14 PDT 2009</t>
  </si>
  <si>
    <t>Tue Jun 23 09:57:15 PDT 2009</t>
  </si>
  <si>
    <t>Tue Jun 23 09:57:17 PDT 2009</t>
  </si>
  <si>
    <t>Tue Jun 23 09:57:20 PDT 2009</t>
  </si>
  <si>
    <t>Tue Jun 23 09:57:21 PDT 2009</t>
  </si>
  <si>
    <t>Tue Jun 23 09:57:22 PDT 2009</t>
  </si>
  <si>
    <t>Tue Jun 23 10:00:07 PDT 2009</t>
  </si>
  <si>
    <t>Tue Jun 23 10:00:08 PDT 2009</t>
  </si>
  <si>
    <t>Tue Jun 23 10:00:10 PDT 2009</t>
  </si>
  <si>
    <t>Tue Jun 23 10:00:12 PDT 2009</t>
  </si>
  <si>
    <t>Tue Jun 23 10:00:14 PDT 2009</t>
  </si>
  <si>
    <t>Tue Jun 23 10:00:15 PDT 2009</t>
  </si>
  <si>
    <t>Tue Jun 23 10:00:16 PDT 2009</t>
  </si>
  <si>
    <t>Tue Jun 23 10:00:18 PDT 2009</t>
  </si>
  <si>
    <t>Tue Jun 23 10:00:20 PDT 2009</t>
  </si>
  <si>
    <t>Tue Jun 23 10:00:22 PDT 2009</t>
  </si>
  <si>
    <t>Tue Jun 23 10:00:25 PDT 2009</t>
  </si>
  <si>
    <t>Tue Jun 23 10:00:26 PDT 2009</t>
  </si>
  <si>
    <t>Tue Jun 23 10:00:27 PDT 2009</t>
  </si>
  <si>
    <t>Tue Jun 23 10:00:28 PDT 2009</t>
  </si>
  <si>
    <t>Tue Jun 23 10:00:29 PDT 2009</t>
  </si>
  <si>
    <t>Tue Jun 23 10:00:32 PDT 2009</t>
  </si>
  <si>
    <t>Tue Jun 23 10:00:33 PDT 2009</t>
  </si>
  <si>
    <t>Tue Jun 23 10:00:36 PDT 2009</t>
  </si>
  <si>
    <t>Tue Jun 23 10:00:37 PDT 2009</t>
  </si>
  <si>
    <t>Tue Jun 23 10:00:38 PDT 2009</t>
  </si>
  <si>
    <t>Tue Jun 23 10:00:39 PDT 2009</t>
  </si>
  <si>
    <t>Tue Jun 23 10:00:41 PDT 2009</t>
  </si>
  <si>
    <t>Tue Jun 23 10:00:44 PDT 2009</t>
  </si>
  <si>
    <t>Tue Jun 23 10:00:47 PDT 2009</t>
  </si>
  <si>
    <t>Tue Jun 23 10:00:50 PDT 2009</t>
  </si>
  <si>
    <t>Tue Jun 23 10:00:52 PDT 2009</t>
  </si>
  <si>
    <t>Tue Jun 23 10:00:53 PDT 2009</t>
  </si>
  <si>
    <t>Tue Jun 23 10:00:54 PDT 2009</t>
  </si>
  <si>
    <t>Tue Jun 23 10:00:55 PDT 2009</t>
  </si>
  <si>
    <t>Tue Jun 23 10:00:56 PDT 2009</t>
  </si>
  <si>
    <t>Tue Jun 23 10:00:57 PDT 2009</t>
  </si>
  <si>
    <t>Tue Jun 23 10:00:58 PDT 2009</t>
  </si>
  <si>
    <t>Tue Jun 23 10:01:00 PDT 2009</t>
  </si>
  <si>
    <t>Tue Jun 23 10:01:01 PDT 2009</t>
  </si>
  <si>
    <t>Tue Jun 23 10:01:02 PDT 2009</t>
  </si>
  <si>
    <t>Tue Jun 23 10:01:03 PDT 2009</t>
  </si>
  <si>
    <t>Tue Jun 23 10:01:06 PDT 2009</t>
  </si>
  <si>
    <t>Tue Jun 23 10:01:08 PDT 2009</t>
  </si>
  <si>
    <t>Tue Jun 23 10:01:10 PDT 2009</t>
  </si>
  <si>
    <t>Tue Jun 23 10:01:11 PDT 2009</t>
  </si>
  <si>
    <t>Tue Jun 23 10:01:12 PDT 2009</t>
  </si>
  <si>
    <t>Tue Jun 23 10:01:14 PDT 2009</t>
  </si>
  <si>
    <t>Tue Jun 23 10:01:15 PDT 2009</t>
  </si>
  <si>
    <t>Tue Jun 23 10:01:18 PDT 2009</t>
  </si>
  <si>
    <t>Tue Jun 23 10:01:19 PDT 2009</t>
  </si>
  <si>
    <t>Tue Jun 23 10:01:22 PDT 2009</t>
  </si>
  <si>
    <t>Tue Jun 23 10:01:25 PDT 2009</t>
  </si>
  <si>
    <t>Tue Jun 23 10:02:27 PDT 2009</t>
  </si>
  <si>
    <t>Tue Jun 23 10:02:30 PDT 2009</t>
  </si>
  <si>
    <t>Tue Jun 23 10:02:31 PDT 2009</t>
  </si>
  <si>
    <t>Tue Jun 23 10:02:32 PDT 2009</t>
  </si>
  <si>
    <t>Tue Jun 23 10:02:35 PDT 2009</t>
  </si>
  <si>
    <t>Tue Jun 23 10:02:36 PDT 2009</t>
  </si>
  <si>
    <t>Tue Jun 23 10:02:37 PDT 2009</t>
  </si>
  <si>
    <t>Tue Jun 23 10:02:38 PDT 2009</t>
  </si>
  <si>
    <t>Tue Jun 23 10:02:39 PDT 2009</t>
  </si>
  <si>
    <t>Tue Jun 23 10:02:40 PDT 2009</t>
  </si>
  <si>
    <t>Tue Jun 23 10:02:42 PDT 2009</t>
  </si>
  <si>
    <t>Tue Jun 23 10:02:44 PDT 2009</t>
  </si>
  <si>
    <t>Tue Jun 23 10:02:45 PDT 2009</t>
  </si>
  <si>
    <t>Tue Jun 23 10:02:46 PDT 2009</t>
  </si>
  <si>
    <t>Tue Jun 23 10:02:47 PDT 2009</t>
  </si>
  <si>
    <t>Tue Jun 23 10:02:49 PDT 2009</t>
  </si>
  <si>
    <t>Tue Jun 23 10:02:51 PDT 2009</t>
  </si>
  <si>
    <t>Tue Jun 23 10:02:52 PDT 2009</t>
  </si>
  <si>
    <t>Tue Jun 23 10:02:53 PDT 2009</t>
  </si>
  <si>
    <t>Tue Jun 23 10:02:57 PDT 2009</t>
  </si>
  <si>
    <t>Tue Jun 23 10:02:58 PDT 2009</t>
  </si>
  <si>
    <t>Tue Jun 23 10:02:59 PDT 2009</t>
  </si>
  <si>
    <t>Tue Jun 23 10:03:00 PDT 2009</t>
  </si>
  <si>
    <t>Tue Jun 23 10:03:01 PDT 2009</t>
  </si>
  <si>
    <t>Tue Jun 23 10:03:02 PDT 2009</t>
  </si>
  <si>
    <t>Tue Jun 23 10:03:03 PDT 2009</t>
  </si>
  <si>
    <t>Tue Jun 23 10:03:04 PDT 2009</t>
  </si>
  <si>
    <t>Tue Jun 23 10:03:05 PDT 2009</t>
  </si>
  <si>
    <t>Tue Jun 23 10:03:08 PDT 2009</t>
  </si>
  <si>
    <t>Tue Jun 23 10:03:10 PDT 2009</t>
  </si>
  <si>
    <t>Tue Jun 23 10:03:12 PDT 2009</t>
  </si>
  <si>
    <t>Tue Jun 23 10:03:16 PDT 2009</t>
  </si>
  <si>
    <t>Tue Jun 23 10:03:20 PDT 2009</t>
  </si>
  <si>
    <t>Tue Jun 23 10:03:24 PDT 2009</t>
  </si>
  <si>
    <t>Tue Jun 23 10:03:25 PDT 2009</t>
  </si>
  <si>
    <t>Tue Jun 23 10:03:28 PDT 2009</t>
  </si>
  <si>
    <t>Tue Jun 23 10:03:30 PDT 2009</t>
  </si>
  <si>
    <t>Tue Jun 23 10:03:32 PDT 2009</t>
  </si>
  <si>
    <t>Tue Jun 23 10:03:34 PDT 2009</t>
  </si>
  <si>
    <t>Tue Jun 23 10:03:35 PDT 2009</t>
  </si>
  <si>
    <t>Tue Jun 23 10:03:36 PDT 2009</t>
  </si>
  <si>
    <t>Tue Jun 23 10:03:37 PDT 2009</t>
  </si>
  <si>
    <t>Tue Jun 23 10:03:38 PDT 2009</t>
  </si>
  <si>
    <t>Tue Jun 23 10:03:39 PDT 2009</t>
  </si>
  <si>
    <t>Tue Jun 23 10:03:40 PDT 2009</t>
  </si>
  <si>
    <t>Tue Jun 23 10:03:41 PDT 2009</t>
  </si>
  <si>
    <t>Tue Jun 23 10:04:34 PDT 2009</t>
  </si>
  <si>
    <t>Tue Jun 23 10:04:35 PDT 2009</t>
  </si>
  <si>
    <t>Tue Jun 23 10:04:39 PDT 2009</t>
  </si>
  <si>
    <t>Tue Jun 23 10:04:40 PDT 2009</t>
  </si>
  <si>
    <t>Tue Jun 23 10:04:42 PDT 2009</t>
  </si>
  <si>
    <t>Tue Jun 23 10:04:44 PDT 2009</t>
  </si>
  <si>
    <t>Tue Jun 23 10:04:45 PDT 2009</t>
  </si>
  <si>
    <t>Tue Jun 23 10:04:47 PDT 2009</t>
  </si>
  <si>
    <t>Tue Jun 23 10:04:48 PDT 2009</t>
  </si>
  <si>
    <t>Tue Jun 23 10:04:49 PDT 2009</t>
  </si>
  <si>
    <t>Tue Jun 23 10:04:51 PDT 2009</t>
  </si>
  <si>
    <t>Tue Jun 23 10:04:55 PDT 2009</t>
  </si>
  <si>
    <t>Tue Jun 23 10:04:56 PDT 2009</t>
  </si>
  <si>
    <t>Tue Jun 23 10:04:58 PDT 2009</t>
  </si>
  <si>
    <t>Tue Jun 23 10:05:01 PDT 2009</t>
  </si>
  <si>
    <t>Tue Jun 23 10:05:02 PDT 2009</t>
  </si>
  <si>
    <t>Tue Jun 23 10:05:03 PDT 2009</t>
  </si>
  <si>
    <t>Tue Jun 23 10:05:04 PDT 2009</t>
  </si>
  <si>
    <t>Tue Jun 23 10:05:06 PDT 2009</t>
  </si>
  <si>
    <t>Tue Jun 23 10:05:10 PDT 2009</t>
  </si>
  <si>
    <t>Tue Jun 23 10:05:12 PDT 2009</t>
  </si>
  <si>
    <t>Tue Jun 23 10:05:13 PDT 2009</t>
  </si>
  <si>
    <t>Tue Jun 23 10:05:14 PDT 2009</t>
  </si>
  <si>
    <t>Tue Jun 23 10:05:15 PDT 2009</t>
  </si>
  <si>
    <t>Tue Jun 23 10:05:17 PDT 2009</t>
  </si>
  <si>
    <t>Tue Jun 23 10:05:19 PDT 2009</t>
  </si>
  <si>
    <t>Tue Jun 23 10:05:18 PDT 2009</t>
  </si>
  <si>
    <t>Tue Jun 23 10:05:23 PDT 2009</t>
  </si>
  <si>
    <t>Tue Jun 23 10:05:24 PDT 2009</t>
  </si>
  <si>
    <t>Tue Jun 23 10:05:25 PDT 2009</t>
  </si>
  <si>
    <t>Tue Jun 23 10:05:26 PDT 2009</t>
  </si>
  <si>
    <t>Tue Jun 23 10:05:28 PDT 2009</t>
  </si>
  <si>
    <t>Tue Jun 23 10:05:30 PDT 2009</t>
  </si>
  <si>
    <t>Tue Jun 23 10:05:31 PDT 2009</t>
  </si>
  <si>
    <t>Tue Jun 23 10:05:33 PDT 2009</t>
  </si>
  <si>
    <t>Tue Jun 23 10:05:38 PDT 2009</t>
  </si>
  <si>
    <t>Tue Jun 23 10:05:39 PDT 2009</t>
  </si>
  <si>
    <t>Tue Jun 23 10:05:42 PDT 2009</t>
  </si>
  <si>
    <t>Tue Jun 23 10:05:43 PDT 2009</t>
  </si>
  <si>
    <t>Tue Jun 23 10:05:44 PDT 2009</t>
  </si>
  <si>
    <t>Tue Jun 23 10:05:45 PDT 2009</t>
  </si>
  <si>
    <t>Tue Jun 23 10:05:46 PDT 2009</t>
  </si>
  <si>
    <t>Tue Jun 23 10:05:48 PDT 2009</t>
  </si>
  <si>
    <t>Tue Jun 23 10:05:49 PDT 2009</t>
  </si>
  <si>
    <t>Tue Jun 23 10:05:51 PDT 2009</t>
  </si>
  <si>
    <t>Tue Jun 23 10:05:52 PDT 2009</t>
  </si>
  <si>
    <t>Tue Jun 23 10:06:32 PDT 2009</t>
  </si>
  <si>
    <t>Tue Jun 23 10:06:34 PDT 2009</t>
  </si>
  <si>
    <t>Tue Jun 23 10:06:36 PDT 2009</t>
  </si>
  <si>
    <t>Tue Jun 23 10:06:37 PDT 2009</t>
  </si>
  <si>
    <t>Tue Jun 23 10:06:43 PDT 2009</t>
  </si>
  <si>
    <t>Tue Jun 23 10:06:48 PDT 2009</t>
  </si>
  <si>
    <t>Tue Jun 23 10:06:49 PDT 2009</t>
  </si>
  <si>
    <t>Tue Jun 23 10:06:50 PDT 2009</t>
  </si>
  <si>
    <t>Tue Jun 23 10:06:52 PDT 2009</t>
  </si>
  <si>
    <t>Tue Jun 23 10:06:53 PDT 2009</t>
  </si>
  <si>
    <t>Tue Jun 23 10:06:55 PDT 2009</t>
  </si>
  <si>
    <t>Tue Jun 23 10:06:56 PDT 2009</t>
  </si>
  <si>
    <t>Tue Jun 23 10:06:57 PDT 2009</t>
  </si>
  <si>
    <t>Tue Jun 23 10:06:59 PDT 2009</t>
  </si>
  <si>
    <t>Tue Jun 23 10:07:00 PDT 2009</t>
  </si>
  <si>
    <t>Tue Jun 23 10:07:02 PDT 2009</t>
  </si>
  <si>
    <t>Tue Jun 23 10:07:03 PDT 2009</t>
  </si>
  <si>
    <t>Tue Jun 23 10:07:04 PDT 2009</t>
  </si>
  <si>
    <t>Tue Jun 23 10:07:06 PDT 2009</t>
  </si>
  <si>
    <t>Tue Jun 23 10:07:09 PDT 2009</t>
  </si>
  <si>
    <t>Tue Jun 23 10:07:10 PDT 2009</t>
  </si>
  <si>
    <t>Tue Jun 23 10:07:11 PDT 2009</t>
  </si>
  <si>
    <t>Tue Jun 23 10:07:12 PDT 2009</t>
  </si>
  <si>
    <t>Tue Jun 23 10:07:13 PDT 2009</t>
  </si>
  <si>
    <t>Tue Jun 23 10:07:14 PDT 2009</t>
  </si>
  <si>
    <t>Tue Jun 23 10:07:15 PDT 2009</t>
  </si>
  <si>
    <t>Tue Jun 23 10:07:16 PDT 2009</t>
  </si>
  <si>
    <t>Tue Jun 23 10:07:21 PDT 2009</t>
  </si>
  <si>
    <t>Tue Jun 23 10:07:23 PDT 2009</t>
  </si>
  <si>
    <t>Tue Jun 23 10:07:25 PDT 2009</t>
  </si>
  <si>
    <t>Tue Jun 23 10:07:26 PDT 2009</t>
  </si>
  <si>
    <t>Tue Jun 23 10:07:27 PDT 2009</t>
  </si>
  <si>
    <t>Tue Jun 23 10:07:28 PDT 2009</t>
  </si>
  <si>
    <t>Tue Jun 23 10:07:30 PDT 2009</t>
  </si>
  <si>
    <t>Tue Jun 23 10:07:31 PDT 2009</t>
  </si>
  <si>
    <t>Tue Jun 23 10:07:34 PDT 2009</t>
  </si>
  <si>
    <t>Tue Jun 23 10:07:36 PDT 2009</t>
  </si>
  <si>
    <t>Tue Jun 23 10:07:37 PDT 2009</t>
  </si>
  <si>
    <t>Tue Jun 23 10:07:38 PDT 2009</t>
  </si>
  <si>
    <t>Tue Jun 23 10:07:39 PDT 2009</t>
  </si>
  <si>
    <t>Tue Jun 23 10:07:41 PDT 2009</t>
  </si>
  <si>
    <t>Tue Jun 23 10:07:42 PDT 2009</t>
  </si>
  <si>
    <t>Tue Jun 23 10:07:43 PDT 2009</t>
  </si>
  <si>
    <t>Tue Jun 23 10:07:44 PDT 2009</t>
  </si>
  <si>
    <t>Tue Jun 23 10:07:47 PDT 2009</t>
  </si>
  <si>
    <t>Tue Jun 23 10:07:48 PDT 2009</t>
  </si>
  <si>
    <t>Tue Jun 23 10:07:56 PDT 2009</t>
  </si>
  <si>
    <t>Tue Jun 23 10:07:57 PDT 2009</t>
  </si>
  <si>
    <t>Tue Jun 23 10:07:59 PDT 2009</t>
  </si>
  <si>
    <t>Tue Jun 23 10:08:00 PDT 2009</t>
  </si>
  <si>
    <t>Tue Jun 23 10:08:03 PDT 2009</t>
  </si>
  <si>
    <t>Tue Jun 23 10:08:05 PDT 2009</t>
  </si>
  <si>
    <t>Tue Jun 23 10:08:07 PDT 2009</t>
  </si>
  <si>
    <t>Tue Jun 23 10:08:09 PDT 2009</t>
  </si>
  <si>
    <t>Tue Jun 23 10:08:10 PDT 2009</t>
  </si>
  <si>
    <t>Tue Jun 23 10:08:14 PDT 2009</t>
  </si>
  <si>
    <t>Tue Jun 23 10:08:17 PDT 2009</t>
  </si>
  <si>
    <t>Tue Jun 23 10:08:18 PDT 2009</t>
  </si>
  <si>
    <t>Tue Jun 23 10:08:19 PDT 2009</t>
  </si>
  <si>
    <t>Tue Jun 23 10:08:20 PDT 2009</t>
  </si>
  <si>
    <t>Tue Jun 23 10:08:22 PDT 2009</t>
  </si>
  <si>
    <t>Tue Jun 23 10:08:23 PDT 2009</t>
  </si>
  <si>
    <t>Tue Jun 23 10:08:24 PDT 2009</t>
  </si>
  <si>
    <t>Tue Jun 23 10:08:26 PDT 2009</t>
  </si>
  <si>
    <t>Tue Jun 23 10:08:27 PDT 2009</t>
  </si>
  <si>
    <t>Tue Jun 23 10:08:30 PDT 2009</t>
  </si>
  <si>
    <t>Tue Jun 23 10:08:31 PDT 2009</t>
  </si>
  <si>
    <t>Tue Jun 23 10:08:32 PDT 2009</t>
  </si>
  <si>
    <t>Tue Jun 23 10:08:35 PDT 2009</t>
  </si>
  <si>
    <t>Tue Jun 23 10:08:36 PDT 2009</t>
  </si>
  <si>
    <t>Tue Jun 23 10:08:37 PDT 2009</t>
  </si>
  <si>
    <t>Tue Jun 23 10:08:39 PDT 2009</t>
  </si>
  <si>
    <t>Tue Jun 23 10:08:42 PDT 2009</t>
  </si>
  <si>
    <t>Tue Jun 23 10:08:46 PDT 2009</t>
  </si>
  <si>
    <t>Tue Jun 23 10:08:47 PDT 2009</t>
  </si>
  <si>
    <t>Tue Jun 23 10:08:48 PDT 2009</t>
  </si>
  <si>
    <t>Tue Jun 23 10:08:49 PDT 2009</t>
  </si>
  <si>
    <t>Tue Jun 23 10:08:55 PDT 2009</t>
  </si>
  <si>
    <t>Tue Jun 23 10:08:57 PDT 2009</t>
  </si>
  <si>
    <t>Tue Jun 23 10:09:00 PDT 2009</t>
  </si>
  <si>
    <t>Tue Jun 23 10:09:01 PDT 2009</t>
  </si>
  <si>
    <t>Tue Jun 23 10:09:03 PDT 2009</t>
  </si>
  <si>
    <t>Tue Jun 23 10:09:06 PDT 2009</t>
  </si>
  <si>
    <t>Tue Jun 23 10:09:09 PDT 2009</t>
  </si>
  <si>
    <t>Tue Jun 23 10:09:10 PDT 2009</t>
  </si>
  <si>
    <t>Tue Jun 23 10:09:12 PDT 2009</t>
  </si>
  <si>
    <t>Tue Jun 23 10:09:13 PDT 2009</t>
  </si>
  <si>
    <t>Tue Jun 23 10:09:14 PDT 2009</t>
  </si>
  <si>
    <t>Tue Jun 23 10:09:16 PDT 2009</t>
  </si>
  <si>
    <t>Tue Jun 23 10:09:31 PDT 2009</t>
  </si>
  <si>
    <t>Tue Jun 23 10:09:33 PDT 2009</t>
  </si>
  <si>
    <t>Tue Jun 23 10:09:34 PDT 2009</t>
  </si>
  <si>
    <t>Tue Jun 23 10:09:35 PDT 2009</t>
  </si>
  <si>
    <t>Tue Jun 23 10:09:36 PDT 2009</t>
  </si>
  <si>
    <t>Tue Jun 23 10:09:40 PDT 2009</t>
  </si>
  <si>
    <t>Tue Jun 23 10:09:42 PDT 2009</t>
  </si>
  <si>
    <t>Tue Jun 23 10:09:44 PDT 2009</t>
  </si>
  <si>
    <t>Tue Jun 23 10:09:45 PDT 2009</t>
  </si>
  <si>
    <t>Tue Jun 23 10:09:46 PDT 2009</t>
  </si>
  <si>
    <t>Tue Jun 23 10:09:49 PDT 2009</t>
  </si>
  <si>
    <t>Tue Jun 23 10:09:51 PDT 2009</t>
  </si>
  <si>
    <t>Tue Jun 23 10:09:53 PDT 2009</t>
  </si>
  <si>
    <t>Tue Jun 23 10:09:54 PDT 2009</t>
  </si>
  <si>
    <t>Tue Jun 23 10:09:55 PDT 2009</t>
  </si>
  <si>
    <t>Tue Jun 23 10:09:57 PDT 2009</t>
  </si>
  <si>
    <t>Tue Jun 23 10:09:59 PDT 2009</t>
  </si>
  <si>
    <t>Tue Jun 23 10:10:00 PDT 2009</t>
  </si>
  <si>
    <t>Tue Jun 23 10:10:03 PDT 2009</t>
  </si>
  <si>
    <t>Tue Jun 23 10:10:04 PDT 2009</t>
  </si>
  <si>
    <t>Tue Jun 23 10:10:06 PDT 2009</t>
  </si>
  <si>
    <t>Tue Jun 23 10:10:07 PDT 2009</t>
  </si>
  <si>
    <t>Tue Jun 23 10:10:09 PDT 2009</t>
  </si>
  <si>
    <t>Tue Jun 23 10:10:10 PDT 2009</t>
  </si>
  <si>
    <t>Tue Jun 23 10:10:11 PDT 2009</t>
  </si>
  <si>
    <t>Tue Jun 23 10:10:12 PDT 2009</t>
  </si>
  <si>
    <t>Tue Jun 23 10:10:13 PDT 2009</t>
  </si>
  <si>
    <t>Tue Jun 23 10:10:14 PDT 2009</t>
  </si>
  <si>
    <t>Tue Jun 23 10:10:18 PDT 2009</t>
  </si>
  <si>
    <t>Tue Jun 23 10:10:21 PDT 2009</t>
  </si>
  <si>
    <t>Tue Jun 23 10:10:22 PDT 2009</t>
  </si>
  <si>
    <t>Tue Jun 23 10:10:28 PDT 2009</t>
  </si>
  <si>
    <t>Tue Jun 23 10:10:29 PDT 2009</t>
  </si>
  <si>
    <t>Tue Jun 23 10:10:30 PDT 2009</t>
  </si>
  <si>
    <t>Tue Jun 23 10:10:31 PDT 2009</t>
  </si>
  <si>
    <t>Tue Jun 23 10:10:33 PDT 2009</t>
  </si>
  <si>
    <t>Tue Jun 23 10:10:35 PDT 2009</t>
  </si>
  <si>
    <t>Tue Jun 23 10:10:36 PDT 2009</t>
  </si>
  <si>
    <t>Tue Jun 23 10:10:37 PDT 2009</t>
  </si>
  <si>
    <t>Tue Jun 23 10:10:39 PDT 2009</t>
  </si>
  <si>
    <t>Tue Jun 23 10:10:40 PDT 2009</t>
  </si>
  <si>
    <t>Tue Jun 23 10:10:41 PDT 2009</t>
  </si>
  <si>
    <t>Tue Jun 23 10:10:43 PDT 2009</t>
  </si>
  <si>
    <t>Tue Jun 23 10:14:49 PDT 2009</t>
  </si>
  <si>
    <t>Tue Jun 23 10:14:51 PDT 2009</t>
  </si>
  <si>
    <t>Tue Jun 23 10:14:53 PDT 2009</t>
  </si>
  <si>
    <t>Tue Jun 23 10:14:55 PDT 2009</t>
  </si>
  <si>
    <t>Tue Jun 23 10:14:59 PDT 2009</t>
  </si>
  <si>
    <t>Tue Jun 23 10:15:00 PDT 2009</t>
  </si>
  <si>
    <t>Tue Jun 23 10:15:01 PDT 2009</t>
  </si>
  <si>
    <t>Tue Jun 23 10:15:08 PDT 2009</t>
  </si>
  <si>
    <t>Tue Jun 23 10:15:09 PDT 2009</t>
  </si>
  <si>
    <t>Tue Jun 23 10:15:11 PDT 2009</t>
  </si>
  <si>
    <t>Tue Jun 23 10:15:13 PDT 2009</t>
  </si>
  <si>
    <t>Tue Jun 23 10:15:14 PDT 2009</t>
  </si>
  <si>
    <t>Tue Jun 23 10:15:15 PDT 2009</t>
  </si>
  <si>
    <t>Tue Jun 23 10:15:17 PDT 2009</t>
  </si>
  <si>
    <t>Tue Jun 23 10:15:19 PDT 2009</t>
  </si>
  <si>
    <t>Tue Jun 23 10:15:20 PDT 2009</t>
  </si>
  <si>
    <t>Tue Jun 23 10:15:21 PDT 2009</t>
  </si>
  <si>
    <t>Tue Jun 23 10:15:22 PDT 2009</t>
  </si>
  <si>
    <t>Tue Jun 23 10:15:23 PDT 2009</t>
  </si>
  <si>
    <t>Tue Jun 23 10:15:24 PDT 2009</t>
  </si>
  <si>
    <t>Tue Jun 23 10:15:26 PDT 2009</t>
  </si>
  <si>
    <t>Tue Jun 23 10:15:27 PDT 2009</t>
  </si>
  <si>
    <t>Tue Jun 23 10:15:28 PDT 2009</t>
  </si>
  <si>
    <t>Tue Jun 23 10:15:29 PDT 2009</t>
  </si>
  <si>
    <t>Tue Jun 23 10:15:31 PDT 2009</t>
  </si>
  <si>
    <t>Tue Jun 23 10:15:32 PDT 2009</t>
  </si>
  <si>
    <t>Tue Jun 23 10:15:33 PDT 2009</t>
  </si>
  <si>
    <t>Tue Jun 23 10:15:34 PDT 2009</t>
  </si>
  <si>
    <t>Tue Jun 23 10:15:35 PDT 2009</t>
  </si>
  <si>
    <t>Tue Jun 23 10:15:37 PDT 2009</t>
  </si>
  <si>
    <t>Tue Jun 23 10:15:38 PDT 2009</t>
  </si>
  <si>
    <t>Tue Jun 23 10:15:40 PDT 2009</t>
  </si>
  <si>
    <t>Tue Jun 23 10:15:41 PDT 2009</t>
  </si>
  <si>
    <t>Tue Jun 23 10:15:43 PDT 2009</t>
  </si>
  <si>
    <t>Tue Jun 23 10:15:45 PDT 2009</t>
  </si>
  <si>
    <t>Tue Jun 23 10:15:47 PDT 2009</t>
  </si>
  <si>
    <t>Tue Jun 23 10:15:48 PDT 2009</t>
  </si>
  <si>
    <t>Tue Jun 23 10:15:52 PDT 2009</t>
  </si>
  <si>
    <t>Tue Jun 23 10:15:54 PDT 2009</t>
  </si>
  <si>
    <t>Tue Jun 23 10:15:57 PDT 2009</t>
  </si>
  <si>
    <t>Tue Jun 23 10:15:58 PDT 2009</t>
  </si>
  <si>
    <t>Tue Jun 23 10:15:59 PDT 2009</t>
  </si>
  <si>
    <t>Tue Jun 23 10:16:00 PDT 2009</t>
  </si>
  <si>
    <t>Tue Jun 23 10:16:03 PDT 2009</t>
  </si>
  <si>
    <t>Tue Jun 23 10:16:04 PDT 2009</t>
  </si>
  <si>
    <t>Tue Jun 23 10:16:05 PDT 2009</t>
  </si>
  <si>
    <t>Tue Jun 23 10:16:06 PDT 2009</t>
  </si>
  <si>
    <t>Tue Jun 23 10:16:08 PDT 2009</t>
  </si>
  <si>
    <t>Tue Jun 23 10:17:21 PDT 2009</t>
  </si>
  <si>
    <t>Tue Jun 23 10:17:24 PDT 2009</t>
  </si>
  <si>
    <t>Tue Jun 23 10:17:26 PDT 2009</t>
  </si>
  <si>
    <t>Tue Jun 23 10:17:25 PDT 2009</t>
  </si>
  <si>
    <t>Tue Jun 23 10:17:27 PDT 2009</t>
  </si>
  <si>
    <t>Tue Jun 23 10:17:31 PDT 2009</t>
  </si>
  <si>
    <t>Tue Jun 23 10:17:32 PDT 2009</t>
  </si>
  <si>
    <t>Tue Jun 23 10:17:33 PDT 2009</t>
  </si>
  <si>
    <t>Tue Jun 23 10:17:34 PDT 2009</t>
  </si>
  <si>
    <t>Tue Jun 23 10:17:35 PDT 2009</t>
  </si>
  <si>
    <t>Tue Jun 23 10:17:36 PDT 2009</t>
  </si>
  <si>
    <t>Tue Jun 23 10:17:39 PDT 2009</t>
  </si>
  <si>
    <t>Tue Jun 23 10:17:40 PDT 2009</t>
  </si>
  <si>
    <t>Tue Jun 23 10:17:43 PDT 2009</t>
  </si>
  <si>
    <t>Tue Jun 23 10:17:44 PDT 2009</t>
  </si>
  <si>
    <t>Tue Jun 23 10:17:46 PDT 2009</t>
  </si>
  <si>
    <t>Tue Jun 23 10:17:47 PDT 2009</t>
  </si>
  <si>
    <t>Tue Jun 23 10:17:48 PDT 2009</t>
  </si>
  <si>
    <t>Tue Jun 23 10:17:49 PDT 2009</t>
  </si>
  <si>
    <t>Tue Jun 23 10:17:50 PDT 2009</t>
  </si>
  <si>
    <t>Tue Jun 23 10:17:53 PDT 2009</t>
  </si>
  <si>
    <t>Tue Jun 23 10:17:54 PDT 2009</t>
  </si>
  <si>
    <t>Tue Jun 23 10:17:56 PDT 2009</t>
  </si>
  <si>
    <t>Tue Jun 23 10:17:57 PDT 2009</t>
  </si>
  <si>
    <t>Tue Jun 23 10:17:58 PDT 2009</t>
  </si>
  <si>
    <t>Tue Jun 23 10:17:59 PDT 2009</t>
  </si>
  <si>
    <t>Tue Jun 23 10:18:00 PDT 2009</t>
  </si>
  <si>
    <t>Tue Jun 23 10:18:02 PDT 2009</t>
  </si>
  <si>
    <t>Tue Jun 23 10:18:04 PDT 2009</t>
  </si>
  <si>
    <t>Tue Jun 23 10:18:05 PDT 2009</t>
  </si>
  <si>
    <t>Tue Jun 23 10:18:07 PDT 2009</t>
  </si>
  <si>
    <t>Tue Jun 23 10:18:12 PDT 2009</t>
  </si>
  <si>
    <t>Tue Jun 23 10:18:13 PDT 2009</t>
  </si>
  <si>
    <t>Tue Jun 23 10:18:14 PDT 2009</t>
  </si>
  <si>
    <t>Tue Jun 23 10:18:16 PDT 2009</t>
  </si>
  <si>
    <t>Tue Jun 23 10:18:17 PDT 2009</t>
  </si>
  <si>
    <t>Tue Jun 23 10:18:18 PDT 2009</t>
  </si>
  <si>
    <t>Tue Jun 23 10:18:19 PDT 2009</t>
  </si>
  <si>
    <t>Tue Jun 23 10:18:21 PDT 2009</t>
  </si>
  <si>
    <t>Tue Jun 23 10:18:22 PDT 2009</t>
  </si>
  <si>
    <t>Tue Jun 23 10:18:25 PDT 2009</t>
  </si>
  <si>
    <t>Tue Jun 23 10:18:26 PDT 2009</t>
  </si>
  <si>
    <t>Tue Jun 23 10:18:27 PDT 2009</t>
  </si>
  <si>
    <t>Tue Jun 23 10:18:30 PDT 2009</t>
  </si>
  <si>
    <t>Tue Jun 23 10:19:16 PDT 2009</t>
  </si>
  <si>
    <t>Tue Jun 23 10:19:18 PDT 2009</t>
  </si>
  <si>
    <t>Tue Jun 23 10:19:19 PDT 2009</t>
  </si>
  <si>
    <t>Tue Jun 23 10:19:21 PDT 2009</t>
  </si>
  <si>
    <t>Tue Jun 23 10:19:22 PDT 2009</t>
  </si>
  <si>
    <t>Tue Jun 23 10:19:23 PDT 2009</t>
  </si>
  <si>
    <t>Tue Jun 23 10:19:24 PDT 2009</t>
  </si>
  <si>
    <t>Tue Jun 23 10:19:25 PDT 2009</t>
  </si>
  <si>
    <t>Tue Jun 23 10:19:28 PDT 2009</t>
  </si>
  <si>
    <t>Tue Jun 23 10:19:30 PDT 2009</t>
  </si>
  <si>
    <t>Tue Jun 23 10:19:31 PDT 2009</t>
  </si>
  <si>
    <t>Tue Jun 23 10:19:32 PDT 2009</t>
  </si>
  <si>
    <t>Tue Jun 23 10:19:33 PDT 2009</t>
  </si>
  <si>
    <t>Tue Jun 23 10:19:35 PDT 2009</t>
  </si>
  <si>
    <t>Tue Jun 23 10:19:36 PDT 2009</t>
  </si>
  <si>
    <t>Tue Jun 23 10:19:38 PDT 2009</t>
  </si>
  <si>
    <t>Tue Jun 23 10:19:39 PDT 2009</t>
  </si>
  <si>
    <t>Tue Jun 23 10:19:42 PDT 2009</t>
  </si>
  <si>
    <t>Tue Jun 23 10:19:43 PDT 2009</t>
  </si>
  <si>
    <t>Tue Jun 23 10:19:45 PDT 2009</t>
  </si>
  <si>
    <t>Tue Jun 23 10:19:47 PDT 2009</t>
  </si>
  <si>
    <t>Tue Jun 23 10:19:48 PDT 2009</t>
  </si>
  <si>
    <t>Tue Jun 23 10:19:49 PDT 2009</t>
  </si>
  <si>
    <t>Tue Jun 23 10:19:51 PDT 2009</t>
  </si>
  <si>
    <t>Tue Jun 23 10:19:55 PDT 2009</t>
  </si>
  <si>
    <t>Tue Jun 23 10:19:57 PDT 2009</t>
  </si>
  <si>
    <t>Tue Jun 23 10:19:58 PDT 2009</t>
  </si>
  <si>
    <t>Tue Jun 23 10:19:59 PDT 2009</t>
  </si>
  <si>
    <t>Tue Jun 23 10:20:01 PDT 2009</t>
  </si>
  <si>
    <t>Tue Jun 23 10:20:02 PDT 2009</t>
  </si>
  <si>
    <t>Tue Jun 23 10:20:04 PDT 2009</t>
  </si>
  <si>
    <t>Tue Jun 23 10:20:03 PDT 2009</t>
  </si>
  <si>
    <t>Tue Jun 23 10:20:06 PDT 2009</t>
  </si>
  <si>
    <t>Tue Jun 23 10:20:07 PDT 2009</t>
  </si>
  <si>
    <t>Tue Jun 23 10:20:08 PDT 2009</t>
  </si>
  <si>
    <t>Tue Jun 23 10:20:11 PDT 2009</t>
  </si>
  <si>
    <t>Tue Jun 23 10:20:13 PDT 2009</t>
  </si>
  <si>
    <t>Tue Jun 23 10:20:14 PDT 2009</t>
  </si>
  <si>
    <t>Tue Jun 23 10:20:17 PDT 2009</t>
  </si>
  <si>
    <t>Tue Jun 23 10:20:18 PDT 2009</t>
  </si>
  <si>
    <t>Tue Jun 23 10:20:20 PDT 2009</t>
  </si>
  <si>
    <t>Tue Jun 23 10:20:22 PDT 2009</t>
  </si>
  <si>
    <t>Tue Jun 23 10:20:23 PDT 2009</t>
  </si>
  <si>
    <t>Tue Jun 23 10:20:24 PDT 2009</t>
  </si>
  <si>
    <t>Tue Jun 23 10:22:20 PDT 2009</t>
  </si>
  <si>
    <t>Tue Jun 23 10:22:21 PDT 2009</t>
  </si>
  <si>
    <t>Tue Jun 23 10:22:24 PDT 2009</t>
  </si>
  <si>
    <t>Tue Jun 23 10:22:26 PDT 2009</t>
  </si>
  <si>
    <t>Tue Jun 23 10:22:28 PDT 2009</t>
  </si>
  <si>
    <t>Tue Jun 23 10:22:29 PDT 2009</t>
  </si>
  <si>
    <t>Tue Jun 23 10:22:30 PDT 2009</t>
  </si>
  <si>
    <t>Tue Jun 23 10:22:31 PDT 2009</t>
  </si>
  <si>
    <t>Tue Jun 23 10:22:32 PDT 2009</t>
  </si>
  <si>
    <t>Tue Jun 23 10:22:35 PDT 2009</t>
  </si>
  <si>
    <t>Tue Jun 23 10:22:39 PDT 2009</t>
  </si>
  <si>
    <t>Tue Jun 23 10:22:42 PDT 2009</t>
  </si>
  <si>
    <t>Tue Jun 23 10:22:43 PDT 2009</t>
  </si>
  <si>
    <t>Tue Jun 23 10:22:45 PDT 2009</t>
  </si>
  <si>
    <t>Tue Jun 23 10:22:47 PDT 2009</t>
  </si>
  <si>
    <t>Tue Jun 23 10:22:48 PDT 2009</t>
  </si>
  <si>
    <t>Tue Jun 23 10:22:52 PDT 2009</t>
  </si>
  <si>
    <t>Tue Jun 23 10:22:55 PDT 2009</t>
  </si>
  <si>
    <t>Tue Jun 23 10:22:56 PDT 2009</t>
  </si>
  <si>
    <t>Tue Jun 23 10:23:00 PDT 2009</t>
  </si>
  <si>
    <t>Tue Jun 23 10:23:01 PDT 2009</t>
  </si>
  <si>
    <t>Tue Jun 23 10:23:02 PDT 2009</t>
  </si>
  <si>
    <t>Tue Jun 23 10:23:07 PDT 2009</t>
  </si>
  <si>
    <t>Tue Jun 23 10:23:08 PDT 2009</t>
  </si>
  <si>
    <t>Tue Jun 23 10:23:09 PDT 2009</t>
  </si>
  <si>
    <t>Tue Jun 23 10:23:10 PDT 2009</t>
  </si>
  <si>
    <t>Tue Jun 23 10:23:11 PDT 2009</t>
  </si>
  <si>
    <t>Tue Jun 23 10:23:12 PDT 2009</t>
  </si>
  <si>
    <t>Tue Jun 23 10:23:13 PDT 2009</t>
  </si>
  <si>
    <t>Tue Jun 23 10:23:15 PDT 2009</t>
  </si>
  <si>
    <t>Tue Jun 23 10:23:17 PDT 2009</t>
  </si>
  <si>
    <t>Tue Jun 23 10:23:20 PDT 2009</t>
  </si>
  <si>
    <t>Tue Jun 23 10:23:21 PDT 2009</t>
  </si>
  <si>
    <t>Tue Jun 23 10:23:22 PDT 2009</t>
  </si>
  <si>
    <t>Tue Jun 23 10:23:23 PDT 2009</t>
  </si>
  <si>
    <t>Tue Jun 23 10:23:25 PDT 2009</t>
  </si>
  <si>
    <t>Tue Jun 23 10:23:27 PDT 2009</t>
  </si>
  <si>
    <t>Tue Jun 23 10:23:29 PDT 2009</t>
  </si>
  <si>
    <t>Tue Jun 23 10:23:30 PDT 2009</t>
  </si>
  <si>
    <t>Tue Jun 23 10:23:39 PDT 2009</t>
  </si>
  <si>
    <t>Tue Jun 23 10:23:38 PDT 2009</t>
  </si>
  <si>
    <t>Tue Jun 23 10:23:40 PDT 2009</t>
  </si>
  <si>
    <t>Tue Jun 23 10:23:41 PDT 2009</t>
  </si>
  <si>
    <t>Tue Jun 23 10:23:42 PDT 2009</t>
  </si>
  <si>
    <t>Tue Jun 23 10:23:43 PDT 2009</t>
  </si>
  <si>
    <t>Tue Jun 23 10:23:44 PDT 2009</t>
  </si>
  <si>
    <t>Tue Jun 23 10:25:32 PDT 2009</t>
  </si>
  <si>
    <t>Tue Jun 23 10:25:33 PDT 2009</t>
  </si>
  <si>
    <t>Tue Jun 23 10:25:36 PDT 2009</t>
  </si>
  <si>
    <t>Tue Jun 23 10:25:37 PDT 2009</t>
  </si>
  <si>
    <t>Tue Jun 23 10:25:38 PDT 2009</t>
  </si>
  <si>
    <t>Tue Jun 23 10:25:39 PDT 2009</t>
  </si>
  <si>
    <t>Tue Jun 23 10:25:40 PDT 2009</t>
  </si>
  <si>
    <t>Tue Jun 23 10:25:41 PDT 2009</t>
  </si>
  <si>
    <t>Tue Jun 23 10:25:42 PDT 2009</t>
  </si>
  <si>
    <t>Tue Jun 23 10:25:45 PDT 2009</t>
  </si>
  <si>
    <t>Tue Jun 23 10:25:46 PDT 2009</t>
  </si>
  <si>
    <t>Tue Jun 23 10:25:47 PDT 2009</t>
  </si>
  <si>
    <t>Tue Jun 23 10:25:48 PDT 2009</t>
  </si>
  <si>
    <t>Tue Jun 23 10:25:49 PDT 2009</t>
  </si>
  <si>
    <t>Tue Jun 23 10:25:50 PDT 2009</t>
  </si>
  <si>
    <t>Tue Jun 23 10:25:51 PDT 2009</t>
  </si>
  <si>
    <t>Tue Jun 23 10:25:53 PDT 2009</t>
  </si>
  <si>
    <t>Tue Jun 23 10:25:54 PDT 2009</t>
  </si>
  <si>
    <t>Tue Jun 23 10:25:55 PDT 2009</t>
  </si>
  <si>
    <t>Tue Jun 23 10:25:56 PDT 2009</t>
  </si>
  <si>
    <t>Tue Jun 23 10:25:57 PDT 2009</t>
  </si>
  <si>
    <t>Tue Jun 23 10:26:00 PDT 2009</t>
  </si>
  <si>
    <t>Tue Jun 23 10:26:02 PDT 2009</t>
  </si>
  <si>
    <t>Tue Jun 23 10:26:05 PDT 2009</t>
  </si>
  <si>
    <t>Tue Jun 23 10:26:06 PDT 2009</t>
  </si>
  <si>
    <t>Tue Jun 23 10:26:07 PDT 2009</t>
  </si>
  <si>
    <t>Tue Jun 23 10:26:08 PDT 2009</t>
  </si>
  <si>
    <t>Tue Jun 23 10:26:13 PDT 2009</t>
  </si>
  <si>
    <t>Tue Jun 23 10:26:14 PDT 2009</t>
  </si>
  <si>
    <t>Tue Jun 23 10:26:18 PDT 2009</t>
  </si>
  <si>
    <t>Tue Jun 23 10:26:19 PDT 2009</t>
  </si>
  <si>
    <t>Tue Jun 23 10:26:21 PDT 2009</t>
  </si>
  <si>
    <t>Tue Jun 23 10:26:22 PDT 2009</t>
  </si>
  <si>
    <t>Tue Jun 23 10:26:25 PDT 2009</t>
  </si>
  <si>
    <t>Tue Jun 23 10:26:26 PDT 2009</t>
  </si>
  <si>
    <t>Tue Jun 23 10:26:27 PDT 2009</t>
  </si>
  <si>
    <t>Tue Jun 23 10:26:28 PDT 2009</t>
  </si>
  <si>
    <t>Tue Jun 23 10:26:29 PDT 2009</t>
  </si>
  <si>
    <t>Tue Jun 23 10:26:31 PDT 2009</t>
  </si>
  <si>
    <t>Tue Jun 23 10:26:32 PDT 2009</t>
  </si>
  <si>
    <t>Tue Jun 23 10:26:33 PDT 2009</t>
  </si>
  <si>
    <t>Tue Jun 23 10:26:34 PDT 2009</t>
  </si>
  <si>
    <t>Tue Jun 23 10:26:35 PDT 2009</t>
  </si>
  <si>
    <t>Tue Jun 23 10:26:36 PDT 2009</t>
  </si>
  <si>
    <t>Tue Jun 23 10:26:37 PDT 2009</t>
  </si>
  <si>
    <t>Tue Jun 23 10:26:39 PDT 2009</t>
  </si>
  <si>
    <t>Tue Jun 23 10:26:40 PDT 2009</t>
  </si>
  <si>
    <t>Tue Jun 23 10:26:41 PDT 2009</t>
  </si>
  <si>
    <t>Tue Jun 23 10:26:42 PDT 2009</t>
  </si>
  <si>
    <t>Tue Jun 23 10:27:40 PDT 2009</t>
  </si>
  <si>
    <t>Tue Jun 23 10:27:43 PDT 2009</t>
  </si>
  <si>
    <t>Tue Jun 23 10:27:44 PDT 2009</t>
  </si>
  <si>
    <t>Tue Jun 23 10:27:45 PDT 2009</t>
  </si>
  <si>
    <t>Tue Jun 23 10:27:46 PDT 2009</t>
  </si>
  <si>
    <t>Tue Jun 23 10:27:47 PDT 2009</t>
  </si>
  <si>
    <t>Tue Jun 23 10:27:49 PDT 2009</t>
  </si>
  <si>
    <t>Tue Jun 23 10:27:50 PDT 2009</t>
  </si>
  <si>
    <t>Tue Jun 23 10:27:53 PDT 2009</t>
  </si>
  <si>
    <t>Tue Jun 23 10:27:55 PDT 2009</t>
  </si>
  <si>
    <t>Tue Jun 23 10:27:56 PDT 2009</t>
  </si>
  <si>
    <t>Tue Jun 23 10:27:57 PDT 2009</t>
  </si>
  <si>
    <t>Tue Jun 23 10:27:59 PDT 2009</t>
  </si>
  <si>
    <t>Tue Jun 23 10:28:00 PDT 2009</t>
  </si>
  <si>
    <t>Tue Jun 23 10:28:03 PDT 2009</t>
  </si>
  <si>
    <t>Tue Jun 23 10:28:04 PDT 2009</t>
  </si>
  <si>
    <t>Tue Jun 23 10:28:05 PDT 2009</t>
  </si>
  <si>
    <t>Tue Jun 23 10:28:08 PDT 2009</t>
  </si>
  <si>
    <t>Tue Jun 23 10:28:11 PDT 2009</t>
  </si>
  <si>
    <t>Tue Jun 23 10:28:10 PDT 2009</t>
  </si>
  <si>
    <t>Tue Jun 23 10:28:12 PDT 2009</t>
  </si>
  <si>
    <t>Tue Jun 23 10:28:13 PDT 2009</t>
  </si>
  <si>
    <t>Tue Jun 23 10:28:14 PDT 2009</t>
  </si>
  <si>
    <t>Tue Jun 23 10:28:15 PDT 2009</t>
  </si>
  <si>
    <t>Tue Jun 23 10:28:17 PDT 2009</t>
  </si>
  <si>
    <t>Tue Jun 23 10:28:18 PDT 2009</t>
  </si>
  <si>
    <t>Tue Jun 23 10:28:20 PDT 2009</t>
  </si>
  <si>
    <t>Tue Jun 23 10:28:21 PDT 2009</t>
  </si>
  <si>
    <t>Tue Jun 23 10:28:24 PDT 2009</t>
  </si>
  <si>
    <t>Tue Jun 23 10:28:25 PDT 2009</t>
  </si>
  <si>
    <t>Tue Jun 23 10:28:26 PDT 2009</t>
  </si>
  <si>
    <t>Tue Jun 23 10:28:28 PDT 2009</t>
  </si>
  <si>
    <t>Tue Jun 23 10:28:30 PDT 2009</t>
  </si>
  <si>
    <t>Tue Jun 23 10:28:31 PDT 2009</t>
  </si>
  <si>
    <t>Tue Jun 23 10:28:33 PDT 2009</t>
  </si>
  <si>
    <t>Tue Jun 23 10:28:36 PDT 2009</t>
  </si>
  <si>
    <t>Tue Jun 23 10:28:38 PDT 2009</t>
  </si>
  <si>
    <t>Tue Jun 23 10:28:39 PDT 2009</t>
  </si>
  <si>
    <t>Tue Jun 23 10:28:40 PDT 2009</t>
  </si>
  <si>
    <t>Tue Jun 23 10:28:41 PDT 2009</t>
  </si>
  <si>
    <t>Tue Jun 23 10:28:42 PDT 2009</t>
  </si>
  <si>
    <t>Tue Jun 23 10:28:43 PDT 2009</t>
  </si>
  <si>
    <t>Tue Jun 23 10:32:58 PDT 2009</t>
  </si>
  <si>
    <t>Tue Jun 23 10:32:59 PDT 2009</t>
  </si>
  <si>
    <t>Tue Jun 23 10:33:01 PDT 2009</t>
  </si>
  <si>
    <t>Tue Jun 23 10:33:03 PDT 2009</t>
  </si>
  <si>
    <t>Tue Jun 23 10:33:04 PDT 2009</t>
  </si>
  <si>
    <t>Tue Jun 23 10:33:06 PDT 2009</t>
  </si>
  <si>
    <t>Tue Jun 23 10:33:08 PDT 2009</t>
  </si>
  <si>
    <t>Tue Jun 23 10:33:10 PDT 2009</t>
  </si>
  <si>
    <t>Tue Jun 23 10:33:11 PDT 2009</t>
  </si>
  <si>
    <t>Tue Jun 23 10:33:12 PDT 2009</t>
  </si>
  <si>
    <t>Tue Jun 23 10:33:13 PDT 2009</t>
  </si>
  <si>
    <t>Tue Jun 23 10:33:14 PDT 2009</t>
  </si>
  <si>
    <t>Tue Jun 23 10:33:15 PDT 2009</t>
  </si>
  <si>
    <t>Tue Jun 23 10:33:16 PDT 2009</t>
  </si>
  <si>
    <t>Tue Jun 23 10:33:17 PDT 2009</t>
  </si>
  <si>
    <t>Tue Jun 23 10:33:21 PDT 2009</t>
  </si>
  <si>
    <t>Tue Jun 23 10:33:23 PDT 2009</t>
  </si>
  <si>
    <t>Tue Jun 23 10:33:25 PDT 2009</t>
  </si>
  <si>
    <t>Tue Jun 23 10:33:29 PDT 2009</t>
  </si>
  <si>
    <t>Tue Jun 23 10:33:30 PDT 2009</t>
  </si>
  <si>
    <t>Tue Jun 23 10:33:31 PDT 2009</t>
  </si>
  <si>
    <t>Tue Jun 23 10:33:32 PDT 2009</t>
  </si>
  <si>
    <t>Tue Jun 23 10:33:33 PDT 2009</t>
  </si>
  <si>
    <t>Tue Jun 23 10:33:34 PDT 2009</t>
  </si>
  <si>
    <t>Tue Jun 23 10:33:35 PDT 2009</t>
  </si>
  <si>
    <t>Tue Jun 23 10:33:36 PDT 2009</t>
  </si>
  <si>
    <t>Tue Jun 23 10:33:37 PDT 2009</t>
  </si>
  <si>
    <t>Tue Jun 23 10:33:38 PDT 2009</t>
  </si>
  <si>
    <t>Tue Jun 23 10:33:39 PDT 2009</t>
  </si>
  <si>
    <t>Tue Jun 23 10:33:40 PDT 2009</t>
  </si>
  <si>
    <t>Tue Jun 23 10:33:41 PDT 2009</t>
  </si>
  <si>
    <t>Tue Jun 23 10:33:42 PDT 2009</t>
  </si>
  <si>
    <t>Tue Jun 23 10:33:44 PDT 2009</t>
  </si>
  <si>
    <t>Tue Jun 23 10:33:45 PDT 2009</t>
  </si>
  <si>
    <t>Tue Jun 23 10:33:46 PDT 2009</t>
  </si>
  <si>
    <t>Tue Jun 23 10:33:47 PDT 2009</t>
  </si>
  <si>
    <t>Tue Jun 23 10:33:49 PDT 2009</t>
  </si>
  <si>
    <t>Tue Jun 23 10:33:50 PDT 2009</t>
  </si>
  <si>
    <t>Tue Jun 23 10:33:51 PDT 2009</t>
  </si>
  <si>
    <t>Tue Jun 23 10:33:52 PDT 2009</t>
  </si>
  <si>
    <t>Tue Jun 23 10:33:53 PDT 2009</t>
  </si>
  <si>
    <t>Tue Jun 23 10:33:54 PDT 2009</t>
  </si>
  <si>
    <t>Tue Jun 23 10:33:55 PDT 2009</t>
  </si>
  <si>
    <t>Tue Jun 23 10:34:39 PDT 2009</t>
  </si>
  <si>
    <t>Tue Jun 23 10:34:40 PDT 2009</t>
  </si>
  <si>
    <t>Tue Jun 23 10:34:41 PDT 2009</t>
  </si>
  <si>
    <t>Tue Jun 23 10:34:42 PDT 2009</t>
  </si>
  <si>
    <t>Tue Jun 23 10:34:44 PDT 2009</t>
  </si>
  <si>
    <t>Tue Jun 23 10:34:46 PDT 2009</t>
  </si>
  <si>
    <t>Tue Jun 23 10:34:48 PDT 2009</t>
  </si>
  <si>
    <t>Tue Jun 23 10:34:49 PDT 2009</t>
  </si>
  <si>
    <t>Tue Jun 23 10:34:50 PDT 2009</t>
  </si>
  <si>
    <t>Tue Jun 23 10:34:52 PDT 2009</t>
  </si>
  <si>
    <t>Tue Jun 23 10:34:54 PDT 2009</t>
  </si>
  <si>
    <t>Tue Jun 23 10:34:56 PDT 2009</t>
  </si>
  <si>
    <t>Tue Jun 23 10:35:00 PDT 2009</t>
  </si>
  <si>
    <t>Tue Jun 23 10:35:02 PDT 2009</t>
  </si>
  <si>
    <t>Tue Jun 23 10:35:03 PDT 2009</t>
  </si>
  <si>
    <t>Tue Jun 23 10:35:06 PDT 2009</t>
  </si>
  <si>
    <t>Tue Jun 23 10:35:05 PDT 2009</t>
  </si>
  <si>
    <t>Tue Jun 23 10:35:07 PDT 2009</t>
  </si>
  <si>
    <t>Tue Jun 23 10:35:10 PDT 2009</t>
  </si>
  <si>
    <t>Tue Jun 23 10:35:11 PDT 2009</t>
  </si>
  <si>
    <t>Tue Jun 23 10:35:12 PDT 2009</t>
  </si>
  <si>
    <t>Tue Jun 23 10:35:13 PDT 2009</t>
  </si>
  <si>
    <t>Tue Jun 23 10:35:15 PDT 2009</t>
  </si>
  <si>
    <t>Tue Jun 23 10:35:16 PDT 2009</t>
  </si>
  <si>
    <t>Tue Jun 23 10:35:18 PDT 2009</t>
  </si>
  <si>
    <t>Tue Jun 23 10:35:21 PDT 2009</t>
  </si>
  <si>
    <t>Tue Jun 23 10:35:22 PDT 2009</t>
  </si>
  <si>
    <t>Tue Jun 23 10:35:24 PDT 2009</t>
  </si>
  <si>
    <t>Tue Jun 23 10:35:25 PDT 2009</t>
  </si>
  <si>
    <t>Tue Jun 23 10:35:26 PDT 2009</t>
  </si>
  <si>
    <t>Tue Jun 23 10:35:28 PDT 2009</t>
  </si>
  <si>
    <t>Tue Jun 23 10:35:29 PDT 2009</t>
  </si>
  <si>
    <t>Tue Jun 23 10:35:31 PDT 2009</t>
  </si>
  <si>
    <t>Tue Jun 23 10:35:32 PDT 2009</t>
  </si>
  <si>
    <t>Tue Jun 23 10:35:33 PDT 2009</t>
  </si>
  <si>
    <t>Tue Jun 23 10:35:34 PDT 2009</t>
  </si>
  <si>
    <t>Tue Jun 23 10:35:35 PDT 2009</t>
  </si>
  <si>
    <t>Tue Jun 23 10:35:36 PDT 2009</t>
  </si>
  <si>
    <t>Tue Jun 23 10:35:38 PDT 2009</t>
  </si>
  <si>
    <t>Tue Jun 23 10:35:39 PDT 2009</t>
  </si>
  <si>
    <t>Tue Jun 23 10:35:40 PDT 2009</t>
  </si>
  <si>
    <t>Tue Jun 23 10:39:48 PDT 2009</t>
  </si>
  <si>
    <t>Tue Jun 23 10:39:50 PDT 2009</t>
  </si>
  <si>
    <t>Tue Jun 23 10:39:51 PDT 2009</t>
  </si>
  <si>
    <t>Tue Jun 23 10:39:52 PDT 2009</t>
  </si>
  <si>
    <t>Tue Jun 23 10:39:54 PDT 2009</t>
  </si>
  <si>
    <t>Tue Jun 23 10:39:55 PDT 2009</t>
  </si>
  <si>
    <t>Tue Jun 23 10:39:57 PDT 2009</t>
  </si>
  <si>
    <t>Tue Jun 23 10:39:58 PDT 2009</t>
  </si>
  <si>
    <t>Tue Jun 23 10:39:59 PDT 2009</t>
  </si>
  <si>
    <t>Tue Jun 23 10:40:00 PDT 2009</t>
  </si>
  <si>
    <t>Tue Jun 23 10:40:03 PDT 2009</t>
  </si>
  <si>
    <t>Tue Jun 23 10:40:04 PDT 2009</t>
  </si>
  <si>
    <t>Tue Jun 23 10:40:05 PDT 2009</t>
  </si>
  <si>
    <t>Tue Jun 23 10:40:06 PDT 2009</t>
  </si>
  <si>
    <t>Tue Jun 23 10:40:07 PDT 2009</t>
  </si>
  <si>
    <t>Tue Jun 23 10:40:08 PDT 2009</t>
  </si>
  <si>
    <t>Tue Jun 23 10:40:09 PDT 2009</t>
  </si>
  <si>
    <t>Tue Jun 23 10:40:10 PDT 2009</t>
  </si>
  <si>
    <t>Tue Jun 23 10:40:13 PDT 2009</t>
  </si>
  <si>
    <t>Tue Jun 23 10:40:14 PDT 2009</t>
  </si>
  <si>
    <t>Tue Jun 23 10:40:15 PDT 2009</t>
  </si>
  <si>
    <t>Tue Jun 23 10:40:17 PDT 2009</t>
  </si>
  <si>
    <t>Tue Jun 23 10:40:18 PDT 2009</t>
  </si>
  <si>
    <t>Tue Jun 23 10:40:23 PDT 2009</t>
  </si>
  <si>
    <t>Tue Jun 23 10:40:24 PDT 2009</t>
  </si>
  <si>
    <t>Tue Jun 23 10:40:25 PDT 2009</t>
  </si>
  <si>
    <t>Tue Jun 23 10:40:27 PDT 2009</t>
  </si>
  <si>
    <t>Tue Jun 23 10:40:30 PDT 2009</t>
  </si>
  <si>
    <t>Tue Jun 23 10:40:31 PDT 2009</t>
  </si>
  <si>
    <t>Tue Jun 23 10:40:32 PDT 2009</t>
  </si>
  <si>
    <t>Tue Jun 23 10:40:33 PDT 2009</t>
  </si>
  <si>
    <t>Tue Jun 23 10:40:34 PDT 2009</t>
  </si>
  <si>
    <t>Tue Jun 23 10:40:37 PDT 2009</t>
  </si>
  <si>
    <t>Tue Jun 23 10:40:40 PDT 2009</t>
  </si>
  <si>
    <t>Tue Jun 23 10:40:41 PDT 2009</t>
  </si>
  <si>
    <t>Tue Jun 23 10:40:42 PDT 2009</t>
  </si>
  <si>
    <t>Tue Jun 23 10:40:43 PDT 2009</t>
  </si>
  <si>
    <t>Tue Jun 23 10:40:44 PDT 2009</t>
  </si>
  <si>
    <t>Tue Jun 23 10:40:45 PDT 2009</t>
  </si>
  <si>
    <t>Tue Jun 23 10:40:46 PDT 2009</t>
  </si>
  <si>
    <t>Tue Jun 23 10:40:47 PDT 2009</t>
  </si>
  <si>
    <t>Tue Jun 23 10:40:50 PDT 2009</t>
  </si>
  <si>
    <t>Tue Jun 23 10:40:52 PDT 2009</t>
  </si>
  <si>
    <t>Tue Jun 23 10:40:53 PDT 2009</t>
  </si>
  <si>
    <t>Tue Jun 23 10:40:54 PDT 2009</t>
  </si>
  <si>
    <t>Tue Jun 23 10:40:55 PDT 2009</t>
  </si>
  <si>
    <t>Tue Jun 23 10:40:56 PDT 2009</t>
  </si>
  <si>
    <t>Tue Jun 23 10:41:55 PDT 2009</t>
  </si>
  <si>
    <t>Tue Jun 23 10:41:56 PDT 2009</t>
  </si>
  <si>
    <t>Tue Jun 23 10:41:57 PDT 2009</t>
  </si>
  <si>
    <t>Tue Jun 23 10:41:58 PDT 2009</t>
  </si>
  <si>
    <t>Tue Jun 23 10:41:59 PDT 2009</t>
  </si>
  <si>
    <t>Tue Jun 23 10:42:00 PDT 2009</t>
  </si>
  <si>
    <t>Tue Jun 23 10:42:03 PDT 2009</t>
  </si>
  <si>
    <t>Tue Jun 23 10:42:04 PDT 2009</t>
  </si>
  <si>
    <t>Tue Jun 23 10:42:05 PDT 2009</t>
  </si>
  <si>
    <t>Tue Jun 23 10:42:06 PDT 2009</t>
  </si>
  <si>
    <t>Tue Jun 23 10:42:07 PDT 2009</t>
  </si>
  <si>
    <t>Tue Jun 23 10:42:08 PDT 2009</t>
  </si>
  <si>
    <t>Tue Jun 23 10:42:09 PDT 2009</t>
  </si>
  <si>
    <t>Tue Jun 23 10:42:11 PDT 2009</t>
  </si>
  <si>
    <t>Tue Jun 23 10:42:12 PDT 2009</t>
  </si>
  <si>
    <t>Tue Jun 23 10:42:13 PDT 2009</t>
  </si>
  <si>
    <t>Tue Jun 23 10:42:14 PDT 2009</t>
  </si>
  <si>
    <t>Tue Jun 23 10:42:15 PDT 2009</t>
  </si>
  <si>
    <t>Tue Jun 23 10:42:17 PDT 2009</t>
  </si>
  <si>
    <t>Tue Jun 23 10:42:19 PDT 2009</t>
  </si>
  <si>
    <t>Tue Jun 23 10:42:20 PDT 2009</t>
  </si>
  <si>
    <t>Tue Jun 23 10:42:23 PDT 2009</t>
  </si>
  <si>
    <t>Tue Jun 23 10:42:24 PDT 2009</t>
  </si>
  <si>
    <t>Tue Jun 23 10:42:26 PDT 2009</t>
  </si>
  <si>
    <t>Tue Jun 23 10:42:27 PDT 2009</t>
  </si>
  <si>
    <t>Tue Jun 23 10:42:30 PDT 2009</t>
  </si>
  <si>
    <t>Tue Jun 23 10:42:31 PDT 2009</t>
  </si>
  <si>
    <t>Tue Jun 23 10:42:32 PDT 2009</t>
  </si>
  <si>
    <t>Tue Jun 23 10:42:35 PDT 2009</t>
  </si>
  <si>
    <t>Tue Jun 23 10:42:37 PDT 2009</t>
  </si>
  <si>
    <t>Tue Jun 23 10:42:39 PDT 2009</t>
  </si>
  <si>
    <t>Tue Jun 23 10:42:42 PDT 2009</t>
  </si>
  <si>
    <t>Tue Jun 23 10:42:43 PDT 2009</t>
  </si>
  <si>
    <t>Tue Jun 23 10:42:44 PDT 2009</t>
  </si>
  <si>
    <t>Tue Jun 23 10:42:46 PDT 2009</t>
  </si>
  <si>
    <t>Tue Jun 23 10:42:47 PDT 2009</t>
  </si>
  <si>
    <t>Tue Jun 23 10:42:50 PDT 2009</t>
  </si>
  <si>
    <t>Tue Jun 23 10:42:51 PDT 2009</t>
  </si>
  <si>
    <t>Tue Jun 23 10:42:53 PDT 2009</t>
  </si>
  <si>
    <t>Tue Jun 23 10:42:54 PDT 2009</t>
  </si>
  <si>
    <t>Tue Jun 23 10:48:06 PDT 2009</t>
  </si>
  <si>
    <t>Tue Jun 23 10:48:07 PDT 2009</t>
  </si>
  <si>
    <t>Tue Jun 23 10:48:09 PDT 2009</t>
  </si>
  <si>
    <t>Tue Jun 23 10:48:10 PDT 2009</t>
  </si>
  <si>
    <t>Tue Jun 23 10:48:11 PDT 2009</t>
  </si>
  <si>
    <t>Tue Jun 23 10:48:12 PDT 2009</t>
  </si>
  <si>
    <t>Tue Jun 23 10:48:13 PDT 2009</t>
  </si>
  <si>
    <t>Tue Jun 23 10:48:14 PDT 2009</t>
  </si>
  <si>
    <t>Tue Jun 23 10:48:16 PDT 2009</t>
  </si>
  <si>
    <t>Tue Jun 23 10:48:17 PDT 2009</t>
  </si>
  <si>
    <t>Tue Jun 23 10:48:18 PDT 2009</t>
  </si>
  <si>
    <t>Tue Jun 23 10:48:20 PDT 2009</t>
  </si>
  <si>
    <t>Tue Jun 23 10:48:21 PDT 2009</t>
  </si>
  <si>
    <t>Tue Jun 23 10:48:23 PDT 2009</t>
  </si>
  <si>
    <t>Tue Jun 23 10:48:24 PDT 2009</t>
  </si>
  <si>
    <t>Tue Jun 23 10:48:25 PDT 2009</t>
  </si>
  <si>
    <t>Tue Jun 23 10:48:26 PDT 2009</t>
  </si>
  <si>
    <t>Tue Jun 23 10:48:27 PDT 2009</t>
  </si>
  <si>
    <t>Tue Jun 23 10:48:31 PDT 2009</t>
  </si>
  <si>
    <t>Tue Jun 23 10:48:32 PDT 2009</t>
  </si>
  <si>
    <t>Tue Jun 23 10:48:34 PDT 2009</t>
  </si>
  <si>
    <t>Tue Jun 23 10:48:36 PDT 2009</t>
  </si>
  <si>
    <t>Tue Jun 23 10:48:38 PDT 2009</t>
  </si>
  <si>
    <t>Tue Jun 23 10:48:39 PDT 2009</t>
  </si>
  <si>
    <t>Tue Jun 23 10:48:40 PDT 2009</t>
  </si>
  <si>
    <t>Tue Jun 23 10:48:43 PDT 2009</t>
  </si>
  <si>
    <t>Tue Jun 23 10:48:44 PDT 2009</t>
  </si>
  <si>
    <t>Tue Jun 23 10:48:45 PDT 2009</t>
  </si>
  <si>
    <t>Tue Jun 23 10:48:46 PDT 2009</t>
  </si>
  <si>
    <t>Tue Jun 23 10:48:47 PDT 2009</t>
  </si>
  <si>
    <t>Tue Jun 23 10:48:49 PDT 2009</t>
  </si>
  <si>
    <t>Tue Jun 23 10:48:50 PDT 2009</t>
  </si>
  <si>
    <t>Tue Jun 23 10:48:51 PDT 2009</t>
  </si>
  <si>
    <t>Tue Jun 23 10:48:52 PDT 2009</t>
  </si>
  <si>
    <t>Tue Jun 23 10:48:54 PDT 2009</t>
  </si>
  <si>
    <t>Tue Jun 23 10:48:57 PDT 2009</t>
  </si>
  <si>
    <t>Tue Jun 23 10:48:58 PDT 2009</t>
  </si>
  <si>
    <t>Tue Jun 23 10:49:00 PDT 2009</t>
  </si>
  <si>
    <t>Tue Jun 23 10:49:01 PDT 2009</t>
  </si>
  <si>
    <t>Tue Jun 23 10:49:03 PDT 2009</t>
  </si>
  <si>
    <t>Tue Jun 23 10:49:04 PDT 2009</t>
  </si>
  <si>
    <t>Tue Jun 23 10:49:05 PDT 2009</t>
  </si>
  <si>
    <t>Tue Jun 23 10:49:08 PDT 2009</t>
  </si>
  <si>
    <t>Tue Jun 23 10:49:12 PDT 2009</t>
  </si>
  <si>
    <t>Tue Jun 23 10:49:13 PDT 2009</t>
  </si>
  <si>
    <t>Tue Jun 23 10:49:14 PDT 2009</t>
  </si>
  <si>
    <t>Tue Jun 23 10:49:15 PDT 2009</t>
  </si>
  <si>
    <t>Tue Jun 23 10:49:16 PDT 2009</t>
  </si>
  <si>
    <t>Tue Jun 23 10:49:17 PDT 2009</t>
  </si>
  <si>
    <t>Tue Jun 23 10:49:20 PDT 2009</t>
  </si>
  <si>
    <t>Tue Jun 23 10:49:21 PDT 2009</t>
  </si>
  <si>
    <t>Tue Jun 23 10:49:23 PDT 2009</t>
  </si>
  <si>
    <t>Tue Jun 23 10:50:51 PDT 2009</t>
  </si>
  <si>
    <t>Tue Jun 23 10:50:52 PDT 2009</t>
  </si>
  <si>
    <t>Tue Jun 23 10:50:54 PDT 2009</t>
  </si>
  <si>
    <t>Tue Jun 23 10:50:55 PDT 2009</t>
  </si>
  <si>
    <t>Tue Jun 23 10:50:57 PDT 2009</t>
  </si>
  <si>
    <t>Tue Jun 23 10:50:58 PDT 2009</t>
  </si>
  <si>
    <t>Tue Jun 23 10:50:59 PDT 2009</t>
  </si>
  <si>
    <t>Tue Jun 23 10:51:00 PDT 2009</t>
  </si>
  <si>
    <t>Tue Jun 23 10:51:01 PDT 2009</t>
  </si>
  <si>
    <t>Tue Jun 23 10:51:02 PDT 2009</t>
  </si>
  <si>
    <t>Tue Jun 23 10:51:04 PDT 2009</t>
  </si>
  <si>
    <t>Tue Jun 23 10:51:05 PDT 2009</t>
  </si>
  <si>
    <t>Tue Jun 23 10:51:06 PDT 2009</t>
  </si>
  <si>
    <t>Tue Jun 23 10:51:07 PDT 2009</t>
  </si>
  <si>
    <t>Tue Jun 23 10:51:11 PDT 2009</t>
  </si>
  <si>
    <t>Tue Jun 23 10:51:12 PDT 2009</t>
  </si>
  <si>
    <t>Tue Jun 23 10:51:14 PDT 2009</t>
  </si>
  <si>
    <t>Tue Jun 23 10:51:15 PDT 2009</t>
  </si>
  <si>
    <t>Tue Jun 23 10:51:16 PDT 2009</t>
  </si>
  <si>
    <t>Tue Jun 23 10:51:18 PDT 2009</t>
  </si>
  <si>
    <t>Tue Jun 23 10:51:19 PDT 2009</t>
  </si>
  <si>
    <t>Tue Jun 23 10:51:20 PDT 2009</t>
  </si>
  <si>
    <t>Tue Jun 23 10:51:22 PDT 2009</t>
  </si>
  <si>
    <t>Tue Jun 23 10:51:23 PDT 2009</t>
  </si>
  <si>
    <t>Tue Jun 23 10:51:26 PDT 2009</t>
  </si>
  <si>
    <t>Tue Jun 23 10:51:29 PDT 2009</t>
  </si>
  <si>
    <t>Tue Jun 23 10:51:30 PDT 2009</t>
  </si>
  <si>
    <t>Tue Jun 23 10:51:32 PDT 2009</t>
  </si>
  <si>
    <t>Tue Jun 23 10:51:34 PDT 2009</t>
  </si>
  <si>
    <t>Tue Jun 23 10:51:35 PDT 2009</t>
  </si>
  <si>
    <t>Tue Jun 23 10:51:37 PDT 2009</t>
  </si>
  <si>
    <t>Tue Jun 23 10:51:42 PDT 2009</t>
  </si>
  <si>
    <t>Tue Jun 23 10:51:48 PDT 2009</t>
  </si>
  <si>
    <t>Tue Jun 23 10:51:49 PDT 2009</t>
  </si>
  <si>
    <t>Tue Jun 23 10:51:52 PDT 2009</t>
  </si>
  <si>
    <t>Tue Jun 23 10:51:53 PDT 2009</t>
  </si>
  <si>
    <t>Tue Jun 23 10:51:54 PDT 2009</t>
  </si>
  <si>
    <t>Tue Jun 23 10:51:58 PDT 2009</t>
  </si>
  <si>
    <t>Tue Jun 23 10:51:59 PDT 2009</t>
  </si>
  <si>
    <t>Tue Jun 23 10:52:00 PDT 2009</t>
  </si>
  <si>
    <t>Tue Jun 23 10:52:02 PDT 2009</t>
  </si>
  <si>
    <t>Tue Jun 23 10:52:03 PDT 2009</t>
  </si>
  <si>
    <t>Tue Jun 23 10:52:08 PDT 2009</t>
  </si>
  <si>
    <t>Tue Jun 23 10:52:09 PDT 2009</t>
  </si>
  <si>
    <t>Tue Jun 23 10:52:10 PDT 2009</t>
  </si>
  <si>
    <t>Tue Jun 23 10:52:11 PDT 2009</t>
  </si>
  <si>
    <t>Tue Jun 23 10:52:12 PDT 2009</t>
  </si>
  <si>
    <t>Tue Jun 23 10:52:15 PDT 2009</t>
  </si>
  <si>
    <t>Tue Jun 23 10:52:17 PDT 2009</t>
  </si>
  <si>
    <t>Tue Jun 23 10:52:18 PDT 2009</t>
  </si>
  <si>
    <t>Tue Jun 23 10:52:19 PDT 2009</t>
  </si>
  <si>
    <t>Tue Jun 23 10:52:20 PDT 2009</t>
  </si>
  <si>
    <t>Tue Jun 23 10:52:21 PDT 2009</t>
  </si>
  <si>
    <t>Tue Jun 23 10:52:22 PDT 2009</t>
  </si>
  <si>
    <t>Tue Jun 23 10:52:23 PDT 2009</t>
  </si>
  <si>
    <t>Tue Jun 23 10:52:24 PDT 2009</t>
  </si>
  <si>
    <t>Tue Jun 23 10:52:25 PDT 2009</t>
  </si>
  <si>
    <t>Tue Jun 23 10:52:29 PDT 2009</t>
  </si>
  <si>
    <t>Tue Jun 23 10:52:30 PDT 2009</t>
  </si>
  <si>
    <t>Tue Jun 23 10:52:31 PDT 2009</t>
  </si>
  <si>
    <t>Tue Jun 23 10:52:34 PDT 2009</t>
  </si>
  <si>
    <t>Tue Jun 23 10:52:35 PDT 2009</t>
  </si>
  <si>
    <t>Tue Jun 23 10:52:36 PDT 2009</t>
  </si>
  <si>
    <t>Tue Jun 23 10:52:38 PDT 2009</t>
  </si>
  <si>
    <t>Tue Jun 23 10:52:39 PDT 2009</t>
  </si>
  <si>
    <t>Tue Jun 23 10:52:41 PDT 2009</t>
  </si>
  <si>
    <t>Tue Jun 23 10:52:42 PDT 2009</t>
  </si>
  <si>
    <t>Tue Jun 23 10:52:43 PDT 2009</t>
  </si>
  <si>
    <t>Tue Jun 23 10:52:49 PDT 2009</t>
  </si>
  <si>
    <t>Tue Jun 23 10:52:50 PDT 2009</t>
  </si>
  <si>
    <t>Tue Jun 23 10:52:52 PDT 2009</t>
  </si>
  <si>
    <t>Tue Jun 23 10:52:53 PDT 2009</t>
  </si>
  <si>
    <t>Tue Jun 23 10:52:54 PDT 2009</t>
  </si>
  <si>
    <t>Tue Jun 23 10:52:55 PDT 2009</t>
  </si>
  <si>
    <t>Tue Jun 23 10:52:56 PDT 2009</t>
  </si>
  <si>
    <t>Tue Jun 23 10:52:57 PDT 2009</t>
  </si>
  <si>
    <t>Tue Jun 23 10:52:59 PDT 2009</t>
  </si>
  <si>
    <t>Tue Jun 23 10:53:47 PDT 2009</t>
  </si>
  <si>
    <t>Tue Jun 23 10:53:48 PDT 2009</t>
  </si>
  <si>
    <t>Tue Jun 23 10:53:50 PDT 2009</t>
  </si>
  <si>
    <t>Tue Jun 23 10:53:52 PDT 2009</t>
  </si>
  <si>
    <t>Tue Jun 23 10:53:53 PDT 2009</t>
  </si>
  <si>
    <t>Tue Jun 23 10:53:55 PDT 2009</t>
  </si>
  <si>
    <t>Tue Jun 23 10:53:57 PDT 2009</t>
  </si>
  <si>
    <t>Tue Jun 23 10:53:58 PDT 2009</t>
  </si>
  <si>
    <t>Tue Jun 23 10:54:00 PDT 2009</t>
  </si>
  <si>
    <t>Tue Jun 23 10:54:01 PDT 2009</t>
  </si>
  <si>
    <t>Tue Jun 23 10:54:03 PDT 2009</t>
  </si>
  <si>
    <t>Tue Jun 23 10:54:04 PDT 2009</t>
  </si>
  <si>
    <t>Tue Jun 23 10:54:05 PDT 2009</t>
  </si>
  <si>
    <t>Tue Jun 23 10:54:06 PDT 2009</t>
  </si>
  <si>
    <t>Tue Jun 23 10:54:08 PDT 2009</t>
  </si>
  <si>
    <t>Tue Jun 23 10:54:13 PDT 2009</t>
  </si>
  <si>
    <t>Tue Jun 23 10:54:14 PDT 2009</t>
  </si>
  <si>
    <t>Tue Jun 23 10:54:16 PDT 2009</t>
  </si>
  <si>
    <t>Tue Jun 23 10:54:17 PDT 2009</t>
  </si>
  <si>
    <t>Tue Jun 23 10:54:18 PDT 2009</t>
  </si>
  <si>
    <t>Tue Jun 23 10:54:21 PDT 2009</t>
  </si>
  <si>
    <t>Tue Jun 23 10:54:24 PDT 2009</t>
  </si>
  <si>
    <t>Tue Jun 23 10:54:25 PDT 2009</t>
  </si>
  <si>
    <t>Tue Jun 23 10:54:27 PDT 2009</t>
  </si>
  <si>
    <t>Tue Jun 23 10:54:29 PDT 2009</t>
  </si>
  <si>
    <t>Tue Jun 23 10:54:31 PDT 2009</t>
  </si>
  <si>
    <t>Tue Jun 23 10:54:32 PDT 2009</t>
  </si>
  <si>
    <t>Tue Jun 23 10:54:34 PDT 2009</t>
  </si>
  <si>
    <t>Tue Jun 23 10:54:35 PDT 2009</t>
  </si>
  <si>
    <t>Tue Jun 23 10:54:36 PDT 2009</t>
  </si>
  <si>
    <t>Tue Jun 23 10:54:39 PDT 2009</t>
  </si>
  <si>
    <t>Tue Jun 23 10:54:41 PDT 2009</t>
  </si>
  <si>
    <t>Tue Jun 23 10:54:44 PDT 2009</t>
  </si>
  <si>
    <t>Tue Jun 23 10:54:49 PDT 2009</t>
  </si>
  <si>
    <t>Tue Jun 23 10:54:50 PDT 2009</t>
  </si>
  <si>
    <t>Tue Jun 23 10:54:52 PDT 2009</t>
  </si>
  <si>
    <t>Tue Jun 23 10:54:54 PDT 2009</t>
  </si>
  <si>
    <t>Tue Jun 23 10:54:55 PDT 2009</t>
  </si>
  <si>
    <t>Tue Jun 23 10:54:56 PDT 2009</t>
  </si>
  <si>
    <t>Tue Jun 23 10:54:59 PDT 2009</t>
  </si>
  <si>
    <t>Tue Jun 23 10:55:00 PDT 2009</t>
  </si>
  <si>
    <t>Tue Jun 23 10:55:01 PDT 2009</t>
  </si>
  <si>
    <t>Tue Jun 23 10:55:02 PDT 2009</t>
  </si>
  <si>
    <t>Tue Jun 23 10:55:03 PDT 2009</t>
  </si>
  <si>
    <t>Tue Jun 23 10:57:32 PDT 2009</t>
  </si>
  <si>
    <t>Tue Jun 23 10:57:33 PDT 2009</t>
  </si>
  <si>
    <t>Tue Jun 23 10:57:34 PDT 2009</t>
  </si>
  <si>
    <t>Tue Jun 23 10:57:36 PDT 2009</t>
  </si>
  <si>
    <t>Tue Jun 23 10:57:37 PDT 2009</t>
  </si>
  <si>
    <t>Tue Jun 23 10:57:39 PDT 2009</t>
  </si>
  <si>
    <t>Tue Jun 23 10:57:40 PDT 2009</t>
  </si>
  <si>
    <t>Tue Jun 23 10:57:41 PDT 2009</t>
  </si>
  <si>
    <t>Tue Jun 23 10:57:42 PDT 2009</t>
  </si>
  <si>
    <t>Tue Jun 23 10:57:43 PDT 2009</t>
  </si>
  <si>
    <t>Tue Jun 23 10:57:44 PDT 2009</t>
  </si>
  <si>
    <t>Tue Jun 23 10:57:46 PDT 2009</t>
  </si>
  <si>
    <t>Tue Jun 23 10:57:47 PDT 2009</t>
  </si>
  <si>
    <t>Tue Jun 23 10:57:54 PDT 2009</t>
  </si>
  <si>
    <t>Tue Jun 23 10:57:56 PDT 2009</t>
  </si>
  <si>
    <t>Tue Jun 23 10:57:57 PDT 2009</t>
  </si>
  <si>
    <t>Tue Jun 23 10:57:59 PDT 2009</t>
  </si>
  <si>
    <t>Tue Jun 23 10:58:03 PDT 2009</t>
  </si>
  <si>
    <t>Tue Jun 23 10:58:05 PDT 2009</t>
  </si>
  <si>
    <t>Tue Jun 23 10:58:06 PDT 2009</t>
  </si>
  <si>
    <t>Tue Jun 23 10:58:07 PDT 2009</t>
  </si>
  <si>
    <t>Tue Jun 23 10:58:08 PDT 2009</t>
  </si>
  <si>
    <t>Tue Jun 23 10:58:10 PDT 2009</t>
  </si>
  <si>
    <t>Tue Jun 23 10:58:11 PDT 2009</t>
  </si>
  <si>
    <t>Tue Jun 23 10:58:12 PDT 2009</t>
  </si>
  <si>
    <t>Tue Jun 23 10:58:13 PDT 2009</t>
  </si>
  <si>
    <t>Tue Jun 23 10:58:14 PDT 2009</t>
  </si>
  <si>
    <t>Tue Jun 23 10:58:15 PDT 2009</t>
  </si>
  <si>
    <t>Tue Jun 23 10:58:16 PDT 2009</t>
  </si>
  <si>
    <t>Tue Jun 23 10:58:17 PDT 2009</t>
  </si>
  <si>
    <t>Tue Jun 23 10:58:18 PDT 2009</t>
  </si>
  <si>
    <t>Tue Jun 23 10:58:21 PDT 2009</t>
  </si>
  <si>
    <t>Tue Jun 23 10:58:23 PDT 2009</t>
  </si>
  <si>
    <t>Tue Jun 23 10:58:24 PDT 2009</t>
  </si>
  <si>
    <t>Tue Jun 23 10:58:28 PDT 2009</t>
  </si>
  <si>
    <t>Tue Jun 23 10:58:29 PDT 2009</t>
  </si>
  <si>
    <t>Tue Jun 23 10:58:30 PDT 2009</t>
  </si>
  <si>
    <t>Tue Jun 23 10:58:31 PDT 2009</t>
  </si>
  <si>
    <t>Tue Jun 23 10:58:33 PDT 2009</t>
  </si>
  <si>
    <t>Tue Jun 23 10:58:34 PDT 2009</t>
  </si>
  <si>
    <t>Tue Jun 23 10:58:36 PDT 2009</t>
  </si>
  <si>
    <t>Tue Jun 23 10:58:37 PDT 2009</t>
  </si>
  <si>
    <t>Tue Jun 23 10:58:40 PDT 2009</t>
  </si>
  <si>
    <t>Tue Jun 23 10:58:42 PDT 2009</t>
  </si>
  <si>
    <t>Tue Jun 23 10:58:43 PDT 2009</t>
  </si>
  <si>
    <t>Tue Jun 23 10:58:44 PDT 2009</t>
  </si>
  <si>
    <t>Tue Jun 23 10:58:45 PDT 2009</t>
  </si>
  <si>
    <t>Tue Jun 23 10:58:47 PDT 2009</t>
  </si>
  <si>
    <t>Tue Jun 23 11:02:21 PDT 2009</t>
  </si>
  <si>
    <t>Tue Jun 23 11:02:22 PDT 2009</t>
  </si>
  <si>
    <t>Tue Jun 23 11:02:25 PDT 2009</t>
  </si>
  <si>
    <t>Tue Jun 23 11:02:26 PDT 2009</t>
  </si>
  <si>
    <t>Tue Jun 23 11:02:29 PDT 2009</t>
  </si>
  <si>
    <t>Tue Jun 23 11:02:31 PDT 2009</t>
  </si>
  <si>
    <t>Tue Jun 23 11:02:33 PDT 2009</t>
  </si>
  <si>
    <t>Tue Jun 23 11:02:34 PDT 2009</t>
  </si>
  <si>
    <t>Tue Jun 23 11:02:35 PDT 2009</t>
  </si>
  <si>
    <t>Tue Jun 23 11:02:37 PDT 2009</t>
  </si>
  <si>
    <t>Tue Jun 23 11:02:38 PDT 2009</t>
  </si>
  <si>
    <t>Tue Jun 23 11:02:40 PDT 2009</t>
  </si>
  <si>
    <t>Tue Jun 23 11:02:44 PDT 2009</t>
  </si>
  <si>
    <t>Tue Jun 23 11:02:46 PDT 2009</t>
  </si>
  <si>
    <t>Tue Jun 23 11:02:47 PDT 2009</t>
  </si>
  <si>
    <t>Tue Jun 23 11:02:48 PDT 2009</t>
  </si>
  <si>
    <t>Tue Jun 23 11:02:49 PDT 2009</t>
  </si>
  <si>
    <t>Tue Jun 23 11:02:52 PDT 2009</t>
  </si>
  <si>
    <t>Tue Jun 23 11:02:53 PDT 2009</t>
  </si>
  <si>
    <t>Tue Jun 23 11:02:54 PDT 2009</t>
  </si>
  <si>
    <t>Tue Jun 23 11:02:56 PDT 2009</t>
  </si>
  <si>
    <t>Tue Jun 23 11:03:00 PDT 2009</t>
  </si>
  <si>
    <t>Tue Jun 23 11:03:03 PDT 2009</t>
  </si>
  <si>
    <t>Tue Jun 23 11:03:04 PDT 2009</t>
  </si>
  <si>
    <t>Tue Jun 23 11:03:06 PDT 2009</t>
  </si>
  <si>
    <t>Tue Jun 23 11:03:08 PDT 2009</t>
  </si>
  <si>
    <t>Tue Jun 23 11:03:09 PDT 2009</t>
  </si>
  <si>
    <t>Tue Jun 23 11:03:10 PDT 2009</t>
  </si>
  <si>
    <t>Tue Jun 23 11:03:12 PDT 2009</t>
  </si>
  <si>
    <t>Tue Jun 23 11:03:13 PDT 2009</t>
  </si>
  <si>
    <t>Tue Jun 23 11:03:14 PDT 2009</t>
  </si>
  <si>
    <t>Tue Jun 23 11:03:17 PDT 2009</t>
  </si>
  <si>
    <t>Tue Jun 23 11:03:18 PDT 2009</t>
  </si>
  <si>
    <t>Tue Jun 23 11:03:20 PDT 2009</t>
  </si>
  <si>
    <t>Tue Jun 23 11:03:21 PDT 2009</t>
  </si>
  <si>
    <t>Tue Jun 23 11:03:22 PDT 2009</t>
  </si>
  <si>
    <t>Tue Jun 23 11:03:23 PDT 2009</t>
  </si>
  <si>
    <t>Tue Jun 23 11:03:24 PDT 2009</t>
  </si>
  <si>
    <t>Tue Jun 23 11:03:25 PDT 2009</t>
  </si>
  <si>
    <t>Tue Jun 23 11:03:26 PDT 2009</t>
  </si>
  <si>
    <t>Tue Jun 23 11:03:27 PDT 2009</t>
  </si>
  <si>
    <t>Tue Jun 23 11:03:28 PDT 2009</t>
  </si>
  <si>
    <t>Tue Jun 23 11:03:29 PDT 2009</t>
  </si>
  <si>
    <t>Tue Jun 23 11:03:32 PDT 2009</t>
  </si>
  <si>
    <t>Tue Jun 23 11:03:36 PDT 2009</t>
  </si>
  <si>
    <t>Tue Jun 23 11:03:37 PDT 2009</t>
  </si>
  <si>
    <t>Tue Jun 23 11:04:33 PDT 2009</t>
  </si>
  <si>
    <t>Tue Jun 23 11:04:34 PDT 2009</t>
  </si>
  <si>
    <t>Tue Jun 23 11:04:35 PDT 2009</t>
  </si>
  <si>
    <t>Tue Jun 23 11:04:37 PDT 2009</t>
  </si>
  <si>
    <t>Tue Jun 23 11:04:38 PDT 2009</t>
  </si>
  <si>
    <t>Tue Jun 23 11:04:39 PDT 2009</t>
  </si>
  <si>
    <t>Tue Jun 23 11:04:40 PDT 2009</t>
  </si>
  <si>
    <t>Tue Jun 23 11:04:43 PDT 2009</t>
  </si>
  <si>
    <t>Tue Jun 23 11:04:44 PDT 2009</t>
  </si>
  <si>
    <t>Tue Jun 23 11:04:46 PDT 2009</t>
  </si>
  <si>
    <t>Tue Jun 23 11:04:47 PDT 2009</t>
  </si>
  <si>
    <t>Tue Jun 23 11:04:49 PDT 2009</t>
  </si>
  <si>
    <t>Tue Jun 23 11:04:51 PDT 2009</t>
  </si>
  <si>
    <t>Tue Jun 23 11:04:52 PDT 2009</t>
  </si>
  <si>
    <t>Tue Jun 23 11:04:53 PDT 2009</t>
  </si>
  <si>
    <t>Tue Jun 23 11:04:55 PDT 2009</t>
  </si>
  <si>
    <t>Tue Jun 23 11:04:56 PDT 2009</t>
  </si>
  <si>
    <t>Tue Jun 23 11:04:58 PDT 2009</t>
  </si>
  <si>
    <t>Tue Jun 23 11:05:00 PDT 2009</t>
  </si>
  <si>
    <t>Tue Jun 23 11:05:01 PDT 2009</t>
  </si>
  <si>
    <t>Tue Jun 23 11:05:04 PDT 2009</t>
  </si>
  <si>
    <t>Tue Jun 23 11:05:10 PDT 2009</t>
  </si>
  <si>
    <t>Tue Jun 23 11:05:11 PDT 2009</t>
  </si>
  <si>
    <t>Tue Jun 23 11:05:13 PDT 2009</t>
  </si>
  <si>
    <t>Tue Jun 23 11:05:15 PDT 2009</t>
  </si>
  <si>
    <t>Tue Jun 23 11:05:19 PDT 2009</t>
  </si>
  <si>
    <t>Tue Jun 23 11:05:20 PDT 2009</t>
  </si>
  <si>
    <t>Tue Jun 23 11:05:23 PDT 2009</t>
  </si>
  <si>
    <t>Tue Jun 23 11:05:24 PDT 2009</t>
  </si>
  <si>
    <t>Tue Jun 23 11:05:25 PDT 2009</t>
  </si>
  <si>
    <t>Tue Jun 23 11:05:31 PDT 2009</t>
  </si>
  <si>
    <t>Tue Jun 23 11:05:34 PDT 2009</t>
  </si>
  <si>
    <t>Tue Jun 23 11:05:35 PDT 2009</t>
  </si>
  <si>
    <t>Tue Jun 23 11:05:36 PDT 2009</t>
  </si>
  <si>
    <t>Tue Jun 23 11:05:37 PDT 2009</t>
  </si>
  <si>
    <t>Tue Jun 23 11:05:38 PDT 2009</t>
  </si>
  <si>
    <t>Tue Jun 23 11:05:39 PDT 2009</t>
  </si>
  <si>
    <t>Tue Jun 23 11:06:36 PDT 2009</t>
  </si>
  <si>
    <t>Tue Jun 23 11:06:37 PDT 2009</t>
  </si>
  <si>
    <t>Tue Jun 23 11:06:38 PDT 2009</t>
  </si>
  <si>
    <t>Tue Jun 23 11:06:40 PDT 2009</t>
  </si>
  <si>
    <t>Tue Jun 23 11:06:39 PDT 2009</t>
  </si>
  <si>
    <t>Tue Jun 23 11:06:41 PDT 2009</t>
  </si>
  <si>
    <t>Tue Jun 23 11:06:42 PDT 2009</t>
  </si>
  <si>
    <t>Tue Jun 23 11:06:43 PDT 2009</t>
  </si>
  <si>
    <t>Tue Jun 23 11:06:44 PDT 2009</t>
  </si>
  <si>
    <t>Tue Jun 23 11:06:45 PDT 2009</t>
  </si>
  <si>
    <t>Tue Jun 23 11:06:46 PDT 2009</t>
  </si>
  <si>
    <t>Tue Jun 23 11:06:50 PDT 2009</t>
  </si>
  <si>
    <t>Tue Jun 23 11:06:52 PDT 2009</t>
  </si>
  <si>
    <t>Tue Jun 23 11:06:54 PDT 2009</t>
  </si>
  <si>
    <t>Tue Jun 23 11:06:56 PDT 2009</t>
  </si>
  <si>
    <t>Tue Jun 23 11:06:57 PDT 2009</t>
  </si>
  <si>
    <t>Tue Jun 23 11:06:58 PDT 2009</t>
  </si>
  <si>
    <t>Tue Jun 23 11:06:59 PDT 2009</t>
  </si>
  <si>
    <t>Tue Jun 23 11:07:00 PDT 2009</t>
  </si>
  <si>
    <t>Tue Jun 23 11:07:03 PDT 2009</t>
  </si>
  <si>
    <t>Tue Jun 23 11:07:07 PDT 2009</t>
  </si>
  <si>
    <t>Tue Jun 23 11:07:08 PDT 2009</t>
  </si>
  <si>
    <t>Tue Jun 23 11:07:10 PDT 2009</t>
  </si>
  <si>
    <t>Tue Jun 23 11:07:11 PDT 2009</t>
  </si>
  <si>
    <t>Tue Jun 23 11:07:13 PDT 2009</t>
  </si>
  <si>
    <t>Tue Jun 23 11:07:14 PDT 2009</t>
  </si>
  <si>
    <t>Tue Jun 23 11:07:15 PDT 2009</t>
  </si>
  <si>
    <t>Tue Jun 23 11:07:19 PDT 2009</t>
  </si>
  <si>
    <t>Tue Jun 23 11:07:20 PDT 2009</t>
  </si>
  <si>
    <t>Tue Jun 23 11:07:21 PDT 2009</t>
  </si>
  <si>
    <t>Tue Jun 23 11:07:22 PDT 2009</t>
  </si>
  <si>
    <t>Tue Jun 23 11:07:25 PDT 2009</t>
  </si>
  <si>
    <t>Tue Jun 23 11:07:28 PDT 2009</t>
  </si>
  <si>
    <t>Tue Jun 23 11:07:29 PDT 2009</t>
  </si>
  <si>
    <t>Tue Jun 23 11:07:31 PDT 2009</t>
  </si>
  <si>
    <t>Tue Jun 23 11:07:32 PDT 2009</t>
  </si>
  <si>
    <t>Tue Jun 23 11:07:33 PDT 2009</t>
  </si>
  <si>
    <t>Tue Jun 23 11:07:34 PDT 2009</t>
  </si>
  <si>
    <t>Tue Jun 23 11:07:37 PDT 2009</t>
  </si>
  <si>
    <t>Tue Jun 23 11:07:38 PDT 2009</t>
  </si>
  <si>
    <t>Tue Jun 23 11:07:39 PDT 2009</t>
  </si>
  <si>
    <t>Tue Jun 23 11:07:40 PDT 2009</t>
  </si>
  <si>
    <t>Tue Jun 23 11:07:41 PDT 2009</t>
  </si>
  <si>
    <t>Tue Jun 23 11:07:42 PDT 2009</t>
  </si>
  <si>
    <t>Tue Jun 23 11:07:43 PDT 2009</t>
  </si>
  <si>
    <t>Tue Jun 23 11:07:44 PDT 2009</t>
  </si>
  <si>
    <t>Tue Jun 23 11:07:46 PDT 2009</t>
  </si>
  <si>
    <t>Tue Jun 23 11:08:34 PDT 2009</t>
  </si>
  <si>
    <t>Tue Jun 23 11:08:35 PDT 2009</t>
  </si>
  <si>
    <t>Tue Jun 23 11:08:36 PDT 2009</t>
  </si>
  <si>
    <t>Tue Jun 23 11:08:37 PDT 2009</t>
  </si>
  <si>
    <t>Tue Jun 23 11:08:38 PDT 2009</t>
  </si>
  <si>
    <t>Tue Jun 23 11:08:39 PDT 2009</t>
  </si>
  <si>
    <t>Tue Jun 23 11:08:40 PDT 2009</t>
  </si>
  <si>
    <t>Tue Jun 23 11:08:42 PDT 2009</t>
  </si>
  <si>
    <t>Tue Jun 23 11:08:45 PDT 2009</t>
  </si>
  <si>
    <t>Tue Jun 23 11:08:46 PDT 2009</t>
  </si>
  <si>
    <t>Tue Jun 23 11:08:47 PDT 2009</t>
  </si>
  <si>
    <t>Tue Jun 23 11:08:48 PDT 2009</t>
  </si>
  <si>
    <t>Tue Jun 23 11:08:49 PDT 2009</t>
  </si>
  <si>
    <t>Tue Jun 23 11:08:51 PDT 2009</t>
  </si>
  <si>
    <t>Tue Jun 23 11:08:53 PDT 2009</t>
  </si>
  <si>
    <t>Tue Jun 23 11:08:54 PDT 2009</t>
  </si>
  <si>
    <t>Tue Jun 23 11:08:56 PDT 2009</t>
  </si>
  <si>
    <t>Tue Jun 23 11:08:57 PDT 2009</t>
  </si>
  <si>
    <t>Tue Jun 23 11:08:58 PDT 2009</t>
  </si>
  <si>
    <t>Tue Jun 23 11:08:59 PDT 2009</t>
  </si>
  <si>
    <t>Tue Jun 23 11:09:03 PDT 2009</t>
  </si>
  <si>
    <t>Tue Jun 23 11:09:04 PDT 2009</t>
  </si>
  <si>
    <t>Tue Jun 23 11:09:05 PDT 2009</t>
  </si>
  <si>
    <t>Tue Jun 23 11:09:07 PDT 2009</t>
  </si>
  <si>
    <t>Tue Jun 23 11:09:09 PDT 2009</t>
  </si>
  <si>
    <t>Tue Jun 23 11:09:10 PDT 2009</t>
  </si>
  <si>
    <t>Tue Jun 23 11:09:11 PDT 2009</t>
  </si>
  <si>
    <t>Tue Jun 23 11:09:12 PDT 2009</t>
  </si>
  <si>
    <t>Tue Jun 23 11:09:14 PDT 2009</t>
  </si>
  <si>
    <t>Tue Jun 23 11:09:19 PDT 2009</t>
  </si>
  <si>
    <t>Tue Jun 23 11:09:21 PDT 2009</t>
  </si>
  <si>
    <t>Tue Jun 23 11:09:22 PDT 2009</t>
  </si>
  <si>
    <t>Tue Jun 23 11:09:23 PDT 2009</t>
  </si>
  <si>
    <t>Tue Jun 23 11:09:24 PDT 2009</t>
  </si>
  <si>
    <t>Tue Jun 23 11:09:26 PDT 2009</t>
  </si>
  <si>
    <t>Tue Jun 23 11:09:28 PDT 2009</t>
  </si>
  <si>
    <t>Tue Jun 23 11:09:30 PDT 2009</t>
  </si>
  <si>
    <t>Tue Jun 23 11:09:31 PDT 2009</t>
  </si>
  <si>
    <t>Tue Jun 23 11:09:32 PDT 2009</t>
  </si>
  <si>
    <t>Tue Jun 23 11:09:33 PDT 2009</t>
  </si>
  <si>
    <t>Tue Jun 23 11:09:36 PDT 2009</t>
  </si>
  <si>
    <t>Tue Jun 23 11:09:37 PDT 2009</t>
  </si>
  <si>
    <t>Tue Jun 23 11:09:38 PDT 2009</t>
  </si>
  <si>
    <t>Tue Jun 23 11:09:40 PDT 2009</t>
  </si>
  <si>
    <t>Tue Jun 23 11:09:41 PDT 2009</t>
  </si>
  <si>
    <t>Tue Jun 23 11:09:45 PDT 2009</t>
  </si>
  <si>
    <t>Tue Jun 23 11:09:46 PDT 2009</t>
  </si>
  <si>
    <t>Tue Jun 23 11:09:47 PDT 2009</t>
  </si>
  <si>
    <t>Tue Jun 23 11:10:34 PDT 2009</t>
  </si>
  <si>
    <t>Tue Jun 23 11:10:35 PDT 2009</t>
  </si>
  <si>
    <t>Tue Jun 23 11:10:37 PDT 2009</t>
  </si>
  <si>
    <t>Tue Jun 23 11:10:41 PDT 2009</t>
  </si>
  <si>
    <t>Tue Jun 23 11:10:42 PDT 2009</t>
  </si>
  <si>
    <t>Tue Jun 23 11:10:44 PDT 2009</t>
  </si>
  <si>
    <t>Tue Jun 23 11:10:45 PDT 2009</t>
  </si>
  <si>
    <t>Tue Jun 23 11:10:48 PDT 2009</t>
  </si>
  <si>
    <t>Tue Jun 23 11:10:49 PDT 2009</t>
  </si>
  <si>
    <t>Tue Jun 23 11:10:50 PDT 2009</t>
  </si>
  <si>
    <t>Tue Jun 23 11:10:51 PDT 2009</t>
  </si>
  <si>
    <t>Tue Jun 23 11:10:53 PDT 2009</t>
  </si>
  <si>
    <t>Tue Jun 23 11:10:54 PDT 2009</t>
  </si>
  <si>
    <t>Tue Jun 23 11:10:58 PDT 2009</t>
  </si>
  <si>
    <t>Tue Jun 23 11:10:59 PDT 2009</t>
  </si>
  <si>
    <t>Tue Jun 23 11:11:02 PDT 2009</t>
  </si>
  <si>
    <t>Tue Jun 23 11:11:04 PDT 2009</t>
  </si>
  <si>
    <t>Tue Jun 23 11:11:05 PDT 2009</t>
  </si>
  <si>
    <t>Tue Jun 23 11:11:10 PDT 2009</t>
  </si>
  <si>
    <t>Tue Jun 23 11:11:11 PDT 2009</t>
  </si>
  <si>
    <t>Tue Jun 23 11:11:13 PDT 2009</t>
  </si>
  <si>
    <t>Tue Jun 23 11:11:14 PDT 2009</t>
  </si>
  <si>
    <t>Tue Jun 23 11:11:16 PDT 2009</t>
  </si>
  <si>
    <t>Tue Jun 23 11:11:18 PDT 2009</t>
  </si>
  <si>
    <t>Tue Jun 23 11:11:19 PDT 2009</t>
  </si>
  <si>
    <t>Tue Jun 23 11:11:20 PDT 2009</t>
  </si>
  <si>
    <t>Tue Jun 23 11:11:21 PDT 2009</t>
  </si>
  <si>
    <t>Tue Jun 23 11:11:22 PDT 2009</t>
  </si>
  <si>
    <t>Tue Jun 23 11:11:23 PDT 2009</t>
  </si>
  <si>
    <t>Tue Jun 23 11:11:24 PDT 2009</t>
  </si>
  <si>
    <t>Tue Jun 23 11:11:28 PDT 2009</t>
  </si>
  <si>
    <t>Tue Jun 23 11:11:29 PDT 2009</t>
  </si>
  <si>
    <t>Tue Jun 23 11:11:30 PDT 2009</t>
  </si>
  <si>
    <t>Tue Jun 23 11:11:31 PDT 2009</t>
  </si>
  <si>
    <t>Tue Jun 23 11:11:32 PDT 2009</t>
  </si>
  <si>
    <t>Tue Jun 23 11:11:34 PDT 2009</t>
  </si>
  <si>
    <t>Tue Jun 23 11:11:35 PDT 2009</t>
  </si>
  <si>
    <t>Tue Jun 23 11:11:36 PDT 2009</t>
  </si>
  <si>
    <t>Tue Jun 23 11:11:37 PDT 2009</t>
  </si>
  <si>
    <t>Tue Jun 23 11:11:38 PDT 2009</t>
  </si>
  <si>
    <t>Tue Jun 23 11:11:40 PDT 2009</t>
  </si>
  <si>
    <t>Tue Jun 23 11:11:41 PDT 2009</t>
  </si>
  <si>
    <t>Tue Jun 23 11:12:41 PDT 2009</t>
  </si>
  <si>
    <t>Tue Jun 23 11:12:44 PDT 2009</t>
  </si>
  <si>
    <t>Tue Jun 23 11:12:47 PDT 2009</t>
  </si>
  <si>
    <t>Tue Jun 23 11:12:51 PDT 2009</t>
  </si>
  <si>
    <t>Tue Jun 23 11:12:52 PDT 2009</t>
  </si>
  <si>
    <t>Tue Jun 23 11:12:53 PDT 2009</t>
  </si>
  <si>
    <t>Tue Jun 23 11:12:55 PDT 2009</t>
  </si>
  <si>
    <t>Tue Jun 23 11:12:56 PDT 2009</t>
  </si>
  <si>
    <t>Tue Jun 23 11:13:00 PDT 2009</t>
  </si>
  <si>
    <t>Tue Jun 23 11:13:02 PDT 2009</t>
  </si>
  <si>
    <t>Tue Jun 23 11:13:05 PDT 2009</t>
  </si>
  <si>
    <t>Tue Jun 23 11:13:06 PDT 2009</t>
  </si>
  <si>
    <t>Tue Jun 23 11:13:10 PDT 2009</t>
  </si>
  <si>
    <t>Tue Jun 23 11:13:11 PDT 2009</t>
  </si>
  <si>
    <t>Tue Jun 23 11:13:12 PDT 2009</t>
  </si>
  <si>
    <t>Tue Jun 23 11:13:13 PDT 2009</t>
  </si>
  <si>
    <t>Tue Jun 23 11:13:14 PDT 2009</t>
  </si>
  <si>
    <t>Tue Jun 23 11:13:15 PDT 2009</t>
  </si>
  <si>
    <t>Tue Jun 23 11:13:16 PDT 2009</t>
  </si>
  <si>
    <t>Tue Jun 23 11:13:17 PDT 2009</t>
  </si>
  <si>
    <t>Tue Jun 23 11:13:18 PDT 2009</t>
  </si>
  <si>
    <t>Tue Jun 23 11:13:19 PDT 2009</t>
  </si>
  <si>
    <t>Tue Jun 23 11:13:20 PDT 2009</t>
  </si>
  <si>
    <t>Tue Jun 23 11:13:21 PDT 2009</t>
  </si>
  <si>
    <t>Tue Jun 23 11:13:22 PDT 2009</t>
  </si>
  <si>
    <t>Tue Jun 23 11:13:23 PDT 2009</t>
  </si>
  <si>
    <t>Tue Jun 23 11:13:24 PDT 2009</t>
  </si>
  <si>
    <t>Tue Jun 23 11:13:25 PDT 2009</t>
  </si>
  <si>
    <t>Tue Jun 23 11:13:27 PDT 2009</t>
  </si>
  <si>
    <t>Tue Jun 23 11:13:28 PDT 2009</t>
  </si>
  <si>
    <t>Tue Jun 23 11:13:30 PDT 2009</t>
  </si>
  <si>
    <t>Tue Jun 23 11:13:31 PDT 2009</t>
  </si>
  <si>
    <t>Tue Jun 23 11:13:32 PDT 2009</t>
  </si>
  <si>
    <t>Tue Jun 23 11:13:35 PDT 2009</t>
  </si>
  <si>
    <t>Tue Jun 23 11:13:36 PDT 2009</t>
  </si>
  <si>
    <t>Tue Jun 23 11:13:37 PDT 2009</t>
  </si>
  <si>
    <t>Tue Jun 23 11:13:40 PDT 2009</t>
  </si>
  <si>
    <t>Tue Jun 23 11:13:41 PDT 2009</t>
  </si>
  <si>
    <t>Tue Jun 23 11:13:42 PDT 2009</t>
  </si>
  <si>
    <t>Tue Jun 23 11:13:43 PDT 2009</t>
  </si>
  <si>
    <t>Tue Jun 23 11:13:44 PDT 2009</t>
  </si>
  <si>
    <t>Tue Jun 23 11:13:45 PDT 2009</t>
  </si>
  <si>
    <t>Tue Jun 23 11:13:46 PDT 2009</t>
  </si>
  <si>
    <t>Tue Jun 23 11:13:49 PDT 2009</t>
  </si>
  <si>
    <t>Tue Jun 23 11:13:50 PDT 2009</t>
  </si>
  <si>
    <t>Tue Jun 23 11:13:53 PDT 2009</t>
  </si>
  <si>
    <t>Tue Jun 23 11:14:24 PDT 2009</t>
  </si>
  <si>
    <t>Tue Jun 23 11:14:25 PDT 2009</t>
  </si>
  <si>
    <t>Tue Jun 23 11:14:26 PDT 2009</t>
  </si>
  <si>
    <t>Tue Jun 23 11:14:28 PDT 2009</t>
  </si>
  <si>
    <t>Tue Jun 23 11:14:31 PDT 2009</t>
  </si>
  <si>
    <t>Tue Jun 23 11:14:32 PDT 2009</t>
  </si>
  <si>
    <t>Tue Jun 23 11:14:33 PDT 2009</t>
  </si>
  <si>
    <t>Tue Jun 23 11:14:34 PDT 2009</t>
  </si>
  <si>
    <t>Tue Jun 23 11:14:38 PDT 2009</t>
  </si>
  <si>
    <t>Tue Jun 23 11:14:39 PDT 2009</t>
  </si>
  <si>
    <t>Tue Jun 23 11:14:42 PDT 2009</t>
  </si>
  <si>
    <t>Tue Jun 23 11:14:44 PDT 2009</t>
  </si>
  <si>
    <t>Tue Jun 23 11:14:45 PDT 2009</t>
  </si>
  <si>
    <t>Tue Jun 23 11:14:46 PDT 2009</t>
  </si>
  <si>
    <t>Tue Jun 23 11:14:47 PDT 2009</t>
  </si>
  <si>
    <t>Tue Jun 23 11:14:48 PDT 2009</t>
  </si>
  <si>
    <t>Tue Jun 23 11:14:49 PDT 2009</t>
  </si>
  <si>
    <t>Tue Jun 23 11:14:51 PDT 2009</t>
  </si>
  <si>
    <t>Tue Jun 23 11:14:53 PDT 2009</t>
  </si>
  <si>
    <t>Tue Jun 23 11:14:54 PDT 2009</t>
  </si>
  <si>
    <t>Tue Jun 23 11:14:56 PDT 2009</t>
  </si>
  <si>
    <t>Tue Jun 23 11:15:00 PDT 2009</t>
  </si>
  <si>
    <t>Tue Jun 23 11:15:02 PDT 2009</t>
  </si>
  <si>
    <t>Tue Jun 23 11:15:03 PDT 2009</t>
  </si>
  <si>
    <t>Tue Jun 23 11:15:04 PDT 2009</t>
  </si>
  <si>
    <t>Tue Jun 23 11:15:06 PDT 2009</t>
  </si>
  <si>
    <t>Tue Jun 23 11:15:07 PDT 2009</t>
  </si>
  <si>
    <t>Tue Jun 23 11:15:08 PDT 2009</t>
  </si>
  <si>
    <t>Tue Jun 23 11:15:11 PDT 2009</t>
  </si>
  <si>
    <t>Tue Jun 23 11:15:13 PDT 2009</t>
  </si>
  <si>
    <t>Tue Jun 23 11:15:16 PDT 2009</t>
  </si>
  <si>
    <t>Tue Jun 23 11:15:17 PDT 2009</t>
  </si>
  <si>
    <t>Tue Jun 23 11:15:18 PDT 2009</t>
  </si>
  <si>
    <t>Tue Jun 23 11:15:19 PDT 2009</t>
  </si>
  <si>
    <t>Tue Jun 23 11:15:20 PDT 2009</t>
  </si>
  <si>
    <t>Tue Jun 23 11:15:23 PDT 2009</t>
  </si>
  <si>
    <t>Tue Jun 23 11:15:25 PDT 2009</t>
  </si>
  <si>
    <t>Tue Jun 23 11:15:26 PDT 2009</t>
  </si>
  <si>
    <t>Tue Jun 23 11:15:28 PDT 2009</t>
  </si>
  <si>
    <t>Tue Jun 23 11:15:31 PDT 2009</t>
  </si>
  <si>
    <t>Tue Jun 23 11:15:32 PDT 2009</t>
  </si>
  <si>
    <t>Tue Jun 23 11:15:33 PDT 2009</t>
  </si>
  <si>
    <t>Tue Jun 23 11:15:36 PDT 2009</t>
  </si>
  <si>
    <t>Tue Jun 23 11:15:37 PDT 2009</t>
  </si>
  <si>
    <t>Tue Jun 23 11:15:38 PDT 2009</t>
  </si>
  <si>
    <t>Tue Jun 23 11:15:39 PDT 2009</t>
  </si>
  <si>
    <t>Tue Jun 23 11:15:40 PDT 2009</t>
  </si>
  <si>
    <t>Tue Jun 23 11:15:41 PDT 2009</t>
  </si>
  <si>
    <t>Tue Jun 23 11:15:45 PDT 2009</t>
  </si>
  <si>
    <t>Tue Jun 23 11:15:46 PDT 2009</t>
  </si>
  <si>
    <t>Tue Jun 23 11:15:47 PDT 2009</t>
  </si>
  <si>
    <t>Tue Jun 23 11:15:48 PDT 2009</t>
  </si>
  <si>
    <t>Tue Jun 23 11:15:49 PDT 2009</t>
  </si>
  <si>
    <t>Tue Jun 23 11:15:50 PDT 2009</t>
  </si>
  <si>
    <t>Tue Jun 23 11:15:51 PDT 2009</t>
  </si>
  <si>
    <t>Tue Jun 23 11:15:52 PDT 2009</t>
  </si>
  <si>
    <t>Tue Jun 23 11:15:53 PDT 2009</t>
  </si>
  <si>
    <t>Tue Jun 23 11:16:51 PDT 2009</t>
  </si>
  <si>
    <t>Tue Jun 23 11:16:52 PDT 2009</t>
  </si>
  <si>
    <t>Tue Jun 23 11:16:54 PDT 2009</t>
  </si>
  <si>
    <t>Tue Jun 23 11:16:57 PDT 2009</t>
  </si>
  <si>
    <t>Tue Jun 23 11:16:58 PDT 2009</t>
  </si>
  <si>
    <t>Tue Jun 23 11:17:01 PDT 2009</t>
  </si>
  <si>
    <t>Tue Jun 23 11:17:04 PDT 2009</t>
  </si>
  <si>
    <t>Tue Jun 23 11:17:05 PDT 2009</t>
  </si>
  <si>
    <t>Tue Jun 23 11:17:06 PDT 2009</t>
  </si>
  <si>
    <t>Tue Jun 23 11:17:07 PDT 2009</t>
  </si>
  <si>
    <t>Tue Jun 23 11:17:09 PDT 2009</t>
  </si>
  <si>
    <t>Tue Jun 23 11:17:12 PDT 2009</t>
  </si>
  <si>
    <t>Tue Jun 23 11:17:11 PDT 2009</t>
  </si>
  <si>
    <t>Tue Jun 23 11:17:13 PDT 2009</t>
  </si>
  <si>
    <t>Tue Jun 23 11:17:16 PDT 2009</t>
  </si>
  <si>
    <t>Tue Jun 23 11:17:19 PDT 2009</t>
  </si>
  <si>
    <t>Tue Jun 23 11:17:22 PDT 2009</t>
  </si>
  <si>
    <t>Tue Jun 23 11:17:23 PDT 2009</t>
  </si>
  <si>
    <t>Tue Jun 23 11:17:24 PDT 2009</t>
  </si>
  <si>
    <t>Tue Jun 23 11:17:25 PDT 2009</t>
  </si>
  <si>
    <t>Tue Jun 23 11:17:26 PDT 2009</t>
  </si>
  <si>
    <t>Tue Jun 23 11:17:27 PDT 2009</t>
  </si>
  <si>
    <t>Tue Jun 23 11:17:30 PDT 2009</t>
  </si>
  <si>
    <t>Tue Jun 23 11:17:32 PDT 2009</t>
  </si>
  <si>
    <t>Tue Jun 23 11:17:33 PDT 2009</t>
  </si>
  <si>
    <t>Tue Jun 23 11:17:36 PDT 2009</t>
  </si>
  <si>
    <t>Tue Jun 23 11:17:37 PDT 2009</t>
  </si>
  <si>
    <t>Tue Jun 23 11:17:38 PDT 2009</t>
  </si>
  <si>
    <t>Tue Jun 23 11:17:43 PDT 2009</t>
  </si>
  <si>
    <t>Tue Jun 23 11:17:44 PDT 2009</t>
  </si>
  <si>
    <t>Tue Jun 23 11:17:45 PDT 2009</t>
  </si>
  <si>
    <t>Tue Jun 23 11:17:47 PDT 2009</t>
  </si>
  <si>
    <t>Tue Jun 23 11:17:48 PDT 2009</t>
  </si>
  <si>
    <t>Tue Jun 23 11:17:50 PDT 2009</t>
  </si>
  <si>
    <t>Tue Jun 23 11:17:51 PDT 2009</t>
  </si>
  <si>
    <t>Tue Jun 23 11:17:52 PDT 2009</t>
  </si>
  <si>
    <t>Tue Jun 23 11:17:55 PDT 2009</t>
  </si>
  <si>
    <t>Tue Jun 23 11:17:57 PDT 2009</t>
  </si>
  <si>
    <t>Tue Jun 23 11:17:58 PDT 2009</t>
  </si>
  <si>
    <t>Tue Jun 23 11:17:59 PDT 2009</t>
  </si>
  <si>
    <t>Tue Jun 23 11:18:06 PDT 2009</t>
  </si>
  <si>
    <t>Tue Jun 23 11:19:06 PDT 2009</t>
  </si>
  <si>
    <t>Tue Jun 23 11:19:07 PDT 2009</t>
  </si>
  <si>
    <t>Tue Jun 23 11:19:10 PDT 2009</t>
  </si>
  <si>
    <t>Tue Jun 23 11:19:09 PDT 2009</t>
  </si>
  <si>
    <t>Tue Jun 23 11:19:12 PDT 2009</t>
  </si>
  <si>
    <t>Tue Jun 23 11:19:15 PDT 2009</t>
  </si>
  <si>
    <t>Tue Jun 23 11:19:16 PDT 2009</t>
  </si>
  <si>
    <t>Tue Jun 23 11:19:17 PDT 2009</t>
  </si>
  <si>
    <t>Tue Jun 23 11:19:19 PDT 2009</t>
  </si>
  <si>
    <t>Tue Jun 23 11:19:20 PDT 2009</t>
  </si>
  <si>
    <t>Tue Jun 23 11:19:21 PDT 2009</t>
  </si>
  <si>
    <t>Tue Jun 23 11:19:23 PDT 2009</t>
  </si>
  <si>
    <t>Tue Jun 23 11:19:24 PDT 2009</t>
  </si>
  <si>
    <t>Tue Jun 23 11:19:25 PDT 2009</t>
  </si>
  <si>
    <t>Tue Jun 23 11:19:26 PDT 2009</t>
  </si>
  <si>
    <t>Tue Jun 23 11:19:28 PDT 2009</t>
  </si>
  <si>
    <t>Tue Jun 23 11:19:29 PDT 2009</t>
  </si>
  <si>
    <t>Tue Jun 23 11:19:30 PDT 2009</t>
  </si>
  <si>
    <t>Tue Jun 23 11:19:31 PDT 2009</t>
  </si>
  <si>
    <t>Tue Jun 23 11:19:34 PDT 2009</t>
  </si>
  <si>
    <t>Tue Jun 23 11:19:36 PDT 2009</t>
  </si>
  <si>
    <t>Tue Jun 23 11:19:39 PDT 2009</t>
  </si>
  <si>
    <t>Tue Jun 23 11:19:41 PDT 2009</t>
  </si>
  <si>
    <t>Tue Jun 23 11:19:42 PDT 2009</t>
  </si>
  <si>
    <t>Tue Jun 23 11:19:43 PDT 2009</t>
  </si>
  <si>
    <t>Tue Jun 23 11:19:44 PDT 2009</t>
  </si>
  <si>
    <t>Tue Jun 23 11:19:45 PDT 2009</t>
  </si>
  <si>
    <t>Tue Jun 23 11:19:48 PDT 2009</t>
  </si>
  <si>
    <t>Tue Jun 23 11:19:51 PDT 2009</t>
  </si>
  <si>
    <t>Tue Jun 23 11:19:52 PDT 2009</t>
  </si>
  <si>
    <t>Tue Jun 23 11:19:54 PDT 2009</t>
  </si>
  <si>
    <t>Tue Jun 23 11:19:58 PDT 2009</t>
  </si>
  <si>
    <t>Tue Jun 23 11:20:00 PDT 2009</t>
  </si>
  <si>
    <t>Tue Jun 23 11:20:01 PDT 2009</t>
  </si>
  <si>
    <t>Tue Jun 23 11:20:02 PDT 2009</t>
  </si>
  <si>
    <t>Tue Jun 23 11:20:03 PDT 2009</t>
  </si>
  <si>
    <t>Tue Jun 23 11:20:05 PDT 2009</t>
  </si>
  <si>
    <t>Tue Jun 23 11:20:07 PDT 2009</t>
  </si>
  <si>
    <t>Tue Jun 23 11:22:53 PDT 2009</t>
  </si>
  <si>
    <t>Tue Jun 23 11:22:54 PDT 2009</t>
  </si>
  <si>
    <t>Tue Jun 23 11:22:57 PDT 2009</t>
  </si>
  <si>
    <t>Tue Jun 23 11:22:58 PDT 2009</t>
  </si>
  <si>
    <t>Tue Jun 23 11:22:59 PDT 2009</t>
  </si>
  <si>
    <t>Tue Jun 23 11:23:02 PDT 2009</t>
  </si>
  <si>
    <t>Tue Jun 23 11:23:03 PDT 2009</t>
  </si>
  <si>
    <t>Tue Jun 23 11:23:04 PDT 2009</t>
  </si>
  <si>
    <t>Tue Jun 23 11:23:05 PDT 2009</t>
  </si>
  <si>
    <t>Tue Jun 23 11:23:07 PDT 2009</t>
  </si>
  <si>
    <t>Tue Jun 23 11:23:08 PDT 2009</t>
  </si>
  <si>
    <t>Tue Jun 23 11:23:10 PDT 2009</t>
  </si>
  <si>
    <t>Tue Jun 23 11:23:13 PDT 2009</t>
  </si>
  <si>
    <t>Tue Jun 23 11:23:14 PDT 2009</t>
  </si>
  <si>
    <t>Tue Jun 23 11:23:15 PDT 2009</t>
  </si>
  <si>
    <t>Tue Jun 23 11:23:17 PDT 2009</t>
  </si>
  <si>
    <t>Tue Jun 23 11:23:19 PDT 2009</t>
  </si>
  <si>
    <t>Tue Jun 23 11:23:21 PDT 2009</t>
  </si>
  <si>
    <t>Tue Jun 23 11:23:24 PDT 2009</t>
  </si>
  <si>
    <t>Tue Jun 23 11:23:26 PDT 2009</t>
  </si>
  <si>
    <t>Tue Jun 23 11:23:25 PDT 2009</t>
  </si>
  <si>
    <t>Tue Jun 23 11:23:28 PDT 2009</t>
  </si>
  <si>
    <t>Tue Jun 23 11:23:29 PDT 2009</t>
  </si>
  <si>
    <t>Tue Jun 23 11:23:30 PDT 2009</t>
  </si>
  <si>
    <t>Tue Jun 23 11:23:31 PDT 2009</t>
  </si>
  <si>
    <t>Tue Jun 23 11:23:33 PDT 2009</t>
  </si>
  <si>
    <t>Tue Jun 23 11:23:35 PDT 2009</t>
  </si>
  <si>
    <t>Tue Jun 23 11:23:38 PDT 2009</t>
  </si>
  <si>
    <t>Tue Jun 23 11:23:40 PDT 2009</t>
  </si>
  <si>
    <t>Tue Jun 23 11:23:41 PDT 2009</t>
  </si>
  <si>
    <t>Tue Jun 23 11:23:42 PDT 2009</t>
  </si>
  <si>
    <t>Tue Jun 23 11:23:43 PDT 2009</t>
  </si>
  <si>
    <t>Tue Jun 23 11:23:44 PDT 2009</t>
  </si>
  <si>
    <t>Tue Jun 23 11:23:45 PDT 2009</t>
  </si>
  <si>
    <t>Tue Jun 23 11:23:46 PDT 2009</t>
  </si>
  <si>
    <t>Tue Jun 23 11:23:48 PDT 2009</t>
  </si>
  <si>
    <t>Tue Jun 23 11:23:50 PDT 2009</t>
  </si>
  <si>
    <t>Tue Jun 23 11:23:51 PDT 2009</t>
  </si>
  <si>
    <t>Tue Jun 23 11:23:52 PDT 2009</t>
  </si>
  <si>
    <t>Tue Jun 23 11:23:53 PDT 2009</t>
  </si>
  <si>
    <t>Tue Jun 23 11:23:54 PDT 2009</t>
  </si>
  <si>
    <t>Tue Jun 23 11:23:55 PDT 2009</t>
  </si>
  <si>
    <t>Tue Jun 23 11:23:56 PDT 2009</t>
  </si>
  <si>
    <t>Tue Jun 23 11:23:57 PDT 2009</t>
  </si>
  <si>
    <t>Tue Jun 23 11:23:58 PDT 2009</t>
  </si>
  <si>
    <t>Tue Jun 23 11:23:59 PDT 2009</t>
  </si>
  <si>
    <t>Tue Jun 23 11:24:00 PDT 2009</t>
  </si>
  <si>
    <t>Tue Jun 23 11:24:02 PDT 2009</t>
  </si>
  <si>
    <t>Tue Jun 23 11:24:03 PDT 2009</t>
  </si>
  <si>
    <t>Tue Jun 23 11:24:04 PDT 2009</t>
  </si>
  <si>
    <t>Tue Jun 23 11:24:07 PDT 2009</t>
  </si>
  <si>
    <t>Tue Jun 23 11:24:08 PDT 2009</t>
  </si>
  <si>
    <t>Tue Jun 23 11:24:10 PDT 2009</t>
  </si>
  <si>
    <t>Tue Jun 23 11:24:57 PDT 2009</t>
  </si>
  <si>
    <t>Tue Jun 23 11:25:00 PDT 2009</t>
  </si>
  <si>
    <t>Tue Jun 23 11:25:01 PDT 2009</t>
  </si>
  <si>
    <t>Tue Jun 23 11:25:03 PDT 2009</t>
  </si>
  <si>
    <t>Tue Jun 23 11:25:02 PDT 2009</t>
  </si>
  <si>
    <t>Tue Jun 23 11:25:04 PDT 2009</t>
  </si>
  <si>
    <t>Tue Jun 23 11:25:05 PDT 2009</t>
  </si>
  <si>
    <t>Tue Jun 23 11:25:07 PDT 2009</t>
  </si>
  <si>
    <t>Tue Jun 23 11:25:08 PDT 2009</t>
  </si>
  <si>
    <t>Tue Jun 23 11:25:09 PDT 2009</t>
  </si>
  <si>
    <t>Tue Jun 23 11:25:14 PDT 2009</t>
  </si>
  <si>
    <t>Tue Jun 23 11:25:15 PDT 2009</t>
  </si>
  <si>
    <t>Tue Jun 23 11:25:18 PDT 2009</t>
  </si>
  <si>
    <t>Tue Jun 23 11:25:20 PDT 2009</t>
  </si>
  <si>
    <t>Tue Jun 23 11:25:21 PDT 2009</t>
  </si>
  <si>
    <t>Tue Jun 23 11:25:22 PDT 2009</t>
  </si>
  <si>
    <t>Tue Jun 23 11:25:25 PDT 2009</t>
  </si>
  <si>
    <t>Tue Jun 23 11:25:26 PDT 2009</t>
  </si>
  <si>
    <t>Tue Jun 23 11:25:30 PDT 2009</t>
  </si>
  <si>
    <t>Tue Jun 23 11:25:32 PDT 2009</t>
  </si>
  <si>
    <t>Tue Jun 23 11:25:33 PDT 2009</t>
  </si>
  <si>
    <t>Tue Jun 23 11:25:34 PDT 2009</t>
  </si>
  <si>
    <t>Tue Jun 23 11:25:37 PDT 2009</t>
  </si>
  <si>
    <t>Tue Jun 23 11:25:38 PDT 2009</t>
  </si>
  <si>
    <t>Tue Jun 23 11:25:42 PDT 2009</t>
  </si>
  <si>
    <t>Tue Jun 23 11:25:41 PDT 2009</t>
  </si>
  <si>
    <t>Tue Jun 23 11:25:44 PDT 2009</t>
  </si>
  <si>
    <t>Tue Jun 23 11:25:46 PDT 2009</t>
  </si>
  <si>
    <t>Tue Jun 23 11:25:45 PDT 2009</t>
  </si>
  <si>
    <t>Tue Jun 23 11:25:48 PDT 2009</t>
  </si>
  <si>
    <t>Tue Jun 23 11:25:51 PDT 2009</t>
  </si>
  <si>
    <t>Tue Jun 23 11:25:52 PDT 2009</t>
  </si>
  <si>
    <t>Tue Jun 23 11:25:54 PDT 2009</t>
  </si>
  <si>
    <t>Tue Jun 23 11:25:57 PDT 2009</t>
  </si>
  <si>
    <t>Tue Jun 23 11:25:58 PDT 2009</t>
  </si>
  <si>
    <t>Tue Jun 23 11:25:59 PDT 2009</t>
  </si>
  <si>
    <t>Tue Jun 23 11:26:00 PDT 2009</t>
  </si>
  <si>
    <t>Tue Jun 23 11:26:04 PDT 2009</t>
  </si>
  <si>
    <t>Tue Jun 23 11:26:05 PDT 2009</t>
  </si>
  <si>
    <t>Tue Jun 23 11:26:06 PDT 2009</t>
  </si>
  <si>
    <t>Tue Jun 23 11:26:08 PDT 2009</t>
  </si>
  <si>
    <t>Tue Jun 23 11:26:10 PDT 2009</t>
  </si>
  <si>
    <t>Tue Jun 23 11:26:09 PDT 2009</t>
  </si>
  <si>
    <t>Tue Jun 23 11:26:12 PDT 2009</t>
  </si>
  <si>
    <t>Tue Jun 23 11:26:14 PDT 2009</t>
  </si>
  <si>
    <t>Tue Jun 23 11:26:15 PDT 2009</t>
  </si>
  <si>
    <t>Tue Jun 23 11:27:01 PDT 2009</t>
  </si>
  <si>
    <t>Tue Jun 23 11:27:03 PDT 2009</t>
  </si>
  <si>
    <t>Tue Jun 23 11:27:05 PDT 2009</t>
  </si>
  <si>
    <t>Tue Jun 23 11:27:07 PDT 2009</t>
  </si>
  <si>
    <t>Tue Jun 23 11:27:08 PDT 2009</t>
  </si>
  <si>
    <t>Tue Jun 23 11:27:10 PDT 2009</t>
  </si>
  <si>
    <t>Tue Jun 23 11:27:11 PDT 2009</t>
  </si>
  <si>
    <t>Tue Jun 23 11:27:12 PDT 2009</t>
  </si>
  <si>
    <t>Tue Jun 23 11:27:14 PDT 2009</t>
  </si>
  <si>
    <t>Tue Jun 23 11:27:16 PDT 2009</t>
  </si>
  <si>
    <t>Tue Jun 23 11:27:17 PDT 2009</t>
  </si>
  <si>
    <t>Tue Jun 23 11:27:18 PDT 2009</t>
  </si>
  <si>
    <t>Tue Jun 23 11:27:19 PDT 2009</t>
  </si>
  <si>
    <t>Tue Jun 23 11:27:23 PDT 2009</t>
  </si>
  <si>
    <t>Tue Jun 23 11:27:25 PDT 2009</t>
  </si>
  <si>
    <t>Tue Jun 23 11:27:26 PDT 2009</t>
  </si>
  <si>
    <t>Tue Jun 23 11:27:27 PDT 2009</t>
  </si>
  <si>
    <t>Tue Jun 23 11:27:28 PDT 2009</t>
  </si>
  <si>
    <t>Tue Jun 23 11:27:30 PDT 2009</t>
  </si>
  <si>
    <t>Tue Jun 23 11:27:31 PDT 2009</t>
  </si>
  <si>
    <t>Tue Jun 23 11:27:32 PDT 2009</t>
  </si>
  <si>
    <t>Tue Jun 23 11:27:33 PDT 2009</t>
  </si>
  <si>
    <t>Tue Jun 23 11:27:34 PDT 2009</t>
  </si>
  <si>
    <t>Tue Jun 23 11:27:37 PDT 2009</t>
  </si>
  <si>
    <t>Tue Jun 23 11:27:39 PDT 2009</t>
  </si>
  <si>
    <t>Tue Jun 23 11:27:42 PDT 2009</t>
  </si>
  <si>
    <t>Tue Jun 23 11:27:43 PDT 2009</t>
  </si>
  <si>
    <t>Tue Jun 23 11:27:44 PDT 2009</t>
  </si>
  <si>
    <t>Tue Jun 23 11:27:45 PDT 2009</t>
  </si>
  <si>
    <t>Tue Jun 23 11:27:47 PDT 2009</t>
  </si>
  <si>
    <t>Tue Jun 23 11:27:49 PDT 2009</t>
  </si>
  <si>
    <t>Tue Jun 23 11:27:50 PDT 2009</t>
  </si>
  <si>
    <t>Tue Jun 23 11:27:53 PDT 2009</t>
  </si>
  <si>
    <t>Tue Jun 23 11:27:56 PDT 2009</t>
  </si>
  <si>
    <t>Tue Jun 23 11:27:57 PDT 2009</t>
  </si>
  <si>
    <t>Tue Jun 23 11:27:58 PDT 2009</t>
  </si>
  <si>
    <t>Tue Jun 23 11:27:59 PDT 2009</t>
  </si>
  <si>
    <t>Tue Jun 23 11:28:01 PDT 2009</t>
  </si>
  <si>
    <t>Tue Jun 23 11:28:02 PDT 2009</t>
  </si>
  <si>
    <t>Tue Jun 23 11:28:03 PDT 2009</t>
  </si>
  <si>
    <t>Tue Jun 23 11:28:04 PDT 2009</t>
  </si>
  <si>
    <t>Tue Jun 23 11:28:05 PDT 2009</t>
  </si>
  <si>
    <t>Tue Jun 23 11:28:06 PDT 2009</t>
  </si>
  <si>
    <t>Tue Jun 23 11:28:07 PDT 2009</t>
  </si>
  <si>
    <t>Tue Jun 23 11:28:08 PDT 2009</t>
  </si>
  <si>
    <t>Tue Jun 23 11:28:10 PDT 2009</t>
  </si>
  <si>
    <t>Tue Jun 23 11:29:02 PDT 2009</t>
  </si>
  <si>
    <t>Tue Jun 23 11:29:03 PDT 2009</t>
  </si>
  <si>
    <t>Tue Jun 23 11:29:05 PDT 2009</t>
  </si>
  <si>
    <t>Tue Jun 23 11:29:06 PDT 2009</t>
  </si>
  <si>
    <t>Tue Jun 23 11:29:07 PDT 2009</t>
  </si>
  <si>
    <t>Tue Jun 23 11:29:10 PDT 2009</t>
  </si>
  <si>
    <t>Tue Jun 23 11:29:11 PDT 2009</t>
  </si>
  <si>
    <t>Tue Jun 23 11:29:12 PDT 2009</t>
  </si>
  <si>
    <t>Tue Jun 23 11:29:14 PDT 2009</t>
  </si>
  <si>
    <t>Tue Jun 23 11:29:15 PDT 2009</t>
  </si>
  <si>
    <t>Tue Jun 23 11:29:16 PDT 2009</t>
  </si>
  <si>
    <t>Tue Jun 23 11:29:17 PDT 2009</t>
  </si>
  <si>
    <t>Tue Jun 23 11:29:19 PDT 2009</t>
  </si>
  <si>
    <t>Tue Jun 23 11:29:23 PDT 2009</t>
  </si>
  <si>
    <t>Tue Jun 23 11:29:24 PDT 2009</t>
  </si>
  <si>
    <t>Tue Jun 23 11:29:25 PDT 2009</t>
  </si>
  <si>
    <t>Tue Jun 23 11:29:27 PDT 2009</t>
  </si>
  <si>
    <t>Tue Jun 23 11:29:29 PDT 2009</t>
  </si>
  <si>
    <t>Tue Jun 23 11:29:32 PDT 2009</t>
  </si>
  <si>
    <t>Tue Jun 23 11:29:36 PDT 2009</t>
  </si>
  <si>
    <t>Tue Jun 23 11:29:37 PDT 2009</t>
  </si>
  <si>
    <t>Tue Jun 23 11:29:39 PDT 2009</t>
  </si>
  <si>
    <t>Tue Jun 23 11:29:41 PDT 2009</t>
  </si>
  <si>
    <t>Tue Jun 23 11:29:43 PDT 2009</t>
  </si>
  <si>
    <t>Tue Jun 23 11:29:45 PDT 2009</t>
  </si>
  <si>
    <t>Tue Jun 23 11:29:46 PDT 2009</t>
  </si>
  <si>
    <t>Tue Jun 23 11:29:48 PDT 2009</t>
  </si>
  <si>
    <t>Tue Jun 23 11:29:50 PDT 2009</t>
  </si>
  <si>
    <t>Tue Jun 23 11:29:52 PDT 2009</t>
  </si>
  <si>
    <t>Tue Jun 23 11:29:54 PDT 2009</t>
  </si>
  <si>
    <t>Tue Jun 23 11:29:55 PDT 2009</t>
  </si>
  <si>
    <t>Tue Jun 23 11:29:56 PDT 2009</t>
  </si>
  <si>
    <t>Tue Jun 23 11:29:57 PDT 2009</t>
  </si>
  <si>
    <t>Tue Jun 23 11:30:00 PDT 2009</t>
  </si>
  <si>
    <t>Tue Jun 23 11:30:01 PDT 2009</t>
  </si>
  <si>
    <t>Tue Jun 23 11:30:04 PDT 2009</t>
  </si>
  <si>
    <t>Tue Jun 23 11:30:06 PDT 2009</t>
  </si>
  <si>
    <t>Tue Jun 23 11:30:07 PDT 2009</t>
  </si>
  <si>
    <t>Tue Jun 23 11:30:08 PDT 2009</t>
  </si>
  <si>
    <t>Tue Jun 23 11:30:09 PDT 2009</t>
  </si>
  <si>
    <t>Tue Jun 23 11:30:18 PDT 2009</t>
  </si>
  <si>
    <t>Tue Jun 23 11:30:19 PDT 2009</t>
  </si>
  <si>
    <t>Tue Jun 23 11:30:22 PDT 2009</t>
  </si>
  <si>
    <t>Tue Jun 23 11:30:23 PDT 2009</t>
  </si>
  <si>
    <t>Tue Jun 23 11:30:24 PDT 2009</t>
  </si>
  <si>
    <t>Tue Jun 23 11:31:13 PDT 2009</t>
  </si>
  <si>
    <t>Tue Jun 23 11:31:16 PDT 2009</t>
  </si>
  <si>
    <t>Tue Jun 23 11:31:17 PDT 2009</t>
  </si>
  <si>
    <t>Tue Jun 23 11:31:18 PDT 2009</t>
  </si>
  <si>
    <t>Tue Jun 23 11:31:19 PDT 2009</t>
  </si>
  <si>
    <t>Tue Jun 23 11:31:21 PDT 2009</t>
  </si>
  <si>
    <t>Tue Jun 23 11:31:24 PDT 2009</t>
  </si>
  <si>
    <t>Tue Jun 23 11:31:25 PDT 2009</t>
  </si>
  <si>
    <t>Tue Jun 23 11:31:26 PDT 2009</t>
  </si>
  <si>
    <t>Tue Jun 23 11:31:27 PDT 2009</t>
  </si>
  <si>
    <t>Tue Jun 23 11:31:31 PDT 2009</t>
  </si>
  <si>
    <t>Tue Jun 23 11:31:34 PDT 2009</t>
  </si>
  <si>
    <t>Tue Jun 23 11:31:36 PDT 2009</t>
  </si>
  <si>
    <t>Tue Jun 23 11:31:37 PDT 2009</t>
  </si>
  <si>
    <t>Tue Jun 23 11:31:39 PDT 2009</t>
  </si>
  <si>
    <t>Tue Jun 23 11:31:44 PDT 2009</t>
  </si>
  <si>
    <t>Tue Jun 23 11:31:45 PDT 2009</t>
  </si>
  <si>
    <t>Tue Jun 23 11:31:46 PDT 2009</t>
  </si>
  <si>
    <t>Tue Jun 23 11:31:47 PDT 2009</t>
  </si>
  <si>
    <t>Tue Jun 23 11:31:48 PDT 2009</t>
  </si>
  <si>
    <t>Tue Jun 23 11:31:50 PDT 2009</t>
  </si>
  <si>
    <t>Tue Jun 23 11:31:51 PDT 2009</t>
  </si>
  <si>
    <t>Tue Jun 23 11:31:52 PDT 2009</t>
  </si>
  <si>
    <t>Tue Jun 23 11:31:55 PDT 2009</t>
  </si>
  <si>
    <t>Tue Jun 23 11:31:56 PDT 2009</t>
  </si>
  <si>
    <t>Tue Jun 23 11:31:57 PDT 2009</t>
  </si>
  <si>
    <t>Tue Jun 23 11:31:58 PDT 2009</t>
  </si>
  <si>
    <t>Tue Jun 23 11:31:59 PDT 2009</t>
  </si>
  <si>
    <t>Tue Jun 23 11:32:00 PDT 2009</t>
  </si>
  <si>
    <t>Tue Jun 23 11:32:01 PDT 2009</t>
  </si>
  <si>
    <t>Tue Jun 23 11:32:03 PDT 2009</t>
  </si>
  <si>
    <t>Tue Jun 23 11:32:04 PDT 2009</t>
  </si>
  <si>
    <t>Tue Jun 23 11:32:05 PDT 2009</t>
  </si>
  <si>
    <t>Tue Jun 23 11:32:06 PDT 2009</t>
  </si>
  <si>
    <t>Tue Jun 23 11:32:08 PDT 2009</t>
  </si>
  <si>
    <t>Tue Jun 23 11:32:09 PDT 2009</t>
  </si>
  <si>
    <t>Tue Jun 23 11:32:10 PDT 2009</t>
  </si>
  <si>
    <t>Tue Jun 23 11:32:11 PDT 2009</t>
  </si>
  <si>
    <t>Tue Jun 23 11:32:15 PDT 2009</t>
  </si>
  <si>
    <t>Tue Jun 23 11:32:17 PDT 2009</t>
  </si>
  <si>
    <t>Tue Jun 23 11:32:19 PDT 2009</t>
  </si>
  <si>
    <t>Tue Jun 23 11:32:21 PDT 2009</t>
  </si>
  <si>
    <t>Tue Jun 23 11:32:23 PDT 2009</t>
  </si>
  <si>
    <t>Tue Jun 23 11:32:24 PDT 2009</t>
  </si>
  <si>
    <t>Tue Jun 23 11:37:35 PDT 2009</t>
  </si>
  <si>
    <t>Tue Jun 23 11:37:36 PDT 2009</t>
  </si>
  <si>
    <t>Tue Jun 23 11:37:37 PDT 2009</t>
  </si>
  <si>
    <t>Tue Jun 23 11:37:42 PDT 2009</t>
  </si>
  <si>
    <t>Tue Jun 23 11:37:43 PDT 2009</t>
  </si>
  <si>
    <t>Tue Jun 23 11:37:45 PDT 2009</t>
  </si>
  <si>
    <t>Tue Jun 23 11:37:49 PDT 2009</t>
  </si>
  <si>
    <t>Tue Jun 23 11:37:51 PDT 2009</t>
  </si>
  <si>
    <t>Tue Jun 23 11:37:52 PDT 2009</t>
  </si>
  <si>
    <t>Tue Jun 23 11:37:53 PDT 2009</t>
  </si>
  <si>
    <t>Tue Jun 23 11:37:54 PDT 2009</t>
  </si>
  <si>
    <t>Tue Jun 23 11:37:56 PDT 2009</t>
  </si>
  <si>
    <t>Tue Jun 23 11:37:57 PDT 2009</t>
  </si>
  <si>
    <t>Tue Jun 23 11:37:58 PDT 2009</t>
  </si>
  <si>
    <t>Tue Jun 23 11:37:59 PDT 2009</t>
  </si>
  <si>
    <t>Tue Jun 23 11:38:00 PDT 2009</t>
  </si>
  <si>
    <t>Tue Jun 23 11:38:01 PDT 2009</t>
  </si>
  <si>
    <t>Tue Jun 23 11:38:02 PDT 2009</t>
  </si>
  <si>
    <t>Tue Jun 23 11:38:03 PDT 2009</t>
  </si>
  <si>
    <t>Tue Jun 23 11:38:04 PDT 2009</t>
  </si>
  <si>
    <t>Tue Jun 23 11:38:06 PDT 2009</t>
  </si>
  <si>
    <t>Tue Jun 23 11:38:08 PDT 2009</t>
  </si>
  <si>
    <t>Tue Jun 23 11:38:09 PDT 2009</t>
  </si>
  <si>
    <t>Tue Jun 23 11:38:11 PDT 2009</t>
  </si>
  <si>
    <t>Tue Jun 23 11:38:12 PDT 2009</t>
  </si>
  <si>
    <t>Tue Jun 23 11:38:14 PDT 2009</t>
  </si>
  <si>
    <t>Tue Jun 23 11:38:16 PDT 2009</t>
  </si>
  <si>
    <t>Tue Jun 23 11:38:17 PDT 2009</t>
  </si>
  <si>
    <t>Tue Jun 23 11:38:18 PDT 2009</t>
  </si>
  <si>
    <t>Tue Jun 23 11:38:19 PDT 2009</t>
  </si>
  <si>
    <t>Tue Jun 23 11:38:20 PDT 2009</t>
  </si>
  <si>
    <t>Tue Jun 23 11:38:21 PDT 2009</t>
  </si>
  <si>
    <t>Tue Jun 23 11:38:23 PDT 2009</t>
  </si>
  <si>
    <t>Tue Jun 23 11:38:25 PDT 2009</t>
  </si>
  <si>
    <t>Tue Jun 23 11:38:26 PDT 2009</t>
  </si>
  <si>
    <t>Tue Jun 23 11:38:28 PDT 2009</t>
  </si>
  <si>
    <t>Tue Jun 23 11:38:30 PDT 2009</t>
  </si>
  <si>
    <t>Tue Jun 23 11:38:31 PDT 2009</t>
  </si>
  <si>
    <t>Tue Jun 23 11:38:32 PDT 2009</t>
  </si>
  <si>
    <t>Tue Jun 23 11:38:35 PDT 2009</t>
  </si>
  <si>
    <t>Tue Jun 23 11:38:36 PDT 2009</t>
  </si>
  <si>
    <t>Tue Jun 23 11:38:37 PDT 2009</t>
  </si>
  <si>
    <t>Tue Jun 23 11:40:10 PDT 2009</t>
  </si>
  <si>
    <t>Tue Jun 23 11:40:12 PDT 2009</t>
  </si>
  <si>
    <t>Tue Jun 23 11:40:13 PDT 2009</t>
  </si>
  <si>
    <t>Tue Jun 23 11:40:14 PDT 2009</t>
  </si>
  <si>
    <t>Tue Jun 23 11:40:15 PDT 2009</t>
  </si>
  <si>
    <t>Tue Jun 23 11:40:18 PDT 2009</t>
  </si>
  <si>
    <t>Tue Jun 23 11:40:19 PDT 2009</t>
  </si>
  <si>
    <t>Tue Jun 23 11:40:20 PDT 2009</t>
  </si>
  <si>
    <t>Tue Jun 23 11:40:22 PDT 2009</t>
  </si>
  <si>
    <t>Tue Jun 23 11:40:23 PDT 2009</t>
  </si>
  <si>
    <t>Tue Jun 23 11:40:25 PDT 2009</t>
  </si>
  <si>
    <t>Tue Jun 23 11:40:26 PDT 2009</t>
  </si>
  <si>
    <t>Tue Jun 23 11:40:27 PDT 2009</t>
  </si>
  <si>
    <t>Tue Jun 23 11:40:28 PDT 2009</t>
  </si>
  <si>
    <t>Tue Jun 23 11:40:30 PDT 2009</t>
  </si>
  <si>
    <t>Tue Jun 23 11:40:32 PDT 2009</t>
  </si>
  <si>
    <t>Tue Jun 23 11:40:33 PDT 2009</t>
  </si>
  <si>
    <t>Tue Jun 23 11:40:34 PDT 2009</t>
  </si>
  <si>
    <t>Tue Jun 23 11:40:38 PDT 2009</t>
  </si>
  <si>
    <t>Tue Jun 23 11:40:39 PDT 2009</t>
  </si>
  <si>
    <t>Tue Jun 23 11:40:40 PDT 2009</t>
  </si>
  <si>
    <t>Tue Jun 23 11:40:42 PDT 2009</t>
  </si>
  <si>
    <t>Tue Jun 23 11:40:43 PDT 2009</t>
  </si>
  <si>
    <t>Tue Jun 23 11:40:44 PDT 2009</t>
  </si>
  <si>
    <t>Tue Jun 23 11:40:46 PDT 2009</t>
  </si>
  <si>
    <t>Tue Jun 23 11:40:47 PDT 2009</t>
  </si>
  <si>
    <t>Tue Jun 23 11:40:50 PDT 2009</t>
  </si>
  <si>
    <t>Tue Jun 23 11:40:53 PDT 2009</t>
  </si>
  <si>
    <t>Tue Jun 23 11:40:54 PDT 2009</t>
  </si>
  <si>
    <t>Tue Jun 23 11:40:55 PDT 2009</t>
  </si>
  <si>
    <t>Tue Jun 23 11:40:59 PDT 2009</t>
  </si>
  <si>
    <t>Tue Jun 23 11:41:01 PDT 2009</t>
  </si>
  <si>
    <t>Tue Jun 23 11:41:03 PDT 2009</t>
  </si>
  <si>
    <t>Tue Jun 23 11:41:04 PDT 2009</t>
  </si>
  <si>
    <t>Tue Jun 23 11:41:06 PDT 2009</t>
  </si>
  <si>
    <t>Tue Jun 23 11:41:08 PDT 2009</t>
  </si>
  <si>
    <t>Tue Jun 23 11:41:10 PDT 2009</t>
  </si>
  <si>
    <t>Tue Jun 23 11:41:11 PDT 2009</t>
  </si>
  <si>
    <t>Tue Jun 23 11:41:12 PDT 2009</t>
  </si>
  <si>
    <t>Tue Jun 23 11:41:13 PDT 2009</t>
  </si>
  <si>
    <t>Tue Jun 23 11:41:14 PDT 2009</t>
  </si>
  <si>
    <t>Tue Jun 23 11:41:15 PDT 2009</t>
  </si>
  <si>
    <t>Tue Jun 23 11:41:19 PDT 2009</t>
  </si>
  <si>
    <t>Tue Jun 23 11:41:20 PDT 2009</t>
  </si>
  <si>
    <t>Tue Jun 23 11:41:21 PDT 2009</t>
  </si>
  <si>
    <t>Tue Jun 23 11:43:30 PDT 2009</t>
  </si>
  <si>
    <t>Tue Jun 23 11:43:31 PDT 2009</t>
  </si>
  <si>
    <t>Tue Jun 23 11:43:32 PDT 2009</t>
  </si>
  <si>
    <t>Tue Jun 23 11:43:33 PDT 2009</t>
  </si>
  <si>
    <t>Tue Jun 23 11:43:36 PDT 2009</t>
  </si>
  <si>
    <t>Tue Jun 23 11:43:39 PDT 2009</t>
  </si>
  <si>
    <t>Tue Jun 23 11:43:44 PDT 2009</t>
  </si>
  <si>
    <t>Tue Jun 23 11:43:46 PDT 2009</t>
  </si>
  <si>
    <t>Tue Jun 23 11:43:47 PDT 2009</t>
  </si>
  <si>
    <t>Tue Jun 23 11:43:48 PDT 2009</t>
  </si>
  <si>
    <t>Tue Jun 23 11:43:49 PDT 2009</t>
  </si>
  <si>
    <t>Tue Jun 23 11:43:50 PDT 2009</t>
  </si>
  <si>
    <t>Tue Jun 23 11:43:51 PDT 2009</t>
  </si>
  <si>
    <t>Tue Jun 23 11:43:52 PDT 2009</t>
  </si>
  <si>
    <t>Tue Jun 23 11:43:54 PDT 2009</t>
  </si>
  <si>
    <t>Tue Jun 23 11:43:55 PDT 2009</t>
  </si>
  <si>
    <t>Tue Jun 23 11:43:56 PDT 2009</t>
  </si>
  <si>
    <t>Tue Jun 23 11:43:58 PDT 2009</t>
  </si>
  <si>
    <t>Tue Jun 23 11:44:01 PDT 2009</t>
  </si>
  <si>
    <t>Tue Jun 23 11:44:03 PDT 2009</t>
  </si>
  <si>
    <t>Tue Jun 23 11:44:08 PDT 2009</t>
  </si>
  <si>
    <t>Tue Jun 23 11:44:09 PDT 2009</t>
  </si>
  <si>
    <t>Tue Jun 23 11:44:10 PDT 2009</t>
  </si>
  <si>
    <t>Tue Jun 23 11:44:11 PDT 2009</t>
  </si>
  <si>
    <t>Tue Jun 23 11:44:13 PDT 2009</t>
  </si>
  <si>
    <t>Tue Jun 23 11:44:14 PDT 2009</t>
  </si>
  <si>
    <t>Tue Jun 23 11:44:15 PDT 2009</t>
  </si>
  <si>
    <t>Tue Jun 23 11:44:16 PDT 2009</t>
  </si>
  <si>
    <t>Tue Jun 23 11:44:18 PDT 2009</t>
  </si>
  <si>
    <t>Tue Jun 23 11:44:19 PDT 2009</t>
  </si>
  <si>
    <t>Tue Jun 23 11:44:24 PDT 2009</t>
  </si>
  <si>
    <t>Tue Jun 23 11:44:27 PDT 2009</t>
  </si>
  <si>
    <t>Tue Jun 23 11:44:28 PDT 2009</t>
  </si>
  <si>
    <t>Tue Jun 23 11:44:29 PDT 2009</t>
  </si>
  <si>
    <t>Tue Jun 23 11:44:32 PDT 2009</t>
  </si>
  <si>
    <t>Tue Jun 23 11:44:33 PDT 2009</t>
  </si>
  <si>
    <t>Tue Jun 23 11:44:36 PDT 2009</t>
  </si>
  <si>
    <t>Tue Jun 23 11:44:37 PDT 2009</t>
  </si>
  <si>
    <t>Tue Jun 23 11:44:38 PDT 2009</t>
  </si>
  <si>
    <t>Tue Jun 23 11:44:39 PDT 2009</t>
  </si>
  <si>
    <t>Tue Jun 23 11:44:40 PDT 2009</t>
  </si>
  <si>
    <t>Tue Jun 23 11:44:42 PDT 2009</t>
  </si>
  <si>
    <t>Tue Jun 23 11:44:43 PDT 2009</t>
  </si>
  <si>
    <t>Tue Jun 23 11:45:47 PDT 2009</t>
  </si>
  <si>
    <t>Tue Jun 23 11:45:48 PDT 2009</t>
  </si>
  <si>
    <t>Tue Jun 23 11:45:52 PDT 2009</t>
  </si>
  <si>
    <t>Tue Jun 23 11:45:53 PDT 2009</t>
  </si>
  <si>
    <t>Tue Jun 23 11:45:54 PDT 2009</t>
  </si>
  <si>
    <t>Tue Jun 23 11:45:55 PDT 2009</t>
  </si>
  <si>
    <t>Tue Jun 23 11:45:56 PDT 2009</t>
  </si>
  <si>
    <t>Tue Jun 23 11:45:57 PDT 2009</t>
  </si>
  <si>
    <t>Tue Jun 23 11:45:58 PDT 2009</t>
  </si>
  <si>
    <t>Tue Jun 23 11:45:59 PDT 2009</t>
  </si>
  <si>
    <t>Tue Jun 23 11:46:00 PDT 2009</t>
  </si>
  <si>
    <t>Tue Jun 23 11:46:02 PDT 2009</t>
  </si>
  <si>
    <t>Tue Jun 23 11:46:04 PDT 2009</t>
  </si>
  <si>
    <t>Tue Jun 23 11:46:06 PDT 2009</t>
  </si>
  <si>
    <t>Tue Jun 23 11:46:07 PDT 2009</t>
  </si>
  <si>
    <t>Tue Jun 23 11:46:08 PDT 2009</t>
  </si>
  <si>
    <t>Tue Jun 23 11:46:11 PDT 2009</t>
  </si>
  <si>
    <t>Tue Jun 23 11:46:12 PDT 2009</t>
  </si>
  <si>
    <t>Tue Jun 23 11:46:13 PDT 2009</t>
  </si>
  <si>
    <t>Tue Jun 23 11:46:15 PDT 2009</t>
  </si>
  <si>
    <t>Tue Jun 23 11:46:17 PDT 2009</t>
  </si>
  <si>
    <t>Tue Jun 23 11:46:18 PDT 2009</t>
  </si>
  <si>
    <t>Tue Jun 23 11:46:19 PDT 2009</t>
  </si>
  <si>
    <t>Tue Jun 23 11:46:20 PDT 2009</t>
  </si>
  <si>
    <t>Tue Jun 23 11:46:21 PDT 2009</t>
  </si>
  <si>
    <t>Tue Jun 23 11:46:23 PDT 2009</t>
  </si>
  <si>
    <t>Tue Jun 23 11:46:24 PDT 2009</t>
  </si>
  <si>
    <t>Tue Jun 23 11:46:26 PDT 2009</t>
  </si>
  <si>
    <t>Tue Jun 23 11:46:28 PDT 2009</t>
  </si>
  <si>
    <t>Tue Jun 23 11:46:29 PDT 2009</t>
  </si>
  <si>
    <t>Tue Jun 23 11:46:30 PDT 2009</t>
  </si>
  <si>
    <t>Tue Jun 23 11:46:31 PDT 2009</t>
  </si>
  <si>
    <t>Tue Jun 23 11:46:35 PDT 2009</t>
  </si>
  <si>
    <t>Tue Jun 23 11:46:38 PDT 2009</t>
  </si>
  <si>
    <t>Tue Jun 23 11:46:39 PDT 2009</t>
  </si>
  <si>
    <t>Tue Jun 23 11:46:42 PDT 2009</t>
  </si>
  <si>
    <t>Tue Jun 23 11:46:46 PDT 2009</t>
  </si>
  <si>
    <t>Tue Jun 23 11:46:47 PDT 2009</t>
  </si>
  <si>
    <t>Tue Jun 23 11:46:52 PDT 2009</t>
  </si>
  <si>
    <t>Tue Jun 23 11:46:53 PDT 2009</t>
  </si>
  <si>
    <t>Tue Jun 23 11:46:54 PDT 2009</t>
  </si>
  <si>
    <t>Tue Jun 23 11:46:55 PDT 2009</t>
  </si>
  <si>
    <t>Tue Jun 23 11:46:56 PDT 2009</t>
  </si>
  <si>
    <t>Tue Jun 23 11:46:57 PDT 2009</t>
  </si>
  <si>
    <t>Tue Jun 23 11:47:00 PDT 2009</t>
  </si>
  <si>
    <t>Tue Jun 23 11:48:07 PDT 2009</t>
  </si>
  <si>
    <t>Tue Jun 23 11:48:08 PDT 2009</t>
  </si>
  <si>
    <t>Tue Jun 23 11:48:10 PDT 2009</t>
  </si>
  <si>
    <t>Tue Jun 23 11:48:12 PDT 2009</t>
  </si>
  <si>
    <t>Tue Jun 23 11:48:13 PDT 2009</t>
  </si>
  <si>
    <t>Tue Jun 23 11:48:14 PDT 2009</t>
  </si>
  <si>
    <t>Tue Jun 23 11:48:18 PDT 2009</t>
  </si>
  <si>
    <t>Tue Jun 23 11:48:19 PDT 2009</t>
  </si>
  <si>
    <t>Tue Jun 23 11:48:20 PDT 2009</t>
  </si>
  <si>
    <t>Tue Jun 23 11:48:21 PDT 2009</t>
  </si>
  <si>
    <t>Tue Jun 23 11:48:22 PDT 2009</t>
  </si>
  <si>
    <t>Tue Jun 23 11:48:23 PDT 2009</t>
  </si>
  <si>
    <t>Tue Jun 23 11:48:26 PDT 2009</t>
  </si>
  <si>
    <t>Tue Jun 23 11:48:27 PDT 2009</t>
  </si>
  <si>
    <t>Tue Jun 23 11:48:29 PDT 2009</t>
  </si>
  <si>
    <t>Tue Jun 23 11:48:30 PDT 2009</t>
  </si>
  <si>
    <t>Tue Jun 23 11:48:31 PDT 2009</t>
  </si>
  <si>
    <t>Tue Jun 23 11:48:33 PDT 2009</t>
  </si>
  <si>
    <t>Tue Jun 23 11:48:34 PDT 2009</t>
  </si>
  <si>
    <t>Tue Jun 23 11:48:35 PDT 2009</t>
  </si>
  <si>
    <t>Tue Jun 23 11:48:36 PDT 2009</t>
  </si>
  <si>
    <t>Tue Jun 23 11:48:37 PDT 2009</t>
  </si>
  <si>
    <t>Tue Jun 23 11:48:38 PDT 2009</t>
  </si>
  <si>
    <t>Tue Jun 23 11:48:39 PDT 2009</t>
  </si>
  <si>
    <t>Tue Jun 23 11:48:40 PDT 2009</t>
  </si>
  <si>
    <t>Tue Jun 23 11:48:42 PDT 2009</t>
  </si>
  <si>
    <t>Tue Jun 23 11:48:45 PDT 2009</t>
  </si>
  <si>
    <t>Tue Jun 23 11:48:47 PDT 2009</t>
  </si>
  <si>
    <t>Tue Jun 23 11:48:48 PDT 2009</t>
  </si>
  <si>
    <t>Tue Jun 23 11:48:49 PDT 2009</t>
  </si>
  <si>
    <t>Tue Jun 23 11:48:51 PDT 2009</t>
  </si>
  <si>
    <t>Tue Jun 23 11:48:52 PDT 2009</t>
  </si>
  <si>
    <t>Tue Jun 23 11:48:54 PDT 2009</t>
  </si>
  <si>
    <t>Tue Jun 23 11:48:55 PDT 2009</t>
  </si>
  <si>
    <t>Tue Jun 23 11:48:56 PDT 2009</t>
  </si>
  <si>
    <t>Tue Jun 23 11:48:57 PDT 2009</t>
  </si>
  <si>
    <t>Tue Jun 23 11:49:01 PDT 2009</t>
  </si>
  <si>
    <t>Tue Jun 23 11:49:03 PDT 2009</t>
  </si>
  <si>
    <t>Tue Jun 23 11:49:05 PDT 2009</t>
  </si>
  <si>
    <t>Tue Jun 23 11:49:04 PDT 2009</t>
  </si>
  <si>
    <t>Tue Jun 23 11:49:06 PDT 2009</t>
  </si>
  <si>
    <t>Tue Jun 23 11:49:07 PDT 2009</t>
  </si>
  <si>
    <t>Tue Jun 23 11:49:08 PDT 2009</t>
  </si>
  <si>
    <t>Tue Jun 23 11:49:09 PDT 2009</t>
  </si>
  <si>
    <t>Tue Jun 23 11:49:10 PDT 2009</t>
  </si>
  <si>
    <t>Tue Jun 23 11:49:11 PDT 2009</t>
  </si>
  <si>
    <t>Tue Jun 23 11:50:06 PDT 2009</t>
  </si>
  <si>
    <t>Tue Jun 23 11:50:07 PDT 2009</t>
  </si>
  <si>
    <t>Tue Jun 23 11:50:09 PDT 2009</t>
  </si>
  <si>
    <t>Tue Jun 23 11:50:13 PDT 2009</t>
  </si>
  <si>
    <t>Tue Jun 23 11:50:14 PDT 2009</t>
  </si>
  <si>
    <t>Tue Jun 23 11:50:16 PDT 2009</t>
  </si>
  <si>
    <t>Tue Jun 23 11:50:17 PDT 2009</t>
  </si>
  <si>
    <t>Tue Jun 23 11:50:18 PDT 2009</t>
  </si>
  <si>
    <t>Tue Jun 23 11:50:19 PDT 2009</t>
  </si>
  <si>
    <t>Tue Jun 23 11:50:21 PDT 2009</t>
  </si>
  <si>
    <t>Tue Jun 23 11:50:22 PDT 2009</t>
  </si>
  <si>
    <t>Tue Jun 23 11:50:25 PDT 2009</t>
  </si>
  <si>
    <t>Tue Jun 23 11:50:26 PDT 2009</t>
  </si>
  <si>
    <t>Tue Jun 23 11:50:27 PDT 2009</t>
  </si>
  <si>
    <t>Tue Jun 23 11:50:29 PDT 2009</t>
  </si>
  <si>
    <t>Tue Jun 23 11:50:31 PDT 2009</t>
  </si>
  <si>
    <t>Tue Jun 23 11:50:34 PDT 2009</t>
  </si>
  <si>
    <t>Tue Jun 23 11:50:35 PDT 2009</t>
  </si>
  <si>
    <t>Tue Jun 23 11:50:36 PDT 2009</t>
  </si>
  <si>
    <t>Tue Jun 23 11:50:37 PDT 2009</t>
  </si>
  <si>
    <t>Tue Jun 23 11:50:39 PDT 2009</t>
  </si>
  <si>
    <t>Tue Jun 23 11:50:42 PDT 2009</t>
  </si>
  <si>
    <t>Tue Jun 23 11:50:43 PDT 2009</t>
  </si>
  <si>
    <t>Tue Jun 23 11:50:44 PDT 2009</t>
  </si>
  <si>
    <t>Tue Jun 23 11:50:46 PDT 2009</t>
  </si>
  <si>
    <t>Tue Jun 23 11:50:47 PDT 2009</t>
  </si>
  <si>
    <t>Tue Jun 23 11:50:50 PDT 2009</t>
  </si>
  <si>
    <t>Tue Jun 23 11:50:52 PDT 2009</t>
  </si>
  <si>
    <t>Tue Jun 23 11:50:53 PDT 2009</t>
  </si>
  <si>
    <t>Tue Jun 23 11:50:54 PDT 2009</t>
  </si>
  <si>
    <t>Tue Jun 23 11:50:55 PDT 2009</t>
  </si>
  <si>
    <t>Tue Jun 23 11:50:56 PDT 2009</t>
  </si>
  <si>
    <t>Tue Jun 23 11:50:58 PDT 2009</t>
  </si>
  <si>
    <t>Tue Jun 23 11:50:59 PDT 2009</t>
  </si>
  <si>
    <t>Tue Jun 23 11:51:03 PDT 2009</t>
  </si>
  <si>
    <t>Tue Jun 23 11:51:04 PDT 2009</t>
  </si>
  <si>
    <t>Tue Jun 23 11:51:05 PDT 2009</t>
  </si>
  <si>
    <t>Tue Jun 23 11:51:07 PDT 2009</t>
  </si>
  <si>
    <t>Tue Jun 23 11:51:10 PDT 2009</t>
  </si>
  <si>
    <t>Tue Jun 23 11:51:11 PDT 2009</t>
  </si>
  <si>
    <t>Tue Jun 23 11:51:12 PDT 2009</t>
  </si>
  <si>
    <t>Tue Jun 23 11:51:14 PDT 2009</t>
  </si>
  <si>
    <t>Tue Jun 23 11:51:16 PDT 2009</t>
  </si>
  <si>
    <t>Tue Jun 23 11:51:17 PDT 2009</t>
  </si>
  <si>
    <t>Tue Jun 23 11:51:18 PDT 2009</t>
  </si>
  <si>
    <t>Tue Jun 23 11:51:19 PDT 2009</t>
  </si>
  <si>
    <t>Tue Jun 23 11:51:21 PDT 2009</t>
  </si>
  <si>
    <t>Tue Jun 23 11:51:22 PDT 2009</t>
  </si>
  <si>
    <t>Tue Jun 23 11:54:15 PDT 2009</t>
  </si>
  <si>
    <t>Tue Jun 23 11:54:17 PDT 2009</t>
  </si>
  <si>
    <t>Tue Jun 23 11:54:18 PDT 2009</t>
  </si>
  <si>
    <t>Tue Jun 23 11:54:19 PDT 2009</t>
  </si>
  <si>
    <t>Tue Jun 23 11:54:22 PDT 2009</t>
  </si>
  <si>
    <t>Tue Jun 23 11:54:23 PDT 2009</t>
  </si>
  <si>
    <t>Tue Jun 23 11:54:24 PDT 2009</t>
  </si>
  <si>
    <t>Tue Jun 23 11:54:25 PDT 2009</t>
  </si>
  <si>
    <t>Tue Jun 23 11:54:27 PDT 2009</t>
  </si>
  <si>
    <t>Tue Jun 23 11:54:28 PDT 2009</t>
  </si>
  <si>
    <t>Tue Jun 23 11:54:31 PDT 2009</t>
  </si>
  <si>
    <t>Tue Jun 23 11:54:32 PDT 2009</t>
  </si>
  <si>
    <t>Tue Jun 23 11:54:33 PDT 2009</t>
  </si>
  <si>
    <t>Tue Jun 23 11:54:34 PDT 2009</t>
  </si>
  <si>
    <t>Tue Jun 23 11:54:35 PDT 2009</t>
  </si>
  <si>
    <t>Tue Jun 23 11:54:36 PDT 2009</t>
  </si>
  <si>
    <t>Tue Jun 23 11:54:37 PDT 2009</t>
  </si>
  <si>
    <t>Tue Jun 23 11:54:38 PDT 2009</t>
  </si>
  <si>
    <t>Tue Jun 23 11:54:41 PDT 2009</t>
  </si>
  <si>
    <t>Tue Jun 23 11:54:42 PDT 2009</t>
  </si>
  <si>
    <t>Tue Jun 23 11:54:43 PDT 2009</t>
  </si>
  <si>
    <t>Tue Jun 23 11:54:47 PDT 2009</t>
  </si>
  <si>
    <t>Tue Jun 23 11:54:48 PDT 2009</t>
  </si>
  <si>
    <t>Tue Jun 23 11:54:49 PDT 2009</t>
  </si>
  <si>
    <t>Tue Jun 23 11:54:50 PDT 2009</t>
  </si>
  <si>
    <t>Tue Jun 23 11:54:51 PDT 2009</t>
  </si>
  <si>
    <t>Tue Jun 23 11:54:53 PDT 2009</t>
  </si>
  <si>
    <t>Tue Jun 23 11:54:54 PDT 2009</t>
  </si>
  <si>
    <t>Tue Jun 23 11:54:56 PDT 2009</t>
  </si>
  <si>
    <t>Tue Jun 23 11:54:57 PDT 2009</t>
  </si>
  <si>
    <t>Tue Jun 23 11:54:58 PDT 2009</t>
  </si>
  <si>
    <t>Tue Jun 23 11:54:59 PDT 2009</t>
  </si>
  <si>
    <t>Tue Jun 23 11:55:00 PDT 2009</t>
  </si>
  <si>
    <t>Tue Jun 23 11:55:01 PDT 2009</t>
  </si>
  <si>
    <t>Tue Jun 23 11:55:02 PDT 2009</t>
  </si>
  <si>
    <t>Tue Jun 23 11:55:03 PDT 2009</t>
  </si>
  <si>
    <t>Tue Jun 23 11:55:05 PDT 2009</t>
  </si>
  <si>
    <t>Tue Jun 23 11:55:07 PDT 2009</t>
  </si>
  <si>
    <t>Tue Jun 23 11:55:08 PDT 2009</t>
  </si>
  <si>
    <t>Tue Jun 23 11:55:09 PDT 2009</t>
  </si>
  <si>
    <t>Tue Jun 23 11:55:13 PDT 2009</t>
  </si>
  <si>
    <t>Tue Jun 23 11:55:15 PDT 2009</t>
  </si>
  <si>
    <t>Tue Jun 23 11:55:16 PDT 2009</t>
  </si>
  <si>
    <t>Tue Jun 23 11:55:17 PDT 2009</t>
  </si>
  <si>
    <t>Tue Jun 23 11:55:19 PDT 2009</t>
  </si>
  <si>
    <t>Tue Jun 23 11:55:21 PDT 2009</t>
  </si>
  <si>
    <t>Tue Jun 23 11:55:23 PDT 2009</t>
  </si>
  <si>
    <t>Tue Jun 23 11:55:30 PDT 2009</t>
  </si>
  <si>
    <t>Tue Jun 23 11:55:31 PDT 2009</t>
  </si>
  <si>
    <t>Tue Jun 23 11:56:21 PDT 2009</t>
  </si>
  <si>
    <t>Tue Jun 23 11:56:22 PDT 2009</t>
  </si>
  <si>
    <t>Tue Jun 23 11:56:23 PDT 2009</t>
  </si>
  <si>
    <t>Tue Jun 23 11:56:25 PDT 2009</t>
  </si>
  <si>
    <t>Tue Jun 23 11:56:26 PDT 2009</t>
  </si>
  <si>
    <t>Tue Jun 23 11:56:27 PDT 2009</t>
  </si>
  <si>
    <t>Tue Jun 23 11:56:28 PDT 2009</t>
  </si>
  <si>
    <t>Tue Jun 23 11:56:31 PDT 2009</t>
  </si>
  <si>
    <t>Tue Jun 23 11:56:33 PDT 2009</t>
  </si>
  <si>
    <t>Tue Jun 23 11:56:34 PDT 2009</t>
  </si>
  <si>
    <t>Tue Jun 23 11:56:35 PDT 2009</t>
  </si>
  <si>
    <t>Tue Jun 23 11:56:37 PDT 2009</t>
  </si>
  <si>
    <t>Tue Jun 23 11:56:40 PDT 2009</t>
  </si>
  <si>
    <t>Tue Jun 23 11:56:41 PDT 2009</t>
  </si>
  <si>
    <t>Tue Jun 23 11:56:42 PDT 2009</t>
  </si>
  <si>
    <t>Tue Jun 23 11:56:43 PDT 2009</t>
  </si>
  <si>
    <t>Tue Jun 23 11:56:44 PDT 2009</t>
  </si>
  <si>
    <t>Tue Jun 23 11:56:45 PDT 2009</t>
  </si>
  <si>
    <t>Tue Jun 23 11:56:47 PDT 2009</t>
  </si>
  <si>
    <t>Tue Jun 23 11:56:48 PDT 2009</t>
  </si>
  <si>
    <t>Tue Jun 23 11:56:50 PDT 2009</t>
  </si>
  <si>
    <t>Tue Jun 23 11:56:51 PDT 2009</t>
  </si>
  <si>
    <t>Tue Jun 23 11:56:52 PDT 2009</t>
  </si>
  <si>
    <t>Tue Jun 23 11:56:54 PDT 2009</t>
  </si>
  <si>
    <t>Tue Jun 23 11:56:56 PDT 2009</t>
  </si>
  <si>
    <t>Tue Jun 23 11:56:57 PDT 2009</t>
  </si>
  <si>
    <t>Tue Jun 23 11:56:58 PDT 2009</t>
  </si>
  <si>
    <t>Tue Jun 23 11:57:01 PDT 2009</t>
  </si>
  <si>
    <t>Tue Jun 23 11:57:02 PDT 2009</t>
  </si>
  <si>
    <t>Tue Jun 23 11:57:04 PDT 2009</t>
  </si>
  <si>
    <t>Tue Jun 23 11:57:05 PDT 2009</t>
  </si>
  <si>
    <t>Tue Jun 23 11:57:07 PDT 2009</t>
  </si>
  <si>
    <t>Tue Jun 23 11:57:10 PDT 2009</t>
  </si>
  <si>
    <t>Tue Jun 23 11:57:12 PDT 2009</t>
  </si>
  <si>
    <t>Tue Jun 23 11:57:13 PDT 2009</t>
  </si>
  <si>
    <t>Tue Jun 23 11:57:14 PDT 2009</t>
  </si>
  <si>
    <t>Tue Jun 23 11:57:16 PDT 2009</t>
  </si>
  <si>
    <t>Tue Jun 23 11:57:18 PDT 2009</t>
  </si>
  <si>
    <t>Tue Jun 23 11:57:20 PDT 2009</t>
  </si>
  <si>
    <t>Tue Jun 23 11:57:23 PDT 2009</t>
  </si>
  <si>
    <t>Tue Jun 23 11:57:26 PDT 2009</t>
  </si>
  <si>
    <t>Tue Jun 23 11:57:27 PDT 2009</t>
  </si>
  <si>
    <t>Tue Jun 23 11:57:28 PDT 2009</t>
  </si>
  <si>
    <t>Tue Jun 23 11:57:30 PDT 2009</t>
  </si>
  <si>
    <t>Tue Jun 23 11:58:01 PDT 2009</t>
  </si>
  <si>
    <t>Tue Jun 23 11:58:02 PDT 2009</t>
  </si>
  <si>
    <t>Tue Jun 23 11:58:04 PDT 2009</t>
  </si>
  <si>
    <t>Tue Jun 23 11:58:05 PDT 2009</t>
  </si>
  <si>
    <t>Tue Jun 23 11:58:06 PDT 2009</t>
  </si>
  <si>
    <t>Tue Jun 23 11:58:07 PDT 2009</t>
  </si>
  <si>
    <t>Tue Jun 23 11:58:08 PDT 2009</t>
  </si>
  <si>
    <t>Tue Jun 23 11:58:10 PDT 2009</t>
  </si>
  <si>
    <t>Tue Jun 23 11:58:13 PDT 2009</t>
  </si>
  <si>
    <t>Tue Jun 23 11:58:15 PDT 2009</t>
  </si>
  <si>
    <t>Tue Jun 23 11:58:16 PDT 2009</t>
  </si>
  <si>
    <t>Tue Jun 23 11:58:17 PDT 2009</t>
  </si>
  <si>
    <t>Tue Jun 23 11:58:18 PDT 2009</t>
  </si>
  <si>
    <t>Tue Jun 23 11:58:19 PDT 2009</t>
  </si>
  <si>
    <t>Tue Jun 23 11:58:22 PDT 2009</t>
  </si>
  <si>
    <t>Tue Jun 23 11:58:23 PDT 2009</t>
  </si>
  <si>
    <t>Tue Jun 23 11:58:24 PDT 2009</t>
  </si>
  <si>
    <t>Tue Jun 23 11:58:26 PDT 2009</t>
  </si>
  <si>
    <t>Tue Jun 23 11:58:31 PDT 2009</t>
  </si>
  <si>
    <t>Tue Jun 23 11:58:32 PDT 2009</t>
  </si>
  <si>
    <t>Tue Jun 23 11:58:33 PDT 2009</t>
  </si>
  <si>
    <t>Tue Jun 23 11:58:34 PDT 2009</t>
  </si>
  <si>
    <t>Tue Jun 23 11:58:35 PDT 2009</t>
  </si>
  <si>
    <t>Tue Jun 23 11:58:37 PDT 2009</t>
  </si>
  <si>
    <t>Tue Jun 23 11:58:38 PDT 2009</t>
  </si>
  <si>
    <t>Tue Jun 23 11:58:39 PDT 2009</t>
  </si>
  <si>
    <t>Tue Jun 23 11:58:41 PDT 2009</t>
  </si>
  <si>
    <t>Tue Jun 23 11:58:42 PDT 2009</t>
  </si>
  <si>
    <t>Tue Jun 23 11:58:44 PDT 2009</t>
  </si>
  <si>
    <t>Tue Jun 23 11:58:48 PDT 2009</t>
  </si>
  <si>
    <t>Tue Jun 23 11:58:53 PDT 2009</t>
  </si>
  <si>
    <t>Tue Jun 23 11:58:54 PDT 2009</t>
  </si>
  <si>
    <t>Tue Jun 23 11:58:55 PDT 2009</t>
  </si>
  <si>
    <t>Tue Jun 23 11:58:57 PDT 2009</t>
  </si>
  <si>
    <t>Tue Jun 23 11:58:58 PDT 2009</t>
  </si>
  <si>
    <t>Tue Jun 23 11:58:59 PDT 2009</t>
  </si>
  <si>
    <t>Tue Jun 23 11:59:00 PDT 2009</t>
  </si>
  <si>
    <t>Tue Jun 23 11:59:01 PDT 2009</t>
  </si>
  <si>
    <t>Tue Jun 23 11:59:02 PDT 2009</t>
  </si>
  <si>
    <t>Tue Jun 23 11:59:03 PDT 2009</t>
  </si>
  <si>
    <t>Tue Jun 23 11:59:05 PDT 2009</t>
  </si>
  <si>
    <t>Tue Jun 23 11:59:06 PDT 2009</t>
  </si>
  <si>
    <t>Tue Jun 23 11:59:09 PDT 2009</t>
  </si>
  <si>
    <t>Tue Jun 23 11:59:10 PDT 2009</t>
  </si>
  <si>
    <t>Tue Jun 23 11:59:11 PDT 2009</t>
  </si>
  <si>
    <t>Tue Jun 23 11:59:14 PDT 2009</t>
  </si>
  <si>
    <t>Tue Jun 23 12:00:31 PDT 2009</t>
  </si>
  <si>
    <t>Tue Jun 23 12:00:32 PDT 2009</t>
  </si>
  <si>
    <t>Tue Jun 23 12:00:33 PDT 2009</t>
  </si>
  <si>
    <t>Tue Jun 23 12:00:34 PDT 2009</t>
  </si>
  <si>
    <t>Tue Jun 23 12:00:35 PDT 2009</t>
  </si>
  <si>
    <t>Tue Jun 23 12:00:36 PDT 2009</t>
  </si>
  <si>
    <t>Tue Jun 23 12:00:37 PDT 2009</t>
  </si>
  <si>
    <t>Tue Jun 23 12:00:38 PDT 2009</t>
  </si>
  <si>
    <t>Tue Jun 23 12:00:40 PDT 2009</t>
  </si>
  <si>
    <t>Tue Jun 23 12:00:41 PDT 2009</t>
  </si>
  <si>
    <t>Tue Jun 23 12:00:42 PDT 2009</t>
  </si>
  <si>
    <t>Tue Jun 23 12:00:44 PDT 2009</t>
  </si>
  <si>
    <t>Tue Jun 23 12:00:45 PDT 2009</t>
  </si>
  <si>
    <t>Tue Jun 23 12:00:46 PDT 2009</t>
  </si>
  <si>
    <t>Tue Jun 23 12:00:47 PDT 2009</t>
  </si>
  <si>
    <t>Tue Jun 23 12:00:52 PDT 2009</t>
  </si>
  <si>
    <t>Tue Jun 23 12:00:53 PDT 2009</t>
  </si>
  <si>
    <t>Tue Jun 23 12:00:55 PDT 2009</t>
  </si>
  <si>
    <t>Tue Jun 23 12:00:56 PDT 2009</t>
  </si>
  <si>
    <t>Tue Jun 23 12:00:57 PDT 2009</t>
  </si>
  <si>
    <t>Tue Jun 23 12:00:58 PDT 2009</t>
  </si>
  <si>
    <t>Tue Jun 23 12:00:59 PDT 2009</t>
  </si>
  <si>
    <t>Tue Jun 23 12:01:00 PDT 2009</t>
  </si>
  <si>
    <t>Tue Jun 23 12:01:03 PDT 2009</t>
  </si>
  <si>
    <t>Tue Jun 23 12:01:04 PDT 2009</t>
  </si>
  <si>
    <t>Tue Jun 23 12:01:05 PDT 2009</t>
  </si>
  <si>
    <t>Tue Jun 23 12:01:06 PDT 2009</t>
  </si>
  <si>
    <t>Tue Jun 23 12:01:07 PDT 2009</t>
  </si>
  <si>
    <t>Tue Jun 23 12:01:08 PDT 2009</t>
  </si>
  <si>
    <t>Tue Jun 23 12:01:09 PDT 2009</t>
  </si>
  <si>
    <t>Tue Jun 23 12:01:10 PDT 2009</t>
  </si>
  <si>
    <t>Tue Jun 23 12:01:11 PDT 2009</t>
  </si>
  <si>
    <t>Tue Jun 23 12:01:13 PDT 2009</t>
  </si>
  <si>
    <t>Tue Jun 23 12:01:14 PDT 2009</t>
  </si>
  <si>
    <t>Tue Jun 23 12:01:15 PDT 2009</t>
  </si>
  <si>
    <t>Tue Jun 23 12:01:20 PDT 2009</t>
  </si>
  <si>
    <t>Tue Jun 23 12:01:22 PDT 2009</t>
  </si>
  <si>
    <t>Tue Jun 23 12:01:24 PDT 2009</t>
  </si>
  <si>
    <t>Tue Jun 23 12:01:25 PDT 2009</t>
  </si>
  <si>
    <t>Tue Jun 23 12:01:26 PDT 2009</t>
  </si>
  <si>
    <t>Tue Jun 23 12:01:27 PDT 2009</t>
  </si>
  <si>
    <t>Tue Jun 23 12:01:28 PDT 2009</t>
  </si>
  <si>
    <t>Tue Jun 23 12:01:29 PDT 2009</t>
  </si>
  <si>
    <t>Tue Jun 23 12:01:30 PDT 2009</t>
  </si>
  <si>
    <t>Tue Jun 23 12:01:31 PDT 2009</t>
  </si>
  <si>
    <t>Tue Jun 23 12:01:58 PDT 2009</t>
  </si>
  <si>
    <t>Tue Jun 23 12:01:59 PDT 2009</t>
  </si>
  <si>
    <t>Tue Jun 23 12:02:00 PDT 2009</t>
  </si>
  <si>
    <t>Tue Jun 23 12:02:01 PDT 2009</t>
  </si>
  <si>
    <t>Tue Jun 23 12:02:03 PDT 2009</t>
  </si>
  <si>
    <t>Tue Jun 23 12:02:04 PDT 2009</t>
  </si>
  <si>
    <t>Tue Jun 23 12:02:05 PDT 2009</t>
  </si>
  <si>
    <t>Tue Jun 23 12:02:08 PDT 2009</t>
  </si>
  <si>
    <t>Tue Jun 23 12:02:09 PDT 2009</t>
  </si>
  <si>
    <t>Tue Jun 23 12:02:10 PDT 2009</t>
  </si>
  <si>
    <t>Tue Jun 23 12:02:12 PDT 2009</t>
  </si>
  <si>
    <t>Tue Jun 23 12:02:16 PDT 2009</t>
  </si>
  <si>
    <t>Tue Jun 23 12:02:17 PDT 2009</t>
  </si>
  <si>
    <t>Tue Jun 23 12:02:18 PDT 2009</t>
  </si>
  <si>
    <t>Tue Jun 23 12:02:19 PDT 2009</t>
  </si>
  <si>
    <t>Tue Jun 23 12:02:20 PDT 2009</t>
  </si>
  <si>
    <t>Tue Jun 23 12:02:21 PDT 2009</t>
  </si>
  <si>
    <t>Tue Jun 23 12:02:25 PDT 2009</t>
  </si>
  <si>
    <t>Tue Jun 23 12:02:26 PDT 2009</t>
  </si>
  <si>
    <t>Tue Jun 23 12:02:29 PDT 2009</t>
  </si>
  <si>
    <t>Tue Jun 23 12:02:30 PDT 2009</t>
  </si>
  <si>
    <t>Tue Jun 23 12:02:31 PDT 2009</t>
  </si>
  <si>
    <t>Tue Jun 23 12:02:32 PDT 2009</t>
  </si>
  <si>
    <t>Tue Jun 23 12:02:33 PDT 2009</t>
  </si>
  <si>
    <t>Tue Jun 23 12:02:35 PDT 2009</t>
  </si>
  <si>
    <t>Tue Jun 23 12:02:37 PDT 2009</t>
  </si>
  <si>
    <t>Tue Jun 23 12:02:38 PDT 2009</t>
  </si>
  <si>
    <t>Tue Jun 23 12:02:40 PDT 2009</t>
  </si>
  <si>
    <t>Tue Jun 23 12:02:41 PDT 2009</t>
  </si>
  <si>
    <t>Tue Jun 23 12:02:42 PDT 2009</t>
  </si>
  <si>
    <t>Tue Jun 23 12:02:43 PDT 2009</t>
  </si>
  <si>
    <t>Tue Jun 23 12:02:44 PDT 2009</t>
  </si>
  <si>
    <t>Tue Jun 23 12:02:45 PDT 2009</t>
  </si>
  <si>
    <t>Tue Jun 23 12:02:47 PDT 2009</t>
  </si>
  <si>
    <t>Tue Jun 23 12:02:49 PDT 2009</t>
  </si>
  <si>
    <t>Tue Jun 23 12:02:50 PDT 2009</t>
  </si>
  <si>
    <t>Tue Jun 23 12:02:51 PDT 2009</t>
  </si>
  <si>
    <t>Tue Jun 23 12:02:52 PDT 2009</t>
  </si>
  <si>
    <t>Tue Jun 23 12:02:56 PDT 2009</t>
  </si>
  <si>
    <t>Tue Jun 23 12:02:57 PDT 2009</t>
  </si>
  <si>
    <t>Tue Jun 23 12:02:58 PDT 2009</t>
  </si>
  <si>
    <t>Tue Jun 23 12:04:07 PDT 2009</t>
  </si>
  <si>
    <t>Tue Jun 23 12:04:09 PDT 2009</t>
  </si>
  <si>
    <t>Tue Jun 23 12:04:11 PDT 2009</t>
  </si>
  <si>
    <t>Tue Jun 23 12:04:12 PDT 2009</t>
  </si>
  <si>
    <t>Tue Jun 23 12:04:16 PDT 2009</t>
  </si>
  <si>
    <t>Tue Jun 23 12:04:18 PDT 2009</t>
  </si>
  <si>
    <t>Tue Jun 23 12:04:19 PDT 2009</t>
  </si>
  <si>
    <t>Tue Jun 23 12:04:20 PDT 2009</t>
  </si>
  <si>
    <t>Tue Jun 23 12:04:21 PDT 2009</t>
  </si>
  <si>
    <t>Tue Jun 23 12:04:22 PDT 2009</t>
  </si>
  <si>
    <t>Tue Jun 23 12:04:25 PDT 2009</t>
  </si>
  <si>
    <t>Tue Jun 23 12:04:26 PDT 2009</t>
  </si>
  <si>
    <t>Tue Jun 23 12:04:27 PDT 2009</t>
  </si>
  <si>
    <t>Tue Jun 23 12:04:29 PDT 2009</t>
  </si>
  <si>
    <t>Tue Jun 23 12:04:31 PDT 2009</t>
  </si>
  <si>
    <t>Tue Jun 23 12:04:34 PDT 2009</t>
  </si>
  <si>
    <t>Tue Jun 23 12:04:37 PDT 2009</t>
  </si>
  <si>
    <t>Tue Jun 23 12:04:38 PDT 2009</t>
  </si>
  <si>
    <t>Tue Jun 23 12:04:40 PDT 2009</t>
  </si>
  <si>
    <t>Tue Jun 23 12:04:41 PDT 2009</t>
  </si>
  <si>
    <t>Tue Jun 23 12:04:42 PDT 2009</t>
  </si>
  <si>
    <t>Tue Jun 23 12:04:44 PDT 2009</t>
  </si>
  <si>
    <t>Tue Jun 23 12:04:45 PDT 2009</t>
  </si>
  <si>
    <t>Tue Jun 23 12:04:46 PDT 2009</t>
  </si>
  <si>
    <t>Tue Jun 23 12:04:47 PDT 2009</t>
  </si>
  <si>
    <t>Tue Jun 23 12:04:48 PDT 2009</t>
  </si>
  <si>
    <t>Tue Jun 23 12:04:49 PDT 2009</t>
  </si>
  <si>
    <t>Tue Jun 23 12:04:51 PDT 2009</t>
  </si>
  <si>
    <t>Tue Jun 23 12:04:53 PDT 2009</t>
  </si>
  <si>
    <t>Tue Jun 23 12:04:54 PDT 2009</t>
  </si>
  <si>
    <t>Tue Jun 23 12:04:59 PDT 2009</t>
  </si>
  <si>
    <t>Tue Jun 23 12:05:00 PDT 2009</t>
  </si>
  <si>
    <t>Tue Jun 23 12:05:02 PDT 2009</t>
  </si>
  <si>
    <t>Tue Jun 23 12:05:03 PDT 2009</t>
  </si>
  <si>
    <t>Tue Jun 23 12:05:04 PDT 2009</t>
  </si>
  <si>
    <t>Tue Jun 23 12:05:06 PDT 2009</t>
  </si>
  <si>
    <t>Tue Jun 23 12:05:08 PDT 2009</t>
  </si>
  <si>
    <t>Tue Jun 23 12:05:09 PDT 2009</t>
  </si>
  <si>
    <t>Tue Jun 23 12:05:13 PDT 2009</t>
  </si>
  <si>
    <t>Tue Jun 23 12:07:00 PDT 2009</t>
  </si>
  <si>
    <t>Tue Jun 23 12:07:03 PDT 2009</t>
  </si>
  <si>
    <t>Tue Jun 23 12:07:04 PDT 2009</t>
  </si>
  <si>
    <t>Tue Jun 23 12:07:05 PDT 2009</t>
  </si>
  <si>
    <t>Tue Jun 23 12:07:11 PDT 2009</t>
  </si>
  <si>
    <t>Tue Jun 23 12:07:16 PDT 2009</t>
  </si>
  <si>
    <t>Tue Jun 23 12:07:18 PDT 2009</t>
  </si>
  <si>
    <t>Tue Jun 23 12:07:19 PDT 2009</t>
  </si>
  <si>
    <t>Tue Jun 23 12:07:21 PDT 2009</t>
  </si>
  <si>
    <t>Tue Jun 23 12:07:22 PDT 2009</t>
  </si>
  <si>
    <t>Tue Jun 23 12:07:23 PDT 2009</t>
  </si>
  <si>
    <t>Tue Jun 23 12:07:24 PDT 2009</t>
  </si>
  <si>
    <t>Tue Jun 23 12:07:25 PDT 2009</t>
  </si>
  <si>
    <t>Tue Jun 23 12:07:26 PDT 2009</t>
  </si>
  <si>
    <t>Tue Jun 23 12:07:29 PDT 2009</t>
  </si>
  <si>
    <t>Tue Jun 23 12:07:30 PDT 2009</t>
  </si>
  <si>
    <t>Tue Jun 23 12:07:32 PDT 2009</t>
  </si>
  <si>
    <t>Tue Jun 23 12:07:33 PDT 2009</t>
  </si>
  <si>
    <t>Tue Jun 23 12:07:34 PDT 2009</t>
  </si>
  <si>
    <t>Tue Jun 23 12:07:37 PDT 2009</t>
  </si>
  <si>
    <t>Tue Jun 23 12:07:39 PDT 2009</t>
  </si>
  <si>
    <t>Tue Jun 23 12:07:38 PDT 2009</t>
  </si>
  <si>
    <t>Tue Jun 23 12:07:44 PDT 2009</t>
  </si>
  <si>
    <t>Tue Jun 23 12:07:45 PDT 2009</t>
  </si>
  <si>
    <t>Tue Jun 23 12:07:50 PDT 2009</t>
  </si>
  <si>
    <t>Tue Jun 23 12:07:51 PDT 2009</t>
  </si>
  <si>
    <t>Tue Jun 23 12:07:52 PDT 2009</t>
  </si>
  <si>
    <t>Tue Jun 23 12:07:53 PDT 2009</t>
  </si>
  <si>
    <t>Tue Jun 23 12:07:54 PDT 2009</t>
  </si>
  <si>
    <t>Tue Jun 23 12:07:56 PDT 2009</t>
  </si>
  <si>
    <t>Tue Jun 23 12:07:57 PDT 2009</t>
  </si>
  <si>
    <t>Tue Jun 23 12:07:59 PDT 2009</t>
  </si>
  <si>
    <t>Tue Jun 23 12:08:01 PDT 2009</t>
  </si>
  <si>
    <t>Tue Jun 23 12:08:03 PDT 2009</t>
  </si>
  <si>
    <t>Tue Jun 23 12:08:04 PDT 2009</t>
  </si>
  <si>
    <t>Tue Jun 23 12:08:05 PDT 2009</t>
  </si>
  <si>
    <t>Tue Jun 23 12:08:06 PDT 2009</t>
  </si>
  <si>
    <t>Tue Jun 23 12:08:07 PDT 2009</t>
  </si>
  <si>
    <t>Tue Jun 23 12:08:08 PDT 2009</t>
  </si>
  <si>
    <t>Tue Jun 23 12:08:09 PDT 2009</t>
  </si>
  <si>
    <t>Tue Jun 23 12:08:11 PDT 2009</t>
  </si>
  <si>
    <t>Tue Jun 23 12:10:57 PDT 2009</t>
  </si>
  <si>
    <t>Tue Jun 23 12:11:00 PDT 2009</t>
  </si>
  <si>
    <t>Tue Jun 23 12:11:02 PDT 2009</t>
  </si>
  <si>
    <t>Tue Jun 23 12:11:07 PDT 2009</t>
  </si>
  <si>
    <t>Tue Jun 23 12:11:09 PDT 2009</t>
  </si>
  <si>
    <t>Tue Jun 23 12:11:11 PDT 2009</t>
  </si>
  <si>
    <t>Tue Jun 23 12:11:12 PDT 2009</t>
  </si>
  <si>
    <t>Tue Jun 23 12:11:13 PDT 2009</t>
  </si>
  <si>
    <t>Tue Jun 23 12:11:17 PDT 2009</t>
  </si>
  <si>
    <t>Tue Jun 23 12:11:19 PDT 2009</t>
  </si>
  <si>
    <t>Tue Jun 23 12:11:20 PDT 2009</t>
  </si>
  <si>
    <t>Tue Jun 23 12:11:21 PDT 2009</t>
  </si>
  <si>
    <t>Tue Jun 23 12:11:23 PDT 2009</t>
  </si>
  <si>
    <t>Tue Jun 23 12:11:24 PDT 2009</t>
  </si>
  <si>
    <t>Tue Jun 23 12:11:25 PDT 2009</t>
  </si>
  <si>
    <t>Tue Jun 23 12:11:27 PDT 2009</t>
  </si>
  <si>
    <t>Tue Jun 23 12:11:28 PDT 2009</t>
  </si>
  <si>
    <t>Tue Jun 23 12:11:29 PDT 2009</t>
  </si>
  <si>
    <t>Tue Jun 23 12:11:30 PDT 2009</t>
  </si>
  <si>
    <t>Tue Jun 23 12:11:34 PDT 2009</t>
  </si>
  <si>
    <t>Tue Jun 23 12:11:35 PDT 2009</t>
  </si>
  <si>
    <t>Tue Jun 23 12:11:37 PDT 2009</t>
  </si>
  <si>
    <t>Tue Jun 23 12:11:38 PDT 2009</t>
  </si>
  <si>
    <t>Tue Jun 23 12:11:39 PDT 2009</t>
  </si>
  <si>
    <t>Tue Jun 23 12:11:40 PDT 2009</t>
  </si>
  <si>
    <t>Tue Jun 23 12:11:41 PDT 2009</t>
  </si>
  <si>
    <t>Tue Jun 23 12:11:42 PDT 2009</t>
  </si>
  <si>
    <t>Tue Jun 23 12:11:43 PDT 2009</t>
  </si>
  <si>
    <t>Tue Jun 23 12:11:45 PDT 2009</t>
  </si>
  <si>
    <t>Tue Jun 23 12:11:48 PDT 2009</t>
  </si>
  <si>
    <t>Tue Jun 23 12:11:50 PDT 2009</t>
  </si>
  <si>
    <t>Tue Jun 23 12:11:51 PDT 2009</t>
  </si>
  <si>
    <t>Tue Jun 23 12:11:53 PDT 2009</t>
  </si>
  <si>
    <t>Tue Jun 23 12:11:54 PDT 2009</t>
  </si>
  <si>
    <t>Tue Jun 23 12:11:56 PDT 2009</t>
  </si>
  <si>
    <t>Tue Jun 23 12:12:00 PDT 2009</t>
  </si>
  <si>
    <t>Tue Jun 23 12:12:01 PDT 2009</t>
  </si>
  <si>
    <t>Tue Jun 23 12:12:02 PDT 2009</t>
  </si>
  <si>
    <t>Tue Jun 23 12:12:03 PDT 2009</t>
  </si>
  <si>
    <t>Tue Jun 23 12:12:04 PDT 2009</t>
  </si>
  <si>
    <t>Tue Jun 23 12:12:06 PDT 2009</t>
  </si>
  <si>
    <t>Tue Jun 23 12:12:07 PDT 2009</t>
  </si>
  <si>
    <t>Tue Jun 23 12:12:08 PDT 2009</t>
  </si>
  <si>
    <t>Tue Jun 23 12:12:09 PDT 2009</t>
  </si>
  <si>
    <t>Tue Jun 23 12:12:10 PDT 2009</t>
  </si>
  <si>
    <t>Tue Jun 23 12:12:11 PDT 2009</t>
  </si>
  <si>
    <t>Tue Jun 23 12:12:12 PDT 2009</t>
  </si>
  <si>
    <t>Tue Jun 23 12:12:13 PDT 2009</t>
  </si>
  <si>
    <t>Tue Jun 23 12:13:07 PDT 2009</t>
  </si>
  <si>
    <t>Tue Jun 23 12:13:08 PDT 2009</t>
  </si>
  <si>
    <t>Tue Jun 23 12:13:09 PDT 2009</t>
  </si>
  <si>
    <t>Tue Jun 23 12:13:10 PDT 2009</t>
  </si>
  <si>
    <t>Tue Jun 23 12:13:14 PDT 2009</t>
  </si>
  <si>
    <t>Tue Jun 23 12:13:15 PDT 2009</t>
  </si>
  <si>
    <t>Tue Jun 23 12:13:16 PDT 2009</t>
  </si>
  <si>
    <t>Tue Jun 23 12:13:18 PDT 2009</t>
  </si>
  <si>
    <t>Tue Jun 23 12:13:19 PDT 2009</t>
  </si>
  <si>
    <t>Tue Jun 23 12:13:21 PDT 2009</t>
  </si>
  <si>
    <t>Tue Jun 23 12:13:22 PDT 2009</t>
  </si>
  <si>
    <t>Tue Jun 23 12:13:23 PDT 2009</t>
  </si>
  <si>
    <t>Tue Jun 23 12:13:25 PDT 2009</t>
  </si>
  <si>
    <t>Tue Jun 23 12:13:26 PDT 2009</t>
  </si>
  <si>
    <t>Tue Jun 23 12:13:28 PDT 2009</t>
  </si>
  <si>
    <t>Tue Jun 23 12:13:29 PDT 2009</t>
  </si>
  <si>
    <t>Tue Jun 23 12:13:30 PDT 2009</t>
  </si>
  <si>
    <t>Tue Jun 23 12:13:31 PDT 2009</t>
  </si>
  <si>
    <t>Tue Jun 23 12:13:36 PDT 2009</t>
  </si>
  <si>
    <t>Tue Jun 23 12:13:38 PDT 2009</t>
  </si>
  <si>
    <t>Tue Jun 23 12:13:42 PDT 2009</t>
  </si>
  <si>
    <t>Tue Jun 23 12:13:44 PDT 2009</t>
  </si>
  <si>
    <t>Tue Jun 23 12:13:45 PDT 2009</t>
  </si>
  <si>
    <t>Tue Jun 23 12:13:49 PDT 2009</t>
  </si>
  <si>
    <t>Tue Jun 23 12:13:51 PDT 2009</t>
  </si>
  <si>
    <t>Tue Jun 23 12:13:52 PDT 2009</t>
  </si>
  <si>
    <t>Tue Jun 23 12:13:53 PDT 2009</t>
  </si>
  <si>
    <t>Tue Jun 23 12:13:54 PDT 2009</t>
  </si>
  <si>
    <t>Tue Jun 23 12:13:55 PDT 2009</t>
  </si>
  <si>
    <t>Tue Jun 23 12:13:56 PDT 2009</t>
  </si>
  <si>
    <t>Tue Jun 23 12:13:57 PDT 2009</t>
  </si>
  <si>
    <t>Tue Jun 23 12:13:59 PDT 2009</t>
  </si>
  <si>
    <t>Tue Jun 23 12:14:00 PDT 2009</t>
  </si>
  <si>
    <t>Tue Jun 23 12:14:02 PDT 2009</t>
  </si>
  <si>
    <t>Tue Jun 23 12:14:03 PDT 2009</t>
  </si>
  <si>
    <t>Tue Jun 23 12:14:05 PDT 2009</t>
  </si>
  <si>
    <t>Tue Jun 23 12:14:07 PDT 2009</t>
  </si>
  <si>
    <t>Tue Jun 23 12:14:08 PDT 2009</t>
  </si>
  <si>
    <t>Tue Jun 23 12:14:10 PDT 2009</t>
  </si>
  <si>
    <t>Tue Jun 23 12:14:11 PDT 2009</t>
  </si>
  <si>
    <t>Tue Jun 23 12:14:40 PDT 2009</t>
  </si>
  <si>
    <t>Tue Jun 23 12:14:41 PDT 2009</t>
  </si>
  <si>
    <t>Tue Jun 23 12:14:43 PDT 2009</t>
  </si>
  <si>
    <t>Tue Jun 23 12:14:45 PDT 2009</t>
  </si>
  <si>
    <t>Tue Jun 23 12:14:46 PDT 2009</t>
  </si>
  <si>
    <t>Tue Jun 23 12:14:49 PDT 2009</t>
  </si>
  <si>
    <t>Tue Jun 23 12:14:51 PDT 2009</t>
  </si>
  <si>
    <t>Tue Jun 23 12:14:52 PDT 2009</t>
  </si>
  <si>
    <t>Tue Jun 23 12:14:53 PDT 2009</t>
  </si>
  <si>
    <t>Tue Jun 23 12:14:54 PDT 2009</t>
  </si>
  <si>
    <t>Tue Jun 23 12:14:57 PDT 2009</t>
  </si>
  <si>
    <t>Tue Jun 23 12:14:58 PDT 2009</t>
  </si>
  <si>
    <t>Tue Jun 23 12:14:59 PDT 2009</t>
  </si>
  <si>
    <t>Tue Jun 23 12:15:00 PDT 2009</t>
  </si>
  <si>
    <t>Tue Jun 23 12:15:01 PDT 2009</t>
  </si>
  <si>
    <t>Tue Jun 23 12:15:03 PDT 2009</t>
  </si>
  <si>
    <t>Tue Jun 23 12:15:04 PDT 2009</t>
  </si>
  <si>
    <t>Tue Jun 23 12:15:05 PDT 2009</t>
  </si>
  <si>
    <t>Tue Jun 23 12:15:08 PDT 2009</t>
  </si>
  <si>
    <t>Tue Jun 23 12:15:09 PDT 2009</t>
  </si>
  <si>
    <t>Tue Jun 23 12:15:10 PDT 2009</t>
  </si>
  <si>
    <t>Tue Jun 23 12:15:12 PDT 2009</t>
  </si>
  <si>
    <t>Tue Jun 23 12:15:13 PDT 2009</t>
  </si>
  <si>
    <t>Tue Jun 23 12:15:16 PDT 2009</t>
  </si>
  <si>
    <t>Tue Jun 23 12:15:17 PDT 2009</t>
  </si>
  <si>
    <t>Tue Jun 23 12:15:21 PDT 2009</t>
  </si>
  <si>
    <t>Tue Jun 23 12:15:22 PDT 2009</t>
  </si>
  <si>
    <t>Tue Jun 23 12:15:23 PDT 2009</t>
  </si>
  <si>
    <t>Tue Jun 23 12:15:25 PDT 2009</t>
  </si>
  <si>
    <t>Tue Jun 23 12:15:26 PDT 2009</t>
  </si>
  <si>
    <t>Tue Jun 23 12:15:27 PDT 2009</t>
  </si>
  <si>
    <t>Tue Jun 23 12:15:29 PDT 2009</t>
  </si>
  <si>
    <t>Tue Jun 23 12:15:30 PDT 2009</t>
  </si>
  <si>
    <t>Tue Jun 23 12:15:31 PDT 2009</t>
  </si>
  <si>
    <t>Tue Jun 23 12:15:32 PDT 2009</t>
  </si>
  <si>
    <t>Tue Jun 23 12:15:33 PDT 2009</t>
  </si>
  <si>
    <t>Tue Jun 23 12:15:37 PDT 2009</t>
  </si>
  <si>
    <t>Tue Jun 23 12:15:40 PDT 2009</t>
  </si>
  <si>
    <t>Tue Jun 23 12:15:41 PDT 2009</t>
  </si>
  <si>
    <t>Tue Jun 23 12:15:42 PDT 2009</t>
  </si>
  <si>
    <t>Tue Jun 23 12:17:00 PDT 2009</t>
  </si>
  <si>
    <t>Tue Jun 23 12:17:04 PDT 2009</t>
  </si>
  <si>
    <t>Tue Jun 23 12:17:06 PDT 2009</t>
  </si>
  <si>
    <t>Tue Jun 23 12:17:07 PDT 2009</t>
  </si>
  <si>
    <t>Tue Jun 23 12:17:08 PDT 2009</t>
  </si>
  <si>
    <t>Tue Jun 23 12:17:13 PDT 2009</t>
  </si>
  <si>
    <t>Tue Jun 23 12:17:14 PDT 2009</t>
  </si>
  <si>
    <t>Tue Jun 23 12:17:16 PDT 2009</t>
  </si>
  <si>
    <t>Tue Jun 23 12:17:18 PDT 2009</t>
  </si>
  <si>
    <t>Tue Jun 23 12:17:19 PDT 2009</t>
  </si>
  <si>
    <t>Tue Jun 23 12:17:20 PDT 2009</t>
  </si>
  <si>
    <t>Tue Jun 23 12:17:21 PDT 2009</t>
  </si>
  <si>
    <t>Tue Jun 23 12:17:22 PDT 2009</t>
  </si>
  <si>
    <t>Tue Jun 23 12:17:23 PDT 2009</t>
  </si>
  <si>
    <t>Tue Jun 23 12:17:24 PDT 2009</t>
  </si>
  <si>
    <t>Tue Jun 23 12:17:25 PDT 2009</t>
  </si>
  <si>
    <t>Tue Jun 23 12:17:26 PDT 2009</t>
  </si>
  <si>
    <t>Tue Jun 23 12:17:27 PDT 2009</t>
  </si>
  <si>
    <t>Tue Jun 23 12:17:29 PDT 2009</t>
  </si>
  <si>
    <t>Tue Jun 23 12:17:30 PDT 2009</t>
  </si>
  <si>
    <t>Tue Jun 23 12:17:33 PDT 2009</t>
  </si>
  <si>
    <t>Tue Jun 23 12:17:34 PDT 2009</t>
  </si>
  <si>
    <t>Tue Jun 23 12:17:35 PDT 2009</t>
  </si>
  <si>
    <t>Tue Jun 23 12:17:36 PDT 2009</t>
  </si>
  <si>
    <t>Tue Jun 23 12:17:38 PDT 2009</t>
  </si>
  <si>
    <t>Tue Jun 23 12:17:37 PDT 2009</t>
  </si>
  <si>
    <t>Tue Jun 23 12:17:39 PDT 2009</t>
  </si>
  <si>
    <t>Tue Jun 23 12:17:40 PDT 2009</t>
  </si>
  <si>
    <t>Tue Jun 23 12:17:41 PDT 2009</t>
  </si>
  <si>
    <t>Tue Jun 23 12:17:42 PDT 2009</t>
  </si>
  <si>
    <t>Tue Jun 23 12:17:45 PDT 2009</t>
  </si>
  <si>
    <t>Tue Jun 23 12:17:47 PDT 2009</t>
  </si>
  <si>
    <t>Tue Jun 23 12:17:49 PDT 2009</t>
  </si>
  <si>
    <t>Tue Jun 23 12:17:50 PDT 2009</t>
  </si>
  <si>
    <t>Tue Jun 23 12:17:51 PDT 2009</t>
  </si>
  <si>
    <t>Tue Jun 23 12:17:52 PDT 2009</t>
  </si>
  <si>
    <t>Tue Jun 23 12:17:53 PDT 2009</t>
  </si>
  <si>
    <t>Tue Jun 23 12:17:54 PDT 2009</t>
  </si>
  <si>
    <t>Tue Jun 23 12:17:56 PDT 2009</t>
  </si>
  <si>
    <t>Tue Jun 23 12:17:57 PDT 2009</t>
  </si>
  <si>
    <t>Tue Jun 23 12:17:58 PDT 2009</t>
  </si>
  <si>
    <t>Tue Jun 23 12:17:59 PDT 2009</t>
  </si>
  <si>
    <t>Tue Jun 23 12:18:00 PDT 2009</t>
  </si>
  <si>
    <t>Tue Jun 23 12:18:02 PDT 2009</t>
  </si>
  <si>
    <t>Tue Jun 23 12:18:04 PDT 2009</t>
  </si>
  <si>
    <t>Tue Jun 23 12:18:05 PDT 2009</t>
  </si>
  <si>
    <t>Tue Jun 23 12:18:06 PDT 2009</t>
  </si>
  <si>
    <t>Tue Jun 23 12:18:07 PDT 2009</t>
  </si>
  <si>
    <t>Tue Jun 23 12:18:08 PDT 2009</t>
  </si>
  <si>
    <t>Tue Jun 23 12:18:09 PDT 2009</t>
  </si>
  <si>
    <t>Tue Jun 23 12:23:25 PDT 2009</t>
  </si>
  <si>
    <t>Tue Jun 23 12:23:27 PDT 2009</t>
  </si>
  <si>
    <t>Tue Jun 23 12:23:28 PDT 2009</t>
  </si>
  <si>
    <t>Tue Jun 23 12:23:32 PDT 2009</t>
  </si>
  <si>
    <t>Tue Jun 23 12:23:33 PDT 2009</t>
  </si>
  <si>
    <t>Tue Jun 23 12:23:34 PDT 2009</t>
  </si>
  <si>
    <t>Tue Jun 23 12:23:38 PDT 2009</t>
  </si>
  <si>
    <t>Tue Jun 23 12:23:39 PDT 2009</t>
  </si>
  <si>
    <t>Tue Jun 23 12:23:41 PDT 2009</t>
  </si>
  <si>
    <t>Tue Jun 23 12:23:42 PDT 2009</t>
  </si>
  <si>
    <t>Tue Jun 23 12:23:44 PDT 2009</t>
  </si>
  <si>
    <t>Tue Jun 23 12:23:45 PDT 2009</t>
  </si>
  <si>
    <t>Tue Jun 23 12:23:46 PDT 2009</t>
  </si>
  <si>
    <t>Tue Jun 23 12:23:47 PDT 2009</t>
  </si>
  <si>
    <t>Tue Jun 23 12:23:48 PDT 2009</t>
  </si>
  <si>
    <t>Tue Jun 23 12:23:49 PDT 2009</t>
  </si>
  <si>
    <t>Tue Jun 23 12:23:50 PDT 2009</t>
  </si>
  <si>
    <t>Tue Jun 23 12:23:51 PDT 2009</t>
  </si>
  <si>
    <t>Tue Jun 23 12:23:54 PDT 2009</t>
  </si>
  <si>
    <t>Tue Jun 23 12:23:56 PDT 2009</t>
  </si>
  <si>
    <t>Tue Jun 23 12:23:58 PDT 2009</t>
  </si>
  <si>
    <t>Tue Jun 23 12:24:00 PDT 2009</t>
  </si>
  <si>
    <t>Tue Jun 23 12:24:01 PDT 2009</t>
  </si>
  <si>
    <t>Tue Jun 23 12:24:03 PDT 2009</t>
  </si>
  <si>
    <t>Tue Jun 23 12:24:05 PDT 2009</t>
  </si>
  <si>
    <t>Tue Jun 23 12:24:04 PDT 2009</t>
  </si>
  <si>
    <t>Tue Jun 23 12:24:06 PDT 2009</t>
  </si>
  <si>
    <t>Tue Jun 23 12:24:08 PDT 2009</t>
  </si>
  <si>
    <t>Tue Jun 23 12:24:09 PDT 2009</t>
  </si>
  <si>
    <t>Tue Jun 23 12:24:10 PDT 2009</t>
  </si>
  <si>
    <t>Tue Jun 23 12:24:11 PDT 2009</t>
  </si>
  <si>
    <t>Tue Jun 23 12:24:12 PDT 2009</t>
  </si>
  <si>
    <t>Tue Jun 23 12:24:13 PDT 2009</t>
  </si>
  <si>
    <t>Tue Jun 23 12:24:16 PDT 2009</t>
  </si>
  <si>
    <t>Tue Jun 23 12:24:17 PDT 2009</t>
  </si>
  <si>
    <t>Tue Jun 23 12:24:18 PDT 2009</t>
  </si>
  <si>
    <t>Tue Jun 23 12:24:22 PDT 2009</t>
  </si>
  <si>
    <t>Tue Jun 23 12:24:23 PDT 2009</t>
  </si>
  <si>
    <t>Tue Jun 23 12:24:27 PDT 2009</t>
  </si>
  <si>
    <t>Tue Jun 23 12:24:28 PDT 2009</t>
  </si>
  <si>
    <t>Tue Jun 23 12:24:29 PDT 2009</t>
  </si>
  <si>
    <t>Tue Jun 23 12:24:30 PDT 2009</t>
  </si>
  <si>
    <t>Tue Jun 23 12:24:31 PDT 2009</t>
  </si>
  <si>
    <t>Tue Jun 23 12:24:36 PDT 2009</t>
  </si>
  <si>
    <t>Tue Jun 23 12:24:37 PDT 2009</t>
  </si>
  <si>
    <t>Tue Jun 23 12:24:38 PDT 2009</t>
  </si>
  <si>
    <t>Tue Jun 23 12:24:42 PDT 2009</t>
  </si>
  <si>
    <t>Tue Jun 23 12:24:44 PDT 2009</t>
  </si>
  <si>
    <t>Tue Jun 23 12:24:45 PDT 2009</t>
  </si>
  <si>
    <t>Tue Jun 23 12:24:47 PDT 2009</t>
  </si>
  <si>
    <t>Tue Jun 23 12:24:49 PDT 2009</t>
  </si>
  <si>
    <t>Tue Jun 23 12:24:50 PDT 2009</t>
  </si>
  <si>
    <t>Tue Jun 23 12:24:51 PDT 2009</t>
  </si>
  <si>
    <t>Tue Jun 23 12:24:53 PDT 2009</t>
  </si>
  <si>
    <t>Tue Jun 23 12:29:14 PDT 2009</t>
  </si>
  <si>
    <t>Tue Jun 23 12:29:15 PDT 2009</t>
  </si>
  <si>
    <t>Tue Jun 23 12:29:16 PDT 2009</t>
  </si>
  <si>
    <t>Tue Jun 23 12:29:20 PDT 2009</t>
  </si>
  <si>
    <t>Tue Jun 23 12:29:21 PDT 2009</t>
  </si>
  <si>
    <t>Tue Jun 23 12:29:23 PDT 2009</t>
  </si>
  <si>
    <t>Tue Jun 23 12:29:24 PDT 2009</t>
  </si>
  <si>
    <t>Tue Jun 23 12:29:27 PDT 2009</t>
  </si>
  <si>
    <t>Tue Jun 23 12:29:28 PDT 2009</t>
  </si>
  <si>
    <t>Tue Jun 23 12:29:29 PDT 2009</t>
  </si>
  <si>
    <t>Tue Jun 23 12:29:30 PDT 2009</t>
  </si>
  <si>
    <t>Tue Jun 23 12:29:33 PDT 2009</t>
  </si>
  <si>
    <t>Tue Jun 23 12:29:35 PDT 2009</t>
  </si>
  <si>
    <t>Tue Jun 23 12:29:36 PDT 2009</t>
  </si>
  <si>
    <t>Tue Jun 23 12:29:38 PDT 2009</t>
  </si>
  <si>
    <t>Tue Jun 23 12:29:41 PDT 2009</t>
  </si>
  <si>
    <t>Tue Jun 23 12:29:42 PDT 2009</t>
  </si>
  <si>
    <t>Tue Jun 23 12:29:43 PDT 2009</t>
  </si>
  <si>
    <t>Tue Jun 23 12:29:44 PDT 2009</t>
  </si>
  <si>
    <t>Tue Jun 23 12:29:45 PDT 2009</t>
  </si>
  <si>
    <t>Tue Jun 23 12:29:47 PDT 2009</t>
  </si>
  <si>
    <t>Tue Jun 23 12:29:50 PDT 2009</t>
  </si>
  <si>
    <t>Tue Jun 23 12:29:51 PDT 2009</t>
  </si>
  <si>
    <t>Tue Jun 23 12:29:53 PDT 2009</t>
  </si>
  <si>
    <t>Tue Jun 23 12:29:54 PDT 2009</t>
  </si>
  <si>
    <t>Tue Jun 23 12:29:56 PDT 2009</t>
  </si>
  <si>
    <t>Tue Jun 23 12:29:57 PDT 2009</t>
  </si>
  <si>
    <t>Tue Jun 23 12:29:58 PDT 2009</t>
  </si>
  <si>
    <t>Tue Jun 23 12:30:00 PDT 2009</t>
  </si>
  <si>
    <t>Tue Jun 23 12:30:04 PDT 2009</t>
  </si>
  <si>
    <t>Tue Jun 23 12:30:06 PDT 2009</t>
  </si>
  <si>
    <t>Tue Jun 23 12:30:07 PDT 2009</t>
  </si>
  <si>
    <t>Tue Jun 23 12:30:08 PDT 2009</t>
  </si>
  <si>
    <t>Tue Jun 23 12:30:09 PDT 2009</t>
  </si>
  <si>
    <t>Tue Jun 23 12:30:10 PDT 2009</t>
  </si>
  <si>
    <t>Tue Jun 23 12:30:13 PDT 2009</t>
  </si>
  <si>
    <t>Tue Jun 23 12:30:14 PDT 2009</t>
  </si>
  <si>
    <t>Tue Jun 23 12:30:17 PDT 2009</t>
  </si>
  <si>
    <t>Tue Jun 23 12:30:19 PDT 2009</t>
  </si>
  <si>
    <t>Tue Jun 23 12:30:21 PDT 2009</t>
  </si>
  <si>
    <t>Tue Jun 23 12:30:22 PDT 2009</t>
  </si>
  <si>
    <t>Tue Jun 23 12:30:23 PDT 2009</t>
  </si>
  <si>
    <t>Tue Jun 23 12:30:24 PDT 2009</t>
  </si>
  <si>
    <t>Tue Jun 23 12:30:25 PDT 2009</t>
  </si>
  <si>
    <t>Tue Jun 23 12:30:26 PDT 2009</t>
  </si>
  <si>
    <t>Tue Jun 23 12:30:27 PDT 2009</t>
  </si>
  <si>
    <t>Tue Jun 23 12:30:31 PDT 2009</t>
  </si>
  <si>
    <t>Tue Jun 23 12:31:27 PDT 2009</t>
  </si>
  <si>
    <t>Tue Jun 23 12:31:29 PDT 2009</t>
  </si>
  <si>
    <t>Tue Jun 23 12:31:30 PDT 2009</t>
  </si>
  <si>
    <t>Tue Jun 23 12:31:32 PDT 2009</t>
  </si>
  <si>
    <t>Tue Jun 23 12:31:33 PDT 2009</t>
  </si>
  <si>
    <t>Tue Jun 23 12:31:34 PDT 2009</t>
  </si>
  <si>
    <t>Tue Jun 23 12:31:36 PDT 2009</t>
  </si>
  <si>
    <t>Tue Jun 23 12:31:38 PDT 2009</t>
  </si>
  <si>
    <t>Tue Jun 23 12:31:39 PDT 2009</t>
  </si>
  <si>
    <t>Tue Jun 23 12:31:42 PDT 2009</t>
  </si>
  <si>
    <t>Tue Jun 23 12:31:43 PDT 2009</t>
  </si>
  <si>
    <t>Tue Jun 23 12:31:44 PDT 2009</t>
  </si>
  <si>
    <t>Tue Jun 23 12:31:47 PDT 2009</t>
  </si>
  <si>
    <t>Tue Jun 23 12:31:50 PDT 2009</t>
  </si>
  <si>
    <t>Tue Jun 23 12:31:51 PDT 2009</t>
  </si>
  <si>
    <t>Tue Jun 23 12:31:53 PDT 2009</t>
  </si>
  <si>
    <t>Tue Jun 23 12:31:56 PDT 2009</t>
  </si>
  <si>
    <t>Tue Jun 23 12:31:54 PDT 2009</t>
  </si>
  <si>
    <t>Tue Jun 23 12:31:58 PDT 2009</t>
  </si>
  <si>
    <t>Tue Jun 23 12:31:59 PDT 2009</t>
  </si>
  <si>
    <t>Tue Jun 23 12:32:00 PDT 2009</t>
  </si>
  <si>
    <t>Tue Jun 23 12:32:02 PDT 2009</t>
  </si>
  <si>
    <t>Tue Jun 23 12:32:05 PDT 2009</t>
  </si>
  <si>
    <t>Tue Jun 23 12:32:07 PDT 2009</t>
  </si>
  <si>
    <t>Tue Jun 23 12:32:08 PDT 2009</t>
  </si>
  <si>
    <t>Tue Jun 23 12:32:09 PDT 2009</t>
  </si>
  <si>
    <t>Tue Jun 23 12:32:11 PDT 2009</t>
  </si>
  <si>
    <t>Tue Jun 23 12:32:12 PDT 2009</t>
  </si>
  <si>
    <t>Tue Jun 23 12:32:13 PDT 2009</t>
  </si>
  <si>
    <t>Tue Jun 23 12:32:15 PDT 2009</t>
  </si>
  <si>
    <t>Tue Jun 23 12:32:16 PDT 2009</t>
  </si>
  <si>
    <t>Tue Jun 23 12:32:17 PDT 2009</t>
  </si>
  <si>
    <t>Tue Jun 23 12:32:19 PDT 2009</t>
  </si>
  <si>
    <t>Tue Jun 23 12:32:20 PDT 2009</t>
  </si>
  <si>
    <t>Tue Jun 23 12:32:21 PDT 2009</t>
  </si>
  <si>
    <t>Tue Jun 23 12:32:23 PDT 2009</t>
  </si>
  <si>
    <t>Tue Jun 23 12:32:25 PDT 2009</t>
  </si>
  <si>
    <t>Tue Jun 23 12:32:27 PDT 2009</t>
  </si>
  <si>
    <t>Tue Jun 23 12:32:28 PDT 2009</t>
  </si>
  <si>
    <t>Tue Jun 23 12:32:29 PDT 2009</t>
  </si>
  <si>
    <t>Tue Jun 23 12:32:30 PDT 2009</t>
  </si>
  <si>
    <t>Tue Jun 23 12:32:32 PDT 2009</t>
  </si>
  <si>
    <t>Tue Jun 23 12:32:33 PDT 2009</t>
  </si>
  <si>
    <t>Tue Jun 23 12:32:36 PDT 2009</t>
  </si>
  <si>
    <t>Tue Jun 23 12:32:35 PDT 2009</t>
  </si>
  <si>
    <t>Tue Jun 23 12:32:37 PDT 2009</t>
  </si>
  <si>
    <t>Tue Jun 23 12:34:03 PDT 2009</t>
  </si>
  <si>
    <t>Tue Jun 23 12:34:04 PDT 2009</t>
  </si>
  <si>
    <t>Tue Jun 23 12:34:05 PDT 2009</t>
  </si>
  <si>
    <t>Tue Jun 23 12:34:06 PDT 2009</t>
  </si>
  <si>
    <t>Tue Jun 23 12:34:10 PDT 2009</t>
  </si>
  <si>
    <t>Tue Jun 23 12:34:15 PDT 2009</t>
  </si>
  <si>
    <t>Tue Jun 23 12:34:16 PDT 2009</t>
  </si>
  <si>
    <t>Tue Jun 23 12:34:17 PDT 2009</t>
  </si>
  <si>
    <t>Tue Jun 23 12:34:18 PDT 2009</t>
  </si>
  <si>
    <t>Tue Jun 23 12:34:19 PDT 2009</t>
  </si>
  <si>
    <t>Tue Jun 23 12:34:20 PDT 2009</t>
  </si>
  <si>
    <t>Tue Jun 23 12:34:21 PDT 2009</t>
  </si>
  <si>
    <t>Tue Jun 23 12:34:22 PDT 2009</t>
  </si>
  <si>
    <t>Tue Jun 23 12:34:24 PDT 2009</t>
  </si>
  <si>
    <t>Tue Jun 23 12:34:26 PDT 2009</t>
  </si>
  <si>
    <t>Tue Jun 23 12:34:27 PDT 2009</t>
  </si>
  <si>
    <t>Tue Jun 23 12:34:28 PDT 2009</t>
  </si>
  <si>
    <t>Tue Jun 23 12:34:29 PDT 2009</t>
  </si>
  <si>
    <t>Tue Jun 23 12:34:30 PDT 2009</t>
  </si>
  <si>
    <t>Tue Jun 23 12:34:31 PDT 2009</t>
  </si>
  <si>
    <t>Tue Jun 23 12:34:33 PDT 2009</t>
  </si>
  <si>
    <t>Tue Jun 23 12:34:35 PDT 2009</t>
  </si>
  <si>
    <t>Tue Jun 23 12:34:37 PDT 2009</t>
  </si>
  <si>
    <t>Tue Jun 23 12:34:38 PDT 2009</t>
  </si>
  <si>
    <t>Tue Jun 23 12:34:39 PDT 2009</t>
  </si>
  <si>
    <t>Tue Jun 23 12:34:40 PDT 2009</t>
  </si>
  <si>
    <t>Tue Jun 23 12:34:41 PDT 2009</t>
  </si>
  <si>
    <t>Tue Jun 23 12:34:42 PDT 2009</t>
  </si>
  <si>
    <t>Tue Jun 23 12:34:43 PDT 2009</t>
  </si>
  <si>
    <t>Tue Jun 23 12:34:45 PDT 2009</t>
  </si>
  <si>
    <t>Tue Jun 23 12:34:46 PDT 2009</t>
  </si>
  <si>
    <t>Tue Jun 23 12:34:47 PDT 2009</t>
  </si>
  <si>
    <t>Tue Jun 23 12:34:48 PDT 2009</t>
  </si>
  <si>
    <t>Tue Jun 23 12:34:50 PDT 2009</t>
  </si>
  <si>
    <t>Tue Jun 23 12:34:51 PDT 2009</t>
  </si>
  <si>
    <t>Tue Jun 23 12:34:52 PDT 2009</t>
  </si>
  <si>
    <t>Tue Jun 23 12:34:53 PDT 2009</t>
  </si>
  <si>
    <t>Tue Jun 23 12:34:54 PDT 2009</t>
  </si>
  <si>
    <t>Tue Jun 23 12:35:00 PDT 2009</t>
  </si>
  <si>
    <t>Tue Jun 23 12:35:01 PDT 2009</t>
  </si>
  <si>
    <t>Tue Jun 23 12:35:02 PDT 2009</t>
  </si>
  <si>
    <t>Tue Jun 23 12:37:42 PDT 2009</t>
  </si>
  <si>
    <t>Tue Jun 23 12:37:45 PDT 2009</t>
  </si>
  <si>
    <t>Tue Jun 23 12:37:46 PDT 2009</t>
  </si>
  <si>
    <t>Tue Jun 23 12:37:47 PDT 2009</t>
  </si>
  <si>
    <t>Tue Jun 23 12:37:48 PDT 2009</t>
  </si>
  <si>
    <t>Tue Jun 23 12:37:49 PDT 2009</t>
  </si>
  <si>
    <t>Tue Jun 23 12:37:50 PDT 2009</t>
  </si>
  <si>
    <t>Tue Jun 23 12:37:52 PDT 2009</t>
  </si>
  <si>
    <t>Tue Jun 23 12:37:53 PDT 2009</t>
  </si>
  <si>
    <t>Tue Jun 23 12:37:54 PDT 2009</t>
  </si>
  <si>
    <t>Tue Jun 23 12:37:55 PDT 2009</t>
  </si>
  <si>
    <t>Tue Jun 23 12:37:57 PDT 2009</t>
  </si>
  <si>
    <t>Tue Jun 23 12:37:58 PDT 2009</t>
  </si>
  <si>
    <t>Tue Jun 23 12:38:00 PDT 2009</t>
  </si>
  <si>
    <t>Tue Jun 23 12:37:59 PDT 2009</t>
  </si>
  <si>
    <t>Tue Jun 23 12:38:01 PDT 2009</t>
  </si>
  <si>
    <t>Tue Jun 23 12:38:02 PDT 2009</t>
  </si>
  <si>
    <t>Tue Jun 23 12:38:04 PDT 2009</t>
  </si>
  <si>
    <t>Tue Jun 23 12:38:05 PDT 2009</t>
  </si>
  <si>
    <t>Tue Jun 23 12:38:06 PDT 2009</t>
  </si>
  <si>
    <t>Tue Jun 23 12:38:08 PDT 2009</t>
  </si>
  <si>
    <t>Tue Jun 23 12:38:09 PDT 2009</t>
  </si>
  <si>
    <t>Tue Jun 23 12:38:11 PDT 2009</t>
  </si>
  <si>
    <t>Tue Jun 23 12:38:12 PDT 2009</t>
  </si>
  <si>
    <t>Tue Jun 23 12:38:14 PDT 2009</t>
  </si>
  <si>
    <t>Tue Jun 23 12:38:15 PDT 2009</t>
  </si>
  <si>
    <t>Tue Jun 23 12:38:18 PDT 2009</t>
  </si>
  <si>
    <t>Tue Jun 23 12:38:20 PDT 2009</t>
  </si>
  <si>
    <t>Tue Jun 23 12:38:21 PDT 2009</t>
  </si>
  <si>
    <t>Tue Jun 23 12:38:22 PDT 2009</t>
  </si>
  <si>
    <t>Tue Jun 23 12:38:23 PDT 2009</t>
  </si>
  <si>
    <t>Tue Jun 23 12:38:26 PDT 2009</t>
  </si>
  <si>
    <t>Tue Jun 23 12:38:27 PDT 2009</t>
  </si>
  <si>
    <t>Tue Jun 23 12:38:28 PDT 2009</t>
  </si>
  <si>
    <t>Tue Jun 23 12:38:30 PDT 2009</t>
  </si>
  <si>
    <t>Tue Jun 23 12:38:32 PDT 2009</t>
  </si>
  <si>
    <t>Tue Jun 23 12:38:33 PDT 2009</t>
  </si>
  <si>
    <t>Tue Jun 23 12:38:34 PDT 2009</t>
  </si>
  <si>
    <t>Tue Jun 23 12:38:38 PDT 2009</t>
  </si>
  <si>
    <t>Tue Jun 23 12:38:39 PDT 2009</t>
  </si>
  <si>
    <t>Tue Jun 23 12:38:40 PDT 2009</t>
  </si>
  <si>
    <t>Tue Jun 23 12:38:41 PDT 2009</t>
  </si>
  <si>
    <t>Tue Jun 23 12:38:42 PDT 2009</t>
  </si>
  <si>
    <t>Tue Jun 23 12:38:46 PDT 2009</t>
  </si>
  <si>
    <t>Tue Jun 23 12:38:47 PDT 2009</t>
  </si>
  <si>
    <t>Tue Jun 23 12:38:48 PDT 2009</t>
  </si>
  <si>
    <t>Tue Jun 23 12:38:50 PDT 2009</t>
  </si>
  <si>
    <t>Tue Jun 23 12:38:52 PDT 2009</t>
  </si>
  <si>
    <t>Tue Jun 23 12:38:51 PDT 2009</t>
  </si>
  <si>
    <t>Tue Jun 23 12:38:53 PDT 2009</t>
  </si>
  <si>
    <t>Tue Jun 23 12:39:37 PDT 2009</t>
  </si>
  <si>
    <t>Tue Jun 23 12:39:38 PDT 2009</t>
  </si>
  <si>
    <t>Tue Jun 23 12:39:39 PDT 2009</t>
  </si>
  <si>
    <t>Tue Jun 23 12:39:41 PDT 2009</t>
  </si>
  <si>
    <t>Tue Jun 23 12:39:42 PDT 2009</t>
  </si>
  <si>
    <t>Tue Jun 23 12:39:43 PDT 2009</t>
  </si>
  <si>
    <t>Tue Jun 23 12:39:44 PDT 2009</t>
  </si>
  <si>
    <t>Tue Jun 23 12:39:45 PDT 2009</t>
  </si>
  <si>
    <t>Tue Jun 23 12:39:47 PDT 2009</t>
  </si>
  <si>
    <t>Tue Jun 23 12:39:52 PDT 2009</t>
  </si>
  <si>
    <t>Tue Jun 23 12:39:53 PDT 2009</t>
  </si>
  <si>
    <t>Tue Jun 23 12:39:54 PDT 2009</t>
  </si>
  <si>
    <t>Tue Jun 23 12:39:55 PDT 2009</t>
  </si>
  <si>
    <t>Tue Jun 23 12:39:56 PDT 2009</t>
  </si>
  <si>
    <t>Tue Jun 23 12:39:58 PDT 2009</t>
  </si>
  <si>
    <t>Tue Jun 23 12:40:01 PDT 2009</t>
  </si>
  <si>
    <t>Tue Jun 23 12:40:03 PDT 2009</t>
  </si>
  <si>
    <t>Tue Jun 23 12:40:05 PDT 2009</t>
  </si>
  <si>
    <t>Tue Jun 23 12:40:07 PDT 2009</t>
  </si>
  <si>
    <t>Tue Jun 23 12:40:09 PDT 2009</t>
  </si>
  <si>
    <t>Tue Jun 23 12:40:10 PDT 2009</t>
  </si>
  <si>
    <t>Tue Jun 23 12:40:11 PDT 2009</t>
  </si>
  <si>
    <t>Tue Jun 23 12:40:12 PDT 2009</t>
  </si>
  <si>
    <t>Tue Jun 23 12:40:15 PDT 2009</t>
  </si>
  <si>
    <t>Tue Jun 23 12:40:16 PDT 2009</t>
  </si>
  <si>
    <t>Tue Jun 23 12:40:17 PDT 2009</t>
  </si>
  <si>
    <t>Tue Jun 23 12:40:18 PDT 2009</t>
  </si>
  <si>
    <t>Tue Jun 23 12:40:22 PDT 2009</t>
  </si>
  <si>
    <t>Tue Jun 23 12:40:23 PDT 2009</t>
  </si>
  <si>
    <t>Tue Jun 23 12:40:24 PDT 2009</t>
  </si>
  <si>
    <t>Tue Jun 23 12:40:25 PDT 2009</t>
  </si>
  <si>
    <t>Tue Jun 23 12:40:26 PDT 2009</t>
  </si>
  <si>
    <t>Tue Jun 23 12:40:30 PDT 2009</t>
  </si>
  <si>
    <t>Tue Jun 23 12:40:32 PDT 2009</t>
  </si>
  <si>
    <t>Tue Jun 23 12:40:35 PDT 2009</t>
  </si>
  <si>
    <t>Tue Jun 23 12:40:36 PDT 2009</t>
  </si>
  <si>
    <t>Tue Jun 23 12:40:38 PDT 2009</t>
  </si>
  <si>
    <t>Tue Jun 23 12:40:41 PDT 2009</t>
  </si>
  <si>
    <t>Tue Jun 23 12:40:42 PDT 2009</t>
  </si>
  <si>
    <t>Tue Jun 23 12:40:43 PDT 2009</t>
  </si>
  <si>
    <t>Tue Jun 23 12:40:44 PDT 2009</t>
  </si>
  <si>
    <t>Tue Jun 23 12:40:45 PDT 2009</t>
  </si>
  <si>
    <t>Tue Jun 23 12:40:47 PDT 2009</t>
  </si>
  <si>
    <t>Tue Jun 23 12:40:51 PDT 2009</t>
  </si>
  <si>
    <t>Tue Jun 23 12:40:52 PDT 2009</t>
  </si>
  <si>
    <t>Tue Jun 23 12:40:54 PDT 2009</t>
  </si>
  <si>
    <t>Tue Jun 23 12:42:15 PDT 2009</t>
  </si>
  <si>
    <t>Tue Jun 23 12:42:17 PDT 2009</t>
  </si>
  <si>
    <t>Tue Jun 23 12:42:18 PDT 2009</t>
  </si>
  <si>
    <t>Tue Jun 23 12:42:19 PDT 2009</t>
  </si>
  <si>
    <t>Tue Jun 23 12:42:20 PDT 2009</t>
  </si>
  <si>
    <t>Tue Jun 23 12:42:23 PDT 2009</t>
  </si>
  <si>
    <t>Tue Jun 23 12:42:24 PDT 2009</t>
  </si>
  <si>
    <t>Tue Jun 23 12:42:25 PDT 2009</t>
  </si>
  <si>
    <t>Tue Jun 23 12:42:28 PDT 2009</t>
  </si>
  <si>
    <t>Tue Jun 23 12:42:30 PDT 2009</t>
  </si>
  <si>
    <t>Tue Jun 23 12:42:32 PDT 2009</t>
  </si>
  <si>
    <t>Tue Jun 23 12:42:33 PDT 2009</t>
  </si>
  <si>
    <t>Tue Jun 23 12:42:35 PDT 2009</t>
  </si>
  <si>
    <t>Tue Jun 23 12:42:37 PDT 2009</t>
  </si>
  <si>
    <t>Tue Jun 23 12:42:39 PDT 2009</t>
  </si>
  <si>
    <t>Tue Jun 23 12:42:40 PDT 2009</t>
  </si>
  <si>
    <t>Tue Jun 23 12:42:41 PDT 2009</t>
  </si>
  <si>
    <t>Tue Jun 23 12:42:44 PDT 2009</t>
  </si>
  <si>
    <t>Tue Jun 23 12:42:45 PDT 2009</t>
  </si>
  <si>
    <t>Tue Jun 23 12:42:47 PDT 2009</t>
  </si>
  <si>
    <t>Tue Jun 23 12:42:48 PDT 2009</t>
  </si>
  <si>
    <t>Tue Jun 23 12:42:49 PDT 2009</t>
  </si>
  <si>
    <t>Tue Jun 23 12:42:50 PDT 2009</t>
  </si>
  <si>
    <t>Tue Jun 23 12:42:51 PDT 2009</t>
  </si>
  <si>
    <t>Tue Jun 23 12:42:52 PDT 2009</t>
  </si>
  <si>
    <t>Tue Jun 23 12:42:55 PDT 2009</t>
  </si>
  <si>
    <t>Tue Jun 23 12:42:56 PDT 2009</t>
  </si>
  <si>
    <t>Tue Jun 23 12:42:57 PDT 2009</t>
  </si>
  <si>
    <t>Tue Jun 23 12:43:00 PDT 2009</t>
  </si>
  <si>
    <t>Tue Jun 23 12:43:02 PDT 2009</t>
  </si>
  <si>
    <t>Tue Jun 23 12:43:03 PDT 2009</t>
  </si>
  <si>
    <t>Tue Jun 23 12:43:04 PDT 2009</t>
  </si>
  <si>
    <t>Tue Jun 23 12:43:06 PDT 2009</t>
  </si>
  <si>
    <t>Tue Jun 23 12:43:08 PDT 2009</t>
  </si>
  <si>
    <t>Tue Jun 23 12:43:09 PDT 2009</t>
  </si>
  <si>
    <t>Tue Jun 23 12:43:10 PDT 2009</t>
  </si>
  <si>
    <t>Tue Jun 23 12:43:11 PDT 2009</t>
  </si>
  <si>
    <t>Tue Jun 23 12:43:14 PDT 2009</t>
  </si>
  <si>
    <t>Tue Jun 23 12:43:15 PDT 2009</t>
  </si>
  <si>
    <t>Tue Jun 23 12:43:16 PDT 2009</t>
  </si>
  <si>
    <t>Tue Jun 23 12:43:17 PDT 2009</t>
  </si>
  <si>
    <t>Tue Jun 23 12:43:19 PDT 2009</t>
  </si>
  <si>
    <t>Tue Jun 23 12:43:20 PDT 2009</t>
  </si>
  <si>
    <t>Tue Jun 23 12:45:05 PDT 2009</t>
  </si>
  <si>
    <t>Tue Jun 23 12:45:06 PDT 2009</t>
  </si>
  <si>
    <t>Tue Jun 23 12:45:07 PDT 2009</t>
  </si>
  <si>
    <t>Tue Jun 23 12:45:09 PDT 2009</t>
  </si>
  <si>
    <t>Tue Jun 23 12:45:10 PDT 2009</t>
  </si>
  <si>
    <t>Tue Jun 23 12:45:12 PDT 2009</t>
  </si>
  <si>
    <t>Tue Jun 23 12:45:13 PDT 2009</t>
  </si>
  <si>
    <t>Tue Jun 23 12:45:15 PDT 2009</t>
  </si>
  <si>
    <t>Tue Jun 23 12:45:17 PDT 2009</t>
  </si>
  <si>
    <t>Tue Jun 23 12:45:21 PDT 2009</t>
  </si>
  <si>
    <t>Tue Jun 23 12:45:22 PDT 2009</t>
  </si>
  <si>
    <t>Tue Jun 23 12:45:23 PDT 2009</t>
  </si>
  <si>
    <t>Tue Jun 23 12:45:24 PDT 2009</t>
  </si>
  <si>
    <t>Tue Jun 23 12:45:26 PDT 2009</t>
  </si>
  <si>
    <t>Tue Jun 23 12:45:27 PDT 2009</t>
  </si>
  <si>
    <t>Tue Jun 23 12:45:29 PDT 2009</t>
  </si>
  <si>
    <t>Tue Jun 23 12:45:30 PDT 2009</t>
  </si>
  <si>
    <t>Tue Jun 23 12:45:33 PDT 2009</t>
  </si>
  <si>
    <t>Tue Jun 23 12:45:34 PDT 2009</t>
  </si>
  <si>
    <t>Tue Jun 23 12:45:35 PDT 2009</t>
  </si>
  <si>
    <t>Tue Jun 23 12:45:36 PDT 2009</t>
  </si>
  <si>
    <t>Tue Jun 23 12:45:38 PDT 2009</t>
  </si>
  <si>
    <t>Tue Jun 23 12:45:40 PDT 2009</t>
  </si>
  <si>
    <t>Tue Jun 23 12:45:41 PDT 2009</t>
  </si>
  <si>
    <t>Tue Jun 23 12:45:42 PDT 2009</t>
  </si>
  <si>
    <t>Tue Jun 23 12:45:44 PDT 2009</t>
  </si>
  <si>
    <t>Tue Jun 23 12:45:45 PDT 2009</t>
  </si>
  <si>
    <t>Tue Jun 23 12:45:49 PDT 2009</t>
  </si>
  <si>
    <t>Tue Jun 23 12:45:50 PDT 2009</t>
  </si>
  <si>
    <t>Tue Jun 23 12:45:54 PDT 2009</t>
  </si>
  <si>
    <t>Tue Jun 23 12:45:56 PDT 2009</t>
  </si>
  <si>
    <t>Tue Jun 23 12:45:57 PDT 2009</t>
  </si>
  <si>
    <t>Tue Jun 23 12:45:58 PDT 2009</t>
  </si>
  <si>
    <t>Tue Jun 23 12:45:59 PDT 2009</t>
  </si>
  <si>
    <t>Tue Jun 23 12:46:03 PDT 2009</t>
  </si>
  <si>
    <t>Tue Jun 23 12:46:07 PDT 2009</t>
  </si>
  <si>
    <t>Tue Jun 23 12:46:09 PDT 2009</t>
  </si>
  <si>
    <t>Tue Jun 23 12:46:11 PDT 2009</t>
  </si>
  <si>
    <t>Tue Jun 23 12:46:12 PDT 2009</t>
  </si>
  <si>
    <t>Tue Jun 23 12:46:13 PDT 2009</t>
  </si>
  <si>
    <t>Tue Jun 23 12:46:14 PDT 2009</t>
  </si>
  <si>
    <t>Tue Jun 23 12:46:15 PDT 2009</t>
  </si>
  <si>
    <t>Tue Jun 23 12:46:16 PDT 2009</t>
  </si>
  <si>
    <t>Tue Jun 23 12:46:17 PDT 2009</t>
  </si>
  <si>
    <t>Tue Jun 23 12:46:19 PDT 2009</t>
  </si>
  <si>
    <t>Tue Jun 23 12:46:20 PDT 2009</t>
  </si>
  <si>
    <t>Tue Jun 23 12:46:21 PDT 2009</t>
  </si>
  <si>
    <t>Tue Jun 23 12:48:46 PDT 2009</t>
  </si>
  <si>
    <t>Tue Jun 23 12:48:47 PDT 2009</t>
  </si>
  <si>
    <t>Tue Jun 23 12:48:48 PDT 2009</t>
  </si>
  <si>
    <t>Tue Jun 23 12:48:50 PDT 2009</t>
  </si>
  <si>
    <t>Tue Jun 23 12:48:51 PDT 2009</t>
  </si>
  <si>
    <t>Tue Jun 23 12:48:52 PDT 2009</t>
  </si>
  <si>
    <t>Tue Jun 23 12:48:54 PDT 2009</t>
  </si>
  <si>
    <t>Tue Jun 23 12:48:56 PDT 2009</t>
  </si>
  <si>
    <t>Tue Jun 23 12:48:57 PDT 2009</t>
  </si>
  <si>
    <t>Tue Jun 23 12:48:58 PDT 2009</t>
  </si>
  <si>
    <t>Tue Jun 23 12:48:59 PDT 2009</t>
  </si>
  <si>
    <t>Tue Jun 23 12:49:00 PDT 2009</t>
  </si>
  <si>
    <t>Tue Jun 23 12:49:01 PDT 2009</t>
  </si>
  <si>
    <t>Tue Jun 23 12:49:03 PDT 2009</t>
  </si>
  <si>
    <t>Tue Jun 23 12:49:04 PDT 2009</t>
  </si>
  <si>
    <t>Tue Jun 23 12:49:06 PDT 2009</t>
  </si>
  <si>
    <t>Tue Jun 23 12:49:05 PDT 2009</t>
  </si>
  <si>
    <t>Tue Jun 23 12:49:07 PDT 2009</t>
  </si>
  <si>
    <t>Tue Jun 23 12:49:08 PDT 2009</t>
  </si>
  <si>
    <t>Tue Jun 23 12:49:09 PDT 2009</t>
  </si>
  <si>
    <t>Tue Jun 23 12:49:11 PDT 2009</t>
  </si>
  <si>
    <t>Tue Jun 23 12:49:13 PDT 2009</t>
  </si>
  <si>
    <t>Tue Jun 23 12:49:14 PDT 2009</t>
  </si>
  <si>
    <t>Tue Jun 23 12:49:16 PDT 2009</t>
  </si>
  <si>
    <t>Tue Jun 23 12:49:17 PDT 2009</t>
  </si>
  <si>
    <t>Tue Jun 23 12:49:18 PDT 2009</t>
  </si>
  <si>
    <t>Tue Jun 23 12:49:20 PDT 2009</t>
  </si>
  <si>
    <t>Tue Jun 23 12:49:21 PDT 2009</t>
  </si>
  <si>
    <t>Tue Jun 23 12:49:22 PDT 2009</t>
  </si>
  <si>
    <t>Tue Jun 23 12:49:24 PDT 2009</t>
  </si>
  <si>
    <t>Tue Jun 23 12:49:26 PDT 2009</t>
  </si>
  <si>
    <t>Tue Jun 23 12:49:28 PDT 2009</t>
  </si>
  <si>
    <t>Tue Jun 23 12:49:30 PDT 2009</t>
  </si>
  <si>
    <t>Tue Jun 23 12:49:31 PDT 2009</t>
  </si>
  <si>
    <t>Tue Jun 23 12:49:33 PDT 2009</t>
  </si>
  <si>
    <t>Tue Jun 23 12:49:34 PDT 2009</t>
  </si>
  <si>
    <t>Tue Jun 23 12:49:36 PDT 2009</t>
  </si>
  <si>
    <t>Tue Jun 23 12:49:37 PDT 2009</t>
  </si>
  <si>
    <t>Tue Jun 23 12:49:38 PDT 2009</t>
  </si>
  <si>
    <t>Tue Jun 23 12:49:40 PDT 2009</t>
  </si>
  <si>
    <t>Tue Jun 23 12:49:41 PDT 2009</t>
  </si>
  <si>
    <t>Tue Jun 23 12:49:42 PDT 2009</t>
  </si>
  <si>
    <t>Tue Jun 23 12:49:47 PDT 2009</t>
  </si>
  <si>
    <t>Tue Jun 23 12:49:48 PDT 2009</t>
  </si>
  <si>
    <t>Tue Jun 23 12:50:45 PDT 2009</t>
  </si>
  <si>
    <t>Tue Jun 23 12:50:46 PDT 2009</t>
  </si>
  <si>
    <t>Tue Jun 23 12:50:50 PDT 2009</t>
  </si>
  <si>
    <t>Tue Jun 23 12:50:52 PDT 2009</t>
  </si>
  <si>
    <t>Tue Jun 23 12:50:53 PDT 2009</t>
  </si>
  <si>
    <t>Tue Jun 23 12:50:55 PDT 2009</t>
  </si>
  <si>
    <t>Tue Jun 23 12:50:56 PDT 2009</t>
  </si>
  <si>
    <t>Tue Jun 23 12:50:59 PDT 2009</t>
  </si>
  <si>
    <t>Tue Jun 23 12:51:01 PDT 2009</t>
  </si>
  <si>
    <t>Tue Jun 23 12:51:02 PDT 2009</t>
  </si>
  <si>
    <t>Tue Jun 23 12:51:03 PDT 2009</t>
  </si>
  <si>
    <t>Tue Jun 23 12:51:04 PDT 2009</t>
  </si>
  <si>
    <t>Tue Jun 23 12:51:05 PDT 2009</t>
  </si>
  <si>
    <t>Tue Jun 23 12:51:06 PDT 2009</t>
  </si>
  <si>
    <t>Tue Jun 23 12:51:09 PDT 2009</t>
  </si>
  <si>
    <t>Tue Jun 23 12:51:10 PDT 2009</t>
  </si>
  <si>
    <t>Tue Jun 23 12:51:15 PDT 2009</t>
  </si>
  <si>
    <t>Tue Jun 23 12:51:20 PDT 2009</t>
  </si>
  <si>
    <t>Tue Jun 23 12:51:21 PDT 2009</t>
  </si>
  <si>
    <t>Tue Jun 23 12:51:22 PDT 2009</t>
  </si>
  <si>
    <t>Tue Jun 23 12:51:23 PDT 2009</t>
  </si>
  <si>
    <t>Tue Jun 23 12:51:25 PDT 2009</t>
  </si>
  <si>
    <t>Tue Jun 23 12:51:27 PDT 2009</t>
  </si>
  <si>
    <t>Tue Jun 23 12:51:30 PDT 2009</t>
  </si>
  <si>
    <t>Tue Jun 23 12:51:31 PDT 2009</t>
  </si>
  <si>
    <t>Tue Jun 23 12:51:32 PDT 2009</t>
  </si>
  <si>
    <t>Tue Jun 23 12:51:34 PDT 2009</t>
  </si>
  <si>
    <t>Tue Jun 23 12:51:38 PDT 2009</t>
  </si>
  <si>
    <t>Tue Jun 23 12:51:40 PDT 2009</t>
  </si>
  <si>
    <t>Tue Jun 23 12:51:41 PDT 2009</t>
  </si>
  <si>
    <t>Tue Jun 23 12:51:42 PDT 2009</t>
  </si>
  <si>
    <t>Tue Jun 23 12:51:43 PDT 2009</t>
  </si>
  <si>
    <t>Tue Jun 23 12:51:45 PDT 2009</t>
  </si>
  <si>
    <t>Tue Jun 23 12:51:46 PDT 2009</t>
  </si>
  <si>
    <t>Tue Jun 23 12:51:48 PDT 2009</t>
  </si>
  <si>
    <t>Tue Jun 23 12:51:50 PDT 2009</t>
  </si>
  <si>
    <t>Tue Jun 23 12:51:52 PDT 2009</t>
  </si>
  <si>
    <t>Tue Jun 23 12:51:51 PDT 2009</t>
  </si>
  <si>
    <t>Tue Jun 23 12:51:53 PDT 2009</t>
  </si>
  <si>
    <t>Tue Jun 23 12:51:54 PDT 2009</t>
  </si>
  <si>
    <t>Tue Jun 23 12:51:55 PDT 2009</t>
  </si>
  <si>
    <t>Tue Jun 23 12:51:56 PDT 2009</t>
  </si>
  <si>
    <t>Tue Jun 23 12:51:57 PDT 2009</t>
  </si>
  <si>
    <t>Tue Jun 23 12:51:58 PDT 2009</t>
  </si>
  <si>
    <t>Tue Jun 23 12:52:00 PDT 2009</t>
  </si>
  <si>
    <t>Tue Jun 23 12:52:02 PDT 2009</t>
  </si>
  <si>
    <t>Tue Jun 23 12:53:05 PDT 2009</t>
  </si>
  <si>
    <t>Tue Jun 23 12:53:06 PDT 2009</t>
  </si>
  <si>
    <t>Tue Jun 23 12:53:07 PDT 2009</t>
  </si>
  <si>
    <t>Tue Jun 23 12:53:10 PDT 2009</t>
  </si>
  <si>
    <t>Tue Jun 23 12:53:11 PDT 2009</t>
  </si>
  <si>
    <t>Tue Jun 23 12:53:12 PDT 2009</t>
  </si>
  <si>
    <t>Tue Jun 23 12:53:13 PDT 2009</t>
  </si>
  <si>
    <t>Tue Jun 23 12:53:14 PDT 2009</t>
  </si>
  <si>
    <t>Tue Jun 23 12:53:15 PDT 2009</t>
  </si>
  <si>
    <t>Tue Jun 23 12:53:16 PDT 2009</t>
  </si>
  <si>
    <t>Tue Jun 23 12:53:17 PDT 2009</t>
  </si>
  <si>
    <t>Tue Jun 23 12:53:18 PDT 2009</t>
  </si>
  <si>
    <t>Tue Jun 23 12:53:19 PDT 2009</t>
  </si>
  <si>
    <t>Tue Jun 23 12:53:20 PDT 2009</t>
  </si>
  <si>
    <t>Tue Jun 23 12:53:22 PDT 2009</t>
  </si>
  <si>
    <t>Tue Jun 23 12:53:23 PDT 2009</t>
  </si>
  <si>
    <t>Tue Jun 23 12:53:24 PDT 2009</t>
  </si>
  <si>
    <t>Tue Jun 23 12:53:25 PDT 2009</t>
  </si>
  <si>
    <t>Tue Jun 23 12:53:26 PDT 2009</t>
  </si>
  <si>
    <t>Tue Jun 23 12:53:27 PDT 2009</t>
  </si>
  <si>
    <t>Tue Jun 23 12:53:28 PDT 2009</t>
  </si>
  <si>
    <t>Tue Jun 23 12:53:30 PDT 2009</t>
  </si>
  <si>
    <t>Tue Jun 23 12:53:31 PDT 2009</t>
  </si>
  <si>
    <t>Tue Jun 23 12:53:32 PDT 2009</t>
  </si>
  <si>
    <t>Tue Jun 23 12:53:33 PDT 2009</t>
  </si>
  <si>
    <t>Tue Jun 23 12:53:34 PDT 2009</t>
  </si>
  <si>
    <t>Tue Jun 23 12:53:36 PDT 2009</t>
  </si>
  <si>
    <t>Tue Jun 23 12:53:37 PDT 2009</t>
  </si>
  <si>
    <t>Tue Jun 23 12:53:38 PDT 2009</t>
  </si>
  <si>
    <t>Tue Jun 23 12:53:39 PDT 2009</t>
  </si>
  <si>
    <t>Tue Jun 23 12:53:41 PDT 2009</t>
  </si>
  <si>
    <t>Tue Jun 23 12:53:43 PDT 2009</t>
  </si>
  <si>
    <t>Tue Jun 23 12:53:44 PDT 2009</t>
  </si>
  <si>
    <t>Tue Jun 23 12:53:45 PDT 2009</t>
  </si>
  <si>
    <t>Tue Jun 23 12:53:48 PDT 2009</t>
  </si>
  <si>
    <t>Tue Jun 23 12:53:51 PDT 2009</t>
  </si>
  <si>
    <t>Tue Jun 23 12:53:52 PDT 2009</t>
  </si>
  <si>
    <t>Tue Jun 23 12:53:53 PDT 2009</t>
  </si>
  <si>
    <t>Tue Jun 23 12:53:54 PDT 2009</t>
  </si>
  <si>
    <t>Tue Jun 23 12:53:57 PDT 2009</t>
  </si>
  <si>
    <t>Tue Jun 23 12:53:59 PDT 2009</t>
  </si>
  <si>
    <t>Tue Jun 23 12:54:00 PDT 2009</t>
  </si>
  <si>
    <t>Tue Jun 23 12:54:02 PDT 2009</t>
  </si>
  <si>
    <t>Tue Jun 23 12:54:03 PDT 2009</t>
  </si>
  <si>
    <t>Tue Jun 23 12:54:04 PDT 2009</t>
  </si>
  <si>
    <t>Tue Jun 23 12:54:05 PDT 2009</t>
  </si>
  <si>
    <t>Tue Jun 23 12:54:06 PDT 2009</t>
  </si>
  <si>
    <t>Tue Jun 23 12:54:08 PDT 2009</t>
  </si>
  <si>
    <t>Tue Jun 23 12:54:10 PDT 2009</t>
  </si>
  <si>
    <t>Tue Jun 23 12:54:11 PDT 2009</t>
  </si>
  <si>
    <t>Tue Jun 23 12:54:12 PDT 2009</t>
  </si>
  <si>
    <t>Tue Jun 23 12:54:13 PDT 2009</t>
  </si>
  <si>
    <t>Tue Jun 23 12:54:14 PDT 2009</t>
  </si>
  <si>
    <t>Tue Jun 23 12:54:18 PDT 2009</t>
  </si>
  <si>
    <t>Tue Jun 23 12:54:21 PDT 2009</t>
  </si>
  <si>
    <t>Tue Jun 23 12:57:10 PDT 2009</t>
  </si>
  <si>
    <t>Tue Jun 23 12:57:11 PDT 2009</t>
  </si>
  <si>
    <t>Tue Jun 23 12:57:12 PDT 2009</t>
  </si>
  <si>
    <t>Tue Jun 23 12:57:13 PDT 2009</t>
  </si>
  <si>
    <t>Tue Jun 23 12:57:15 PDT 2009</t>
  </si>
  <si>
    <t>Tue Jun 23 12:57:18 PDT 2009</t>
  </si>
  <si>
    <t>Tue Jun 23 12:57:21 PDT 2009</t>
  </si>
  <si>
    <t>Tue Jun 23 12:57:23 PDT 2009</t>
  </si>
  <si>
    <t>Tue Jun 23 12:57:24 PDT 2009</t>
  </si>
  <si>
    <t>Tue Jun 23 12:57:25 PDT 2009</t>
  </si>
  <si>
    <t>Tue Jun 23 12:57:26 PDT 2009</t>
  </si>
  <si>
    <t>Tue Jun 23 12:57:27 PDT 2009</t>
  </si>
  <si>
    <t>Tue Jun 23 12:57:28 PDT 2009</t>
  </si>
  <si>
    <t>Tue Jun 23 12:57:29 PDT 2009</t>
  </si>
  <si>
    <t>Tue Jun 23 12:57:33 PDT 2009</t>
  </si>
  <si>
    <t>Tue Jun 23 12:57:35 PDT 2009</t>
  </si>
  <si>
    <t>Tue Jun 23 12:57:34 PDT 2009</t>
  </si>
  <si>
    <t>Tue Jun 23 12:57:36 PDT 2009</t>
  </si>
  <si>
    <t>Tue Jun 23 12:57:37 PDT 2009</t>
  </si>
  <si>
    <t>Tue Jun 23 12:57:39 PDT 2009</t>
  </si>
  <si>
    <t>Tue Jun 23 12:57:40 PDT 2009</t>
  </si>
  <si>
    <t>Tue Jun 23 12:57:41 PDT 2009</t>
  </si>
  <si>
    <t>Tue Jun 23 12:57:43 PDT 2009</t>
  </si>
  <si>
    <t>Tue Jun 23 12:57:44 PDT 2009</t>
  </si>
  <si>
    <t>Tue Jun 23 12:57:45 PDT 2009</t>
  </si>
  <si>
    <t>Tue Jun 23 12:57:47 PDT 2009</t>
  </si>
  <si>
    <t>Tue Jun 23 12:57:50 PDT 2009</t>
  </si>
  <si>
    <t>Tue Jun 23 12:57:51 PDT 2009</t>
  </si>
  <si>
    <t>Tue Jun 23 12:57:52 PDT 2009</t>
  </si>
  <si>
    <t>Tue Jun 23 12:57:53 PDT 2009</t>
  </si>
  <si>
    <t>Tue Jun 23 12:57:54 PDT 2009</t>
  </si>
  <si>
    <t>Tue Jun 23 12:57:55 PDT 2009</t>
  </si>
  <si>
    <t>Tue Jun 23 12:57:57 PDT 2009</t>
  </si>
  <si>
    <t>Tue Jun 23 12:57:58 PDT 2009</t>
  </si>
  <si>
    <t>Tue Jun 23 12:57:59 PDT 2009</t>
  </si>
  <si>
    <t>Tue Jun 23 12:58:00 PDT 2009</t>
  </si>
  <si>
    <t>Tue Jun 23 12:58:01 PDT 2009</t>
  </si>
  <si>
    <t>Tue Jun 23 12:58:02 PDT 2009</t>
  </si>
  <si>
    <t>Tue Jun 23 12:58:03 PDT 2009</t>
  </si>
  <si>
    <t>Tue Jun 23 12:58:07 PDT 2009</t>
  </si>
  <si>
    <t>Tue Jun 23 12:58:12 PDT 2009</t>
  </si>
  <si>
    <t>Tue Jun 23 12:58:17 PDT 2009</t>
  </si>
  <si>
    <t>Tue Jun 23 12:59:23 PDT 2009</t>
  </si>
  <si>
    <t>Tue Jun 23 12:59:26 PDT 2009</t>
  </si>
  <si>
    <t>Tue Jun 23 12:59:27 PDT 2009</t>
  </si>
  <si>
    <t>Tue Jun 23 12:59:29 PDT 2009</t>
  </si>
  <si>
    <t>Tue Jun 23 12:59:31 PDT 2009</t>
  </si>
  <si>
    <t>Tue Jun 23 12:59:32 PDT 2009</t>
  </si>
  <si>
    <t>Tue Jun 23 12:59:38 PDT 2009</t>
  </si>
  <si>
    <t>Tue Jun 23 12:59:40 PDT 2009</t>
  </si>
  <si>
    <t>Tue Jun 23 12:59:39 PDT 2009</t>
  </si>
  <si>
    <t>Tue Jun 23 12:59:41 PDT 2009</t>
  </si>
  <si>
    <t>Tue Jun 23 12:59:43 PDT 2009</t>
  </si>
  <si>
    <t>Tue Jun 23 12:59:44 PDT 2009</t>
  </si>
  <si>
    <t>Tue Jun 23 12:59:45 PDT 2009</t>
  </si>
  <si>
    <t>Tue Jun 23 12:59:46 PDT 2009</t>
  </si>
  <si>
    <t>Tue Jun 23 12:59:47 PDT 2009</t>
  </si>
  <si>
    <t>Tue Jun 23 12:59:50 PDT 2009</t>
  </si>
  <si>
    <t>Tue Jun 23 12:59:52 PDT 2009</t>
  </si>
  <si>
    <t>Tue Jun 23 12:59:55 PDT 2009</t>
  </si>
  <si>
    <t>Tue Jun 23 12:59:57 PDT 2009</t>
  </si>
  <si>
    <t>Tue Jun 23 12:59:58 PDT 2009</t>
  </si>
  <si>
    <t>Tue Jun 23 12:59:59 PDT 2009</t>
  </si>
  <si>
    <t>Tue Jun 23 13:00:01 PDT 2009</t>
  </si>
  <si>
    <t>Tue Jun 23 13:00:02 PDT 2009</t>
  </si>
  <si>
    <t>Tue Jun 23 13:00:05 PDT 2009</t>
  </si>
  <si>
    <t>Tue Jun 23 13:00:06 PDT 2009</t>
  </si>
  <si>
    <t>Tue Jun 23 13:00:08 PDT 2009</t>
  </si>
  <si>
    <t>Tue Jun 23 13:00:11 PDT 2009</t>
  </si>
  <si>
    <t>Tue Jun 23 13:00:13 PDT 2009</t>
  </si>
  <si>
    <t>Tue Jun 23 13:00:14 PDT 2009</t>
  </si>
  <si>
    <t>Tue Jun 23 13:00:15 PDT 2009</t>
  </si>
  <si>
    <t>Tue Jun 23 13:00:16 PDT 2009</t>
  </si>
  <si>
    <t>Tue Jun 23 13:00:23 PDT 2009</t>
  </si>
  <si>
    <t>Tue Jun 23 13:00:22 PDT 2009</t>
  </si>
  <si>
    <t>Tue Jun 23 13:00:24 PDT 2009</t>
  </si>
  <si>
    <t>Tue Jun 23 13:00:26 PDT 2009</t>
  </si>
  <si>
    <t>Tue Jun 23 13:01:43 PDT 2009</t>
  </si>
  <si>
    <t>Tue Jun 23 13:01:46 PDT 2009</t>
  </si>
  <si>
    <t>Tue Jun 23 13:01:47 PDT 2009</t>
  </si>
  <si>
    <t>Tue Jun 23 13:01:48 PDT 2009</t>
  </si>
  <si>
    <t>Tue Jun 23 13:01:49 PDT 2009</t>
  </si>
  <si>
    <t>Tue Jun 23 13:01:50 PDT 2009</t>
  </si>
  <si>
    <t>Tue Jun 23 13:01:51 PDT 2009</t>
  </si>
  <si>
    <t>Tue Jun 23 13:01:52 PDT 2009</t>
  </si>
  <si>
    <t>Tue Jun 23 13:01:53 PDT 2009</t>
  </si>
  <si>
    <t>Tue Jun 23 13:01:54 PDT 2009</t>
  </si>
  <si>
    <t>Tue Jun 23 13:01:56 PDT 2009</t>
  </si>
  <si>
    <t>Tue Jun 23 13:01:57 PDT 2009</t>
  </si>
  <si>
    <t>Tue Jun 23 13:01:59 PDT 2009</t>
  </si>
  <si>
    <t>Tue Jun 23 13:02:01 PDT 2009</t>
  </si>
  <si>
    <t>Tue Jun 23 13:02:03 PDT 2009</t>
  </si>
  <si>
    <t>Tue Jun 23 13:02:04 PDT 2009</t>
  </si>
  <si>
    <t>Tue Jun 23 13:02:05 PDT 2009</t>
  </si>
  <si>
    <t>Tue Jun 23 13:02:07 PDT 2009</t>
  </si>
  <si>
    <t>Tue Jun 23 13:02:08 PDT 2009</t>
  </si>
  <si>
    <t>Tue Jun 23 13:02:09 PDT 2009</t>
  </si>
  <si>
    <t>Tue Jun 23 13:02:10 PDT 2009</t>
  </si>
  <si>
    <t>Tue Jun 23 13:02:11 PDT 2009</t>
  </si>
  <si>
    <t>Tue Jun 23 13:02:12 PDT 2009</t>
  </si>
  <si>
    <t>Tue Jun 23 13:02:14 PDT 2009</t>
  </si>
  <si>
    <t>Tue Jun 23 13:02:19 PDT 2009</t>
  </si>
  <si>
    <t>Tue Jun 23 13:02:20 PDT 2009</t>
  </si>
  <si>
    <t>Tue Jun 23 13:02:22 PDT 2009</t>
  </si>
  <si>
    <t>Tue Jun 23 13:02:23 PDT 2009</t>
  </si>
  <si>
    <t>Tue Jun 23 13:02:24 PDT 2009</t>
  </si>
  <si>
    <t>Tue Jun 23 13:02:25 PDT 2009</t>
  </si>
  <si>
    <t>Tue Jun 23 13:02:26 PDT 2009</t>
  </si>
  <si>
    <t>Tue Jun 23 13:02:27 PDT 2009</t>
  </si>
  <si>
    <t>Tue Jun 23 13:02:28 PDT 2009</t>
  </si>
  <si>
    <t>Tue Jun 23 13:02:29 PDT 2009</t>
  </si>
  <si>
    <t>Tue Jun 23 13:02:31 PDT 2009</t>
  </si>
  <si>
    <t>Tue Jun 23 13:02:32 PDT 2009</t>
  </si>
  <si>
    <t>Tue Jun 23 13:02:35 PDT 2009</t>
  </si>
  <si>
    <t>Tue Jun 23 13:02:36 PDT 2009</t>
  </si>
  <si>
    <t>Tue Jun 23 13:02:37 PDT 2009</t>
  </si>
  <si>
    <t>Tue Jun 23 13:02:39 PDT 2009</t>
  </si>
  <si>
    <t>Tue Jun 23 13:02:40 PDT 2009</t>
  </si>
  <si>
    <t>Tue Jun 23 13:03:26 PDT 2009</t>
  </si>
  <si>
    <t>Tue Jun 23 13:03:27 PDT 2009</t>
  </si>
  <si>
    <t>Tue Jun 23 13:03:30 PDT 2009</t>
  </si>
  <si>
    <t>Tue Jun 23 13:03:33 PDT 2009</t>
  </si>
  <si>
    <t>Tue Jun 23 13:03:35 PDT 2009</t>
  </si>
  <si>
    <t>Tue Jun 23 13:03:37 PDT 2009</t>
  </si>
  <si>
    <t>Tue Jun 23 13:03:38 PDT 2009</t>
  </si>
  <si>
    <t>Tue Jun 23 13:03:41 PDT 2009</t>
  </si>
  <si>
    <t>Tue Jun 23 13:03:43 PDT 2009</t>
  </si>
  <si>
    <t>Tue Jun 23 13:03:44 PDT 2009</t>
  </si>
  <si>
    <t>Tue Jun 23 13:03:46 PDT 2009</t>
  </si>
  <si>
    <t>Tue Jun 23 13:03:50 PDT 2009</t>
  </si>
  <si>
    <t>Tue Jun 23 13:03:51 PDT 2009</t>
  </si>
  <si>
    <t>Tue Jun 23 13:03:52 PDT 2009</t>
  </si>
  <si>
    <t>Tue Jun 23 13:03:54 PDT 2009</t>
  </si>
  <si>
    <t>Tue Jun 23 13:03:57 PDT 2009</t>
  </si>
  <si>
    <t>Tue Jun 23 13:03:58 PDT 2009</t>
  </si>
  <si>
    <t>Tue Jun 23 13:04:01 PDT 2009</t>
  </si>
  <si>
    <t>Tue Jun 23 13:04:02 PDT 2009</t>
  </si>
  <si>
    <t>Tue Jun 23 13:04:03 PDT 2009</t>
  </si>
  <si>
    <t>Tue Jun 23 13:04:04 PDT 2009</t>
  </si>
  <si>
    <t>Tue Jun 23 13:04:05 PDT 2009</t>
  </si>
  <si>
    <t>Tue Jun 23 13:04:06 PDT 2009</t>
  </si>
  <si>
    <t>Tue Jun 23 13:04:07 PDT 2009</t>
  </si>
  <si>
    <t>Tue Jun 23 13:04:08 PDT 2009</t>
  </si>
  <si>
    <t>Tue Jun 23 13:04:13 PDT 2009</t>
  </si>
  <si>
    <t>Tue Jun 23 13:04:14 PDT 2009</t>
  </si>
  <si>
    <t>Tue Jun 23 13:04:15 PDT 2009</t>
  </si>
  <si>
    <t>Tue Jun 23 13:04:18 PDT 2009</t>
  </si>
  <si>
    <t>Tue Jun 23 13:04:19 PDT 2009</t>
  </si>
  <si>
    <t>Tue Jun 23 13:04:20 PDT 2009</t>
  </si>
  <si>
    <t>Tue Jun 23 13:04:24 PDT 2009</t>
  </si>
  <si>
    <t>Tue Jun 23 13:04:27 PDT 2009</t>
  </si>
  <si>
    <t>Tue Jun 23 13:04:26 PDT 2009</t>
  </si>
  <si>
    <t>Tue Jun 23 13:04:31 PDT 2009</t>
  </si>
  <si>
    <t>Tue Jun 23 13:04:32 PDT 2009</t>
  </si>
  <si>
    <t>Tue Jun 23 13:04:34 PDT 2009</t>
  </si>
  <si>
    <t>Tue Jun 23 13:04:36 PDT 2009</t>
  </si>
  <si>
    <t>Tue Jun 23 13:04:39 PDT 2009</t>
  </si>
  <si>
    <t>Tue Jun 23 13:04:40 PDT 2009</t>
  </si>
  <si>
    <t>Tue Jun 23 13:04:41 PDT 2009</t>
  </si>
  <si>
    <t>Tue Jun 23 13:04:42 PDT 2009</t>
  </si>
  <si>
    <t>Tue Jun 23 13:04:43 PDT 2009</t>
  </si>
  <si>
    <t>Tue Jun 23 13:04:44 PDT 2009</t>
  </si>
  <si>
    <t>Tue Jun 23 13:05:41 PDT 2009</t>
  </si>
  <si>
    <t>Tue Jun 23 13:05:42 PDT 2009</t>
  </si>
  <si>
    <t>Tue Jun 23 13:05:45 PDT 2009</t>
  </si>
  <si>
    <t>Tue Jun 23 13:05:46 PDT 2009</t>
  </si>
  <si>
    <t>Tue Jun 23 13:05:47 PDT 2009</t>
  </si>
  <si>
    <t>Tue Jun 23 13:05:49 PDT 2009</t>
  </si>
  <si>
    <t>Tue Jun 23 13:05:51 PDT 2009</t>
  </si>
  <si>
    <t>Tue Jun 23 13:05:50 PDT 2009</t>
  </si>
  <si>
    <t>Tue Jun 23 13:05:52 PDT 2009</t>
  </si>
  <si>
    <t>Tue Jun 23 13:05:53 PDT 2009</t>
  </si>
  <si>
    <t>Tue Jun 23 13:05:57 PDT 2009</t>
  </si>
  <si>
    <t>Tue Jun 23 13:05:59 PDT 2009</t>
  </si>
  <si>
    <t>Tue Jun 23 13:06:00 PDT 2009</t>
  </si>
  <si>
    <t>Tue Jun 23 13:06:01 PDT 2009</t>
  </si>
  <si>
    <t>Tue Jun 23 13:06:03 PDT 2009</t>
  </si>
  <si>
    <t>Tue Jun 23 13:06:04 PDT 2009</t>
  </si>
  <si>
    <t>Tue Jun 23 13:06:05 PDT 2009</t>
  </si>
  <si>
    <t>Tue Jun 23 13:06:06 PDT 2009</t>
  </si>
  <si>
    <t>Tue Jun 23 13:06:07 PDT 2009</t>
  </si>
  <si>
    <t>Tue Jun 23 13:06:09 PDT 2009</t>
  </si>
  <si>
    <t>Tue Jun 23 13:06:10 PDT 2009</t>
  </si>
  <si>
    <t>Tue Jun 23 13:06:12 PDT 2009</t>
  </si>
  <si>
    <t>Tue Jun 23 13:06:14 PDT 2009</t>
  </si>
  <si>
    <t>Tue Jun 23 13:06:16 PDT 2009</t>
  </si>
  <si>
    <t>Tue Jun 23 13:06:17 PDT 2009</t>
  </si>
  <si>
    <t>Tue Jun 23 13:06:18 PDT 2009</t>
  </si>
  <si>
    <t>Tue Jun 23 13:06:19 PDT 2009</t>
  </si>
  <si>
    <t>Tue Jun 23 13:06:20 PDT 2009</t>
  </si>
  <si>
    <t>Tue Jun 23 13:06:22 PDT 2009</t>
  </si>
  <si>
    <t>Tue Jun 23 13:06:27 PDT 2009</t>
  </si>
  <si>
    <t>Tue Jun 23 13:06:28 PDT 2009</t>
  </si>
  <si>
    <t>Tue Jun 23 13:06:29 PDT 2009</t>
  </si>
  <si>
    <t>Tue Jun 23 13:06:32 PDT 2009</t>
  </si>
  <si>
    <t>Tue Jun 23 13:06:33 PDT 2009</t>
  </si>
  <si>
    <t>Tue Jun 23 13:06:34 PDT 2009</t>
  </si>
  <si>
    <t>Tue Jun 23 13:06:35 PDT 2009</t>
  </si>
  <si>
    <t>Tue Jun 23 13:06:36 PDT 2009</t>
  </si>
  <si>
    <t>Tue Jun 23 13:06:37 PDT 2009</t>
  </si>
  <si>
    <t>Tue Jun 23 13:06:38 PDT 2009</t>
  </si>
  <si>
    <t>Tue Jun 23 13:06:40 PDT 2009</t>
  </si>
  <si>
    <t>Tue Jun 23 13:06:42 PDT 2009</t>
  </si>
  <si>
    <t>Tue Jun 23 13:06:44 PDT 2009</t>
  </si>
  <si>
    <t>Tue Jun 23 13:06:45 PDT 2009</t>
  </si>
  <si>
    <t>Tue Jun 23 13:07:33 PDT 2009</t>
  </si>
  <si>
    <t>Tue Jun 23 13:07:34 PDT 2009</t>
  </si>
  <si>
    <t>Tue Jun 23 13:07:37 PDT 2009</t>
  </si>
  <si>
    <t>Tue Jun 23 13:07:39 PDT 2009</t>
  </si>
  <si>
    <t>Tue Jun 23 13:07:41 PDT 2009</t>
  </si>
  <si>
    <t>Tue Jun 23 13:07:45 PDT 2009</t>
  </si>
  <si>
    <t>Tue Jun 23 13:07:47 PDT 2009</t>
  </si>
  <si>
    <t>Tue Jun 23 13:07:49 PDT 2009</t>
  </si>
  <si>
    <t>Tue Jun 23 13:07:51 PDT 2009</t>
  </si>
  <si>
    <t>Tue Jun 23 13:07:54 PDT 2009</t>
  </si>
  <si>
    <t>Tue Jun 23 13:07:56 PDT 2009</t>
  </si>
  <si>
    <t>Tue Jun 23 13:07:58 PDT 2009</t>
  </si>
  <si>
    <t>Tue Jun 23 13:08:00 PDT 2009</t>
  </si>
  <si>
    <t>Tue Jun 23 13:08:01 PDT 2009</t>
  </si>
  <si>
    <t>Tue Jun 23 13:08:05 PDT 2009</t>
  </si>
  <si>
    <t>Tue Jun 23 13:08:06 PDT 2009</t>
  </si>
  <si>
    <t>Tue Jun 23 13:08:10 PDT 2009</t>
  </si>
  <si>
    <t>Tue Jun 23 13:08:11 PDT 2009</t>
  </si>
  <si>
    <t>Tue Jun 23 13:08:12 PDT 2009</t>
  </si>
  <si>
    <t>Tue Jun 23 13:08:13 PDT 2009</t>
  </si>
  <si>
    <t>Tue Jun 23 13:08:16 PDT 2009</t>
  </si>
  <si>
    <t>Tue Jun 23 13:08:17 PDT 2009</t>
  </si>
  <si>
    <t>Tue Jun 23 13:08:18 PDT 2009</t>
  </si>
  <si>
    <t>Tue Jun 23 13:08:19 PDT 2009</t>
  </si>
  <si>
    <t>Tue Jun 23 13:08:20 PDT 2009</t>
  </si>
  <si>
    <t>Tue Jun 23 13:08:22 PDT 2009</t>
  </si>
  <si>
    <t>Tue Jun 23 13:08:23 PDT 2009</t>
  </si>
  <si>
    <t>Tue Jun 23 13:08:24 PDT 2009</t>
  </si>
  <si>
    <t>Tue Jun 23 13:08:25 PDT 2009</t>
  </si>
  <si>
    <t>Tue Jun 23 13:08:26 PDT 2009</t>
  </si>
  <si>
    <t>Tue Jun 23 13:08:28 PDT 2009</t>
  </si>
  <si>
    <t>Tue Jun 23 13:08:32 PDT 2009</t>
  </si>
  <si>
    <t>Tue Jun 23 13:08:33 PDT 2009</t>
  </si>
  <si>
    <t>Tue Jun 23 13:08:34 PDT 2009</t>
  </si>
  <si>
    <t>Tue Jun 23 13:08:35 PDT 2009</t>
  </si>
  <si>
    <t>Tue Jun 23 13:08:36 PDT 2009</t>
  </si>
  <si>
    <t>Tue Jun 23 13:08:37 PDT 2009</t>
  </si>
  <si>
    <t>Tue Jun 23 13:08:38 PDT 2009</t>
  </si>
  <si>
    <t>Tue Jun 23 13:08:39 PDT 2009</t>
  </si>
  <si>
    <t>Tue Jun 23 13:08:40 PDT 2009</t>
  </si>
  <si>
    <t>Tue Jun 23 13:08:41 PDT 2009</t>
  </si>
  <si>
    <t>Tue Jun 23 13:08:44 PDT 2009</t>
  </si>
  <si>
    <t>Tue Jun 23 13:08:45 PDT 2009</t>
  </si>
  <si>
    <t>Tue Jun 23 13:08:46 PDT 2009</t>
  </si>
  <si>
    <t>Tue Jun 23 13:08:47 PDT 2009</t>
  </si>
  <si>
    <t>Tue Jun 23 13:08:48 PDT 2009</t>
  </si>
  <si>
    <t>Tue Jun 23 13:09:54 PDT 2009</t>
  </si>
  <si>
    <t>Tue Jun 23 13:09:55 PDT 2009</t>
  </si>
  <si>
    <t>Tue Jun 23 13:09:56 PDT 2009</t>
  </si>
  <si>
    <t>Tue Jun 23 13:09:58 PDT 2009</t>
  </si>
  <si>
    <t>Tue Jun 23 13:09:59 PDT 2009</t>
  </si>
  <si>
    <t>Tue Jun 23 13:10:00 PDT 2009</t>
  </si>
  <si>
    <t>Tue Jun 23 13:10:01 PDT 2009</t>
  </si>
  <si>
    <t>Tue Jun 23 13:10:04 PDT 2009</t>
  </si>
  <si>
    <t>Tue Jun 23 13:10:07 PDT 2009</t>
  </si>
  <si>
    <t>Tue Jun 23 13:10:09 PDT 2009</t>
  </si>
  <si>
    <t>Tue Jun 23 13:10:11 PDT 2009</t>
  </si>
  <si>
    <t>Tue Jun 23 13:10:12 PDT 2009</t>
  </si>
  <si>
    <t>Tue Jun 23 13:10:15 PDT 2009</t>
  </si>
  <si>
    <t>Tue Jun 23 13:10:16 PDT 2009</t>
  </si>
  <si>
    <t>Tue Jun 23 13:10:18 PDT 2009</t>
  </si>
  <si>
    <t>Tue Jun 23 13:10:19 PDT 2009</t>
  </si>
  <si>
    <t>Tue Jun 23 13:10:21 PDT 2009</t>
  </si>
  <si>
    <t>Tue Jun 23 13:10:20 PDT 2009</t>
  </si>
  <si>
    <t>Tue Jun 23 13:10:22 PDT 2009</t>
  </si>
  <si>
    <t>Tue Jun 23 13:10:23 PDT 2009</t>
  </si>
  <si>
    <t>Tue Jun 23 13:10:24 PDT 2009</t>
  </si>
  <si>
    <t>Tue Jun 23 13:10:25 PDT 2009</t>
  </si>
  <si>
    <t>Tue Jun 23 13:10:27 PDT 2009</t>
  </si>
  <si>
    <t>Tue Jun 23 13:10:28 PDT 2009</t>
  </si>
  <si>
    <t>Tue Jun 23 13:10:31 PDT 2009</t>
  </si>
  <si>
    <t>Tue Jun 23 13:10:32 PDT 2009</t>
  </si>
  <si>
    <t>Tue Jun 23 13:10:33 PDT 2009</t>
  </si>
  <si>
    <t>Tue Jun 23 13:10:34 PDT 2009</t>
  </si>
  <si>
    <t>Tue Jun 23 13:10:37 PDT 2009</t>
  </si>
  <si>
    <t>Tue Jun 23 13:10:38 PDT 2009</t>
  </si>
  <si>
    <t>Tue Jun 23 13:10:39 PDT 2009</t>
  </si>
  <si>
    <t>Tue Jun 23 13:10:40 PDT 2009</t>
  </si>
  <si>
    <t>Tue Jun 23 13:10:41 PDT 2009</t>
  </si>
  <si>
    <t>Tue Jun 23 13:10:43 PDT 2009</t>
  </si>
  <si>
    <t>Tue Jun 23 13:10:45 PDT 2009</t>
  </si>
  <si>
    <t>Tue Jun 23 13:10:46 PDT 2009</t>
  </si>
  <si>
    <t>Tue Jun 23 13:10:47 PDT 2009</t>
  </si>
  <si>
    <t>Tue Jun 23 13:10:48 PDT 2009</t>
  </si>
  <si>
    <t>Tue Jun 23 13:10:49 PDT 2009</t>
  </si>
  <si>
    <t>Tue Jun 23 13:10:50 PDT 2009</t>
  </si>
  <si>
    <t>Tue Jun 23 13:11:41 PDT 2009</t>
  </si>
  <si>
    <t>Tue Jun 23 13:11:43 PDT 2009</t>
  </si>
  <si>
    <t>Tue Jun 23 13:11:46 PDT 2009</t>
  </si>
  <si>
    <t>Tue Jun 23 13:11:47 PDT 2009</t>
  </si>
  <si>
    <t>Tue Jun 23 13:11:48 PDT 2009</t>
  </si>
  <si>
    <t>Tue Jun 23 13:11:49 PDT 2009</t>
  </si>
  <si>
    <t>Tue Jun 23 13:11:50 PDT 2009</t>
  </si>
  <si>
    <t>Tue Jun 23 13:11:51 PDT 2009</t>
  </si>
  <si>
    <t>Tue Jun 23 13:11:52 PDT 2009</t>
  </si>
  <si>
    <t>Tue Jun 23 13:11:56 PDT 2009</t>
  </si>
  <si>
    <t>Tue Jun 23 13:11:59 PDT 2009</t>
  </si>
  <si>
    <t>Tue Jun 23 13:12:00 PDT 2009</t>
  </si>
  <si>
    <t>Tue Jun 23 13:12:02 PDT 2009</t>
  </si>
  <si>
    <t>Tue Jun 23 13:12:04 PDT 2009</t>
  </si>
  <si>
    <t>Tue Jun 23 13:12:06 PDT 2009</t>
  </si>
  <si>
    <t>Tue Jun 23 13:12:07 PDT 2009</t>
  </si>
  <si>
    <t>Tue Jun 23 13:12:08 PDT 2009</t>
  </si>
  <si>
    <t>Tue Jun 23 13:12:09 PDT 2009</t>
  </si>
  <si>
    <t>Tue Jun 23 13:12:11 PDT 2009</t>
  </si>
  <si>
    <t>Tue Jun 23 13:12:10 PDT 2009</t>
  </si>
  <si>
    <t>Tue Jun 23 13:12:15 PDT 2009</t>
  </si>
  <si>
    <t>Tue Jun 23 13:12:16 PDT 2009</t>
  </si>
  <si>
    <t>Tue Jun 23 13:12:17 PDT 2009</t>
  </si>
  <si>
    <t>Tue Jun 23 13:12:18 PDT 2009</t>
  </si>
  <si>
    <t>Tue Jun 23 13:12:19 PDT 2009</t>
  </si>
  <si>
    <t>Tue Jun 23 13:12:21 PDT 2009</t>
  </si>
  <si>
    <t>Tue Jun 23 13:12:22 PDT 2009</t>
  </si>
  <si>
    <t>Tue Jun 23 13:12:23 PDT 2009</t>
  </si>
  <si>
    <t>Tue Jun 23 13:12:24 PDT 2009</t>
  </si>
  <si>
    <t>Tue Jun 23 13:12:30 PDT 2009</t>
  </si>
  <si>
    <t>Tue Jun 23 13:12:32 PDT 2009</t>
  </si>
  <si>
    <t>Tue Jun 23 13:12:33 PDT 2009</t>
  </si>
  <si>
    <t>Tue Jun 23 13:12:35 PDT 2009</t>
  </si>
  <si>
    <t>Tue Jun 23 13:12:37 PDT 2009</t>
  </si>
  <si>
    <t>Tue Jun 23 13:12:40 PDT 2009</t>
  </si>
  <si>
    <t>Tue Jun 23 13:12:42 PDT 2009</t>
  </si>
  <si>
    <t>Tue Jun 23 13:12:45 PDT 2009</t>
  </si>
  <si>
    <t>Tue Jun 23 13:12:46 PDT 2009</t>
  </si>
  <si>
    <t>Tue Jun 23 13:12:47 PDT 2009</t>
  </si>
  <si>
    <t>Tue Jun 23 13:12:48 PDT 2009</t>
  </si>
  <si>
    <t>Tue Jun 23 13:12:49 PDT 2009</t>
  </si>
  <si>
    <t>Tue Jun 23 13:12:50 PDT 2009</t>
  </si>
  <si>
    <t>Tue Jun 23 13:12:52 PDT 2009</t>
  </si>
  <si>
    <t>Tue Jun 23 13:12:53 PDT 2009</t>
  </si>
  <si>
    <t>Tue Jun 23 13:13:54 PDT 2009</t>
  </si>
  <si>
    <t>Tue Jun 23 13:13:55 PDT 2009</t>
  </si>
  <si>
    <t>Tue Jun 23 13:13:56 PDT 2009</t>
  </si>
  <si>
    <t>Tue Jun 23 13:13:58 PDT 2009</t>
  </si>
  <si>
    <t>Tue Jun 23 13:13:59 PDT 2009</t>
  </si>
  <si>
    <t>Tue Jun 23 13:14:00 PDT 2009</t>
  </si>
  <si>
    <t>Tue Jun 23 13:14:03 PDT 2009</t>
  </si>
  <si>
    <t>Tue Jun 23 13:14:04 PDT 2009</t>
  </si>
  <si>
    <t>Tue Jun 23 13:14:06 PDT 2009</t>
  </si>
  <si>
    <t>Tue Jun 23 13:14:10 PDT 2009</t>
  </si>
  <si>
    <t>Tue Jun 23 13:14:11 PDT 2009</t>
  </si>
  <si>
    <t>Tue Jun 23 13:14:12 PDT 2009</t>
  </si>
  <si>
    <t>Tue Jun 23 13:14:13 PDT 2009</t>
  </si>
  <si>
    <t>Tue Jun 23 13:14:14 PDT 2009</t>
  </si>
  <si>
    <t>Tue Jun 23 13:14:17 PDT 2009</t>
  </si>
  <si>
    <t>Tue Jun 23 13:14:20 PDT 2009</t>
  </si>
  <si>
    <t>Tue Jun 23 13:14:19 PDT 2009</t>
  </si>
  <si>
    <t>Tue Jun 23 13:14:21 PDT 2009</t>
  </si>
  <si>
    <t>Tue Jun 23 13:14:23 PDT 2009</t>
  </si>
  <si>
    <t>Tue Jun 23 13:14:25 PDT 2009</t>
  </si>
  <si>
    <t>Tue Jun 23 13:14:26 PDT 2009</t>
  </si>
  <si>
    <t>Tue Jun 23 13:14:27 PDT 2009</t>
  </si>
  <si>
    <t>Tue Jun 23 13:14:28 PDT 2009</t>
  </si>
  <si>
    <t>Tue Jun 23 13:14:29 PDT 2009</t>
  </si>
  <si>
    <t>Tue Jun 23 13:14:30 PDT 2009</t>
  </si>
  <si>
    <t>Tue Jun 23 13:14:33 PDT 2009</t>
  </si>
  <si>
    <t>Tue Jun 23 13:14:34 PDT 2009</t>
  </si>
  <si>
    <t>Tue Jun 23 13:14:36 PDT 2009</t>
  </si>
  <si>
    <t>Tue Jun 23 13:14:37 PDT 2009</t>
  </si>
  <si>
    <t>Tue Jun 23 13:14:38 PDT 2009</t>
  </si>
  <si>
    <t>Tue Jun 23 13:14:39 PDT 2009</t>
  </si>
  <si>
    <t>Tue Jun 23 13:14:40 PDT 2009</t>
  </si>
  <si>
    <t>Tue Jun 23 13:14:42 PDT 2009</t>
  </si>
  <si>
    <t>Tue Jun 23 13:14:44 PDT 2009</t>
  </si>
  <si>
    <t>Tue Jun 23 13:14:46 PDT 2009</t>
  </si>
  <si>
    <t>Tue Jun 23 13:14:48 PDT 2009</t>
  </si>
  <si>
    <t>Tue Jun 23 13:14:49 PDT 2009</t>
  </si>
  <si>
    <t>Tue Jun 23 13:14:51 PDT 2009</t>
  </si>
  <si>
    <t>Tue Jun 23 13:14:52 PDT 2009</t>
  </si>
  <si>
    <t>Tue Jun 23 13:14:53 PDT 2009</t>
  </si>
  <si>
    <t>Tue Jun 23 13:14:54 PDT 2009</t>
  </si>
  <si>
    <t>Tue Jun 23 13:14:55 PDT 2009</t>
  </si>
  <si>
    <t>Tue Jun 23 13:14:56 PDT 2009</t>
  </si>
  <si>
    <t>Tue Jun 23 13:14:57 PDT 2009</t>
  </si>
  <si>
    <t>Tue Jun 23 13:14:58 PDT 2009</t>
  </si>
  <si>
    <t>Tue Jun 23 13:14:59 PDT 2009</t>
  </si>
  <si>
    <t>Tue Jun 23 13:15:01 PDT 2009</t>
  </si>
  <si>
    <t>Tue Jun 23 13:18:07 PDT 2009</t>
  </si>
  <si>
    <t>Tue Jun 23 13:18:10 PDT 2009</t>
  </si>
  <si>
    <t>Tue Jun 23 13:18:11 PDT 2009</t>
  </si>
  <si>
    <t>Tue Jun 23 13:18:12 PDT 2009</t>
  </si>
  <si>
    <t>Tue Jun 23 13:18:15 PDT 2009</t>
  </si>
  <si>
    <t>Tue Jun 23 13:18:16 PDT 2009</t>
  </si>
  <si>
    <t>Tue Jun 23 13:18:18 PDT 2009</t>
  </si>
  <si>
    <t>Tue Jun 23 13:18:19 PDT 2009</t>
  </si>
  <si>
    <t>Tue Jun 23 13:18:21 PDT 2009</t>
  </si>
  <si>
    <t>Tue Jun 23 13:18:23 PDT 2009</t>
  </si>
  <si>
    <t>Tue Jun 23 13:18:24 PDT 2009</t>
  </si>
  <si>
    <t>Tue Jun 23 13:18:25 PDT 2009</t>
  </si>
  <si>
    <t>Tue Jun 23 13:18:26 PDT 2009</t>
  </si>
  <si>
    <t>Tue Jun 23 13:18:28 PDT 2009</t>
  </si>
  <si>
    <t>Tue Jun 23 13:18:29 PDT 2009</t>
  </si>
  <si>
    <t>Tue Jun 23 13:18:30 PDT 2009</t>
  </si>
  <si>
    <t>Tue Jun 23 13:18:31 PDT 2009</t>
  </si>
  <si>
    <t>Tue Jun 23 13:18:33 PDT 2009</t>
  </si>
  <si>
    <t>Tue Jun 23 13:18:34 PDT 2009</t>
  </si>
  <si>
    <t>Tue Jun 23 13:18:35 PDT 2009</t>
  </si>
  <si>
    <t>Tue Jun 23 13:18:36 PDT 2009</t>
  </si>
  <si>
    <t>Tue Jun 23 13:18:37 PDT 2009</t>
  </si>
  <si>
    <t>Tue Jun 23 13:18:38 PDT 2009</t>
  </si>
  <si>
    <t>Tue Jun 23 13:18:41 PDT 2009</t>
  </si>
  <si>
    <t>Tue Jun 23 13:18:42 PDT 2009</t>
  </si>
  <si>
    <t>Tue Jun 23 13:18:45 PDT 2009</t>
  </si>
  <si>
    <t>Tue Jun 23 13:18:46 PDT 2009</t>
  </si>
  <si>
    <t>Tue Jun 23 13:18:47 PDT 2009</t>
  </si>
  <si>
    <t>Tue Jun 23 13:18:49 PDT 2009</t>
  </si>
  <si>
    <t>Tue Jun 23 13:18:52 PDT 2009</t>
  </si>
  <si>
    <t>Tue Jun 23 13:18:55 PDT 2009</t>
  </si>
  <si>
    <t>Tue Jun 23 13:19:00 PDT 2009</t>
  </si>
  <si>
    <t>Tue Jun 23 13:19:01 PDT 2009</t>
  </si>
  <si>
    <t>Tue Jun 23 13:19:03 PDT 2009</t>
  </si>
  <si>
    <t>Tue Jun 23 13:19:04 PDT 2009</t>
  </si>
  <si>
    <t>Tue Jun 23 13:19:06 PDT 2009</t>
  </si>
  <si>
    <t>Tue Jun 23 13:19:07 PDT 2009</t>
  </si>
  <si>
    <t>Tue Jun 23 13:19:09 PDT 2009</t>
  </si>
  <si>
    <t>Tue Jun 23 13:19:10 PDT 2009</t>
  </si>
  <si>
    <t>Tue Jun 23 13:19:11 PDT 2009</t>
  </si>
  <si>
    <t>Tue Jun 23 13:19:12 PDT 2009</t>
  </si>
  <si>
    <t>Tue Jun 23 13:19:15 PDT 2009</t>
  </si>
  <si>
    <t>Tue Jun 23 13:19:14 PDT 2009</t>
  </si>
  <si>
    <t>Tue Jun 23 13:19:16 PDT 2009</t>
  </si>
  <si>
    <t>Tue Jun 23 13:19:17 PDT 2009</t>
  </si>
  <si>
    <t>Tue Jun 23 13:19:18 PDT 2009</t>
  </si>
  <si>
    <t>Tue Jun 23 13:20:06 PDT 2009</t>
  </si>
  <si>
    <t>Tue Jun 23 13:20:07 PDT 2009</t>
  </si>
  <si>
    <t>Tue Jun 23 13:20:08 PDT 2009</t>
  </si>
  <si>
    <t>Tue Jun 23 13:20:10 PDT 2009</t>
  </si>
  <si>
    <t>Tue Jun 23 13:20:12 PDT 2009</t>
  </si>
  <si>
    <t>Tue Jun 23 13:20:14 PDT 2009</t>
  </si>
  <si>
    <t>Tue Jun 23 13:20:16 PDT 2009</t>
  </si>
  <si>
    <t>Tue Jun 23 13:20:18 PDT 2009</t>
  </si>
  <si>
    <t>Tue Jun 23 13:20:19 PDT 2009</t>
  </si>
  <si>
    <t>Tue Jun 23 13:20:21 PDT 2009</t>
  </si>
  <si>
    <t>Tue Jun 23 13:20:22 PDT 2009</t>
  </si>
  <si>
    <t>Tue Jun 23 13:20:23 PDT 2009</t>
  </si>
  <si>
    <t>Tue Jun 23 13:20:25 PDT 2009</t>
  </si>
  <si>
    <t>Tue Jun 23 13:20:26 PDT 2009</t>
  </si>
  <si>
    <t>Tue Jun 23 13:20:28 PDT 2009</t>
  </si>
  <si>
    <t>Tue Jun 23 13:20:30 PDT 2009</t>
  </si>
  <si>
    <t>Tue Jun 23 13:20:31 PDT 2009</t>
  </si>
  <si>
    <t>Tue Jun 23 13:20:32 PDT 2009</t>
  </si>
  <si>
    <t>Tue Jun 23 13:20:33 PDT 2009</t>
  </si>
  <si>
    <t>Tue Jun 23 13:20:34 PDT 2009</t>
  </si>
  <si>
    <t>Tue Jun 23 13:20:35 PDT 2009</t>
  </si>
  <si>
    <t>Tue Jun 23 13:20:36 PDT 2009</t>
  </si>
  <si>
    <t>Tue Jun 23 13:20:37 PDT 2009</t>
  </si>
  <si>
    <t>Tue Jun 23 13:20:39 PDT 2009</t>
  </si>
  <si>
    <t>Tue Jun 23 13:20:40 PDT 2009</t>
  </si>
  <si>
    <t>Tue Jun 23 13:20:41 PDT 2009</t>
  </si>
  <si>
    <t>Tue Jun 23 13:20:42 PDT 2009</t>
  </si>
  <si>
    <t>Tue Jun 23 13:20:45 PDT 2009</t>
  </si>
  <si>
    <t>Tue Jun 23 13:20:46 PDT 2009</t>
  </si>
  <si>
    <t>Tue Jun 23 13:20:54 PDT 2009</t>
  </si>
  <si>
    <t>Tue Jun 23 13:20:57 PDT 2009</t>
  </si>
  <si>
    <t>Tue Jun 23 13:20:58 PDT 2009</t>
  </si>
  <si>
    <t>Tue Jun 23 13:20:59 PDT 2009</t>
  </si>
  <si>
    <t>Tue Jun 23 13:21:00 PDT 2009</t>
  </si>
  <si>
    <t>Tue Jun 23 13:21:01 PDT 2009</t>
  </si>
  <si>
    <t>Tue Jun 23 13:21:02 PDT 2009</t>
  </si>
  <si>
    <t>Tue Jun 23 13:21:03 PDT 2009</t>
  </si>
  <si>
    <t>Tue Jun 23 13:21:04 PDT 2009</t>
  </si>
  <si>
    <t>Tue Jun 23 13:21:05 PDT 2009</t>
  </si>
  <si>
    <t>Tue Jun 23 13:21:06 PDT 2009</t>
  </si>
  <si>
    <t>Tue Jun 23 13:21:07 PDT 2009</t>
  </si>
  <si>
    <t>Tue Jun 23 13:21:09 PDT 2009</t>
  </si>
  <si>
    <t>Tue Jun 23 13:21:10 PDT 2009</t>
  </si>
  <si>
    <t>Tue Jun 23 13:21:12 PDT 2009</t>
  </si>
  <si>
    <t>Tue Jun 23 13:21:14 PDT 2009</t>
  </si>
  <si>
    <t>Tue Jun 23 13:21:15 PDT 2009</t>
  </si>
  <si>
    <t>Tue Jun 23 13:21:19 PDT 2009</t>
  </si>
  <si>
    <t>Tue Jun 23 13:21:20 PDT 2009</t>
  </si>
  <si>
    <t>Tue Jun 23 13:21:22 PDT 2009</t>
  </si>
  <si>
    <t>Tue Jun 23 13:21:23 PDT 2009</t>
  </si>
  <si>
    <t>Tue Jun 23 13:21:24 PDT 2009</t>
  </si>
  <si>
    <t>Tue Jun 23 13:21:26 PDT 2009</t>
  </si>
  <si>
    <t>Tue Jun 23 13:21:27 PDT 2009</t>
  </si>
  <si>
    <t>Tue Jun 23 13:21:28 PDT 2009</t>
  </si>
  <si>
    <t>Tue Jun 23 13:21:29 PDT 2009</t>
  </si>
  <si>
    <t>Tue Jun 23 13:21:30 PDT 2009</t>
  </si>
  <si>
    <t>Tue Jun 23 13:21:31 PDT 2009</t>
  </si>
  <si>
    <t>Tue Jun 23 13:21:33 PDT 2009</t>
  </si>
  <si>
    <t>Tue Jun 23 13:21:34 PDT 2009</t>
  </si>
  <si>
    <t>Tue Jun 23 13:21:35 PDT 2009</t>
  </si>
  <si>
    <t>Tue Jun 23 13:21:37 PDT 2009</t>
  </si>
  <si>
    <t>Tue Jun 23 13:21:39 PDT 2009</t>
  </si>
  <si>
    <t>Tue Jun 23 13:24:17 PDT 2009</t>
  </si>
  <si>
    <t>Tue Jun 23 13:24:20 PDT 2009</t>
  </si>
  <si>
    <t>Tue Jun 23 13:24:21 PDT 2009</t>
  </si>
  <si>
    <t>Tue Jun 23 13:24:22 PDT 2009</t>
  </si>
  <si>
    <t>Tue Jun 23 13:24:31 PDT 2009</t>
  </si>
  <si>
    <t>Tue Jun 23 13:24:32 PDT 2009</t>
  </si>
  <si>
    <t>Tue Jun 23 13:24:33 PDT 2009</t>
  </si>
  <si>
    <t>Tue Jun 23 13:24:35 PDT 2009</t>
  </si>
  <si>
    <t>Tue Jun 23 13:24:36 PDT 2009</t>
  </si>
  <si>
    <t>Tue Jun 23 13:24:37 PDT 2009</t>
  </si>
  <si>
    <t>Tue Jun 23 13:24:40 PDT 2009</t>
  </si>
  <si>
    <t>Tue Jun 23 13:24:41 PDT 2009</t>
  </si>
  <si>
    <t>Tue Jun 23 13:24:42 PDT 2009</t>
  </si>
  <si>
    <t>Tue Jun 23 13:24:44 PDT 2009</t>
  </si>
  <si>
    <t>Tue Jun 23 13:24:46 PDT 2009</t>
  </si>
  <si>
    <t>Tue Jun 23 13:24:48 PDT 2009</t>
  </si>
  <si>
    <t>Tue Jun 23 13:24:49 PDT 2009</t>
  </si>
  <si>
    <t>Tue Jun 23 13:24:50 PDT 2009</t>
  </si>
  <si>
    <t>Tue Jun 23 13:24:52 PDT 2009</t>
  </si>
  <si>
    <t>Tue Jun 23 13:24:53 PDT 2009</t>
  </si>
  <si>
    <t>Tue Jun 23 13:24:56 PDT 2009</t>
  </si>
  <si>
    <t>Tue Jun 23 13:24:57 PDT 2009</t>
  </si>
  <si>
    <t>Tue Jun 23 13:24:58 PDT 2009</t>
  </si>
  <si>
    <t>Tue Jun 23 13:25:01 PDT 2009</t>
  </si>
  <si>
    <t>Tue Jun 23 13:25:04 PDT 2009</t>
  </si>
  <si>
    <t>Tue Jun 23 13:25:05 PDT 2009</t>
  </si>
  <si>
    <t>Tue Jun 23 13:25:06 PDT 2009</t>
  </si>
  <si>
    <t>Tue Jun 23 13:25:07 PDT 2009</t>
  </si>
  <si>
    <t>Tue Jun 23 13:25:09 PDT 2009</t>
  </si>
  <si>
    <t>Tue Jun 23 13:25:11 PDT 2009</t>
  </si>
  <si>
    <t>Tue Jun 23 13:25:12 PDT 2009</t>
  </si>
  <si>
    <t>Tue Jun 23 13:25:13 PDT 2009</t>
  </si>
  <si>
    <t>Tue Jun 23 13:25:14 PDT 2009</t>
  </si>
  <si>
    <t>Tue Jun 23 13:25:15 PDT 2009</t>
  </si>
  <si>
    <t>Tue Jun 23 13:25:17 PDT 2009</t>
  </si>
  <si>
    <t>Tue Jun 23 13:25:20 PDT 2009</t>
  </si>
  <si>
    <t>Tue Jun 23 13:25:21 PDT 2009</t>
  </si>
  <si>
    <t>Tue Jun 23 13:25:23 PDT 2009</t>
  </si>
  <si>
    <t>Tue Jun 23 13:25:26 PDT 2009</t>
  </si>
  <si>
    <t>Tue Jun 23 13:25:25 PDT 2009</t>
  </si>
  <si>
    <t>Tue Jun 23 13:25:29 PDT 2009</t>
  </si>
  <si>
    <t>Tue Jun 23 13:25:31 PDT 2009</t>
  </si>
  <si>
    <t>Tue Jun 23 13:25:33 PDT 2009</t>
  </si>
  <si>
    <t>Tue Jun 23 13:25:34 PDT 2009</t>
  </si>
  <si>
    <t>Tue Jun 23 13:25:36 PDT 2009</t>
  </si>
  <si>
    <t>Tue Jun 23 13:25:37 PDT 2009</t>
  </si>
  <si>
    <t>Tue Jun 23 13:25:39 PDT 2009</t>
  </si>
  <si>
    <t>Tue Jun 23 13:25:40 PDT 2009</t>
  </si>
  <si>
    <t>Tue Jun 23 13:25:41 PDT 2009</t>
  </si>
  <si>
    <t>Tue Jun 23 13:25:42 PDT 2009</t>
  </si>
  <si>
    <t>Tue Jun 23 13:25:43 PDT 2009</t>
  </si>
  <si>
    <t>Tue Jun 23 13:25:44 PDT 2009</t>
  </si>
  <si>
    <t>Tue Jun 23 13:25:45 PDT 2009</t>
  </si>
  <si>
    <t>Tue Jun 23 13:25:46 PDT 2009</t>
  </si>
  <si>
    <t>Tue Jun 23 13:25:47 PDT 2009</t>
  </si>
  <si>
    <t>Tue Jun 23 13:25:48 PDT 2009</t>
  </si>
  <si>
    <t>Tue Jun 23 13:25:49 PDT 2009</t>
  </si>
  <si>
    <t>Tue Jun 23 13:25:50 PDT 2009</t>
  </si>
  <si>
    <t>Tue Jun 23 13:25:51 PDT 2009</t>
  </si>
  <si>
    <t>Tue Jun 23 13:25:52 PDT 2009</t>
  </si>
  <si>
    <t>Tue Jun 23 13:26:06 PDT 2009</t>
  </si>
  <si>
    <t>Tue Jun 23 13:26:09 PDT 2009</t>
  </si>
  <si>
    <t>Tue Jun 23 13:26:10 PDT 2009</t>
  </si>
  <si>
    <t>Tue Jun 23 13:26:11 PDT 2009</t>
  </si>
  <si>
    <t>Tue Jun 23 13:26:12 PDT 2009</t>
  </si>
  <si>
    <t>Tue Jun 23 13:26:14 PDT 2009</t>
  </si>
  <si>
    <t>Tue Jun 23 13:26:15 PDT 2009</t>
  </si>
  <si>
    <t>Tue Jun 23 13:26:16 PDT 2009</t>
  </si>
  <si>
    <t>Tue Jun 23 13:26:18 PDT 2009</t>
  </si>
  <si>
    <t>Tue Jun 23 13:26:19 PDT 2009</t>
  </si>
  <si>
    <t>Tue Jun 23 13:26:20 PDT 2009</t>
  </si>
  <si>
    <t>Tue Jun 23 13:26:21 PDT 2009</t>
  </si>
  <si>
    <t>Tue Jun 23 13:26:22 PDT 2009</t>
  </si>
  <si>
    <t>Tue Jun 23 13:26:23 PDT 2009</t>
  </si>
  <si>
    <t>Tue Jun 23 13:26:25 PDT 2009</t>
  </si>
  <si>
    <t>Tue Jun 23 13:26:27 PDT 2009</t>
  </si>
  <si>
    <t>Tue Jun 23 13:26:28 PDT 2009</t>
  </si>
  <si>
    <t>Tue Jun 23 13:26:31 PDT 2009</t>
  </si>
  <si>
    <t>Tue Jun 23 13:26:32 PDT 2009</t>
  </si>
  <si>
    <t>Tue Jun 23 13:26:34 PDT 2009</t>
  </si>
  <si>
    <t>Tue Jun 23 13:26:35 PDT 2009</t>
  </si>
  <si>
    <t>Tue Jun 23 13:26:36 PDT 2009</t>
  </si>
  <si>
    <t>Tue Jun 23 13:26:37 PDT 2009</t>
  </si>
  <si>
    <t>Tue Jun 23 13:26:39 PDT 2009</t>
  </si>
  <si>
    <t>Tue Jun 23 13:26:41 PDT 2009</t>
  </si>
  <si>
    <t>Tue Jun 23 13:26:40 PDT 2009</t>
  </si>
  <si>
    <t>Tue Jun 23 13:26:42 PDT 2009</t>
  </si>
  <si>
    <t>Tue Jun 23 13:26:43 PDT 2009</t>
  </si>
  <si>
    <t>Tue Jun 23 13:26:44 PDT 2009</t>
  </si>
  <si>
    <t>Tue Jun 23 13:26:46 PDT 2009</t>
  </si>
  <si>
    <t>Tue Jun 23 13:26:47 PDT 2009</t>
  </si>
  <si>
    <t>Tue Jun 23 13:26:48 PDT 2009</t>
  </si>
  <si>
    <t>Tue Jun 23 13:26:49 PDT 2009</t>
  </si>
  <si>
    <t>Tue Jun 23 13:26:50 PDT 2009</t>
  </si>
  <si>
    <t>Tue Jun 23 13:26:51 PDT 2009</t>
  </si>
  <si>
    <t>Tue Jun 23 13:26:53 PDT 2009</t>
  </si>
  <si>
    <t>Tue Jun 23 13:26:54 PDT 2009</t>
  </si>
  <si>
    <t>Tue Jun 23 13:26:56 PDT 2009</t>
  </si>
  <si>
    <t>Tue Jun 23 13:26:57 PDT 2009</t>
  </si>
  <si>
    <t>Tue Jun 23 13:26:58 PDT 2009</t>
  </si>
  <si>
    <t>Tue Jun 23 13:32:43 PDT 2009</t>
  </si>
  <si>
    <t>Tue Jun 23 13:32:44 PDT 2009</t>
  </si>
  <si>
    <t>Tue Jun 23 13:32:45 PDT 2009</t>
  </si>
  <si>
    <t>Tue Jun 23 13:32:47 PDT 2009</t>
  </si>
  <si>
    <t>Tue Jun 23 13:32:48 PDT 2009</t>
  </si>
  <si>
    <t>Tue Jun 23 13:32:49 PDT 2009</t>
  </si>
  <si>
    <t>Tue Jun 23 13:32:50 PDT 2009</t>
  </si>
  <si>
    <t>Tue Jun 23 13:32:51 PDT 2009</t>
  </si>
  <si>
    <t>Tue Jun 23 13:32:52 PDT 2009</t>
  </si>
  <si>
    <t>Tue Jun 23 13:32:53 PDT 2009</t>
  </si>
  <si>
    <t>Tue Jun 23 13:32:54 PDT 2009</t>
  </si>
  <si>
    <t>Tue Jun 23 13:32:55 PDT 2009</t>
  </si>
  <si>
    <t>Tue Jun 23 13:32:58 PDT 2009</t>
  </si>
  <si>
    <t>Tue Jun 23 13:32:59 PDT 2009</t>
  </si>
  <si>
    <t>Tue Jun 23 13:33:00 PDT 2009</t>
  </si>
  <si>
    <t>Tue Jun 23 13:33:03 PDT 2009</t>
  </si>
  <si>
    <t>Tue Jun 23 13:33:04 PDT 2009</t>
  </si>
  <si>
    <t>Tue Jun 23 13:33:05 PDT 2009</t>
  </si>
  <si>
    <t>Tue Jun 23 13:33:06 PDT 2009</t>
  </si>
  <si>
    <t>Tue Jun 23 13:33:07 PDT 2009</t>
  </si>
  <si>
    <t>Tue Jun 23 13:33:10 PDT 2009</t>
  </si>
  <si>
    <t>Tue Jun 23 13:33:12 PDT 2009</t>
  </si>
  <si>
    <t>Tue Jun 23 13:33:13 PDT 2009</t>
  </si>
  <si>
    <t>Tue Jun 23 13:33:14 PDT 2009</t>
  </si>
  <si>
    <t>Tue Jun 23 13:33:15 PDT 2009</t>
  </si>
  <si>
    <t>Tue Jun 23 13:33:16 PDT 2009</t>
  </si>
  <si>
    <t>Tue Jun 23 13:33:18 PDT 2009</t>
  </si>
  <si>
    <t>Tue Jun 23 13:33:19 PDT 2009</t>
  </si>
  <si>
    <t>Tue Jun 23 13:33:20 PDT 2009</t>
  </si>
  <si>
    <t>Tue Jun 23 13:33:23 PDT 2009</t>
  </si>
  <si>
    <t>Tue Jun 23 13:33:24 PDT 2009</t>
  </si>
  <si>
    <t>Tue Jun 23 13:33:26 PDT 2009</t>
  </si>
  <si>
    <t>Tue Jun 23 13:33:28 PDT 2009</t>
  </si>
  <si>
    <t>Tue Jun 23 13:33:30 PDT 2009</t>
  </si>
  <si>
    <t>Tue Jun 23 13:33:31 PDT 2009</t>
  </si>
  <si>
    <t>Tue Jun 23 13:33:32 PDT 2009</t>
  </si>
  <si>
    <t>Tue Jun 23 13:33:33 PDT 2009</t>
  </si>
  <si>
    <t>Tue Jun 23 13:33:34 PDT 2009</t>
  </si>
  <si>
    <t>Tue Jun 23 13:33:35 PDT 2009</t>
  </si>
  <si>
    <t>Tue Jun 23 13:33:36 PDT 2009</t>
  </si>
  <si>
    <t>Tue Jun 23 13:33:37 PDT 2009</t>
  </si>
  <si>
    <t>Tue Jun 23 13:33:42 PDT 2009</t>
  </si>
  <si>
    <t>Tue Jun 23 13:33:43 PDT 2009</t>
  </si>
  <si>
    <t>Tue Jun 23 13:33:44 PDT 2009</t>
  </si>
  <si>
    <t>Tue Jun 23 13:33:45 PDT 2009</t>
  </si>
  <si>
    <t>Tue Jun 23 13:33:47 PDT 2009</t>
  </si>
  <si>
    <t>Tue Jun 23 13:34:38 PDT 2009</t>
  </si>
  <si>
    <t>Tue Jun 23 13:34:41 PDT 2009</t>
  </si>
  <si>
    <t>Tue Jun 23 13:34:42 PDT 2009</t>
  </si>
  <si>
    <t>Tue Jun 23 13:34:45 PDT 2009</t>
  </si>
  <si>
    <t>Tue Jun 23 13:34:47 PDT 2009</t>
  </si>
  <si>
    <t>Tue Jun 23 13:34:48 PDT 2009</t>
  </si>
  <si>
    <t>Tue Jun 23 13:34:49 PDT 2009</t>
  </si>
  <si>
    <t>Tue Jun 23 13:34:50 PDT 2009</t>
  </si>
  <si>
    <t>Tue Jun 23 13:34:51 PDT 2009</t>
  </si>
  <si>
    <t>Tue Jun 23 13:34:53 PDT 2009</t>
  </si>
  <si>
    <t>Tue Jun 23 13:34:55 PDT 2009</t>
  </si>
  <si>
    <t>Tue Jun 23 13:34:56 PDT 2009</t>
  </si>
  <si>
    <t>Tue Jun 23 13:34:58 PDT 2009</t>
  </si>
  <si>
    <t>Tue Jun 23 13:34:59 PDT 2009</t>
  </si>
  <si>
    <t>Tue Jun 23 13:35:00 PDT 2009</t>
  </si>
  <si>
    <t>Tue Jun 23 13:35:01 PDT 2009</t>
  </si>
  <si>
    <t>Tue Jun 23 13:35:03 PDT 2009</t>
  </si>
  <si>
    <t>Tue Jun 23 13:35:04 PDT 2009</t>
  </si>
  <si>
    <t>Tue Jun 23 13:35:07 PDT 2009</t>
  </si>
  <si>
    <t>Tue Jun 23 13:35:08 PDT 2009</t>
  </si>
  <si>
    <t>Tue Jun 23 13:35:10 PDT 2009</t>
  </si>
  <si>
    <t>Tue Jun 23 13:35:13 PDT 2009</t>
  </si>
  <si>
    <t>Tue Jun 23 13:35:12 PDT 2009</t>
  </si>
  <si>
    <t>Tue Jun 23 13:35:16 PDT 2009</t>
  </si>
  <si>
    <t>Tue Jun 23 13:35:17 PDT 2009</t>
  </si>
  <si>
    <t>Tue Jun 23 13:35:20 PDT 2009</t>
  </si>
  <si>
    <t>Tue Jun 23 13:35:23 PDT 2009</t>
  </si>
  <si>
    <t>Tue Jun 23 13:35:25 PDT 2009</t>
  </si>
  <si>
    <t>Tue Jun 23 13:35:26 PDT 2009</t>
  </si>
  <si>
    <t>Tue Jun 23 13:35:27 PDT 2009</t>
  </si>
  <si>
    <t>Tue Jun 23 13:35:28 PDT 2009</t>
  </si>
  <si>
    <t>Tue Jun 23 13:35:29 PDT 2009</t>
  </si>
  <si>
    <t>Tue Jun 23 13:35:30 PDT 2009</t>
  </si>
  <si>
    <t>Tue Jun 23 13:35:32 PDT 2009</t>
  </si>
  <si>
    <t>Tue Jun 23 13:35:33 PDT 2009</t>
  </si>
  <si>
    <t>Tue Jun 23 13:35:35 PDT 2009</t>
  </si>
  <si>
    <t>Tue Jun 23 13:35:36 PDT 2009</t>
  </si>
  <si>
    <t>Tue Jun 23 13:35:37 PDT 2009</t>
  </si>
  <si>
    <t>Tue Jun 23 13:35:39 PDT 2009</t>
  </si>
  <si>
    <t>Tue Jun 23 13:35:41 PDT 2009</t>
  </si>
  <si>
    <t>Tue Jun 23 13:35:43 PDT 2009</t>
  </si>
  <si>
    <t>Tue Jun 23 13:35:44 PDT 2009</t>
  </si>
  <si>
    <t>Tue Jun 23 13:35:47 PDT 2009</t>
  </si>
  <si>
    <t>Tue Jun 23 13:35:49 PDT 2009</t>
  </si>
  <si>
    <t>Tue Jun 23 13:35:51 PDT 2009</t>
  </si>
  <si>
    <t>Tue Jun 23 13:36:39 PDT 2009</t>
  </si>
  <si>
    <t>Tue Jun 23 13:36:40 PDT 2009</t>
  </si>
  <si>
    <t>Tue Jun 23 13:36:44 PDT 2009</t>
  </si>
  <si>
    <t>Tue Jun 23 13:36:45 PDT 2009</t>
  </si>
  <si>
    <t>Tue Jun 23 13:36:50 PDT 2009</t>
  </si>
  <si>
    <t>Tue Jun 23 13:36:48 PDT 2009</t>
  </si>
  <si>
    <t>Tue Jun 23 13:36:52 PDT 2009</t>
  </si>
  <si>
    <t>Tue Jun 23 13:36:53 PDT 2009</t>
  </si>
  <si>
    <t>Tue Jun 23 13:36:55 PDT 2009</t>
  </si>
  <si>
    <t>Tue Jun 23 13:36:56 PDT 2009</t>
  </si>
  <si>
    <t>Tue Jun 23 13:36:57 PDT 2009</t>
  </si>
  <si>
    <t>Tue Jun 23 13:36:59 PDT 2009</t>
  </si>
  <si>
    <t>Tue Jun 23 13:37:02 PDT 2009</t>
  </si>
  <si>
    <t>Tue Jun 23 13:37:03 PDT 2009</t>
  </si>
  <si>
    <t>Tue Jun 23 13:37:04 PDT 2009</t>
  </si>
  <si>
    <t>Tue Jun 23 13:37:05 PDT 2009</t>
  </si>
  <si>
    <t>Tue Jun 23 13:37:06 PDT 2009</t>
  </si>
  <si>
    <t>Tue Jun 23 13:37:07 PDT 2009</t>
  </si>
  <si>
    <t>Tue Jun 23 13:37:09 PDT 2009</t>
  </si>
  <si>
    <t>Tue Jun 23 13:37:10 PDT 2009</t>
  </si>
  <si>
    <t>Tue Jun 23 13:37:12 PDT 2009</t>
  </si>
  <si>
    <t>Tue Jun 23 13:37:13 PDT 2009</t>
  </si>
  <si>
    <t>Tue Jun 23 13:37:14 PDT 2009</t>
  </si>
  <si>
    <t>Tue Jun 23 13:37:15 PDT 2009</t>
  </si>
  <si>
    <t>Tue Jun 23 13:37:18 PDT 2009</t>
  </si>
  <si>
    <t>Tue Jun 23 13:37:19 PDT 2009</t>
  </si>
  <si>
    <t>Tue Jun 23 13:37:20 PDT 2009</t>
  </si>
  <si>
    <t>Tue Jun 23 13:37:23 PDT 2009</t>
  </si>
  <si>
    <t>Tue Jun 23 13:37:26 PDT 2009</t>
  </si>
  <si>
    <t>Tue Jun 23 13:37:29 PDT 2009</t>
  </si>
  <si>
    <t>Tue Jun 23 13:37:31 PDT 2009</t>
  </si>
  <si>
    <t>Tue Jun 23 13:37:32 PDT 2009</t>
  </si>
  <si>
    <t>Tue Jun 23 13:37:33 PDT 2009</t>
  </si>
  <si>
    <t>Tue Jun 23 13:37:34 PDT 2009</t>
  </si>
  <si>
    <t>Tue Jun 23 13:37:35 PDT 2009</t>
  </si>
  <si>
    <t>Tue Jun 23 13:37:37 PDT 2009</t>
  </si>
  <si>
    <t>Tue Jun 23 13:37:40 PDT 2009</t>
  </si>
  <si>
    <t>Tue Jun 23 13:37:41 PDT 2009</t>
  </si>
  <si>
    <t>Tue Jun 23 13:37:42 PDT 2009</t>
  </si>
  <si>
    <t>Tue Jun 23 13:37:43 PDT 2009</t>
  </si>
  <si>
    <t>Tue Jun 23 13:37:44 PDT 2009</t>
  </si>
  <si>
    <t>Tue Jun 23 13:37:46 PDT 2009</t>
  </si>
  <si>
    <t>Tue Jun 23 13:37:47 PDT 2009</t>
  </si>
  <si>
    <t>Tue Jun 23 13:37:48 PDT 2009</t>
  </si>
  <si>
    <t>Tue Jun 23 13:37:49 PDT 2009</t>
  </si>
  <si>
    <t>Tue Jun 23 13:37:50 PDT 2009</t>
  </si>
  <si>
    <t>Tue Jun 23 13:37:52 PDT 2009</t>
  </si>
  <si>
    <t>Tue Jun 23 13:37:53 PDT 2009</t>
  </si>
  <si>
    <t>Tue Jun 23 13:37:54 PDT 2009</t>
  </si>
  <si>
    <t>Tue Jun 23 13:37:55 PDT 2009</t>
  </si>
  <si>
    <t>Tue Jun 23 13:38:48 PDT 2009</t>
  </si>
  <si>
    <t>Tue Jun 23 13:38:49 PDT 2009</t>
  </si>
  <si>
    <t>Tue Jun 23 13:38:50 PDT 2009</t>
  </si>
  <si>
    <t>Tue Jun 23 13:38:51 PDT 2009</t>
  </si>
  <si>
    <t>Tue Jun 23 13:38:57 PDT 2009</t>
  </si>
  <si>
    <t>Tue Jun 23 13:38:58 PDT 2009</t>
  </si>
  <si>
    <t>Tue Jun 23 13:38:59 PDT 2009</t>
  </si>
  <si>
    <t>Tue Jun 23 13:39:01 PDT 2009</t>
  </si>
  <si>
    <t>Tue Jun 23 13:39:02 PDT 2009</t>
  </si>
  <si>
    <t>Tue Jun 23 13:39:03 PDT 2009</t>
  </si>
  <si>
    <t>Tue Jun 23 13:39:05 PDT 2009</t>
  </si>
  <si>
    <t>Tue Jun 23 13:39:06 PDT 2009</t>
  </si>
  <si>
    <t>Tue Jun 23 13:39:09 PDT 2009</t>
  </si>
  <si>
    <t>Tue Jun 23 13:39:13 PDT 2009</t>
  </si>
  <si>
    <t>Tue Jun 23 13:39:14 PDT 2009</t>
  </si>
  <si>
    <t>Tue Jun 23 13:39:15 PDT 2009</t>
  </si>
  <si>
    <t>Tue Jun 23 13:39:19 PDT 2009</t>
  </si>
  <si>
    <t>Tue Jun 23 13:39:20 PDT 2009</t>
  </si>
  <si>
    <t>Tue Jun 23 13:39:22 PDT 2009</t>
  </si>
  <si>
    <t>Tue Jun 23 13:39:23 PDT 2009</t>
  </si>
  <si>
    <t>Tue Jun 23 13:39:24 PDT 2009</t>
  </si>
  <si>
    <t>Tue Jun 23 13:39:25 PDT 2009</t>
  </si>
  <si>
    <t>Tue Jun 23 13:39:28 PDT 2009</t>
  </si>
  <si>
    <t>Tue Jun 23 13:39:29 PDT 2009</t>
  </si>
  <si>
    <t>Tue Jun 23 13:39:30 PDT 2009</t>
  </si>
  <si>
    <t>Tue Jun 23 13:39:31 PDT 2009</t>
  </si>
  <si>
    <t>Tue Jun 23 13:39:32 PDT 2009</t>
  </si>
  <si>
    <t>Tue Jun 23 13:39:33 PDT 2009</t>
  </si>
  <si>
    <t>Tue Jun 23 13:39:34 PDT 2009</t>
  </si>
  <si>
    <t>Tue Jun 23 13:39:36 PDT 2009</t>
  </si>
  <si>
    <t>Tue Jun 23 13:39:37 PDT 2009</t>
  </si>
  <si>
    <t>Tue Jun 23 13:39:38 PDT 2009</t>
  </si>
  <si>
    <t>Tue Jun 23 13:39:39 PDT 2009</t>
  </si>
  <si>
    <t>Tue Jun 23 13:39:42 PDT 2009</t>
  </si>
  <si>
    <t>Tue Jun 23 13:39:43 PDT 2009</t>
  </si>
  <si>
    <t>Tue Jun 23 13:39:44 PDT 2009</t>
  </si>
  <si>
    <t>Tue Jun 23 13:39:45 PDT 2009</t>
  </si>
  <si>
    <t>Tue Jun 23 13:39:46 PDT 2009</t>
  </si>
  <si>
    <t>Tue Jun 23 13:39:47 PDT 2009</t>
  </si>
  <si>
    <t>Tue Jun 23 13:39:48 PDT 2009</t>
  </si>
  <si>
    <t>Tue Jun 23 13:39:49 PDT 2009</t>
  </si>
  <si>
    <t>Tue Jun 23 13:39:51 PDT 2009</t>
  </si>
  <si>
    <t>Tue Jun 23 13:39:53 PDT 2009</t>
  </si>
  <si>
    <t>Tue Jun 23 13:39:55 PDT 2009</t>
  </si>
  <si>
    <t>Tue Jun 23 13:39:57 PDT 2009</t>
  </si>
  <si>
    <t>Tue Jun 23 13:40:01 PDT 2009</t>
  </si>
  <si>
    <t>Tue Jun 23 13:40:04 PDT 2009</t>
  </si>
  <si>
    <t>Tue Jun 23 13:40:05 PDT 2009</t>
  </si>
  <si>
    <t>Tue Jun 23 13:40:06 PDT 2009</t>
  </si>
  <si>
    <t>Tue Jun 23 13:40:07 PDT 2009</t>
  </si>
  <si>
    <t>Tue Jun 23 13:40:08 PDT 2009</t>
  </si>
  <si>
    <t>Tue Jun 23 13:40:10 PDT 2009</t>
  </si>
  <si>
    <t>Tue Jun 23 13:40:11 PDT 2009</t>
  </si>
  <si>
    <t>Tue Jun 23 13:40:12 PDT 2009</t>
  </si>
  <si>
    <t>Tue Jun 23 13:40:13 PDT 2009</t>
  </si>
  <si>
    <t>Tue Jun 23 13:40:14 PDT 2009</t>
  </si>
  <si>
    <t>Tue Jun 23 13:40:15 PDT 2009</t>
  </si>
  <si>
    <t>Tue Jun 23 13:40:18 PDT 2009</t>
  </si>
  <si>
    <t>Tue Jun 23 13:40:19 PDT 2009</t>
  </si>
  <si>
    <t>Tue Jun 23 13:40:20 PDT 2009</t>
  </si>
  <si>
    <t>Tue Jun 23 13:40:21 PDT 2009</t>
  </si>
  <si>
    <t>Tue Jun 23 13:40:23 PDT 2009</t>
  </si>
  <si>
    <t>Tue Jun 23 13:40:26 PDT 2009</t>
  </si>
  <si>
    <t>Tue Jun 23 13:40:27 PDT 2009</t>
  </si>
  <si>
    <t>Tue Jun 23 13:40:29 PDT 2009</t>
  </si>
  <si>
    <t>Tue Jun 23 13:40:33 PDT 2009</t>
  </si>
  <si>
    <t>Tue Jun 23 13:40:35 PDT 2009</t>
  </si>
  <si>
    <t>Tue Jun 23 13:40:36 PDT 2009</t>
  </si>
  <si>
    <t>Tue Jun 23 13:40:39 PDT 2009</t>
  </si>
  <si>
    <t>Tue Jun 23 13:40:40 PDT 2009</t>
  </si>
  <si>
    <t>Tue Jun 23 13:40:41 PDT 2009</t>
  </si>
  <si>
    <t>Tue Jun 23 13:40:43 PDT 2009</t>
  </si>
  <si>
    <t>Tue Jun 23 13:40:45 PDT 2009</t>
  </si>
  <si>
    <t>Tue Jun 23 13:40:48 PDT 2009</t>
  </si>
  <si>
    <t>Tue Jun 23 13:40:49 PDT 2009</t>
  </si>
  <si>
    <t>Tue Jun 23 13:40:50 PDT 2009</t>
  </si>
  <si>
    <t>Tue Jun 23 13:40:55 PDT 2009</t>
  </si>
  <si>
    <t>Tue Jun 23 13:40:56 PDT 2009</t>
  </si>
  <si>
    <t>Tue Jun 23 13:43:14 PDT 2009</t>
  </si>
  <si>
    <t>Tue Jun 23 13:43:15 PDT 2009</t>
  </si>
  <si>
    <t>Tue Jun 23 13:43:16 PDT 2009</t>
  </si>
  <si>
    <t>Tue Jun 23 13:43:17 PDT 2009</t>
  </si>
  <si>
    <t>Tue Jun 23 13:43:18 PDT 2009</t>
  </si>
  <si>
    <t>Tue Jun 23 13:43:20 PDT 2009</t>
  </si>
  <si>
    <t>Tue Jun 23 13:43:21 PDT 2009</t>
  </si>
  <si>
    <t>Tue Jun 23 13:43:22 PDT 2009</t>
  </si>
  <si>
    <t>Tue Jun 23 13:43:25 PDT 2009</t>
  </si>
  <si>
    <t>Tue Jun 23 13:43:26 PDT 2009</t>
  </si>
  <si>
    <t>Tue Jun 23 13:43:27 PDT 2009</t>
  </si>
  <si>
    <t>Tue Jun 23 13:43:28 PDT 2009</t>
  </si>
  <si>
    <t>Tue Jun 23 13:43:29 PDT 2009</t>
  </si>
  <si>
    <t>Tue Jun 23 13:43:31 PDT 2009</t>
  </si>
  <si>
    <t>Tue Jun 23 13:43:32 PDT 2009</t>
  </si>
  <si>
    <t>Tue Jun 23 13:43:34 PDT 2009</t>
  </si>
  <si>
    <t>Tue Jun 23 13:43:35 PDT 2009</t>
  </si>
  <si>
    <t>Tue Jun 23 13:43:37 PDT 2009</t>
  </si>
  <si>
    <t>Tue Jun 23 13:43:38 PDT 2009</t>
  </si>
  <si>
    <t>Tue Jun 23 13:43:39 PDT 2009</t>
  </si>
  <si>
    <t>Tue Jun 23 13:43:40 PDT 2009</t>
  </si>
  <si>
    <t>Tue Jun 23 13:43:41 PDT 2009</t>
  </si>
  <si>
    <t>Tue Jun 23 13:43:42 PDT 2009</t>
  </si>
  <si>
    <t>Tue Jun 23 13:43:46 PDT 2009</t>
  </si>
  <si>
    <t>Tue Jun 23 13:43:47 PDT 2009</t>
  </si>
  <si>
    <t>Tue Jun 23 13:43:48 PDT 2009</t>
  </si>
  <si>
    <t>Tue Jun 23 13:43:49 PDT 2009</t>
  </si>
  <si>
    <t>Tue Jun 23 13:43:51 PDT 2009</t>
  </si>
  <si>
    <t>Tue Jun 23 13:43:53 PDT 2009</t>
  </si>
  <si>
    <t>Tue Jun 23 13:43:55 PDT 2009</t>
  </si>
  <si>
    <t>Tue Jun 23 13:44:06 PDT 2009</t>
  </si>
  <si>
    <t>Tue Jun 23 13:44:07 PDT 2009</t>
  </si>
  <si>
    <t>Tue Jun 23 13:44:09 PDT 2009</t>
  </si>
  <si>
    <t>Tue Jun 23 13:44:10 PDT 2009</t>
  </si>
  <si>
    <t>Tue Jun 23 13:44:12 PDT 2009</t>
  </si>
  <si>
    <t>Tue Jun 23 13:44:14 PDT 2009</t>
  </si>
  <si>
    <t>Tue Jun 23 13:44:15 PDT 2009</t>
  </si>
  <si>
    <t>Tue Jun 23 13:44:16 PDT 2009</t>
  </si>
  <si>
    <t>Tue Jun 23 13:44:20 PDT 2009</t>
  </si>
  <si>
    <t>Tue Jun 23 13:44:22 PDT 2009</t>
  </si>
  <si>
    <t>Tue Jun 23 13:44:23 PDT 2009</t>
  </si>
  <si>
    <t>Tue Jun 23 13:44:24 PDT 2009</t>
  </si>
  <si>
    <t>Tue Jun 23 13:44:26 PDT 2009</t>
  </si>
  <si>
    <t>Tue Jun 23 13:44:27 PDT 2009</t>
  </si>
  <si>
    <t>Tue Jun 23 13:44:29 PDT 2009</t>
  </si>
  <si>
    <t>Tue Jun 23 13:47:58 PDT 2009</t>
  </si>
  <si>
    <t>Tue Jun 23 13:48:03 PDT 2009</t>
  </si>
  <si>
    <t>Tue Jun 23 13:48:04 PDT 2009</t>
  </si>
  <si>
    <t>Tue Jun 23 13:48:05 PDT 2009</t>
  </si>
  <si>
    <t>Tue Jun 23 13:48:07 PDT 2009</t>
  </si>
  <si>
    <t>Tue Jun 23 13:48:08 PDT 2009</t>
  </si>
  <si>
    <t>Tue Jun 23 13:48:10 PDT 2009</t>
  </si>
  <si>
    <t>Tue Jun 23 13:48:12 PDT 2009</t>
  </si>
  <si>
    <t>Tue Jun 23 13:48:13 PDT 2009</t>
  </si>
  <si>
    <t>Tue Jun 23 13:48:14 PDT 2009</t>
  </si>
  <si>
    <t>Tue Jun 23 13:48:16 PDT 2009</t>
  </si>
  <si>
    <t>Tue Jun 23 13:48:17 PDT 2009</t>
  </si>
  <si>
    <t>Tue Jun 23 13:48:18 PDT 2009</t>
  </si>
  <si>
    <t>Tue Jun 23 13:48:19 PDT 2009</t>
  </si>
  <si>
    <t>Tue Jun 23 13:48:20 PDT 2009</t>
  </si>
  <si>
    <t>Tue Jun 23 13:48:21 PDT 2009</t>
  </si>
  <si>
    <t>Tue Jun 23 13:48:22 PDT 2009</t>
  </si>
  <si>
    <t>Tue Jun 23 13:48:23 PDT 2009</t>
  </si>
  <si>
    <t>Tue Jun 23 13:48:25 PDT 2009</t>
  </si>
  <si>
    <t>Tue Jun 23 13:48:26 PDT 2009</t>
  </si>
  <si>
    <t>Tue Jun 23 13:48:28 PDT 2009</t>
  </si>
  <si>
    <t>Tue Jun 23 13:48:29 PDT 2009</t>
  </si>
  <si>
    <t>Tue Jun 23 13:48:30 PDT 2009</t>
  </si>
  <si>
    <t>Tue Jun 23 13:48:31 PDT 2009</t>
  </si>
  <si>
    <t>Tue Jun 23 13:48:32 PDT 2009</t>
  </si>
  <si>
    <t>Tue Jun 23 13:48:36 PDT 2009</t>
  </si>
  <si>
    <t>Tue Jun 23 13:48:37 PDT 2009</t>
  </si>
  <si>
    <t>Tue Jun 23 13:48:38 PDT 2009</t>
  </si>
  <si>
    <t>Tue Jun 23 13:48:39 PDT 2009</t>
  </si>
  <si>
    <t>Tue Jun 23 13:48:40 PDT 2009</t>
  </si>
  <si>
    <t>Tue Jun 23 13:48:41 PDT 2009</t>
  </si>
  <si>
    <t>Tue Jun 23 13:48:42 PDT 2009</t>
  </si>
  <si>
    <t>Tue Jun 23 13:48:43 PDT 2009</t>
  </si>
  <si>
    <t>Tue Jun 23 13:48:44 PDT 2009</t>
  </si>
  <si>
    <t>Tue Jun 23 13:48:45 PDT 2009</t>
  </si>
  <si>
    <t>Tue Jun 23 13:48:46 PDT 2009</t>
  </si>
  <si>
    <t>Tue Jun 23 13:48:47 PDT 2009</t>
  </si>
  <si>
    <t>Tue Jun 23 13:48:48 PDT 2009</t>
  </si>
  <si>
    <t>Tue Jun 23 13:48:49 PDT 2009</t>
  </si>
  <si>
    <t>Tue Jun 23 13:48:50 PDT 2009</t>
  </si>
  <si>
    <t>Tue Jun 23 13:48:52 PDT 2009</t>
  </si>
  <si>
    <t>Tue Jun 23 13:48:53 PDT 2009</t>
  </si>
  <si>
    <t>Tue Jun 23 13:48:54 PDT 2009</t>
  </si>
  <si>
    <t>Tue Jun 23 13:48:55 PDT 2009</t>
  </si>
  <si>
    <t>Tue Jun 23 13:48:57 PDT 2009</t>
  </si>
  <si>
    <t>Tue Jun 23 13:50:05 PDT 2009</t>
  </si>
  <si>
    <t>Tue Jun 23 13:50:06 PDT 2009</t>
  </si>
  <si>
    <t>Tue Jun 23 13:50:07 PDT 2009</t>
  </si>
  <si>
    <t>Tue Jun 23 13:50:08 PDT 2009</t>
  </si>
  <si>
    <t>Tue Jun 23 13:50:10 PDT 2009</t>
  </si>
  <si>
    <t>Tue Jun 23 13:50:11 PDT 2009</t>
  </si>
  <si>
    <t>Tue Jun 23 13:50:12 PDT 2009</t>
  </si>
  <si>
    <t>Tue Jun 23 13:50:13 PDT 2009</t>
  </si>
  <si>
    <t>Tue Jun 23 13:50:15 PDT 2009</t>
  </si>
  <si>
    <t>Tue Jun 23 13:50:17 PDT 2009</t>
  </si>
  <si>
    <t>Tue Jun 23 13:50:18 PDT 2009</t>
  </si>
  <si>
    <t>Tue Jun 23 13:50:19 PDT 2009</t>
  </si>
  <si>
    <t>Tue Jun 23 13:50:20 PDT 2009</t>
  </si>
  <si>
    <t>Tue Jun 23 13:50:22 PDT 2009</t>
  </si>
  <si>
    <t>Tue Jun 23 13:50:23 PDT 2009</t>
  </si>
  <si>
    <t>Tue Jun 23 13:50:24 PDT 2009</t>
  </si>
  <si>
    <t>Tue Jun 23 13:50:25 PDT 2009</t>
  </si>
  <si>
    <t>Tue Jun 23 13:50:26 PDT 2009</t>
  </si>
  <si>
    <t>Tue Jun 23 13:50:27 PDT 2009</t>
  </si>
  <si>
    <t>Tue Jun 23 13:50:30 PDT 2009</t>
  </si>
  <si>
    <t>Tue Jun 23 13:50:32 PDT 2009</t>
  </si>
  <si>
    <t>Tue Jun 23 13:50:33 PDT 2009</t>
  </si>
  <si>
    <t>Tue Jun 23 13:50:34 PDT 2009</t>
  </si>
  <si>
    <t>Tue Jun 23 13:50:38 PDT 2009</t>
  </si>
  <si>
    <t>Tue Jun 23 13:50:39 PDT 2009</t>
  </si>
  <si>
    <t>Tue Jun 23 13:50:40 PDT 2009</t>
  </si>
  <si>
    <t>Tue Jun 23 13:50:42 PDT 2009</t>
  </si>
  <si>
    <t>Tue Jun 23 13:50:44 PDT 2009</t>
  </si>
  <si>
    <t>Tue Jun 23 13:50:45 PDT 2009</t>
  </si>
  <si>
    <t>Tue Jun 23 13:50:46 PDT 2009</t>
  </si>
  <si>
    <t>Tue Jun 23 13:50:47 PDT 2009</t>
  </si>
  <si>
    <t>Tue Jun 23 13:50:48 PDT 2009</t>
  </si>
  <si>
    <t>Tue Jun 23 13:50:50 PDT 2009</t>
  </si>
  <si>
    <t>Tue Jun 23 13:50:51 PDT 2009</t>
  </si>
  <si>
    <t>Tue Jun 23 13:50:53 PDT 2009</t>
  </si>
  <si>
    <t>Tue Jun 23 13:50:54 PDT 2009</t>
  </si>
  <si>
    <t>Tue Jun 23 13:50:55 PDT 2009</t>
  </si>
  <si>
    <t>Tue Jun 23 13:50:56 PDT 2009</t>
  </si>
  <si>
    <t>Tue Jun 23 13:50:57 PDT 2009</t>
  </si>
  <si>
    <t>Tue Jun 23 13:50:58 PDT 2009</t>
  </si>
  <si>
    <t>Tue Jun 23 13:50:59 PDT 2009</t>
  </si>
  <si>
    <t>Tue Jun 23 13:51:00 PDT 2009</t>
  </si>
  <si>
    <t>Tue Jun 23 13:51:04 PDT 2009</t>
  </si>
  <si>
    <t>Tue Jun 23 13:52:29 PDT 2009</t>
  </si>
  <si>
    <t>Tue Jun 23 13:52:32 PDT 2009</t>
  </si>
  <si>
    <t>Tue Jun 23 13:52:34 PDT 2009</t>
  </si>
  <si>
    <t>Tue Jun 23 13:52:38 PDT 2009</t>
  </si>
  <si>
    <t>Tue Jun 23 13:52:39 PDT 2009</t>
  </si>
  <si>
    <t>Tue Jun 23 13:52:41 PDT 2009</t>
  </si>
  <si>
    <t>Tue Jun 23 13:52:42 PDT 2009</t>
  </si>
  <si>
    <t>Tue Jun 23 13:52:43 PDT 2009</t>
  </si>
  <si>
    <t>Tue Jun 23 13:52:44 PDT 2009</t>
  </si>
  <si>
    <t>Tue Jun 23 13:52:47 PDT 2009</t>
  </si>
  <si>
    <t>Tue Jun 23 13:52:48 PDT 2009</t>
  </si>
  <si>
    <t>Tue Jun 23 13:52:51 PDT 2009</t>
  </si>
  <si>
    <t>Tue Jun 23 13:52:52 PDT 2009</t>
  </si>
  <si>
    <t>Tue Jun 23 13:52:53 PDT 2009</t>
  </si>
  <si>
    <t>Tue Jun 23 13:52:55 PDT 2009</t>
  </si>
  <si>
    <t>Tue Jun 23 13:52:56 PDT 2009</t>
  </si>
  <si>
    <t>Tue Jun 23 13:52:58 PDT 2009</t>
  </si>
  <si>
    <t>Tue Jun 23 13:52:59 PDT 2009</t>
  </si>
  <si>
    <t>Tue Jun 23 13:53:01 PDT 2009</t>
  </si>
  <si>
    <t>Tue Jun 23 13:53:02 PDT 2009</t>
  </si>
  <si>
    <t>Tue Jun 23 13:53:03 PDT 2009</t>
  </si>
  <si>
    <t>Tue Jun 23 13:53:04 PDT 2009</t>
  </si>
  <si>
    <t>Tue Jun 23 13:53:05 PDT 2009</t>
  </si>
  <si>
    <t>Tue Jun 23 13:53:06 PDT 2009</t>
  </si>
  <si>
    <t>Tue Jun 23 13:53:07 PDT 2009</t>
  </si>
  <si>
    <t>Tue Jun 23 13:53:08 PDT 2009</t>
  </si>
  <si>
    <t>Tue Jun 23 13:53:11 PDT 2009</t>
  </si>
  <si>
    <t>Tue Jun 23 13:53:12 PDT 2009</t>
  </si>
  <si>
    <t>Tue Jun 23 13:53:13 PDT 2009</t>
  </si>
  <si>
    <t>Tue Jun 23 13:53:15 PDT 2009</t>
  </si>
  <si>
    <t>Tue Jun 23 13:53:17 PDT 2009</t>
  </si>
  <si>
    <t>Tue Jun 23 13:53:18 PDT 2009</t>
  </si>
  <si>
    <t>Tue Jun 23 13:53:19 PDT 2009</t>
  </si>
  <si>
    <t>Tue Jun 23 13:53:21 PDT 2009</t>
  </si>
  <si>
    <t>Tue Jun 23 13:53:22 PDT 2009</t>
  </si>
  <si>
    <t>Tue Jun 23 13:53:25 PDT 2009</t>
  </si>
  <si>
    <t>Tue Jun 23 13:53:26 PDT 2009</t>
  </si>
  <si>
    <t>Tue Jun 23 13:53:27 PDT 2009</t>
  </si>
  <si>
    <t>Tue Jun 23 13:53:28 PDT 2009</t>
  </si>
  <si>
    <t>Tue Jun 23 13:53:29 PDT 2009</t>
  </si>
  <si>
    <t>Tue Jun 23 13:53:30 PDT 2009</t>
  </si>
  <si>
    <t>Tue Jun 23 13:53:34 PDT 2009</t>
  </si>
  <si>
    <t>Tue Jun 23 13:54:38 PDT 2009</t>
  </si>
  <si>
    <t>Tue Jun 23 13:54:40 PDT 2009</t>
  </si>
  <si>
    <t>Tue Jun 23 13:54:42 PDT 2009</t>
  </si>
  <si>
    <t>Tue Jun 23 13:54:44 PDT 2009</t>
  </si>
  <si>
    <t>Tue Jun 23 13:54:45 PDT 2009</t>
  </si>
  <si>
    <t>Tue Jun 23 13:54:46 PDT 2009</t>
  </si>
  <si>
    <t>Tue Jun 23 13:54:49 PDT 2009</t>
  </si>
  <si>
    <t>Tue Jun 23 13:54:50 PDT 2009</t>
  </si>
  <si>
    <t>Tue Jun 23 13:54:51 PDT 2009</t>
  </si>
  <si>
    <t>Tue Jun 23 13:54:52 PDT 2009</t>
  </si>
  <si>
    <t>Tue Jun 23 13:54:53 PDT 2009</t>
  </si>
  <si>
    <t>Tue Jun 23 13:54:54 PDT 2009</t>
  </si>
  <si>
    <t>Tue Jun 23 13:54:56 PDT 2009</t>
  </si>
  <si>
    <t>Tue Jun 23 13:54:57 PDT 2009</t>
  </si>
  <si>
    <t>Tue Jun 23 13:54:59 PDT 2009</t>
  </si>
  <si>
    <t>Tue Jun 23 13:55:00 PDT 2009</t>
  </si>
  <si>
    <t>Tue Jun 23 13:55:01 PDT 2009</t>
  </si>
  <si>
    <t>Tue Jun 23 13:55:02 PDT 2009</t>
  </si>
  <si>
    <t>Tue Jun 23 13:55:03 PDT 2009</t>
  </si>
  <si>
    <t>Tue Jun 23 13:55:05 PDT 2009</t>
  </si>
  <si>
    <t>Tue Jun 23 13:55:07 PDT 2009</t>
  </si>
  <si>
    <t>Tue Jun 23 13:55:08 PDT 2009</t>
  </si>
  <si>
    <t>Tue Jun 23 13:55:09 PDT 2009</t>
  </si>
  <si>
    <t>Tue Jun 23 13:55:11 PDT 2009</t>
  </si>
  <si>
    <t>Tue Jun 23 13:55:16 PDT 2009</t>
  </si>
  <si>
    <t>Tue Jun 23 13:55:18 PDT 2009</t>
  </si>
  <si>
    <t>Tue Jun 23 13:55:19 PDT 2009</t>
  </si>
  <si>
    <t>Tue Jun 23 13:55:20 PDT 2009</t>
  </si>
  <si>
    <t>Tue Jun 23 13:55:23 PDT 2009</t>
  </si>
  <si>
    <t>Tue Jun 23 13:55:28 PDT 2009</t>
  </si>
  <si>
    <t>Tue Jun 23 13:55:29 PDT 2009</t>
  </si>
  <si>
    <t>Tue Jun 23 13:55:30 PDT 2009</t>
  </si>
  <si>
    <t>Tue Jun 23 13:55:31 PDT 2009</t>
  </si>
  <si>
    <t>Tue Jun 23 13:55:33 PDT 2009</t>
  </si>
  <si>
    <t>Tue Jun 23 13:55:34 PDT 2009</t>
  </si>
  <si>
    <t>Tue Jun 23 13:55:35 PDT 2009</t>
  </si>
  <si>
    <t>Tue Jun 23 13:55:36 PDT 2009</t>
  </si>
  <si>
    <t>Tue Jun 23 13:55:37 PDT 2009</t>
  </si>
  <si>
    <t>Tue Jun 23 13:55:39 PDT 2009</t>
  </si>
  <si>
    <t>Tue Jun 23 13:55:41 PDT 2009</t>
  </si>
  <si>
    <t>Tue Jun 23 13:56:24 PDT 2009</t>
  </si>
  <si>
    <t>Tue Jun 23 13:56:25 PDT 2009</t>
  </si>
  <si>
    <t>Tue Jun 23 13:56:26 PDT 2009</t>
  </si>
  <si>
    <t>Tue Jun 23 13:56:28 PDT 2009</t>
  </si>
  <si>
    <t>Tue Jun 23 13:56:29 PDT 2009</t>
  </si>
  <si>
    <t>Tue Jun 23 13:56:32 PDT 2009</t>
  </si>
  <si>
    <t>Tue Jun 23 13:56:35 PDT 2009</t>
  </si>
  <si>
    <t>Tue Jun 23 13:56:38 PDT 2009</t>
  </si>
  <si>
    <t>Tue Jun 23 13:56:39 PDT 2009</t>
  </si>
  <si>
    <t>Tue Jun 23 13:56:41 PDT 2009</t>
  </si>
  <si>
    <t>Tue Jun 23 13:56:43 PDT 2009</t>
  </si>
  <si>
    <t>Tue Jun 23 13:56:45 PDT 2009</t>
  </si>
  <si>
    <t>Tue Jun 23 13:56:46 PDT 2009</t>
  </si>
  <si>
    <t>Tue Jun 23 13:56:47 PDT 2009</t>
  </si>
  <si>
    <t>Tue Jun 23 13:56:48 PDT 2009</t>
  </si>
  <si>
    <t>Tue Jun 23 13:56:50 PDT 2009</t>
  </si>
  <si>
    <t>Tue Jun 23 13:56:54 PDT 2009</t>
  </si>
  <si>
    <t>Tue Jun 23 13:56:53 PDT 2009</t>
  </si>
  <si>
    <t>Tue Jun 23 13:56:55 PDT 2009</t>
  </si>
  <si>
    <t>Tue Jun 23 13:56:57 PDT 2009</t>
  </si>
  <si>
    <t>Tue Jun 23 13:56:59 PDT 2009</t>
  </si>
  <si>
    <t>Tue Jun 23 13:57:00 PDT 2009</t>
  </si>
  <si>
    <t>Tue Jun 23 13:57:02 PDT 2009</t>
  </si>
  <si>
    <t>Tue Jun 23 13:57:03 PDT 2009</t>
  </si>
  <si>
    <t>Tue Jun 23 13:57:04 PDT 2009</t>
  </si>
  <si>
    <t>Tue Jun 23 13:57:06 PDT 2009</t>
  </si>
  <si>
    <t>Tue Jun 23 13:57:05 PDT 2009</t>
  </si>
  <si>
    <t>Tue Jun 23 13:57:07 PDT 2009</t>
  </si>
  <si>
    <t>Tue Jun 23 13:57:10 PDT 2009</t>
  </si>
  <si>
    <t>Tue Jun 23 13:57:12 PDT 2009</t>
  </si>
  <si>
    <t>Tue Jun 23 13:57:13 PDT 2009</t>
  </si>
  <si>
    <t>Tue Jun 23 13:57:14 PDT 2009</t>
  </si>
  <si>
    <t>Tue Jun 23 13:57:17 PDT 2009</t>
  </si>
  <si>
    <t>Tue Jun 23 13:57:19 PDT 2009</t>
  </si>
  <si>
    <t>Tue Jun 23 13:57:21 PDT 2009</t>
  </si>
  <si>
    <t>Tue Jun 23 13:57:22 PDT 2009</t>
  </si>
  <si>
    <t>Tue Jun 23 13:57:27 PDT 2009</t>
  </si>
  <si>
    <t>Tue Jun 23 13:57:28 PDT 2009</t>
  </si>
  <si>
    <t>Tue Jun 23 13:57:30 PDT 2009</t>
  </si>
  <si>
    <t>Tue Jun 23 13:57:31 PDT 2009</t>
  </si>
  <si>
    <t>Tue Jun 23 13:57:32 PDT 2009</t>
  </si>
  <si>
    <t>Tue Jun 23 13:57:33 PDT 2009</t>
  </si>
  <si>
    <t>Tue Jun 23 13:58:45 PDT 2009</t>
  </si>
  <si>
    <t>Tue Jun 23 13:58:47 PDT 2009</t>
  </si>
  <si>
    <t>Tue Jun 23 13:58:49 PDT 2009</t>
  </si>
  <si>
    <t>Tue Jun 23 13:58:50 PDT 2009</t>
  </si>
  <si>
    <t>Tue Jun 23 13:58:51 PDT 2009</t>
  </si>
  <si>
    <t>Tue Jun 23 13:58:52 PDT 2009</t>
  </si>
  <si>
    <t>Tue Jun 23 13:58:53 PDT 2009</t>
  </si>
  <si>
    <t>Tue Jun 23 13:58:56 PDT 2009</t>
  </si>
  <si>
    <t>Tue Jun 23 13:58:57 PDT 2009</t>
  </si>
  <si>
    <t>Tue Jun 23 13:58:58 PDT 2009</t>
  </si>
  <si>
    <t>Tue Jun 23 13:58:59 PDT 2009</t>
  </si>
  <si>
    <t>Tue Jun 23 13:59:02 PDT 2009</t>
  </si>
  <si>
    <t>Tue Jun 23 13:59:03 PDT 2009</t>
  </si>
  <si>
    <t>Tue Jun 23 13:59:07 PDT 2009</t>
  </si>
  <si>
    <t>Tue Jun 23 13:59:08 PDT 2009</t>
  </si>
  <si>
    <t>Tue Jun 23 13:59:09 PDT 2009</t>
  </si>
  <si>
    <t>Tue Jun 23 13:59:11 PDT 2009</t>
  </si>
  <si>
    <t>Tue Jun 23 13:59:14 PDT 2009</t>
  </si>
  <si>
    <t>Tue Jun 23 13:59:15 PDT 2009</t>
  </si>
  <si>
    <t>Tue Jun 23 13:59:16 PDT 2009</t>
  </si>
  <si>
    <t>Tue Jun 23 13:59:19 PDT 2009</t>
  </si>
  <si>
    <t>Tue Jun 23 13:59:21 PDT 2009</t>
  </si>
  <si>
    <t>Tue Jun 23 13:59:22 PDT 2009</t>
  </si>
  <si>
    <t>Tue Jun 23 13:59:24 PDT 2009</t>
  </si>
  <si>
    <t>Tue Jun 23 13:59:23 PDT 2009</t>
  </si>
  <si>
    <t>Tue Jun 23 13:59:25 PDT 2009</t>
  </si>
  <si>
    <t>Tue Jun 23 13:59:29 PDT 2009</t>
  </si>
  <si>
    <t>Tue Jun 23 13:59:30 PDT 2009</t>
  </si>
  <si>
    <t>Tue Jun 23 13:59:34 PDT 2009</t>
  </si>
  <si>
    <t>Tue Jun 23 13:59:35 PDT 2009</t>
  </si>
  <si>
    <t>Tue Jun 23 13:59:37 PDT 2009</t>
  </si>
  <si>
    <t>Tue Jun 23 13:59:38 PDT 2009</t>
  </si>
  <si>
    <t>Tue Jun 23 13:59:39 PDT 2009</t>
  </si>
  <si>
    <t>Tue Jun 23 13:59:40 PDT 2009</t>
  </si>
  <si>
    <t>Tue Jun 23 13:59:43 PDT 2009</t>
  </si>
  <si>
    <t>Tue Jun 23 13:59:44 PDT 2009</t>
  </si>
  <si>
    <t>Tue Jun 23 13:59:45 PDT 2009</t>
  </si>
  <si>
    <t>Tue Jun 23 13:59:49 PDT 2009</t>
  </si>
  <si>
    <t>Tue Jun 23 13:59:51 PDT 2009</t>
  </si>
  <si>
    <t>Tue Jun 23 13:59:52 PDT 2009</t>
  </si>
  <si>
    <t>Tue Jun 23 13:59:53 PDT 2009</t>
  </si>
  <si>
    <t>Tue Jun 23 13:59:54 PDT 2009</t>
  </si>
  <si>
    <t>Tue Jun 23 14:04:55 PDT 2009</t>
  </si>
  <si>
    <t>Tue Jun 23 14:04:56 PDT 2009</t>
  </si>
  <si>
    <t>Tue Jun 23 14:04:59 PDT 2009</t>
  </si>
  <si>
    <t>Tue Jun 23 14:05:00 PDT 2009</t>
  </si>
  <si>
    <t>Tue Jun 23 14:05:01 PDT 2009</t>
  </si>
  <si>
    <t>Tue Jun 23 14:05:02 PDT 2009</t>
  </si>
  <si>
    <t>Tue Jun 23 14:05:04 PDT 2009</t>
  </si>
  <si>
    <t>Tue Jun 23 14:05:06 PDT 2009</t>
  </si>
  <si>
    <t>Tue Jun 23 14:05:07 PDT 2009</t>
  </si>
  <si>
    <t>Tue Jun 23 14:05:09 PDT 2009</t>
  </si>
  <si>
    <t>Tue Jun 23 14:05:10 PDT 2009</t>
  </si>
  <si>
    <t>Tue Jun 23 14:05:12 PDT 2009</t>
  </si>
  <si>
    <t>Tue Jun 23 14:05:14 PDT 2009</t>
  </si>
  <si>
    <t>Tue Jun 23 14:05:15 PDT 2009</t>
  </si>
  <si>
    <t>Tue Jun 23 14:05:18 PDT 2009</t>
  </si>
  <si>
    <t>Tue Jun 23 14:05:21 PDT 2009</t>
  </si>
  <si>
    <t>Tue Jun 23 14:05:22 PDT 2009</t>
  </si>
  <si>
    <t>Tue Jun 23 14:05:24 PDT 2009</t>
  </si>
  <si>
    <t>Tue Jun 23 14:05:25 PDT 2009</t>
  </si>
  <si>
    <t>Tue Jun 23 14:05:27 PDT 2009</t>
  </si>
  <si>
    <t>Tue Jun 23 14:05:28 PDT 2009</t>
  </si>
  <si>
    <t>Tue Jun 23 14:05:29 PDT 2009</t>
  </si>
  <si>
    <t>Tue Jun 23 14:05:32 PDT 2009</t>
  </si>
  <si>
    <t>Tue Jun 23 14:05:33 PDT 2009</t>
  </si>
  <si>
    <t>Tue Jun 23 14:05:34 PDT 2009</t>
  </si>
  <si>
    <t>Tue Jun 23 14:05:36 PDT 2009</t>
  </si>
  <si>
    <t>Tue Jun 23 14:05:37 PDT 2009</t>
  </si>
  <si>
    <t>Tue Jun 23 14:05:38 PDT 2009</t>
  </si>
  <si>
    <t>Tue Jun 23 14:05:40 PDT 2009</t>
  </si>
  <si>
    <t>Tue Jun 23 14:05:41 PDT 2009</t>
  </si>
  <si>
    <t>Tue Jun 23 14:05:42 PDT 2009</t>
  </si>
  <si>
    <t>Tue Jun 23 14:05:43 PDT 2009</t>
  </si>
  <si>
    <t>Tue Jun 23 14:05:45 PDT 2009</t>
  </si>
  <si>
    <t>Tue Jun 23 14:05:46 PDT 2009</t>
  </si>
  <si>
    <t>Tue Jun 23 14:05:47 PDT 2009</t>
  </si>
  <si>
    <t>Tue Jun 23 14:05:49 PDT 2009</t>
  </si>
  <si>
    <t>Tue Jun 23 14:05:53 PDT 2009</t>
  </si>
  <si>
    <t>Tue Jun 23 14:05:58 PDT 2009</t>
  </si>
  <si>
    <t>Tue Jun 23 14:06:06 PDT 2009</t>
  </si>
  <si>
    <t>Tue Jun 23 14:06:07 PDT 2009</t>
  </si>
  <si>
    <t>Tue Jun 23 14:06:08 PDT 2009</t>
  </si>
  <si>
    <t>Tue Jun 23 14:06:11 PDT 2009</t>
  </si>
  <si>
    <t>Tue Jun 23 14:06:25 PDT 2009</t>
  </si>
  <si>
    <t>Tue Jun 23 14:06:27 PDT 2009</t>
  </si>
  <si>
    <t>Tue Jun 23 14:06:28 PDT 2009</t>
  </si>
  <si>
    <t>Tue Jun 23 14:06:29 PDT 2009</t>
  </si>
  <si>
    <t>Tue Jun 23 14:06:30 PDT 2009</t>
  </si>
  <si>
    <t>Tue Jun 23 14:06:32 PDT 2009</t>
  </si>
  <si>
    <t>Tue Jun 23 14:06:34 PDT 2009</t>
  </si>
  <si>
    <t>Tue Jun 23 14:06:35 PDT 2009</t>
  </si>
  <si>
    <t>Tue Jun 23 14:06:36 PDT 2009</t>
  </si>
  <si>
    <t>Tue Jun 23 14:06:38 PDT 2009</t>
  </si>
  <si>
    <t>Tue Jun 23 14:06:39 PDT 2009</t>
  </si>
  <si>
    <t>Tue Jun 23 14:06:41 PDT 2009</t>
  </si>
  <si>
    <t>Tue Jun 23 14:06:43 PDT 2009</t>
  </si>
  <si>
    <t>Tue Jun 23 14:06:44 PDT 2009</t>
  </si>
  <si>
    <t>Tue Jun 23 14:06:45 PDT 2009</t>
  </si>
  <si>
    <t>Tue Jun 23 14:06:46 PDT 2009</t>
  </si>
  <si>
    <t>Tue Jun 23 14:06:47 PDT 2009</t>
  </si>
  <si>
    <t>Tue Jun 23 14:06:51 PDT 2009</t>
  </si>
  <si>
    <t>Tue Jun 23 14:06:52 PDT 2009</t>
  </si>
  <si>
    <t>Tue Jun 23 14:06:53 PDT 2009</t>
  </si>
  <si>
    <t>Tue Jun 23 14:06:54 PDT 2009</t>
  </si>
  <si>
    <t>Tue Jun 23 14:06:57 PDT 2009</t>
  </si>
  <si>
    <t>Tue Jun 23 14:06:59 PDT 2009</t>
  </si>
  <si>
    <t>Tue Jun 23 14:07:01 PDT 2009</t>
  </si>
  <si>
    <t>Tue Jun 23 14:07:02 PDT 2009</t>
  </si>
  <si>
    <t>Tue Jun 23 14:07:03 PDT 2009</t>
  </si>
  <si>
    <t>Tue Jun 23 14:07:04 PDT 2009</t>
  </si>
  <si>
    <t>Tue Jun 23 14:07:09 PDT 2009</t>
  </si>
  <si>
    <t>Tue Jun 23 14:07:10 PDT 2009</t>
  </si>
  <si>
    <t>Tue Jun 23 14:07:13 PDT 2009</t>
  </si>
  <si>
    <t>Tue Jun 23 14:07:16 PDT 2009</t>
  </si>
  <si>
    <t>Tue Jun 23 14:07:18 PDT 2009</t>
  </si>
  <si>
    <t>Tue Jun 23 14:07:20 PDT 2009</t>
  </si>
  <si>
    <t>Tue Jun 23 14:07:21 PDT 2009</t>
  </si>
  <si>
    <t>Tue Jun 23 14:07:22 PDT 2009</t>
  </si>
  <si>
    <t>Tue Jun 23 14:07:23 PDT 2009</t>
  </si>
  <si>
    <t>Tue Jun 23 14:07:24 PDT 2009</t>
  </si>
  <si>
    <t>Tue Jun 23 14:07:26 PDT 2009</t>
  </si>
  <si>
    <t>Tue Jun 23 14:07:27 PDT 2009</t>
  </si>
  <si>
    <t>Tue Jun 23 14:07:28 PDT 2009</t>
  </si>
  <si>
    <t>Tue Jun 23 14:07:30 PDT 2009</t>
  </si>
  <si>
    <t>Tue Jun 23 14:07:32 PDT 2009</t>
  </si>
  <si>
    <t>Tue Jun 23 14:07:34 PDT 2009</t>
  </si>
  <si>
    <t>Tue Jun 23 14:09:07 PDT 2009</t>
  </si>
  <si>
    <t>Tue Jun 23 14:09:08 PDT 2009</t>
  </si>
  <si>
    <t>Tue Jun 23 14:09:10 PDT 2009</t>
  </si>
  <si>
    <t>Tue Jun 23 14:09:11 PDT 2009</t>
  </si>
  <si>
    <t>Tue Jun 23 14:09:13 PDT 2009</t>
  </si>
  <si>
    <t>Tue Jun 23 14:09:14 PDT 2009</t>
  </si>
  <si>
    <t>Tue Jun 23 14:09:15 PDT 2009</t>
  </si>
  <si>
    <t>Tue Jun 23 14:09:18 PDT 2009</t>
  </si>
  <si>
    <t>Tue Jun 23 14:09:19 PDT 2009</t>
  </si>
  <si>
    <t>Tue Jun 23 14:09:20 PDT 2009</t>
  </si>
  <si>
    <t>Tue Jun 23 14:09:22 PDT 2009</t>
  </si>
  <si>
    <t>Tue Jun 23 14:09:24 PDT 2009</t>
  </si>
  <si>
    <t>Tue Jun 23 14:09:26 PDT 2009</t>
  </si>
  <si>
    <t>Tue Jun 23 14:09:28 PDT 2009</t>
  </si>
  <si>
    <t>Tue Jun 23 14:09:29 PDT 2009</t>
  </si>
  <si>
    <t>Tue Jun 23 14:09:32 PDT 2009</t>
  </si>
  <si>
    <t>Tue Jun 23 14:09:33 PDT 2009</t>
  </si>
  <si>
    <t>Tue Jun 23 14:09:34 PDT 2009</t>
  </si>
  <si>
    <t>Tue Jun 23 14:09:35 PDT 2009</t>
  </si>
  <si>
    <t>Tue Jun 23 14:09:36 PDT 2009</t>
  </si>
  <si>
    <t>Tue Jun 23 14:09:37 PDT 2009</t>
  </si>
  <si>
    <t>Tue Jun 23 14:09:39 PDT 2009</t>
  </si>
  <si>
    <t>Tue Jun 23 14:09:41 PDT 2009</t>
  </si>
  <si>
    <t>Tue Jun 23 14:09:42 PDT 2009</t>
  </si>
  <si>
    <t>Tue Jun 23 14:09:43 PDT 2009</t>
  </si>
  <si>
    <t>Tue Jun 23 14:09:44 PDT 2009</t>
  </si>
  <si>
    <t>Tue Jun 23 14:09:46 PDT 2009</t>
  </si>
  <si>
    <t>Tue Jun 23 14:09:47 PDT 2009</t>
  </si>
  <si>
    <t>Tue Jun 23 14:09:48 PDT 2009</t>
  </si>
  <si>
    <t>Tue Jun 23 14:09:50 PDT 2009</t>
  </si>
  <si>
    <t>Tue Jun 23 14:09:51 PDT 2009</t>
  </si>
  <si>
    <t>Tue Jun 23 14:09:53 PDT 2009</t>
  </si>
  <si>
    <t>Tue Jun 23 14:09:55 PDT 2009</t>
  </si>
  <si>
    <t>Tue Jun 23 14:09:59 PDT 2009</t>
  </si>
  <si>
    <t>Tue Jun 23 14:10:00 PDT 2009</t>
  </si>
  <si>
    <t>Tue Jun 23 14:10:01 PDT 2009</t>
  </si>
  <si>
    <t>Tue Jun 23 14:10:03 PDT 2009</t>
  </si>
  <si>
    <t>Tue Jun 23 14:10:04 PDT 2009</t>
  </si>
  <si>
    <t>Tue Jun 23 14:10:05 PDT 2009</t>
  </si>
  <si>
    <t>Tue Jun 23 14:10:07 PDT 2009</t>
  </si>
  <si>
    <t>Tue Jun 23 14:10:10 PDT 2009</t>
  </si>
  <si>
    <t>Tue Jun 23 14:10:08 PDT 2009</t>
  </si>
  <si>
    <t>Tue Jun 23 14:10:09 PDT 2009</t>
  </si>
  <si>
    <t>Tue Jun 23 14:10:11 PDT 2009</t>
  </si>
  <si>
    <t>Tue Jun 23 14:10:12 PDT 2009</t>
  </si>
  <si>
    <t>Tue Jun 23 14:10:13 PDT 2009</t>
  </si>
  <si>
    <t>Tue Jun 23 14:10:14 PDT 2009</t>
  </si>
  <si>
    <t>Tue Jun 23 14:10:16 PDT 2009</t>
  </si>
  <si>
    <t>Tue Jun 23 14:11:04 PDT 2009</t>
  </si>
  <si>
    <t>Tue Jun 23 14:11:05 PDT 2009</t>
  </si>
  <si>
    <t>Tue Jun 23 14:11:06 PDT 2009</t>
  </si>
  <si>
    <t>Tue Jun 23 14:11:07 PDT 2009</t>
  </si>
  <si>
    <t>Tue Jun 23 14:11:08 PDT 2009</t>
  </si>
  <si>
    <t>Tue Jun 23 14:11:09 PDT 2009</t>
  </si>
  <si>
    <t>Tue Jun 23 14:11:10 PDT 2009</t>
  </si>
  <si>
    <t>Tue Jun 23 14:11:11 PDT 2009</t>
  </si>
  <si>
    <t>Tue Jun 23 14:11:18 PDT 2009</t>
  </si>
  <si>
    <t>Tue Jun 23 14:11:19 PDT 2009</t>
  </si>
  <si>
    <t>Tue Jun 23 14:11:20 PDT 2009</t>
  </si>
  <si>
    <t>Tue Jun 23 14:11:22 PDT 2009</t>
  </si>
  <si>
    <t>Tue Jun 23 14:11:23 PDT 2009</t>
  </si>
  <si>
    <t>Tue Jun 23 14:11:24 PDT 2009</t>
  </si>
  <si>
    <t>Tue Jun 23 14:11:25 PDT 2009</t>
  </si>
  <si>
    <t>Tue Jun 23 14:11:27 PDT 2009</t>
  </si>
  <si>
    <t>Tue Jun 23 14:11:29 PDT 2009</t>
  </si>
  <si>
    <t>Tue Jun 23 14:11:31 PDT 2009</t>
  </si>
  <si>
    <t>Tue Jun 23 14:11:32 PDT 2009</t>
  </si>
  <si>
    <t>Tue Jun 23 14:11:33 PDT 2009</t>
  </si>
  <si>
    <t>Tue Jun 23 14:11:34 PDT 2009</t>
  </si>
  <si>
    <t>Tue Jun 23 14:11:38 PDT 2009</t>
  </si>
  <si>
    <t>Tue Jun 23 14:11:40 PDT 2009</t>
  </si>
  <si>
    <t>Tue Jun 23 14:11:42 PDT 2009</t>
  </si>
  <si>
    <t>Tue Jun 23 14:11:44 PDT 2009</t>
  </si>
  <si>
    <t>Tue Jun 23 14:11:45 PDT 2009</t>
  </si>
  <si>
    <t>Tue Jun 23 14:11:46 PDT 2009</t>
  </si>
  <si>
    <t>Tue Jun 23 14:11:48 PDT 2009</t>
  </si>
  <si>
    <t>Tue Jun 23 14:11:50 PDT 2009</t>
  </si>
  <si>
    <t>Tue Jun 23 14:11:51 PDT 2009</t>
  </si>
  <si>
    <t>Tue Jun 23 14:11:53 PDT 2009</t>
  </si>
  <si>
    <t>Tue Jun 23 14:11:55 PDT 2009</t>
  </si>
  <si>
    <t>Tue Jun 23 14:11:57 PDT 2009</t>
  </si>
  <si>
    <t>Tue Jun 23 14:11:58 PDT 2009</t>
  </si>
  <si>
    <t>Tue Jun 23 14:11:59 PDT 2009</t>
  </si>
  <si>
    <t>Tue Jun 23 14:12:03 PDT 2009</t>
  </si>
  <si>
    <t>Tue Jun 23 14:12:05 PDT 2009</t>
  </si>
  <si>
    <t>Tue Jun 23 14:12:08 PDT 2009</t>
  </si>
  <si>
    <t>Tue Jun 23 14:12:09 PDT 2009</t>
  </si>
  <si>
    <t>Tue Jun 23 14:12:10 PDT 2009</t>
  </si>
  <si>
    <t>Tue Jun 23 14:12:11 PDT 2009</t>
  </si>
  <si>
    <t>Tue Jun 23 14:12:12 PDT 2009</t>
  </si>
  <si>
    <t>Tue Jun 23 14:12:13 PDT 2009</t>
  </si>
  <si>
    <t>Tue Jun 23 14:12:14 PDT 2009</t>
  </si>
  <si>
    <t>Tue Jun 23 14:12:45 PDT 2009</t>
  </si>
  <si>
    <t>Tue Jun 23 14:12:47 PDT 2009</t>
  </si>
  <si>
    <t>Tue Jun 23 14:12:48 PDT 2009</t>
  </si>
  <si>
    <t>Tue Jun 23 14:12:50 PDT 2009</t>
  </si>
  <si>
    <t>Tue Jun 23 14:12:52 PDT 2009</t>
  </si>
  <si>
    <t>Tue Jun 23 14:12:53 PDT 2009</t>
  </si>
  <si>
    <t>Tue Jun 23 14:12:57 PDT 2009</t>
  </si>
  <si>
    <t>Tue Jun 23 14:12:59 PDT 2009</t>
  </si>
  <si>
    <t>Tue Jun 23 14:13:00 PDT 2009</t>
  </si>
  <si>
    <t>Tue Jun 23 14:13:01 PDT 2009</t>
  </si>
  <si>
    <t>Tue Jun 23 14:13:03 PDT 2009</t>
  </si>
  <si>
    <t>Tue Jun 23 14:13:04 PDT 2009</t>
  </si>
  <si>
    <t>Tue Jun 23 14:13:06 PDT 2009</t>
  </si>
  <si>
    <t>Tue Jun 23 14:13:09 PDT 2009</t>
  </si>
  <si>
    <t>Tue Jun 23 14:13:10 PDT 2009</t>
  </si>
  <si>
    <t>Tue Jun 23 14:13:11 PDT 2009</t>
  </si>
  <si>
    <t>Tue Jun 23 14:13:12 PDT 2009</t>
  </si>
  <si>
    <t>Tue Jun 23 14:13:13 PDT 2009</t>
  </si>
  <si>
    <t>Tue Jun 23 14:13:15 PDT 2009</t>
  </si>
  <si>
    <t>Tue Jun 23 14:13:17 PDT 2009</t>
  </si>
  <si>
    <t>Tue Jun 23 14:13:16 PDT 2009</t>
  </si>
  <si>
    <t>Tue Jun 23 14:13:20 PDT 2009</t>
  </si>
  <si>
    <t>Tue Jun 23 14:13:21 PDT 2009</t>
  </si>
  <si>
    <t>Tue Jun 23 14:13:22 PDT 2009</t>
  </si>
  <si>
    <t>Tue Jun 23 14:13:24 PDT 2009</t>
  </si>
  <si>
    <t>Tue Jun 23 14:13:25 PDT 2009</t>
  </si>
  <si>
    <t>Tue Jun 23 14:13:30 PDT 2009</t>
  </si>
  <si>
    <t>Tue Jun 23 14:13:31 PDT 2009</t>
  </si>
  <si>
    <t>Tue Jun 23 14:13:32 PDT 2009</t>
  </si>
  <si>
    <t>Tue Jun 23 14:13:33 PDT 2009</t>
  </si>
  <si>
    <t>Tue Jun 23 14:13:34 PDT 2009</t>
  </si>
  <si>
    <t>Tue Jun 23 14:13:35 PDT 2009</t>
  </si>
  <si>
    <t>Tue Jun 23 14:13:36 PDT 2009</t>
  </si>
  <si>
    <t>Tue Jun 23 14:13:39 PDT 2009</t>
  </si>
  <si>
    <t>Tue Jun 23 14:13:40 PDT 2009</t>
  </si>
  <si>
    <t>Tue Jun 23 14:13:41 PDT 2009</t>
  </si>
  <si>
    <t>Tue Jun 23 14:13:44 PDT 2009</t>
  </si>
  <si>
    <t>Tue Jun 23 14:13:45 PDT 2009</t>
  </si>
  <si>
    <t>Tue Jun 23 14:13:46 PDT 2009</t>
  </si>
  <si>
    <t>Tue Jun 23 14:13:47 PDT 2009</t>
  </si>
  <si>
    <t>Tue Jun 23 14:13:50 PDT 2009</t>
  </si>
  <si>
    <t>Tue Jun 23 14:13:51 PDT 2009</t>
  </si>
  <si>
    <t>Tue Jun 23 14:13:53 PDT 2009</t>
  </si>
  <si>
    <t>Tue Jun 23 14:13:54 PDT 2009</t>
  </si>
  <si>
    <t>Tue Jun 23 14:15:18 PDT 2009</t>
  </si>
  <si>
    <t>Tue Jun 23 14:15:19 PDT 2009</t>
  </si>
  <si>
    <t>Tue Jun 23 14:15:20 PDT 2009</t>
  </si>
  <si>
    <t>Tue Jun 23 14:15:24 PDT 2009</t>
  </si>
  <si>
    <t>Tue Jun 23 14:15:25 PDT 2009</t>
  </si>
  <si>
    <t>Tue Jun 23 14:15:26 PDT 2009</t>
  </si>
  <si>
    <t>Tue Jun 23 14:15:27 PDT 2009</t>
  </si>
  <si>
    <t>Tue Jun 23 14:15:30 PDT 2009</t>
  </si>
  <si>
    <t>Tue Jun 23 14:15:32 PDT 2009</t>
  </si>
  <si>
    <t>Tue Jun 23 14:15:31 PDT 2009</t>
  </si>
  <si>
    <t>Tue Jun 23 14:15:34 PDT 2009</t>
  </si>
  <si>
    <t>Tue Jun 23 14:15:35 PDT 2009</t>
  </si>
  <si>
    <t>Tue Jun 23 14:15:37 PDT 2009</t>
  </si>
  <si>
    <t>Tue Jun 23 14:15:42 PDT 2009</t>
  </si>
  <si>
    <t>Tue Jun 23 14:15:45 PDT 2009</t>
  </si>
  <si>
    <t>Tue Jun 23 14:15:46 PDT 2009</t>
  </si>
  <si>
    <t>Tue Jun 23 14:15:47 PDT 2009</t>
  </si>
  <si>
    <t>Tue Jun 23 14:15:48 PDT 2009</t>
  </si>
  <si>
    <t>Tue Jun 23 14:15:49 PDT 2009</t>
  </si>
  <si>
    <t>Tue Jun 23 14:15:51 PDT 2009</t>
  </si>
  <si>
    <t>Tue Jun 23 14:15:54 PDT 2009</t>
  </si>
  <si>
    <t>Tue Jun 23 14:15:56 PDT 2009</t>
  </si>
  <si>
    <t>Tue Jun 23 14:15:57 PDT 2009</t>
  </si>
  <si>
    <t>Tue Jun 23 14:15:58 PDT 2009</t>
  </si>
  <si>
    <t>Tue Jun 23 14:15:59 PDT 2009</t>
  </si>
  <si>
    <t>Tue Jun 23 14:16:00 PDT 2009</t>
  </si>
  <si>
    <t>Tue Jun 23 14:16:02 PDT 2009</t>
  </si>
  <si>
    <t>Tue Jun 23 14:16:04 PDT 2009</t>
  </si>
  <si>
    <t>Tue Jun 23 14:16:05 PDT 2009</t>
  </si>
  <si>
    <t>Tue Jun 23 14:16:06 PDT 2009</t>
  </si>
  <si>
    <t>Tue Jun 23 14:16:08 PDT 2009</t>
  </si>
  <si>
    <t>Tue Jun 23 14:16:11 PDT 2009</t>
  </si>
  <si>
    <t>Tue Jun 23 14:16:13 PDT 2009</t>
  </si>
  <si>
    <t>Tue Jun 23 14:16:14 PDT 2009</t>
  </si>
  <si>
    <t>Tue Jun 23 14:16:16 PDT 2009</t>
  </si>
  <si>
    <t>Tue Jun 23 14:16:17 PDT 2009</t>
  </si>
  <si>
    <t>Tue Jun 23 14:16:18 PDT 2009</t>
  </si>
  <si>
    <t>Tue Jun 23 14:16:19 PDT 2009</t>
  </si>
  <si>
    <t>Tue Jun 23 14:16:22 PDT 2009</t>
  </si>
  <si>
    <t>Tue Jun 23 14:16:24 PDT 2009</t>
  </si>
  <si>
    <t>Tue Jun 23 14:16:25 PDT 2009</t>
  </si>
  <si>
    <t>Tue Jun 23 14:16:26 PDT 2009</t>
  </si>
  <si>
    <t>Tue Jun 23 14:16:29 PDT 2009</t>
  </si>
  <si>
    <t>Tue Jun 23 14:16:30 PDT 2009</t>
  </si>
  <si>
    <t>Tue Jun 23 14:16:31 PDT 2009</t>
  </si>
  <si>
    <t>Tue Jun 23 14:19:47 PDT 2009</t>
  </si>
  <si>
    <t>Tue Jun 23 14:19:48 PDT 2009</t>
  </si>
  <si>
    <t>Tue Jun 23 14:19:52 PDT 2009</t>
  </si>
  <si>
    <t>Tue Jun 23 14:19:53 PDT 2009</t>
  </si>
  <si>
    <t>Tue Jun 23 14:19:54 PDT 2009</t>
  </si>
  <si>
    <t>Tue Jun 23 14:19:55 PDT 2009</t>
  </si>
  <si>
    <t>Tue Jun 23 14:19:57 PDT 2009</t>
  </si>
  <si>
    <t>Tue Jun 23 14:19:59 PDT 2009</t>
  </si>
  <si>
    <t>Tue Jun 23 14:20:00 PDT 2009</t>
  </si>
  <si>
    <t>Tue Jun 23 14:20:01 PDT 2009</t>
  </si>
  <si>
    <t>Tue Jun 23 14:20:02 PDT 2009</t>
  </si>
  <si>
    <t>Tue Jun 23 14:20:05 PDT 2009</t>
  </si>
  <si>
    <t>Tue Jun 23 14:20:08 PDT 2009</t>
  </si>
  <si>
    <t>Tue Jun 23 14:20:09 PDT 2009</t>
  </si>
  <si>
    <t>Tue Jun 23 14:20:10 PDT 2009</t>
  </si>
  <si>
    <t>Tue Jun 23 14:20:11 PDT 2009</t>
  </si>
  <si>
    <t>Tue Jun 23 14:20:12 PDT 2009</t>
  </si>
  <si>
    <t>Tue Jun 23 14:20:14 PDT 2009</t>
  </si>
  <si>
    <t>Tue Jun 23 14:20:16 PDT 2009</t>
  </si>
  <si>
    <t>Tue Jun 23 14:20:19 PDT 2009</t>
  </si>
  <si>
    <t>Tue Jun 23 14:20:22 PDT 2009</t>
  </si>
  <si>
    <t>Tue Jun 23 14:20:23 PDT 2009</t>
  </si>
  <si>
    <t>Tue Jun 23 14:20:25 PDT 2009</t>
  </si>
  <si>
    <t>Tue Jun 23 14:20:26 PDT 2009</t>
  </si>
  <si>
    <t>Tue Jun 23 14:20:28 PDT 2009</t>
  </si>
  <si>
    <t>Tue Jun 23 14:20:29 PDT 2009</t>
  </si>
  <si>
    <t>Tue Jun 23 14:20:31 PDT 2009</t>
  </si>
  <si>
    <t>Tue Jun 23 14:20:32 PDT 2009</t>
  </si>
  <si>
    <t>Tue Jun 23 14:20:33 PDT 2009</t>
  </si>
  <si>
    <t>Tue Jun 23 14:20:34 PDT 2009</t>
  </si>
  <si>
    <t>Tue Jun 23 14:20:35 PDT 2009</t>
  </si>
  <si>
    <t>Tue Jun 23 14:20:37 PDT 2009</t>
  </si>
  <si>
    <t>Tue Jun 23 14:20:38 PDT 2009</t>
  </si>
  <si>
    <t>Tue Jun 23 14:20:41 PDT 2009</t>
  </si>
  <si>
    <t>Tue Jun 23 14:20:42 PDT 2009</t>
  </si>
  <si>
    <t>Tue Jun 23 14:20:43 PDT 2009</t>
  </si>
  <si>
    <t>Tue Jun 23 14:20:46 PDT 2009</t>
  </si>
  <si>
    <t>Tue Jun 23 14:20:48 PDT 2009</t>
  </si>
  <si>
    <t>Tue Jun 23 14:20:49 PDT 2009</t>
  </si>
  <si>
    <t>Tue Jun 23 14:20:53 PDT 2009</t>
  </si>
  <si>
    <t>Tue Jun 23 14:23:44 PDT 2009</t>
  </si>
  <si>
    <t>Tue Jun 23 14:23:45 PDT 2009</t>
  </si>
  <si>
    <t>Tue Jun 23 14:23:47 PDT 2009</t>
  </si>
  <si>
    <t>Tue Jun 23 14:23:48 PDT 2009</t>
  </si>
  <si>
    <t>Tue Jun 23 14:23:50 PDT 2009</t>
  </si>
  <si>
    <t>Tue Jun 23 14:23:53 PDT 2009</t>
  </si>
  <si>
    <t>Tue Jun 23 14:23:54 PDT 2009</t>
  </si>
  <si>
    <t>Tue Jun 23 14:23:57 PDT 2009</t>
  </si>
  <si>
    <t>Tue Jun 23 14:24:00 PDT 2009</t>
  </si>
  <si>
    <t>Tue Jun 23 14:24:01 PDT 2009</t>
  </si>
  <si>
    <t>Tue Jun 23 14:24:02 PDT 2009</t>
  </si>
  <si>
    <t>Tue Jun 23 14:24:03 PDT 2009</t>
  </si>
  <si>
    <t>Tue Jun 23 14:24:05 PDT 2009</t>
  </si>
  <si>
    <t>Tue Jun 23 14:24:07 PDT 2009</t>
  </si>
  <si>
    <t>Tue Jun 23 14:24:08 PDT 2009</t>
  </si>
  <si>
    <t>Tue Jun 23 14:24:09 PDT 2009</t>
  </si>
  <si>
    <t>Tue Jun 23 14:24:10 PDT 2009</t>
  </si>
  <si>
    <t>Tue Jun 23 14:24:13 PDT 2009</t>
  </si>
  <si>
    <t>Tue Jun 23 14:24:14 PDT 2009</t>
  </si>
  <si>
    <t>Tue Jun 23 14:24:15 PDT 2009</t>
  </si>
  <si>
    <t>Tue Jun 23 14:24:17 PDT 2009</t>
  </si>
  <si>
    <t>Tue Jun 23 14:24:18 PDT 2009</t>
  </si>
  <si>
    <t>Tue Jun 23 14:24:19 PDT 2009</t>
  </si>
  <si>
    <t>Tue Jun 23 14:24:22 PDT 2009</t>
  </si>
  <si>
    <t>Tue Jun 23 14:24:23 PDT 2009</t>
  </si>
  <si>
    <t>Tue Jun 23 14:24:25 PDT 2009</t>
  </si>
  <si>
    <t>Tue Jun 23 14:24:26 PDT 2009</t>
  </si>
  <si>
    <t>Tue Jun 23 14:24:28 PDT 2009</t>
  </si>
  <si>
    <t>Tue Jun 23 14:24:29 PDT 2009</t>
  </si>
  <si>
    <t>Tue Jun 23 14:24:30 PDT 2009</t>
  </si>
  <si>
    <t>Tue Jun 23 14:24:34 PDT 2009</t>
  </si>
  <si>
    <t>Tue Jun 23 14:24:35 PDT 2009</t>
  </si>
  <si>
    <t>Tue Jun 23 14:24:37 PDT 2009</t>
  </si>
  <si>
    <t>Tue Jun 23 14:24:38 PDT 2009</t>
  </si>
  <si>
    <t>Tue Jun 23 14:24:40 PDT 2009</t>
  </si>
  <si>
    <t>Tue Jun 23 14:24:41 PDT 2009</t>
  </si>
  <si>
    <t>Tue Jun 23 14:24:42 PDT 2009</t>
  </si>
  <si>
    <t>Tue Jun 23 14:24:44 PDT 2009</t>
  </si>
  <si>
    <t>Tue Jun 23 14:24:45 PDT 2009</t>
  </si>
  <si>
    <t>Tue Jun 23 14:24:46 PDT 2009</t>
  </si>
  <si>
    <t>Tue Jun 23 14:24:47 PDT 2009</t>
  </si>
  <si>
    <t>Tue Jun 23 14:24:48 PDT 2009</t>
  </si>
  <si>
    <t>Tue Jun 23 14:24:50 PDT 2009</t>
  </si>
  <si>
    <t>Tue Jun 23 14:24:51 PDT 2009</t>
  </si>
  <si>
    <t>Tue Jun 23 14:24:54 PDT 2009</t>
  </si>
  <si>
    <t>Tue Jun 23 14:24:58 PDT 2009</t>
  </si>
  <si>
    <t>Tue Jun 23 14:24:59 PDT 2009</t>
  </si>
  <si>
    <t>Tue Jun 23 14:27:36 PDT 2009</t>
  </si>
  <si>
    <t>Tue Jun 23 14:27:37 PDT 2009</t>
  </si>
  <si>
    <t>Tue Jun 23 14:27:40 PDT 2009</t>
  </si>
  <si>
    <t>Tue Jun 23 14:27:39 PDT 2009</t>
  </si>
  <si>
    <t>Tue Jun 23 14:27:44 PDT 2009</t>
  </si>
  <si>
    <t>Tue Jun 23 14:27:45 PDT 2009</t>
  </si>
  <si>
    <t>Tue Jun 23 14:27:46 PDT 2009</t>
  </si>
  <si>
    <t>Tue Jun 23 14:27:48 PDT 2009</t>
  </si>
  <si>
    <t>Tue Jun 23 14:27:51 PDT 2009</t>
  </si>
  <si>
    <t>Tue Jun 23 14:27:53 PDT 2009</t>
  </si>
  <si>
    <t>Tue Jun 23 14:27:55 PDT 2009</t>
  </si>
  <si>
    <t>Tue Jun 23 14:27:56 PDT 2009</t>
  </si>
  <si>
    <t>Tue Jun 23 14:27:57 PDT 2009</t>
  </si>
  <si>
    <t>Tue Jun 23 14:27:59 PDT 2009</t>
  </si>
  <si>
    <t>Tue Jun 23 14:28:00 PDT 2009</t>
  </si>
  <si>
    <t>Tue Jun 23 14:28:01 PDT 2009</t>
  </si>
  <si>
    <t>Tue Jun 23 14:28:03 PDT 2009</t>
  </si>
  <si>
    <t>Tue Jun 23 14:28:07 PDT 2009</t>
  </si>
  <si>
    <t>Tue Jun 23 14:28:08 PDT 2009</t>
  </si>
  <si>
    <t>Tue Jun 23 14:28:09 PDT 2009</t>
  </si>
  <si>
    <t>Tue Jun 23 14:28:11 PDT 2009</t>
  </si>
  <si>
    <t>Tue Jun 23 14:28:12 PDT 2009</t>
  </si>
  <si>
    <t>Tue Jun 23 14:28:16 PDT 2009</t>
  </si>
  <si>
    <t>Tue Jun 23 14:28:20 PDT 2009</t>
  </si>
  <si>
    <t>Tue Jun 23 14:28:21 PDT 2009</t>
  </si>
  <si>
    <t>Tue Jun 23 14:28:22 PDT 2009</t>
  </si>
  <si>
    <t>Tue Jun 23 14:28:23 PDT 2009</t>
  </si>
  <si>
    <t>Tue Jun 23 14:28:24 PDT 2009</t>
  </si>
  <si>
    <t>Tue Jun 23 14:28:25 PDT 2009</t>
  </si>
  <si>
    <t>Tue Jun 23 14:28:26 PDT 2009</t>
  </si>
  <si>
    <t>Tue Jun 23 14:28:27 PDT 2009</t>
  </si>
  <si>
    <t>Tue Jun 23 14:28:28 PDT 2009</t>
  </si>
  <si>
    <t>Tue Jun 23 14:28:30 PDT 2009</t>
  </si>
  <si>
    <t>Tue Jun 23 14:28:31 PDT 2009</t>
  </si>
  <si>
    <t>Tue Jun 23 14:28:32 PDT 2009</t>
  </si>
  <si>
    <t>Tue Jun 23 14:28:33 PDT 2009</t>
  </si>
  <si>
    <t>Tue Jun 23 14:28:34 PDT 2009</t>
  </si>
  <si>
    <t>Tue Jun 23 14:28:37 PDT 2009</t>
  </si>
  <si>
    <t>Tue Jun 23 14:28:40 PDT 2009</t>
  </si>
  <si>
    <t>Tue Jun 23 14:28:41 PDT 2009</t>
  </si>
  <si>
    <t>Tue Jun 23 14:28:42 PDT 2009</t>
  </si>
  <si>
    <t>Tue Jun 23 14:28:45 PDT 2009</t>
  </si>
  <si>
    <t>Tue Jun 23 14:28:47 PDT 2009</t>
  </si>
  <si>
    <t>Tue Jun 23 14:28:46 PDT 2009</t>
  </si>
  <si>
    <t>Tue Jun 23 14:28:48 PDT 2009</t>
  </si>
  <si>
    <t>Tue Jun 23 14:28:50 PDT 2009</t>
  </si>
  <si>
    <t>Tue Jun 23 14:29:54 PDT 2009</t>
  </si>
  <si>
    <t>Tue Jun 23 14:29:55 PDT 2009</t>
  </si>
  <si>
    <t>Tue Jun 23 14:29:56 PDT 2009</t>
  </si>
  <si>
    <t>Tue Jun 23 14:29:58 PDT 2009</t>
  </si>
  <si>
    <t>Tue Jun 23 14:29:59 PDT 2009</t>
  </si>
  <si>
    <t>Tue Jun 23 14:30:04 PDT 2009</t>
  </si>
  <si>
    <t>Tue Jun 23 14:30:05 PDT 2009</t>
  </si>
  <si>
    <t>Tue Jun 23 14:30:06 PDT 2009</t>
  </si>
  <si>
    <t>Tue Jun 23 14:30:07 PDT 2009</t>
  </si>
  <si>
    <t>Tue Jun 23 14:30:08 PDT 2009</t>
  </si>
  <si>
    <t>Tue Jun 23 14:30:10 PDT 2009</t>
  </si>
  <si>
    <t>Tue Jun 23 14:30:11 PDT 2009</t>
  </si>
  <si>
    <t>Tue Jun 23 14:30:12 PDT 2009</t>
  </si>
  <si>
    <t>Tue Jun 23 14:30:13 PDT 2009</t>
  </si>
  <si>
    <t>Tue Jun 23 14:30:14 PDT 2009</t>
  </si>
  <si>
    <t>Tue Jun 23 14:30:15 PDT 2009</t>
  </si>
  <si>
    <t>Tue Jun 23 14:30:16 PDT 2009</t>
  </si>
  <si>
    <t>Tue Jun 23 14:30:17 PDT 2009</t>
  </si>
  <si>
    <t>Tue Jun 23 14:30:19 PDT 2009</t>
  </si>
  <si>
    <t>Tue Jun 23 14:30:20 PDT 2009</t>
  </si>
  <si>
    <t>Tue Jun 23 14:30:21 PDT 2009</t>
  </si>
  <si>
    <t>Tue Jun 23 14:30:22 PDT 2009</t>
  </si>
  <si>
    <t>Tue Jun 23 14:30:23 PDT 2009</t>
  </si>
  <si>
    <t>Tue Jun 23 14:30:24 PDT 2009</t>
  </si>
  <si>
    <t>Tue Jun 23 14:30:26 PDT 2009</t>
  </si>
  <si>
    <t>Tue Jun 23 14:30:28 PDT 2009</t>
  </si>
  <si>
    <t>Tue Jun 23 14:30:30 PDT 2009</t>
  </si>
  <si>
    <t>Tue Jun 23 14:30:31 PDT 2009</t>
  </si>
  <si>
    <t>Tue Jun 23 14:30:32 PDT 2009</t>
  </si>
  <si>
    <t>Tue Jun 23 14:30:33 PDT 2009</t>
  </si>
  <si>
    <t>Tue Jun 23 14:30:34 PDT 2009</t>
  </si>
  <si>
    <t>Tue Jun 23 14:30:37 PDT 2009</t>
  </si>
  <si>
    <t>Tue Jun 23 14:30:39 PDT 2009</t>
  </si>
  <si>
    <t>Tue Jun 23 14:30:38 PDT 2009</t>
  </si>
  <si>
    <t>Tue Jun 23 14:30:42 PDT 2009</t>
  </si>
  <si>
    <t>Tue Jun 23 14:30:43 PDT 2009</t>
  </si>
  <si>
    <t>Tue Jun 23 14:30:45 PDT 2009</t>
  </si>
  <si>
    <t>Tue Jun 23 14:30:50 PDT 2009</t>
  </si>
  <si>
    <t>Tue Jun 23 14:30:51 PDT 2009</t>
  </si>
  <si>
    <t>Tue Jun 23 14:30:53 PDT 2009</t>
  </si>
  <si>
    <t>Tue Jun 23 14:30:55 PDT 2009</t>
  </si>
  <si>
    <t>Tue Jun 23 14:30:56 PDT 2009</t>
  </si>
  <si>
    <t>Tue Jun 23 14:30:58 PDT 2009</t>
  </si>
  <si>
    <t>Tue Jun 23 14:31:00 PDT 2009</t>
  </si>
  <si>
    <t>Tue Jun 23 14:31:01 PDT 2009</t>
  </si>
  <si>
    <t>Tue Jun 23 14:31:02 PDT 2009</t>
  </si>
  <si>
    <t>Tue Jun 23 14:31:44 PDT 2009</t>
  </si>
  <si>
    <t>Tue Jun 23 14:31:45 PDT 2009</t>
  </si>
  <si>
    <t>Tue Jun 23 14:31:47 PDT 2009</t>
  </si>
  <si>
    <t>Tue Jun 23 14:31:51 PDT 2009</t>
  </si>
  <si>
    <t>Tue Jun 23 14:31:52 PDT 2009</t>
  </si>
  <si>
    <t>Tue Jun 23 14:31:53 PDT 2009</t>
  </si>
  <si>
    <t>Tue Jun 23 14:31:54 PDT 2009</t>
  </si>
  <si>
    <t>Tue Jun 23 14:31:55 PDT 2009</t>
  </si>
  <si>
    <t>Tue Jun 23 14:31:56 PDT 2009</t>
  </si>
  <si>
    <t>Tue Jun 23 14:31:58 PDT 2009</t>
  </si>
  <si>
    <t>Tue Jun 23 14:32:00 PDT 2009</t>
  </si>
  <si>
    <t>Tue Jun 23 14:32:02 PDT 2009</t>
  </si>
  <si>
    <t>Tue Jun 23 14:32:03 PDT 2009</t>
  </si>
  <si>
    <t>Tue Jun 23 14:32:04 PDT 2009</t>
  </si>
  <si>
    <t>Tue Jun 23 14:32:05 PDT 2009</t>
  </si>
  <si>
    <t>Tue Jun 23 14:32:07 PDT 2009</t>
  </si>
  <si>
    <t>Tue Jun 23 14:32:08 PDT 2009</t>
  </si>
  <si>
    <t>Tue Jun 23 14:32:09 PDT 2009</t>
  </si>
  <si>
    <t>Tue Jun 23 14:32:10 PDT 2009</t>
  </si>
  <si>
    <t>Tue Jun 23 14:32:13 PDT 2009</t>
  </si>
  <si>
    <t>Tue Jun 23 14:32:14 PDT 2009</t>
  </si>
  <si>
    <t>Tue Jun 23 14:32:15 PDT 2009</t>
  </si>
  <si>
    <t>Tue Jun 23 14:32:16 PDT 2009</t>
  </si>
  <si>
    <t>Tue Jun 23 14:32:17 PDT 2009</t>
  </si>
  <si>
    <t>Tue Jun 23 14:32:18 PDT 2009</t>
  </si>
  <si>
    <t>Tue Jun 23 14:32:19 PDT 2009</t>
  </si>
  <si>
    <t>Tue Jun 23 14:32:21 PDT 2009</t>
  </si>
  <si>
    <t>Tue Jun 23 14:32:22 PDT 2009</t>
  </si>
  <si>
    <t>Tue Jun 23 14:32:23 PDT 2009</t>
  </si>
  <si>
    <t>Tue Jun 23 14:32:24 PDT 2009</t>
  </si>
  <si>
    <t>Tue Jun 23 14:32:26 PDT 2009</t>
  </si>
  <si>
    <t>Tue Jun 23 14:32:27 PDT 2009</t>
  </si>
  <si>
    <t>Tue Jun 23 14:32:28 PDT 2009</t>
  </si>
  <si>
    <t>Tue Jun 23 14:32:31 PDT 2009</t>
  </si>
  <si>
    <t>Tue Jun 23 14:32:32 PDT 2009</t>
  </si>
  <si>
    <t>Tue Jun 23 14:32:33 PDT 2009</t>
  </si>
  <si>
    <t>Tue Jun 23 14:32:36 PDT 2009</t>
  </si>
  <si>
    <t>Tue Jun 23 14:32:40 PDT 2009</t>
  </si>
  <si>
    <t>Tue Jun 23 14:32:41 PDT 2009</t>
  </si>
  <si>
    <t>Tue Jun 23 14:32:43 PDT 2009</t>
  </si>
  <si>
    <t>Tue Jun 23 14:32:44 PDT 2009</t>
  </si>
  <si>
    <t>Tue Jun 23 14:32:45 PDT 2009</t>
  </si>
  <si>
    <t>Tue Jun 23 14:32:48 PDT 2009</t>
  </si>
  <si>
    <t>Tue Jun 23 14:32:49 PDT 2009</t>
  </si>
  <si>
    <t>Tue Jun 23 14:32:53 PDT 2009</t>
  </si>
  <si>
    <t>Tue Jun 23 14:32:54 PDT 2009</t>
  </si>
  <si>
    <t>Tue Jun 23 14:34:04 PDT 2009</t>
  </si>
  <si>
    <t>Tue Jun 23 14:34:05 PDT 2009</t>
  </si>
  <si>
    <t>Tue Jun 23 14:34:07 PDT 2009</t>
  </si>
  <si>
    <t>Tue Jun 23 14:34:08 PDT 2009</t>
  </si>
  <si>
    <t>Tue Jun 23 14:34:10 PDT 2009</t>
  </si>
  <si>
    <t>Tue Jun 23 14:34:11 PDT 2009</t>
  </si>
  <si>
    <t>Tue Jun 23 14:34:12 PDT 2009</t>
  </si>
  <si>
    <t>Tue Jun 23 14:34:14 PDT 2009</t>
  </si>
  <si>
    <t>Tue Jun 23 14:34:16 PDT 2009</t>
  </si>
  <si>
    <t>Tue Jun 23 14:34:17 PDT 2009</t>
  </si>
  <si>
    <t>Tue Jun 23 14:34:18 PDT 2009</t>
  </si>
  <si>
    <t>Tue Jun 23 14:34:19 PDT 2009</t>
  </si>
  <si>
    <t>Tue Jun 23 14:34:20 PDT 2009</t>
  </si>
  <si>
    <t>Tue Jun 23 14:34:21 PDT 2009</t>
  </si>
  <si>
    <t>Tue Jun 23 14:34:24 PDT 2009</t>
  </si>
  <si>
    <t>Tue Jun 23 14:34:25 PDT 2009</t>
  </si>
  <si>
    <t>Tue Jun 23 14:34:26 PDT 2009</t>
  </si>
  <si>
    <t>Tue Jun 23 14:34:27 PDT 2009</t>
  </si>
  <si>
    <t>Tue Jun 23 14:34:30 PDT 2009</t>
  </si>
  <si>
    <t>Tue Jun 23 14:34:31 PDT 2009</t>
  </si>
  <si>
    <t>Tue Jun 23 14:34:32 PDT 2009</t>
  </si>
  <si>
    <t>Tue Jun 23 14:34:37 PDT 2009</t>
  </si>
  <si>
    <t>Tue Jun 23 14:34:38 PDT 2009</t>
  </si>
  <si>
    <t>Tue Jun 23 14:34:40 PDT 2009</t>
  </si>
  <si>
    <t>Tue Jun 23 14:34:41 PDT 2009</t>
  </si>
  <si>
    <t>Tue Jun 23 14:34:42 PDT 2009</t>
  </si>
  <si>
    <t>Tue Jun 23 14:34:44 PDT 2009</t>
  </si>
  <si>
    <t>Tue Jun 23 14:34:43 PDT 2009</t>
  </si>
  <si>
    <t>Tue Jun 23 14:34:46 PDT 2009</t>
  </si>
  <si>
    <t>Tue Jun 23 14:34:50 PDT 2009</t>
  </si>
  <si>
    <t>Tue Jun 23 14:34:51 PDT 2009</t>
  </si>
  <si>
    <t>Tue Jun 23 14:34:53 PDT 2009</t>
  </si>
  <si>
    <t>Tue Jun 23 14:34:55 PDT 2009</t>
  </si>
  <si>
    <t>Tue Jun 23 14:34:57 PDT 2009</t>
  </si>
  <si>
    <t>Tue Jun 23 14:34:58 PDT 2009</t>
  </si>
  <si>
    <t>Tue Jun 23 14:34:59 PDT 2009</t>
  </si>
  <si>
    <t>Tue Jun 23 14:35:00 PDT 2009</t>
  </si>
  <si>
    <t>Tue Jun 23 14:35:01 PDT 2009</t>
  </si>
  <si>
    <t>Tue Jun 23 14:35:02 PDT 2009</t>
  </si>
  <si>
    <t>Tue Jun 23 14:35:03 PDT 2009</t>
  </si>
  <si>
    <t>Tue Jun 23 14:35:04 PDT 2009</t>
  </si>
  <si>
    <t>Tue Jun 23 14:35:05 PDT 2009</t>
  </si>
  <si>
    <t>Tue Jun 23 14:35:06 PDT 2009</t>
  </si>
  <si>
    <t>Tue Jun 23 14:35:07 PDT 2009</t>
  </si>
  <si>
    <t>Tue Jun 23 14:35:09 PDT 2009</t>
  </si>
  <si>
    <t>Tue Jun 23 14:35:11 PDT 2009</t>
  </si>
  <si>
    <t>Tue Jun 23 14:35:12 PDT 2009</t>
  </si>
  <si>
    <t>Tue Jun 23 14:35:58 PDT 2009</t>
  </si>
  <si>
    <t>Tue Jun 23 14:35:59 PDT 2009</t>
  </si>
  <si>
    <t>Tue Jun 23 14:36:02 PDT 2009</t>
  </si>
  <si>
    <t>Tue Jun 23 14:36:04 PDT 2009</t>
  </si>
  <si>
    <t>Tue Jun 23 14:36:06 PDT 2009</t>
  </si>
  <si>
    <t>Tue Jun 23 14:36:07 PDT 2009</t>
  </si>
  <si>
    <t>Tue Jun 23 14:36:08 PDT 2009</t>
  </si>
  <si>
    <t>Tue Jun 23 14:36:09 PDT 2009</t>
  </si>
  <si>
    <t>Tue Jun 23 14:36:10 PDT 2009</t>
  </si>
  <si>
    <t>Tue Jun 23 14:36:15 PDT 2009</t>
  </si>
  <si>
    <t>Tue Jun 23 14:36:16 PDT 2009</t>
  </si>
  <si>
    <t>Tue Jun 23 14:36:19 PDT 2009</t>
  </si>
  <si>
    <t>Tue Jun 23 14:36:21 PDT 2009</t>
  </si>
  <si>
    <t>Tue Jun 23 14:36:20 PDT 2009</t>
  </si>
  <si>
    <t>Tue Jun 23 14:36:22 PDT 2009</t>
  </si>
  <si>
    <t>Tue Jun 23 14:36:24 PDT 2009</t>
  </si>
  <si>
    <t>Tue Jun 23 14:36:25 PDT 2009</t>
  </si>
  <si>
    <t>Tue Jun 23 14:36:26 PDT 2009</t>
  </si>
  <si>
    <t>Tue Jun 23 14:36:27 PDT 2009</t>
  </si>
  <si>
    <t>Tue Jun 23 14:36:28 PDT 2009</t>
  </si>
  <si>
    <t>Tue Jun 23 14:36:30 PDT 2009</t>
  </si>
  <si>
    <t>Tue Jun 23 14:36:32 PDT 2009</t>
  </si>
  <si>
    <t>Tue Jun 23 14:36:33 PDT 2009</t>
  </si>
  <si>
    <t>Tue Jun 23 14:36:34 PDT 2009</t>
  </si>
  <si>
    <t>Tue Jun 23 14:36:35 PDT 2009</t>
  </si>
  <si>
    <t>Tue Jun 23 14:36:36 PDT 2009</t>
  </si>
  <si>
    <t>Tue Jun 23 14:36:39 PDT 2009</t>
  </si>
  <si>
    <t>Tue Jun 23 14:36:44 PDT 2009</t>
  </si>
  <si>
    <t>Tue Jun 23 14:36:46 PDT 2009</t>
  </si>
  <si>
    <t>Tue Jun 23 14:36:49 PDT 2009</t>
  </si>
  <si>
    <t>Tue Jun 23 14:36:50 PDT 2009</t>
  </si>
  <si>
    <t>Tue Jun 23 14:36:51 PDT 2009</t>
  </si>
  <si>
    <t>Tue Jun 23 14:36:52 PDT 2009</t>
  </si>
  <si>
    <t>Tue Jun 23 14:36:55 PDT 2009</t>
  </si>
  <si>
    <t>Tue Jun 23 14:36:56 PDT 2009</t>
  </si>
  <si>
    <t>Tue Jun 23 14:36:57 PDT 2009</t>
  </si>
  <si>
    <t>Tue Jun 23 14:36:58 PDT 2009</t>
  </si>
  <si>
    <t>Tue Jun 23 14:36:59 PDT 2009</t>
  </si>
  <si>
    <t>Tue Jun 23 14:37:00 PDT 2009</t>
  </si>
  <si>
    <t>Tue Jun 23 14:37:03 PDT 2009</t>
  </si>
  <si>
    <t>Tue Jun 23 14:37:04 PDT 2009</t>
  </si>
  <si>
    <t>Tue Jun 23 14:37:05 PDT 2009</t>
  </si>
  <si>
    <t>Tue Jun 23 14:37:07 PDT 2009</t>
  </si>
  <si>
    <t>Tue Jun 23 14:37:09 PDT 2009</t>
  </si>
  <si>
    <t>Tue Jun 23 14:37:14 PDT 2009</t>
  </si>
  <si>
    <t>Tue Jun 23 14:38:03 PDT 2009</t>
  </si>
  <si>
    <t>Tue Jun 23 14:38:05 PDT 2009</t>
  </si>
  <si>
    <t>Tue Jun 23 14:38:06 PDT 2009</t>
  </si>
  <si>
    <t>Tue Jun 23 14:38:10 PDT 2009</t>
  </si>
  <si>
    <t>Tue Jun 23 14:38:11 PDT 2009</t>
  </si>
  <si>
    <t>Tue Jun 23 14:38:12 PDT 2009</t>
  </si>
  <si>
    <t>Tue Jun 23 14:38:13 PDT 2009</t>
  </si>
  <si>
    <t>Tue Jun 23 14:38:14 PDT 2009</t>
  </si>
  <si>
    <t>Tue Jun 23 14:38:15 PDT 2009</t>
  </si>
  <si>
    <t>Tue Jun 23 14:38:16 PDT 2009</t>
  </si>
  <si>
    <t>Tue Jun 23 14:38:17 PDT 2009</t>
  </si>
  <si>
    <t>Tue Jun 23 14:38:18 PDT 2009</t>
  </si>
  <si>
    <t>Tue Jun 23 14:38:19 PDT 2009</t>
  </si>
  <si>
    <t>Tue Jun 23 14:38:20 PDT 2009</t>
  </si>
  <si>
    <t>Tue Jun 23 14:38:21 PDT 2009</t>
  </si>
  <si>
    <t>Tue Jun 23 14:38:22 PDT 2009</t>
  </si>
  <si>
    <t>Tue Jun 23 14:38:27 PDT 2009</t>
  </si>
  <si>
    <t>Tue Jun 23 14:38:29 PDT 2009</t>
  </si>
  <si>
    <t>Tue Jun 23 14:38:31 PDT 2009</t>
  </si>
  <si>
    <t>Tue Jun 23 14:38:36 PDT 2009</t>
  </si>
  <si>
    <t>Tue Jun 23 14:38:37 PDT 2009</t>
  </si>
  <si>
    <t>Tue Jun 23 14:38:38 PDT 2009</t>
  </si>
  <si>
    <t>Tue Jun 23 14:38:40 PDT 2009</t>
  </si>
  <si>
    <t>Tue Jun 23 14:38:43 PDT 2009</t>
  </si>
  <si>
    <t>Tue Jun 23 14:38:44 PDT 2009</t>
  </si>
  <si>
    <t>Tue Jun 23 14:38:46 PDT 2009</t>
  </si>
  <si>
    <t>Tue Jun 23 14:38:48 PDT 2009</t>
  </si>
  <si>
    <t>Tue Jun 23 14:38:51 PDT 2009</t>
  </si>
  <si>
    <t>Tue Jun 23 14:38:53 PDT 2009</t>
  </si>
  <si>
    <t>Tue Jun 23 14:38:54 PDT 2009</t>
  </si>
  <si>
    <t>Tue Jun 23 14:38:59 PDT 2009</t>
  </si>
  <si>
    <t>Tue Jun 23 14:39:00 PDT 2009</t>
  </si>
  <si>
    <t>Tue Jun 23 14:39:02 PDT 2009</t>
  </si>
  <si>
    <t>Tue Jun 23 14:39:03 PDT 2009</t>
  </si>
  <si>
    <t>Tue Jun 23 14:39:07 PDT 2009</t>
  </si>
  <si>
    <t>Tue Jun 23 14:39:10 PDT 2009</t>
  </si>
  <si>
    <t>Tue Jun 23 14:39:11 PDT 2009</t>
  </si>
  <si>
    <t>Tue Jun 23 14:39:13 PDT 2009</t>
  </si>
  <si>
    <t>Tue Jun 23 14:39:15 PDT 2009</t>
  </si>
  <si>
    <t>Tue Jun 23 14:39:16 PDT 2009</t>
  </si>
  <si>
    <t>Tue Jun 23 14:39:19 PDT 2009</t>
  </si>
  <si>
    <t>Tue Jun 23 14:39:20 PDT 2009</t>
  </si>
  <si>
    <t>Tue Jun 23 14:39:21 PDT 2009</t>
  </si>
  <si>
    <t>Tue Jun 23 14:39:22 PDT 2009</t>
  </si>
  <si>
    <t>Tue Jun 23 14:39:23 PDT 2009</t>
  </si>
  <si>
    <t>Tue Jun 23 14:39:26 PDT 2009</t>
  </si>
  <si>
    <t>Tue Jun 23 14:39:27 PDT 2009</t>
  </si>
  <si>
    <t>Tue Jun 23 14:40:48 PDT 2009</t>
  </si>
  <si>
    <t>Tue Jun 23 14:40:49 PDT 2009</t>
  </si>
  <si>
    <t>Tue Jun 23 14:40:52 PDT 2009</t>
  </si>
  <si>
    <t>Tue Jun 23 14:40:53 PDT 2009</t>
  </si>
  <si>
    <t>Tue Jun 23 14:40:54 PDT 2009</t>
  </si>
  <si>
    <t>Tue Jun 23 14:40:56 PDT 2009</t>
  </si>
  <si>
    <t>Tue Jun 23 14:40:57 PDT 2009</t>
  </si>
  <si>
    <t>Tue Jun 23 14:41:00 PDT 2009</t>
  </si>
  <si>
    <t>Tue Jun 23 14:41:01 PDT 2009</t>
  </si>
  <si>
    <t>Tue Jun 23 14:41:02 PDT 2009</t>
  </si>
  <si>
    <t>Tue Jun 23 14:41:04 PDT 2009</t>
  </si>
  <si>
    <t>Tue Jun 23 14:41:05 PDT 2009</t>
  </si>
  <si>
    <t>Tue Jun 23 14:41:06 PDT 2009</t>
  </si>
  <si>
    <t>Tue Jun 23 14:41:07 PDT 2009</t>
  </si>
  <si>
    <t>Tue Jun 23 14:41:08 PDT 2009</t>
  </si>
  <si>
    <t>Tue Jun 23 14:41:10 PDT 2009</t>
  </si>
  <si>
    <t>Tue Jun 23 14:41:09 PDT 2009</t>
  </si>
  <si>
    <t>Tue Jun 23 14:41:11 PDT 2009</t>
  </si>
  <si>
    <t>Tue Jun 23 14:41:12 PDT 2009</t>
  </si>
  <si>
    <t>Tue Jun 23 14:41:13 PDT 2009</t>
  </si>
  <si>
    <t>Tue Jun 23 14:41:14 PDT 2009</t>
  </si>
  <si>
    <t>Tue Jun 23 14:41:15 PDT 2009</t>
  </si>
  <si>
    <t>Tue Jun 23 14:41:16 PDT 2009</t>
  </si>
  <si>
    <t>Tue Jun 23 14:41:17 PDT 2009</t>
  </si>
  <si>
    <t>Tue Jun 23 14:41:18 PDT 2009</t>
  </si>
  <si>
    <t>Tue Jun 23 14:41:19 PDT 2009</t>
  </si>
  <si>
    <t>Tue Jun 23 14:41:20 PDT 2009</t>
  </si>
  <si>
    <t>Tue Jun 23 14:41:23 PDT 2009</t>
  </si>
  <si>
    <t>Tue Jun 23 14:41:25 PDT 2009</t>
  </si>
  <si>
    <t>Tue Jun 23 14:41:26 PDT 2009</t>
  </si>
  <si>
    <t>Tue Jun 23 14:41:27 PDT 2009</t>
  </si>
  <si>
    <t>Tue Jun 23 14:41:28 PDT 2009</t>
  </si>
  <si>
    <t>Tue Jun 23 14:41:30 PDT 2009</t>
  </si>
  <si>
    <t>Tue Jun 23 14:41:34 PDT 2009</t>
  </si>
  <si>
    <t>Tue Jun 23 14:41:35 PDT 2009</t>
  </si>
  <si>
    <t>Tue Jun 23 14:41:36 PDT 2009</t>
  </si>
  <si>
    <t>Tue Jun 23 14:41:37 PDT 2009</t>
  </si>
  <si>
    <t>Tue Jun 23 14:41:38 PDT 2009</t>
  </si>
  <si>
    <t>Tue Jun 23 14:41:39 PDT 2009</t>
  </si>
  <si>
    <t>Tue Jun 23 14:41:40 PDT 2009</t>
  </si>
  <si>
    <t>Tue Jun 23 14:41:41 PDT 2009</t>
  </si>
  <si>
    <t>Tue Jun 23 14:41:43 PDT 2009</t>
  </si>
  <si>
    <t>Tue Jun 23 14:41:44 PDT 2009</t>
  </si>
  <si>
    <t>Tue Jun 23 14:41:45 PDT 2009</t>
  </si>
  <si>
    <t>Tue Jun 23 14:41:46 PDT 2009</t>
  </si>
  <si>
    <t>Tue Jun 23 14:41:47 PDT 2009</t>
  </si>
  <si>
    <t>Tue Jun 23 14:41:48 PDT 2009</t>
  </si>
  <si>
    <t>Tue Jun 23 14:42:43 PDT 2009</t>
  </si>
  <si>
    <t>Tue Jun 23 14:42:44 PDT 2009</t>
  </si>
  <si>
    <t>Tue Jun 23 14:42:45 PDT 2009</t>
  </si>
  <si>
    <t>Tue Jun 23 14:42:46 PDT 2009</t>
  </si>
  <si>
    <t>Tue Jun 23 14:42:47 PDT 2009</t>
  </si>
  <si>
    <t>Tue Jun 23 14:42:48 PDT 2009</t>
  </si>
  <si>
    <t>Tue Jun 23 14:42:49 PDT 2009</t>
  </si>
  <si>
    <t>Tue Jun 23 14:42:51 PDT 2009</t>
  </si>
  <si>
    <t>Tue Jun 23 14:42:52 PDT 2009</t>
  </si>
  <si>
    <t>Tue Jun 23 14:42:54 PDT 2009</t>
  </si>
  <si>
    <t>Tue Jun 23 14:42:56 PDT 2009</t>
  </si>
  <si>
    <t>Tue Jun 23 14:42:57 PDT 2009</t>
  </si>
  <si>
    <t>Tue Jun 23 14:42:58 PDT 2009</t>
  </si>
  <si>
    <t>Tue Jun 23 14:42:59 PDT 2009</t>
  </si>
  <si>
    <t>Tue Jun 23 14:43:00 PDT 2009</t>
  </si>
  <si>
    <t>Tue Jun 23 14:43:01 PDT 2009</t>
  </si>
  <si>
    <t>Tue Jun 23 14:43:06 PDT 2009</t>
  </si>
  <si>
    <t>Tue Jun 23 14:43:07 PDT 2009</t>
  </si>
  <si>
    <t>Tue Jun 23 14:43:09 PDT 2009</t>
  </si>
  <si>
    <t>Tue Jun 23 14:43:10 PDT 2009</t>
  </si>
  <si>
    <t>Tue Jun 23 14:43:11 PDT 2009</t>
  </si>
  <si>
    <t>Tue Jun 23 14:43:12 PDT 2009</t>
  </si>
  <si>
    <t>Tue Jun 23 14:43:13 PDT 2009</t>
  </si>
  <si>
    <t>Tue Jun 23 14:43:16 PDT 2009</t>
  </si>
  <si>
    <t>Tue Jun 23 14:43:17 PDT 2009</t>
  </si>
  <si>
    <t>Tue Jun 23 14:43:19 PDT 2009</t>
  </si>
  <si>
    <t>Tue Jun 23 14:43:20 PDT 2009</t>
  </si>
  <si>
    <t>Tue Jun 23 14:43:22 PDT 2009</t>
  </si>
  <si>
    <t>Tue Jun 23 14:43:24 PDT 2009</t>
  </si>
  <si>
    <t>Tue Jun 23 14:43:25 PDT 2009</t>
  </si>
  <si>
    <t>Tue Jun 23 14:43:26 PDT 2009</t>
  </si>
  <si>
    <t>Tue Jun 23 14:43:27 PDT 2009</t>
  </si>
  <si>
    <t>Tue Jun 23 14:43:28 PDT 2009</t>
  </si>
  <si>
    <t>Tue Jun 23 14:43:30 PDT 2009</t>
  </si>
  <si>
    <t>Tue Jun 23 14:43:31 PDT 2009</t>
  </si>
  <si>
    <t>Tue Jun 23 14:43:33 PDT 2009</t>
  </si>
  <si>
    <t>Tue Jun 23 14:43:34 PDT 2009</t>
  </si>
  <si>
    <t>Tue Jun 23 14:43:35 PDT 2009</t>
  </si>
  <si>
    <t>Tue Jun 23 14:43:36 PDT 2009</t>
  </si>
  <si>
    <t>Tue Jun 23 14:43:37 PDT 2009</t>
  </si>
  <si>
    <t>Tue Jun 23 14:43:38 PDT 2009</t>
  </si>
  <si>
    <t>Tue Jun 23 14:43:40 PDT 2009</t>
  </si>
  <si>
    <t>Tue Jun 23 14:43:41 PDT 2009</t>
  </si>
  <si>
    <t>Tue Jun 23 14:43:42 PDT 2009</t>
  </si>
  <si>
    <t>Tue Jun 23 14:43:45 PDT 2009</t>
  </si>
  <si>
    <t>Tue Jun 23 14:43:46 PDT 2009</t>
  </si>
  <si>
    <t>Tue Jun 23 14:43:47 PDT 2009</t>
  </si>
  <si>
    <t>Tue Jun 23 14:43:48 PDT 2009</t>
  </si>
  <si>
    <t>Tue Jun 23 14:43:50 PDT 2009</t>
  </si>
  <si>
    <t>Tue Jun 23 14:46:42 PDT 2009</t>
  </si>
  <si>
    <t>Tue Jun 23 14:46:45 PDT 2009</t>
  </si>
  <si>
    <t>Tue Jun 23 14:46:46 PDT 2009</t>
  </si>
  <si>
    <t>Tue Jun 23 14:46:47 PDT 2009</t>
  </si>
  <si>
    <t>Tue Jun 23 14:46:48 PDT 2009</t>
  </si>
  <si>
    <t>Tue Jun 23 14:46:49 PDT 2009</t>
  </si>
  <si>
    <t>Tue Jun 23 14:46:50 PDT 2009</t>
  </si>
  <si>
    <t>Tue Jun 23 14:46:51 PDT 2009</t>
  </si>
  <si>
    <t>Tue Jun 23 14:46:52 PDT 2009</t>
  </si>
  <si>
    <t>Tue Jun 23 14:46:54 PDT 2009</t>
  </si>
  <si>
    <t>Tue Jun 23 14:46:55 PDT 2009</t>
  </si>
  <si>
    <t>Tue Jun 23 14:46:56 PDT 2009</t>
  </si>
  <si>
    <t>Tue Jun 23 14:46:59 PDT 2009</t>
  </si>
  <si>
    <t>Tue Jun 23 14:47:01 PDT 2009</t>
  </si>
  <si>
    <t>Tue Jun 23 14:47:02 PDT 2009</t>
  </si>
  <si>
    <t>Tue Jun 23 14:47:03 PDT 2009</t>
  </si>
  <si>
    <t>Tue Jun 23 14:47:04 PDT 2009</t>
  </si>
  <si>
    <t>Tue Jun 23 14:47:06 PDT 2009</t>
  </si>
  <si>
    <t>Tue Jun 23 14:47:08 PDT 2009</t>
  </si>
  <si>
    <t>Tue Jun 23 14:47:09 PDT 2009</t>
  </si>
  <si>
    <t>Tue Jun 23 14:47:10 PDT 2009</t>
  </si>
  <si>
    <t>Tue Jun 23 14:47:11 PDT 2009</t>
  </si>
  <si>
    <t>Tue Jun 23 14:47:12 PDT 2009</t>
  </si>
  <si>
    <t>Tue Jun 23 14:47:13 PDT 2009</t>
  </si>
  <si>
    <t>Tue Jun 23 14:47:16 PDT 2009</t>
  </si>
  <si>
    <t>Tue Jun 23 14:47:17 PDT 2009</t>
  </si>
  <si>
    <t>Tue Jun 23 14:47:18 PDT 2009</t>
  </si>
  <si>
    <t>Tue Jun 23 14:47:20 PDT 2009</t>
  </si>
  <si>
    <t>Tue Jun 23 14:47:23 PDT 2009</t>
  </si>
  <si>
    <t>Tue Jun 23 14:47:24 PDT 2009</t>
  </si>
  <si>
    <t>Tue Jun 23 14:47:26 PDT 2009</t>
  </si>
  <si>
    <t>Tue Jun 23 14:47:27 PDT 2009</t>
  </si>
  <si>
    <t>Tue Jun 23 14:47:28 PDT 2009</t>
  </si>
  <si>
    <t>Tue Jun 23 14:47:29 PDT 2009</t>
  </si>
  <si>
    <t>Tue Jun 23 14:47:30 PDT 2009</t>
  </si>
  <si>
    <t>Tue Jun 23 14:47:31 PDT 2009</t>
  </si>
  <si>
    <t>Tue Jun 23 14:47:32 PDT 2009</t>
  </si>
  <si>
    <t>Tue Jun 23 14:47:33 PDT 2009</t>
  </si>
  <si>
    <t>Tue Jun 23 14:47:34 PDT 2009</t>
  </si>
  <si>
    <t>Tue Jun 23 14:47:36 PDT 2009</t>
  </si>
  <si>
    <t>Tue Jun 23 14:47:39 PDT 2009</t>
  </si>
  <si>
    <t>Tue Jun 23 14:47:41 PDT 2009</t>
  </si>
  <si>
    <t>Tue Jun 23 14:47:42 PDT 2009</t>
  </si>
  <si>
    <t>Tue Jun 23 14:47:44 PDT 2009</t>
  </si>
  <si>
    <t>Tue Jun 23 14:47:49 PDT 2009</t>
  </si>
  <si>
    <t>Tue Jun 23 14:47:50 PDT 2009</t>
  </si>
  <si>
    <t>Tue Jun 23 14:47:51 PDT 2009</t>
  </si>
  <si>
    <t>Tue Jun 23 14:47:53 PDT 2009</t>
  </si>
  <si>
    <t>Tue Jun 23 14:48:33 PDT 2009</t>
  </si>
  <si>
    <t>Tue Jun 23 14:48:35 PDT 2009</t>
  </si>
  <si>
    <t>Tue Jun 23 14:48:38 PDT 2009</t>
  </si>
  <si>
    <t>Tue Jun 23 14:48:41 PDT 2009</t>
  </si>
  <si>
    <t>Tue Jun 23 14:48:42 PDT 2009</t>
  </si>
  <si>
    <t>Tue Jun 23 14:48:43 PDT 2009</t>
  </si>
  <si>
    <t>Tue Jun 23 14:48:44 PDT 2009</t>
  </si>
  <si>
    <t>Tue Jun 23 14:48:46 PDT 2009</t>
  </si>
  <si>
    <t>Tue Jun 23 14:48:48 PDT 2009</t>
  </si>
  <si>
    <t>Tue Jun 23 14:48:49 PDT 2009</t>
  </si>
  <si>
    <t>Tue Jun 23 14:48:50 PDT 2009</t>
  </si>
  <si>
    <t>Tue Jun 23 14:48:52 PDT 2009</t>
  </si>
  <si>
    <t>Tue Jun 23 14:48:53 PDT 2009</t>
  </si>
  <si>
    <t>Tue Jun 23 14:48:55 PDT 2009</t>
  </si>
  <si>
    <t>Tue Jun 23 14:48:56 PDT 2009</t>
  </si>
  <si>
    <t>Tue Jun 23 14:48:57 PDT 2009</t>
  </si>
  <si>
    <t>Tue Jun 23 14:48:58 PDT 2009</t>
  </si>
  <si>
    <t>Tue Jun 23 14:48:59 PDT 2009</t>
  </si>
  <si>
    <t>Tue Jun 23 14:49:00 PDT 2009</t>
  </si>
  <si>
    <t>Tue Jun 23 14:49:02 PDT 2009</t>
  </si>
  <si>
    <t>Tue Jun 23 14:49:03 PDT 2009</t>
  </si>
  <si>
    <t>Tue Jun 23 14:49:08 PDT 2009</t>
  </si>
  <si>
    <t>Tue Jun 23 14:49:09 PDT 2009</t>
  </si>
  <si>
    <t>Tue Jun 23 14:49:10 PDT 2009</t>
  </si>
  <si>
    <t>Tue Jun 23 14:49:11 PDT 2009</t>
  </si>
  <si>
    <t>Tue Jun 23 14:49:12 PDT 2009</t>
  </si>
  <si>
    <t>Tue Jun 23 14:49:14 PDT 2009</t>
  </si>
  <si>
    <t>Tue Jun 23 14:49:15 PDT 2009</t>
  </si>
  <si>
    <t>Tue Jun 23 14:49:16 PDT 2009</t>
  </si>
  <si>
    <t>Tue Jun 23 14:49:21 PDT 2009</t>
  </si>
  <si>
    <t>Tue Jun 23 14:49:25 PDT 2009</t>
  </si>
  <si>
    <t>Tue Jun 23 14:49:26 PDT 2009</t>
  </si>
  <si>
    <t>Tue Jun 23 14:49:27 PDT 2009</t>
  </si>
  <si>
    <t>Tue Jun 23 14:49:28 PDT 2009</t>
  </si>
  <si>
    <t>Tue Jun 23 14:49:29 PDT 2009</t>
  </si>
  <si>
    <t>Tue Jun 23 14:49:32 PDT 2009</t>
  </si>
  <si>
    <t>Tue Jun 23 14:49:33 PDT 2009</t>
  </si>
  <si>
    <t>Tue Jun 23 14:49:35 PDT 2009</t>
  </si>
  <si>
    <t>Tue Jun 23 14:49:37 PDT 2009</t>
  </si>
  <si>
    <t>Tue Jun 23 14:49:38 PDT 2009</t>
  </si>
  <si>
    <t>Tue Jun 23 14:49:40 PDT 2009</t>
  </si>
  <si>
    <t>Tue Jun 23 14:49:41 PDT 2009</t>
  </si>
  <si>
    <t>Tue Jun 23 14:49:43 PDT 2009</t>
  </si>
  <si>
    <t>Tue Jun 23 14:49:44 PDT 2009</t>
  </si>
  <si>
    <t>Tue Jun 23 14:49:45 PDT 2009</t>
  </si>
  <si>
    <t>Tue Jun 23 14:49:47 PDT 2009</t>
  </si>
  <si>
    <t>Tue Jun 23 14:49:48 PDT 2009</t>
  </si>
  <si>
    <t>Tue Jun 23 14:49:50 PDT 2009</t>
  </si>
  <si>
    <t>Tue Jun 23 14:49:52 PDT 2009</t>
  </si>
  <si>
    <t>Tue Jun 23 14:49:56 PDT 2009</t>
  </si>
  <si>
    <t>Tue Jun 23 14:49:58 PDT 2009</t>
  </si>
  <si>
    <t>Tue Jun 23 14:53:15 PDT 2009</t>
  </si>
  <si>
    <t>Tue Jun 23 14:53:16 PDT 2009</t>
  </si>
  <si>
    <t>Tue Jun 23 14:53:18 PDT 2009</t>
  </si>
  <si>
    <t>Tue Jun 23 14:53:19 PDT 2009</t>
  </si>
  <si>
    <t>Tue Jun 23 14:53:20 PDT 2009</t>
  </si>
  <si>
    <t>Tue Jun 23 14:53:24 PDT 2009</t>
  </si>
  <si>
    <t>Tue Jun 23 14:53:26 PDT 2009</t>
  </si>
  <si>
    <t>Tue Jun 23 14:53:27 PDT 2009</t>
  </si>
  <si>
    <t>Tue Jun 23 14:53:30 PDT 2009</t>
  </si>
  <si>
    <t>Tue Jun 23 14:53:31 PDT 2009</t>
  </si>
  <si>
    <t>Tue Jun 23 14:53:34 PDT 2009</t>
  </si>
  <si>
    <t>Tue Jun 23 14:53:37 PDT 2009</t>
  </si>
  <si>
    <t>Tue Jun 23 14:53:38 PDT 2009</t>
  </si>
  <si>
    <t>Tue Jun 23 14:53:39 PDT 2009</t>
  </si>
  <si>
    <t>Tue Jun 23 14:53:40 PDT 2009</t>
  </si>
  <si>
    <t>Tue Jun 23 14:53:41 PDT 2009</t>
  </si>
  <si>
    <t>Tue Jun 23 14:53:43 PDT 2009</t>
  </si>
  <si>
    <t>Tue Jun 23 14:53:44 PDT 2009</t>
  </si>
  <si>
    <t>Tue Jun 23 14:53:46 PDT 2009</t>
  </si>
  <si>
    <t>Tue Jun 23 14:53:49 PDT 2009</t>
  </si>
  <si>
    <t>Tue Jun 23 14:53:50 PDT 2009</t>
  </si>
  <si>
    <t>Tue Jun 23 14:53:56 PDT 2009</t>
  </si>
  <si>
    <t>Tue Jun 23 14:53:58 PDT 2009</t>
  </si>
  <si>
    <t>Tue Jun 23 14:54:01 PDT 2009</t>
  </si>
  <si>
    <t>Tue Jun 23 14:54:03 PDT 2009</t>
  </si>
  <si>
    <t>Tue Jun 23 14:54:05 PDT 2009</t>
  </si>
  <si>
    <t>Tue Jun 23 14:54:06 PDT 2009</t>
  </si>
  <si>
    <t>Tue Jun 23 14:54:07 PDT 2009</t>
  </si>
  <si>
    <t>Tue Jun 23 14:54:08 PDT 2009</t>
  </si>
  <si>
    <t>Tue Jun 23 14:54:09 PDT 2009</t>
  </si>
  <si>
    <t>Tue Jun 23 14:54:12 PDT 2009</t>
  </si>
  <si>
    <t>Tue Jun 23 14:54:13 PDT 2009</t>
  </si>
  <si>
    <t>Tue Jun 23 14:54:16 PDT 2009</t>
  </si>
  <si>
    <t>Tue Jun 23 14:54:17 PDT 2009</t>
  </si>
  <si>
    <t>Tue Jun 23 14:54:18 PDT 2009</t>
  </si>
  <si>
    <t>Tue Jun 23 14:54:19 PDT 2009</t>
  </si>
  <si>
    <t>Tue Jun 23 14:54:22 PDT 2009</t>
  </si>
  <si>
    <t>Tue Jun 23 14:54:23 PDT 2009</t>
  </si>
  <si>
    <t>Tue Jun 23 14:54:24 PDT 2009</t>
  </si>
  <si>
    <t>Tue Jun 23 14:54:25 PDT 2009</t>
  </si>
  <si>
    <t>Tue Jun 23 14:55:10 PDT 2009</t>
  </si>
  <si>
    <t>Tue Jun 23 14:55:13 PDT 2009</t>
  </si>
  <si>
    <t>Tue Jun 23 14:55:14 PDT 2009</t>
  </si>
  <si>
    <t>Tue Jun 23 14:55:15 PDT 2009</t>
  </si>
  <si>
    <t>Tue Jun 23 14:55:16 PDT 2009</t>
  </si>
  <si>
    <t>Tue Jun 23 14:55:17 PDT 2009</t>
  </si>
  <si>
    <t>Tue Jun 23 14:55:18 PDT 2009</t>
  </si>
  <si>
    <t>Tue Jun 23 14:55:19 PDT 2009</t>
  </si>
  <si>
    <t>Tue Jun 23 14:55:20 PDT 2009</t>
  </si>
  <si>
    <t>Tue Jun 23 14:55:21 PDT 2009</t>
  </si>
  <si>
    <t>Tue Jun 23 14:55:22 PDT 2009</t>
  </si>
  <si>
    <t>Tue Jun 23 14:55:26 PDT 2009</t>
  </si>
  <si>
    <t>Tue Jun 23 14:55:27 PDT 2009</t>
  </si>
  <si>
    <t>Tue Jun 23 14:55:28 PDT 2009</t>
  </si>
  <si>
    <t>Tue Jun 23 14:55:29 PDT 2009</t>
  </si>
  <si>
    <t>Tue Jun 23 14:55:31 PDT 2009</t>
  </si>
  <si>
    <t>Tue Jun 23 14:55:35 PDT 2009</t>
  </si>
  <si>
    <t>Tue Jun 23 14:55:36 PDT 2009</t>
  </si>
  <si>
    <t>Tue Jun 23 14:55:37 PDT 2009</t>
  </si>
  <si>
    <t>Tue Jun 23 14:55:39 PDT 2009</t>
  </si>
  <si>
    <t>Tue Jun 23 14:55:42 PDT 2009</t>
  </si>
  <si>
    <t>Tue Jun 23 14:55:43 PDT 2009</t>
  </si>
  <si>
    <t>Tue Jun 23 14:55:44 PDT 2009</t>
  </si>
  <si>
    <t>Tue Jun 23 14:55:45 PDT 2009</t>
  </si>
  <si>
    <t>Tue Jun 23 14:55:46 PDT 2009</t>
  </si>
  <si>
    <t>Tue Jun 23 14:55:49 PDT 2009</t>
  </si>
  <si>
    <t>Tue Jun 23 14:55:53 PDT 2009</t>
  </si>
  <si>
    <t>Tue Jun 23 14:55:54 PDT 2009</t>
  </si>
  <si>
    <t>Tue Jun 23 14:55:55 PDT 2009</t>
  </si>
  <si>
    <t>Tue Jun 23 14:55:58 PDT 2009</t>
  </si>
  <si>
    <t>Tue Jun 23 14:55:59 PDT 2009</t>
  </si>
  <si>
    <t>Tue Jun 23 14:56:05 PDT 2009</t>
  </si>
  <si>
    <t>Tue Jun 23 14:56:07 PDT 2009</t>
  </si>
  <si>
    <t>Tue Jun 23 14:56:12 PDT 2009</t>
  </si>
  <si>
    <t>Tue Jun 23 14:56:13 PDT 2009</t>
  </si>
  <si>
    <t>Tue Jun 23 14:56:15 PDT 2009</t>
  </si>
  <si>
    <t>Tue Jun 23 14:56:16 PDT 2009</t>
  </si>
  <si>
    <t>Tue Jun 23 14:56:17 PDT 2009</t>
  </si>
  <si>
    <t>Tue Jun 23 14:56:18 PDT 2009</t>
  </si>
  <si>
    <t>Tue Jun 23 14:56:19 PDT 2009</t>
  </si>
  <si>
    <t>Tue Jun 23 14:56:20 PDT 2009</t>
  </si>
  <si>
    <t>Tue Jun 23 14:56:23 PDT 2009</t>
  </si>
  <si>
    <t>Tue Jun 23 14:56:24 PDT 2009</t>
  </si>
  <si>
    <t>Tue Jun 23 14:56:25 PDT 2009</t>
  </si>
  <si>
    <t>Tue Jun 23 14:56:26 PDT 2009</t>
  </si>
  <si>
    <t>Tue Jun 23 14:56:27 PDT 2009</t>
  </si>
  <si>
    <t>Tue Jun 23 14:57:08 PDT 2009</t>
  </si>
  <si>
    <t>Tue Jun 23 14:57:09 PDT 2009</t>
  </si>
  <si>
    <t>Tue Jun 23 14:57:11 PDT 2009</t>
  </si>
  <si>
    <t>Tue Jun 23 14:57:12 PDT 2009</t>
  </si>
  <si>
    <t>Tue Jun 23 14:57:14 PDT 2009</t>
  </si>
  <si>
    <t>Tue Jun 23 14:57:15 PDT 2009</t>
  </si>
  <si>
    <t>Tue Jun 23 14:57:16 PDT 2009</t>
  </si>
  <si>
    <t>Tue Jun 23 14:57:17 PDT 2009</t>
  </si>
  <si>
    <t>Tue Jun 23 14:57:18 PDT 2009</t>
  </si>
  <si>
    <t>Tue Jun 23 14:57:19 PDT 2009</t>
  </si>
  <si>
    <t>Tue Jun 23 14:57:20 PDT 2009</t>
  </si>
  <si>
    <t>Tue Jun 23 14:57:22 PDT 2009</t>
  </si>
  <si>
    <t>Tue Jun 23 14:57:23 PDT 2009</t>
  </si>
  <si>
    <t>Tue Jun 23 14:57:25 PDT 2009</t>
  </si>
  <si>
    <t>Tue Jun 23 14:57:26 PDT 2009</t>
  </si>
  <si>
    <t>Tue Jun 23 14:57:35 PDT 2009</t>
  </si>
  <si>
    <t>Tue Jun 23 14:57:36 PDT 2009</t>
  </si>
  <si>
    <t>Tue Jun 23 14:57:37 PDT 2009</t>
  </si>
  <si>
    <t>Tue Jun 23 14:57:39 PDT 2009</t>
  </si>
  <si>
    <t>Tue Jun 23 14:57:40 PDT 2009</t>
  </si>
  <si>
    <t>Tue Jun 23 14:57:41 PDT 2009</t>
  </si>
  <si>
    <t>Tue Jun 23 14:57:47 PDT 2009</t>
  </si>
  <si>
    <t>Tue Jun 23 14:57:48 PDT 2009</t>
  </si>
  <si>
    <t>Tue Jun 23 14:57:49 PDT 2009</t>
  </si>
  <si>
    <t>Tue Jun 23 14:57:50 PDT 2009</t>
  </si>
  <si>
    <t>Tue Jun 23 14:57:51 PDT 2009</t>
  </si>
  <si>
    <t>Tue Jun 23 14:57:52 PDT 2009</t>
  </si>
  <si>
    <t>Tue Jun 23 14:57:53 PDT 2009</t>
  </si>
  <si>
    <t>Tue Jun 23 14:57:54 PDT 2009</t>
  </si>
  <si>
    <t>Tue Jun 23 14:57:55 PDT 2009</t>
  </si>
  <si>
    <t>Tue Jun 23 14:57:56 PDT 2009</t>
  </si>
  <si>
    <t>Tue Jun 23 14:57:58 PDT 2009</t>
  </si>
  <si>
    <t>Tue Jun 23 14:57:59 PDT 2009</t>
  </si>
  <si>
    <t>Tue Jun 23 14:58:02 PDT 2009</t>
  </si>
  <si>
    <t>Tue Jun 23 14:58:03 PDT 2009</t>
  </si>
  <si>
    <t>Tue Jun 23 14:58:04 PDT 2009</t>
  </si>
  <si>
    <t>Tue Jun 23 14:58:05 PDT 2009</t>
  </si>
  <si>
    <t>Tue Jun 23 14:58:07 PDT 2009</t>
  </si>
  <si>
    <t>Tue Jun 23 14:58:10 PDT 2009</t>
  </si>
  <si>
    <t>Tue Jun 23 14:58:11 PDT 2009</t>
  </si>
  <si>
    <t>Tue Jun 23 14:58:12 PDT 2009</t>
  </si>
  <si>
    <t>Tue Jun 23 14:58:13 PDT 2009</t>
  </si>
  <si>
    <t>Tue Jun 23 14:58:14 PDT 2009</t>
  </si>
  <si>
    <t>Tue Jun 23 14:58:15 PDT 2009</t>
  </si>
  <si>
    <t>Tue Jun 23 14:58:19 PDT 2009</t>
  </si>
  <si>
    <t>Tue Jun 23 14:58:20 PDT 2009</t>
  </si>
  <si>
    <t>Tue Jun 23 14:58:22 PDT 2009</t>
  </si>
  <si>
    <t>Tue Jun 23 14:58:23 PDT 2009</t>
  </si>
  <si>
    <t>Tue Jun 23 14:58:25 PDT 2009</t>
  </si>
  <si>
    <t>Tue Jun 23 14:59:29 PDT 2009</t>
  </si>
  <si>
    <t>Tue Jun 23 14:59:32 PDT 2009</t>
  </si>
  <si>
    <t>Tue Jun 23 14:59:34 PDT 2009</t>
  </si>
  <si>
    <t>Tue Jun 23 14:59:35 PDT 2009</t>
  </si>
  <si>
    <t>Tue Jun 23 14:59:38 PDT 2009</t>
  </si>
  <si>
    <t>Tue Jun 23 14:59:39 PDT 2009</t>
  </si>
  <si>
    <t>Tue Jun 23 14:59:41 PDT 2009</t>
  </si>
  <si>
    <t>Tue Jun 23 14:59:43 PDT 2009</t>
  </si>
  <si>
    <t>Tue Jun 23 14:59:45 PDT 2009</t>
  </si>
  <si>
    <t>Tue Jun 23 14:59:47 PDT 2009</t>
  </si>
  <si>
    <t>Tue Jun 23 14:59:48 PDT 2009</t>
  </si>
  <si>
    <t>Tue Jun 23 14:59:52 PDT 2009</t>
  </si>
  <si>
    <t>Tue Jun 23 14:59:53 PDT 2009</t>
  </si>
  <si>
    <t>Tue Jun 23 14:59:54 PDT 2009</t>
  </si>
  <si>
    <t>Tue Jun 23 14:59:55 PDT 2009</t>
  </si>
  <si>
    <t>Tue Jun 23 14:59:56 PDT 2009</t>
  </si>
  <si>
    <t>Tue Jun 23 14:59:57 PDT 2009</t>
  </si>
  <si>
    <t>Tue Jun 23 14:59:58 PDT 2009</t>
  </si>
  <si>
    <t>Tue Jun 23 14:59:59 PDT 2009</t>
  </si>
  <si>
    <t>Tue Jun 23 15:00:01 PDT 2009</t>
  </si>
  <si>
    <t>Tue Jun 23 15:00:02 PDT 2009</t>
  </si>
  <si>
    <t>Tue Jun 23 15:00:04 PDT 2009</t>
  </si>
  <si>
    <t>Tue Jun 23 15:00:05 PDT 2009</t>
  </si>
  <si>
    <t>Tue Jun 23 15:00:07 PDT 2009</t>
  </si>
  <si>
    <t>Tue Jun 23 15:00:09 PDT 2009</t>
  </si>
  <si>
    <t>Tue Jun 23 15:00:11 PDT 2009</t>
  </si>
  <si>
    <t>Tue Jun 23 15:00:12 PDT 2009</t>
  </si>
  <si>
    <t>Tue Jun 23 15:00:14 PDT 2009</t>
  </si>
  <si>
    <t>Tue Jun 23 15:00:15 PDT 2009</t>
  </si>
  <si>
    <t>Tue Jun 23 15:00:18 PDT 2009</t>
  </si>
  <si>
    <t>Tue Jun 23 15:00:19 PDT 2009</t>
  </si>
  <si>
    <t>Tue Jun 23 15:00:20 PDT 2009</t>
  </si>
  <si>
    <t>Tue Jun 23 15:00:21 PDT 2009</t>
  </si>
  <si>
    <t>Tue Jun 23 15:00:22 PDT 2009</t>
  </si>
  <si>
    <t>Tue Jun 23 15:00:24 PDT 2009</t>
  </si>
  <si>
    <t>Tue Jun 23 15:00:25 PDT 2009</t>
  </si>
  <si>
    <t>Tue Jun 23 15:00:26 PDT 2009</t>
  </si>
  <si>
    <t>Tue Jun 23 15:00:27 PDT 2009</t>
  </si>
  <si>
    <t>Tue Jun 23 15:00:51 PDT 2009</t>
  </si>
  <si>
    <t>Tue Jun 23 15:00:52 PDT 2009</t>
  </si>
  <si>
    <t>Tue Jun 23 15:00:53 PDT 2009</t>
  </si>
  <si>
    <t>Tue Jun 23 15:00:54 PDT 2009</t>
  </si>
  <si>
    <t>Tue Jun 23 15:00:55 PDT 2009</t>
  </si>
  <si>
    <t>Tue Jun 23 15:00:56 PDT 2009</t>
  </si>
  <si>
    <t>Tue Jun 23 15:00:58 PDT 2009</t>
  </si>
  <si>
    <t>Tue Jun 23 15:00:59 PDT 2009</t>
  </si>
  <si>
    <t>Tue Jun 23 15:01:00 PDT 2009</t>
  </si>
  <si>
    <t>Tue Jun 23 15:01:01 PDT 2009</t>
  </si>
  <si>
    <t>Tue Jun 23 15:01:02 PDT 2009</t>
  </si>
  <si>
    <t>Tue Jun 23 15:01:04 PDT 2009</t>
  </si>
  <si>
    <t>Tue Jun 23 15:01:05 PDT 2009</t>
  </si>
  <si>
    <t>Tue Jun 23 15:01:06 PDT 2009</t>
  </si>
  <si>
    <t>Tue Jun 23 15:01:08 PDT 2009</t>
  </si>
  <si>
    <t>Tue Jun 23 15:01:09 PDT 2009</t>
  </si>
  <si>
    <t>Tue Jun 23 15:01:11 PDT 2009</t>
  </si>
  <si>
    <t>Tue Jun 23 15:01:12 PDT 2009</t>
  </si>
  <si>
    <t>Tue Jun 23 15:01:13 PDT 2009</t>
  </si>
  <si>
    <t>Tue Jun 23 15:01:14 PDT 2009</t>
  </si>
  <si>
    <t>Tue Jun 23 15:01:15 PDT 2009</t>
  </si>
  <si>
    <t>Tue Jun 23 15:01:17 PDT 2009</t>
  </si>
  <si>
    <t>Tue Jun 23 15:01:23 PDT 2009</t>
  </si>
  <si>
    <t>Tue Jun 23 15:01:24 PDT 2009</t>
  </si>
  <si>
    <t>Tue Jun 23 15:01:25 PDT 2009</t>
  </si>
  <si>
    <t>Tue Jun 23 15:01:26 PDT 2009</t>
  </si>
  <si>
    <t>Tue Jun 23 15:01:28 PDT 2009</t>
  </si>
  <si>
    <t>Tue Jun 23 15:01:30 PDT 2009</t>
  </si>
  <si>
    <t>Tue Jun 23 15:01:31 PDT 2009</t>
  </si>
  <si>
    <t>Tue Jun 23 15:01:32 PDT 2009</t>
  </si>
  <si>
    <t>Tue Jun 23 15:01:34 PDT 2009</t>
  </si>
  <si>
    <t>Tue Jun 23 15:01:35 PDT 2009</t>
  </si>
  <si>
    <t>Tue Jun 23 15:01:37 PDT 2009</t>
  </si>
  <si>
    <t>Tue Jun 23 15:01:39 PDT 2009</t>
  </si>
  <si>
    <t>Tue Jun 23 15:01:44 PDT 2009</t>
  </si>
  <si>
    <t>Tue Jun 23 15:01:45 PDT 2009</t>
  </si>
  <si>
    <t>Tue Jun 23 15:01:48 PDT 2009</t>
  </si>
  <si>
    <t>Tue Jun 23 15:01:50 PDT 2009</t>
  </si>
  <si>
    <t>Tue Jun 23 15:01:51 PDT 2009</t>
  </si>
  <si>
    <t>Tue Jun 23 15:01:53 PDT 2009</t>
  </si>
  <si>
    <t>Tue Jun 23 15:01:55 PDT 2009</t>
  </si>
  <si>
    <t>Tue Jun 23 15:01:56 PDT 2009</t>
  </si>
  <si>
    <t>Tue Jun 23 15:01:57 PDT 2009</t>
  </si>
  <si>
    <t>Tue Jun 23 15:01:58 PDT 2009</t>
  </si>
  <si>
    <t>Tue Jun 23 15:01:59 PDT 2009</t>
  </si>
  <si>
    <t>Tue Jun 23 15:02:02 PDT 2009</t>
  </si>
  <si>
    <t>Tue Jun 23 15:02:03 PDT 2009</t>
  </si>
  <si>
    <t>Tue Jun 23 15:02:04 PDT 2009</t>
  </si>
  <si>
    <t>Tue Jun 23 15:02:05 PDT 2009</t>
  </si>
  <si>
    <t>Tue Jun 23 15:02:06 PDT 2009</t>
  </si>
  <si>
    <t>Tue Jun 23 15:02:07 PDT 2009</t>
  </si>
  <si>
    <t>Tue Jun 23 15:02:10 PDT 2009</t>
  </si>
  <si>
    <t>Tue Jun 23 15:03:19 PDT 2009</t>
  </si>
  <si>
    <t>Tue Jun 23 15:03:24 PDT 2009</t>
  </si>
  <si>
    <t>Tue Jun 23 15:03:25 PDT 2009</t>
  </si>
  <si>
    <t>Tue Jun 23 15:03:26 PDT 2009</t>
  </si>
  <si>
    <t>Tue Jun 23 15:03:29 PDT 2009</t>
  </si>
  <si>
    <t>Tue Jun 23 15:03:31 PDT 2009</t>
  </si>
  <si>
    <t>Tue Jun 23 15:03:32 PDT 2009</t>
  </si>
  <si>
    <t>Tue Jun 23 15:03:33 PDT 2009</t>
  </si>
  <si>
    <t>Tue Jun 23 15:03:34 PDT 2009</t>
  </si>
  <si>
    <t>Tue Jun 23 15:03:36 PDT 2009</t>
  </si>
  <si>
    <t>Tue Jun 23 15:03:39 PDT 2009</t>
  </si>
  <si>
    <t>Tue Jun 23 15:03:40 PDT 2009</t>
  </si>
  <si>
    <t>Tue Jun 23 15:03:41 PDT 2009</t>
  </si>
  <si>
    <t>Tue Jun 23 15:03:43 PDT 2009</t>
  </si>
  <si>
    <t>Tue Jun 23 15:03:44 PDT 2009</t>
  </si>
  <si>
    <t>Tue Jun 23 15:03:45 PDT 2009</t>
  </si>
  <si>
    <t>Tue Jun 23 15:03:46 PDT 2009</t>
  </si>
  <si>
    <t>Tue Jun 23 15:03:47 PDT 2009</t>
  </si>
  <si>
    <t>Tue Jun 23 15:03:49 PDT 2009</t>
  </si>
  <si>
    <t>Tue Jun 23 15:03:52 PDT 2009</t>
  </si>
  <si>
    <t>Tue Jun 23 15:03:53 PDT 2009</t>
  </si>
  <si>
    <t>Tue Jun 23 15:03:55 PDT 2009</t>
  </si>
  <si>
    <t>Tue Jun 23 15:03:56 PDT 2009</t>
  </si>
  <si>
    <t>Tue Jun 23 15:03:57 PDT 2009</t>
  </si>
  <si>
    <t>Tue Jun 23 15:04:00 PDT 2009</t>
  </si>
  <si>
    <t>Tue Jun 23 15:04:01 PDT 2009</t>
  </si>
  <si>
    <t>Tue Jun 23 15:04:02 PDT 2009</t>
  </si>
  <si>
    <t>Tue Jun 23 15:04:03 PDT 2009</t>
  </si>
  <si>
    <t>Tue Jun 23 15:04:04 PDT 2009</t>
  </si>
  <si>
    <t>Tue Jun 23 15:04:05 PDT 2009</t>
  </si>
  <si>
    <t>Tue Jun 23 15:04:08 PDT 2009</t>
  </si>
  <si>
    <t>Tue Jun 23 15:04:09 PDT 2009</t>
  </si>
  <si>
    <t>Tue Jun 23 15:04:14 PDT 2009</t>
  </si>
  <si>
    <t>Tue Jun 23 15:04:15 PDT 2009</t>
  </si>
  <si>
    <t>Tue Jun 23 15:04:20 PDT 2009</t>
  </si>
  <si>
    <t>Tue Jun 23 15:04:23 PDT 2009</t>
  </si>
  <si>
    <t>Tue Jun 23 15:04:24 PDT 2009</t>
  </si>
  <si>
    <t>Tue Jun 23 15:04:25 PDT 2009</t>
  </si>
  <si>
    <t>Tue Jun 23 15:04:26 PDT 2009</t>
  </si>
  <si>
    <t>Tue Jun 23 15:04:27 PDT 2009</t>
  </si>
  <si>
    <t>Tue Jun 23 15:04:28 PDT 2009</t>
  </si>
  <si>
    <t>Tue Jun 23 15:04:31 PDT 2009</t>
  </si>
  <si>
    <t>Tue Jun 23 15:04:32 PDT 2009</t>
  </si>
  <si>
    <t>Tue Jun 23 15:04:34 PDT 2009</t>
  </si>
  <si>
    <t>Tue Jun 23 15:04:36 PDT 2009</t>
  </si>
  <si>
    <t>Tue Jun 23 15:04:37 PDT 2009</t>
  </si>
  <si>
    <t>Tue Jun 23 15:04:40 PDT 2009</t>
  </si>
  <si>
    <t>Tue Jun 23 15:04:41 PDT 2009</t>
  </si>
  <si>
    <t>Tue Jun 23 15:04:42 PDT 2009</t>
  </si>
  <si>
    <t>Tue Jun 23 15:04:43 PDT 2009</t>
  </si>
  <si>
    <t>Tue Jun 23 15:04:44 PDT 2009</t>
  </si>
  <si>
    <t>Tue Jun 23 15:04:51 PDT 2009</t>
  </si>
  <si>
    <t>Tue Jun 23 15:04:52 PDT 2009</t>
  </si>
  <si>
    <t>Tue Jun 23 15:04:53 PDT 2009</t>
  </si>
  <si>
    <t>Tue Jun 23 15:04:54 PDT 2009</t>
  </si>
  <si>
    <t>Tue Jun 23 15:04:55 PDT 2009</t>
  </si>
  <si>
    <t>Tue Jun 23 15:04:56 PDT 2009</t>
  </si>
  <si>
    <t>Tue Jun 23 15:04:57 PDT 2009</t>
  </si>
  <si>
    <t>Tue Jun 23 15:04:58 PDT 2009</t>
  </si>
  <si>
    <t>Tue Jun 23 15:04:59 PDT 2009</t>
  </si>
  <si>
    <t>Tue Jun 23 15:05:01 PDT 2009</t>
  </si>
  <si>
    <t>Tue Jun 23 15:05:02 PDT 2009</t>
  </si>
  <si>
    <t>Tue Jun 23 15:05:03 PDT 2009</t>
  </si>
  <si>
    <t>Tue Jun 23 15:05:04 PDT 2009</t>
  </si>
  <si>
    <t>Tue Jun 23 15:05:05 PDT 2009</t>
  </si>
  <si>
    <t>Tue Jun 23 15:05:06 PDT 2009</t>
  </si>
  <si>
    <t>Tue Jun 23 15:07:11 PDT 2009</t>
  </si>
  <si>
    <t>Tue Jun 23 15:07:12 PDT 2009</t>
  </si>
  <si>
    <t>Tue Jun 23 15:07:13 PDT 2009</t>
  </si>
  <si>
    <t>Tue Jun 23 15:07:16 PDT 2009</t>
  </si>
  <si>
    <t>Tue Jun 23 15:07:17 PDT 2009</t>
  </si>
  <si>
    <t>Tue Jun 23 15:07:20 PDT 2009</t>
  </si>
  <si>
    <t>Tue Jun 23 15:07:22 PDT 2009</t>
  </si>
  <si>
    <t>Tue Jun 23 15:07:24 PDT 2009</t>
  </si>
  <si>
    <t>Tue Jun 23 15:07:25 PDT 2009</t>
  </si>
  <si>
    <t>Tue Jun 23 15:07:29 PDT 2009</t>
  </si>
  <si>
    <t>Tue Jun 23 15:07:31 PDT 2009</t>
  </si>
  <si>
    <t>Tue Jun 23 15:07:32 PDT 2009</t>
  </si>
  <si>
    <t>Tue Jun 23 15:07:34 PDT 2009</t>
  </si>
  <si>
    <t>Tue Jun 23 15:07:35 PDT 2009</t>
  </si>
  <si>
    <t>Tue Jun 23 15:07:39 PDT 2009</t>
  </si>
  <si>
    <t>Tue Jun 23 15:07:42 PDT 2009</t>
  </si>
  <si>
    <t>Tue Jun 23 15:07:43 PDT 2009</t>
  </si>
  <si>
    <t>Tue Jun 23 15:07:44 PDT 2009</t>
  </si>
  <si>
    <t>Tue Jun 23 15:07:48 PDT 2009</t>
  </si>
  <si>
    <t>Tue Jun 23 15:07:49 PDT 2009</t>
  </si>
  <si>
    <t>Tue Jun 23 15:07:50 PDT 2009</t>
  </si>
  <si>
    <t>Tue Jun 23 15:07:51 PDT 2009</t>
  </si>
  <si>
    <t>Tue Jun 23 15:07:53 PDT 2009</t>
  </si>
  <si>
    <t>Tue Jun 23 15:07:55 PDT 2009</t>
  </si>
  <si>
    <t>Tue Jun 23 15:07:56 PDT 2009</t>
  </si>
  <si>
    <t>Tue Jun 23 15:08:00 PDT 2009</t>
  </si>
  <si>
    <t>Tue Jun 23 15:08:01 PDT 2009</t>
  </si>
  <si>
    <t>Tue Jun 23 15:08:03 PDT 2009</t>
  </si>
  <si>
    <t>Tue Jun 23 15:08:06 PDT 2009</t>
  </si>
  <si>
    <t>Tue Jun 23 15:08:07 PDT 2009</t>
  </si>
  <si>
    <t>Tue Jun 23 15:08:10 PDT 2009</t>
  </si>
  <si>
    <t>Tue Jun 23 15:08:11 PDT 2009</t>
  </si>
  <si>
    <t>Tue Jun 23 15:08:12 PDT 2009</t>
  </si>
  <si>
    <t>Tue Jun 23 15:08:13 PDT 2009</t>
  </si>
  <si>
    <t>Tue Jun 23 15:08:18 PDT 2009</t>
  </si>
  <si>
    <t>Tue Jun 23 15:08:19 PDT 2009</t>
  </si>
  <si>
    <t>Tue Jun 23 15:08:23 PDT 2009</t>
  </si>
  <si>
    <t>Tue Jun 23 15:08:24 PDT 2009</t>
  </si>
  <si>
    <t>Tue Jun 23 15:08:26 PDT 2009</t>
  </si>
  <si>
    <t>Tue Jun 23 15:08:27 PDT 2009</t>
  </si>
  <si>
    <t>Tue Jun 23 15:08:28 PDT 2009</t>
  </si>
  <si>
    <t>Tue Jun 23 15:08:29 PDT 2009</t>
  </si>
  <si>
    <t>Tue Jun 23 15:08:32 PDT 2009</t>
  </si>
  <si>
    <t>Tue Jun 23 15:08:33 PDT 2009</t>
  </si>
  <si>
    <t>Tue Jun 23 15:08:34 PDT 2009</t>
  </si>
  <si>
    <t>Tue Jun 23 15:08:35 PDT 2009</t>
  </si>
  <si>
    <t>Tue Jun 23 15:09:17 PDT 2009</t>
  </si>
  <si>
    <t>Tue Jun 23 15:09:18 PDT 2009</t>
  </si>
  <si>
    <t>Tue Jun 23 15:09:20 PDT 2009</t>
  </si>
  <si>
    <t>Tue Jun 23 15:09:21 PDT 2009</t>
  </si>
  <si>
    <t>Tue Jun 23 15:09:22 PDT 2009</t>
  </si>
  <si>
    <t>Tue Jun 23 15:09:23 PDT 2009</t>
  </si>
  <si>
    <t>Tue Jun 23 15:09:26 PDT 2009</t>
  </si>
  <si>
    <t>Tue Jun 23 15:09:28 PDT 2009</t>
  </si>
  <si>
    <t>Tue Jun 23 15:09:29 PDT 2009</t>
  </si>
  <si>
    <t>Tue Jun 23 15:09:30 PDT 2009</t>
  </si>
  <si>
    <t>Tue Jun 23 15:09:31 PDT 2009</t>
  </si>
  <si>
    <t>Tue Jun 23 15:09:32 PDT 2009</t>
  </si>
  <si>
    <t>Tue Jun 23 15:09:34 PDT 2009</t>
  </si>
  <si>
    <t>Tue Jun 23 15:09:39 PDT 2009</t>
  </si>
  <si>
    <t>Tue Jun 23 15:09:41 PDT 2009</t>
  </si>
  <si>
    <t>Tue Jun 23 15:09:42 PDT 2009</t>
  </si>
  <si>
    <t>Tue Jun 23 15:09:43 PDT 2009</t>
  </si>
  <si>
    <t>Tue Jun 23 15:09:44 PDT 2009</t>
  </si>
  <si>
    <t>Tue Jun 23 15:09:47 PDT 2009</t>
  </si>
  <si>
    <t>Tue Jun 23 15:09:48 PDT 2009</t>
  </si>
  <si>
    <t>Tue Jun 23 15:09:49 PDT 2009</t>
  </si>
  <si>
    <t>Tue Jun 23 15:09:50 PDT 2009</t>
  </si>
  <si>
    <t>Tue Jun 23 15:09:51 PDT 2009</t>
  </si>
  <si>
    <t>Tue Jun 23 15:09:54 PDT 2009</t>
  </si>
  <si>
    <t>Tue Jun 23 15:09:55 PDT 2009</t>
  </si>
  <si>
    <t>Tue Jun 23 15:09:59 PDT 2009</t>
  </si>
  <si>
    <t>Tue Jun 23 15:10:01 PDT 2009</t>
  </si>
  <si>
    <t>Tue Jun 23 15:10:02 PDT 2009</t>
  </si>
  <si>
    <t>Tue Jun 23 15:10:03 PDT 2009</t>
  </si>
  <si>
    <t>Tue Jun 23 15:10:04 PDT 2009</t>
  </si>
  <si>
    <t>Tue Jun 23 15:10:06 PDT 2009</t>
  </si>
  <si>
    <t>Tue Jun 23 15:10:07 PDT 2009</t>
  </si>
  <si>
    <t>Tue Jun 23 15:10:09 PDT 2009</t>
  </si>
  <si>
    <t>Tue Jun 23 15:10:10 PDT 2009</t>
  </si>
  <si>
    <t>Tue Jun 23 15:10:12 PDT 2009</t>
  </si>
  <si>
    <t>Tue Jun 23 15:10:16 PDT 2009</t>
  </si>
  <si>
    <t>Tue Jun 23 15:10:17 PDT 2009</t>
  </si>
  <si>
    <t>Tue Jun 23 15:10:19 PDT 2009</t>
  </si>
  <si>
    <t>Tue Jun 23 15:10:20 PDT 2009</t>
  </si>
  <si>
    <t>Tue Jun 23 15:10:21 PDT 2009</t>
  </si>
  <si>
    <t>Tue Jun 23 15:10:22 PDT 2009</t>
  </si>
  <si>
    <t>Tue Jun 23 15:10:23 PDT 2009</t>
  </si>
  <si>
    <t>Tue Jun 23 15:10:26 PDT 2009</t>
  </si>
  <si>
    <t>Tue Jun 23 15:10:27 PDT 2009</t>
  </si>
  <si>
    <t>Tue Jun 23 15:10:28 PDT 2009</t>
  </si>
  <si>
    <t>Tue Jun 23 15:10:30 PDT 2009</t>
  </si>
  <si>
    <t>Tue Jun 23 15:10:33 PDT 2009</t>
  </si>
  <si>
    <t>Tue Jun 23 15:10:34 PDT 2009</t>
  </si>
  <si>
    <t>Tue Jun 23 15:10:36 PDT 2009</t>
  </si>
  <si>
    <t>Tue Jun 23 15:10:37 PDT 2009</t>
  </si>
  <si>
    <t>Tue Jun 23 15:10:38 PDT 2009</t>
  </si>
  <si>
    <t>Tue Jun 23 15:11:26 PDT 2009</t>
  </si>
  <si>
    <t>Tue Jun 23 15:11:27 PDT 2009</t>
  </si>
  <si>
    <t>Tue Jun 23 15:11:29 PDT 2009</t>
  </si>
  <si>
    <t>Tue Jun 23 15:11:30 PDT 2009</t>
  </si>
  <si>
    <t>Tue Jun 23 15:11:32 PDT 2009</t>
  </si>
  <si>
    <t>Tue Jun 23 15:11:34 PDT 2009</t>
  </si>
  <si>
    <t>Tue Jun 23 15:11:39 PDT 2009</t>
  </si>
  <si>
    <t>Tue Jun 23 15:11:40 PDT 2009</t>
  </si>
  <si>
    <t>Tue Jun 23 15:11:41 PDT 2009</t>
  </si>
  <si>
    <t>Tue Jun 23 15:11:44 PDT 2009</t>
  </si>
  <si>
    <t>Tue Jun 23 15:11:46 PDT 2009</t>
  </si>
  <si>
    <t>Tue Jun 23 15:11:48 PDT 2009</t>
  </si>
  <si>
    <t>Tue Jun 23 15:11:49 PDT 2009</t>
  </si>
  <si>
    <t>Tue Jun 23 15:11:51 PDT 2009</t>
  </si>
  <si>
    <t>Tue Jun 23 15:11:53 PDT 2009</t>
  </si>
  <si>
    <t>Tue Jun 23 15:11:54 PDT 2009</t>
  </si>
  <si>
    <t>Tue Jun 23 15:11:55 PDT 2009</t>
  </si>
  <si>
    <t>Tue Jun 23 15:11:56 PDT 2009</t>
  </si>
  <si>
    <t>Tue Jun 23 15:11:57 PDT 2009</t>
  </si>
  <si>
    <t>Tue Jun 23 15:11:58 PDT 2009</t>
  </si>
  <si>
    <t>Tue Jun 23 15:11:59 PDT 2009</t>
  </si>
  <si>
    <t>Tue Jun 23 15:12:01 PDT 2009</t>
  </si>
  <si>
    <t>Tue Jun 23 15:12:03 PDT 2009</t>
  </si>
  <si>
    <t>Tue Jun 23 15:12:04 PDT 2009</t>
  </si>
  <si>
    <t>Tue Jun 23 15:12:05 PDT 2009</t>
  </si>
  <si>
    <t>Tue Jun 23 15:12:06 PDT 2009</t>
  </si>
  <si>
    <t>Tue Jun 23 15:12:07 PDT 2009</t>
  </si>
  <si>
    <t>Tue Jun 23 15:12:08 PDT 2009</t>
  </si>
  <si>
    <t>Tue Jun 23 15:12:09 PDT 2009</t>
  </si>
  <si>
    <t>Tue Jun 23 15:12:10 PDT 2009</t>
  </si>
  <si>
    <t>Tue Jun 23 15:12:11 PDT 2009</t>
  </si>
  <si>
    <t>Tue Jun 23 15:12:13 PDT 2009</t>
  </si>
  <si>
    <t>Tue Jun 23 15:12:15 PDT 2009</t>
  </si>
  <si>
    <t>Tue Jun 23 15:12:16 PDT 2009</t>
  </si>
  <si>
    <t>Tue Jun 23 15:12:17 PDT 2009</t>
  </si>
  <si>
    <t>Tue Jun 23 15:12:19 PDT 2009</t>
  </si>
  <si>
    <t>Tue Jun 23 15:12:20 PDT 2009</t>
  </si>
  <si>
    <t>Tue Jun 23 15:12:21 PDT 2009</t>
  </si>
  <si>
    <t>Tue Jun 23 15:12:23 PDT 2009</t>
  </si>
  <si>
    <t>Tue Jun 23 15:12:26 PDT 2009</t>
  </si>
  <si>
    <t>Tue Jun 23 15:12:25 PDT 2009</t>
  </si>
  <si>
    <t>Tue Jun 23 15:12:28 PDT 2009</t>
  </si>
  <si>
    <t>Tue Jun 23 15:12:30 PDT 2009</t>
  </si>
  <si>
    <t>Tue Jun 23 15:12:31 PDT 2009</t>
  </si>
  <si>
    <t>Tue Jun 23 15:12:32 PDT 2009</t>
  </si>
  <si>
    <t>Tue Jun 23 15:12:35 PDT 2009</t>
  </si>
  <si>
    <t>Tue Jun 23 15:12:37 PDT 2009</t>
  </si>
  <si>
    <t>Tue Jun 23 15:13:38 PDT 2009</t>
  </si>
  <si>
    <t>Tue Jun 23 15:13:40 PDT 2009</t>
  </si>
  <si>
    <t>Tue Jun 23 15:13:41 PDT 2009</t>
  </si>
  <si>
    <t>Tue Jun 23 15:13:42 PDT 2009</t>
  </si>
  <si>
    <t>Tue Jun 23 15:13:44 PDT 2009</t>
  </si>
  <si>
    <t>Tue Jun 23 15:13:45 PDT 2009</t>
  </si>
  <si>
    <t>Tue Jun 23 15:13:46 PDT 2009</t>
  </si>
  <si>
    <t>Tue Jun 23 15:13:47 PDT 2009</t>
  </si>
  <si>
    <t>Tue Jun 23 15:13:48 PDT 2009</t>
  </si>
  <si>
    <t>Tue Jun 23 15:13:49 PDT 2009</t>
  </si>
  <si>
    <t>Tue Jun 23 15:13:51 PDT 2009</t>
  </si>
  <si>
    <t>Tue Jun 23 15:13:52 PDT 2009</t>
  </si>
  <si>
    <t>Tue Jun 23 15:13:53 PDT 2009</t>
  </si>
  <si>
    <t>Tue Jun 23 15:13:54 PDT 2009</t>
  </si>
  <si>
    <t>Tue Jun 23 15:13:55 PDT 2009</t>
  </si>
  <si>
    <t>Tue Jun 23 15:13:56 PDT 2009</t>
  </si>
  <si>
    <t>Tue Jun 23 15:13:57 PDT 2009</t>
  </si>
  <si>
    <t>Tue Jun 23 15:13:58 PDT 2009</t>
  </si>
  <si>
    <t>Tue Jun 23 15:13:59 PDT 2009</t>
  </si>
  <si>
    <t>Tue Jun 23 15:14:00 PDT 2009</t>
  </si>
  <si>
    <t>Tue Jun 23 15:14:01 PDT 2009</t>
  </si>
  <si>
    <t>Tue Jun 23 15:14:02 PDT 2009</t>
  </si>
  <si>
    <t>Tue Jun 23 15:14:04 PDT 2009</t>
  </si>
  <si>
    <t>Tue Jun 23 15:14:05 PDT 2009</t>
  </si>
  <si>
    <t>Tue Jun 23 15:14:06 PDT 2009</t>
  </si>
  <si>
    <t>Tue Jun 23 15:14:09 PDT 2009</t>
  </si>
  <si>
    <t>Tue Jun 23 15:14:10 PDT 2009</t>
  </si>
  <si>
    <t>Tue Jun 23 15:14:12 PDT 2009</t>
  </si>
  <si>
    <t>Tue Jun 23 15:14:11 PDT 2009</t>
  </si>
  <si>
    <t>Tue Jun 23 15:14:15 PDT 2009</t>
  </si>
  <si>
    <t>Tue Jun 23 15:14:16 PDT 2009</t>
  </si>
  <si>
    <t>Tue Jun 23 15:14:17 PDT 2009</t>
  </si>
  <si>
    <t>Tue Jun 23 15:14:22 PDT 2009</t>
  </si>
  <si>
    <t>Tue Jun 23 15:14:23 PDT 2009</t>
  </si>
  <si>
    <t>Tue Jun 23 15:14:24 PDT 2009</t>
  </si>
  <si>
    <t>Tue Jun 23 15:14:26 PDT 2009</t>
  </si>
  <si>
    <t>Tue Jun 23 15:14:28 PDT 2009</t>
  </si>
  <si>
    <t>Tue Jun 23 15:14:29 PDT 2009</t>
  </si>
  <si>
    <t>Tue Jun 23 15:14:30 PDT 2009</t>
  </si>
  <si>
    <t>Tue Jun 23 15:14:31 PDT 2009</t>
  </si>
  <si>
    <t>Tue Jun 23 15:14:32 PDT 2009</t>
  </si>
  <si>
    <t>Tue Jun 23 15:14:33 PDT 2009</t>
  </si>
  <si>
    <t>Tue Jun 23 15:14:34 PDT 2009</t>
  </si>
  <si>
    <t>Tue Jun 23 15:14:35 PDT 2009</t>
  </si>
  <si>
    <t>Tue Jun 23 15:14:36 PDT 2009</t>
  </si>
  <si>
    <t>Tue Jun 23 15:14:38 PDT 2009</t>
  </si>
  <si>
    <t>Tue Jun 23 15:14:40 PDT 2009</t>
  </si>
  <si>
    <t>Tue Jun 23 15:14:48 PDT 2009</t>
  </si>
  <si>
    <t>Tue Jun 23 15:14:49 PDT 2009</t>
  </si>
  <si>
    <t>Tue Jun 23 15:14:50 PDT 2009</t>
  </si>
  <si>
    <t>Tue Jun 23 15:14:52 PDT 2009</t>
  </si>
  <si>
    <t>Tue Jun 23 15:14:56 PDT 2009</t>
  </si>
  <si>
    <t>Tue Jun 23 15:14:55 PDT 2009</t>
  </si>
  <si>
    <t>Tue Jun 23 15:14:57 PDT 2009</t>
  </si>
  <si>
    <t>Tue Jun 23 15:14:59 PDT 2009</t>
  </si>
  <si>
    <t>Tue Jun 23 15:15:01 PDT 2009</t>
  </si>
  <si>
    <t>Tue Jun 23 15:15:02 PDT 2009</t>
  </si>
  <si>
    <t>Tue Jun 23 15:15:07 PDT 2009</t>
  </si>
  <si>
    <t>Tue Jun 23 15:15:10 PDT 2009</t>
  </si>
  <si>
    <t>Tue Jun 23 15:15:12 PDT 2009</t>
  </si>
  <si>
    <t>Tue Jun 23 15:15:13 PDT 2009</t>
  </si>
  <si>
    <t>Tue Jun 23 15:15:15 PDT 2009</t>
  </si>
  <si>
    <t>Tue Jun 23 15:15:16 PDT 2009</t>
  </si>
  <si>
    <t>Tue Jun 23 15:15:18 PDT 2009</t>
  </si>
  <si>
    <t>Tue Jun 23 15:15:19 PDT 2009</t>
  </si>
  <si>
    <t>Tue Jun 23 15:15:20 PDT 2009</t>
  </si>
  <si>
    <t>Tue Jun 23 15:15:21 PDT 2009</t>
  </si>
  <si>
    <t>Tue Jun 23 15:15:22 PDT 2009</t>
  </si>
  <si>
    <t>Tue Jun 23 15:15:23 PDT 2009</t>
  </si>
  <si>
    <t>Tue Jun 23 15:15:24 PDT 2009</t>
  </si>
  <si>
    <t>Tue Jun 23 15:15:25 PDT 2009</t>
  </si>
  <si>
    <t>Tue Jun 23 15:15:27 PDT 2009</t>
  </si>
  <si>
    <t>Tue Jun 23 15:15:30 PDT 2009</t>
  </si>
  <si>
    <t>Tue Jun 23 15:15:31 PDT 2009</t>
  </si>
  <si>
    <t>Tue Jun 23 15:15:32 PDT 2009</t>
  </si>
  <si>
    <t>Tue Jun 23 15:15:33 PDT 2009</t>
  </si>
  <si>
    <t>Tue Jun 23 15:15:34 PDT 2009</t>
  </si>
  <si>
    <t>Tue Jun 23 15:15:35 PDT 2009</t>
  </si>
  <si>
    <t>Tue Jun 23 15:15:37 PDT 2009</t>
  </si>
  <si>
    <t>Tue Jun 23 15:15:39 PDT 2009</t>
  </si>
  <si>
    <t>Tue Jun 23 15:15:40 PDT 2009</t>
  </si>
  <si>
    <t>Tue Jun 23 15:15:42 PDT 2009</t>
  </si>
  <si>
    <t>Tue Jun 23 15:15:43 PDT 2009</t>
  </si>
  <si>
    <t>Tue Jun 23 15:15:45 PDT 2009</t>
  </si>
  <si>
    <t>Tue Jun 23 15:15:46 PDT 2009</t>
  </si>
  <si>
    <t>Tue Jun 23 15:15:48 PDT 2009</t>
  </si>
  <si>
    <t>Tue Jun 23 15:15:52 PDT 2009</t>
  </si>
  <si>
    <t>Tue Jun 23 15:15:53 PDT 2009</t>
  </si>
  <si>
    <t>Tue Jun 23 15:15:55 PDT 2009</t>
  </si>
  <si>
    <t>Tue Jun 23 15:15:56 PDT 2009</t>
  </si>
  <si>
    <t>Tue Jun 23 15:16:18 PDT 2009</t>
  </si>
  <si>
    <t>Tue Jun 23 15:16:19 PDT 2009</t>
  </si>
  <si>
    <t>Tue Jun 23 15:16:20 PDT 2009</t>
  </si>
  <si>
    <t>Tue Jun 23 15:16:21 PDT 2009</t>
  </si>
  <si>
    <t>Tue Jun 23 15:16:22 PDT 2009</t>
  </si>
  <si>
    <t>Tue Jun 23 15:16:24 PDT 2009</t>
  </si>
  <si>
    <t>Tue Jun 23 15:16:25 PDT 2009</t>
  </si>
  <si>
    <t>Tue Jun 23 15:16:26 PDT 2009</t>
  </si>
  <si>
    <t>Tue Jun 23 15:16:27 PDT 2009</t>
  </si>
  <si>
    <t>Tue Jun 23 15:16:28 PDT 2009</t>
  </si>
  <si>
    <t>Tue Jun 23 15:16:29 PDT 2009</t>
  </si>
  <si>
    <t>Tue Jun 23 15:16:30 PDT 2009</t>
  </si>
  <si>
    <t>Tue Jun 23 15:16:32 PDT 2009</t>
  </si>
  <si>
    <t>Tue Jun 23 15:16:33 PDT 2009</t>
  </si>
  <si>
    <t>Tue Jun 23 15:16:35 PDT 2009</t>
  </si>
  <si>
    <t>Tue Jun 23 15:16:39 PDT 2009</t>
  </si>
  <si>
    <t>Tue Jun 23 15:16:42 PDT 2009</t>
  </si>
  <si>
    <t>Tue Jun 23 15:16:44 PDT 2009</t>
  </si>
  <si>
    <t>Tue Jun 23 15:16:46 PDT 2009</t>
  </si>
  <si>
    <t>Tue Jun 23 15:16:50 PDT 2009</t>
  </si>
  <si>
    <t>Tue Jun 23 15:16:52 PDT 2009</t>
  </si>
  <si>
    <t>Tue Jun 23 15:16:53 PDT 2009</t>
  </si>
  <si>
    <t>Tue Jun 23 15:16:54 PDT 2009</t>
  </si>
  <si>
    <t>Tue Jun 23 15:16:55 PDT 2009</t>
  </si>
  <si>
    <t>Tue Jun 23 15:16:56 PDT 2009</t>
  </si>
  <si>
    <t>Tue Jun 23 15:16:58 PDT 2009</t>
  </si>
  <si>
    <t>Tue Jun 23 15:17:00 PDT 2009</t>
  </si>
  <si>
    <t>Tue Jun 23 15:17:02 PDT 2009</t>
  </si>
  <si>
    <t>Tue Jun 23 15:17:03 PDT 2009</t>
  </si>
  <si>
    <t>Tue Jun 23 15:17:05 PDT 2009</t>
  </si>
  <si>
    <t>Tue Jun 23 15:17:09 PDT 2009</t>
  </si>
  <si>
    <t>Tue Jun 23 15:17:17 PDT 2009</t>
  </si>
  <si>
    <t>Tue Jun 23 15:17:20 PDT 2009</t>
  </si>
  <si>
    <t>Tue Jun 23 15:17:21 PDT 2009</t>
  </si>
  <si>
    <t>Tue Jun 23 15:17:22 PDT 2009</t>
  </si>
  <si>
    <t>Tue Jun 23 15:17:24 PDT 2009</t>
  </si>
  <si>
    <t>Tue Jun 23 15:17:25 PDT 2009</t>
  </si>
  <si>
    <t>Tue Jun 23 15:17:26 PDT 2009</t>
  </si>
  <si>
    <t>Tue Jun 23 15:17:27 PDT 2009</t>
  </si>
  <si>
    <t>Tue Jun 23 15:17:28 PDT 2009</t>
  </si>
  <si>
    <t>Tue Jun 23 15:17:29 PDT 2009</t>
  </si>
  <si>
    <t>Tue Jun 23 15:17:30 PDT 2009</t>
  </si>
  <si>
    <t>Tue Jun 23 15:17:31 PDT 2009</t>
  </si>
  <si>
    <t>Tue Jun 23 15:17:32 PDT 2009</t>
  </si>
  <si>
    <t>Tue Jun 23 15:17:34 PDT 2009</t>
  </si>
  <si>
    <t>Tue Jun 23 15:21:39 PDT 2009</t>
  </si>
  <si>
    <t>Tue Jun 23 15:21:42 PDT 2009</t>
  </si>
  <si>
    <t>Tue Jun 23 15:21:45 PDT 2009</t>
  </si>
  <si>
    <t>Tue Jun 23 15:21:46 PDT 2009</t>
  </si>
  <si>
    <t>Tue Jun 23 15:21:47 PDT 2009</t>
  </si>
  <si>
    <t>Tue Jun 23 15:21:48 PDT 2009</t>
  </si>
  <si>
    <t>Tue Jun 23 15:21:50 PDT 2009</t>
  </si>
  <si>
    <t>Tue Jun 23 15:21:52 PDT 2009</t>
  </si>
  <si>
    <t>Tue Jun 23 15:21:53 PDT 2009</t>
  </si>
  <si>
    <t>Tue Jun 23 15:21:54 PDT 2009</t>
  </si>
  <si>
    <t>Tue Jun 23 15:21:55 PDT 2009</t>
  </si>
  <si>
    <t>Tue Jun 23 15:21:56 PDT 2009</t>
  </si>
  <si>
    <t>Tue Jun 23 15:21:57 PDT 2009</t>
  </si>
  <si>
    <t>Tue Jun 23 15:21:59 PDT 2009</t>
  </si>
  <si>
    <t>Tue Jun 23 15:22:00 PDT 2009</t>
  </si>
  <si>
    <t>Tue Jun 23 15:22:02 PDT 2009</t>
  </si>
  <si>
    <t>Tue Jun 23 15:22:03 PDT 2009</t>
  </si>
  <si>
    <t>Tue Jun 23 15:22:05 PDT 2009</t>
  </si>
  <si>
    <t>Tue Jun 23 15:22:07 PDT 2009</t>
  </si>
  <si>
    <t>Tue Jun 23 15:22:08 PDT 2009</t>
  </si>
  <si>
    <t>Tue Jun 23 15:22:10 PDT 2009</t>
  </si>
  <si>
    <t>Tue Jun 23 15:22:11 PDT 2009</t>
  </si>
  <si>
    <t>Tue Jun 23 15:22:12 PDT 2009</t>
  </si>
  <si>
    <t>Tue Jun 23 15:22:13 PDT 2009</t>
  </si>
  <si>
    <t>Tue Jun 23 15:22:15 PDT 2009</t>
  </si>
  <si>
    <t>Tue Jun 23 15:22:16 PDT 2009</t>
  </si>
  <si>
    <t>Tue Jun 23 15:22:17 PDT 2009</t>
  </si>
  <si>
    <t>Tue Jun 23 15:22:18 PDT 2009</t>
  </si>
  <si>
    <t>Tue Jun 23 15:22:19 PDT 2009</t>
  </si>
  <si>
    <t>Tue Jun 23 15:22:20 PDT 2009</t>
  </si>
  <si>
    <t>Tue Jun 23 15:22:21 PDT 2009</t>
  </si>
  <si>
    <t>Tue Jun 23 15:22:22 PDT 2009</t>
  </si>
  <si>
    <t>Tue Jun 23 15:22:26 PDT 2009</t>
  </si>
  <si>
    <t>Tue Jun 23 15:22:27 PDT 2009</t>
  </si>
  <si>
    <t>Tue Jun 23 15:22:30 PDT 2009</t>
  </si>
  <si>
    <t>Tue Jun 23 15:22:31 PDT 2009</t>
  </si>
  <si>
    <t>Tue Jun 23 15:22:32 PDT 2009</t>
  </si>
  <si>
    <t>Tue Jun 23 15:22:33 PDT 2009</t>
  </si>
  <si>
    <t>Tue Jun 23 15:22:34 PDT 2009</t>
  </si>
  <si>
    <t>Tue Jun 23 15:22:35 PDT 2009</t>
  </si>
  <si>
    <t>Tue Jun 23 15:22:37 PDT 2009</t>
  </si>
  <si>
    <t>Tue Jun 23 15:22:38 PDT 2009</t>
  </si>
  <si>
    <t>Tue Jun 23 15:22:39 PDT 2009</t>
  </si>
  <si>
    <t>Tue Jun 23 15:22:41 PDT 2009</t>
  </si>
  <si>
    <t>Tue Jun 23 15:22:42 PDT 2009</t>
  </si>
  <si>
    <t>Tue Jun 23 15:22:43 PDT 2009</t>
  </si>
  <si>
    <t>Tue Jun 23 15:22:44 PDT 2009</t>
  </si>
  <si>
    <t>Tue Jun 23 15:22:45 PDT 2009</t>
  </si>
  <si>
    <t>Tue Jun 23 15:22:46 PDT 2009</t>
  </si>
  <si>
    <t>Tue Jun 23 15:22:47 PDT 2009</t>
  </si>
  <si>
    <t>Tue Jun 23 15:22:49 PDT 2009</t>
  </si>
  <si>
    <t>Tue Jun 23 15:22:50 PDT 2009</t>
  </si>
  <si>
    <t>Tue Jun 23 15:24:04 PDT 2009</t>
  </si>
  <si>
    <t>Tue Jun 23 15:24:06 PDT 2009</t>
  </si>
  <si>
    <t>Tue Jun 23 15:24:07 PDT 2009</t>
  </si>
  <si>
    <t>Tue Jun 23 15:24:09 PDT 2009</t>
  </si>
  <si>
    <t>Tue Jun 23 15:24:10 PDT 2009</t>
  </si>
  <si>
    <t>Tue Jun 23 15:24:11 PDT 2009</t>
  </si>
  <si>
    <t>Tue Jun 23 15:24:13 PDT 2009</t>
  </si>
  <si>
    <t>Tue Jun 23 15:24:14 PDT 2009</t>
  </si>
  <si>
    <t>Tue Jun 23 15:24:15 PDT 2009</t>
  </si>
  <si>
    <t>Tue Jun 23 15:24:19 PDT 2009</t>
  </si>
  <si>
    <t>Tue Jun 23 15:24:21 PDT 2009</t>
  </si>
  <si>
    <t>Tue Jun 23 15:24:23 PDT 2009</t>
  </si>
  <si>
    <t>Tue Jun 23 15:24:24 PDT 2009</t>
  </si>
  <si>
    <t>Tue Jun 23 15:24:25 PDT 2009</t>
  </si>
  <si>
    <t>Tue Jun 23 15:24:28 PDT 2009</t>
  </si>
  <si>
    <t>Tue Jun 23 15:24:29 PDT 2009</t>
  </si>
  <si>
    <t>Tue Jun 23 15:24:30 PDT 2009</t>
  </si>
  <si>
    <t>Tue Jun 23 15:24:32 PDT 2009</t>
  </si>
  <si>
    <t>Tue Jun 23 15:24:33 PDT 2009</t>
  </si>
  <si>
    <t>Tue Jun 23 15:24:34 PDT 2009</t>
  </si>
  <si>
    <t>Tue Jun 23 15:24:36 PDT 2009</t>
  </si>
  <si>
    <t>Tue Jun 23 15:24:37 PDT 2009</t>
  </si>
  <si>
    <t>Tue Jun 23 15:24:39 PDT 2009</t>
  </si>
  <si>
    <t>Tue Jun 23 15:24:40 PDT 2009</t>
  </si>
  <si>
    <t>Tue Jun 23 15:24:41 PDT 2009</t>
  </si>
  <si>
    <t>Tue Jun 23 15:24:42 PDT 2009</t>
  </si>
  <si>
    <t>Tue Jun 23 15:24:43 PDT 2009</t>
  </si>
  <si>
    <t>Tue Jun 23 15:24:44 PDT 2009</t>
  </si>
  <si>
    <t>Tue Jun 23 15:24:45 PDT 2009</t>
  </si>
  <si>
    <t>Tue Jun 23 15:24:47 PDT 2009</t>
  </si>
  <si>
    <t>Tue Jun 23 15:24:48 PDT 2009</t>
  </si>
  <si>
    <t>Tue Jun 23 15:24:49 PDT 2009</t>
  </si>
  <si>
    <t>Tue Jun 23 15:24:50 PDT 2009</t>
  </si>
  <si>
    <t>Tue Jun 23 15:24:51 PDT 2009</t>
  </si>
  <si>
    <t>Tue Jun 23 15:24:52 PDT 2009</t>
  </si>
  <si>
    <t>Tue Jun 23 15:24:55 PDT 2009</t>
  </si>
  <si>
    <t>Tue Jun 23 15:24:56 PDT 2009</t>
  </si>
  <si>
    <t>Tue Jun 23 15:24:57 PDT 2009</t>
  </si>
  <si>
    <t>Tue Jun 23 15:24:58 PDT 2009</t>
  </si>
  <si>
    <t>Tue Jun 23 15:25:01 PDT 2009</t>
  </si>
  <si>
    <t>Tue Jun 23 15:25:03 PDT 2009</t>
  </si>
  <si>
    <t>Tue Jun 23 15:25:04 PDT 2009</t>
  </si>
  <si>
    <t>Tue Jun 23 15:25:05 PDT 2009</t>
  </si>
  <si>
    <t>Tue Jun 23 15:25:06 PDT 2009</t>
  </si>
  <si>
    <t>Tue Jun 23 15:25:07 PDT 2009</t>
  </si>
  <si>
    <t>Tue Jun 23 15:25:08 PDT 2009</t>
  </si>
  <si>
    <t>Tue Jun 23 15:27:37 PDT 2009</t>
  </si>
  <si>
    <t>Tue Jun 23 15:27:38 PDT 2009</t>
  </si>
  <si>
    <t>Tue Jun 23 15:27:40 PDT 2009</t>
  </si>
  <si>
    <t>Tue Jun 23 15:27:41 PDT 2009</t>
  </si>
  <si>
    <t>Tue Jun 23 15:27:42 PDT 2009</t>
  </si>
  <si>
    <t>Tue Jun 23 15:27:43 PDT 2009</t>
  </si>
  <si>
    <t>Tue Jun 23 15:27:44 PDT 2009</t>
  </si>
  <si>
    <t>Tue Jun 23 15:27:45 PDT 2009</t>
  </si>
  <si>
    <t>Tue Jun 23 15:27:46 PDT 2009</t>
  </si>
  <si>
    <t>Tue Jun 23 15:27:47 PDT 2009</t>
  </si>
  <si>
    <t>Tue Jun 23 15:27:48 PDT 2009</t>
  </si>
  <si>
    <t>Tue Jun 23 15:27:49 PDT 2009</t>
  </si>
  <si>
    <t>Tue Jun 23 15:27:50 PDT 2009</t>
  </si>
  <si>
    <t>Tue Jun 23 15:27:51 PDT 2009</t>
  </si>
  <si>
    <t>Tue Jun 23 15:27:53 PDT 2009</t>
  </si>
  <si>
    <t>Tue Jun 23 15:27:54 PDT 2009</t>
  </si>
  <si>
    <t>Tue Jun 23 15:27:59 PDT 2009</t>
  </si>
  <si>
    <t>Tue Jun 23 15:28:00 PDT 2009</t>
  </si>
  <si>
    <t>Tue Jun 23 15:28:03 PDT 2009</t>
  </si>
  <si>
    <t>Tue Jun 23 15:28:05 PDT 2009</t>
  </si>
  <si>
    <t>Tue Jun 23 15:28:06 PDT 2009</t>
  </si>
  <si>
    <t>Tue Jun 23 15:28:10 PDT 2009</t>
  </si>
  <si>
    <t>Tue Jun 23 15:28:13 PDT 2009</t>
  </si>
  <si>
    <t>Tue Jun 23 15:28:14 PDT 2009</t>
  </si>
  <si>
    <t>Tue Jun 23 15:28:15 PDT 2009</t>
  </si>
  <si>
    <t>Tue Jun 23 15:28:16 PDT 2009</t>
  </si>
  <si>
    <t>Tue Jun 23 15:28:17 PDT 2009</t>
  </si>
  <si>
    <t>Tue Jun 23 15:28:18 PDT 2009</t>
  </si>
  <si>
    <t>Tue Jun 23 15:28:19 PDT 2009</t>
  </si>
  <si>
    <t>Tue Jun 23 15:28:20 PDT 2009</t>
  </si>
  <si>
    <t>Tue Jun 23 15:28:22 PDT 2009</t>
  </si>
  <si>
    <t>Tue Jun 23 15:28:21 PDT 2009</t>
  </si>
  <si>
    <t>Tue Jun 23 15:28:24 PDT 2009</t>
  </si>
  <si>
    <t>Tue Jun 23 15:28:27 PDT 2009</t>
  </si>
  <si>
    <t>Tue Jun 23 15:28:30 PDT 2009</t>
  </si>
  <si>
    <t>Tue Jun 23 15:28:33 PDT 2009</t>
  </si>
  <si>
    <t>Tue Jun 23 15:28:34 PDT 2009</t>
  </si>
  <si>
    <t>Tue Jun 23 15:28:35 PDT 2009</t>
  </si>
  <si>
    <t>Tue Jun 23 15:28:36 PDT 2009</t>
  </si>
  <si>
    <t>Tue Jun 23 15:28:37 PDT 2009</t>
  </si>
  <si>
    <t>Tue Jun 23 15:28:38 PDT 2009</t>
  </si>
  <si>
    <t>Tue Jun 23 15:28:40 PDT 2009</t>
  </si>
  <si>
    <t>Tue Jun 23 15:28:41 PDT 2009</t>
  </si>
  <si>
    <t>Tue Jun 23 15:28:43 PDT 2009</t>
  </si>
  <si>
    <t>Tue Jun 23 15:28:44 PDT 2009</t>
  </si>
  <si>
    <t>Tue Jun 23 15:28:47 PDT 2009</t>
  </si>
  <si>
    <t>Tue Jun 23 15:31:25 PDT 2009</t>
  </si>
  <si>
    <t>Tue Jun 23 15:31:26 PDT 2009</t>
  </si>
  <si>
    <t>Tue Jun 23 15:31:27 PDT 2009</t>
  </si>
  <si>
    <t>Tue Jun 23 15:31:28 PDT 2009</t>
  </si>
  <si>
    <t>Tue Jun 23 15:31:29 PDT 2009</t>
  </si>
  <si>
    <t>Tue Jun 23 15:31:30 PDT 2009</t>
  </si>
  <si>
    <t>Tue Jun 23 15:31:31 PDT 2009</t>
  </si>
  <si>
    <t>Tue Jun 23 15:31:33 PDT 2009</t>
  </si>
  <si>
    <t>Tue Jun 23 15:31:35 PDT 2009</t>
  </si>
  <si>
    <t>Tue Jun 23 15:31:36 PDT 2009</t>
  </si>
  <si>
    <t>Tue Jun 23 15:31:40 PDT 2009</t>
  </si>
  <si>
    <t>Tue Jun 23 15:31:44 PDT 2009</t>
  </si>
  <si>
    <t>Tue Jun 23 15:31:45 PDT 2009</t>
  </si>
  <si>
    <t>Tue Jun 23 15:31:46 PDT 2009</t>
  </si>
  <si>
    <t>Tue Jun 23 15:31:48 PDT 2009</t>
  </si>
  <si>
    <t>Tue Jun 23 15:31:54 PDT 2009</t>
  </si>
  <si>
    <t>Tue Jun 23 15:31:56 PDT 2009</t>
  </si>
  <si>
    <t>Tue Jun 23 15:31:58 PDT 2009</t>
  </si>
  <si>
    <t>Tue Jun 23 15:32:01 PDT 2009</t>
  </si>
  <si>
    <t>Tue Jun 23 15:32:04 PDT 2009</t>
  </si>
  <si>
    <t>Tue Jun 23 15:32:03 PDT 2009</t>
  </si>
  <si>
    <t>Tue Jun 23 15:32:05 PDT 2009</t>
  </si>
  <si>
    <t>Tue Jun 23 15:32:06 PDT 2009</t>
  </si>
  <si>
    <t>Tue Jun 23 15:32:07 PDT 2009</t>
  </si>
  <si>
    <t>Tue Jun 23 15:32:08 PDT 2009</t>
  </si>
  <si>
    <t>Tue Jun 23 15:32:09 PDT 2009</t>
  </si>
  <si>
    <t>Tue Jun 23 15:32:10 PDT 2009</t>
  </si>
  <si>
    <t>Tue Jun 23 15:32:11 PDT 2009</t>
  </si>
  <si>
    <t>Tue Jun 23 15:32:12 PDT 2009</t>
  </si>
  <si>
    <t>Tue Jun 23 15:32:17 PDT 2009</t>
  </si>
  <si>
    <t>Tue Jun 23 15:32:18 PDT 2009</t>
  </si>
  <si>
    <t>Tue Jun 23 15:32:19 PDT 2009</t>
  </si>
  <si>
    <t>Tue Jun 23 15:32:21 PDT 2009</t>
  </si>
  <si>
    <t>Tue Jun 23 15:32:23 PDT 2009</t>
  </si>
  <si>
    <t>Tue Jun 23 15:32:25 PDT 2009</t>
  </si>
  <si>
    <t>Tue Jun 23 15:32:26 PDT 2009</t>
  </si>
  <si>
    <t>Tue Jun 23 15:32:27 PDT 2009</t>
  </si>
  <si>
    <t>Tue Jun 23 15:32:28 PDT 2009</t>
  </si>
  <si>
    <t>Tue Jun 23 15:32:30 PDT 2009</t>
  </si>
  <si>
    <t>Tue Jun 23 15:32:35 PDT 2009</t>
  </si>
  <si>
    <t>Tue Jun 23 15:32:37 PDT 2009</t>
  </si>
  <si>
    <t>Tue Jun 23 15:32:38 PDT 2009</t>
  </si>
  <si>
    <t>Tue Jun 23 15:32:39 PDT 2009</t>
  </si>
  <si>
    <t>Tue Jun 23 15:32:40 PDT 2009</t>
  </si>
  <si>
    <t>Tue Jun 23 15:32:47 PDT 2009</t>
  </si>
  <si>
    <t>Tue Jun 23 15:32:48 PDT 2009</t>
  </si>
  <si>
    <t>Tue Jun 23 15:33:26 PDT 2009</t>
  </si>
  <si>
    <t>Tue Jun 23 15:33:28 PDT 2009</t>
  </si>
  <si>
    <t>Tue Jun 23 15:33:30 PDT 2009</t>
  </si>
  <si>
    <t>Tue Jun 23 15:33:32 PDT 2009</t>
  </si>
  <si>
    <t>Tue Jun 23 15:33:33 PDT 2009</t>
  </si>
  <si>
    <t>Tue Jun 23 15:33:35 PDT 2009</t>
  </si>
  <si>
    <t>Tue Jun 23 15:33:37 PDT 2009</t>
  </si>
  <si>
    <t>Tue Jun 23 15:33:39 PDT 2009</t>
  </si>
  <si>
    <t>Tue Jun 23 15:33:40 PDT 2009</t>
  </si>
  <si>
    <t>Tue Jun 23 15:33:41 PDT 2009</t>
  </si>
  <si>
    <t>Tue Jun 23 15:33:42 PDT 2009</t>
  </si>
  <si>
    <t>Tue Jun 23 15:33:43 PDT 2009</t>
  </si>
  <si>
    <t>Tue Jun 23 15:33:46 PDT 2009</t>
  </si>
  <si>
    <t>Tue Jun 23 15:33:47 PDT 2009</t>
  </si>
  <si>
    <t>Tue Jun 23 15:33:48 PDT 2009</t>
  </si>
  <si>
    <t>Tue Jun 23 15:33:49 PDT 2009</t>
  </si>
  <si>
    <t>Tue Jun 23 15:33:50 PDT 2009</t>
  </si>
  <si>
    <t>Tue Jun 23 15:33:52 PDT 2009</t>
  </si>
  <si>
    <t>Tue Jun 23 15:33:53 PDT 2009</t>
  </si>
  <si>
    <t>Tue Jun 23 15:33:56 PDT 2009</t>
  </si>
  <si>
    <t>Tue Jun 23 15:33:57 PDT 2009</t>
  </si>
  <si>
    <t>Tue Jun 23 15:33:58 PDT 2009</t>
  </si>
  <si>
    <t>Tue Jun 23 15:34:00 PDT 2009</t>
  </si>
  <si>
    <t>Tue Jun 23 15:34:01 PDT 2009</t>
  </si>
  <si>
    <t>Tue Jun 23 15:34:02 PDT 2009</t>
  </si>
  <si>
    <t>Tue Jun 23 15:34:04 PDT 2009</t>
  </si>
  <si>
    <t>Tue Jun 23 15:34:05 PDT 2009</t>
  </si>
  <si>
    <t>Tue Jun 23 15:34:06 PDT 2009</t>
  </si>
  <si>
    <t>Tue Jun 23 15:34:09 PDT 2009</t>
  </si>
  <si>
    <t>Tue Jun 23 15:34:10 PDT 2009</t>
  </si>
  <si>
    <t>Tue Jun 23 15:34:11 PDT 2009</t>
  </si>
  <si>
    <t>Tue Jun 23 15:34:12 PDT 2009</t>
  </si>
  <si>
    <t>Tue Jun 23 15:34:14 PDT 2009</t>
  </si>
  <si>
    <t>Tue Jun 23 15:34:16 PDT 2009</t>
  </si>
  <si>
    <t>Tue Jun 23 15:34:17 PDT 2009</t>
  </si>
  <si>
    <t>Tue Jun 23 15:34:19 PDT 2009</t>
  </si>
  <si>
    <t>Tue Jun 23 15:34:20 PDT 2009</t>
  </si>
  <si>
    <t>Tue Jun 23 15:34:22 PDT 2009</t>
  </si>
  <si>
    <t>Tue Jun 23 15:34:23 PDT 2009</t>
  </si>
  <si>
    <t>Tue Jun 23 15:34:24 PDT 2009</t>
  </si>
  <si>
    <t>Tue Jun 23 15:34:25 PDT 2009</t>
  </si>
  <si>
    <t>Tue Jun 23 15:34:27 PDT 2009</t>
  </si>
  <si>
    <t>Tue Jun 23 15:34:33 PDT 2009</t>
  </si>
  <si>
    <t>Tue Jun 23 15:34:35 PDT 2009</t>
  </si>
  <si>
    <t>Tue Jun 23 15:34:36 PDT 2009</t>
  </si>
  <si>
    <t>Tue Jun 23 15:34:37 PDT 2009</t>
  </si>
  <si>
    <t>Tue Jun 23 15:34:39 PDT 2009</t>
  </si>
  <si>
    <t>Tue Jun 23 15:34:38 PDT 2009</t>
  </si>
  <si>
    <t>Tue Jun 23 15:34:41 PDT 2009</t>
  </si>
  <si>
    <t>Tue Jun 23 15:34:40 PDT 2009</t>
  </si>
  <si>
    <t>Tue Jun 23 15:34:42 PDT 2009</t>
  </si>
  <si>
    <t>Tue Jun 23 15:34:43 PDT 2009</t>
  </si>
  <si>
    <t>Tue Jun 23 15:34:44 PDT 2009</t>
  </si>
  <si>
    <t>Tue Jun 23 15:34:46 PDT 2009</t>
  </si>
  <si>
    <t>Tue Jun 23 15:34:49 PDT 2009</t>
  </si>
  <si>
    <t>Tue Jun 23 15:35:15 PDT 2009</t>
  </si>
  <si>
    <t>Tue Jun 23 15:35:16 PDT 2009</t>
  </si>
  <si>
    <t>Tue Jun 23 15:35:17 PDT 2009</t>
  </si>
  <si>
    <t>Tue Jun 23 15:35:21 PDT 2009</t>
  </si>
  <si>
    <t>Tue Jun 23 15:35:24 PDT 2009</t>
  </si>
  <si>
    <t>Tue Jun 23 15:35:25 PDT 2009</t>
  </si>
  <si>
    <t>Tue Jun 23 15:35:26 PDT 2009</t>
  </si>
  <si>
    <t>Tue Jun 23 15:35:29 PDT 2009</t>
  </si>
  <si>
    <t>Tue Jun 23 15:35:34 PDT 2009</t>
  </si>
  <si>
    <t>Tue Jun 23 15:35:35 PDT 2009</t>
  </si>
  <si>
    <t>Tue Jun 23 15:35:38 PDT 2009</t>
  </si>
  <si>
    <t>Tue Jun 23 15:35:39 PDT 2009</t>
  </si>
  <si>
    <t>Tue Jun 23 15:35:40 PDT 2009</t>
  </si>
  <si>
    <t>Tue Jun 23 15:35:43 PDT 2009</t>
  </si>
  <si>
    <t>Tue Jun 23 15:35:44 PDT 2009</t>
  </si>
  <si>
    <t>Tue Jun 23 15:35:46 PDT 2009</t>
  </si>
  <si>
    <t>Tue Jun 23 15:35:49 PDT 2009</t>
  </si>
  <si>
    <t>Tue Jun 23 15:35:52 PDT 2009</t>
  </si>
  <si>
    <t>Tue Jun 23 15:35:54 PDT 2009</t>
  </si>
  <si>
    <t>Tue Jun 23 15:35:55 PDT 2009</t>
  </si>
  <si>
    <t>Tue Jun 23 15:36:01 PDT 2009</t>
  </si>
  <si>
    <t>Tue Jun 23 15:36:02 PDT 2009</t>
  </si>
  <si>
    <t>Tue Jun 23 15:36:03 PDT 2009</t>
  </si>
  <si>
    <t>Tue Jun 23 15:36:07 PDT 2009</t>
  </si>
  <si>
    <t>Tue Jun 23 15:36:08 PDT 2009</t>
  </si>
  <si>
    <t>Tue Jun 23 15:36:15 PDT 2009</t>
  </si>
  <si>
    <t>Tue Jun 23 15:36:18 PDT 2009</t>
  </si>
  <si>
    <t>Tue Jun 23 15:36:19 PDT 2009</t>
  </si>
  <si>
    <t>Tue Jun 23 15:36:20 PDT 2009</t>
  </si>
  <si>
    <t>Tue Jun 23 15:36:22 PDT 2009</t>
  </si>
  <si>
    <t>Tue Jun 23 15:36:23 PDT 2009</t>
  </si>
  <si>
    <t>Tue Jun 23 15:36:28 PDT 2009</t>
  </si>
  <si>
    <t>Tue Jun 23 15:36:31 PDT 2009</t>
  </si>
  <si>
    <t>Tue Jun 23 15:36:32 PDT 2009</t>
  </si>
  <si>
    <t>Tue Jun 23 15:36:33 PDT 2009</t>
  </si>
  <si>
    <t>Tue Jun 23 15:36:34 PDT 2009</t>
  </si>
  <si>
    <t>Tue Jun 23 15:36:37 PDT 2009</t>
  </si>
  <si>
    <t>Tue Jun 23 15:36:38 PDT 2009</t>
  </si>
  <si>
    <t>Tue Jun 23 15:36:39 PDT 2009</t>
  </si>
  <si>
    <t>Tue Jun 23 15:36:40 PDT 2009</t>
  </si>
  <si>
    <t>Tue Jun 23 15:36:41 PDT 2009</t>
  </si>
  <si>
    <t>Tue Jun 23 15:36:42 PDT 2009</t>
  </si>
  <si>
    <t>Tue Jun 23 15:36:43 PDT 2009</t>
  </si>
  <si>
    <t>Tue Jun 23 15:36:44 PDT 2009</t>
  </si>
  <si>
    <t>Tue Jun 23 15:36:46 PDT 2009</t>
  </si>
  <si>
    <t>Tue Jun 23 15:36:47 PDT 2009</t>
  </si>
  <si>
    <t>Tue Jun 23 15:36:48 PDT 2009</t>
  </si>
  <si>
    <t>Tue Jun 23 15:36:50 PDT 2009</t>
  </si>
  <si>
    <t>Tue Jun 23 15:36:51 PDT 2009</t>
  </si>
  <si>
    <t>Tue Jun 23 15:52:49 PDT 2009</t>
  </si>
  <si>
    <t>Tue Jun 23 15:52:50 PDT 2009</t>
  </si>
  <si>
    <t>Tue Jun 23 15:52:51 PDT 2009</t>
  </si>
  <si>
    <t>Tue Jun 23 15:52:52 PDT 2009</t>
  </si>
  <si>
    <t>Tue Jun 23 15:52:57 PDT 2009</t>
  </si>
  <si>
    <t>Tue Jun 23 15:52:58 PDT 2009</t>
  </si>
  <si>
    <t>Tue Jun 23 15:52:59 PDT 2009</t>
  </si>
  <si>
    <t>Tue Jun 23 15:53:57 PDT 2009</t>
  </si>
  <si>
    <t>Tue Jun 23 15:53:58 PDT 2009</t>
  </si>
  <si>
    <t>Tue Jun 23 15:53:59 PDT 2009</t>
  </si>
  <si>
    <t>Tue Jun 23 15:54:00 PDT 2009</t>
  </si>
  <si>
    <t>Tue Jun 23 15:54:01 PDT 2009</t>
  </si>
  <si>
    <t>Tue Jun 23 15:54:02 PDT 2009</t>
  </si>
  <si>
    <t>Tue Jun 23 15:54:04 PDT 2009</t>
  </si>
  <si>
    <t>Tue Jun 23 15:54:05 PDT 2009</t>
  </si>
  <si>
    <t>Tue Jun 23 15:54:06 PDT 2009</t>
  </si>
  <si>
    <t>Tue Jun 23 15:54:07 PDT 2009</t>
  </si>
  <si>
    <t>Tue Jun 23 15:54:08 PDT 2009</t>
  </si>
  <si>
    <t>Tue Jun 23 15:54:09 PDT 2009</t>
  </si>
  <si>
    <t>Tue Jun 23 15:54:10 PDT 2009</t>
  </si>
  <si>
    <t>Tue Jun 23 15:54:11 PDT 2009</t>
  </si>
  <si>
    <t>Tue Jun 23 15:54:12 PDT 2009</t>
  </si>
  <si>
    <t>Tue Jun 23 15:54:13 PDT 2009</t>
  </si>
  <si>
    <t>Tue Jun 23 15:54:15 PDT 2009</t>
  </si>
  <si>
    <t>Tue Jun 23 15:54:18 PDT 2009</t>
  </si>
  <si>
    <t>Tue Jun 23 15:54:19 PDT 2009</t>
  </si>
  <si>
    <t>Tue Jun 23 15:54:20 PDT 2009</t>
  </si>
  <si>
    <t>Tue Jun 23 15:54:21 PDT 2009</t>
  </si>
  <si>
    <t>Tue Jun 23 15:54:22 PDT 2009</t>
  </si>
  <si>
    <t>Tue Jun 23 15:54:25 PDT 2009</t>
  </si>
  <si>
    <t>Tue Jun 23 15:54:24 PDT 2009</t>
  </si>
  <si>
    <t>Tue Jun 23 15:54:26 PDT 2009</t>
  </si>
  <si>
    <t>Tue Jun 23 15:54:28 PDT 2009</t>
  </si>
  <si>
    <t>Tue Jun 23 15:54:29 PDT 2009</t>
  </si>
  <si>
    <t>Tue Jun 23 15:54:32 PDT 2009</t>
  </si>
  <si>
    <t>Tue Jun 23 15:54:33 PDT 2009</t>
  </si>
  <si>
    <t>Tue Jun 23 15:54:34 PDT 2009</t>
  </si>
  <si>
    <t>Tue Jun 23 15:54:36 PDT 2009</t>
  </si>
  <si>
    <t>Tue Jun 23 15:54:37 PDT 2009</t>
  </si>
  <si>
    <t>Tue Jun 23 15:54:38 PDT 2009</t>
  </si>
  <si>
    <t>Tue Jun 23 15:54:40 PDT 2009</t>
  </si>
  <si>
    <t>Tue Jun 23 15:54:42 PDT 2009</t>
  </si>
  <si>
    <t>Tue Jun 23 15:54:43 PDT 2009</t>
  </si>
  <si>
    <t>Tue Jun 23 15:54:44 PDT 2009</t>
  </si>
  <si>
    <t>Tue Jun 23 15:54:45 PDT 2009</t>
  </si>
  <si>
    <t>Tue Jun 23 15:54:46 PDT 2009</t>
  </si>
  <si>
    <t>Tue Jun 23 15:54:50 PDT 2009</t>
  </si>
  <si>
    <t>Tue Jun 23 15:54:51 PDT 2009</t>
  </si>
  <si>
    <t>Tue Jun 23 15:54:53 PDT 2009</t>
  </si>
  <si>
    <t>Tue Jun 23 15:54:56 PDT 2009</t>
  </si>
  <si>
    <t>Tue Jun 23 15:54:57 PDT 2009</t>
  </si>
  <si>
    <t>Tue Jun 23 15:54:58 PDT 2009</t>
  </si>
  <si>
    <t>Tue Jun 23 15:55:01 PDT 2009</t>
  </si>
  <si>
    <t>Tue Jun 23 15:55:03 PDT 2009</t>
  </si>
  <si>
    <t>Tue Jun 23 15:55:49 PDT 2009</t>
  </si>
  <si>
    <t>Tue Jun 23 15:55:51 PDT 2009</t>
  </si>
  <si>
    <t>Tue Jun 23 15:55:52 PDT 2009</t>
  </si>
  <si>
    <t>Tue Jun 23 15:55:53 PDT 2009</t>
  </si>
  <si>
    <t>Tue Jun 23 15:55:56 PDT 2009</t>
  </si>
  <si>
    <t>Tue Jun 23 15:55:57 PDT 2009</t>
  </si>
  <si>
    <t>Tue Jun 23 15:55:58 PDT 2009</t>
  </si>
  <si>
    <t>Tue Jun 23 15:56:00 PDT 2009</t>
  </si>
  <si>
    <t>Tue Jun 23 15:56:01 PDT 2009</t>
  </si>
  <si>
    <t>Tue Jun 23 15:56:02 PDT 2009</t>
  </si>
  <si>
    <t>Tue Jun 23 15:56:03 PDT 2009</t>
  </si>
  <si>
    <t>Tue Jun 23 15:56:05 PDT 2009</t>
  </si>
  <si>
    <t>Tue Jun 23 15:56:06 PDT 2009</t>
  </si>
  <si>
    <t>Tue Jun 23 15:56:10 PDT 2009</t>
  </si>
  <si>
    <t>Tue Jun 23 15:56:13 PDT 2009</t>
  </si>
  <si>
    <t>Tue Jun 23 15:56:14 PDT 2009</t>
  </si>
  <si>
    <t>Tue Jun 23 15:56:16 PDT 2009</t>
  </si>
  <si>
    <t>Tue Jun 23 15:56:20 PDT 2009</t>
  </si>
  <si>
    <t>Tue Jun 23 15:56:22 PDT 2009</t>
  </si>
  <si>
    <t>Tue Jun 23 15:56:23 PDT 2009</t>
  </si>
  <si>
    <t>Tue Jun 23 15:56:24 PDT 2009</t>
  </si>
  <si>
    <t>Tue Jun 23 15:56:25 PDT 2009</t>
  </si>
  <si>
    <t>Tue Jun 23 15:56:26 PDT 2009</t>
  </si>
  <si>
    <t>Tue Jun 23 15:56:27 PDT 2009</t>
  </si>
  <si>
    <t>Tue Jun 23 15:56:28 PDT 2009</t>
  </si>
  <si>
    <t>Tue Jun 23 15:56:29 PDT 2009</t>
  </si>
  <si>
    <t>Tue Jun 23 15:56:31 PDT 2009</t>
  </si>
  <si>
    <t>Tue Jun 23 15:56:32 PDT 2009</t>
  </si>
  <si>
    <t>Tue Jun 23 15:56:33 PDT 2009</t>
  </si>
  <si>
    <t>Tue Jun 23 15:56:35 PDT 2009</t>
  </si>
  <si>
    <t>Tue Jun 23 15:56:36 PDT 2009</t>
  </si>
  <si>
    <t>Tue Jun 23 15:56:37 PDT 2009</t>
  </si>
  <si>
    <t>Tue Jun 23 15:56:40 PDT 2009</t>
  </si>
  <si>
    <t>Tue Jun 23 15:56:43 PDT 2009</t>
  </si>
  <si>
    <t>Tue Jun 23 15:56:45 PDT 2009</t>
  </si>
  <si>
    <t>Tue Jun 23 15:56:47 PDT 2009</t>
  </si>
  <si>
    <t>Tue Jun 23 15:56:48 PDT 2009</t>
  </si>
  <si>
    <t>Tue Jun 23 15:56:53 PDT 2009</t>
  </si>
  <si>
    <t>Tue Jun 23 15:56:54 PDT 2009</t>
  </si>
  <si>
    <t>Tue Jun 23 15:56:55 PDT 2009</t>
  </si>
  <si>
    <t>Tue Jun 23 15:56:56 PDT 2009</t>
  </si>
  <si>
    <t>Tue Jun 23 15:56:57 PDT 2009</t>
  </si>
  <si>
    <t>Tue Jun 23 15:56:58 PDT 2009</t>
  </si>
  <si>
    <t>Tue Jun 23 15:57:00 PDT 2009</t>
  </si>
  <si>
    <t>Tue Jun 23 15:57:01 PDT 2009</t>
  </si>
  <si>
    <t>Tue Jun 23 15:57:44 PDT 2009</t>
  </si>
  <si>
    <t>Tue Jun 23 15:57:45 PDT 2009</t>
  </si>
  <si>
    <t>Tue Jun 23 15:57:46 PDT 2009</t>
  </si>
  <si>
    <t>Tue Jun 23 15:57:48 PDT 2009</t>
  </si>
  <si>
    <t>Tue Jun 23 15:57:49 PDT 2009</t>
  </si>
  <si>
    <t>Tue Jun 23 15:57:54 PDT 2009</t>
  </si>
  <si>
    <t>Tue Jun 23 15:57:55 PDT 2009</t>
  </si>
  <si>
    <t>Tue Jun 23 15:57:56 PDT 2009</t>
  </si>
  <si>
    <t>Tue Jun 23 15:57:57 PDT 2009</t>
  </si>
  <si>
    <t>Tue Jun 23 15:57:58 PDT 2009</t>
  </si>
  <si>
    <t>Tue Jun 23 15:58:00 PDT 2009</t>
  </si>
  <si>
    <t>Tue Jun 23 15:58:01 PDT 2009</t>
  </si>
  <si>
    <t>Tue Jun 23 15:58:02 PDT 2009</t>
  </si>
  <si>
    <t>Tue Jun 23 15:58:05 PDT 2009</t>
  </si>
  <si>
    <t>Tue Jun 23 15:58:07 PDT 2009</t>
  </si>
  <si>
    <t>Tue Jun 23 15:58:08 PDT 2009</t>
  </si>
  <si>
    <t>Tue Jun 23 15:58:09 PDT 2009</t>
  </si>
  <si>
    <t>Tue Jun 23 15:58:10 PDT 2009</t>
  </si>
  <si>
    <t>Tue Jun 23 15:58:11 PDT 2009</t>
  </si>
  <si>
    <t>Tue Jun 23 15:58:13 PDT 2009</t>
  </si>
  <si>
    <t>Tue Jun 23 15:58:14 PDT 2009</t>
  </si>
  <si>
    <t>Tue Jun 23 15:58:15 PDT 2009</t>
  </si>
  <si>
    <t>Tue Jun 23 15:58:17 PDT 2009</t>
  </si>
  <si>
    <t>Tue Jun 23 15:58:18 PDT 2009</t>
  </si>
  <si>
    <t>Tue Jun 23 15:58:19 PDT 2009</t>
  </si>
  <si>
    <t>Tue Jun 23 15:58:26 PDT 2009</t>
  </si>
  <si>
    <t>Tue Jun 23 15:58:27 PDT 2009</t>
  </si>
  <si>
    <t>Tue Jun 23 15:58:28 PDT 2009</t>
  </si>
  <si>
    <t>Tue Jun 23 15:58:31 PDT 2009</t>
  </si>
  <si>
    <t>Tue Jun 23 15:58:30 PDT 2009</t>
  </si>
  <si>
    <t>Tue Jun 23 15:58:33 PDT 2009</t>
  </si>
  <si>
    <t>Tue Jun 23 15:58:34 PDT 2009</t>
  </si>
  <si>
    <t>Tue Jun 23 15:58:36 PDT 2009</t>
  </si>
  <si>
    <t>Tue Jun 23 15:58:37 PDT 2009</t>
  </si>
  <si>
    <t>Tue Jun 23 15:58:40 PDT 2009</t>
  </si>
  <si>
    <t>Tue Jun 23 15:58:41 PDT 2009</t>
  </si>
  <si>
    <t>Tue Jun 23 15:58:43 PDT 2009</t>
  </si>
  <si>
    <t>Tue Jun 23 15:58:44 PDT 2009</t>
  </si>
  <si>
    <t>Tue Jun 23 15:58:45 PDT 2009</t>
  </si>
  <si>
    <t>Tue Jun 23 15:58:47 PDT 2009</t>
  </si>
  <si>
    <t>Tue Jun 23 15:58:49 PDT 2009</t>
  </si>
  <si>
    <t>Tue Jun 23 15:58:52 PDT 2009</t>
  </si>
  <si>
    <t>Tue Jun 23 15:58:55 PDT 2009</t>
  </si>
  <si>
    <t>Tue Jun 23 15:58:56 PDT 2009</t>
  </si>
  <si>
    <t>Tue Jun 23 15:58:57 PDT 2009</t>
  </si>
  <si>
    <t>Tue Jun 23 15:58:58 PDT 2009</t>
  </si>
  <si>
    <t>Tue Jun 23 15:59:00 PDT 2009</t>
  </si>
  <si>
    <t>Tue Jun 23 15:59:36 PDT 2009</t>
  </si>
  <si>
    <t>Tue Jun 23 15:59:37 PDT 2009</t>
  </si>
  <si>
    <t>Tue Jun 23 15:59:38 PDT 2009</t>
  </si>
  <si>
    <t>Tue Jun 23 15:59:39 PDT 2009</t>
  </si>
  <si>
    <t>Tue Jun 23 15:59:41 PDT 2009</t>
  </si>
  <si>
    <t>Tue Jun 23 15:59:44 PDT 2009</t>
  </si>
  <si>
    <t>Tue Jun 23 15:59:46 PDT 2009</t>
  </si>
  <si>
    <t>Tue Jun 23 15:59:47 PDT 2009</t>
  </si>
  <si>
    <t>Tue Jun 23 15:59:48 PDT 2009</t>
  </si>
  <si>
    <t>Tue Jun 23 15:59:53 PDT 2009</t>
  </si>
  <si>
    <t>Tue Jun 23 15:59:55 PDT 2009</t>
  </si>
  <si>
    <t>Tue Jun 23 15:59:57 PDT 2009</t>
  </si>
  <si>
    <t>Tue Jun 23 15:59:59 PDT 2009</t>
  </si>
  <si>
    <t>Tue Jun 23 16:00:00 PDT 2009</t>
  </si>
  <si>
    <t>Tue Jun 23 16:00:03 PDT 2009</t>
  </si>
  <si>
    <t>Tue Jun 23 16:00:04 PDT 2009</t>
  </si>
  <si>
    <t>Tue Jun 23 16:00:05 PDT 2009</t>
  </si>
  <si>
    <t>Tue Jun 23 16:00:06 PDT 2009</t>
  </si>
  <si>
    <t>Tue Jun 23 16:00:07 PDT 2009</t>
  </si>
  <si>
    <t>Tue Jun 23 16:00:08 PDT 2009</t>
  </si>
  <si>
    <t>Tue Jun 23 16:00:09 PDT 2009</t>
  </si>
  <si>
    <t>Tue Jun 23 16:00:10 PDT 2009</t>
  </si>
  <si>
    <t>Tue Jun 23 16:00:15 PDT 2009</t>
  </si>
  <si>
    <t>Tue Jun 23 16:00:17 PDT 2009</t>
  </si>
  <si>
    <t>Tue Jun 23 16:00:21 PDT 2009</t>
  </si>
  <si>
    <t>Tue Jun 23 16:00:22 PDT 2009</t>
  </si>
  <si>
    <t>Tue Jun 23 16:00:24 PDT 2009</t>
  </si>
  <si>
    <t>Tue Jun 23 16:00:25 PDT 2009</t>
  </si>
  <si>
    <t>Tue Jun 23 16:00:26 PDT 2009</t>
  </si>
  <si>
    <t>Tue Jun 23 16:00:27 PDT 2009</t>
  </si>
  <si>
    <t>Tue Jun 23 16:00:29 PDT 2009</t>
  </si>
  <si>
    <t>Tue Jun 23 16:00:31 PDT 2009</t>
  </si>
  <si>
    <t>Tue Jun 23 16:00:32 PDT 2009</t>
  </si>
  <si>
    <t>Tue Jun 23 16:00:33 PDT 2009</t>
  </si>
  <si>
    <t>Tue Jun 23 16:00:35 PDT 2009</t>
  </si>
  <si>
    <t>Tue Jun 23 16:00:38 PDT 2009</t>
  </si>
  <si>
    <t>Tue Jun 23 16:00:39 PDT 2009</t>
  </si>
  <si>
    <t>Tue Jun 23 16:00:41 PDT 2009</t>
  </si>
  <si>
    <t>Tue Jun 23 16:00:42 PDT 2009</t>
  </si>
  <si>
    <t>Tue Jun 23 16:00:44 PDT 2009</t>
  </si>
  <si>
    <t>Tue Jun 23 16:00:49 PDT 2009</t>
  </si>
  <si>
    <t>Tue Jun 23 16:00:51 PDT 2009</t>
  </si>
  <si>
    <t>Tue Jun 23 16:00:52 PDT 2009</t>
  </si>
  <si>
    <t>Tue Jun 23 16:00:53 PDT 2009</t>
  </si>
  <si>
    <t>Tue Jun 23 16:00:55 PDT 2009</t>
  </si>
  <si>
    <t>Tue Jun 23 16:00:57 PDT 2009</t>
  </si>
  <si>
    <t>Tue Jun 23 16:00:58 PDT 2009</t>
  </si>
  <si>
    <t>Tue Jun 23 16:01:02 PDT 2009</t>
  </si>
  <si>
    <t>Tue Jun 23 16:01:52 PDT 2009</t>
  </si>
  <si>
    <t>Tue Jun 23 16:01:53 PDT 2009</t>
  </si>
  <si>
    <t>Tue Jun 23 16:01:56 PDT 2009</t>
  </si>
  <si>
    <t>Tue Jun 23 16:01:54 PDT 2009</t>
  </si>
  <si>
    <t>Tue Jun 23 16:01:57 PDT 2009</t>
  </si>
  <si>
    <t>Tue Jun 23 16:02:01 PDT 2009</t>
  </si>
  <si>
    <t>Tue Jun 23 16:02:02 PDT 2009</t>
  </si>
  <si>
    <t>Tue Jun 23 16:02:05 PDT 2009</t>
  </si>
  <si>
    <t>Tue Jun 23 16:02:06 PDT 2009</t>
  </si>
  <si>
    <t>Tue Jun 23 16:02:07 PDT 2009</t>
  </si>
  <si>
    <t>Tue Jun 23 16:02:08 PDT 2009</t>
  </si>
  <si>
    <t>Tue Jun 23 16:02:09 PDT 2009</t>
  </si>
  <si>
    <t>Tue Jun 23 16:02:10 PDT 2009</t>
  </si>
  <si>
    <t>Tue Jun 23 16:02:11 PDT 2009</t>
  </si>
  <si>
    <t>Tue Jun 23 16:02:12 PDT 2009</t>
  </si>
  <si>
    <t>Tue Jun 23 16:02:14 PDT 2009</t>
  </si>
  <si>
    <t>Tue Jun 23 16:02:16 PDT 2009</t>
  </si>
  <si>
    <t>Tue Jun 23 16:02:17 PDT 2009</t>
  </si>
  <si>
    <t>Tue Jun 23 16:02:23 PDT 2009</t>
  </si>
  <si>
    <t>Tue Jun 23 16:02:25 PDT 2009</t>
  </si>
  <si>
    <t>Tue Jun 23 16:02:29 PDT 2009</t>
  </si>
  <si>
    <t>Tue Jun 23 16:02:30 PDT 2009</t>
  </si>
  <si>
    <t>Tue Jun 23 16:02:31 PDT 2009</t>
  </si>
  <si>
    <t>Tue Jun 23 16:02:32 PDT 2009</t>
  </si>
  <si>
    <t>Tue Jun 23 16:02:33 PDT 2009</t>
  </si>
  <si>
    <t>Tue Jun 23 16:02:35 PDT 2009</t>
  </si>
  <si>
    <t>Tue Jun 23 16:02:37 PDT 2009</t>
  </si>
  <si>
    <t>Tue Jun 23 16:02:38 PDT 2009</t>
  </si>
  <si>
    <t>Tue Jun 23 16:02:40 PDT 2009</t>
  </si>
  <si>
    <t>Tue Jun 23 16:02:43 PDT 2009</t>
  </si>
  <si>
    <t>Tue Jun 23 16:02:42 PDT 2009</t>
  </si>
  <si>
    <t>Tue Jun 23 16:02:44 PDT 2009</t>
  </si>
  <si>
    <t>Tue Jun 23 16:02:46 PDT 2009</t>
  </si>
  <si>
    <t>Tue Jun 23 16:02:47 PDT 2009</t>
  </si>
  <si>
    <t>Tue Jun 23 16:02:48 PDT 2009</t>
  </si>
  <si>
    <t>Tue Jun 23 16:02:50 PDT 2009</t>
  </si>
  <si>
    <t>Tue Jun 23 16:02:54 PDT 2009</t>
  </si>
  <si>
    <t>Tue Jun 23 16:02:55 PDT 2009</t>
  </si>
  <si>
    <t>Tue Jun 23 16:02:58 PDT 2009</t>
  </si>
  <si>
    <t>Tue Jun 23 16:03:01 PDT 2009</t>
  </si>
  <si>
    <t>Tue Jun 23 16:03:41 PDT 2009</t>
  </si>
  <si>
    <t>Tue Jun 23 16:03:44 PDT 2009</t>
  </si>
  <si>
    <t>Tue Jun 23 16:03:49 PDT 2009</t>
  </si>
  <si>
    <t>Tue Jun 23 16:03:50 PDT 2009</t>
  </si>
  <si>
    <t>Tue Jun 23 16:03:51 PDT 2009</t>
  </si>
  <si>
    <t>Tue Jun 23 16:03:52 PDT 2009</t>
  </si>
  <si>
    <t>Tue Jun 23 16:03:55 PDT 2009</t>
  </si>
  <si>
    <t>Tue Jun 23 16:03:56 PDT 2009</t>
  </si>
  <si>
    <t>Tue Jun 23 16:03:57 PDT 2009</t>
  </si>
  <si>
    <t>Tue Jun 23 16:03:59 PDT 2009</t>
  </si>
  <si>
    <t>Tue Jun 23 16:04:02 PDT 2009</t>
  </si>
  <si>
    <t>Tue Jun 23 16:04:06 PDT 2009</t>
  </si>
  <si>
    <t>Tue Jun 23 16:04:07 PDT 2009</t>
  </si>
  <si>
    <t>Tue Jun 23 16:04:10 PDT 2009</t>
  </si>
  <si>
    <t>Tue Jun 23 16:04:14 PDT 2009</t>
  </si>
  <si>
    <t>Tue Jun 23 16:04:15 PDT 2009</t>
  </si>
  <si>
    <t>Tue Jun 23 16:04:16 PDT 2009</t>
  </si>
  <si>
    <t>Tue Jun 23 16:04:18 PDT 2009</t>
  </si>
  <si>
    <t>Tue Jun 23 16:04:19 PDT 2009</t>
  </si>
  <si>
    <t>Tue Jun 23 16:04:20 PDT 2009</t>
  </si>
  <si>
    <t>Tue Jun 23 16:04:21 PDT 2009</t>
  </si>
  <si>
    <t>Tue Jun 23 16:04:22 PDT 2009</t>
  </si>
  <si>
    <t>Tue Jun 23 16:04:23 PDT 2009</t>
  </si>
  <si>
    <t>Tue Jun 23 16:04:24 PDT 2009</t>
  </si>
  <si>
    <t>Tue Jun 23 16:04:25 PDT 2009</t>
  </si>
  <si>
    <t>Tue Jun 23 16:04:26 PDT 2009</t>
  </si>
  <si>
    <t>Tue Jun 23 16:04:27 PDT 2009</t>
  </si>
  <si>
    <t>Tue Jun 23 16:04:31 PDT 2009</t>
  </si>
  <si>
    <t>Tue Jun 23 16:04:32 PDT 2009</t>
  </si>
  <si>
    <t>Tue Jun 23 16:04:34 PDT 2009</t>
  </si>
  <si>
    <t>Tue Jun 23 16:04:37 PDT 2009</t>
  </si>
  <si>
    <t>Tue Jun 23 16:04:39 PDT 2009</t>
  </si>
  <si>
    <t>Tue Jun 23 16:04:40 PDT 2009</t>
  </si>
  <si>
    <t>Tue Jun 23 16:04:41 PDT 2009</t>
  </si>
  <si>
    <t>Tue Jun 23 16:04:42 PDT 2009</t>
  </si>
  <si>
    <t>Tue Jun 23 16:04:43 PDT 2009</t>
  </si>
  <si>
    <t>Tue Jun 23 16:04:45 PDT 2009</t>
  </si>
  <si>
    <t>Tue Jun 23 16:04:47 PDT 2009</t>
  </si>
  <si>
    <t>Tue Jun 23 16:04:48 PDT 2009</t>
  </si>
  <si>
    <t>Tue Jun 23 16:04:49 PDT 2009</t>
  </si>
  <si>
    <t>Tue Jun 23 16:04:50 PDT 2009</t>
  </si>
  <si>
    <t>Tue Jun 23 16:04:54 PDT 2009</t>
  </si>
  <si>
    <t>Tue Jun 23 16:04:57 PDT 2009</t>
  </si>
  <si>
    <t>Tue Jun 23 16:05:00 PDT 2009</t>
  </si>
  <si>
    <t>Tue Jun 23 16:05:01 PDT 2009</t>
  </si>
  <si>
    <t>Tue Jun 23 16:05:07 PDT 2009</t>
  </si>
  <si>
    <t>Tue Jun 23 16:05:47 PDT 2009</t>
  </si>
  <si>
    <t>Tue Jun 23 16:05:49 PDT 2009</t>
  </si>
  <si>
    <t>Tue Jun 23 16:05:52 PDT 2009</t>
  </si>
  <si>
    <t>Tue Jun 23 16:05:53 PDT 2009</t>
  </si>
  <si>
    <t>Tue Jun 23 16:05:54 PDT 2009</t>
  </si>
  <si>
    <t>Tue Jun 23 16:05:55 PDT 2009</t>
  </si>
  <si>
    <t>Tue Jun 23 16:05:56 PDT 2009</t>
  </si>
  <si>
    <t>Tue Jun 23 16:05:57 PDT 2009</t>
  </si>
  <si>
    <t>Tue Jun 23 16:05:58 PDT 2009</t>
  </si>
  <si>
    <t>Tue Jun 23 16:06:00 PDT 2009</t>
  </si>
  <si>
    <t>Tue Jun 23 16:05:59 PDT 2009</t>
  </si>
  <si>
    <t>Tue Jun 23 16:06:01 PDT 2009</t>
  </si>
  <si>
    <t>Tue Jun 23 16:06:02 PDT 2009</t>
  </si>
  <si>
    <t>Tue Jun 23 16:06:03 PDT 2009</t>
  </si>
  <si>
    <t>Tue Jun 23 16:06:07 PDT 2009</t>
  </si>
  <si>
    <t>Tue Jun 23 16:06:08 PDT 2009</t>
  </si>
  <si>
    <t>Tue Jun 23 16:06:10 PDT 2009</t>
  </si>
  <si>
    <t>Tue Jun 23 16:06:11 PDT 2009</t>
  </si>
  <si>
    <t>Tue Jun 23 16:06:15 PDT 2009</t>
  </si>
  <si>
    <t>Tue Jun 23 16:06:16 PDT 2009</t>
  </si>
  <si>
    <t>Tue Jun 23 16:06:17 PDT 2009</t>
  </si>
  <si>
    <t>Tue Jun 23 16:06:19 PDT 2009</t>
  </si>
  <si>
    <t>Tue Jun 23 16:06:20 PDT 2009</t>
  </si>
  <si>
    <t>Tue Jun 23 16:06:21 PDT 2009</t>
  </si>
  <si>
    <t>Tue Jun 23 16:06:22 PDT 2009</t>
  </si>
  <si>
    <t>Tue Jun 23 16:06:24 PDT 2009</t>
  </si>
  <si>
    <t>Tue Jun 23 16:06:25 PDT 2009</t>
  </si>
  <si>
    <t>Tue Jun 23 16:06:27 PDT 2009</t>
  </si>
  <si>
    <t>Tue Jun 23 16:06:28 PDT 2009</t>
  </si>
  <si>
    <t>Tue Jun 23 16:06:30 PDT 2009</t>
  </si>
  <si>
    <t>Tue Jun 23 16:06:32 PDT 2009</t>
  </si>
  <si>
    <t>Tue Jun 23 16:06:33 PDT 2009</t>
  </si>
  <si>
    <t>Tue Jun 23 16:06:36 PDT 2009</t>
  </si>
  <si>
    <t>Tue Jun 23 16:06:37 PDT 2009</t>
  </si>
  <si>
    <t>Tue Jun 23 16:06:39 PDT 2009</t>
  </si>
  <si>
    <t>Tue Jun 23 16:06:40 PDT 2009</t>
  </si>
  <si>
    <t>Tue Jun 23 16:06:41 PDT 2009</t>
  </si>
  <si>
    <t>Tue Jun 23 16:06:45 PDT 2009</t>
  </si>
  <si>
    <t>Tue Jun 23 16:06:49 PDT 2009</t>
  </si>
  <si>
    <t>Tue Jun 23 16:06:50 PDT 2009</t>
  </si>
  <si>
    <t>Tue Jun 23 16:06:56 PDT 2009</t>
  </si>
  <si>
    <t>Tue Jun 23 16:06:57 PDT 2009</t>
  </si>
  <si>
    <t>Tue Jun 23 16:06:59 PDT 2009</t>
  </si>
  <si>
    <t>Tue Jun 23 16:07:03 PDT 2009</t>
  </si>
  <si>
    <t>Tue Jun 23 16:07:04 PDT 2009</t>
  </si>
  <si>
    <t>Tue Jun 23 16:07:06 PDT 2009</t>
  </si>
  <si>
    <t>Tue Jun 23 16:07:07 PDT 2009</t>
  </si>
  <si>
    <t>Tue Jun 23 16:07:51 PDT 2009</t>
  </si>
  <si>
    <t>Tue Jun 23 16:07:53 PDT 2009</t>
  </si>
  <si>
    <t>Tue Jun 23 16:07:54 PDT 2009</t>
  </si>
  <si>
    <t>Tue Jun 23 16:07:55 PDT 2009</t>
  </si>
  <si>
    <t>Tue Jun 23 16:07:57 PDT 2009</t>
  </si>
  <si>
    <t>Tue Jun 23 16:07:58 PDT 2009</t>
  </si>
  <si>
    <t>Tue Jun 23 16:08:01 PDT 2009</t>
  </si>
  <si>
    <t>Tue Jun 23 16:08:04 PDT 2009</t>
  </si>
  <si>
    <t>Tue Jun 23 16:08:07 PDT 2009</t>
  </si>
  <si>
    <t>Tue Jun 23 16:08:08 PDT 2009</t>
  </si>
  <si>
    <t>Tue Jun 23 16:08:10 PDT 2009</t>
  </si>
  <si>
    <t>Tue Jun 23 16:08:11 PDT 2009</t>
  </si>
  <si>
    <t>Tue Jun 23 16:08:12 PDT 2009</t>
  </si>
  <si>
    <t>Tue Jun 23 16:08:14 PDT 2009</t>
  </si>
  <si>
    <t>Tue Jun 23 16:08:15 PDT 2009</t>
  </si>
  <si>
    <t>Tue Jun 23 16:08:16 PDT 2009</t>
  </si>
  <si>
    <t>Tue Jun 23 16:08:17 PDT 2009</t>
  </si>
  <si>
    <t>Tue Jun 23 16:08:19 PDT 2009</t>
  </si>
  <si>
    <t>Tue Jun 23 16:08:20 PDT 2009</t>
  </si>
  <si>
    <t>Tue Jun 23 16:08:22 PDT 2009</t>
  </si>
  <si>
    <t>Tue Jun 23 16:08:23 PDT 2009</t>
  </si>
  <si>
    <t>Tue Jun 23 16:08:24 PDT 2009</t>
  </si>
  <si>
    <t>Tue Jun 23 16:08:29 PDT 2009</t>
  </si>
  <si>
    <t>Tue Jun 23 16:08:28 PDT 2009</t>
  </si>
  <si>
    <t>Tue Jun 23 16:08:30 PDT 2009</t>
  </si>
  <si>
    <t>Tue Jun 23 16:08:31 PDT 2009</t>
  </si>
  <si>
    <t>Tue Jun 23 16:08:32 PDT 2009</t>
  </si>
  <si>
    <t>Tue Jun 23 16:08:36 PDT 2009</t>
  </si>
  <si>
    <t>Tue Jun 23 16:08:39 PDT 2009</t>
  </si>
  <si>
    <t>Tue Jun 23 16:08:40 PDT 2009</t>
  </si>
  <si>
    <t>Tue Jun 23 16:08:41 PDT 2009</t>
  </si>
  <si>
    <t>Tue Jun 23 16:08:44 PDT 2009</t>
  </si>
  <si>
    <t>Tue Jun 23 16:08:45 PDT 2009</t>
  </si>
  <si>
    <t>Tue Jun 23 16:08:47 PDT 2009</t>
  </si>
  <si>
    <t>Tue Jun 23 16:08:46 PDT 2009</t>
  </si>
  <si>
    <t>Tue Jun 23 16:08:49 PDT 2009</t>
  </si>
  <si>
    <t>Tue Jun 23 16:08:51 PDT 2009</t>
  </si>
  <si>
    <t>Tue Jun 23 16:08:52 PDT 2009</t>
  </si>
  <si>
    <t>Tue Jun 23 16:08:53 PDT 2009</t>
  </si>
  <si>
    <t>Tue Jun 23 16:08:55 PDT 2009</t>
  </si>
  <si>
    <t>Tue Jun 23 16:08:57 PDT 2009</t>
  </si>
  <si>
    <t>Tue Jun 23 16:08:58 PDT 2009</t>
  </si>
  <si>
    <t>Tue Jun 23 16:09:00 PDT 2009</t>
  </si>
  <si>
    <t>Tue Jun 23 16:09:03 PDT 2009</t>
  </si>
  <si>
    <t>Tue Jun 23 16:09:04 PDT 2009</t>
  </si>
  <si>
    <t>Tue Jun 23 16:09:07 PDT 2009</t>
  </si>
  <si>
    <t>Tue Jun 23 16:09:51 PDT 2009</t>
  </si>
  <si>
    <t>Tue Jun 23 16:09:52 PDT 2009</t>
  </si>
  <si>
    <t>Tue Jun 23 16:09:55 PDT 2009</t>
  </si>
  <si>
    <t>Tue Jun 23 16:09:58 PDT 2009</t>
  </si>
  <si>
    <t>Tue Jun 23 16:09:59 PDT 2009</t>
  </si>
  <si>
    <t>Tue Jun 23 16:10:00 PDT 2009</t>
  </si>
  <si>
    <t>Tue Jun 23 16:10:02 PDT 2009</t>
  </si>
  <si>
    <t>Tue Jun 23 16:10:03 PDT 2009</t>
  </si>
  <si>
    <t>Tue Jun 23 16:10:04 PDT 2009</t>
  </si>
  <si>
    <t>Tue Jun 23 16:10:06 PDT 2009</t>
  </si>
  <si>
    <t>Tue Jun 23 16:10:07 PDT 2009</t>
  </si>
  <si>
    <t>Tue Jun 23 16:10:08 PDT 2009</t>
  </si>
  <si>
    <t>Tue Jun 23 16:10:09 PDT 2009</t>
  </si>
  <si>
    <t>Tue Jun 23 16:10:10 PDT 2009</t>
  </si>
  <si>
    <t>Tue Jun 23 16:10:11 PDT 2009</t>
  </si>
  <si>
    <t>Tue Jun 23 16:10:14 PDT 2009</t>
  </si>
  <si>
    <t>Tue Jun 23 16:10:15 PDT 2009</t>
  </si>
  <si>
    <t>Tue Jun 23 16:10:18 PDT 2009</t>
  </si>
  <si>
    <t>Tue Jun 23 16:10:21 PDT 2009</t>
  </si>
  <si>
    <t>Tue Jun 23 16:10:22 PDT 2009</t>
  </si>
  <si>
    <t>Tue Jun 23 16:10:24 PDT 2009</t>
  </si>
  <si>
    <t>Tue Jun 23 16:10:25 PDT 2009</t>
  </si>
  <si>
    <t>Tue Jun 23 16:10:28 PDT 2009</t>
  </si>
  <si>
    <t>Tue Jun 23 16:10:29 PDT 2009</t>
  </si>
  <si>
    <t>Tue Jun 23 16:10:30 PDT 2009</t>
  </si>
  <si>
    <t>Tue Jun 23 16:10:31 PDT 2009</t>
  </si>
  <si>
    <t>Tue Jun 23 16:10:32 PDT 2009</t>
  </si>
  <si>
    <t>Tue Jun 23 16:10:35 PDT 2009</t>
  </si>
  <si>
    <t>Tue Jun 23 16:10:38 PDT 2009</t>
  </si>
  <si>
    <t>Tue Jun 23 16:10:39 PDT 2009</t>
  </si>
  <si>
    <t>Tue Jun 23 16:10:40 PDT 2009</t>
  </si>
  <si>
    <t>Tue Jun 23 16:10:41 PDT 2009</t>
  </si>
  <si>
    <t>Tue Jun 23 16:10:42 PDT 2009</t>
  </si>
  <si>
    <t>Tue Jun 23 16:10:43 PDT 2009</t>
  </si>
  <si>
    <t>Tue Jun 23 16:10:44 PDT 2009</t>
  </si>
  <si>
    <t>Tue Jun 23 16:10:46 PDT 2009</t>
  </si>
  <si>
    <t>Tue Jun 23 16:10:47 PDT 2009</t>
  </si>
  <si>
    <t>Tue Jun 23 16:10:49 PDT 2009</t>
  </si>
  <si>
    <t>Tue Jun 23 16:10:50 PDT 2009</t>
  </si>
  <si>
    <t>Tue Jun 23 16:10:53 PDT 2009</t>
  </si>
  <si>
    <t>Tue Jun 23 16:10:54 PDT 2009</t>
  </si>
  <si>
    <t>Tue Jun 23 16:10:55 PDT 2009</t>
  </si>
  <si>
    <t>Tue Jun 23 16:11:00 PDT 2009</t>
  </si>
  <si>
    <t>Tue Jun 23 16:11:01 PDT 2009</t>
  </si>
  <si>
    <t>Tue Jun 23 16:11:02 PDT 2009</t>
  </si>
  <si>
    <t>Tue Jun 23 16:11:03 PDT 2009</t>
  </si>
  <si>
    <t>Tue Jun 23 16:11:05 PDT 2009</t>
  </si>
  <si>
    <t>Tue Jun 23 16:11:30 PDT 2009</t>
  </si>
  <si>
    <t>Tue Jun 23 16:11:31 PDT 2009</t>
  </si>
  <si>
    <t>Tue Jun 23 16:11:33 PDT 2009</t>
  </si>
  <si>
    <t>Tue Jun 23 16:11:35 PDT 2009</t>
  </si>
  <si>
    <t>Tue Jun 23 16:11:40 PDT 2009</t>
  </si>
  <si>
    <t>Tue Jun 23 16:11:41 PDT 2009</t>
  </si>
  <si>
    <t>Tue Jun 23 16:11:42 PDT 2009</t>
  </si>
  <si>
    <t>Tue Jun 23 16:11:43 PDT 2009</t>
  </si>
  <si>
    <t>Tue Jun 23 16:11:46 PDT 2009</t>
  </si>
  <si>
    <t>Tue Jun 23 16:11:47 PDT 2009</t>
  </si>
  <si>
    <t>Tue Jun 23 16:11:49 PDT 2009</t>
  </si>
  <si>
    <t>Tue Jun 23 16:11:53 PDT 2009</t>
  </si>
  <si>
    <t>Tue Jun 23 16:11:55 PDT 2009</t>
  </si>
  <si>
    <t>Tue Jun 23 16:11:59 PDT 2009</t>
  </si>
  <si>
    <t>Tue Jun 23 16:12:00 PDT 2009</t>
  </si>
  <si>
    <t>Tue Jun 23 16:12:01 PDT 2009</t>
  </si>
  <si>
    <t>Tue Jun 23 16:12:05 PDT 2009</t>
  </si>
  <si>
    <t>Tue Jun 23 16:12:06 PDT 2009</t>
  </si>
  <si>
    <t>Tue Jun 23 16:12:07 PDT 2009</t>
  </si>
  <si>
    <t>Tue Jun 23 16:12:08 PDT 2009</t>
  </si>
  <si>
    <t>Tue Jun 23 16:12:09 PDT 2009</t>
  </si>
  <si>
    <t>Tue Jun 23 16:12:10 PDT 2009</t>
  </si>
  <si>
    <t>Tue Jun 23 16:12:12 PDT 2009</t>
  </si>
  <si>
    <t>Tue Jun 23 16:12:18 PDT 2009</t>
  </si>
  <si>
    <t>Tue Jun 23 16:12:19 PDT 2009</t>
  </si>
  <si>
    <t>Tue Jun 23 16:12:21 PDT 2009</t>
  </si>
  <si>
    <t>Tue Jun 23 16:12:22 PDT 2009</t>
  </si>
  <si>
    <t>Tue Jun 23 16:12:24 PDT 2009</t>
  </si>
  <si>
    <t>Tue Jun 23 16:12:26 PDT 2009</t>
  </si>
  <si>
    <t>Tue Jun 23 16:12:28 PDT 2009</t>
  </si>
  <si>
    <t>Tue Jun 23 16:12:29 PDT 2009</t>
  </si>
  <si>
    <t>Tue Jun 23 16:12:30 PDT 2009</t>
  </si>
  <si>
    <t>Tue Jun 23 16:12:31 PDT 2009</t>
  </si>
  <si>
    <t>Tue Jun 23 16:12:32 PDT 2009</t>
  </si>
  <si>
    <t>Tue Jun 23 16:12:35 PDT 2009</t>
  </si>
  <si>
    <t>Tue Jun 23 16:12:40 PDT 2009</t>
  </si>
  <si>
    <t>Tue Jun 23 16:12:41 PDT 2009</t>
  </si>
  <si>
    <t>Tue Jun 23 16:12:44 PDT 2009</t>
  </si>
  <si>
    <t>Tue Jun 23 16:12:45 PDT 2009</t>
  </si>
  <si>
    <t>Tue Jun 23 16:12:46 PDT 2009</t>
  </si>
  <si>
    <t>Tue Jun 23 16:12:48 PDT 2009</t>
  </si>
  <si>
    <t>Tue Jun 23 16:12:49 PDT 2009</t>
  </si>
  <si>
    <t>Tue Jun 23 16:12:51 PDT 2009</t>
  </si>
  <si>
    <t>Tue Jun 23 16:12:52 PDT 2009</t>
  </si>
  <si>
    <t>Tue Jun 23 16:12:55 PDT 2009</t>
  </si>
  <si>
    <t>Tue Jun 23 16:12:56 PDT 2009</t>
  </si>
  <si>
    <t>Tue Jun 23 16:12:58 PDT 2009</t>
  </si>
  <si>
    <t>Tue Jun 23 16:13:00 PDT 2009</t>
  </si>
  <si>
    <t>Tue Jun 23 16:13:05 PDT 2009</t>
  </si>
  <si>
    <t>Tue Jun 23 16:13:06 PDT 2009</t>
  </si>
  <si>
    <t>Tue Jun 23 16:13:08 PDT 2009</t>
  </si>
  <si>
    <t>Tue Jun 23 16:13:09 PDT 2009</t>
  </si>
  <si>
    <t>Tue Jun 23 16:13:39 PDT 2009</t>
  </si>
  <si>
    <t>Tue Jun 23 16:13:40 PDT 2009</t>
  </si>
  <si>
    <t>Tue Jun 23 16:13:42 PDT 2009</t>
  </si>
  <si>
    <t>Tue Jun 23 16:13:44 PDT 2009</t>
  </si>
  <si>
    <t>Tue Jun 23 16:13:45 PDT 2009</t>
  </si>
  <si>
    <t>Tue Jun 23 16:13:50 PDT 2009</t>
  </si>
  <si>
    <t>Tue Jun 23 16:13:51 PDT 2009</t>
  </si>
  <si>
    <t>Tue Jun 23 16:13:53 PDT 2009</t>
  </si>
  <si>
    <t>Tue Jun 23 16:13:55 PDT 2009</t>
  </si>
  <si>
    <t>Tue Jun 23 16:13:57 PDT 2009</t>
  </si>
  <si>
    <t>Tue Jun 23 16:13:59 PDT 2009</t>
  </si>
  <si>
    <t>Tue Jun 23 16:14:00 PDT 2009</t>
  </si>
  <si>
    <t>Tue Jun 23 16:14:01 PDT 2009</t>
  </si>
  <si>
    <t>Tue Jun 23 16:14:02 PDT 2009</t>
  </si>
  <si>
    <t>Tue Jun 23 16:14:03 PDT 2009</t>
  </si>
  <si>
    <t>Tue Jun 23 16:14:05 PDT 2009</t>
  </si>
  <si>
    <t>Tue Jun 23 16:14:06 PDT 2009</t>
  </si>
  <si>
    <t>Tue Jun 23 16:14:07 PDT 2009</t>
  </si>
  <si>
    <t>Tue Jun 23 16:14:08 PDT 2009</t>
  </si>
  <si>
    <t>Tue Jun 23 16:14:12 PDT 2009</t>
  </si>
  <si>
    <t>Tue Jun 23 16:14:13 PDT 2009</t>
  </si>
  <si>
    <t>Tue Jun 23 16:14:16 PDT 2009</t>
  </si>
  <si>
    <t>Tue Jun 23 16:14:17 PDT 2009</t>
  </si>
  <si>
    <t>Tue Jun 23 16:14:18 PDT 2009</t>
  </si>
  <si>
    <t>Tue Jun 23 16:14:19 PDT 2009</t>
  </si>
  <si>
    <t>Tue Jun 23 16:14:20 PDT 2009</t>
  </si>
  <si>
    <t>Tue Jun 23 16:14:21 PDT 2009</t>
  </si>
  <si>
    <t>Tue Jun 23 16:14:24 PDT 2009</t>
  </si>
  <si>
    <t>Tue Jun 23 16:14:26 PDT 2009</t>
  </si>
  <si>
    <t>Tue Jun 23 16:14:28 PDT 2009</t>
  </si>
  <si>
    <t>Tue Jun 23 16:14:29 PDT 2009</t>
  </si>
  <si>
    <t>Tue Jun 23 16:14:30 PDT 2009</t>
  </si>
  <si>
    <t>Tue Jun 23 16:14:31 PDT 2009</t>
  </si>
  <si>
    <t>Tue Jun 23 16:14:36 PDT 2009</t>
  </si>
  <si>
    <t>Tue Jun 23 16:14:40 PDT 2009</t>
  </si>
  <si>
    <t>Tue Jun 23 16:14:42 PDT 2009</t>
  </si>
  <si>
    <t>Tue Jun 23 16:14:46 PDT 2009</t>
  </si>
  <si>
    <t>Tue Jun 23 16:14:49 PDT 2009</t>
  </si>
  <si>
    <t>Tue Jun 23 16:14:51 PDT 2009</t>
  </si>
  <si>
    <t>Tue Jun 23 16:14:53 PDT 2009</t>
  </si>
  <si>
    <t>Tue Jun 23 16:14:56 PDT 2009</t>
  </si>
  <si>
    <t>Tue Jun 23 16:14:58 PDT 2009</t>
  </si>
  <si>
    <t>Tue Jun 23 16:14:59 PDT 2009</t>
  </si>
  <si>
    <t>Tue Jun 23 16:15:01 PDT 2009</t>
  </si>
  <si>
    <t>Tue Jun 23 16:15:03 PDT 2009</t>
  </si>
  <si>
    <t>Tue Jun 23 16:15:04 PDT 2009</t>
  </si>
  <si>
    <t>Tue Jun 23 16:15:05 PDT 2009</t>
  </si>
  <si>
    <t>Tue Jun 23 16:15:07 PDT 2009</t>
  </si>
  <si>
    <t>Tue Jun 23 16:15:09 PDT 2009</t>
  </si>
  <si>
    <t>Tue Jun 23 16:15:10 PDT 2009</t>
  </si>
  <si>
    <t>Tue Jun 23 16:15:41 PDT 2009</t>
  </si>
  <si>
    <t>Tue Jun 23 16:15:42 PDT 2009</t>
  </si>
  <si>
    <t>Tue Jun 23 16:15:43 PDT 2009</t>
  </si>
  <si>
    <t>Tue Jun 23 16:15:45 PDT 2009</t>
  </si>
  <si>
    <t>Tue Jun 23 16:15:46 PDT 2009</t>
  </si>
  <si>
    <t>Tue Jun 23 16:15:49 PDT 2009</t>
  </si>
  <si>
    <t>Tue Jun 23 16:15:51 PDT 2009</t>
  </si>
  <si>
    <t>Tue Jun 23 16:15:52 PDT 2009</t>
  </si>
  <si>
    <t>Tue Jun 23 16:15:54 PDT 2009</t>
  </si>
  <si>
    <t>Tue Jun 23 16:15:56 PDT 2009</t>
  </si>
  <si>
    <t>Tue Jun 23 16:16:00 PDT 2009</t>
  </si>
  <si>
    <t>Tue Jun 23 16:16:01 PDT 2009</t>
  </si>
  <si>
    <t>Tue Jun 23 16:16:03 PDT 2009</t>
  </si>
  <si>
    <t>Tue Jun 23 16:16:04 PDT 2009</t>
  </si>
  <si>
    <t>Tue Jun 23 16:16:05 PDT 2009</t>
  </si>
  <si>
    <t>Tue Jun 23 16:16:08 PDT 2009</t>
  </si>
  <si>
    <t>Tue Jun 23 16:16:11 PDT 2009</t>
  </si>
  <si>
    <t>Tue Jun 23 16:16:14 PDT 2009</t>
  </si>
  <si>
    <t>Tue Jun 23 16:16:16 PDT 2009</t>
  </si>
  <si>
    <t>Tue Jun 23 16:16:17 PDT 2009</t>
  </si>
  <si>
    <t>Tue Jun 23 16:16:19 PDT 2009</t>
  </si>
  <si>
    <t>Tue Jun 23 16:16:20 PDT 2009</t>
  </si>
  <si>
    <t>Tue Jun 23 16:16:22 PDT 2009</t>
  </si>
  <si>
    <t>Tue Jun 23 16:16:28 PDT 2009</t>
  </si>
  <si>
    <t>Tue Jun 23 16:16:29 PDT 2009</t>
  </si>
  <si>
    <t>Tue Jun 23 16:16:30 PDT 2009</t>
  </si>
  <si>
    <t>Tue Jun 23 16:16:31 PDT 2009</t>
  </si>
  <si>
    <t>Tue Jun 23 16:16:34 PDT 2009</t>
  </si>
  <si>
    <t>Tue Jun 23 16:16:33 PDT 2009</t>
  </si>
  <si>
    <t>Tue Jun 23 16:16:35 PDT 2009</t>
  </si>
  <si>
    <t>Tue Jun 23 16:16:37 PDT 2009</t>
  </si>
  <si>
    <t>Tue Jun 23 16:16:38 PDT 2009</t>
  </si>
  <si>
    <t>Tue Jun 23 16:16:41 PDT 2009</t>
  </si>
  <si>
    <t>Tue Jun 23 16:16:42 PDT 2009</t>
  </si>
  <si>
    <t>Tue Jun 23 16:16:44 PDT 2009</t>
  </si>
  <si>
    <t>Tue Jun 23 16:16:45 PDT 2009</t>
  </si>
  <si>
    <t>Tue Jun 23 16:16:46 PDT 2009</t>
  </si>
  <si>
    <t>Tue Jun 23 16:16:47 PDT 2009</t>
  </si>
  <si>
    <t>Tue Jun 23 16:16:48 PDT 2009</t>
  </si>
  <si>
    <t>Tue Jun 23 16:16:49 PDT 2009</t>
  </si>
  <si>
    <t>Tue Jun 23 16:16:50 PDT 2009</t>
  </si>
  <si>
    <t>Tue Jun 23 16:16:51 PDT 2009</t>
  </si>
  <si>
    <t>Tue Jun 23 16:16:52 PDT 2009</t>
  </si>
  <si>
    <t>Tue Jun 23 16:16:55 PDT 2009</t>
  </si>
  <si>
    <t>Tue Jun 23 16:16:56 PDT 2009</t>
  </si>
  <si>
    <t>Tue Jun 23 16:16:59 PDT 2009</t>
  </si>
  <si>
    <t>Tue Jun 23 16:17:07 PDT 2009</t>
  </si>
  <si>
    <t>Tue Jun 23 16:17:08 PDT 2009</t>
  </si>
  <si>
    <t>Tue Jun 23 16:17:09 PDT 2009</t>
  </si>
  <si>
    <t>Tue Jun 23 16:17:10 PDT 2009</t>
  </si>
  <si>
    <t>Tue Jun 23 16:17:11 PDT 2009</t>
  </si>
  <si>
    <t>Tue Jun 23 16:18:06 PDT 2009</t>
  </si>
  <si>
    <t>Tue Jun 23 16:18:07 PDT 2009</t>
  </si>
  <si>
    <t>Tue Jun 23 16:18:08 PDT 2009</t>
  </si>
  <si>
    <t>Tue Jun 23 16:18:09 PDT 2009</t>
  </si>
  <si>
    <t>Tue Jun 23 16:18:10 PDT 2009</t>
  </si>
  <si>
    <t>Tue Jun 23 16:18:11 PDT 2009</t>
  </si>
  <si>
    <t>Tue Jun 23 16:18:13 PDT 2009</t>
  </si>
  <si>
    <t>Tue Jun 23 16:18:14 PDT 2009</t>
  </si>
  <si>
    <t>Tue Jun 23 16:18:16 PDT 2009</t>
  </si>
  <si>
    <t>Tue Jun 23 16:18:17 PDT 2009</t>
  </si>
  <si>
    <t>Tue Jun 23 16:18:18 PDT 2009</t>
  </si>
  <si>
    <t>Tue Jun 23 16:18:20 PDT 2009</t>
  </si>
  <si>
    <t>Tue Jun 23 16:18:23 PDT 2009</t>
  </si>
  <si>
    <t>Tue Jun 23 16:18:24 PDT 2009</t>
  </si>
  <si>
    <t>Tue Jun 23 16:18:25 PDT 2009</t>
  </si>
  <si>
    <t>Tue Jun 23 16:18:26 PDT 2009</t>
  </si>
  <si>
    <t>Tue Jun 23 16:18:27 PDT 2009</t>
  </si>
  <si>
    <t>Tue Jun 23 16:18:28 PDT 2009</t>
  </si>
  <si>
    <t>Tue Jun 23 16:18:29 PDT 2009</t>
  </si>
  <si>
    <t>Tue Jun 23 16:18:30 PDT 2009</t>
  </si>
  <si>
    <t>Tue Jun 23 16:18:31 PDT 2009</t>
  </si>
  <si>
    <t>Tue Jun 23 16:18:32 PDT 2009</t>
  </si>
  <si>
    <t>Tue Jun 23 16:18:33 PDT 2009</t>
  </si>
  <si>
    <t>Tue Jun 23 16:18:34 PDT 2009</t>
  </si>
  <si>
    <t>Tue Jun 23 16:18:35 PDT 2009</t>
  </si>
  <si>
    <t>Tue Jun 23 16:18:38 PDT 2009</t>
  </si>
  <si>
    <t>Tue Jun 23 16:18:39 PDT 2009</t>
  </si>
  <si>
    <t>Tue Jun 23 16:18:40 PDT 2009</t>
  </si>
  <si>
    <t>Tue Jun 23 16:18:41 PDT 2009</t>
  </si>
  <si>
    <t>Tue Jun 23 16:18:43 PDT 2009</t>
  </si>
  <si>
    <t>Tue Jun 23 16:18:45 PDT 2009</t>
  </si>
  <si>
    <t>Tue Jun 23 16:18:47 PDT 2009</t>
  </si>
  <si>
    <t>Tue Jun 23 16:18:49 PDT 2009</t>
  </si>
  <si>
    <t>Tue Jun 23 16:18:50 PDT 2009</t>
  </si>
  <si>
    <t>Tue Jun 23 16:18:51 PDT 2009</t>
  </si>
  <si>
    <t>Tue Jun 23 16:18:52 PDT 2009</t>
  </si>
  <si>
    <t>Tue Jun 23 16:18:53 PDT 2009</t>
  </si>
  <si>
    <t>Tue Jun 23 16:18:56 PDT 2009</t>
  </si>
  <si>
    <t>Tue Jun 23 16:18:58 PDT 2009</t>
  </si>
  <si>
    <t>Tue Jun 23 16:19:00 PDT 2009</t>
  </si>
  <si>
    <t>Tue Jun 23 16:19:01 PDT 2009</t>
  </si>
  <si>
    <t>Tue Jun 23 16:19:02 PDT 2009</t>
  </si>
  <si>
    <t>Tue Jun 23 16:19:03 PDT 2009</t>
  </si>
  <si>
    <t>Tue Jun 23 16:19:04 PDT 2009</t>
  </si>
  <si>
    <t>Tue Jun 23 16:19:05 PDT 2009</t>
  </si>
  <si>
    <t>Tue Jun 23 16:19:06 PDT 2009</t>
  </si>
  <si>
    <t>Tue Jun 23 16:19:07 PDT 2009</t>
  </si>
  <si>
    <t>Tue Jun 23 16:19:09 PDT 2009</t>
  </si>
  <si>
    <t>Tue Jun 23 16:19:10 PDT 2009</t>
  </si>
  <si>
    <t>Tue Jun 23 16:19:11 PDT 2009</t>
  </si>
  <si>
    <t>Tue Jun 23 16:20:01 PDT 2009</t>
  </si>
  <si>
    <t>Tue Jun 23 16:20:04 PDT 2009</t>
  </si>
  <si>
    <t>Tue Jun 23 16:20:06 PDT 2009</t>
  </si>
  <si>
    <t>Tue Jun 23 16:20:07 PDT 2009</t>
  </si>
  <si>
    <t>Tue Jun 23 16:20:08 PDT 2009</t>
  </si>
  <si>
    <t>Tue Jun 23 16:20:11 PDT 2009</t>
  </si>
  <si>
    <t>Tue Jun 23 16:20:14 PDT 2009</t>
  </si>
  <si>
    <t>Tue Jun 23 16:20:15 PDT 2009</t>
  </si>
  <si>
    <t>Tue Jun 23 16:20:17 PDT 2009</t>
  </si>
  <si>
    <t>Tue Jun 23 16:20:18 PDT 2009</t>
  </si>
  <si>
    <t>Tue Jun 23 16:20:20 PDT 2009</t>
  </si>
  <si>
    <t>Tue Jun 23 16:20:21 PDT 2009</t>
  </si>
  <si>
    <t>Tue Jun 23 16:20:22 PDT 2009</t>
  </si>
  <si>
    <t>Tue Jun 23 16:20:23 PDT 2009</t>
  </si>
  <si>
    <t>Tue Jun 23 16:20:24 PDT 2009</t>
  </si>
  <si>
    <t>Tue Jun 23 16:20:25 PDT 2009</t>
  </si>
  <si>
    <t>Tue Jun 23 16:20:26 PDT 2009</t>
  </si>
  <si>
    <t>Tue Jun 23 16:20:27 PDT 2009</t>
  </si>
  <si>
    <t>Tue Jun 23 16:20:30 PDT 2009</t>
  </si>
  <si>
    <t>Tue Jun 23 16:20:32 PDT 2009</t>
  </si>
  <si>
    <t>Tue Jun 23 16:20:33 PDT 2009</t>
  </si>
  <si>
    <t>Tue Jun 23 16:20:34 PDT 2009</t>
  </si>
  <si>
    <t>Tue Jun 23 16:20:35 PDT 2009</t>
  </si>
  <si>
    <t>Tue Jun 23 16:20:36 PDT 2009</t>
  </si>
  <si>
    <t>Tue Jun 23 16:20:38 PDT 2009</t>
  </si>
  <si>
    <t>Tue Jun 23 16:20:40 PDT 2009</t>
  </si>
  <si>
    <t>Tue Jun 23 16:20:42 PDT 2009</t>
  </si>
  <si>
    <t>Tue Jun 23 16:20:43 PDT 2009</t>
  </si>
  <si>
    <t>Tue Jun 23 16:20:44 PDT 2009</t>
  </si>
  <si>
    <t>Tue Jun 23 16:20:45 PDT 2009</t>
  </si>
  <si>
    <t>Tue Jun 23 16:20:47 PDT 2009</t>
  </si>
  <si>
    <t>Tue Jun 23 16:20:48 PDT 2009</t>
  </si>
  <si>
    <t>Tue Jun 23 16:20:49 PDT 2009</t>
  </si>
  <si>
    <t>Tue Jun 23 16:20:51 PDT 2009</t>
  </si>
  <si>
    <t>Tue Jun 23 16:20:53 PDT 2009</t>
  </si>
  <si>
    <t>Tue Jun 23 16:20:58 PDT 2009</t>
  </si>
  <si>
    <t>Tue Jun 23 16:20:59 PDT 2009</t>
  </si>
  <si>
    <t>Tue Jun 23 16:21:01 PDT 2009</t>
  </si>
  <si>
    <t>Tue Jun 23 16:21:02 PDT 2009</t>
  </si>
  <si>
    <t>Tue Jun 23 16:21:03 PDT 2009</t>
  </si>
  <si>
    <t>Tue Jun 23 16:21:06 PDT 2009</t>
  </si>
  <si>
    <t>Tue Jun 23 16:21:07 PDT 2009</t>
  </si>
  <si>
    <t>Tue Jun 23 16:21:12 PDT 2009</t>
  </si>
  <si>
    <t>Tue Jun 23 16:21:38 PDT 2009</t>
  </si>
  <si>
    <t>Tue Jun 23 16:21:41 PDT 2009</t>
  </si>
  <si>
    <t>Tue Jun 23 16:21:47 PDT 2009</t>
  </si>
  <si>
    <t>Tue Jun 23 16:21:48 PDT 2009</t>
  </si>
  <si>
    <t>Tue Jun 23 16:21:50 PDT 2009</t>
  </si>
  <si>
    <t>Tue Jun 23 16:21:52 PDT 2009</t>
  </si>
  <si>
    <t>Tue Jun 23 16:21:55 PDT 2009</t>
  </si>
  <si>
    <t>Tue Jun 23 16:21:57 PDT 2009</t>
  </si>
  <si>
    <t>Tue Jun 23 16:21:58 PDT 2009</t>
  </si>
  <si>
    <t>Tue Jun 23 16:22:00 PDT 2009</t>
  </si>
  <si>
    <t>Tue Jun 23 16:22:02 PDT 2009</t>
  </si>
  <si>
    <t>Tue Jun 23 16:22:05 PDT 2009</t>
  </si>
  <si>
    <t>Tue Jun 23 16:22:07 PDT 2009</t>
  </si>
  <si>
    <t>Tue Jun 23 16:22:08 PDT 2009</t>
  </si>
  <si>
    <t>Tue Jun 23 16:22:11 PDT 2009</t>
  </si>
  <si>
    <t>Tue Jun 23 16:22:12 PDT 2009</t>
  </si>
  <si>
    <t>Tue Jun 23 16:22:13 PDT 2009</t>
  </si>
  <si>
    <t>Tue Jun 23 16:22:16 PDT 2009</t>
  </si>
  <si>
    <t>Tue Jun 23 16:22:21 PDT 2009</t>
  </si>
  <si>
    <t>Tue Jun 23 16:22:22 PDT 2009</t>
  </si>
  <si>
    <t>Tue Jun 23 16:22:24 PDT 2009</t>
  </si>
  <si>
    <t>Tue Jun 23 16:22:25 PDT 2009</t>
  </si>
  <si>
    <t>Tue Jun 23 16:22:27 PDT 2009</t>
  </si>
  <si>
    <t>Tue Jun 23 16:22:26 PDT 2009</t>
  </si>
  <si>
    <t>Tue Jun 23 16:22:29 PDT 2009</t>
  </si>
  <si>
    <t>Tue Jun 23 16:22:31 PDT 2009</t>
  </si>
  <si>
    <t>Tue Jun 23 16:22:32 PDT 2009</t>
  </si>
  <si>
    <t>Tue Jun 23 16:22:36 PDT 2009</t>
  </si>
  <si>
    <t>Tue Jun 23 16:22:37 PDT 2009</t>
  </si>
  <si>
    <t>Tue Jun 23 16:22:38 PDT 2009</t>
  </si>
  <si>
    <t>Tue Jun 23 16:22:39 PDT 2009</t>
  </si>
  <si>
    <t>Tue Jun 23 16:22:40 PDT 2009</t>
  </si>
  <si>
    <t>Tue Jun 23 16:22:41 PDT 2009</t>
  </si>
  <si>
    <t>Tue Jun 23 16:22:42 PDT 2009</t>
  </si>
  <si>
    <t>Tue Jun 23 16:22:43 PDT 2009</t>
  </si>
  <si>
    <t>Tue Jun 23 16:22:44 PDT 2009</t>
  </si>
  <si>
    <t>Tue Jun 23 16:22:46 PDT 2009</t>
  </si>
  <si>
    <t>Tue Jun 23 16:22:47 PDT 2009</t>
  </si>
  <si>
    <t>Tue Jun 23 16:22:50 PDT 2009</t>
  </si>
  <si>
    <t>Tue Jun 23 16:22:51 PDT 2009</t>
  </si>
  <si>
    <t>Tue Jun 23 16:22:55 PDT 2009</t>
  </si>
  <si>
    <t>Tue Jun 23 16:22:56 PDT 2009</t>
  </si>
  <si>
    <t>Tue Jun 23 16:22:57 PDT 2009</t>
  </si>
  <si>
    <t>Tue Jun 23 16:23:01 PDT 2009</t>
  </si>
  <si>
    <t>Tue Jun 23 16:23:02 PDT 2009</t>
  </si>
  <si>
    <t>Tue Jun 23 16:23:03 PDT 2009</t>
  </si>
  <si>
    <t>Tue Jun 23 16:23:06 PDT 2009</t>
  </si>
  <si>
    <t>Tue Jun 23 16:23:07 PDT 2009</t>
  </si>
  <si>
    <t>Tue Jun 23 16:23:09 PDT 2009</t>
  </si>
  <si>
    <t>Tue Jun 23 16:23:10 PDT 2009</t>
  </si>
  <si>
    <t>Tue Jun 23 16:23:11 PDT 2009</t>
  </si>
  <si>
    <t>Tue Jun 23 16:23:12 PDT 2009</t>
  </si>
  <si>
    <t>Tue Jun 23 16:23:13 PDT 2009</t>
  </si>
  <si>
    <t>Tue Jun 23 16:23:50 PDT 2009</t>
  </si>
  <si>
    <t>Tue Jun 23 16:23:51 PDT 2009</t>
  </si>
  <si>
    <t>Tue Jun 23 16:23:54 PDT 2009</t>
  </si>
  <si>
    <t>Tue Jun 23 16:23:55 PDT 2009</t>
  </si>
  <si>
    <t>Tue Jun 23 16:23:56 PDT 2009</t>
  </si>
  <si>
    <t>Tue Jun 23 16:23:58 PDT 2009</t>
  </si>
  <si>
    <t>Tue Jun 23 16:24:02 PDT 2009</t>
  </si>
  <si>
    <t>Tue Jun 23 16:24:03 PDT 2009</t>
  </si>
  <si>
    <t>Tue Jun 23 16:24:04 PDT 2009</t>
  </si>
  <si>
    <t>Tue Jun 23 16:24:06 PDT 2009</t>
  </si>
  <si>
    <t>Tue Jun 23 16:24:08 PDT 2009</t>
  </si>
  <si>
    <t>Tue Jun 23 16:24:14 PDT 2009</t>
  </si>
  <si>
    <t>Tue Jun 23 16:24:15 PDT 2009</t>
  </si>
  <si>
    <t>Tue Jun 23 16:24:16 PDT 2009</t>
  </si>
  <si>
    <t>Tue Jun 23 16:24:19 PDT 2009</t>
  </si>
  <si>
    <t>Tue Jun 23 16:24:20 PDT 2009</t>
  </si>
  <si>
    <t>Tue Jun 23 16:24:22 PDT 2009</t>
  </si>
  <si>
    <t>Tue Jun 23 16:24:24 PDT 2009</t>
  </si>
  <si>
    <t>Tue Jun 23 16:24:26 PDT 2009</t>
  </si>
  <si>
    <t>Tue Jun 23 16:24:27 PDT 2009</t>
  </si>
  <si>
    <t>Tue Jun 23 16:24:28 PDT 2009</t>
  </si>
  <si>
    <t>Tue Jun 23 16:24:29 PDT 2009</t>
  </si>
  <si>
    <t>Tue Jun 23 16:24:31 PDT 2009</t>
  </si>
  <si>
    <t>Tue Jun 23 16:24:32 PDT 2009</t>
  </si>
  <si>
    <t>Tue Jun 23 16:24:34 PDT 2009</t>
  </si>
  <si>
    <t>Tue Jun 23 16:24:35 PDT 2009</t>
  </si>
  <si>
    <t>Tue Jun 23 16:24:39 PDT 2009</t>
  </si>
  <si>
    <t>Tue Jun 23 16:24:40 PDT 2009</t>
  </si>
  <si>
    <t>Tue Jun 23 16:24:41 PDT 2009</t>
  </si>
  <si>
    <t>Tue Jun 23 16:24:44 PDT 2009</t>
  </si>
  <si>
    <t>Tue Jun 23 16:24:45 PDT 2009</t>
  </si>
  <si>
    <t>Tue Jun 23 16:24:46 PDT 2009</t>
  </si>
  <si>
    <t>Tue Jun 23 16:24:47 PDT 2009</t>
  </si>
  <si>
    <t>Tue Jun 23 16:24:48 PDT 2009</t>
  </si>
  <si>
    <t>Tue Jun 23 16:24:49 PDT 2009</t>
  </si>
  <si>
    <t>Tue Jun 23 16:24:51 PDT 2009</t>
  </si>
  <si>
    <t>Tue Jun 23 16:24:52 PDT 2009</t>
  </si>
  <si>
    <t>Tue Jun 23 16:24:55 PDT 2009</t>
  </si>
  <si>
    <t>Tue Jun 23 16:24:56 PDT 2009</t>
  </si>
  <si>
    <t>Tue Jun 23 16:24:58 PDT 2009</t>
  </si>
  <si>
    <t>Tue Jun 23 16:25:01 PDT 2009</t>
  </si>
  <si>
    <t>Tue Jun 23 16:25:05 PDT 2009</t>
  </si>
  <si>
    <t>Tue Jun 23 16:25:06 PDT 2009</t>
  </si>
  <si>
    <t>Tue Jun 23 16:25:08 PDT 2009</t>
  </si>
  <si>
    <t>Tue Jun 23 16:25:09 PDT 2009</t>
  </si>
  <si>
    <t>Tue Jun 23 16:25:10 PDT 2009</t>
  </si>
  <si>
    <t>Tue Jun 23 16:25:12 PDT 2009</t>
  </si>
  <si>
    <t>Tue Jun 23 16:27:51 PDT 2009</t>
  </si>
  <si>
    <t>Tue Jun 23 16:27:53 PDT 2009</t>
  </si>
  <si>
    <t>Tue Jun 23 16:27:54 PDT 2009</t>
  </si>
  <si>
    <t>Tue Jun 23 16:27:55 PDT 2009</t>
  </si>
  <si>
    <t>Tue Jun 23 16:27:57 PDT 2009</t>
  </si>
  <si>
    <t>Tue Jun 23 16:27:59 PDT 2009</t>
  </si>
  <si>
    <t>Tue Jun 23 16:28:00 PDT 2009</t>
  </si>
  <si>
    <t>Tue Jun 23 16:28:01 PDT 2009</t>
  </si>
  <si>
    <t>Tue Jun 23 16:28:03 PDT 2009</t>
  </si>
  <si>
    <t>Tue Jun 23 16:28:06 PDT 2009</t>
  </si>
  <si>
    <t>Tue Jun 23 16:28:09 PDT 2009</t>
  </si>
  <si>
    <t>Tue Jun 23 16:28:10 PDT 2009</t>
  </si>
  <si>
    <t>Tue Jun 23 16:28:11 PDT 2009</t>
  </si>
  <si>
    <t>Tue Jun 23 16:28:16 PDT 2009</t>
  </si>
  <si>
    <t>Tue Jun 23 16:28:17 PDT 2009</t>
  </si>
  <si>
    <t>Tue Jun 23 16:28:18 PDT 2009</t>
  </si>
  <si>
    <t>Tue Jun 23 16:28:20 PDT 2009</t>
  </si>
  <si>
    <t>Tue Jun 23 16:28:21 PDT 2009</t>
  </si>
  <si>
    <t>Tue Jun 23 16:28:23 PDT 2009</t>
  </si>
  <si>
    <t>Tue Jun 23 16:28:24 PDT 2009</t>
  </si>
  <si>
    <t>Tue Jun 23 16:28:26 PDT 2009</t>
  </si>
  <si>
    <t>Tue Jun 23 16:28:27 PDT 2009</t>
  </si>
  <si>
    <t>Tue Jun 23 16:28:28 PDT 2009</t>
  </si>
  <si>
    <t>Tue Jun 23 16:28:29 PDT 2009</t>
  </si>
  <si>
    <t>Tue Jun 23 16:28:30 PDT 2009</t>
  </si>
  <si>
    <t>Tue Jun 23 16:28:31 PDT 2009</t>
  </si>
  <si>
    <t>Tue Jun 23 16:28:35 PDT 2009</t>
  </si>
  <si>
    <t>Tue Jun 23 16:28:37 PDT 2009</t>
  </si>
  <si>
    <t>Tue Jun 23 16:28:40 PDT 2009</t>
  </si>
  <si>
    <t>Tue Jun 23 16:28:41 PDT 2009</t>
  </si>
  <si>
    <t>Tue Jun 23 16:28:42 PDT 2009</t>
  </si>
  <si>
    <t>Tue Jun 23 16:28:44 PDT 2009</t>
  </si>
  <si>
    <t>Tue Jun 23 16:28:48 PDT 2009</t>
  </si>
  <si>
    <t>Tue Jun 23 16:28:52 PDT 2009</t>
  </si>
  <si>
    <t>Tue Jun 23 16:28:53 PDT 2009</t>
  </si>
  <si>
    <t>Tue Jun 23 16:28:54 PDT 2009</t>
  </si>
  <si>
    <t>Tue Jun 23 16:28:55 PDT 2009</t>
  </si>
  <si>
    <t>Tue Jun 23 16:28:56 PDT 2009</t>
  </si>
  <si>
    <t>Tue Jun 23 16:28:57 PDT 2009</t>
  </si>
  <si>
    <t>Tue Jun 23 16:28:58 PDT 2009</t>
  </si>
  <si>
    <t>Tue Jun 23 16:28:59 PDT 2009</t>
  </si>
  <si>
    <t>Tue Jun 23 16:29:00 PDT 2009</t>
  </si>
  <si>
    <t>Tue Jun 23 16:29:05 PDT 2009</t>
  </si>
  <si>
    <t>Tue Jun 23 16:29:06 PDT 2009</t>
  </si>
  <si>
    <t>Tue Jun 23 16:29:07 PDT 2009</t>
  </si>
  <si>
    <t>Tue Jun 23 16:29:10 PDT 2009</t>
  </si>
  <si>
    <t>Tue Jun 23 16:29:11 PDT 2009</t>
  </si>
  <si>
    <t>Tue Jun 23 16:29:13 PDT 2009</t>
  </si>
  <si>
    <t>Tue Jun 23 16:29:14 PDT 2009</t>
  </si>
  <si>
    <t>Tue Jun 23 16:29:16 PDT 2009</t>
  </si>
  <si>
    <t>Tue Jun 23 16:29:15 PDT 2009</t>
  </si>
  <si>
    <t>Tue Jun 23 16:30:03 PDT 2009</t>
  </si>
  <si>
    <t>Tue Jun 23 16:30:04 PDT 2009</t>
  </si>
  <si>
    <t>Tue Jun 23 16:30:05 PDT 2009</t>
  </si>
  <si>
    <t>Tue Jun 23 16:30:06 PDT 2009</t>
  </si>
  <si>
    <t>Tue Jun 23 16:30:08 PDT 2009</t>
  </si>
  <si>
    <t>Tue Jun 23 16:30:09 PDT 2009</t>
  </si>
  <si>
    <t>Tue Jun 23 16:30:10 PDT 2009</t>
  </si>
  <si>
    <t>Tue Jun 23 16:30:12 PDT 2009</t>
  </si>
  <si>
    <t>Tue Jun 23 16:30:14 PDT 2009</t>
  </si>
  <si>
    <t>Tue Jun 23 16:30:17 PDT 2009</t>
  </si>
  <si>
    <t>Tue Jun 23 16:30:19 PDT 2009</t>
  </si>
  <si>
    <t>Tue Jun 23 16:30:20 PDT 2009</t>
  </si>
  <si>
    <t>Tue Jun 23 16:30:21 PDT 2009</t>
  </si>
  <si>
    <t>Tue Jun 23 16:30:22 PDT 2009</t>
  </si>
  <si>
    <t>Tue Jun 23 16:30:24 PDT 2009</t>
  </si>
  <si>
    <t>Tue Jun 23 16:30:25 PDT 2009</t>
  </si>
  <si>
    <t>Tue Jun 23 16:30:26 PDT 2009</t>
  </si>
  <si>
    <t>Tue Jun 23 16:30:27 PDT 2009</t>
  </si>
  <si>
    <t>Tue Jun 23 16:30:28 PDT 2009</t>
  </si>
  <si>
    <t>Tue Jun 23 16:30:30 PDT 2009</t>
  </si>
  <si>
    <t>Tue Jun 23 16:30:31 PDT 2009</t>
  </si>
  <si>
    <t>Tue Jun 23 16:30:33 PDT 2009</t>
  </si>
  <si>
    <t>Tue Jun 23 16:30:34 PDT 2009</t>
  </si>
  <si>
    <t>Tue Jun 23 16:30:35 PDT 2009</t>
  </si>
  <si>
    <t>Tue Jun 23 16:30:36 PDT 2009</t>
  </si>
  <si>
    <t>Tue Jun 23 16:30:38 PDT 2009</t>
  </si>
  <si>
    <t>Tue Jun 23 16:30:39 PDT 2009</t>
  </si>
  <si>
    <t>Tue Jun 23 16:30:41 PDT 2009</t>
  </si>
  <si>
    <t>Tue Jun 23 16:30:42 PDT 2009</t>
  </si>
  <si>
    <t>Tue Jun 23 16:30:43 PDT 2009</t>
  </si>
  <si>
    <t>Tue Jun 23 16:30:44 PDT 2009</t>
  </si>
  <si>
    <t>Tue Jun 23 16:30:45 PDT 2009</t>
  </si>
  <si>
    <t>Tue Jun 23 16:30:48 PDT 2009</t>
  </si>
  <si>
    <t>Tue Jun 23 16:30:49 PDT 2009</t>
  </si>
  <si>
    <t>Tue Jun 23 16:30:50 PDT 2009</t>
  </si>
  <si>
    <t>Tue Jun 23 16:30:51 PDT 2009</t>
  </si>
  <si>
    <t>Tue Jun 23 16:30:52 PDT 2009</t>
  </si>
  <si>
    <t>Tue Jun 23 16:30:54 PDT 2009</t>
  </si>
  <si>
    <t>Tue Jun 23 16:30:56 PDT 2009</t>
  </si>
  <si>
    <t>Tue Jun 23 16:30:57 PDT 2009</t>
  </si>
  <si>
    <t>Tue Jun 23 16:30:58 PDT 2009</t>
  </si>
  <si>
    <t>Tue Jun 23 16:30:59 PDT 2009</t>
  </si>
  <si>
    <t>Tue Jun 23 16:31:01 PDT 2009</t>
  </si>
  <si>
    <t>Tue Jun 23 16:31:02 PDT 2009</t>
  </si>
  <si>
    <t>Tue Jun 23 16:31:06 PDT 2009</t>
  </si>
  <si>
    <t>Tue Jun 23 16:31:10 PDT 2009</t>
  </si>
  <si>
    <t>Tue Jun 23 16:31:11 PDT 2009</t>
  </si>
  <si>
    <t>Tue Jun 23 16:31:12 PDT 2009</t>
  </si>
  <si>
    <t>Tue Jun 23 16:31:14 PDT 2009</t>
  </si>
  <si>
    <t>Tue Jun 23 16:31:52 PDT 2009</t>
  </si>
  <si>
    <t>Tue Jun 23 16:31:53 PDT 2009</t>
  </si>
  <si>
    <t>Tue Jun 23 16:31:55 PDT 2009</t>
  </si>
  <si>
    <t>Tue Jun 23 16:31:57 PDT 2009</t>
  </si>
  <si>
    <t>Tue Jun 23 16:31:58 PDT 2009</t>
  </si>
  <si>
    <t>Tue Jun 23 16:31:59 PDT 2009</t>
  </si>
  <si>
    <t>Tue Jun 23 16:32:01 PDT 2009</t>
  </si>
  <si>
    <t>Tue Jun 23 16:32:05 PDT 2009</t>
  </si>
  <si>
    <t>Tue Jun 23 16:32:06 PDT 2009</t>
  </si>
  <si>
    <t>Tue Jun 23 16:32:07 PDT 2009</t>
  </si>
  <si>
    <t>Tue Jun 23 16:32:08 PDT 2009</t>
  </si>
  <si>
    <t>Tue Jun 23 16:32:14 PDT 2009</t>
  </si>
  <si>
    <t>Tue Jun 23 16:32:15 PDT 2009</t>
  </si>
  <si>
    <t>Tue Jun 23 16:32:17 PDT 2009</t>
  </si>
  <si>
    <t>Tue Jun 23 16:32:21 PDT 2009</t>
  </si>
  <si>
    <t>Tue Jun 23 16:32:19 PDT 2009</t>
  </si>
  <si>
    <t>Tue Jun 23 16:32:20 PDT 2009</t>
  </si>
  <si>
    <t>Tue Jun 23 16:32:22 PDT 2009</t>
  </si>
  <si>
    <t>Tue Jun 23 16:32:24 PDT 2009</t>
  </si>
  <si>
    <t>Tue Jun 23 16:32:25 PDT 2009</t>
  </si>
  <si>
    <t>Tue Jun 23 16:32:26 PDT 2009</t>
  </si>
  <si>
    <t>Tue Jun 23 16:32:27 PDT 2009</t>
  </si>
  <si>
    <t>Tue Jun 23 16:32:28 PDT 2009</t>
  </si>
  <si>
    <t>Tue Jun 23 16:32:29 PDT 2009</t>
  </si>
  <si>
    <t>Tue Jun 23 16:32:33 PDT 2009</t>
  </si>
  <si>
    <t>Tue Jun 23 16:32:34 PDT 2009</t>
  </si>
  <si>
    <t>Tue Jun 23 16:32:36 PDT 2009</t>
  </si>
  <si>
    <t>Tue Jun 23 16:32:40 PDT 2009</t>
  </si>
  <si>
    <t>Tue Jun 23 16:32:41 PDT 2009</t>
  </si>
  <si>
    <t>Tue Jun 23 16:32:44 PDT 2009</t>
  </si>
  <si>
    <t>Tue Jun 23 16:32:45 PDT 2009</t>
  </si>
  <si>
    <t>Tue Jun 23 16:32:48 PDT 2009</t>
  </si>
  <si>
    <t>Tue Jun 23 16:32:49 PDT 2009</t>
  </si>
  <si>
    <t>Tue Jun 23 16:32:50 PDT 2009</t>
  </si>
  <si>
    <t>Tue Jun 23 16:32:51 PDT 2009</t>
  </si>
  <si>
    <t>Tue Jun 23 16:32:52 PDT 2009</t>
  </si>
  <si>
    <t>Tue Jun 23 16:32:57 PDT 2009</t>
  </si>
  <si>
    <t>Tue Jun 23 16:32:56 PDT 2009</t>
  </si>
  <si>
    <t>Tue Jun 23 16:32:58 PDT 2009</t>
  </si>
  <si>
    <t>Tue Jun 23 16:33:00 PDT 2009</t>
  </si>
  <si>
    <t>Tue Jun 23 16:33:01 PDT 2009</t>
  </si>
  <si>
    <t>Tue Jun 23 16:33:03 PDT 2009</t>
  </si>
  <si>
    <t>Tue Jun 23 16:33:04 PDT 2009</t>
  </si>
  <si>
    <t>Tue Jun 23 16:33:05 PDT 2009</t>
  </si>
  <si>
    <t>Tue Jun 23 16:33:06 PDT 2009</t>
  </si>
  <si>
    <t>Tue Jun 23 16:33:09 PDT 2009</t>
  </si>
  <si>
    <t>Tue Jun 23 16:33:10 PDT 2009</t>
  </si>
  <si>
    <t>Tue Jun 23 16:34:03 PDT 2009</t>
  </si>
  <si>
    <t>Tue Jun 23 16:34:06 PDT 2009</t>
  </si>
  <si>
    <t>Tue Jun 23 16:34:07 PDT 2009</t>
  </si>
  <si>
    <t>Tue Jun 23 16:34:08 PDT 2009</t>
  </si>
  <si>
    <t>Tue Jun 23 16:34:09 PDT 2009</t>
  </si>
  <si>
    <t>Tue Jun 23 16:34:11 PDT 2009</t>
  </si>
  <si>
    <t>Tue Jun 23 16:34:16 PDT 2009</t>
  </si>
  <si>
    <t>Tue Jun 23 16:34:17 PDT 2009</t>
  </si>
  <si>
    <t>Tue Jun 23 16:34:18 PDT 2009</t>
  </si>
  <si>
    <t>Tue Jun 23 16:34:20 PDT 2009</t>
  </si>
  <si>
    <t>Tue Jun 23 16:34:21 PDT 2009</t>
  </si>
  <si>
    <t>Tue Jun 23 16:34:22 PDT 2009</t>
  </si>
  <si>
    <t>Tue Jun 23 16:34:23 PDT 2009</t>
  </si>
  <si>
    <t>Tue Jun 23 16:34:25 PDT 2009</t>
  </si>
  <si>
    <t>Tue Jun 23 16:34:26 PDT 2009</t>
  </si>
  <si>
    <t>Tue Jun 23 16:34:27 PDT 2009</t>
  </si>
  <si>
    <t>Tue Jun 23 16:34:31 PDT 2009</t>
  </si>
  <si>
    <t>Tue Jun 23 16:34:32 PDT 2009</t>
  </si>
  <si>
    <t>Tue Jun 23 16:34:33 PDT 2009</t>
  </si>
  <si>
    <t>Tue Jun 23 16:34:34 PDT 2009</t>
  </si>
  <si>
    <t>Tue Jun 23 16:34:36 PDT 2009</t>
  </si>
  <si>
    <t>Tue Jun 23 16:34:38 PDT 2009</t>
  </si>
  <si>
    <t>Tue Jun 23 16:34:39 PDT 2009</t>
  </si>
  <si>
    <t>Tue Jun 23 16:34:41 PDT 2009</t>
  </si>
  <si>
    <t>Tue Jun 23 16:34:43 PDT 2009</t>
  </si>
  <si>
    <t>Tue Jun 23 16:34:44 PDT 2009</t>
  </si>
  <si>
    <t>Tue Jun 23 16:34:45 PDT 2009</t>
  </si>
  <si>
    <t>Tue Jun 23 16:34:46 PDT 2009</t>
  </si>
  <si>
    <t>Tue Jun 23 16:34:48 PDT 2009</t>
  </si>
  <si>
    <t>Tue Jun 23 16:34:49 PDT 2009</t>
  </si>
  <si>
    <t>Tue Jun 23 16:34:51 PDT 2009</t>
  </si>
  <si>
    <t>Tue Jun 23 16:34:53 PDT 2009</t>
  </si>
  <si>
    <t>Tue Jun 23 16:34:54 PDT 2009</t>
  </si>
  <si>
    <t>Tue Jun 23 16:34:56 PDT 2009</t>
  </si>
  <si>
    <t>Tue Jun 23 16:34:57 PDT 2009</t>
  </si>
  <si>
    <t>Tue Jun 23 16:34:58 PDT 2009</t>
  </si>
  <si>
    <t>Tue Jun 23 16:34:59 PDT 2009</t>
  </si>
  <si>
    <t>Tue Jun 23 16:35:00 PDT 2009</t>
  </si>
  <si>
    <t>Tue Jun 23 16:35:02 PDT 2009</t>
  </si>
  <si>
    <t>Tue Jun 23 16:35:01 PDT 2009</t>
  </si>
  <si>
    <t>Tue Jun 23 16:35:07 PDT 2009</t>
  </si>
  <si>
    <t>Tue Jun 23 16:35:09 PDT 2009</t>
  </si>
  <si>
    <t>Tue Jun 23 16:35:10 PDT 2009</t>
  </si>
  <si>
    <t>Tue Jun 23 16:35:13 PDT 2009</t>
  </si>
  <si>
    <t>Tue Jun 23 16:35:15 PDT 2009</t>
  </si>
  <si>
    <t>Tue Jun 23 16:35:17 PDT 2009</t>
  </si>
  <si>
    <t>Tue Jun 23 16:35:18 PDT 2009</t>
  </si>
  <si>
    <t>Tue Jun 23 16:35:46 PDT 2009</t>
  </si>
  <si>
    <t>Tue Jun 23 16:35:48 PDT 2009</t>
  </si>
  <si>
    <t>Tue Jun 23 16:35:50 PDT 2009</t>
  </si>
  <si>
    <t>Tue Jun 23 16:35:53 PDT 2009</t>
  </si>
  <si>
    <t>Tue Jun 23 16:35:56 PDT 2009</t>
  </si>
  <si>
    <t>Tue Jun 23 16:35:58 PDT 2009</t>
  </si>
  <si>
    <t>Tue Jun 23 16:35:59 PDT 2009</t>
  </si>
  <si>
    <t>Tue Jun 23 16:36:03 PDT 2009</t>
  </si>
  <si>
    <t>Tue Jun 23 16:36:04 PDT 2009</t>
  </si>
  <si>
    <t>Tue Jun 23 16:36:06 PDT 2009</t>
  </si>
  <si>
    <t>Tue Jun 23 16:36:08 PDT 2009</t>
  </si>
  <si>
    <t>Tue Jun 23 16:36:09 PDT 2009</t>
  </si>
  <si>
    <t>Tue Jun 23 16:36:10 PDT 2009</t>
  </si>
  <si>
    <t>Tue Jun 23 16:36:11 PDT 2009</t>
  </si>
  <si>
    <t>Tue Jun 23 16:36:13 PDT 2009</t>
  </si>
  <si>
    <t>Tue Jun 23 16:36:15 PDT 2009</t>
  </si>
  <si>
    <t>Tue Jun 23 16:36:16 PDT 2009</t>
  </si>
  <si>
    <t>Tue Jun 23 16:36:17 PDT 2009</t>
  </si>
  <si>
    <t>Tue Jun 23 16:36:18 PDT 2009</t>
  </si>
  <si>
    <t>Tue Jun 23 16:36:19 PDT 2009</t>
  </si>
  <si>
    <t>Tue Jun 23 16:36:21 PDT 2009</t>
  </si>
  <si>
    <t>Tue Jun 23 16:36:26 PDT 2009</t>
  </si>
  <si>
    <t>Tue Jun 23 16:36:28 PDT 2009</t>
  </si>
  <si>
    <t>Tue Jun 23 16:36:30 PDT 2009</t>
  </si>
  <si>
    <t>Tue Jun 23 16:36:35 PDT 2009</t>
  </si>
  <si>
    <t>Tue Jun 23 16:36:36 PDT 2009</t>
  </si>
  <si>
    <t>Tue Jun 23 16:36:38 PDT 2009</t>
  </si>
  <si>
    <t>Tue Jun 23 16:36:39 PDT 2009</t>
  </si>
  <si>
    <t>Tue Jun 23 16:36:41 PDT 2009</t>
  </si>
  <si>
    <t>Tue Jun 23 16:36:46 PDT 2009</t>
  </si>
  <si>
    <t>Tue Jun 23 16:36:47 PDT 2009</t>
  </si>
  <si>
    <t>Tue Jun 23 16:36:48 PDT 2009</t>
  </si>
  <si>
    <t>Tue Jun 23 16:36:52 PDT 2009</t>
  </si>
  <si>
    <t>Tue Jun 23 16:36:54 PDT 2009</t>
  </si>
  <si>
    <t>Tue Jun 23 16:36:53 PDT 2009</t>
  </si>
  <si>
    <t>Tue Jun 23 16:36:55 PDT 2009</t>
  </si>
  <si>
    <t>Tue Jun 23 16:37:01 PDT 2009</t>
  </si>
  <si>
    <t>Tue Jun 23 16:37:03 PDT 2009</t>
  </si>
  <si>
    <t>Tue Jun 23 16:37:05 PDT 2009</t>
  </si>
  <si>
    <t>Tue Jun 23 16:37:06 PDT 2009</t>
  </si>
  <si>
    <t>Tue Jun 23 16:37:08 PDT 2009</t>
  </si>
  <si>
    <t>Tue Jun 23 16:37:09 PDT 2009</t>
  </si>
  <si>
    <t>Tue Jun 23 16:37:10 PDT 2009</t>
  </si>
  <si>
    <t>Tue Jun 23 16:37:12 PDT 2009</t>
  </si>
  <si>
    <t>Tue Jun 23 16:37:15 PDT 2009</t>
  </si>
  <si>
    <t>Tue Jun 23 16:37:16 PDT 2009</t>
  </si>
  <si>
    <t>Tue Jun 23 16:37:17 PDT 2009</t>
  </si>
  <si>
    <t>Tue Jun 23 16:37:18 PDT 2009</t>
  </si>
  <si>
    <t>Tue Jun 23 16:37:48 PDT 2009</t>
  </si>
  <si>
    <t>Tue Jun 23 16:37:51 PDT 2009</t>
  </si>
  <si>
    <t>Tue Jun 23 16:37:53 PDT 2009</t>
  </si>
  <si>
    <t>Tue Jun 23 16:37:58 PDT 2009</t>
  </si>
  <si>
    <t>Tue Jun 23 16:38:00 PDT 2009</t>
  </si>
  <si>
    <t>Tue Jun 23 16:38:01 PDT 2009</t>
  </si>
  <si>
    <t>Tue Jun 23 16:38:06 PDT 2009</t>
  </si>
  <si>
    <t>Tue Jun 23 16:38:11 PDT 2009</t>
  </si>
  <si>
    <t>Tue Jun 23 16:38:13 PDT 2009</t>
  </si>
  <si>
    <t>Tue Jun 23 16:38:14 PDT 2009</t>
  </si>
  <si>
    <t>Tue Jun 23 16:38:16 PDT 2009</t>
  </si>
  <si>
    <t>Tue Jun 23 16:38:19 PDT 2009</t>
  </si>
  <si>
    <t>Tue Jun 23 16:38:21 PDT 2009</t>
  </si>
  <si>
    <t>Tue Jun 23 16:38:22 PDT 2009</t>
  </si>
  <si>
    <t>Tue Jun 23 16:38:25 PDT 2009</t>
  </si>
  <si>
    <t>Tue Jun 23 16:38:26 PDT 2009</t>
  </si>
  <si>
    <t>Tue Jun 23 16:38:30 PDT 2009</t>
  </si>
  <si>
    <t>Tue Jun 23 16:38:31 PDT 2009</t>
  </si>
  <si>
    <t>Tue Jun 23 16:38:33 PDT 2009</t>
  </si>
  <si>
    <t>Tue Jun 23 16:38:34 PDT 2009</t>
  </si>
  <si>
    <t>Tue Jun 23 16:38:36 PDT 2009</t>
  </si>
  <si>
    <t>Tue Jun 23 16:38:40 PDT 2009</t>
  </si>
  <si>
    <t>Tue Jun 23 16:38:43 PDT 2009</t>
  </si>
  <si>
    <t>Tue Jun 23 16:38:44 PDT 2009</t>
  </si>
  <si>
    <t>Tue Jun 23 16:38:46 PDT 2009</t>
  </si>
  <si>
    <t>Tue Jun 23 16:38:47 PDT 2009</t>
  </si>
  <si>
    <t>Tue Jun 23 16:38:50 PDT 2009</t>
  </si>
  <si>
    <t>Tue Jun 23 16:38:51 PDT 2009</t>
  </si>
  <si>
    <t>Tue Jun 23 16:38:53 PDT 2009</t>
  </si>
  <si>
    <t>Tue Jun 23 16:38:54 PDT 2009</t>
  </si>
  <si>
    <t>Tue Jun 23 16:38:56 PDT 2009</t>
  </si>
  <si>
    <t>Tue Jun 23 16:38:58 PDT 2009</t>
  </si>
  <si>
    <t>Tue Jun 23 16:38:59 PDT 2009</t>
  </si>
  <si>
    <t>Tue Jun 23 16:39:00 PDT 2009</t>
  </si>
  <si>
    <t>Tue Jun 23 16:39:01 PDT 2009</t>
  </si>
  <si>
    <t>Tue Jun 23 16:39:02 PDT 2009</t>
  </si>
  <si>
    <t>Tue Jun 23 16:39:03 PDT 2009</t>
  </si>
  <si>
    <t>Tue Jun 23 16:39:05 PDT 2009</t>
  </si>
  <si>
    <t>Tue Jun 23 16:39:06 PDT 2009</t>
  </si>
  <si>
    <t>Tue Jun 23 16:39:07 PDT 2009</t>
  </si>
  <si>
    <t>Tue Jun 23 16:39:08 PDT 2009</t>
  </si>
  <si>
    <t>Tue Jun 23 16:39:09 PDT 2009</t>
  </si>
  <si>
    <t>Tue Jun 23 16:39:11 PDT 2009</t>
  </si>
  <si>
    <t>Tue Jun 23 16:39:13 PDT 2009</t>
  </si>
  <si>
    <t>Tue Jun 23 16:39:15 PDT 2009</t>
  </si>
  <si>
    <t>Tue Jun 23 16:39:16 PDT 2009</t>
  </si>
  <si>
    <t>Tue Jun 23 16:39:18 PDT 2009</t>
  </si>
  <si>
    <t>Tue Jun 23 16:39:20 PDT 2009</t>
  </si>
  <si>
    <t>Tue Jun 23 16:39:21 PDT 2009</t>
  </si>
  <si>
    <t>Tue Jun 23 16:40:04 PDT 2009</t>
  </si>
  <si>
    <t>Tue Jun 23 16:40:05 PDT 2009</t>
  </si>
  <si>
    <t>Tue Jun 23 16:40:07 PDT 2009</t>
  </si>
  <si>
    <t>Tue Jun 23 16:40:08 PDT 2009</t>
  </si>
  <si>
    <t>Tue Jun 23 16:40:09 PDT 2009</t>
  </si>
  <si>
    <t>Tue Jun 23 16:40:10 PDT 2009</t>
  </si>
  <si>
    <t>Tue Jun 23 16:40:13 PDT 2009</t>
  </si>
  <si>
    <t>Tue Jun 23 16:40:17 PDT 2009</t>
  </si>
  <si>
    <t>Tue Jun 23 16:40:18 PDT 2009</t>
  </si>
  <si>
    <t>Tue Jun 23 16:40:19 PDT 2009</t>
  </si>
  <si>
    <t>Tue Jun 23 16:40:20 PDT 2009</t>
  </si>
  <si>
    <t>Tue Jun 23 16:40:23 PDT 2009</t>
  </si>
  <si>
    <t>Tue Jun 23 16:40:24 PDT 2009</t>
  </si>
  <si>
    <t>Tue Jun 23 16:40:25 PDT 2009</t>
  </si>
  <si>
    <t>Tue Jun 23 16:40:26 PDT 2009</t>
  </si>
  <si>
    <t>Tue Jun 23 16:40:28 PDT 2009</t>
  </si>
  <si>
    <t>Tue Jun 23 16:40:30 PDT 2009</t>
  </si>
  <si>
    <t>Tue Jun 23 16:40:31 PDT 2009</t>
  </si>
  <si>
    <t>Tue Jun 23 16:40:32 PDT 2009</t>
  </si>
  <si>
    <t>Tue Jun 23 16:40:33 PDT 2009</t>
  </si>
  <si>
    <t>Tue Jun 23 16:40:34 PDT 2009</t>
  </si>
  <si>
    <t>Tue Jun 23 16:40:35 PDT 2009</t>
  </si>
  <si>
    <t>Tue Jun 23 16:40:36 PDT 2009</t>
  </si>
  <si>
    <t>Tue Jun 23 16:40:37 PDT 2009</t>
  </si>
  <si>
    <t>Tue Jun 23 16:40:39 PDT 2009</t>
  </si>
  <si>
    <t>Tue Jun 23 16:40:41 PDT 2009</t>
  </si>
  <si>
    <t>Tue Jun 23 16:40:42 PDT 2009</t>
  </si>
  <si>
    <t>Tue Jun 23 16:40:44 PDT 2009</t>
  </si>
  <si>
    <t>Tue Jun 23 16:40:45 PDT 2009</t>
  </si>
  <si>
    <t>Tue Jun 23 16:40:50 PDT 2009</t>
  </si>
  <si>
    <t>Tue Jun 23 16:40:53 PDT 2009</t>
  </si>
  <si>
    <t>Tue Jun 23 16:40:55 PDT 2009</t>
  </si>
  <si>
    <t>Tue Jun 23 16:40:59 PDT 2009</t>
  </si>
  <si>
    <t>Tue Jun 23 16:41:00 PDT 2009</t>
  </si>
  <si>
    <t>Tue Jun 23 16:41:02 PDT 2009</t>
  </si>
  <si>
    <t>Tue Jun 23 16:41:04 PDT 2009</t>
  </si>
  <si>
    <t>Tue Jun 23 16:41:06 PDT 2009</t>
  </si>
  <si>
    <t>Tue Jun 23 16:41:07 PDT 2009</t>
  </si>
  <si>
    <t>Tue Jun 23 16:41:08 PDT 2009</t>
  </si>
  <si>
    <t>Tue Jun 23 16:41:09 PDT 2009</t>
  </si>
  <si>
    <t>Tue Jun 23 16:41:10 PDT 2009</t>
  </si>
  <si>
    <t>Tue Jun 23 16:41:11 PDT 2009</t>
  </si>
  <si>
    <t>Tue Jun 23 16:41:13 PDT 2009</t>
  </si>
  <si>
    <t>Tue Jun 23 16:41:14 PDT 2009</t>
  </si>
  <si>
    <t>Tue Jun 23 16:41:16 PDT 2009</t>
  </si>
  <si>
    <t>Tue Jun 23 16:41:17 PDT 2009</t>
  </si>
  <si>
    <t>Tue Jun 23 16:41:19 PDT 2009</t>
  </si>
  <si>
    <t>Tue Jun 23 16:41:20 PDT 2009</t>
  </si>
  <si>
    <t>Tue Jun 23 16:41:21 PDT 2009</t>
  </si>
  <si>
    <t>Tue Jun 23 16:42:03 PDT 2009</t>
  </si>
  <si>
    <t>Tue Jun 23 16:42:04 PDT 2009</t>
  </si>
  <si>
    <t>Tue Jun 23 16:42:07 PDT 2009</t>
  </si>
  <si>
    <t>Tue Jun 23 16:42:08 PDT 2009</t>
  </si>
  <si>
    <t>Tue Jun 23 16:42:09 PDT 2009</t>
  </si>
  <si>
    <t>Tue Jun 23 16:42:10 PDT 2009</t>
  </si>
  <si>
    <t>Tue Jun 23 16:42:13 PDT 2009</t>
  </si>
  <si>
    <t>Tue Jun 23 16:42:14 PDT 2009</t>
  </si>
  <si>
    <t>Tue Jun 23 16:42:19 PDT 2009</t>
  </si>
  <si>
    <t>Tue Jun 23 16:42:21 PDT 2009</t>
  </si>
  <si>
    <t>Tue Jun 23 16:42:22 PDT 2009</t>
  </si>
  <si>
    <t>Tue Jun 23 16:42:23 PDT 2009</t>
  </si>
  <si>
    <t>Tue Jun 23 16:42:25 PDT 2009</t>
  </si>
  <si>
    <t>Tue Jun 23 16:42:26 PDT 2009</t>
  </si>
  <si>
    <t>Tue Jun 23 16:42:29 PDT 2009</t>
  </si>
  <si>
    <t>Tue Jun 23 16:42:31 PDT 2009</t>
  </si>
  <si>
    <t>Tue Jun 23 16:42:34 PDT 2009</t>
  </si>
  <si>
    <t>Tue Jun 23 16:42:35 PDT 2009</t>
  </si>
  <si>
    <t>Tue Jun 23 16:42:36 PDT 2009</t>
  </si>
  <si>
    <t>Tue Jun 23 16:42:37 PDT 2009</t>
  </si>
  <si>
    <t>Tue Jun 23 16:42:38 PDT 2009</t>
  </si>
  <si>
    <t>Tue Jun 23 16:42:40 PDT 2009</t>
  </si>
  <si>
    <t>Tue Jun 23 16:42:44 PDT 2009</t>
  </si>
  <si>
    <t>Tue Jun 23 16:42:47 PDT 2009</t>
  </si>
  <si>
    <t>Tue Jun 23 16:42:48 PDT 2009</t>
  </si>
  <si>
    <t>Tue Jun 23 16:42:50 PDT 2009</t>
  </si>
  <si>
    <t>Tue Jun 23 16:42:51 PDT 2009</t>
  </si>
  <si>
    <t>Tue Jun 23 16:42:52 PDT 2009</t>
  </si>
  <si>
    <t>Tue Jun 23 16:42:53 PDT 2009</t>
  </si>
  <si>
    <t>Tue Jun 23 16:42:55 PDT 2009</t>
  </si>
  <si>
    <t>Tue Jun 23 16:42:58 PDT 2009</t>
  </si>
  <si>
    <t>Tue Jun 23 16:42:59 PDT 2009</t>
  </si>
  <si>
    <t>Tue Jun 23 16:43:00 PDT 2009</t>
  </si>
  <si>
    <t>Tue Jun 23 16:43:01 PDT 2009</t>
  </si>
  <si>
    <t>Tue Jun 23 16:43:02 PDT 2009</t>
  </si>
  <si>
    <t>Tue Jun 23 16:43:03 PDT 2009</t>
  </si>
  <si>
    <t>Tue Jun 23 16:43:04 PDT 2009</t>
  </si>
  <si>
    <t>Tue Jun 23 16:43:05 PDT 2009</t>
  </si>
  <si>
    <t>Tue Jun 23 16:43:07 PDT 2009</t>
  </si>
  <si>
    <t>Tue Jun 23 16:43:08 PDT 2009</t>
  </si>
  <si>
    <t>Tue Jun 23 16:43:12 PDT 2009</t>
  </si>
  <si>
    <t>Tue Jun 23 16:43:13 PDT 2009</t>
  </si>
  <si>
    <t>Tue Jun 23 16:43:18 PDT 2009</t>
  </si>
  <si>
    <t>Tue Jun 23 16:43:20 PDT 2009</t>
  </si>
  <si>
    <t>Tue Jun 23 16:43:21 PDT 2009</t>
  </si>
  <si>
    <t>Tue Jun 23 16:46:05 PDT 2009</t>
  </si>
  <si>
    <t>Tue Jun 23 16:46:07 PDT 2009</t>
  </si>
  <si>
    <t>Tue Jun 23 16:46:11 PDT 2009</t>
  </si>
  <si>
    <t>Tue Jun 23 16:46:12 PDT 2009</t>
  </si>
  <si>
    <t>Tue Jun 23 16:46:14 PDT 2009</t>
  </si>
  <si>
    <t>Tue Jun 23 16:46:15 PDT 2009</t>
  </si>
  <si>
    <t>Tue Jun 23 16:46:16 PDT 2009</t>
  </si>
  <si>
    <t>Tue Jun 23 16:46:18 PDT 2009</t>
  </si>
  <si>
    <t>Tue Jun 23 16:46:19 PDT 2009</t>
  </si>
  <si>
    <t>Tue Jun 23 16:46:21 PDT 2009</t>
  </si>
  <si>
    <t>Tue Jun 23 16:46:22 PDT 2009</t>
  </si>
  <si>
    <t>Tue Jun 23 16:46:23 PDT 2009</t>
  </si>
  <si>
    <t>Tue Jun 23 16:46:25 PDT 2009</t>
  </si>
  <si>
    <t>Tue Jun 23 16:46:26 PDT 2009</t>
  </si>
  <si>
    <t>Tue Jun 23 16:46:27 PDT 2009</t>
  </si>
  <si>
    <t>Tue Jun 23 16:46:31 PDT 2009</t>
  </si>
  <si>
    <t>Tue Jun 23 16:46:32 PDT 2009</t>
  </si>
  <si>
    <t>Tue Jun 23 16:46:33 PDT 2009</t>
  </si>
  <si>
    <t>Tue Jun 23 16:46:34 PDT 2009</t>
  </si>
  <si>
    <t>Tue Jun 23 16:46:35 PDT 2009</t>
  </si>
  <si>
    <t>Tue Jun 23 16:46:37 PDT 2009</t>
  </si>
  <si>
    <t>Tue Jun 23 16:46:39 PDT 2009</t>
  </si>
  <si>
    <t>Tue Jun 23 16:46:40 PDT 2009</t>
  </si>
  <si>
    <t>Tue Jun 23 16:46:44 PDT 2009</t>
  </si>
  <si>
    <t>Tue Jun 23 16:46:46 PDT 2009</t>
  </si>
  <si>
    <t>Tue Jun 23 16:46:48 PDT 2009</t>
  </si>
  <si>
    <t>Tue Jun 23 16:46:49 PDT 2009</t>
  </si>
  <si>
    <t>Tue Jun 23 16:46:50 PDT 2009</t>
  </si>
  <si>
    <t>Tue Jun 23 16:46:53 PDT 2009</t>
  </si>
  <si>
    <t>Tue Jun 23 16:46:55 PDT 2009</t>
  </si>
  <si>
    <t>Tue Jun 23 16:46:57 PDT 2009</t>
  </si>
  <si>
    <t>Tue Jun 23 16:46:59 PDT 2009</t>
  </si>
  <si>
    <t>Tue Jun 23 16:47:00 PDT 2009</t>
  </si>
  <si>
    <t>Tue Jun 23 16:47:01 PDT 2009</t>
  </si>
  <si>
    <t>Tue Jun 23 16:47:03 PDT 2009</t>
  </si>
  <si>
    <t>Tue Jun 23 16:47:04 PDT 2009</t>
  </si>
  <si>
    <t>Tue Jun 23 16:47:05 PDT 2009</t>
  </si>
  <si>
    <t>Tue Jun 23 16:47:07 PDT 2009</t>
  </si>
  <si>
    <t>Tue Jun 23 16:47:10 PDT 2009</t>
  </si>
  <si>
    <t>Tue Jun 23 16:47:11 PDT 2009</t>
  </si>
  <si>
    <t>Tue Jun 23 16:47:13 PDT 2009</t>
  </si>
  <si>
    <t>Tue Jun 23 16:47:14 PDT 2009</t>
  </si>
  <si>
    <t>Tue Jun 23 16:47:16 PDT 2009</t>
  </si>
  <si>
    <t>Tue Jun 23 16:47:22 PDT 2009</t>
  </si>
  <si>
    <t>Tue Jun 23 16:47:23 PDT 2009</t>
  </si>
  <si>
    <t>Tue Jun 23 16:47:24 PDT 2009</t>
  </si>
  <si>
    <t>Tue Jun 23 16:47:25 PDT 2009</t>
  </si>
  <si>
    <t>Tue Jun 23 16:48:14 PDT 2009</t>
  </si>
  <si>
    <t>Tue Jun 23 16:48:16 PDT 2009</t>
  </si>
  <si>
    <t>Tue Jun 23 16:48:18 PDT 2009</t>
  </si>
  <si>
    <t>Tue Jun 23 16:48:26 PDT 2009</t>
  </si>
  <si>
    <t>Tue Jun 23 16:48:28 PDT 2009</t>
  </si>
  <si>
    <t>Tue Jun 23 16:48:29 PDT 2009</t>
  </si>
  <si>
    <t>Tue Jun 23 16:48:31 PDT 2009</t>
  </si>
  <si>
    <t>Tue Jun 23 16:48:32 PDT 2009</t>
  </si>
  <si>
    <t>Tue Jun 23 16:48:34 PDT 2009</t>
  </si>
  <si>
    <t>Tue Jun 23 16:48:33 PDT 2009</t>
  </si>
  <si>
    <t>Tue Jun 23 16:48:35 PDT 2009</t>
  </si>
  <si>
    <t>Tue Jun 23 16:48:36 PDT 2009</t>
  </si>
  <si>
    <t>Tue Jun 23 16:48:37 PDT 2009</t>
  </si>
  <si>
    <t>Tue Jun 23 16:48:38 PDT 2009</t>
  </si>
  <si>
    <t>Tue Jun 23 16:48:40 PDT 2009</t>
  </si>
  <si>
    <t>Tue Jun 23 16:48:41 PDT 2009</t>
  </si>
  <si>
    <t>Tue Jun 23 16:48:42 PDT 2009</t>
  </si>
  <si>
    <t>Tue Jun 23 16:48:43 PDT 2009</t>
  </si>
  <si>
    <t>Tue Jun 23 16:48:45 PDT 2009</t>
  </si>
  <si>
    <t>Tue Jun 23 16:48:46 PDT 2009</t>
  </si>
  <si>
    <t>Tue Jun 23 16:48:47 PDT 2009</t>
  </si>
  <si>
    <t>Tue Jun 23 16:48:49 PDT 2009</t>
  </si>
  <si>
    <t>Tue Jun 23 16:48:50 PDT 2009</t>
  </si>
  <si>
    <t>Tue Jun 23 16:48:51 PDT 2009</t>
  </si>
  <si>
    <t>Tue Jun 23 16:48:52 PDT 2009</t>
  </si>
  <si>
    <t>Tue Jun 23 16:48:53 PDT 2009</t>
  </si>
  <si>
    <t>Tue Jun 23 16:48:55 PDT 2009</t>
  </si>
  <si>
    <t>Tue Jun 23 16:48:56 PDT 2009</t>
  </si>
  <si>
    <t>Tue Jun 23 16:48:57 PDT 2009</t>
  </si>
  <si>
    <t>Tue Jun 23 16:48:58 PDT 2009</t>
  </si>
  <si>
    <t>Tue Jun 23 16:48:59 PDT 2009</t>
  </si>
  <si>
    <t>Tue Jun 23 16:49:02 PDT 2009</t>
  </si>
  <si>
    <t>Tue Jun 23 16:49:05 PDT 2009</t>
  </si>
  <si>
    <t>Tue Jun 23 16:49:09 PDT 2009</t>
  </si>
  <si>
    <t>Tue Jun 23 16:49:11 PDT 2009</t>
  </si>
  <si>
    <t>Tue Jun 23 16:49:12 PDT 2009</t>
  </si>
  <si>
    <t>Tue Jun 23 16:49:15 PDT 2009</t>
  </si>
  <si>
    <t>Tue Jun 23 16:49:14 PDT 2009</t>
  </si>
  <si>
    <t>Tue Jun 23 16:49:17 PDT 2009</t>
  </si>
  <si>
    <t>Tue Jun 23 16:49:19 PDT 2009</t>
  </si>
  <si>
    <t>Tue Jun 23 16:49:20 PDT 2009</t>
  </si>
  <si>
    <t>Tue Jun 23 16:49:21 PDT 2009</t>
  </si>
  <si>
    <t>Tue Jun 23 16:49:23 PDT 2009</t>
  </si>
  <si>
    <t>Tue Jun 23 16:49:24 PDT 2009</t>
  </si>
  <si>
    <t>Tue Jun 23 16:49:25 PDT 2009</t>
  </si>
  <si>
    <t>Tue Jun 23 16:50:40 PDT 2009</t>
  </si>
  <si>
    <t>Tue Jun 23 16:50:41 PDT 2009</t>
  </si>
  <si>
    <t>Tue Jun 23 16:50:42 PDT 2009</t>
  </si>
  <si>
    <t>Tue Jun 23 16:50:43 PDT 2009</t>
  </si>
  <si>
    <t>Tue Jun 23 16:50:46 PDT 2009</t>
  </si>
  <si>
    <t>Tue Jun 23 16:50:47 PDT 2009</t>
  </si>
  <si>
    <t>Tue Jun 23 16:50:48 PDT 2009</t>
  </si>
  <si>
    <t>Tue Jun 23 16:50:51 PDT 2009</t>
  </si>
  <si>
    <t>Tue Jun 23 16:50:52 PDT 2009</t>
  </si>
  <si>
    <t>Tue Jun 23 16:50:54 PDT 2009</t>
  </si>
  <si>
    <t>Tue Jun 23 16:50:55 PDT 2009</t>
  </si>
  <si>
    <t>Tue Jun 23 16:50:56 PDT 2009</t>
  </si>
  <si>
    <t>Tue Jun 23 16:50:57 PDT 2009</t>
  </si>
  <si>
    <t>Tue Jun 23 16:50:59 PDT 2009</t>
  </si>
  <si>
    <t>Tue Jun 23 16:51:01 PDT 2009</t>
  </si>
  <si>
    <t>Tue Jun 23 16:51:02 PDT 2009</t>
  </si>
  <si>
    <t>Tue Jun 23 16:51:03 PDT 2009</t>
  </si>
  <si>
    <t>Tue Jun 23 16:51:05 PDT 2009</t>
  </si>
  <si>
    <t>Tue Jun 23 16:51:07 PDT 2009</t>
  </si>
  <si>
    <t>Tue Jun 23 16:51:09 PDT 2009</t>
  </si>
  <si>
    <t>Tue Jun 23 16:51:10 PDT 2009</t>
  </si>
  <si>
    <t>Tue Jun 23 16:51:11 PDT 2009</t>
  </si>
  <si>
    <t>Tue Jun 23 16:51:12 PDT 2009</t>
  </si>
  <si>
    <t>Tue Jun 23 16:51:15 PDT 2009</t>
  </si>
  <si>
    <t>Tue Jun 23 16:51:17 PDT 2009</t>
  </si>
  <si>
    <t>Tue Jun 23 16:51:18 PDT 2009</t>
  </si>
  <si>
    <t>Tue Jun 23 16:51:21 PDT 2009</t>
  </si>
  <si>
    <t>Tue Jun 23 16:51:22 PDT 2009</t>
  </si>
  <si>
    <t>Tue Jun 23 16:51:23 PDT 2009</t>
  </si>
  <si>
    <t>Tue Jun 23 16:51:24 PDT 2009</t>
  </si>
  <si>
    <t>Tue Jun 23 16:51:26 PDT 2009</t>
  </si>
  <si>
    <t>Tue Jun 23 16:51:27 PDT 2009</t>
  </si>
  <si>
    <t>Tue Jun 23 16:51:29 PDT 2009</t>
  </si>
  <si>
    <t>Tue Jun 23 16:51:32 PDT 2009</t>
  </si>
  <si>
    <t>Tue Jun 23 16:51:34 PDT 2009</t>
  </si>
  <si>
    <t>Tue Jun 23 16:51:35 PDT 2009</t>
  </si>
  <si>
    <t>Tue Jun 23 16:51:36 PDT 2009</t>
  </si>
  <si>
    <t>Tue Jun 23 16:51:37 PDT 2009</t>
  </si>
  <si>
    <t>Tue Jun 23 16:51:38 PDT 2009</t>
  </si>
  <si>
    <t>Tue Jun 23 16:51:40 PDT 2009</t>
  </si>
  <si>
    <t>Tue Jun 23 16:51:41 PDT 2009</t>
  </si>
  <si>
    <t>Tue Jun 23 16:51:42 PDT 2009</t>
  </si>
  <si>
    <t>Tue Jun 23 16:51:43 PDT 2009</t>
  </si>
  <si>
    <t>Tue Jun 23 16:51:44 PDT 2009</t>
  </si>
  <si>
    <t>Tue Jun 23 16:51:45 PDT 2009</t>
  </si>
  <si>
    <t>Tue Jun 23 16:52:33 PDT 2009</t>
  </si>
  <si>
    <t>Tue Jun 23 16:52:35 PDT 2009</t>
  </si>
  <si>
    <t>Tue Jun 23 16:52:38 PDT 2009</t>
  </si>
  <si>
    <t>Tue Jun 23 16:52:39 PDT 2009</t>
  </si>
  <si>
    <t>Tue Jun 23 16:52:40 PDT 2009</t>
  </si>
  <si>
    <t>Tue Jun 23 16:52:41 PDT 2009</t>
  </si>
  <si>
    <t>Tue Jun 23 16:52:43 PDT 2009</t>
  </si>
  <si>
    <t>Tue Jun 23 16:52:46 PDT 2009</t>
  </si>
  <si>
    <t>Tue Jun 23 16:52:47 PDT 2009</t>
  </si>
  <si>
    <t>Tue Jun 23 16:52:48 PDT 2009</t>
  </si>
  <si>
    <t>Tue Jun 23 16:52:51 PDT 2009</t>
  </si>
  <si>
    <t>Tue Jun 23 16:52:53 PDT 2009</t>
  </si>
  <si>
    <t>Tue Jun 23 16:52:54 PDT 2009</t>
  </si>
  <si>
    <t>Tue Jun 23 16:52:55 PDT 2009</t>
  </si>
  <si>
    <t>Tue Jun 23 16:52:56 PDT 2009</t>
  </si>
  <si>
    <t>Tue Jun 23 16:53:03 PDT 2009</t>
  </si>
  <si>
    <t>Tue Jun 23 16:53:05 PDT 2009</t>
  </si>
  <si>
    <t>Tue Jun 23 16:53:06 PDT 2009</t>
  </si>
  <si>
    <t>Tue Jun 23 16:53:11 PDT 2009</t>
  </si>
  <si>
    <t>Tue Jun 23 16:53:14 PDT 2009</t>
  </si>
  <si>
    <t>Tue Jun 23 16:53:16 PDT 2009</t>
  </si>
  <si>
    <t>Tue Jun 23 16:53:17 PDT 2009</t>
  </si>
  <si>
    <t>Tue Jun 23 16:53:18 PDT 2009</t>
  </si>
  <si>
    <t>Tue Jun 23 16:53:19 PDT 2009</t>
  </si>
  <si>
    <t>Tue Jun 23 16:53:20 PDT 2009</t>
  </si>
  <si>
    <t>Tue Jun 23 16:53:21 PDT 2009</t>
  </si>
  <si>
    <t>Tue Jun 23 16:53:22 PDT 2009</t>
  </si>
  <si>
    <t>Tue Jun 23 16:53:23 PDT 2009</t>
  </si>
  <si>
    <t>Tue Jun 23 16:53:24 PDT 2009</t>
  </si>
  <si>
    <t>Tue Jun 23 16:53:25 PDT 2009</t>
  </si>
  <si>
    <t>Tue Jun 23 16:53:26 PDT 2009</t>
  </si>
  <si>
    <t>Tue Jun 23 16:53:27 PDT 2009</t>
  </si>
  <si>
    <t>Tue Jun 23 16:53:29 PDT 2009</t>
  </si>
  <si>
    <t>Tue Jun 23 16:53:30 PDT 2009</t>
  </si>
  <si>
    <t>Tue Jun 23 16:53:31 PDT 2009</t>
  </si>
  <si>
    <t>Tue Jun 23 16:53:35 PDT 2009</t>
  </si>
  <si>
    <t>Tue Jun 23 16:53:36 PDT 2009</t>
  </si>
  <si>
    <t>Tue Jun 23 16:53:41 PDT 2009</t>
  </si>
  <si>
    <t>Tue Jun 23 16:53:42 PDT 2009</t>
  </si>
  <si>
    <t>Tue Jun 23 16:53:44 PDT 2009</t>
  </si>
  <si>
    <t>Tue Jun 23 16:53:47 PDT 2009</t>
  </si>
  <si>
    <t>Tue Jun 23 16:53:50 PDT 2009</t>
  </si>
  <si>
    <t>Tue Jun 23 16:53:52 PDT 2009</t>
  </si>
  <si>
    <t>Tue Jun 23 16:53:53 PDT 2009</t>
  </si>
  <si>
    <t>Tue Jun 23 16:53:55 PDT 2009</t>
  </si>
  <si>
    <t>Tue Jun 23 16:53:56 PDT 2009</t>
  </si>
  <si>
    <t>Tue Jun 23 16:54:29 PDT 2009</t>
  </si>
  <si>
    <t>Tue Jun 23 16:54:31 PDT 2009</t>
  </si>
  <si>
    <t>Tue Jun 23 16:54:32 PDT 2009</t>
  </si>
  <si>
    <t>Tue Jun 23 16:54:33 PDT 2009</t>
  </si>
  <si>
    <t>Tue Jun 23 16:54:34 PDT 2009</t>
  </si>
  <si>
    <t>Tue Jun 23 16:54:35 PDT 2009</t>
  </si>
  <si>
    <t>Tue Jun 23 16:54:37 PDT 2009</t>
  </si>
  <si>
    <t>Tue Jun 23 16:54:39 PDT 2009</t>
  </si>
  <si>
    <t>Tue Jun 23 16:54:41 PDT 2009</t>
  </si>
  <si>
    <t>Tue Jun 23 16:54:48 PDT 2009</t>
  </si>
  <si>
    <t>Tue Jun 23 16:54:51 PDT 2009</t>
  </si>
  <si>
    <t>Tue Jun 23 16:54:53 PDT 2009</t>
  </si>
  <si>
    <t>Tue Jun 23 16:54:55 PDT 2009</t>
  </si>
  <si>
    <t>Tue Jun 23 16:54:56 PDT 2009</t>
  </si>
  <si>
    <t>Tue Jun 23 16:54:57 PDT 2009</t>
  </si>
  <si>
    <t>Tue Jun 23 16:54:58 PDT 2009</t>
  </si>
  <si>
    <t>Tue Jun 23 16:54:59 PDT 2009</t>
  </si>
  <si>
    <t>Tue Jun 23 16:55:01 PDT 2009</t>
  </si>
  <si>
    <t>Tue Jun 23 16:55:03 PDT 2009</t>
  </si>
  <si>
    <t>Tue Jun 23 16:55:04 PDT 2009</t>
  </si>
  <si>
    <t>Tue Jun 23 16:55:05 PDT 2009</t>
  </si>
  <si>
    <t>Tue Jun 23 16:55:06 PDT 2009</t>
  </si>
  <si>
    <t>Tue Jun 23 16:55:08 PDT 2009</t>
  </si>
  <si>
    <t>Tue Jun 23 16:55:09 PDT 2009</t>
  </si>
  <si>
    <t>Tue Jun 23 16:55:10 PDT 2009</t>
  </si>
  <si>
    <t>Tue Jun 23 16:55:15 PDT 2009</t>
  </si>
  <si>
    <t>Tue Jun 23 16:55:16 PDT 2009</t>
  </si>
  <si>
    <t>Tue Jun 23 16:55:19 PDT 2009</t>
  </si>
  <si>
    <t>Tue Jun 23 16:55:21 PDT 2009</t>
  </si>
  <si>
    <t>Tue Jun 23 16:55:22 PDT 2009</t>
  </si>
  <si>
    <t>Tue Jun 23 16:55:23 PDT 2009</t>
  </si>
  <si>
    <t>Tue Jun 23 16:55:24 PDT 2009</t>
  </si>
  <si>
    <t>Tue Jun 23 16:55:25 PDT 2009</t>
  </si>
  <si>
    <t>Tue Jun 23 16:55:26 PDT 2009</t>
  </si>
  <si>
    <t>Tue Jun 23 16:55:27 PDT 2009</t>
  </si>
  <si>
    <t>Tue Jun 23 16:55:28 PDT 2009</t>
  </si>
  <si>
    <t>Tue Jun 23 16:55:29 PDT 2009</t>
  </si>
  <si>
    <t>Tue Jun 23 16:55:30 PDT 2009</t>
  </si>
  <si>
    <t>Tue Jun 23 16:55:31 PDT 2009</t>
  </si>
  <si>
    <t>Tue Jun 23 16:55:32 PDT 2009</t>
  </si>
  <si>
    <t>Tue Jun 23 16:55:34 PDT 2009</t>
  </si>
  <si>
    <t>Tue Jun 23 16:55:36 PDT 2009</t>
  </si>
  <si>
    <t>Tue Jun 23 16:55:37 PDT 2009</t>
  </si>
  <si>
    <t>Tue Jun 23 16:55:39 PDT 2009</t>
  </si>
  <si>
    <t>Tue Jun 23 16:55:40 PDT 2009</t>
  </si>
  <si>
    <t>Tue Jun 23 16:55:42 PDT 2009</t>
  </si>
  <si>
    <t>Tue Jun 23 16:55:47 PDT 2009</t>
  </si>
  <si>
    <t>Tue Jun 23 16:55:48 PDT 2009</t>
  </si>
  <si>
    <t>Tue Jun 23 16:55:52 PDT 2009</t>
  </si>
  <si>
    <t>Tue Jun 23 16:55:55 PDT 2009</t>
  </si>
  <si>
    <t>Tue Jun 23 16:56:23 PDT 2009</t>
  </si>
  <si>
    <t>Tue Jun 23 16:56:26 PDT 2009</t>
  </si>
  <si>
    <t>Tue Jun 23 16:56:29 PDT 2009</t>
  </si>
  <si>
    <t>Tue Jun 23 16:56:30 PDT 2009</t>
  </si>
  <si>
    <t>Tue Jun 23 16:56:35 PDT 2009</t>
  </si>
  <si>
    <t>Tue Jun 23 16:56:36 PDT 2009</t>
  </si>
  <si>
    <t>Tue Jun 23 16:56:37 PDT 2009</t>
  </si>
  <si>
    <t>Tue Jun 23 16:56:38 PDT 2009</t>
  </si>
  <si>
    <t>Tue Jun 23 16:56:41 PDT 2009</t>
  </si>
  <si>
    <t>Tue Jun 23 16:56:44 PDT 2009</t>
  </si>
  <si>
    <t>Tue Jun 23 16:56:46 PDT 2009</t>
  </si>
  <si>
    <t>Tue Jun 23 16:56:49 PDT 2009</t>
  </si>
  <si>
    <t>Tue Jun 23 16:56:51 PDT 2009</t>
  </si>
  <si>
    <t>Tue Jun 23 16:56:52 PDT 2009</t>
  </si>
  <si>
    <t>Tue Jun 23 16:56:58 PDT 2009</t>
  </si>
  <si>
    <t>Tue Jun 23 16:57:00 PDT 2009</t>
  </si>
  <si>
    <t>Tue Jun 23 16:57:01 PDT 2009</t>
  </si>
  <si>
    <t>Tue Jun 23 16:57:02 PDT 2009</t>
  </si>
  <si>
    <t>Tue Jun 23 16:57:03 PDT 2009</t>
  </si>
  <si>
    <t>Tue Jun 23 16:57:04 PDT 2009</t>
  </si>
  <si>
    <t>Tue Jun 23 16:57:05 PDT 2009</t>
  </si>
  <si>
    <t>Tue Jun 23 16:57:07 PDT 2009</t>
  </si>
  <si>
    <t>Tue Jun 23 16:57:12 PDT 2009</t>
  </si>
  <si>
    <t>Tue Jun 23 16:57:13 PDT 2009</t>
  </si>
  <si>
    <t>Tue Jun 23 16:57:14 PDT 2009</t>
  </si>
  <si>
    <t>Tue Jun 23 16:57:15 PDT 2009</t>
  </si>
  <si>
    <t>Tue Jun 23 16:57:16 PDT 2009</t>
  </si>
  <si>
    <t>Tue Jun 23 16:57:18 PDT 2009</t>
  </si>
  <si>
    <t>Tue Jun 23 16:57:22 PDT 2009</t>
  </si>
  <si>
    <t>Tue Jun 23 16:57:23 PDT 2009</t>
  </si>
  <si>
    <t>Tue Jun 23 16:57:26 PDT 2009</t>
  </si>
  <si>
    <t>Tue Jun 23 16:57:28 PDT 2009</t>
  </si>
  <si>
    <t>Tue Jun 23 16:57:30 PDT 2009</t>
  </si>
  <si>
    <t>Tue Jun 23 16:57:32 PDT 2009</t>
  </si>
  <si>
    <t>Tue Jun 23 16:57:33 PDT 2009</t>
  </si>
  <si>
    <t>Tue Jun 23 16:57:36 PDT 2009</t>
  </si>
  <si>
    <t>Tue Jun 23 16:57:38 PDT 2009</t>
  </si>
  <si>
    <t>Tue Jun 23 16:57:39 PDT 2009</t>
  </si>
  <si>
    <t>Tue Jun 23 16:57:40 PDT 2009</t>
  </si>
  <si>
    <t>Tue Jun 23 16:57:42 PDT 2009</t>
  </si>
  <si>
    <t>Tue Jun 23 16:57:45 PDT 2009</t>
  </si>
  <si>
    <t>Tue Jun 23 16:57:47 PDT 2009</t>
  </si>
  <si>
    <t>Tue Jun 23 16:57:48 PDT 2009</t>
  </si>
  <si>
    <t>Tue Jun 23 16:57:49 PDT 2009</t>
  </si>
  <si>
    <t>Tue Jun 23 16:57:52 PDT 2009</t>
  </si>
  <si>
    <t>Tue Jun 23 16:57:53 PDT 2009</t>
  </si>
  <si>
    <t>Tue Jun 23 16:57:54 PDT 2009</t>
  </si>
  <si>
    <t>Tue Jun 23 16:57:56 PDT 2009</t>
  </si>
  <si>
    <t>Tue Jun 23 17:00:30 PDT 2009</t>
  </si>
  <si>
    <t>Tue Jun 23 17:00:31 PDT 2009</t>
  </si>
  <si>
    <t>Tue Jun 23 17:00:33 PDT 2009</t>
  </si>
  <si>
    <t>Tue Jun 23 17:00:35 PDT 2009</t>
  </si>
  <si>
    <t>Tue Jun 23 17:00:39 PDT 2009</t>
  </si>
  <si>
    <t>Tue Jun 23 17:00:40 PDT 2009</t>
  </si>
  <si>
    <t>Tue Jun 23 17:00:42 PDT 2009</t>
  </si>
  <si>
    <t>Tue Jun 23 17:00:43 PDT 2009</t>
  </si>
  <si>
    <t>Tue Jun 23 17:00:49 PDT 2009</t>
  </si>
  <si>
    <t>Tue Jun 23 17:00:51 PDT 2009</t>
  </si>
  <si>
    <t>Tue Jun 23 17:00:54 PDT 2009</t>
  </si>
  <si>
    <t>Tue Jun 23 17:00:55 PDT 2009</t>
  </si>
  <si>
    <t>Tue Jun 23 17:00:58 PDT 2009</t>
  </si>
  <si>
    <t>Tue Jun 23 17:00:59 PDT 2009</t>
  </si>
  <si>
    <t>Tue Jun 23 17:01:00 PDT 2009</t>
  </si>
  <si>
    <t>Tue Jun 23 17:01:04 PDT 2009</t>
  </si>
  <si>
    <t>Tue Jun 23 17:01:06 PDT 2009</t>
  </si>
  <si>
    <t>Tue Jun 23 17:01:07 PDT 2009</t>
  </si>
  <si>
    <t>Tue Jun 23 17:01:09 PDT 2009</t>
  </si>
  <si>
    <t>Tue Jun 23 17:01:08 PDT 2009</t>
  </si>
  <si>
    <t>Tue Jun 23 17:01:12 PDT 2009</t>
  </si>
  <si>
    <t>Tue Jun 23 17:01:14 PDT 2009</t>
  </si>
  <si>
    <t>Tue Jun 23 17:01:15 PDT 2009</t>
  </si>
  <si>
    <t>Tue Jun 23 17:01:18 PDT 2009</t>
  </si>
  <si>
    <t>Tue Jun 23 17:01:19 PDT 2009</t>
  </si>
  <si>
    <t>Tue Jun 23 17:01:22 PDT 2009</t>
  </si>
  <si>
    <t>Tue Jun 23 17:01:23 PDT 2009</t>
  </si>
  <si>
    <t>Tue Jun 23 17:01:25 PDT 2009</t>
  </si>
  <si>
    <t>Tue Jun 23 17:01:26 PDT 2009</t>
  </si>
  <si>
    <t>Tue Jun 23 17:01:27 PDT 2009</t>
  </si>
  <si>
    <t>Tue Jun 23 17:01:28 PDT 2009</t>
  </si>
  <si>
    <t>Tue Jun 23 17:01:29 PDT 2009</t>
  </si>
  <si>
    <t>Tue Jun 23 17:01:30 PDT 2009</t>
  </si>
  <si>
    <t>Tue Jun 23 17:01:31 PDT 2009</t>
  </si>
  <si>
    <t>Tue Jun 23 17:01:32 PDT 2009</t>
  </si>
  <si>
    <t>Tue Jun 23 17:01:34 PDT 2009</t>
  </si>
  <si>
    <t>Tue Jun 23 17:01:36 PDT 2009</t>
  </si>
  <si>
    <t>Tue Jun 23 17:01:37 PDT 2009</t>
  </si>
  <si>
    <t>Tue Jun 23 17:01:40 PDT 2009</t>
  </si>
  <si>
    <t>Tue Jun 23 17:01:41 PDT 2009</t>
  </si>
  <si>
    <t>Tue Jun 23 17:01:42 PDT 2009</t>
  </si>
  <si>
    <t>Tue Jun 23 17:01:44 PDT 2009</t>
  </si>
  <si>
    <t>Tue Jun 23 17:01:48 PDT 2009</t>
  </si>
  <si>
    <t>Tue Jun 23 17:01:49 PDT 2009</t>
  </si>
  <si>
    <t>Tue Jun 23 17:01:50 PDT 2009</t>
  </si>
  <si>
    <t>Tue Jun 23 17:01:52 PDT 2009</t>
  </si>
  <si>
    <t>Tue Jun 23 17:01:53 PDT 2009</t>
  </si>
  <si>
    <t>Tue Jun 23 17:01:55 PDT 2009</t>
  </si>
  <si>
    <t>Tue Jun 23 17:01:56 PDT 2009</t>
  </si>
  <si>
    <t>Tue Jun 23 17:01:58 PDT 2009</t>
  </si>
  <si>
    <t>Tue Jun 23 17:02:41 PDT 2009</t>
  </si>
  <si>
    <t>Tue Jun 23 17:02:44 PDT 2009</t>
  </si>
  <si>
    <t>Tue Jun 23 17:02:45 PDT 2009</t>
  </si>
  <si>
    <t>Tue Jun 23 17:02:46 PDT 2009</t>
  </si>
  <si>
    <t>Tue Jun 23 17:02:47 PDT 2009</t>
  </si>
  <si>
    <t>Tue Jun 23 17:02:48 PDT 2009</t>
  </si>
  <si>
    <t>Tue Jun 23 17:02:49 PDT 2009</t>
  </si>
  <si>
    <t>Tue Jun 23 17:02:50 PDT 2009</t>
  </si>
  <si>
    <t>Tue Jun 23 17:02:51 PDT 2009</t>
  </si>
  <si>
    <t>Tue Jun 23 17:02:53 PDT 2009</t>
  </si>
  <si>
    <t>Tue Jun 23 17:02:56 PDT 2009</t>
  </si>
  <si>
    <t>Tue Jun 23 17:02:58 PDT 2009</t>
  </si>
  <si>
    <t>Tue Jun 23 17:03:00 PDT 2009</t>
  </si>
  <si>
    <t>Tue Jun 23 17:03:02 PDT 2009</t>
  </si>
  <si>
    <t>Tue Jun 23 17:03:03 PDT 2009</t>
  </si>
  <si>
    <t>Tue Jun 23 17:03:04 PDT 2009</t>
  </si>
  <si>
    <t>Tue Jun 23 17:03:06 PDT 2009</t>
  </si>
  <si>
    <t>Tue Jun 23 17:03:08 PDT 2009</t>
  </si>
  <si>
    <t>Tue Jun 23 17:03:11 PDT 2009</t>
  </si>
  <si>
    <t>Tue Jun 23 17:03:12 PDT 2009</t>
  </si>
  <si>
    <t>Tue Jun 23 17:03:13 PDT 2009</t>
  </si>
  <si>
    <t>Tue Jun 23 17:03:14 PDT 2009</t>
  </si>
  <si>
    <t>Tue Jun 23 17:03:17 PDT 2009</t>
  </si>
  <si>
    <t>Tue Jun 23 17:03:19 PDT 2009</t>
  </si>
  <si>
    <t>Tue Jun 23 17:03:20 PDT 2009</t>
  </si>
  <si>
    <t>Tue Jun 23 17:03:21 PDT 2009</t>
  </si>
  <si>
    <t>Tue Jun 23 17:03:23 PDT 2009</t>
  </si>
  <si>
    <t>Tue Jun 23 17:03:24 PDT 2009</t>
  </si>
  <si>
    <t>Tue Jun 23 17:03:25 PDT 2009</t>
  </si>
  <si>
    <t>Tue Jun 23 17:03:28 PDT 2009</t>
  </si>
  <si>
    <t>Tue Jun 23 17:03:30 PDT 2009</t>
  </si>
  <si>
    <t>Tue Jun 23 17:03:31 PDT 2009</t>
  </si>
  <si>
    <t>Tue Jun 23 17:03:32 PDT 2009</t>
  </si>
  <si>
    <t>Tue Jun 23 17:03:34 PDT 2009</t>
  </si>
  <si>
    <t>Tue Jun 23 17:03:35 PDT 2009</t>
  </si>
  <si>
    <t>Tue Jun 23 17:03:37 PDT 2009</t>
  </si>
  <si>
    <t>Tue Jun 23 17:03:39 PDT 2009</t>
  </si>
  <si>
    <t>Tue Jun 23 17:03:40 PDT 2009</t>
  </si>
  <si>
    <t>Tue Jun 23 17:03:41 PDT 2009</t>
  </si>
  <si>
    <t>Tue Jun 23 17:03:42 PDT 2009</t>
  </si>
  <si>
    <t>Tue Jun 23 17:03:43 PDT 2009</t>
  </si>
  <si>
    <t>Tue Jun 23 17:03:45 PDT 2009</t>
  </si>
  <si>
    <t>Tue Jun 23 17:03:46 PDT 2009</t>
  </si>
  <si>
    <t>Tue Jun 23 17:03:50 PDT 2009</t>
  </si>
  <si>
    <t>Tue Jun 23 17:03:53 PDT 2009</t>
  </si>
  <si>
    <t>Tue Jun 23 17:03:54 PDT 2009</t>
  </si>
  <si>
    <t>Tue Jun 23 17:03:55 PDT 2009</t>
  </si>
  <si>
    <t>Tue Jun 23 17:03:57 PDT 2009</t>
  </si>
  <si>
    <t>Tue Jun 23 17:03:58 PDT 2009</t>
  </si>
  <si>
    <t>Tue Jun 23 17:04:01 PDT 2009</t>
  </si>
  <si>
    <t>Tue Jun 23 17:04:14 PDT 2009</t>
  </si>
  <si>
    <t>Tue Jun 23 17:04:15 PDT 2009</t>
  </si>
  <si>
    <t>Tue Jun 23 17:04:16 PDT 2009</t>
  </si>
  <si>
    <t>Tue Jun 23 17:04:17 PDT 2009</t>
  </si>
  <si>
    <t>Tue Jun 23 17:04:18 PDT 2009</t>
  </si>
  <si>
    <t>Tue Jun 23 17:04:21 PDT 2009</t>
  </si>
  <si>
    <t>Tue Jun 23 17:04:24 PDT 2009</t>
  </si>
  <si>
    <t>Tue Jun 23 17:04:27 PDT 2009</t>
  </si>
  <si>
    <t>Tue Jun 23 17:04:28 PDT 2009</t>
  </si>
  <si>
    <t>Tue Jun 23 17:04:30 PDT 2009</t>
  </si>
  <si>
    <t>Tue Jun 23 17:04:31 PDT 2009</t>
  </si>
  <si>
    <t>Tue Jun 23 17:04:32 PDT 2009</t>
  </si>
  <si>
    <t>Tue Jun 23 17:04:34 PDT 2009</t>
  </si>
  <si>
    <t>Tue Jun 23 17:04:39 PDT 2009</t>
  </si>
  <si>
    <t>Tue Jun 23 17:04:44 PDT 2009</t>
  </si>
  <si>
    <t>Tue Jun 23 17:04:45 PDT 2009</t>
  </si>
  <si>
    <t>Tue Jun 23 17:04:46 PDT 2009</t>
  </si>
  <si>
    <t>Tue Jun 23 17:04:47 PDT 2009</t>
  </si>
  <si>
    <t>Tue Jun 23 17:04:48 PDT 2009</t>
  </si>
  <si>
    <t>Tue Jun 23 17:04:50 PDT 2009</t>
  </si>
  <si>
    <t>Tue Jun 23 17:04:52 PDT 2009</t>
  </si>
  <si>
    <t>Tue Jun 23 17:04:54 PDT 2009</t>
  </si>
  <si>
    <t>Tue Jun 23 17:04:55 PDT 2009</t>
  </si>
  <si>
    <t>Tue Jun 23 17:04:59 PDT 2009</t>
  </si>
  <si>
    <t>Tue Jun 23 17:05:01 PDT 2009</t>
  </si>
  <si>
    <t>Tue Jun 23 17:05:02 PDT 2009</t>
  </si>
  <si>
    <t>Tue Jun 23 17:05:03 PDT 2009</t>
  </si>
  <si>
    <t>Tue Jun 23 17:05:04 PDT 2009</t>
  </si>
  <si>
    <t>Tue Jun 23 17:05:05 PDT 2009</t>
  </si>
  <si>
    <t>Tue Jun 23 17:05:07 PDT 2009</t>
  </si>
  <si>
    <t>Tue Jun 23 17:05:13 PDT 2009</t>
  </si>
  <si>
    <t>Tue Jun 23 17:05:14 PDT 2009</t>
  </si>
  <si>
    <t>Tue Jun 23 17:05:18 PDT 2009</t>
  </si>
  <si>
    <t>Tue Jun 23 17:05:21 PDT 2009</t>
  </si>
  <si>
    <t>Tue Jun 23 17:05:22 PDT 2009</t>
  </si>
  <si>
    <t>Tue Jun 23 17:05:23 PDT 2009</t>
  </si>
  <si>
    <t>Tue Jun 23 17:05:27 PDT 2009</t>
  </si>
  <si>
    <t>Tue Jun 23 17:05:28 PDT 2009</t>
  </si>
  <si>
    <t>Tue Jun 23 17:05:29 PDT 2009</t>
  </si>
  <si>
    <t>Tue Jun 23 17:05:30 PDT 2009</t>
  </si>
  <si>
    <t>Tue Jun 23 17:05:31 PDT 2009</t>
  </si>
  <si>
    <t>Tue Jun 23 17:05:36 PDT 2009</t>
  </si>
  <si>
    <t>Tue Jun 23 17:05:37 PDT 2009</t>
  </si>
  <si>
    <t>Tue Jun 23 17:05:38 PDT 2009</t>
  </si>
  <si>
    <t>Tue Jun 23 17:05:41 PDT 2009</t>
  </si>
  <si>
    <t>Tue Jun 23 17:05:44 PDT 2009</t>
  </si>
  <si>
    <t>Tue Jun 23 17:05:45 PDT 2009</t>
  </si>
  <si>
    <t>Tue Jun 23 17:05:47 PDT 2009</t>
  </si>
  <si>
    <t>Tue Jun 23 17:05:48 PDT 2009</t>
  </si>
  <si>
    <t>Tue Jun 23 17:05:49 PDT 2009</t>
  </si>
  <si>
    <t>Tue Jun 23 17:05:58 PDT 2009</t>
  </si>
  <si>
    <t>Tue Jun 23 17:05:59 PDT 2009</t>
  </si>
  <si>
    <t>Tue Jun 23 17:06:01 PDT 2009</t>
  </si>
  <si>
    <t>Tue Jun 23 17:06:02 PDT 2009</t>
  </si>
  <si>
    <t>Tue Jun 23 17:06:45 PDT 2009</t>
  </si>
  <si>
    <t>Tue Jun 23 17:06:46 PDT 2009</t>
  </si>
  <si>
    <t>Tue Jun 23 17:06:48 PDT 2009</t>
  </si>
  <si>
    <t>Tue Jun 23 17:06:49 PDT 2009</t>
  </si>
  <si>
    <t>Tue Jun 23 17:06:50 PDT 2009</t>
  </si>
  <si>
    <t>Tue Jun 23 17:06:52 PDT 2009</t>
  </si>
  <si>
    <t>Tue Jun 23 17:06:54 PDT 2009</t>
  </si>
  <si>
    <t>Tue Jun 23 17:06:56 PDT 2009</t>
  </si>
  <si>
    <t>Tue Jun 23 17:06:58 PDT 2009</t>
  </si>
  <si>
    <t>Tue Jun 23 17:07:00 PDT 2009</t>
  </si>
  <si>
    <t>Tue Jun 23 17:07:02 PDT 2009</t>
  </si>
  <si>
    <t>Tue Jun 23 17:07:04 PDT 2009</t>
  </si>
  <si>
    <t>Tue Jun 23 17:07:10 PDT 2009</t>
  </si>
  <si>
    <t>Tue Jun 23 17:07:11 PDT 2009</t>
  </si>
  <si>
    <t>Tue Jun 23 17:07:14 PDT 2009</t>
  </si>
  <si>
    <t>Tue Jun 23 17:07:16 PDT 2009</t>
  </si>
  <si>
    <t>Tue Jun 23 17:07:17 PDT 2009</t>
  </si>
  <si>
    <t>Tue Jun 23 17:07:19 PDT 2009</t>
  </si>
  <si>
    <t>Tue Jun 23 17:07:20 PDT 2009</t>
  </si>
  <si>
    <t>Tue Jun 23 17:07:22 PDT 2009</t>
  </si>
  <si>
    <t>Tue Jun 23 17:07:23 PDT 2009</t>
  </si>
  <si>
    <t>Tue Jun 23 17:07:25 PDT 2009</t>
  </si>
  <si>
    <t>Tue Jun 23 17:07:26 PDT 2009</t>
  </si>
  <si>
    <t>Tue Jun 23 17:07:28 PDT 2009</t>
  </si>
  <si>
    <t>Tue Jun 23 17:07:29 PDT 2009</t>
  </si>
  <si>
    <t>Tue Jun 23 17:07:31 PDT 2009</t>
  </si>
  <si>
    <t>Tue Jun 23 17:07:34 PDT 2009</t>
  </si>
  <si>
    <t>Tue Jun 23 17:07:36 PDT 2009</t>
  </si>
  <si>
    <t>Tue Jun 23 17:07:37 PDT 2009</t>
  </si>
  <si>
    <t>Tue Jun 23 17:07:38 PDT 2009</t>
  </si>
  <si>
    <t>Tue Jun 23 17:07:39 PDT 2009</t>
  </si>
  <si>
    <t>Tue Jun 23 17:07:40 PDT 2009</t>
  </si>
  <si>
    <t>Tue Jun 23 17:07:43 PDT 2009</t>
  </si>
  <si>
    <t>Tue Jun 23 17:07:44 PDT 2009</t>
  </si>
  <si>
    <t>Tue Jun 23 17:07:45 PDT 2009</t>
  </si>
  <si>
    <t>Tue Jun 23 17:07:47 PDT 2009</t>
  </si>
  <si>
    <t>Tue Jun 23 17:07:48 PDT 2009</t>
  </si>
  <si>
    <t>Tue Jun 23 17:07:49 PDT 2009</t>
  </si>
  <si>
    <t>Tue Jun 23 17:07:52 PDT 2009</t>
  </si>
  <si>
    <t>Tue Jun 23 17:07:55 PDT 2009</t>
  </si>
  <si>
    <t>Tue Jun 23 17:07:56 PDT 2009</t>
  </si>
  <si>
    <t>Tue Jun 23 17:07:57 PDT 2009</t>
  </si>
  <si>
    <t>Tue Jun 23 17:07:58 PDT 2009</t>
  </si>
  <si>
    <t>Tue Jun 23 17:07:59 PDT 2009</t>
  </si>
  <si>
    <t>Tue Jun 23 17:08:02 PDT 2009</t>
  </si>
  <si>
    <t>Tue Jun 23 17:08:47 PDT 2009</t>
  </si>
  <si>
    <t>Tue Jun 23 17:08:48 PDT 2009</t>
  </si>
  <si>
    <t>Tue Jun 23 17:08:49 PDT 2009</t>
  </si>
  <si>
    <t>Tue Jun 23 17:08:50 PDT 2009</t>
  </si>
  <si>
    <t>Tue Jun 23 17:08:51 PDT 2009</t>
  </si>
  <si>
    <t>Tue Jun 23 17:08:52 PDT 2009</t>
  </si>
  <si>
    <t>Tue Jun 23 17:08:53 PDT 2009</t>
  </si>
  <si>
    <t>Tue Jun 23 17:08:54 PDT 2009</t>
  </si>
  <si>
    <t>Tue Jun 23 17:08:58 PDT 2009</t>
  </si>
  <si>
    <t>Tue Jun 23 17:08:59 PDT 2009</t>
  </si>
  <si>
    <t>Tue Jun 23 17:09:01 PDT 2009</t>
  </si>
  <si>
    <t>Tue Jun 23 17:09:02 PDT 2009</t>
  </si>
  <si>
    <t>Tue Jun 23 17:09:03 PDT 2009</t>
  </si>
  <si>
    <t>Tue Jun 23 17:09:05 PDT 2009</t>
  </si>
  <si>
    <t>Tue Jun 23 17:09:06 PDT 2009</t>
  </si>
  <si>
    <t>Tue Jun 23 17:09:08 PDT 2009</t>
  </si>
  <si>
    <t>Tue Jun 23 17:09:09 PDT 2009</t>
  </si>
  <si>
    <t>Tue Jun 23 17:09:11 PDT 2009</t>
  </si>
  <si>
    <t>Tue Jun 23 17:09:10 PDT 2009</t>
  </si>
  <si>
    <t>Tue Jun 23 17:09:12 PDT 2009</t>
  </si>
  <si>
    <t>Tue Jun 23 17:09:14 PDT 2009</t>
  </si>
  <si>
    <t>Tue Jun 23 17:09:18 PDT 2009</t>
  </si>
  <si>
    <t>Tue Jun 23 17:09:21 PDT 2009</t>
  </si>
  <si>
    <t>Tue Jun 23 17:09:23 PDT 2009</t>
  </si>
  <si>
    <t>Tue Jun 23 17:09:24 PDT 2009</t>
  </si>
  <si>
    <t>Tue Jun 23 17:09:25 PDT 2009</t>
  </si>
  <si>
    <t>Tue Jun 23 17:09:26 PDT 2009</t>
  </si>
  <si>
    <t>Tue Jun 23 17:09:28 PDT 2009</t>
  </si>
  <si>
    <t>Tue Jun 23 17:09:29 PDT 2009</t>
  </si>
  <si>
    <t>Tue Jun 23 17:09:32 PDT 2009</t>
  </si>
  <si>
    <t>Tue Jun 23 17:09:33 PDT 2009</t>
  </si>
  <si>
    <t>Tue Jun 23 17:09:34 PDT 2009</t>
  </si>
  <si>
    <t>Tue Jun 23 17:09:35 PDT 2009</t>
  </si>
  <si>
    <t>Tue Jun 23 17:09:36 PDT 2009</t>
  </si>
  <si>
    <t>Tue Jun 23 17:09:38 PDT 2009</t>
  </si>
  <si>
    <t>Tue Jun 23 17:09:42 PDT 2009</t>
  </si>
  <si>
    <t>Tue Jun 23 17:09:44 PDT 2009</t>
  </si>
  <si>
    <t>Tue Jun 23 17:09:45 PDT 2009</t>
  </si>
  <si>
    <t>Tue Jun 23 17:09:48 PDT 2009</t>
  </si>
  <si>
    <t>Tue Jun 23 17:09:50 PDT 2009</t>
  </si>
  <si>
    <t>Tue Jun 23 17:09:51 PDT 2009</t>
  </si>
  <si>
    <t>Tue Jun 23 17:09:53 PDT 2009</t>
  </si>
  <si>
    <t>Tue Jun 23 17:09:55 PDT 2009</t>
  </si>
  <si>
    <t>Tue Jun 23 17:09:56 PDT 2009</t>
  </si>
  <si>
    <t>Tue Jun 23 17:09:57 PDT 2009</t>
  </si>
  <si>
    <t>Tue Jun 23 17:09:58 PDT 2009</t>
  </si>
  <si>
    <t>Tue Jun 23 17:09:59 PDT 2009</t>
  </si>
  <si>
    <t>Tue Jun 23 17:10:01 PDT 2009</t>
  </si>
  <si>
    <t>Tue Jun 23 17:10:03 PDT 2009</t>
  </si>
  <si>
    <t>Tue Jun 23 17:10:05 PDT 2009</t>
  </si>
  <si>
    <t>Tue Jun 23 17:10:43 PDT 2009</t>
  </si>
  <si>
    <t>Tue Jun 23 17:10:44 PDT 2009</t>
  </si>
  <si>
    <t>Tue Jun 23 17:10:45 PDT 2009</t>
  </si>
  <si>
    <t>Tue Jun 23 17:10:49 PDT 2009</t>
  </si>
  <si>
    <t>Tue Jun 23 17:10:51 PDT 2009</t>
  </si>
  <si>
    <t>Tue Jun 23 17:10:52 PDT 2009</t>
  </si>
  <si>
    <t>Tue Jun 23 17:10:54 PDT 2009</t>
  </si>
  <si>
    <t>Tue Jun 23 17:10:55 PDT 2009</t>
  </si>
  <si>
    <t>Tue Jun 23 17:10:56 PDT 2009</t>
  </si>
  <si>
    <t>Tue Jun 23 17:10:58 PDT 2009</t>
  </si>
  <si>
    <t>Tue Jun 23 17:10:59 PDT 2009</t>
  </si>
  <si>
    <t>Tue Jun 23 17:11:00 PDT 2009</t>
  </si>
  <si>
    <t>Tue Jun 23 17:11:01 PDT 2009</t>
  </si>
  <si>
    <t>Tue Jun 23 17:11:02 PDT 2009</t>
  </si>
  <si>
    <t>Tue Jun 23 17:11:03 PDT 2009</t>
  </si>
  <si>
    <t>Tue Jun 23 17:11:04 PDT 2009</t>
  </si>
  <si>
    <t>Tue Jun 23 17:11:06 PDT 2009</t>
  </si>
  <si>
    <t>Tue Jun 23 17:11:08 PDT 2009</t>
  </si>
  <si>
    <t>Tue Jun 23 17:11:09 PDT 2009</t>
  </si>
  <si>
    <t>Tue Jun 23 17:11:11 PDT 2009</t>
  </si>
  <si>
    <t>Tue Jun 23 17:11:14 PDT 2009</t>
  </si>
  <si>
    <t>Tue Jun 23 17:11:19 PDT 2009</t>
  </si>
  <si>
    <t>Tue Jun 23 17:11:24 PDT 2009</t>
  </si>
  <si>
    <t>Tue Jun 23 17:11:25 PDT 2009</t>
  </si>
  <si>
    <t>Tue Jun 23 17:11:26 PDT 2009</t>
  </si>
  <si>
    <t>Tue Jun 23 17:11:27 PDT 2009</t>
  </si>
  <si>
    <t>Tue Jun 23 17:11:28 PDT 2009</t>
  </si>
  <si>
    <t>Tue Jun 23 17:11:31 PDT 2009</t>
  </si>
  <si>
    <t>Tue Jun 23 17:11:35 PDT 2009</t>
  </si>
  <si>
    <t>Tue Jun 23 17:11:37 PDT 2009</t>
  </si>
  <si>
    <t>Tue Jun 23 17:11:40 PDT 2009</t>
  </si>
  <si>
    <t>Tue Jun 23 17:11:41 PDT 2009</t>
  </si>
  <si>
    <t>Tue Jun 23 17:11:43 PDT 2009</t>
  </si>
  <si>
    <t>Tue Jun 23 17:11:44 PDT 2009</t>
  </si>
  <si>
    <t>Tue Jun 23 17:11:45 PDT 2009</t>
  </si>
  <si>
    <t>Tue Jun 23 17:11:47 PDT 2009</t>
  </si>
  <si>
    <t>Tue Jun 23 17:11:48 PDT 2009</t>
  </si>
  <si>
    <t>Tue Jun 23 17:11:49 PDT 2009</t>
  </si>
  <si>
    <t>Tue Jun 23 17:11:52 PDT 2009</t>
  </si>
  <si>
    <t>Tue Jun 23 17:11:53 PDT 2009</t>
  </si>
  <si>
    <t>Tue Jun 23 17:11:54 PDT 2009</t>
  </si>
  <si>
    <t>Tue Jun 23 17:11:55 PDT 2009</t>
  </si>
  <si>
    <t>Tue Jun 23 17:11:56 PDT 2009</t>
  </si>
  <si>
    <t>Tue Jun 23 17:11:57 PDT 2009</t>
  </si>
  <si>
    <t>Tue Jun 23 17:11:59 PDT 2009</t>
  </si>
  <si>
    <t>Tue Jun 23 17:12:01 PDT 2009</t>
  </si>
  <si>
    <t>Tue Jun 23 17:12:02 PDT 2009</t>
  </si>
  <si>
    <t>Tue Jun 23 17:12:05 PDT 2009</t>
  </si>
  <si>
    <t>Tue Jun 23 17:12:06 PDT 2009</t>
  </si>
  <si>
    <t>Tue Jun 23 17:12:07 PDT 2009</t>
  </si>
  <si>
    <t>Tue Jun 23 17:12:47 PDT 2009</t>
  </si>
  <si>
    <t>Tue Jun 23 17:12:48 PDT 2009</t>
  </si>
  <si>
    <t>Tue Jun 23 17:12:50 PDT 2009</t>
  </si>
  <si>
    <t>Tue Jun 23 17:12:52 PDT 2009</t>
  </si>
  <si>
    <t>Tue Jun 23 17:12:55 PDT 2009</t>
  </si>
  <si>
    <t>Tue Jun 23 17:12:57 PDT 2009</t>
  </si>
  <si>
    <t>Tue Jun 23 17:12:58 PDT 2009</t>
  </si>
  <si>
    <t>Tue Jun 23 17:13:00 PDT 2009</t>
  </si>
  <si>
    <t>Tue Jun 23 17:13:01 PDT 2009</t>
  </si>
  <si>
    <t>Tue Jun 23 17:13:02 PDT 2009</t>
  </si>
  <si>
    <t>Tue Jun 23 17:13:03 PDT 2009</t>
  </si>
  <si>
    <t>Tue Jun 23 17:13:04 PDT 2009</t>
  </si>
  <si>
    <t>Tue Jun 23 17:13:06 PDT 2009</t>
  </si>
  <si>
    <t>Tue Jun 23 17:13:07 PDT 2009</t>
  </si>
  <si>
    <t>Tue Jun 23 17:13:08 PDT 2009</t>
  </si>
  <si>
    <t>Tue Jun 23 17:13:09 PDT 2009</t>
  </si>
  <si>
    <t>Tue Jun 23 17:13:10 PDT 2009</t>
  </si>
  <si>
    <t>Tue Jun 23 17:13:11 PDT 2009</t>
  </si>
  <si>
    <t>Tue Jun 23 17:13:12 PDT 2009</t>
  </si>
  <si>
    <t>Tue Jun 23 17:13:17 PDT 2009</t>
  </si>
  <si>
    <t>Tue Jun 23 17:13:19 PDT 2009</t>
  </si>
  <si>
    <t>Tue Jun 23 17:13:20 PDT 2009</t>
  </si>
  <si>
    <t>Tue Jun 23 17:13:21 PDT 2009</t>
  </si>
  <si>
    <t>Tue Jun 23 17:13:22 PDT 2009</t>
  </si>
  <si>
    <t>Tue Jun 23 17:13:24 PDT 2009</t>
  </si>
  <si>
    <t>Tue Jun 23 17:13:25 PDT 2009</t>
  </si>
  <si>
    <t>Tue Jun 23 17:13:27 PDT 2009</t>
  </si>
  <si>
    <t>Tue Jun 23 17:13:28 PDT 2009</t>
  </si>
  <si>
    <t>Tue Jun 23 17:13:29 PDT 2009</t>
  </si>
  <si>
    <t>Tue Jun 23 17:13:30 PDT 2009</t>
  </si>
  <si>
    <t>Tue Jun 23 17:13:31 PDT 2009</t>
  </si>
  <si>
    <t>Tue Jun 23 17:13:36 PDT 2009</t>
  </si>
  <si>
    <t>Tue Jun 23 17:13:37 PDT 2009</t>
  </si>
  <si>
    <t>Tue Jun 23 17:13:38 PDT 2009</t>
  </si>
  <si>
    <t>Tue Jun 23 17:13:43 PDT 2009</t>
  </si>
  <si>
    <t>Tue Jun 23 17:13:45 PDT 2009</t>
  </si>
  <si>
    <t>Tue Jun 23 17:13:46 PDT 2009</t>
  </si>
  <si>
    <t>Tue Jun 23 17:13:49 PDT 2009</t>
  </si>
  <si>
    <t>Tue Jun 23 17:13:54 PDT 2009</t>
  </si>
  <si>
    <t>Tue Jun 23 17:13:55 PDT 2009</t>
  </si>
  <si>
    <t>Tue Jun 23 17:13:56 PDT 2009</t>
  </si>
  <si>
    <t>Tue Jun 23 17:13:57 PDT 2009</t>
  </si>
  <si>
    <t>Tue Jun 23 17:13:58 PDT 2009</t>
  </si>
  <si>
    <t>Tue Jun 23 17:14:02 PDT 2009</t>
  </si>
  <si>
    <t>Tue Jun 23 17:14:03 PDT 2009</t>
  </si>
  <si>
    <t>Tue Jun 23 17:14:06 PDT 2009</t>
  </si>
  <si>
    <t>Tue Jun 23 17:14:10 PDT 2009</t>
  </si>
  <si>
    <t>Tue Jun 23 17:14:35 PDT 2009</t>
  </si>
  <si>
    <t>Tue Jun 23 17:14:36 PDT 2009</t>
  </si>
  <si>
    <t>Tue Jun 23 17:14:38 PDT 2009</t>
  </si>
  <si>
    <t>Tue Jun 23 17:14:39 PDT 2009</t>
  </si>
  <si>
    <t>Tue Jun 23 17:14:42 PDT 2009</t>
  </si>
  <si>
    <t>Tue Jun 23 17:14:43 PDT 2009</t>
  </si>
  <si>
    <t>Tue Jun 23 17:14:45 PDT 2009</t>
  </si>
  <si>
    <t>Tue Jun 23 17:14:46 PDT 2009</t>
  </si>
  <si>
    <t>Tue Jun 23 17:14:48 PDT 2009</t>
  </si>
  <si>
    <t>Tue Jun 23 17:14:49 PDT 2009</t>
  </si>
  <si>
    <t>Tue Jun 23 17:14:51 PDT 2009</t>
  </si>
  <si>
    <t>Tue Jun 23 17:14:50 PDT 2009</t>
  </si>
  <si>
    <t>Tue Jun 23 17:14:52 PDT 2009</t>
  </si>
  <si>
    <t>Tue Jun 23 17:14:53 PDT 2009</t>
  </si>
  <si>
    <t>Tue Jun 23 17:14:54 PDT 2009</t>
  </si>
  <si>
    <t>Tue Jun 23 17:14:55 PDT 2009</t>
  </si>
  <si>
    <t>Tue Jun 23 17:14:56 PDT 2009</t>
  </si>
  <si>
    <t>Tue Jun 23 17:14:59 PDT 2009</t>
  </si>
  <si>
    <t>Tue Jun 23 17:15:01 PDT 2009</t>
  </si>
  <si>
    <t>Tue Jun 23 17:15:02 PDT 2009</t>
  </si>
  <si>
    <t>Tue Jun 23 17:15:04 PDT 2009</t>
  </si>
  <si>
    <t>Tue Jun 23 17:15:06 PDT 2009</t>
  </si>
  <si>
    <t>Tue Jun 23 17:15:07 PDT 2009</t>
  </si>
  <si>
    <t>Tue Jun 23 17:15:11 PDT 2009</t>
  </si>
  <si>
    <t>Tue Jun 23 17:15:12 PDT 2009</t>
  </si>
  <si>
    <t>Tue Jun 23 17:15:13 PDT 2009</t>
  </si>
  <si>
    <t>Tue Jun 23 17:15:16 PDT 2009</t>
  </si>
  <si>
    <t>Tue Jun 23 17:15:19 PDT 2009</t>
  </si>
  <si>
    <t>Tue Jun 23 17:15:20 PDT 2009</t>
  </si>
  <si>
    <t>Tue Jun 23 17:15:21 PDT 2009</t>
  </si>
  <si>
    <t>Tue Jun 23 17:15:23 PDT 2009</t>
  </si>
  <si>
    <t>Tue Jun 23 17:15:24 PDT 2009</t>
  </si>
  <si>
    <t>Tue Jun 23 17:15:27 PDT 2009</t>
  </si>
  <si>
    <t>Tue Jun 23 17:15:28 PDT 2009</t>
  </si>
  <si>
    <t>Tue Jun 23 17:15:29 PDT 2009</t>
  </si>
  <si>
    <t>Tue Jun 23 17:15:30 PDT 2009</t>
  </si>
  <si>
    <t>Tue Jun 23 17:15:31 PDT 2009</t>
  </si>
  <si>
    <t>Tue Jun 23 17:15:32 PDT 2009</t>
  </si>
  <si>
    <t>Tue Jun 23 17:15:33 PDT 2009</t>
  </si>
  <si>
    <t>Tue Jun 23 17:15:34 PDT 2009</t>
  </si>
  <si>
    <t>Tue Jun 23 17:15:35 PDT 2009</t>
  </si>
  <si>
    <t>Tue Jun 23 17:15:38 PDT 2009</t>
  </si>
  <si>
    <t>Tue Jun 23 17:15:39 PDT 2009</t>
  </si>
  <si>
    <t>Tue Jun 23 17:15:42 PDT 2009</t>
  </si>
  <si>
    <t>Tue Jun 23 17:15:44 PDT 2009</t>
  </si>
  <si>
    <t>Tue Jun 23 17:15:47 PDT 2009</t>
  </si>
  <si>
    <t>Tue Jun 23 17:15:48 PDT 2009</t>
  </si>
  <si>
    <t>Tue Jun 23 17:15:49 PDT 2009</t>
  </si>
  <si>
    <t>Tue Jun 23 17:15:53 PDT 2009</t>
  </si>
  <si>
    <t>Tue Jun 23 17:15:54 PDT 2009</t>
  </si>
  <si>
    <t>Tue Jun 23 17:15:55 PDT 2009</t>
  </si>
  <si>
    <t>Tue Jun 23 17:15:57 PDT 2009</t>
  </si>
  <si>
    <t>Tue Jun 23 17:16:42 PDT 2009</t>
  </si>
  <si>
    <t>Tue Jun 23 17:16:43 PDT 2009</t>
  </si>
  <si>
    <t>Tue Jun 23 17:16:44 PDT 2009</t>
  </si>
  <si>
    <t>Tue Jun 23 17:16:45 PDT 2009</t>
  </si>
  <si>
    <t>Tue Jun 23 17:16:47 PDT 2009</t>
  </si>
  <si>
    <t>Tue Jun 23 17:16:53 PDT 2009</t>
  </si>
  <si>
    <t>Tue Jun 23 17:16:55 PDT 2009</t>
  </si>
  <si>
    <t>Tue Jun 23 17:16:56 PDT 2009</t>
  </si>
  <si>
    <t>Tue Jun 23 17:16:58 PDT 2009</t>
  </si>
  <si>
    <t>Tue Jun 23 17:16:59 PDT 2009</t>
  </si>
  <si>
    <t>Tue Jun 23 17:17:01 PDT 2009</t>
  </si>
  <si>
    <t>Tue Jun 23 17:17:05 PDT 2009</t>
  </si>
  <si>
    <t>Tue Jun 23 17:17:06 PDT 2009</t>
  </si>
  <si>
    <t>Tue Jun 23 17:17:08 PDT 2009</t>
  </si>
  <si>
    <t>Tue Jun 23 17:17:09 PDT 2009</t>
  </si>
  <si>
    <t>Tue Jun 23 17:17:10 PDT 2009</t>
  </si>
  <si>
    <t>Tue Jun 23 17:17:14 PDT 2009</t>
  </si>
  <si>
    <t>Tue Jun 23 17:17:16 PDT 2009</t>
  </si>
  <si>
    <t>Tue Jun 23 17:17:18 PDT 2009</t>
  </si>
  <si>
    <t>Tue Jun 23 17:17:19 PDT 2009</t>
  </si>
  <si>
    <t>Tue Jun 23 17:17:20 PDT 2009</t>
  </si>
  <si>
    <t>Tue Jun 23 17:17:23 PDT 2009</t>
  </si>
  <si>
    <t>Tue Jun 23 17:17:24 PDT 2009</t>
  </si>
  <si>
    <t>Tue Jun 23 17:17:27 PDT 2009</t>
  </si>
  <si>
    <t>Tue Jun 23 17:17:28 PDT 2009</t>
  </si>
  <si>
    <t>Tue Jun 23 17:17:30 PDT 2009</t>
  </si>
  <si>
    <t>Tue Jun 23 17:17:32 PDT 2009</t>
  </si>
  <si>
    <t>Tue Jun 23 17:17:33 PDT 2009</t>
  </si>
  <si>
    <t>Tue Jun 23 17:17:36 PDT 2009</t>
  </si>
  <si>
    <t>Tue Jun 23 17:17:35 PDT 2009</t>
  </si>
  <si>
    <t>Tue Jun 23 17:17:38 PDT 2009</t>
  </si>
  <si>
    <t>Tue Jun 23 17:17:39 PDT 2009</t>
  </si>
  <si>
    <t>Tue Jun 23 17:17:40 PDT 2009</t>
  </si>
  <si>
    <t>Tue Jun 23 17:17:42 PDT 2009</t>
  </si>
  <si>
    <t>Tue Jun 23 17:17:43 PDT 2009</t>
  </si>
  <si>
    <t>Tue Jun 23 17:17:44 PDT 2009</t>
  </si>
  <si>
    <t>Tue Jun 23 17:17:49 PDT 2009</t>
  </si>
  <si>
    <t>Tue Jun 23 17:17:50 PDT 2009</t>
  </si>
  <si>
    <t>Tue Jun 23 17:17:51 PDT 2009</t>
  </si>
  <si>
    <t>Tue Jun 23 17:17:52 PDT 2009</t>
  </si>
  <si>
    <t>Tue Jun 23 17:17:53 PDT 2009</t>
  </si>
  <si>
    <t>Tue Jun 23 17:17:59 PDT 2009</t>
  </si>
  <si>
    <t>Tue Jun 23 17:18:00 PDT 2009</t>
  </si>
  <si>
    <t>Tue Jun 23 17:18:01 PDT 2009</t>
  </si>
  <si>
    <t>Tue Jun 23 17:18:03 PDT 2009</t>
  </si>
  <si>
    <t>Tue Jun 23 17:18:05 PDT 2009</t>
  </si>
  <si>
    <t>Tue Jun 23 17:18:07 PDT 2009</t>
  </si>
  <si>
    <t>Tue Jun 23 17:18:08 PDT 2009</t>
  </si>
  <si>
    <t>Tue Jun 23 17:18:12 PDT 2009</t>
  </si>
  <si>
    <t>Tue Jun 23 17:18:53 PDT 2009</t>
  </si>
  <si>
    <t>Tue Jun 23 17:18:54 PDT 2009</t>
  </si>
  <si>
    <t>Tue Jun 23 17:18:55 PDT 2009</t>
  </si>
  <si>
    <t>Tue Jun 23 17:18:58 PDT 2009</t>
  </si>
  <si>
    <t>Tue Jun 23 17:19:01 PDT 2009</t>
  </si>
  <si>
    <t>Tue Jun 23 17:19:02 PDT 2009</t>
  </si>
  <si>
    <t>Tue Jun 23 17:19:04 PDT 2009</t>
  </si>
  <si>
    <t>Tue Jun 23 17:19:05 PDT 2009</t>
  </si>
  <si>
    <t>Tue Jun 23 17:19:10 PDT 2009</t>
  </si>
  <si>
    <t>Tue Jun 23 17:19:11 PDT 2009</t>
  </si>
  <si>
    <t>Tue Jun 23 17:19:12 PDT 2009</t>
  </si>
  <si>
    <t>Tue Jun 23 17:19:13 PDT 2009</t>
  </si>
  <si>
    <t>Tue Jun 23 17:19:14 PDT 2009</t>
  </si>
  <si>
    <t>Tue Jun 23 17:19:19 PDT 2009</t>
  </si>
  <si>
    <t>Tue Jun 23 17:19:21 PDT 2009</t>
  </si>
  <si>
    <t>Tue Jun 23 17:19:23 PDT 2009</t>
  </si>
  <si>
    <t>Tue Jun 23 17:19:24 PDT 2009</t>
  </si>
  <si>
    <t>Tue Jun 23 17:19:25 PDT 2009</t>
  </si>
  <si>
    <t>Tue Jun 23 17:19:31 PDT 2009</t>
  </si>
  <si>
    <t>Tue Jun 23 17:19:32 PDT 2009</t>
  </si>
  <si>
    <t>Tue Jun 23 17:19:33 PDT 2009</t>
  </si>
  <si>
    <t>Tue Jun 23 17:19:35 PDT 2009</t>
  </si>
  <si>
    <t>Tue Jun 23 17:19:37 PDT 2009</t>
  </si>
  <si>
    <t>Tue Jun 23 17:19:38 PDT 2009</t>
  </si>
  <si>
    <t>Tue Jun 23 17:19:39 PDT 2009</t>
  </si>
  <si>
    <t>Tue Jun 23 17:19:40 PDT 2009</t>
  </si>
  <si>
    <t>Tue Jun 23 17:19:42 PDT 2009</t>
  </si>
  <si>
    <t>Tue Jun 23 17:19:43 PDT 2009</t>
  </si>
  <si>
    <t>Tue Jun 23 17:19:44 PDT 2009</t>
  </si>
  <si>
    <t>Tue Jun 23 17:19:45 PDT 2009</t>
  </si>
  <si>
    <t>Tue Jun 23 17:19:48 PDT 2009</t>
  </si>
  <si>
    <t>Tue Jun 23 17:19:49 PDT 2009</t>
  </si>
  <si>
    <t>Tue Jun 23 17:19:52 PDT 2009</t>
  </si>
  <si>
    <t>Tue Jun 23 17:19:55 PDT 2009</t>
  </si>
  <si>
    <t>Tue Jun 23 17:19:56 PDT 2009</t>
  </si>
  <si>
    <t>Tue Jun 23 17:19:57 PDT 2009</t>
  </si>
  <si>
    <t>Tue Jun 23 17:20:02 PDT 2009</t>
  </si>
  <si>
    <t>Tue Jun 23 17:20:03 PDT 2009</t>
  </si>
  <si>
    <t>Tue Jun 23 17:20:04 PDT 2009</t>
  </si>
  <si>
    <t>Tue Jun 23 17:20:07 PDT 2009</t>
  </si>
  <si>
    <t>Tue Jun 23 17:20:08 PDT 2009</t>
  </si>
  <si>
    <t>Tue Jun 23 17:20:09 PDT 2009</t>
  </si>
  <si>
    <t>Tue Jun 23 17:20:10 PDT 2009</t>
  </si>
  <si>
    <t>Tue Jun 23 17:20:14 PDT 2009</t>
  </si>
  <si>
    <t>Tue Jun 23 17:20:15 PDT 2009</t>
  </si>
  <si>
    <t>Tue Jun 23 17:20:17 PDT 2009</t>
  </si>
  <si>
    <t>Tue Jun 23 17:20:48 PDT 2009</t>
  </si>
  <si>
    <t>Tue Jun 23 17:20:49 PDT 2009</t>
  </si>
  <si>
    <t>Tue Jun 23 17:20:53 PDT 2009</t>
  </si>
  <si>
    <t>Tue Jun 23 17:20:59 PDT 2009</t>
  </si>
  <si>
    <t>Tue Jun 23 17:21:00 PDT 2009</t>
  </si>
  <si>
    <t>Tue Jun 23 17:21:01 PDT 2009</t>
  </si>
  <si>
    <t>Tue Jun 23 17:21:02 PDT 2009</t>
  </si>
  <si>
    <t>Tue Jun 23 17:21:03 PDT 2009</t>
  </si>
  <si>
    <t>Tue Jun 23 17:21:04 PDT 2009</t>
  </si>
  <si>
    <t>Tue Jun 23 17:21:06 PDT 2009</t>
  </si>
  <si>
    <t>Tue Jun 23 17:21:07 PDT 2009</t>
  </si>
  <si>
    <t>Tue Jun 23 17:21:08 PDT 2009</t>
  </si>
  <si>
    <t>Tue Jun 23 17:21:11 PDT 2009</t>
  </si>
  <si>
    <t>Tue Jun 23 17:21:14 PDT 2009</t>
  </si>
  <si>
    <t>Tue Jun 23 17:21:16 PDT 2009</t>
  </si>
  <si>
    <t>Tue Jun 23 17:21:17 PDT 2009</t>
  </si>
  <si>
    <t>Tue Jun 23 17:21:20 PDT 2009</t>
  </si>
  <si>
    <t>Tue Jun 23 17:21:24 PDT 2009</t>
  </si>
  <si>
    <t>Tue Jun 23 17:21:25 PDT 2009</t>
  </si>
  <si>
    <t>Tue Jun 23 17:21:27 PDT 2009</t>
  </si>
  <si>
    <t>Tue Jun 23 17:21:29 PDT 2009</t>
  </si>
  <si>
    <t>Tue Jun 23 17:21:32 PDT 2009</t>
  </si>
  <si>
    <t>Tue Jun 23 17:21:33 PDT 2009</t>
  </si>
  <si>
    <t>Tue Jun 23 17:21:35 PDT 2009</t>
  </si>
  <si>
    <t>Tue Jun 23 17:21:36 PDT 2009</t>
  </si>
  <si>
    <t>Tue Jun 23 17:21:38 PDT 2009</t>
  </si>
  <si>
    <t>Tue Jun 23 17:21:40 PDT 2009</t>
  </si>
  <si>
    <t>Tue Jun 23 17:21:43 PDT 2009</t>
  </si>
  <si>
    <t>Tue Jun 23 17:21:44 PDT 2009</t>
  </si>
  <si>
    <t>Tue Jun 23 17:21:45 PDT 2009</t>
  </si>
  <si>
    <t>Tue Jun 23 17:21:49 PDT 2009</t>
  </si>
  <si>
    <t>Tue Jun 23 17:21:50 PDT 2009</t>
  </si>
  <si>
    <t>Tue Jun 23 17:21:56 PDT 2009</t>
  </si>
  <si>
    <t>Tue Jun 23 17:21:57 PDT 2009</t>
  </si>
  <si>
    <t>Tue Jun 23 17:21:58 PDT 2009</t>
  </si>
  <si>
    <t>Tue Jun 23 17:22:01 PDT 2009</t>
  </si>
  <si>
    <t>Tue Jun 23 17:22:05 PDT 2009</t>
  </si>
  <si>
    <t>Tue Jun 23 17:22:08 PDT 2009</t>
  </si>
  <si>
    <t>Tue Jun 23 17:22:11 PDT 2009</t>
  </si>
  <si>
    <t>Tue Jun 23 17:22:13 PDT 2009</t>
  </si>
  <si>
    <t>Tue Jun 23 17:22:14 PDT 2009</t>
  </si>
  <si>
    <t>Tue Jun 23 17:22:15 PDT 2009</t>
  </si>
  <si>
    <t>Tue Jun 23 17:22:17 PDT 2009</t>
  </si>
  <si>
    <t>Tue Jun 23 17:22:20 PDT 2009</t>
  </si>
  <si>
    <t>Tue Jun 23 17:22:42 PDT 2009</t>
  </si>
  <si>
    <t>Tue Jun 23 17:22:44 PDT 2009</t>
  </si>
  <si>
    <t>Tue Jun 23 17:22:46 PDT 2009</t>
  </si>
  <si>
    <t>Tue Jun 23 17:22:51 PDT 2009</t>
  </si>
  <si>
    <t>Tue Jun 23 17:22:57 PDT 2009</t>
  </si>
  <si>
    <t>Tue Jun 23 17:22:58 PDT 2009</t>
  </si>
  <si>
    <t>Tue Jun 23 17:23:01 PDT 2009</t>
  </si>
  <si>
    <t>Tue Jun 23 17:23:04 PDT 2009</t>
  </si>
  <si>
    <t>Tue Jun 23 17:23:05 PDT 2009</t>
  </si>
  <si>
    <t>Tue Jun 23 17:23:07 PDT 2009</t>
  </si>
  <si>
    <t>Tue Jun 23 17:23:08 PDT 2009</t>
  </si>
  <si>
    <t>Tue Jun 23 17:23:11 PDT 2009</t>
  </si>
  <si>
    <t>Tue Jun 23 17:23:12 PDT 2009</t>
  </si>
  <si>
    <t>Tue Jun 23 17:23:13 PDT 2009</t>
  </si>
  <si>
    <t>Tue Jun 23 17:23:15 PDT 2009</t>
  </si>
  <si>
    <t>Tue Jun 23 17:23:17 PDT 2009</t>
  </si>
  <si>
    <t>Tue Jun 23 17:23:18 PDT 2009</t>
  </si>
  <si>
    <t>Tue Jun 23 17:23:20 PDT 2009</t>
  </si>
  <si>
    <t>Tue Jun 23 17:23:21 PDT 2009</t>
  </si>
  <si>
    <t>Tue Jun 23 17:23:23 PDT 2009</t>
  </si>
  <si>
    <t>Tue Jun 23 17:23:24 PDT 2009</t>
  </si>
  <si>
    <t>Tue Jun 23 17:23:25 PDT 2009</t>
  </si>
  <si>
    <t>Tue Jun 23 17:23:26 PDT 2009</t>
  </si>
  <si>
    <t>Tue Jun 23 17:23:27 PDT 2009</t>
  </si>
  <si>
    <t>Tue Jun 23 17:23:28 PDT 2009</t>
  </si>
  <si>
    <t>Tue Jun 23 17:23:30 PDT 2009</t>
  </si>
  <si>
    <t>Tue Jun 23 17:23:31 PDT 2009</t>
  </si>
  <si>
    <t>Tue Jun 23 17:23:33 PDT 2009</t>
  </si>
  <si>
    <t>Tue Jun 23 17:23:38 PDT 2009</t>
  </si>
  <si>
    <t>Tue Jun 23 17:23:39 PDT 2009</t>
  </si>
  <si>
    <t>Tue Jun 23 17:23:40 PDT 2009</t>
  </si>
  <si>
    <t>Tue Jun 23 17:23:42 PDT 2009</t>
  </si>
  <si>
    <t>Tue Jun 23 17:23:45 PDT 2009</t>
  </si>
  <si>
    <t>Tue Jun 23 17:23:51 PDT 2009</t>
  </si>
  <si>
    <t>Tue Jun 23 17:23:53 PDT 2009</t>
  </si>
  <si>
    <t>Tue Jun 23 17:23:55 PDT 2009</t>
  </si>
  <si>
    <t>Tue Jun 23 17:23:58 PDT 2009</t>
  </si>
  <si>
    <t>Tue Jun 23 17:24:00 PDT 2009</t>
  </si>
  <si>
    <t>Tue Jun 23 17:24:02 PDT 2009</t>
  </si>
  <si>
    <t>Tue Jun 23 17:24:05 PDT 2009</t>
  </si>
  <si>
    <t>Tue Jun 23 17:24:06 PDT 2009</t>
  </si>
  <si>
    <t>Tue Jun 23 17:24:07 PDT 2009</t>
  </si>
  <si>
    <t>Tue Jun 23 17:24:09 PDT 2009</t>
  </si>
  <si>
    <t>Tue Jun 23 17:24:11 PDT 2009</t>
  </si>
  <si>
    <t>Tue Jun 23 17:24:12 PDT 2009</t>
  </si>
  <si>
    <t>Tue Jun 23 17:24:13 PDT 2009</t>
  </si>
  <si>
    <t>Tue Jun 23 17:24:15 PDT 2009</t>
  </si>
  <si>
    <t>Tue Jun 23 17:24:16 PDT 2009</t>
  </si>
  <si>
    <t>Tue Jun 23 17:24:18 PDT 2009</t>
  </si>
  <si>
    <t>Tue Jun 23 17:24:21 PDT 2009</t>
  </si>
  <si>
    <t>Tue Jun 23 17:28:52 PDT 2009</t>
  </si>
  <si>
    <t>Tue Jun 23 17:28:53 PDT 2009</t>
  </si>
  <si>
    <t>Tue Jun 23 17:28:54 PDT 2009</t>
  </si>
  <si>
    <t>Tue Jun 23 17:28:55 PDT 2009</t>
  </si>
  <si>
    <t>Tue Jun 23 17:28:57 PDT 2009</t>
  </si>
  <si>
    <t>Tue Jun 23 17:28:58 PDT 2009</t>
  </si>
  <si>
    <t>Tue Jun 23 17:29:00 PDT 2009</t>
  </si>
  <si>
    <t>Tue Jun 23 17:29:06 PDT 2009</t>
  </si>
  <si>
    <t>Tue Jun 23 17:29:07 PDT 2009</t>
  </si>
  <si>
    <t>Tue Jun 23 17:29:08 PDT 2009</t>
  </si>
  <si>
    <t>Tue Jun 23 17:29:09 PDT 2009</t>
  </si>
  <si>
    <t>Tue Jun 23 17:29:10 PDT 2009</t>
  </si>
  <si>
    <t>Tue Jun 23 17:29:12 PDT 2009</t>
  </si>
  <si>
    <t>Tue Jun 23 17:29:14 PDT 2009</t>
  </si>
  <si>
    <t>Tue Jun 23 17:29:15 PDT 2009</t>
  </si>
  <si>
    <t>Tue Jun 23 17:29:17 PDT 2009</t>
  </si>
  <si>
    <t>Tue Jun 23 17:29:18 PDT 2009</t>
  </si>
  <si>
    <t>Tue Jun 23 17:29:24 PDT 2009</t>
  </si>
  <si>
    <t>Tue Jun 23 17:29:26 PDT 2009</t>
  </si>
  <si>
    <t>Tue Jun 23 17:29:29 PDT 2009</t>
  </si>
  <si>
    <t>Tue Jun 23 17:29:30 PDT 2009</t>
  </si>
  <si>
    <t>Tue Jun 23 17:29:31 PDT 2009</t>
  </si>
  <si>
    <t>Tue Jun 23 17:29:33 PDT 2009</t>
  </si>
  <si>
    <t>Tue Jun 23 17:29:34 PDT 2009</t>
  </si>
  <si>
    <t>Tue Jun 23 17:29:35 PDT 2009</t>
  </si>
  <si>
    <t>Tue Jun 23 17:29:36 PDT 2009</t>
  </si>
  <si>
    <t>Tue Jun 23 17:29:37 PDT 2009</t>
  </si>
  <si>
    <t>Tue Jun 23 17:29:38 PDT 2009</t>
  </si>
  <si>
    <t>Tue Jun 23 17:29:39 PDT 2009</t>
  </si>
  <si>
    <t>Tue Jun 23 17:29:40 PDT 2009</t>
  </si>
  <si>
    <t>Tue Jun 23 17:29:41 PDT 2009</t>
  </si>
  <si>
    <t>Tue Jun 23 17:29:46 PDT 2009</t>
  </si>
  <si>
    <t>Tue Jun 23 17:29:47 PDT 2009</t>
  </si>
  <si>
    <t>Tue Jun 23 17:29:49 PDT 2009</t>
  </si>
  <si>
    <t>Tue Jun 23 17:29:51 PDT 2009</t>
  </si>
  <si>
    <t>Tue Jun 23 17:29:52 PDT 2009</t>
  </si>
  <si>
    <t>Tue Jun 23 17:29:53 PDT 2009</t>
  </si>
  <si>
    <t>Tue Jun 23 17:29:54 PDT 2009</t>
  </si>
  <si>
    <t>Tue Jun 23 17:29:55 PDT 2009</t>
  </si>
  <si>
    <t>Tue Jun 23 17:29:57 PDT 2009</t>
  </si>
  <si>
    <t>Tue Jun 23 17:30:01 PDT 2009</t>
  </si>
  <si>
    <t>Tue Jun 23 17:30:02 PDT 2009</t>
  </si>
  <si>
    <t>Tue Jun 23 17:30:05 PDT 2009</t>
  </si>
  <si>
    <t>Tue Jun 23 17:30:07 PDT 2009</t>
  </si>
  <si>
    <t>Tue Jun 23 17:30:08 PDT 2009</t>
  </si>
  <si>
    <t>Tue Jun 23 17:30:10 PDT 2009</t>
  </si>
  <si>
    <t>Tue Jun 23 17:30:11 PDT 2009</t>
  </si>
  <si>
    <t>Tue Jun 23 17:30:17 PDT 2009</t>
  </si>
  <si>
    <t>Tue Jun 23 17:30:16 PDT 2009</t>
  </si>
  <si>
    <t>Tue Jun 23 17:30:20 PDT 2009</t>
  </si>
  <si>
    <t>Tue Jun 23 17:31:06 PDT 2009</t>
  </si>
  <si>
    <t>Tue Jun 23 17:31:07 PDT 2009</t>
  </si>
  <si>
    <t>Tue Jun 23 17:31:08 PDT 2009</t>
  </si>
  <si>
    <t>Tue Jun 23 17:31:11 PDT 2009</t>
  </si>
  <si>
    <t>Tue Jun 23 17:31:09 PDT 2009</t>
  </si>
  <si>
    <t>Tue Jun 23 17:31:10 PDT 2009</t>
  </si>
  <si>
    <t>Tue Jun 23 17:31:12 PDT 2009</t>
  </si>
  <si>
    <t>Tue Jun 23 17:31:14 PDT 2009</t>
  </si>
  <si>
    <t>Tue Jun 23 17:31:17 PDT 2009</t>
  </si>
  <si>
    <t>Tue Jun 23 17:31:19 PDT 2009</t>
  </si>
  <si>
    <t>Tue Jun 23 17:31:20 PDT 2009</t>
  </si>
  <si>
    <t>Tue Jun 23 17:31:22 PDT 2009</t>
  </si>
  <si>
    <t>Tue Jun 23 17:31:26 PDT 2009</t>
  </si>
  <si>
    <t>Tue Jun 23 17:31:27 PDT 2009</t>
  </si>
  <si>
    <t>Tue Jun 23 17:31:28 PDT 2009</t>
  </si>
  <si>
    <t>Tue Jun 23 17:31:29 PDT 2009</t>
  </si>
  <si>
    <t>Tue Jun 23 17:31:30 PDT 2009</t>
  </si>
  <si>
    <t>Tue Jun 23 17:31:31 PDT 2009</t>
  </si>
  <si>
    <t>Tue Jun 23 17:31:33 PDT 2009</t>
  </si>
  <si>
    <t>Tue Jun 23 17:31:35 PDT 2009</t>
  </si>
  <si>
    <t>Tue Jun 23 17:31:37 PDT 2009</t>
  </si>
  <si>
    <t>Tue Jun 23 17:31:38 PDT 2009</t>
  </si>
  <si>
    <t>Tue Jun 23 17:31:40 PDT 2009</t>
  </si>
  <si>
    <t>Tue Jun 23 17:31:41 PDT 2009</t>
  </si>
  <si>
    <t>Tue Jun 23 17:31:44 PDT 2009</t>
  </si>
  <si>
    <t>Tue Jun 23 17:31:45 PDT 2009</t>
  </si>
  <si>
    <t>Tue Jun 23 17:31:47 PDT 2009</t>
  </si>
  <si>
    <t>Tue Jun 23 17:31:48 PDT 2009</t>
  </si>
  <si>
    <t>Tue Jun 23 17:31:49 PDT 2009</t>
  </si>
  <si>
    <t>Tue Jun 23 17:31:52 PDT 2009</t>
  </si>
  <si>
    <t>Tue Jun 23 17:31:51 PDT 2009</t>
  </si>
  <si>
    <t>Tue Jun 23 17:31:53 PDT 2009</t>
  </si>
  <si>
    <t>Tue Jun 23 17:31:55 PDT 2009</t>
  </si>
  <si>
    <t>Tue Jun 23 17:32:00 PDT 2009</t>
  </si>
  <si>
    <t>Tue Jun 23 17:32:01 PDT 2009</t>
  </si>
  <si>
    <t>Tue Jun 23 17:32:05 PDT 2009</t>
  </si>
  <si>
    <t>Tue Jun 23 17:32:06 PDT 2009</t>
  </si>
  <si>
    <t>Tue Jun 23 17:32:07 PDT 2009</t>
  </si>
  <si>
    <t>Tue Jun 23 17:32:10 PDT 2009</t>
  </si>
  <si>
    <t>Tue Jun 23 17:32:11 PDT 2009</t>
  </si>
  <si>
    <t>Tue Jun 23 17:32:12 PDT 2009</t>
  </si>
  <si>
    <t>Tue Jun 23 17:32:15 PDT 2009</t>
  </si>
  <si>
    <t>Tue Jun 23 17:32:16 PDT 2009</t>
  </si>
  <si>
    <t>Tue Jun 23 17:32:18 PDT 2009</t>
  </si>
  <si>
    <t>Tue Jun 23 17:32:20 PDT 2009</t>
  </si>
  <si>
    <t>Tue Jun 23 17:32:21 PDT 2009</t>
  </si>
  <si>
    <t>Tue Jun 23 17:32:23 PDT 2009</t>
  </si>
  <si>
    <t>Tue Jun 23 17:32:25 PDT 2009</t>
  </si>
  <si>
    <t>Tue Jun 23 17:35:08 PDT 2009</t>
  </si>
  <si>
    <t>Tue Jun 23 17:35:09 PDT 2009</t>
  </si>
  <si>
    <t>Tue Jun 23 17:35:10 PDT 2009</t>
  </si>
  <si>
    <t>Tue Jun 23 17:35:11 PDT 2009</t>
  </si>
  <si>
    <t>Tue Jun 23 17:35:12 PDT 2009</t>
  </si>
  <si>
    <t>Tue Jun 23 17:35:13 PDT 2009</t>
  </si>
  <si>
    <t>Tue Jun 23 17:35:14 PDT 2009</t>
  </si>
  <si>
    <t>Tue Jun 23 17:35:15 PDT 2009</t>
  </si>
  <si>
    <t>Tue Jun 23 17:35:16 PDT 2009</t>
  </si>
  <si>
    <t>Tue Jun 23 17:35:17 PDT 2009</t>
  </si>
  <si>
    <t>Tue Jun 23 17:35:18 PDT 2009</t>
  </si>
  <si>
    <t>Tue Jun 23 17:35:19 PDT 2009</t>
  </si>
  <si>
    <t>Tue Jun 23 17:35:20 PDT 2009</t>
  </si>
  <si>
    <t>Tue Jun 23 17:35:21 PDT 2009</t>
  </si>
  <si>
    <t>Tue Jun 23 17:35:22 PDT 2009</t>
  </si>
  <si>
    <t>Tue Jun 23 17:35:23 PDT 2009</t>
  </si>
  <si>
    <t>Tue Jun 23 17:35:24 PDT 2009</t>
  </si>
  <si>
    <t>Tue Jun 23 17:35:25 PDT 2009</t>
  </si>
  <si>
    <t>Tue Jun 23 17:35:28 PDT 2009</t>
  </si>
  <si>
    <t>Tue Jun 23 17:35:30 PDT 2009</t>
  </si>
  <si>
    <t>Tue Jun 23 17:35:31 PDT 2009</t>
  </si>
  <si>
    <t>Tue Jun 23 17:35:35 PDT 2009</t>
  </si>
  <si>
    <t>Tue Jun 23 17:35:36 PDT 2009</t>
  </si>
  <si>
    <t>Tue Jun 23 17:35:38 PDT 2009</t>
  </si>
  <si>
    <t>Tue Jun 23 17:35:44 PDT 2009</t>
  </si>
  <si>
    <t>Tue Jun 23 17:35:43 PDT 2009</t>
  </si>
  <si>
    <t>Tue Jun 23 17:35:45 PDT 2009</t>
  </si>
  <si>
    <t>Tue Jun 23 17:35:48 PDT 2009</t>
  </si>
  <si>
    <t>Tue Jun 23 17:35:49 PDT 2009</t>
  </si>
  <si>
    <t>Tue Jun 23 17:35:51 PDT 2009</t>
  </si>
  <si>
    <t>Tue Jun 23 17:35:52 PDT 2009</t>
  </si>
  <si>
    <t>Tue Jun 23 17:35:53 PDT 2009</t>
  </si>
  <si>
    <t>Tue Jun 23 17:35:54 PDT 2009</t>
  </si>
  <si>
    <t>Tue Jun 23 17:35:58 PDT 2009</t>
  </si>
  <si>
    <t>Tue Jun 23 17:36:00 PDT 2009</t>
  </si>
  <si>
    <t>Tue Jun 23 17:36:06 PDT 2009</t>
  </si>
  <si>
    <t>Tue Jun 23 17:36:07 PDT 2009</t>
  </si>
  <si>
    <t>Tue Jun 23 17:36:08 PDT 2009</t>
  </si>
  <si>
    <t>Tue Jun 23 17:36:09 PDT 2009</t>
  </si>
  <si>
    <t>Tue Jun 23 17:36:12 PDT 2009</t>
  </si>
  <si>
    <t>Tue Jun 23 17:36:14 PDT 2009</t>
  </si>
  <si>
    <t>Tue Jun 23 17:36:15 PDT 2009</t>
  </si>
  <si>
    <t>Tue Jun 23 17:36:16 PDT 2009</t>
  </si>
  <si>
    <t>Tue Jun 23 17:36:17 PDT 2009</t>
  </si>
  <si>
    <t>Tue Jun 23 17:36:22 PDT 2009</t>
  </si>
  <si>
    <t>Tue Jun 23 17:36:23 PDT 2009</t>
  </si>
  <si>
    <t>Tue Jun 23 17:36:26 PDT 2009</t>
  </si>
  <si>
    <t>Tue Jun 23 17:36:25 PDT 2009</t>
  </si>
  <si>
    <t>Tue Jun 23 17:36:54 PDT 2009</t>
  </si>
  <si>
    <t>Tue Jun 23 17:36:57 PDT 2009</t>
  </si>
  <si>
    <t>Tue Jun 23 17:36:58 PDT 2009</t>
  </si>
  <si>
    <t>Tue Jun 23 17:37:00 PDT 2009</t>
  </si>
  <si>
    <t>Tue Jun 23 17:37:01 PDT 2009</t>
  </si>
  <si>
    <t>Tue Jun 23 17:37:02 PDT 2009</t>
  </si>
  <si>
    <t>Tue Jun 23 17:37:06 PDT 2009</t>
  </si>
  <si>
    <t>Tue Jun 23 17:37:07 PDT 2009</t>
  </si>
  <si>
    <t>Tue Jun 23 17:37:09 PDT 2009</t>
  </si>
  <si>
    <t>Tue Jun 23 17:37:12 PDT 2009</t>
  </si>
  <si>
    <t>Tue Jun 23 17:37:13 PDT 2009</t>
  </si>
  <si>
    <t>Tue Jun 23 17:37:15 PDT 2009</t>
  </si>
  <si>
    <t>Tue Jun 23 17:37:16 PDT 2009</t>
  </si>
  <si>
    <t>Tue Jun 23 17:37:18 PDT 2009</t>
  </si>
  <si>
    <t>Tue Jun 23 17:37:19 PDT 2009</t>
  </si>
  <si>
    <t>Tue Jun 23 17:37:22 PDT 2009</t>
  </si>
  <si>
    <t>Tue Jun 23 17:37:23 PDT 2009</t>
  </si>
  <si>
    <t>Tue Jun 23 17:37:28 PDT 2009</t>
  </si>
  <si>
    <t>Tue Jun 23 17:37:29 PDT 2009</t>
  </si>
  <si>
    <t>Tue Jun 23 17:37:30 PDT 2009</t>
  </si>
  <si>
    <t>Tue Jun 23 17:37:31 PDT 2009</t>
  </si>
  <si>
    <t>Tue Jun 23 17:37:32 PDT 2009</t>
  </si>
  <si>
    <t>Tue Jun 23 17:37:33 PDT 2009</t>
  </si>
  <si>
    <t>Tue Jun 23 17:37:34 PDT 2009</t>
  </si>
  <si>
    <t>Tue Jun 23 17:37:35 PDT 2009</t>
  </si>
  <si>
    <t>Tue Jun 23 17:37:37 PDT 2009</t>
  </si>
  <si>
    <t>Tue Jun 23 17:37:39 PDT 2009</t>
  </si>
  <si>
    <t>Tue Jun 23 17:37:40 PDT 2009</t>
  </si>
  <si>
    <t>Tue Jun 23 17:37:42 PDT 2009</t>
  </si>
  <si>
    <t>Tue Jun 23 17:37:45 PDT 2009</t>
  </si>
  <si>
    <t>Tue Jun 23 17:37:49 PDT 2009</t>
  </si>
  <si>
    <t>Tue Jun 23 17:37:53 PDT 2009</t>
  </si>
  <si>
    <t>Tue Jun 23 17:37:55 PDT 2009</t>
  </si>
  <si>
    <t>Tue Jun 23 17:37:56 PDT 2009</t>
  </si>
  <si>
    <t>Tue Jun 23 17:37:57 PDT 2009</t>
  </si>
  <si>
    <t>Tue Jun 23 17:37:59 PDT 2009</t>
  </si>
  <si>
    <t>Tue Jun 23 17:38:02 PDT 2009</t>
  </si>
  <si>
    <t>Tue Jun 23 17:38:04 PDT 2009</t>
  </si>
  <si>
    <t>Tue Jun 23 17:38:05 PDT 2009</t>
  </si>
  <si>
    <t>Tue Jun 23 17:38:07 PDT 2009</t>
  </si>
  <si>
    <t>Tue Jun 23 17:38:08 PDT 2009</t>
  </si>
  <si>
    <t>Tue Jun 23 17:38:13 PDT 2009</t>
  </si>
  <si>
    <t>Tue Jun 23 17:38:15 PDT 2009</t>
  </si>
  <si>
    <t>Tue Jun 23 17:38:18 PDT 2009</t>
  </si>
  <si>
    <t>Tue Jun 23 17:38:20 PDT 2009</t>
  </si>
  <si>
    <t>Tue Jun 23 17:38:21 PDT 2009</t>
  </si>
  <si>
    <t>Tue Jun 23 17:38:22 PDT 2009</t>
  </si>
  <si>
    <t>Tue Jun 23 17:38:24 PDT 2009</t>
  </si>
  <si>
    <t>Tue Jun 23 17:38:25 PDT 2009</t>
  </si>
  <si>
    <t>Tue Jun 23 17:40:52 PDT 2009</t>
  </si>
  <si>
    <t>Tue Jun 23 17:40:53 PDT 2009</t>
  </si>
  <si>
    <t>Tue Jun 23 17:40:55 PDT 2009</t>
  </si>
  <si>
    <t>Tue Jun 23 17:40:56 PDT 2009</t>
  </si>
  <si>
    <t>Tue Jun 23 17:40:58 PDT 2009</t>
  </si>
  <si>
    <t>Tue Jun 23 17:41:00 PDT 2009</t>
  </si>
  <si>
    <t>Tue Jun 23 17:41:02 PDT 2009</t>
  </si>
  <si>
    <t>Tue Jun 23 17:41:03 PDT 2009</t>
  </si>
  <si>
    <t>Tue Jun 23 17:41:04 PDT 2009</t>
  </si>
  <si>
    <t>Tue Jun 23 17:41:05 PDT 2009</t>
  </si>
  <si>
    <t>Tue Jun 23 17:41:06 PDT 2009</t>
  </si>
  <si>
    <t>Tue Jun 23 17:41:07 PDT 2009</t>
  </si>
  <si>
    <t>Tue Jun 23 17:41:08 PDT 2009</t>
  </si>
  <si>
    <t>Tue Jun 23 17:41:10 PDT 2009</t>
  </si>
  <si>
    <t>Tue Jun 23 17:41:12 PDT 2009</t>
  </si>
  <si>
    <t>Tue Jun 23 17:41:13 PDT 2009</t>
  </si>
  <si>
    <t>Tue Jun 23 17:41:14 PDT 2009</t>
  </si>
  <si>
    <t>Tue Jun 23 17:41:15 PDT 2009</t>
  </si>
  <si>
    <t>Tue Jun 23 17:41:16 PDT 2009</t>
  </si>
  <si>
    <t>Tue Jun 23 17:41:17 PDT 2009</t>
  </si>
  <si>
    <t>Tue Jun 23 17:41:19 PDT 2009</t>
  </si>
  <si>
    <t>Tue Jun 23 17:41:20 PDT 2009</t>
  </si>
  <si>
    <t>Tue Jun 23 17:41:24 PDT 2009</t>
  </si>
  <si>
    <t>Tue Jun 23 17:41:25 PDT 2009</t>
  </si>
  <si>
    <t>Tue Jun 23 17:41:26 PDT 2009</t>
  </si>
  <si>
    <t>Tue Jun 23 17:41:27 PDT 2009</t>
  </si>
  <si>
    <t>Tue Jun 23 17:41:28 PDT 2009</t>
  </si>
  <si>
    <t>Tue Jun 23 17:41:34 PDT 2009</t>
  </si>
  <si>
    <t>Tue Jun 23 17:41:35 PDT 2009</t>
  </si>
  <si>
    <t>Tue Jun 23 17:41:36 PDT 2009</t>
  </si>
  <si>
    <t>Tue Jun 23 17:41:37 PDT 2009</t>
  </si>
  <si>
    <t>Tue Jun 23 17:41:39 PDT 2009</t>
  </si>
  <si>
    <t>Tue Jun 23 17:41:40 PDT 2009</t>
  </si>
  <si>
    <t>Tue Jun 23 17:41:42 PDT 2009</t>
  </si>
  <si>
    <t>Tue Jun 23 17:41:43 PDT 2009</t>
  </si>
  <si>
    <t>Tue Jun 23 17:41:45 PDT 2009</t>
  </si>
  <si>
    <t>Tue Jun 23 17:41:47 PDT 2009</t>
  </si>
  <si>
    <t>Tue Jun 23 17:41:49 PDT 2009</t>
  </si>
  <si>
    <t>Tue Jun 23 17:41:50 PDT 2009</t>
  </si>
  <si>
    <t>Tue Jun 23 17:41:51 PDT 2009</t>
  </si>
  <si>
    <t>Tue Jun 23 17:41:55 PDT 2009</t>
  </si>
  <si>
    <t>Tue Jun 23 17:41:56 PDT 2009</t>
  </si>
  <si>
    <t>Tue Jun 23 17:41:57 PDT 2009</t>
  </si>
  <si>
    <t>Tue Jun 23 17:41:59 PDT 2009</t>
  </si>
  <si>
    <t>Tue Jun 23 17:42:02 PDT 2009</t>
  </si>
  <si>
    <t>Tue Jun 23 17:42:03 PDT 2009</t>
  </si>
  <si>
    <t>Tue Jun 23 17:42:07 PDT 2009</t>
  </si>
  <si>
    <t>Tue Jun 23 17:42:10 PDT 2009</t>
  </si>
  <si>
    <t>Tue Jun 23 17:42:12 PDT 2009</t>
  </si>
  <si>
    <t>Tue Jun 23 17:42:14 PDT 2009</t>
  </si>
  <si>
    <t>Tue Jun 23 17:42:17 PDT 2009</t>
  </si>
  <si>
    <t>Tue Jun 23 17:42:16 PDT 2009</t>
  </si>
  <si>
    <t>Tue Jun 23 17:42:18 PDT 2009</t>
  </si>
  <si>
    <t>Tue Jun 23 17:42:19 PDT 2009</t>
  </si>
  <si>
    <t>Tue Jun 23 17:42:20 PDT 2009</t>
  </si>
  <si>
    <t>Tue Jun 23 17:42:21 PDT 2009</t>
  </si>
  <si>
    <t>Tue Jun 23 17:42:22 PDT 2009</t>
  </si>
  <si>
    <t>Tue Jun 23 17:42:23 PDT 2009</t>
  </si>
  <si>
    <t>Tue Jun 23 17:42:24 PDT 2009</t>
  </si>
  <si>
    <t>Tue Jun 23 17:42:27 PDT 2009</t>
  </si>
  <si>
    <t>Tue Jun 23 17:43:01 PDT 2009</t>
  </si>
  <si>
    <t>Tue Jun 23 17:43:04 PDT 2009</t>
  </si>
  <si>
    <t>Tue Jun 23 17:43:05 PDT 2009</t>
  </si>
  <si>
    <t>Tue Jun 23 17:43:08 PDT 2009</t>
  </si>
  <si>
    <t>Tue Jun 23 17:43:11 PDT 2009</t>
  </si>
  <si>
    <t>Tue Jun 23 17:43:12 PDT 2009</t>
  </si>
  <si>
    <t>Tue Jun 23 17:43:13 PDT 2009</t>
  </si>
  <si>
    <t>Tue Jun 23 17:43:14 PDT 2009</t>
  </si>
  <si>
    <t>Tue Jun 23 17:43:16 PDT 2009</t>
  </si>
  <si>
    <t>Tue Jun 23 17:43:17 PDT 2009</t>
  </si>
  <si>
    <t>Tue Jun 23 17:43:18 PDT 2009</t>
  </si>
  <si>
    <t>Tue Jun 23 17:43:19 PDT 2009</t>
  </si>
  <si>
    <t>Tue Jun 23 17:43:20 PDT 2009</t>
  </si>
  <si>
    <t>Tue Jun 23 17:43:21 PDT 2009</t>
  </si>
  <si>
    <t>Tue Jun 23 17:43:25 PDT 2009</t>
  </si>
  <si>
    <t>Tue Jun 23 17:43:26 PDT 2009</t>
  </si>
  <si>
    <t>Tue Jun 23 17:43:27 PDT 2009</t>
  </si>
  <si>
    <t>Tue Jun 23 17:43:28 PDT 2009</t>
  </si>
  <si>
    <t>Tue Jun 23 17:43:29 PDT 2009</t>
  </si>
  <si>
    <t>Tue Jun 23 17:43:30 PDT 2009</t>
  </si>
  <si>
    <t>Tue Jun 23 17:43:32 PDT 2009</t>
  </si>
  <si>
    <t>Tue Jun 23 17:43:33 PDT 2009</t>
  </si>
  <si>
    <t>Tue Jun 23 17:43:34 PDT 2009</t>
  </si>
  <si>
    <t>Tue Jun 23 17:43:35 PDT 2009</t>
  </si>
  <si>
    <t>Tue Jun 23 17:43:36 PDT 2009</t>
  </si>
  <si>
    <t>Tue Jun 23 17:43:39 PDT 2009</t>
  </si>
  <si>
    <t>Tue Jun 23 17:43:44 PDT 2009</t>
  </si>
  <si>
    <t>Tue Jun 23 17:43:48 PDT 2009</t>
  </si>
  <si>
    <t>Tue Jun 23 17:43:46 PDT 2009</t>
  </si>
  <si>
    <t>Tue Jun 23 17:43:50 PDT 2009</t>
  </si>
  <si>
    <t>Tue Jun 23 17:43:51 PDT 2009</t>
  </si>
  <si>
    <t>Tue Jun 23 17:43:52 PDT 2009</t>
  </si>
  <si>
    <t>Tue Jun 23 17:43:56 PDT 2009</t>
  </si>
  <si>
    <t>Tue Jun 23 17:43:59 PDT 2009</t>
  </si>
  <si>
    <t>Tue Jun 23 17:44:01 PDT 2009</t>
  </si>
  <si>
    <t>Tue Jun 23 17:44:03 PDT 2009</t>
  </si>
  <si>
    <t>Tue Jun 23 17:44:06 PDT 2009</t>
  </si>
  <si>
    <t>Tue Jun 23 17:44:07 PDT 2009</t>
  </si>
  <si>
    <t>Tue Jun 23 17:44:09 PDT 2009</t>
  </si>
  <si>
    <t>Tue Jun 23 17:44:12 PDT 2009</t>
  </si>
  <si>
    <t>Tue Jun 23 17:44:13 PDT 2009</t>
  </si>
  <si>
    <t>Tue Jun 23 17:44:15 PDT 2009</t>
  </si>
  <si>
    <t>Tue Jun 23 17:44:16 PDT 2009</t>
  </si>
  <si>
    <t>Tue Jun 23 17:44:19 PDT 2009</t>
  </si>
  <si>
    <t>Tue Jun 23 17:44:22 PDT 2009</t>
  </si>
  <si>
    <t>Tue Jun 23 17:44:23 PDT 2009</t>
  </si>
  <si>
    <t>Tue Jun 23 17:44:27 PDT 2009</t>
  </si>
  <si>
    <t>Tue Jun 23 17:44:28 PDT 2009</t>
  </si>
  <si>
    <t>Tue Jun 23 17:44:30 PDT 2009</t>
  </si>
  <si>
    <t>Tue Jun 23 17:45:05 PDT 2009</t>
  </si>
  <si>
    <t>Tue Jun 23 17:45:06 PDT 2009</t>
  </si>
  <si>
    <t>Tue Jun 23 17:45:07 PDT 2009</t>
  </si>
  <si>
    <t>Tue Jun 23 17:45:08 PDT 2009</t>
  </si>
  <si>
    <t>Tue Jun 23 17:45:14 PDT 2009</t>
  </si>
  <si>
    <t>Tue Jun 23 17:45:16 PDT 2009</t>
  </si>
  <si>
    <t>Tue Jun 23 17:45:18 PDT 2009</t>
  </si>
  <si>
    <t>Tue Jun 23 17:45:20 PDT 2009</t>
  </si>
  <si>
    <t>Tue Jun 23 17:45:21 PDT 2009</t>
  </si>
  <si>
    <t>Tue Jun 23 17:45:24 PDT 2009</t>
  </si>
  <si>
    <t>Tue Jun 23 17:45:25 PDT 2009</t>
  </si>
  <si>
    <t>Tue Jun 23 17:45:27 PDT 2009</t>
  </si>
  <si>
    <t>Tue Jun 23 17:45:29 PDT 2009</t>
  </si>
  <si>
    <t>Tue Jun 23 17:45:30 PDT 2009</t>
  </si>
  <si>
    <t>Tue Jun 23 17:45:31 PDT 2009</t>
  </si>
  <si>
    <t>Tue Jun 23 17:45:33 PDT 2009</t>
  </si>
  <si>
    <t>Tue Jun 23 17:45:35 PDT 2009</t>
  </si>
  <si>
    <t>Tue Jun 23 17:45:36 PDT 2009</t>
  </si>
  <si>
    <t>Tue Jun 23 17:45:37 PDT 2009</t>
  </si>
  <si>
    <t>Tue Jun 23 17:45:38 PDT 2009</t>
  </si>
  <si>
    <t>Tue Jun 23 17:45:39 PDT 2009</t>
  </si>
  <si>
    <t>Tue Jun 23 17:45:41 PDT 2009</t>
  </si>
  <si>
    <t>Tue Jun 23 17:45:42 PDT 2009</t>
  </si>
  <si>
    <t>Tue Jun 23 17:45:43 PDT 2009</t>
  </si>
  <si>
    <t>Tue Jun 23 17:45:44 PDT 2009</t>
  </si>
  <si>
    <t>Tue Jun 23 17:45:46 PDT 2009</t>
  </si>
  <si>
    <t>Tue Jun 23 17:45:47 PDT 2009</t>
  </si>
  <si>
    <t>Tue Jun 23 17:45:48 PDT 2009</t>
  </si>
  <si>
    <t>Tue Jun 23 17:45:49 PDT 2009</t>
  </si>
  <si>
    <t>Tue Jun 23 17:45:51 PDT 2009</t>
  </si>
  <si>
    <t>Tue Jun 23 17:45:53 PDT 2009</t>
  </si>
  <si>
    <t>Tue Jun 23 17:45:56 PDT 2009</t>
  </si>
  <si>
    <t>Tue Jun 23 17:45:57 PDT 2009</t>
  </si>
  <si>
    <t>Tue Jun 23 17:46:01 PDT 2009</t>
  </si>
  <si>
    <t>Tue Jun 23 17:46:02 PDT 2009</t>
  </si>
  <si>
    <t>Tue Jun 23 17:46:04 PDT 2009</t>
  </si>
  <si>
    <t>Tue Jun 23 17:46:06 PDT 2009</t>
  </si>
  <si>
    <t>Tue Jun 23 17:46:07 PDT 2009</t>
  </si>
  <si>
    <t>Tue Jun 23 17:46:10 PDT 2009</t>
  </si>
  <si>
    <t>Tue Jun 23 17:46:11 PDT 2009</t>
  </si>
  <si>
    <t>Tue Jun 23 17:46:15 PDT 2009</t>
  </si>
  <si>
    <t>Tue Jun 23 17:46:16 PDT 2009</t>
  </si>
  <si>
    <t>Tue Jun 23 17:46:17 PDT 2009</t>
  </si>
  <si>
    <t>Tue Jun 23 17:46:19 PDT 2009</t>
  </si>
  <si>
    <t>Tue Jun 23 17:46:20 PDT 2009</t>
  </si>
  <si>
    <t>Tue Jun 23 17:46:21 PDT 2009</t>
  </si>
  <si>
    <t>Tue Jun 23 17:46:24 PDT 2009</t>
  </si>
  <si>
    <t>Tue Jun 23 17:46:26 PDT 2009</t>
  </si>
  <si>
    <t>Tue Jun 23 17:46:28 PDT 2009</t>
  </si>
  <si>
    <t>Tue Jun 23 17:46:51 PDT 2009</t>
  </si>
  <si>
    <t>Tue Jun 23 17:46:55 PDT 2009</t>
  </si>
  <si>
    <t>Tue Jun 23 17:46:59 PDT 2009</t>
  </si>
  <si>
    <t>Tue Jun 23 17:47:00 PDT 2009</t>
  </si>
  <si>
    <t>Tue Jun 23 17:47:08 PDT 2009</t>
  </si>
  <si>
    <t>Tue Jun 23 17:47:09 PDT 2009</t>
  </si>
  <si>
    <t>Tue Jun 23 17:47:10 PDT 2009</t>
  </si>
  <si>
    <t>Tue Jun 23 17:47:11 PDT 2009</t>
  </si>
  <si>
    <t>Tue Jun 23 17:47:15 PDT 2009</t>
  </si>
  <si>
    <t>Tue Jun 23 17:47:16 PDT 2009</t>
  </si>
  <si>
    <t>Tue Jun 23 17:47:22 PDT 2009</t>
  </si>
  <si>
    <t>Tue Jun 23 17:47:23 PDT 2009</t>
  </si>
  <si>
    <t>Tue Jun 23 17:47:24 PDT 2009</t>
  </si>
  <si>
    <t>Tue Jun 23 17:47:26 PDT 2009</t>
  </si>
  <si>
    <t>Tue Jun 23 17:47:27 PDT 2009</t>
  </si>
  <si>
    <t>Tue Jun 23 17:47:28 PDT 2009</t>
  </si>
  <si>
    <t>Tue Jun 23 17:47:29 PDT 2009</t>
  </si>
  <si>
    <t>Tue Jun 23 17:47:30 PDT 2009</t>
  </si>
  <si>
    <t>Tue Jun 23 17:47:31 PDT 2009</t>
  </si>
  <si>
    <t>Tue Jun 23 17:47:33 PDT 2009</t>
  </si>
  <si>
    <t>Tue Jun 23 17:47:34 PDT 2009</t>
  </si>
  <si>
    <t>Tue Jun 23 17:47:35 PDT 2009</t>
  </si>
  <si>
    <t>Tue Jun 23 17:47:36 PDT 2009</t>
  </si>
  <si>
    <t>Tue Jun 23 17:47:39 PDT 2009</t>
  </si>
  <si>
    <t>Tue Jun 23 17:47:40 PDT 2009</t>
  </si>
  <si>
    <t>Tue Jun 23 17:47:41 PDT 2009</t>
  </si>
  <si>
    <t>Tue Jun 23 17:47:42 PDT 2009</t>
  </si>
  <si>
    <t>Tue Jun 23 17:47:44 PDT 2009</t>
  </si>
  <si>
    <t>Tue Jun 23 17:47:46 PDT 2009</t>
  </si>
  <si>
    <t>Tue Jun 23 17:47:49 PDT 2009</t>
  </si>
  <si>
    <t>Tue Jun 23 17:47:50 PDT 2009</t>
  </si>
  <si>
    <t>Tue Jun 23 17:47:54 PDT 2009</t>
  </si>
  <si>
    <t>Tue Jun 23 17:47:55 PDT 2009</t>
  </si>
  <si>
    <t>Tue Jun 23 17:47:57 PDT 2009</t>
  </si>
  <si>
    <t>Tue Jun 23 17:47:58 PDT 2009</t>
  </si>
  <si>
    <t>Tue Jun 23 17:47:59 PDT 2009</t>
  </si>
  <si>
    <t>Tue Jun 23 17:48:05 PDT 2009</t>
  </si>
  <si>
    <t>Tue Jun 23 17:48:08 PDT 2009</t>
  </si>
  <si>
    <t>Tue Jun 23 17:48:09 PDT 2009</t>
  </si>
  <si>
    <t>Tue Jun 23 17:48:10 PDT 2009</t>
  </si>
  <si>
    <t>Tue Jun 23 17:48:13 PDT 2009</t>
  </si>
  <si>
    <t>Tue Jun 23 17:48:16 PDT 2009</t>
  </si>
  <si>
    <t>Tue Jun 23 17:48:22 PDT 2009</t>
  </si>
  <si>
    <t>Tue Jun 23 17:48:24 PDT 2009</t>
  </si>
  <si>
    <t>Tue Jun 23 17:48:25 PDT 2009</t>
  </si>
  <si>
    <t>Tue Jun 23 17:48:27 PDT 2009</t>
  </si>
  <si>
    <t>Tue Jun 23 17:48:28 PDT 2009</t>
  </si>
  <si>
    <t>Tue Jun 23 17:48:29 PDT 2009</t>
  </si>
  <si>
    <t>Tue Jun 23 17:48:30 PDT 2009</t>
  </si>
  <si>
    <t>Tue Jun 23 17:48:31 PDT 2009</t>
  </si>
  <si>
    <t>Tue Jun 23 17:49:02 PDT 2009</t>
  </si>
  <si>
    <t>Tue Jun 23 17:49:03 PDT 2009</t>
  </si>
  <si>
    <t>Tue Jun 23 17:49:04 PDT 2009</t>
  </si>
  <si>
    <t>Tue Jun 23 17:49:08 PDT 2009</t>
  </si>
  <si>
    <t>Tue Jun 23 17:49:10 PDT 2009</t>
  </si>
  <si>
    <t>Tue Jun 23 17:49:12 PDT 2009</t>
  </si>
  <si>
    <t>Tue Jun 23 17:49:14 PDT 2009</t>
  </si>
  <si>
    <t>Tue Jun 23 17:49:18 PDT 2009</t>
  </si>
  <si>
    <t>Tue Jun 23 17:49:19 PDT 2009</t>
  </si>
  <si>
    <t>Tue Jun 23 17:49:20 PDT 2009</t>
  </si>
  <si>
    <t>Tue Jun 23 17:49:21 PDT 2009</t>
  </si>
  <si>
    <t>Tue Jun 23 17:49:25 PDT 2009</t>
  </si>
  <si>
    <t>Tue Jun 23 17:49:26 PDT 2009</t>
  </si>
  <si>
    <t>Tue Jun 23 17:49:28 PDT 2009</t>
  </si>
  <si>
    <t>Tue Jun 23 17:49:30 PDT 2009</t>
  </si>
  <si>
    <t>Tue Jun 23 17:49:34 PDT 2009</t>
  </si>
  <si>
    <t>Tue Jun 23 17:49:35 PDT 2009</t>
  </si>
  <si>
    <t>Tue Jun 23 17:49:40 PDT 2009</t>
  </si>
  <si>
    <t>Tue Jun 23 17:49:41 PDT 2009</t>
  </si>
  <si>
    <t>Tue Jun 23 17:49:43 PDT 2009</t>
  </si>
  <si>
    <t>Tue Jun 23 17:49:46 PDT 2009</t>
  </si>
  <si>
    <t>Tue Jun 23 17:49:47 PDT 2009</t>
  </si>
  <si>
    <t>Tue Jun 23 17:49:49 PDT 2009</t>
  </si>
  <si>
    <t>Tue Jun 23 17:49:51 PDT 2009</t>
  </si>
  <si>
    <t>Tue Jun 23 17:49:56 PDT 2009</t>
  </si>
  <si>
    <t>Tue Jun 23 17:50:01 PDT 2009</t>
  </si>
  <si>
    <t>Tue Jun 23 17:50:02 PDT 2009</t>
  </si>
  <si>
    <t>Tue Jun 23 17:50:04 PDT 2009</t>
  </si>
  <si>
    <t>Tue Jun 23 17:50:05 PDT 2009</t>
  </si>
  <si>
    <t>Tue Jun 23 17:50:07 PDT 2009</t>
  </si>
  <si>
    <t>Tue Jun 23 17:50:08 PDT 2009</t>
  </si>
  <si>
    <t>Tue Jun 23 17:50:10 PDT 2009</t>
  </si>
  <si>
    <t>Tue Jun 23 17:50:11 PDT 2009</t>
  </si>
  <si>
    <t>Tue Jun 23 17:50:13 PDT 2009</t>
  </si>
  <si>
    <t>Tue Jun 23 17:50:14 PDT 2009</t>
  </si>
  <si>
    <t>Tue Jun 23 17:50:16 PDT 2009</t>
  </si>
  <si>
    <t>Tue Jun 23 17:50:15 PDT 2009</t>
  </si>
  <si>
    <t>Tue Jun 23 17:50:18 PDT 2009</t>
  </si>
  <si>
    <t>Tue Jun 23 17:50:20 PDT 2009</t>
  </si>
  <si>
    <t>Tue Jun 23 17:50:21 PDT 2009</t>
  </si>
  <si>
    <t>Tue Jun 23 17:50:22 PDT 2009</t>
  </si>
  <si>
    <t>Tue Jun 23 17:50:24 PDT 2009</t>
  </si>
  <si>
    <t>Tue Jun 23 17:50:26 PDT 2009</t>
  </si>
  <si>
    <t>Tue Jun 23 17:50:27 PDT 2009</t>
  </si>
  <si>
    <t>Tue Jun 23 17:50:29 PDT 2009</t>
  </si>
  <si>
    <t>Tue Jun 23 17:50:30 PDT 2009</t>
  </si>
  <si>
    <t>Tue Jun 23 17:50:32 PDT 2009</t>
  </si>
  <si>
    <t>Tue Jun 23 17:50:33 PDT 2009</t>
  </si>
  <si>
    <t>Tue Jun 23 17:50:34 PDT 2009</t>
  </si>
  <si>
    <t>Tue Jun 23 17:50:35 PDT 2009</t>
  </si>
  <si>
    <t>Tue Jun 23 17:50:36 PDT 2009</t>
  </si>
  <si>
    <t>Tue Jun 23 17:50:37 PDT 2009</t>
  </si>
  <si>
    <t>Tue Jun 23 17:50:40 PDT 2009</t>
  </si>
  <si>
    <t>Tue Jun 23 17:50:42 PDT 2009</t>
  </si>
  <si>
    <t>Tue Jun 23 17:50:48 PDT 2009</t>
  </si>
  <si>
    <t>Tue Jun 23 17:50:49 PDT 2009</t>
  </si>
  <si>
    <t>Tue Jun 23 17:55:41 PDT 2009</t>
  </si>
  <si>
    <t>Tue Jun 23 17:55:42 PDT 2009</t>
  </si>
  <si>
    <t>Tue Jun 23 17:55:43 PDT 2009</t>
  </si>
  <si>
    <t>Tue Jun 23 17:55:44 PDT 2009</t>
  </si>
  <si>
    <t>Tue Jun 23 17:55:47 PDT 2009</t>
  </si>
  <si>
    <t>Tue Jun 23 17:55:48 PDT 2009</t>
  </si>
  <si>
    <t>Tue Jun 23 17:55:50 PDT 2009</t>
  </si>
  <si>
    <t>Tue Jun 23 17:55:51 PDT 2009</t>
  </si>
  <si>
    <t>Tue Jun 23 17:55:52 PDT 2009</t>
  </si>
  <si>
    <t>Tue Jun 23 17:55:53 PDT 2009</t>
  </si>
  <si>
    <t>Tue Jun 23 17:55:54 PDT 2009</t>
  </si>
  <si>
    <t>Tue Jun 23 17:55:56 PDT 2009</t>
  </si>
  <si>
    <t>Tue Jun 23 17:55:59 PDT 2009</t>
  </si>
  <si>
    <t>Tue Jun 23 17:56:00 PDT 2009</t>
  </si>
  <si>
    <t>Tue Jun 23 17:56:01 PDT 2009</t>
  </si>
  <si>
    <t>Tue Jun 23 17:56:03 PDT 2009</t>
  </si>
  <si>
    <t>Tue Jun 23 17:56:04 PDT 2009</t>
  </si>
  <si>
    <t>Tue Jun 23 17:56:05 PDT 2009</t>
  </si>
  <si>
    <t>Tue Jun 23 17:56:06 PDT 2009</t>
  </si>
  <si>
    <t>Tue Jun 23 17:56:07 PDT 2009</t>
  </si>
  <si>
    <t>Tue Jun 23 17:56:10 PDT 2009</t>
  </si>
  <si>
    <t>Tue Jun 23 17:56:13 PDT 2009</t>
  </si>
  <si>
    <t>Tue Jun 23 17:56:15 PDT 2009</t>
  </si>
  <si>
    <t>Tue Jun 23 17:56:17 PDT 2009</t>
  </si>
  <si>
    <t>Tue Jun 23 17:56:18 PDT 2009</t>
  </si>
  <si>
    <t>Tue Jun 23 17:56:23 PDT 2009</t>
  </si>
  <si>
    <t>Tue Jun 23 17:56:25 PDT 2009</t>
  </si>
  <si>
    <t>Tue Jun 23 17:56:26 PDT 2009</t>
  </si>
  <si>
    <t>Tue Jun 23 17:56:29 PDT 2009</t>
  </si>
  <si>
    <t>Tue Jun 23 17:56:31 PDT 2009</t>
  </si>
  <si>
    <t>Tue Jun 23 17:56:30 PDT 2009</t>
  </si>
  <si>
    <t>Tue Jun 23 17:56:33 PDT 2009</t>
  </si>
  <si>
    <t>Tue Jun 23 17:56:34 PDT 2009</t>
  </si>
  <si>
    <t>Tue Jun 23 17:56:35 PDT 2009</t>
  </si>
  <si>
    <t>Tue Jun 23 17:56:36 PDT 2009</t>
  </si>
  <si>
    <t>Tue Jun 23 17:56:39 PDT 2009</t>
  </si>
  <si>
    <t>Tue Jun 23 17:56:40 PDT 2009</t>
  </si>
  <si>
    <t>Tue Jun 23 17:56:41 PDT 2009</t>
  </si>
  <si>
    <t>Tue Jun 23 17:56:42 PDT 2009</t>
  </si>
  <si>
    <t>Tue Jun 23 17:56:43 PDT 2009</t>
  </si>
  <si>
    <t>Tue Jun 23 17:56:47 PDT 2009</t>
  </si>
  <si>
    <t>Tue Jun 23 17:56:48 PDT 2009</t>
  </si>
  <si>
    <t>Tue Jun 23 17:56:49 PDT 2009</t>
  </si>
  <si>
    <t>Tue Jun 23 17:56:50 PDT 2009</t>
  </si>
  <si>
    <t>Tue Jun 23 17:56:51 PDT 2009</t>
  </si>
  <si>
    <t>Tue Jun 23 17:56:53 PDT 2009</t>
  </si>
  <si>
    <t>Tue Jun 23 17:56:54 PDT 2009</t>
  </si>
  <si>
    <t>Tue Jun 23 17:59:36 PDT 2009</t>
  </si>
  <si>
    <t>Tue Jun 23 17:59:37 PDT 2009</t>
  </si>
  <si>
    <t>Tue Jun 23 17:59:38 PDT 2009</t>
  </si>
  <si>
    <t>Tue Jun 23 17:59:39 PDT 2009</t>
  </si>
  <si>
    <t>Tue Jun 23 17:59:40 PDT 2009</t>
  </si>
  <si>
    <t>Tue Jun 23 17:59:41 PDT 2009</t>
  </si>
  <si>
    <t>Tue Jun 23 17:59:42 PDT 2009</t>
  </si>
  <si>
    <t>Tue Jun 23 17:59:43 PDT 2009</t>
  </si>
  <si>
    <t>Tue Jun 23 17:59:44 PDT 2009</t>
  </si>
  <si>
    <t>Tue Jun 23 17:59:50 PDT 2009</t>
  </si>
  <si>
    <t>Tue Jun 23 17:59:53 PDT 2009</t>
  </si>
  <si>
    <t>Tue Jun 23 17:59:54 PDT 2009</t>
  </si>
  <si>
    <t>Tue Jun 23 17:59:55 PDT 2009</t>
  </si>
  <si>
    <t>Tue Jun 23 17:59:56 PDT 2009</t>
  </si>
  <si>
    <t>Tue Jun 23 17:59:57 PDT 2009</t>
  </si>
  <si>
    <t>Tue Jun 23 17:59:58 PDT 2009</t>
  </si>
  <si>
    <t>Tue Jun 23 18:00:00 PDT 2009</t>
  </si>
  <si>
    <t>Tue Jun 23 17:59:59 PDT 2009</t>
  </si>
  <si>
    <t>Tue Jun 23 18:00:02 PDT 2009</t>
  </si>
  <si>
    <t>Tue Jun 23 18:00:03 PDT 2009</t>
  </si>
  <si>
    <t>Tue Jun 23 18:00:04 PDT 2009</t>
  </si>
  <si>
    <t>Tue Jun 23 18:00:06 PDT 2009</t>
  </si>
  <si>
    <t>Tue Jun 23 18:00:09 PDT 2009</t>
  </si>
  <si>
    <t>Tue Jun 23 18:00:11 PDT 2009</t>
  </si>
  <si>
    <t>Tue Jun 23 18:00:12 PDT 2009</t>
  </si>
  <si>
    <t>Tue Jun 23 18:00:14 PDT 2009</t>
  </si>
  <si>
    <t>Tue Jun 23 18:00:15 PDT 2009</t>
  </si>
  <si>
    <t>Tue Jun 23 18:00:16 PDT 2009</t>
  </si>
  <si>
    <t>Tue Jun 23 18:00:18 PDT 2009</t>
  </si>
  <si>
    <t>Tue Jun 23 18:00:20 PDT 2009</t>
  </si>
  <si>
    <t>Tue Jun 23 18:00:19 PDT 2009</t>
  </si>
  <si>
    <t>Tue Jun 23 18:00:22 PDT 2009</t>
  </si>
  <si>
    <t>Tue Jun 23 18:00:23 PDT 2009</t>
  </si>
  <si>
    <t>Tue Jun 23 18:00:25 PDT 2009</t>
  </si>
  <si>
    <t>Tue Jun 23 18:00:26 PDT 2009</t>
  </si>
  <si>
    <t>Tue Jun 23 18:00:28 PDT 2009</t>
  </si>
  <si>
    <t>Tue Jun 23 18:00:30 PDT 2009</t>
  </si>
  <si>
    <t>Tue Jun 23 18:00:32 PDT 2009</t>
  </si>
  <si>
    <t>Tue Jun 23 18:00:33 PDT 2009</t>
  </si>
  <si>
    <t>Tue Jun 23 18:00:35 PDT 2009</t>
  </si>
  <si>
    <t>Tue Jun 23 18:00:39 PDT 2009</t>
  </si>
  <si>
    <t>Tue Jun 23 18:00:40 PDT 2009</t>
  </si>
  <si>
    <t>Tue Jun 23 18:00:41 PDT 2009</t>
  </si>
  <si>
    <t>Tue Jun 23 18:00:42 PDT 2009</t>
  </si>
  <si>
    <t>Tue Jun 23 18:00:43 PDT 2009</t>
  </si>
  <si>
    <t>Tue Jun 23 18:00:46 PDT 2009</t>
  </si>
  <si>
    <t>Tue Jun 23 18:00:47 PDT 2009</t>
  </si>
  <si>
    <t>Tue Jun 23 18:00:48 PDT 2009</t>
  </si>
  <si>
    <t>Tue Jun 23 18:00:52 PDT 2009</t>
  </si>
  <si>
    <t>Tue Jun 23 18:00:54 PDT 2009</t>
  </si>
  <si>
    <t>Tue Jun 23 18:00:55 PDT 2009</t>
  </si>
  <si>
    <t>Tue Jun 23 18:00:56 PDT 2009</t>
  </si>
  <si>
    <t>Tue Jun 23 18:01:49 PDT 2009</t>
  </si>
  <si>
    <t>Tue Jun 23 18:01:50 PDT 2009</t>
  </si>
  <si>
    <t>Tue Jun 23 18:01:51 PDT 2009</t>
  </si>
  <si>
    <t>Tue Jun 23 18:01:52 PDT 2009</t>
  </si>
  <si>
    <t>Tue Jun 23 18:01:54 PDT 2009</t>
  </si>
  <si>
    <t>Tue Jun 23 18:01:55 PDT 2009</t>
  </si>
  <si>
    <t>Tue Jun 23 18:01:57 PDT 2009</t>
  </si>
  <si>
    <t>Tue Jun 23 18:01:58 PDT 2009</t>
  </si>
  <si>
    <t>Tue Jun 23 18:01:59 PDT 2009</t>
  </si>
  <si>
    <t>Tue Jun 23 18:02:02 PDT 2009</t>
  </si>
  <si>
    <t>Tue Jun 23 18:02:03 PDT 2009</t>
  </si>
  <si>
    <t>Tue Jun 23 18:02:05 PDT 2009</t>
  </si>
  <si>
    <t>Tue Jun 23 18:02:07 PDT 2009</t>
  </si>
  <si>
    <t>Tue Jun 23 18:02:08 PDT 2009</t>
  </si>
  <si>
    <t>Tue Jun 23 18:02:09 PDT 2009</t>
  </si>
  <si>
    <t>Tue Jun 23 18:02:10 PDT 2009</t>
  </si>
  <si>
    <t>Tue Jun 23 18:02:11 PDT 2009</t>
  </si>
  <si>
    <t>Tue Jun 23 18:02:13 PDT 2009</t>
  </si>
  <si>
    <t>Tue Jun 23 18:02:15 PDT 2009</t>
  </si>
  <si>
    <t>Tue Jun 23 18:02:17 PDT 2009</t>
  </si>
  <si>
    <t>Tue Jun 23 18:02:18 PDT 2009</t>
  </si>
  <si>
    <t>Tue Jun 23 18:02:22 PDT 2009</t>
  </si>
  <si>
    <t>Tue Jun 23 18:02:25 PDT 2009</t>
  </si>
  <si>
    <t>Tue Jun 23 18:02:27 PDT 2009</t>
  </si>
  <si>
    <t>Tue Jun 23 18:02:28 PDT 2009</t>
  </si>
  <si>
    <t>Tue Jun 23 18:02:30 PDT 2009</t>
  </si>
  <si>
    <t>Tue Jun 23 18:02:31 PDT 2009</t>
  </si>
  <si>
    <t>Tue Jun 23 18:02:34 PDT 2009</t>
  </si>
  <si>
    <t>Tue Jun 23 18:02:35 PDT 2009</t>
  </si>
  <si>
    <t>Tue Jun 23 18:02:37 PDT 2009</t>
  </si>
  <si>
    <t>Tue Jun 23 18:02:38 PDT 2009</t>
  </si>
  <si>
    <t>Tue Jun 23 18:02:39 PDT 2009</t>
  </si>
  <si>
    <t>Tue Jun 23 18:02:40 PDT 2009</t>
  </si>
  <si>
    <t>Tue Jun 23 18:02:41 PDT 2009</t>
  </si>
  <si>
    <t>Tue Jun 23 18:02:43 PDT 2009</t>
  </si>
  <si>
    <t>Tue Jun 23 18:02:44 PDT 2009</t>
  </si>
  <si>
    <t>Tue Jun 23 18:02:45 PDT 2009</t>
  </si>
  <si>
    <t>Tue Jun 23 18:02:46 PDT 2009</t>
  </si>
  <si>
    <t>Tue Jun 23 18:02:48 PDT 2009</t>
  </si>
  <si>
    <t>Tue Jun 23 18:02:49 PDT 2009</t>
  </si>
  <si>
    <t>Tue Jun 23 18:02:50 PDT 2009</t>
  </si>
  <si>
    <t>Tue Jun 23 18:02:51 PDT 2009</t>
  </si>
  <si>
    <t>Tue Jun 23 18:02:52 PDT 2009</t>
  </si>
  <si>
    <t>Tue Jun 23 18:02:53 PDT 2009</t>
  </si>
  <si>
    <t>Tue Jun 23 18:02:54 PDT 2009</t>
  </si>
  <si>
    <t>Tue Jun 23 18:02:58 PDT 2009</t>
  </si>
  <si>
    <t>Tue Jun 23 18:02:59 PDT 2009</t>
  </si>
  <si>
    <t>Tue Jun 23 21:30:23 PDT 2009</t>
  </si>
  <si>
    <t>Tue Jun 23 21:30:24 PDT 2009</t>
  </si>
  <si>
    <t>Tue Jun 23 21:30:25 PDT 2009</t>
  </si>
  <si>
    <t>Tue Jun 23 21:30:26 PDT 2009</t>
  </si>
  <si>
    <t>Tue Jun 23 21:30:28 PDT 2009</t>
  </si>
  <si>
    <t>Tue Jun 23 21:30:29 PDT 2009</t>
  </si>
  <si>
    <t>Tue Jun 23 21:30:30 PDT 2009</t>
  </si>
  <si>
    <t>Tue Jun 23 21:30:33 PDT 2009</t>
  </si>
  <si>
    <t>Tue Jun 23 21:30:36 PDT 2009</t>
  </si>
  <si>
    <t>Tue Jun 23 21:30:37 PDT 2009</t>
  </si>
  <si>
    <t>Tue Jun 23 21:30:41 PDT 2009</t>
  </si>
  <si>
    <t>Tue Jun 23 21:30:44 PDT 2009</t>
  </si>
  <si>
    <t>Tue Jun 23 21:30:45 PDT 2009</t>
  </si>
  <si>
    <t>Tue Jun 23 21:30:48 PDT 2009</t>
  </si>
  <si>
    <t>Tue Jun 23 21:30:51 PDT 2009</t>
  </si>
  <si>
    <t>Tue Jun 23 21:30:53 PDT 2009</t>
  </si>
  <si>
    <t>Tue Jun 23 21:30:54 PDT 2009</t>
  </si>
  <si>
    <t>Tue Jun 23 21:30:55 PDT 2009</t>
  </si>
  <si>
    <t>Tue Jun 23 21:30:56 PDT 2009</t>
  </si>
  <si>
    <t>Tue Jun 23 21:30:58 PDT 2009</t>
  </si>
  <si>
    <t>Tue Jun 23 21:30:59 PDT 2009</t>
  </si>
  <si>
    <t>Tue Jun 23 21:31:04 PDT 2009</t>
  </si>
  <si>
    <t>Tue Jun 23 21:31:05 PDT 2009</t>
  </si>
  <si>
    <t>Tue Jun 23 21:31:06 PDT 2009</t>
  </si>
  <si>
    <t>Tue Jun 23 21:31:09 PDT 2009</t>
  </si>
  <si>
    <t>Tue Jun 23 21:31:10 PDT 2009</t>
  </si>
  <si>
    <t>Tue Jun 23 21:31:11 PDT 2009</t>
  </si>
  <si>
    <t>Tue Jun 23 21:31:13 PDT 2009</t>
  </si>
  <si>
    <t>Tue Jun 23 21:31:14 PDT 2009</t>
  </si>
  <si>
    <t>Tue Jun 23 21:31:16 PDT 2009</t>
  </si>
  <si>
    <t>Tue Jun 23 21:31:17 PDT 2009</t>
  </si>
  <si>
    <t>Tue Jun 23 21:31:22 PDT 2009</t>
  </si>
  <si>
    <t>Tue Jun 23 21:31:23 PDT 2009</t>
  </si>
  <si>
    <t>Tue Jun 23 21:31:24 PDT 2009</t>
  </si>
  <si>
    <t>Tue Jun 23 21:31:26 PDT 2009</t>
  </si>
  <si>
    <t>Tue Jun 23 21:31:29 PDT 2009</t>
  </si>
  <si>
    <t>Tue Jun 23 21:31:31 PDT 2009</t>
  </si>
  <si>
    <t>Tue Jun 23 21:31:32 PDT 2009</t>
  </si>
  <si>
    <t>Tue Jun 23 21:31:33 PDT 2009</t>
  </si>
  <si>
    <t>Tue Jun 23 21:31:34 PDT 2009</t>
  </si>
  <si>
    <t>Tue Jun 23 21:31:35 PDT 2009</t>
  </si>
  <si>
    <t>Tue Jun 23 21:31:39 PDT 2009</t>
  </si>
  <si>
    <t>Tue Jun 23 21:31:40 PDT 2009</t>
  </si>
  <si>
    <t>Tue Jun 23 21:31:42 PDT 2009</t>
  </si>
  <si>
    <t>Tue Jun 23 21:31:43 PDT 2009</t>
  </si>
  <si>
    <t>Tue Jun 23 21:31:45 PDT 2009</t>
  </si>
  <si>
    <t>Tue Jun 23 21:31:46 PDT 2009</t>
  </si>
  <si>
    <t>Tue Jun 23 21:31:50 PDT 2009</t>
  </si>
  <si>
    <t>Tue Jun 23 21:39:46 PDT 2009</t>
  </si>
  <si>
    <t>Tue Jun 23 21:39:47 PDT 2009</t>
  </si>
  <si>
    <t>Tue Jun 23 21:39:48 PDT 2009</t>
  </si>
  <si>
    <t>Tue Jun 23 21:39:49 PDT 2009</t>
  </si>
  <si>
    <t>Tue Jun 23 21:39:50 PDT 2009</t>
  </si>
  <si>
    <t>Tue Jun 23 21:39:53 PDT 2009</t>
  </si>
  <si>
    <t>Tue Jun 23 21:39:54 PDT 2009</t>
  </si>
  <si>
    <t>Tue Jun 23 21:39:55 PDT 2009</t>
  </si>
  <si>
    <t>Tue Jun 23 21:39:57 PDT 2009</t>
  </si>
  <si>
    <t>Tue Jun 23 21:39:58 PDT 2009</t>
  </si>
  <si>
    <t>Tue Jun 23 21:39:59 PDT 2009</t>
  </si>
  <si>
    <t>Tue Jun 23 21:40:00 PDT 2009</t>
  </si>
  <si>
    <t>Tue Jun 23 21:40:01 PDT 2009</t>
  </si>
  <si>
    <t>Tue Jun 23 21:40:02 PDT 2009</t>
  </si>
  <si>
    <t>Tue Jun 23 21:40:03 PDT 2009</t>
  </si>
  <si>
    <t>Tue Jun 23 21:40:04 PDT 2009</t>
  </si>
  <si>
    <t>Tue Jun 23 21:40:05 PDT 2009</t>
  </si>
  <si>
    <t>Tue Jun 23 21:40:08 PDT 2009</t>
  </si>
  <si>
    <t>Tue Jun 23 21:40:11 PDT 2009</t>
  </si>
  <si>
    <t>Tue Jun 23 21:40:12 PDT 2009</t>
  </si>
  <si>
    <t>Tue Jun 23 21:40:13 PDT 2009</t>
  </si>
  <si>
    <t>Tue Jun 23 21:40:14 PDT 2009</t>
  </si>
  <si>
    <t>Tue Jun 23 21:40:16 PDT 2009</t>
  </si>
  <si>
    <t>Tue Jun 23 21:40:18 PDT 2009</t>
  </si>
  <si>
    <t>Tue Jun 23 21:40:20 PDT 2009</t>
  </si>
  <si>
    <t>Tue Jun 23 21:40:22 PDT 2009</t>
  </si>
  <si>
    <t>Tue Jun 23 21:40:26 PDT 2009</t>
  </si>
  <si>
    <t>Tue Jun 23 21:40:28 PDT 2009</t>
  </si>
  <si>
    <t>Tue Jun 23 21:40:31 PDT 2009</t>
  </si>
  <si>
    <t>Tue Jun 23 21:40:35 PDT 2009</t>
  </si>
  <si>
    <t>Tue Jun 23 21:40:40 PDT 2009</t>
  </si>
  <si>
    <t>Tue Jun 23 21:40:43 PDT 2009</t>
  </si>
  <si>
    <t>Tue Jun 23 21:40:44 PDT 2009</t>
  </si>
  <si>
    <t>Tue Jun 23 21:40:46 PDT 2009</t>
  </si>
  <si>
    <t>Tue Jun 23 21:40:47 PDT 2009</t>
  </si>
  <si>
    <t>Tue Jun 23 21:40:51 PDT 2009</t>
  </si>
  <si>
    <t>Tue Jun 23 21:40:56 PDT 2009</t>
  </si>
  <si>
    <t>Tue Jun 23 21:40:57 PDT 2009</t>
  </si>
  <si>
    <t>Tue Jun 23 21:41:00 PDT 2009</t>
  </si>
  <si>
    <t>Tue Jun 23 21:41:01 PDT 2009</t>
  </si>
  <si>
    <t>Tue Jun 23 21:41:03 PDT 2009</t>
  </si>
  <si>
    <t>Tue Jun 23 21:41:06 PDT 2009</t>
  </si>
  <si>
    <t>Tue Jun 23 21:41:10 PDT 2009</t>
  </si>
  <si>
    <t>Tue Jun 23 21:41:13 PDT 2009</t>
  </si>
  <si>
    <t>Tue Jun 23 21:41:11 PDT 2009</t>
  </si>
  <si>
    <t>Tue Jun 23 21:41:16 PDT 2009</t>
  </si>
  <si>
    <t>Tue Jun 23 22:00:52 PDT 2009</t>
  </si>
  <si>
    <t>Tue Jun 23 22:00:53 PDT 2009</t>
  </si>
  <si>
    <t>Tue Jun 23 22:00:54 PDT 2009</t>
  </si>
  <si>
    <t>Tue Jun 23 22:00:56 PDT 2009</t>
  </si>
  <si>
    <t>Tue Jun 23 22:00:57 PDT 2009</t>
  </si>
  <si>
    <t>Tue Jun 23 22:00:58 PDT 2009</t>
  </si>
  <si>
    <t>Tue Jun 23 22:01:02 PDT 2009</t>
  </si>
  <si>
    <t>Tue Jun 23 22:01:04 PDT 2009</t>
  </si>
  <si>
    <t>Tue Jun 23 22:01:05 PDT 2009</t>
  </si>
  <si>
    <t>Tue Jun 23 22:01:06 PDT 2009</t>
  </si>
  <si>
    <t>Tue Jun 23 22:01:09 PDT 2009</t>
  </si>
  <si>
    <t>Tue Jun 23 22:01:15 PDT 2009</t>
  </si>
  <si>
    <t>Tue Jun 23 22:01:17 PDT 2009</t>
  </si>
  <si>
    <t>Tue Jun 23 22:01:18 PDT 2009</t>
  </si>
  <si>
    <t>Tue Jun 23 22:01:19 PDT 2009</t>
  </si>
  <si>
    <t>Tue Jun 23 22:01:20 PDT 2009</t>
  </si>
  <si>
    <t>Tue Jun 23 22:01:22 PDT 2009</t>
  </si>
  <si>
    <t>Tue Jun 23 22:01:23 PDT 2009</t>
  </si>
  <si>
    <t>Tue Jun 23 22:01:24 PDT 2009</t>
  </si>
  <si>
    <t>Tue Jun 23 22:01:25 PDT 2009</t>
  </si>
  <si>
    <t>Tue Jun 23 22:01:29 PDT 2009</t>
  </si>
  <si>
    <t>Tue Jun 23 22:01:31 PDT 2009</t>
  </si>
  <si>
    <t>Tue Jun 23 22:01:33 PDT 2009</t>
  </si>
  <si>
    <t>Tue Jun 23 22:01:34 PDT 2009</t>
  </si>
  <si>
    <t>Tue Jun 23 22:01:35 PDT 2009</t>
  </si>
  <si>
    <t>Tue Jun 23 22:01:40 PDT 2009</t>
  </si>
  <si>
    <t>Tue Jun 23 22:01:42 PDT 2009</t>
  </si>
  <si>
    <t>Tue Jun 23 22:01:44 PDT 2009</t>
  </si>
  <si>
    <t>Tue Jun 23 22:01:45 PDT 2009</t>
  </si>
  <si>
    <t>Tue Jun 23 22:01:46 PDT 2009</t>
  </si>
  <si>
    <t>Tue Jun 23 22:01:47 PDT 2009</t>
  </si>
  <si>
    <t>Tue Jun 23 22:01:48 PDT 2009</t>
  </si>
  <si>
    <t>Tue Jun 23 22:01:49 PDT 2009</t>
  </si>
  <si>
    <t>Tue Jun 23 22:01:52 PDT 2009</t>
  </si>
  <si>
    <t>Tue Jun 23 22:01:53 PDT 2009</t>
  </si>
  <si>
    <t>Tue Jun 23 22:01:55 PDT 2009</t>
  </si>
  <si>
    <t>Tue Jun 23 22:01:56 PDT 2009</t>
  </si>
  <si>
    <t>Tue Jun 23 22:01:57 PDT 2009</t>
  </si>
  <si>
    <t>Tue Jun 23 22:02:05 PDT 2009</t>
  </si>
  <si>
    <t>Tue Jun 23 22:02:08 PDT 2009</t>
  </si>
  <si>
    <t>Tue Jun 23 22:02:10 PDT 2009</t>
  </si>
  <si>
    <t>Tue Jun 23 22:02:11 PDT 2009</t>
  </si>
  <si>
    <t>Tue Jun 23 22:02:12 PDT 2009</t>
  </si>
  <si>
    <t>Tue Jun 23 22:02:13 PDT 2009</t>
  </si>
  <si>
    <t>Tue Jun 23 22:02:14 PDT 2009</t>
  </si>
  <si>
    <t>Tue Jun 23 22:02:17 PDT 2009</t>
  </si>
  <si>
    <t>Tue Jun 23 22:02:18 PDT 2009</t>
  </si>
  <si>
    <t>Tue Jun 23 22:02:19 PDT 2009</t>
  </si>
  <si>
    <t>Tue Jun 23 22:02:23 PDT 2009</t>
  </si>
  <si>
    <t>Tue Jun 23 22:02:24 PDT 2009</t>
  </si>
  <si>
    <t>Tue Jun 23 22:03:45 PDT 2009</t>
  </si>
  <si>
    <t>Tue Jun 23 22:03:47 PDT 2009</t>
  </si>
  <si>
    <t>Tue Jun 23 22:03:49 PDT 2009</t>
  </si>
  <si>
    <t>Tue Jun 23 22:03:57 PDT 2009</t>
  </si>
  <si>
    <t>Tue Jun 23 22:04:00 PDT 2009</t>
  </si>
  <si>
    <t>Tue Jun 23 22:04:01 PDT 2009</t>
  </si>
  <si>
    <t>Tue Jun 23 22:04:03 PDT 2009</t>
  </si>
  <si>
    <t>Tue Jun 23 22:04:06 PDT 2009</t>
  </si>
  <si>
    <t>Tue Jun 23 22:04:07 PDT 2009</t>
  </si>
  <si>
    <t>Tue Jun 23 22:04:08 PDT 2009</t>
  </si>
  <si>
    <t>Tue Jun 23 22:04:09 PDT 2009</t>
  </si>
  <si>
    <t>Tue Jun 23 22:04:10 PDT 2009</t>
  </si>
  <si>
    <t>Tue Jun 23 22:04:12 PDT 2009</t>
  </si>
  <si>
    <t>Tue Jun 23 22:04:14 PDT 2009</t>
  </si>
  <si>
    <t>Tue Jun 23 22:04:15 PDT 2009</t>
  </si>
  <si>
    <t>Tue Jun 23 22:04:16 PDT 2009</t>
  </si>
  <si>
    <t>Tue Jun 23 22:04:18 PDT 2009</t>
  </si>
  <si>
    <t>Tue Jun 23 22:04:21 PDT 2009</t>
  </si>
  <si>
    <t>Tue Jun 23 22:04:22 PDT 2009</t>
  </si>
  <si>
    <t>Tue Jun 23 22:04:23 PDT 2009</t>
  </si>
  <si>
    <t>Tue Jun 23 22:04:24 PDT 2009</t>
  </si>
  <si>
    <t>Tue Jun 23 22:04:25 PDT 2009</t>
  </si>
  <si>
    <t>Tue Jun 23 22:04:28 PDT 2009</t>
  </si>
  <si>
    <t>Tue Jun 23 22:04:29 PDT 2009</t>
  </si>
  <si>
    <t>Tue Jun 23 22:04:30 PDT 2009</t>
  </si>
  <si>
    <t>Tue Jun 23 22:04:32 PDT 2009</t>
  </si>
  <si>
    <t>Tue Jun 23 22:04:33 PDT 2009</t>
  </si>
  <si>
    <t>Tue Jun 23 22:04:34 PDT 2009</t>
  </si>
  <si>
    <t>Tue Jun 23 22:04:36 PDT 2009</t>
  </si>
  <si>
    <t>Tue Jun 23 22:04:37 PDT 2009</t>
  </si>
  <si>
    <t>Tue Jun 23 22:04:39 PDT 2009</t>
  </si>
  <si>
    <t>Tue Jun 23 22:04:42 PDT 2009</t>
  </si>
  <si>
    <t>Tue Jun 23 22:04:43 PDT 2009</t>
  </si>
  <si>
    <t>Tue Jun 23 22:04:44 PDT 2009</t>
  </si>
  <si>
    <t>Tue Jun 23 22:04:46 PDT 2009</t>
  </si>
  <si>
    <t>Tue Jun 23 22:04:47 PDT 2009</t>
  </si>
  <si>
    <t>Tue Jun 23 22:04:49 PDT 2009</t>
  </si>
  <si>
    <t>Tue Jun 23 22:04:50 PDT 2009</t>
  </si>
  <si>
    <t>Tue Jun 23 22:04:53 PDT 2009</t>
  </si>
  <si>
    <t>Tue Jun 23 22:04:54 PDT 2009</t>
  </si>
  <si>
    <t>Tue Jun 23 22:04:56 PDT 2009</t>
  </si>
  <si>
    <t>Tue Jun 23 22:04:58 PDT 2009</t>
  </si>
  <si>
    <t>Tue Jun 23 22:05:01 PDT 2009</t>
  </si>
  <si>
    <t>Tue Jun 23 22:05:02 PDT 2009</t>
  </si>
  <si>
    <t>Tue Jun 23 22:05:04 PDT 2009</t>
  </si>
  <si>
    <t>Tue Jun 23 22:05:06 PDT 2009</t>
  </si>
  <si>
    <t>Tue Jun 23 22:05:07 PDT 2009</t>
  </si>
  <si>
    <t>Tue Jun 23 22:05:08 PDT 2009</t>
  </si>
  <si>
    <t>Tue Jun 23 22:05:10 PDT 2009</t>
  </si>
  <si>
    <t>Tue Jun 23 22:05:11 PDT 2009</t>
  </si>
  <si>
    <t>Tue Jun 23 22:05:14 PDT 2009</t>
  </si>
  <si>
    <t>Tue Jun 23 22:54:18 PDT 2009</t>
  </si>
  <si>
    <t>Tue Jun 23 22:54:20 PDT 2009</t>
  </si>
  <si>
    <t>Tue Jun 23 22:54:22 PDT 2009</t>
  </si>
  <si>
    <t>Tue Jun 23 22:54:26 PDT 2009</t>
  </si>
  <si>
    <t>Tue Jun 23 22:54:27 PDT 2009</t>
  </si>
  <si>
    <t>Tue Jun 23 22:54:29 PDT 2009</t>
  </si>
  <si>
    <t>Tue Jun 23 22:54:31 PDT 2009</t>
  </si>
  <si>
    <t>Tue Jun 23 22:54:36 PDT 2009</t>
  </si>
  <si>
    <t>Tue Jun 23 22:54:37 PDT 2009</t>
  </si>
  <si>
    <t>Tue Jun 23 22:54:39 PDT 2009</t>
  </si>
  <si>
    <t>Tue Jun 23 22:54:42 PDT 2009</t>
  </si>
  <si>
    <t>Tue Jun 23 22:54:43 PDT 2009</t>
  </si>
  <si>
    <t>Tue Jun 23 22:54:44 PDT 2009</t>
  </si>
  <si>
    <t>Tue Jun 23 22:54:48 PDT 2009</t>
  </si>
  <si>
    <t>Tue Jun 23 22:54:49 PDT 2009</t>
  </si>
  <si>
    <t>Tue Jun 23 22:54:50 PDT 2009</t>
  </si>
  <si>
    <t>Tue Jun 23 22:54:53 PDT 2009</t>
  </si>
  <si>
    <t>Tue Jun 23 22:54:54 PDT 2009</t>
  </si>
  <si>
    <t>Tue Jun 23 22:54:56 PDT 2009</t>
  </si>
  <si>
    <t>Tue Jun 23 22:54:58 PDT 2009</t>
  </si>
  <si>
    <t>Tue Jun 23 22:54:59 PDT 2009</t>
  </si>
  <si>
    <t>Tue Jun 23 22:55:02 PDT 2009</t>
  </si>
  <si>
    <t>Tue Jun 23 22:55:06 PDT 2009</t>
  </si>
  <si>
    <t>Tue Jun 23 22:55:07 PDT 2009</t>
  </si>
  <si>
    <t>Tue Jun 23 22:55:08 PDT 2009</t>
  </si>
  <si>
    <t>Tue Jun 23 22:55:10 PDT 2009</t>
  </si>
  <si>
    <t>Tue Jun 23 22:55:11 PDT 2009</t>
  </si>
  <si>
    <t>Tue Jun 23 22:55:12 PDT 2009</t>
  </si>
  <si>
    <t>Tue Jun 23 22:55:13 PDT 2009</t>
  </si>
  <si>
    <t>Tue Jun 23 22:55:14 PDT 2009</t>
  </si>
  <si>
    <t>Tue Jun 23 22:55:16 PDT 2009</t>
  </si>
  <si>
    <t>Tue Jun 23 22:55:17 PDT 2009</t>
  </si>
  <si>
    <t>Tue Jun 23 22:55:19 PDT 2009</t>
  </si>
  <si>
    <t>Tue Jun 23 22:55:20 PDT 2009</t>
  </si>
  <si>
    <t>Tue Jun 23 22:55:21 PDT 2009</t>
  </si>
  <si>
    <t>Tue Jun 23 22:55:22 PDT 2009</t>
  </si>
  <si>
    <t>Tue Jun 23 22:55:23 PDT 2009</t>
  </si>
  <si>
    <t>Tue Jun 23 22:55:25 PDT 2009</t>
  </si>
  <si>
    <t>Tue Jun 23 22:55:26 PDT 2009</t>
  </si>
  <si>
    <t>Tue Jun 23 22:55:28 PDT 2009</t>
  </si>
  <si>
    <t>Tue Jun 23 22:55:29 PDT 2009</t>
  </si>
  <si>
    <t>Tue Jun 23 22:55:31 PDT 2009</t>
  </si>
  <si>
    <t>Tue Jun 23 22:55:35 PDT 2009</t>
  </si>
  <si>
    <t>Tue Jun 23 22:55:36 PDT 2009</t>
  </si>
  <si>
    <t>Tue Jun 23 22:55:39 PDT 2009</t>
  </si>
  <si>
    <t>Tue Jun 23 22:55:42 PDT 2009</t>
  </si>
  <si>
    <t>Tue Jun 23 22:55:47 PDT 2009</t>
  </si>
  <si>
    <t>Tue Jun 23 22:55:50 PDT 2009</t>
  </si>
  <si>
    <t>Tue Jun 23 22:55:52 PDT 2009</t>
  </si>
  <si>
    <t>Tue Jun 23 22:55:54 PDT 2009</t>
  </si>
  <si>
    <t>Tue Jun 23 22:55:55 PDT 2009</t>
  </si>
  <si>
    <t>Wed Jun 24 20:56:18 PDT 2009</t>
  </si>
  <si>
    <t>Wed Jun 24 20:56:23 PDT 2009</t>
  </si>
  <si>
    <t>Wed Jun 24 20:56:24 PDT 2009</t>
  </si>
  <si>
    <t>Wed Jun 24 20:56:25 PDT 2009</t>
  </si>
  <si>
    <t>Wed Jun 24 20:56:27 PDT 2009</t>
  </si>
  <si>
    <t>Wed Jun 24 20:56:30 PDT 2009</t>
  </si>
  <si>
    <t>Wed Jun 24 20:56:31 PDT 2009</t>
  </si>
  <si>
    <t>Wed Jun 24 20:56:32 PDT 2009</t>
  </si>
  <si>
    <t>Wed Jun 24 20:56:33 PDT 2009</t>
  </si>
  <si>
    <t>Wed Jun 24 20:56:34 PDT 2009</t>
  </si>
  <si>
    <t>Wed Jun 24 20:56:35 PDT 2009</t>
  </si>
  <si>
    <t>Wed Jun 24 20:56:40 PDT 2009</t>
  </si>
  <si>
    <t>Wed Jun 24 20:56:44 PDT 2009</t>
  </si>
  <si>
    <t>Wed Jun 24 20:56:46 PDT 2009</t>
  </si>
  <si>
    <t>Wed Jun 24 20:56:47 PDT 2009</t>
  </si>
  <si>
    <t>Wed Jun 24 20:56:49 PDT 2009</t>
  </si>
  <si>
    <t>Wed Jun 24 20:56:52 PDT 2009</t>
  </si>
  <si>
    <t>Wed Jun 24 20:56:55 PDT 2009</t>
  </si>
  <si>
    <t>Wed Jun 24 20:56:56 PDT 2009</t>
  </si>
  <si>
    <t>Wed Jun 24 20:56:58 PDT 2009</t>
  </si>
  <si>
    <t>Wed Jun 24 20:56:59 PDT 2009</t>
  </si>
  <si>
    <t>Wed Jun 24 20:57:01 PDT 2009</t>
  </si>
  <si>
    <t>Wed Jun 24 20:57:04 PDT 2009</t>
  </si>
  <si>
    <t>Wed Jun 24 20:57:05 PDT 2009</t>
  </si>
  <si>
    <t>Wed Jun 24 20:57:06 PDT 2009</t>
  </si>
  <si>
    <t>Wed Jun 24 20:57:08 PDT 2009</t>
  </si>
  <si>
    <t>Wed Jun 24 20:57:09 PDT 2009</t>
  </si>
  <si>
    <t>Wed Jun 24 20:57:11 PDT 2009</t>
  </si>
  <si>
    <t>Wed Jun 24 20:57:12 PDT 2009</t>
  </si>
  <si>
    <t>Wed Jun 24 20:57:13 PDT 2009</t>
  </si>
  <si>
    <t>Wed Jun 24 20:57:14 PDT 2009</t>
  </si>
  <si>
    <t>Wed Jun 24 20:57:15 PDT 2009</t>
  </si>
  <si>
    <t>Wed Jun 24 20:57:16 PDT 2009</t>
  </si>
  <si>
    <t>Wed Jun 24 20:57:17 PDT 2009</t>
  </si>
  <si>
    <t>Wed Jun 24 20:57:18 PDT 2009</t>
  </si>
  <si>
    <t>Wed Jun 24 20:57:21 PDT 2009</t>
  </si>
  <si>
    <t>Wed Jun 24 20:57:22 PDT 2009</t>
  </si>
  <si>
    <t>Wed Jun 24 20:57:25 PDT 2009</t>
  </si>
  <si>
    <t>Wed Jun 24 20:57:26 PDT 2009</t>
  </si>
  <si>
    <t>Wed Jun 24 20:57:27 PDT 2009</t>
  </si>
  <si>
    <t>Wed Jun 24 20:57:28 PDT 2009</t>
  </si>
  <si>
    <t>Wed Jun 24 20:57:31 PDT 2009</t>
  </si>
  <si>
    <t>Wed Jun 24 20:57:33 PDT 2009</t>
  </si>
  <si>
    <t>Wed Jun 24 20:57:38 PDT 2009</t>
  </si>
  <si>
    <t>Wed Jun 24 20:57:41 PDT 2009</t>
  </si>
  <si>
    <t>Wed Jun 24 20:57:42 PDT 2009</t>
  </si>
  <si>
    <t>Wed Jun 24 20:57:43 PDT 2009</t>
  </si>
  <si>
    <t>Wed Jun 24 20:57:44 PDT 2009</t>
  </si>
  <si>
    <t>Wed Jun 24 20:57:46 PDT 2009</t>
  </si>
  <si>
    <t>Wed Jun 24 20:57:48 PDT 2009</t>
  </si>
  <si>
    <t>Wed Jun 24 20:57:49 PDT 2009</t>
  </si>
  <si>
    <t>Wed Jun 24 20:57:50 PDT 2009</t>
  </si>
  <si>
    <t>Wed Jun 24 20:57:55 PDT 2009</t>
  </si>
  <si>
    <t>Wed Jun 24 20:57:57 PDT 2009</t>
  </si>
  <si>
    <t>Wed Jun 24 20:57:56 PDT 2009</t>
  </si>
  <si>
    <t>Wed Jun 24 20:57:58 PDT 2009</t>
  </si>
  <si>
    <t>Wed Jun 24 20:58:00 PDT 2009</t>
  </si>
  <si>
    <t>Wed Jun 24 20:58:01 PDT 2009</t>
  </si>
  <si>
    <t>Wed Jun 24 20:58:02 PDT 2009</t>
  </si>
  <si>
    <t>Wed Jun 24 20:58:04 PDT 2009</t>
  </si>
  <si>
    <t>Wed Jun 24 20:58:06 PDT 2009</t>
  </si>
  <si>
    <t>Wed Jun 24 20:58:08 PDT 2009</t>
  </si>
  <si>
    <t>Wed Jun 24 20:58:13 PDT 2009</t>
  </si>
  <si>
    <t>Wed Jun 24 20:58:14 PDT 2009</t>
  </si>
  <si>
    <t>Wed Jun 24 20:58:15 PDT 2009</t>
  </si>
  <si>
    <t>Wed Jun 24 20:58:17 PDT 2009</t>
  </si>
  <si>
    <t>Wed Jun 24 20:58:18 PDT 2009</t>
  </si>
  <si>
    <t>Wed Jun 24 20:58:19 PDT 2009</t>
  </si>
  <si>
    <t>Wed Jun 24 20:58:20 PDT 2009</t>
  </si>
  <si>
    <t>Wed Jun 24 20:58:21 PDT 2009</t>
  </si>
  <si>
    <t>Wed Jun 24 20:58:22 PDT 2009</t>
  </si>
  <si>
    <t>Wed Jun 24 20:58:23 PDT 2009</t>
  </si>
  <si>
    <t>Wed Jun 24 20:58:26 PDT 2009</t>
  </si>
  <si>
    <t>Wed Jun 24 20:58:27 PDT 2009</t>
  </si>
  <si>
    <t>Wed Jun 24 20:58:29 PDT 2009</t>
  </si>
  <si>
    <t>Wed Jun 24 20:58:31 PDT 2009</t>
  </si>
  <si>
    <t>Wed Jun 24 20:58:32 PDT 2009</t>
  </si>
  <si>
    <t>Wed Jun 24 20:58:39 PDT 2009</t>
  </si>
  <si>
    <t>Wed Jun 24 20:58:41 PDT 2009</t>
  </si>
  <si>
    <t>Wed Jun 24 21:00:44 PDT 2009</t>
  </si>
  <si>
    <t>Wed Jun 24 21:00:45 PDT 2009</t>
  </si>
  <si>
    <t>Wed Jun 24 21:00:49 PDT 2009</t>
  </si>
  <si>
    <t>Wed Jun 24 21:00:50 PDT 2009</t>
  </si>
  <si>
    <t>Wed Jun 24 21:00:51 PDT 2009</t>
  </si>
  <si>
    <t>Wed Jun 24 21:00:55 PDT 2009</t>
  </si>
  <si>
    <t>Wed Jun 24 21:00:56 PDT 2009</t>
  </si>
  <si>
    <t>Wed Jun 24 21:00:59 PDT 2009</t>
  </si>
  <si>
    <t>Wed Jun 24 21:01:03 PDT 2009</t>
  </si>
  <si>
    <t>Wed Jun 24 21:01:04 PDT 2009</t>
  </si>
  <si>
    <t>Wed Jun 24 21:01:05 PDT 2009</t>
  </si>
  <si>
    <t>Wed Jun 24 21:01:06 PDT 2009</t>
  </si>
  <si>
    <t>Wed Jun 24 21:01:09 PDT 2009</t>
  </si>
  <si>
    <t>Wed Jun 24 21:01:11 PDT 2009</t>
  </si>
  <si>
    <t>Wed Jun 24 21:01:17 PDT 2009</t>
  </si>
  <si>
    <t>Wed Jun 24 21:01:18 PDT 2009</t>
  </si>
  <si>
    <t>Wed Jun 24 21:01:21 PDT 2009</t>
  </si>
  <si>
    <t>Wed Jun 24 21:01:22 PDT 2009</t>
  </si>
  <si>
    <t>Wed Jun 24 21:01:23 PDT 2009</t>
  </si>
  <si>
    <t>Wed Jun 24 21:01:24 PDT 2009</t>
  </si>
  <si>
    <t>Wed Jun 24 21:01:25 PDT 2009</t>
  </si>
  <si>
    <t>Wed Jun 24 21:01:26 PDT 2009</t>
  </si>
  <si>
    <t>Wed Jun 24 21:01:29 PDT 2009</t>
  </si>
  <si>
    <t>Wed Jun 24 21:01:30 PDT 2009</t>
  </si>
  <si>
    <t>Wed Jun 24 21:01:31 PDT 2009</t>
  </si>
  <si>
    <t>Wed Jun 24 21:01:34 PDT 2009</t>
  </si>
  <si>
    <t>Wed Jun 24 21:01:35 PDT 2009</t>
  </si>
  <si>
    <t>Wed Jun 24 21:01:37 PDT 2009</t>
  </si>
  <si>
    <t>Wed Jun 24 21:01:38 PDT 2009</t>
  </si>
  <si>
    <t>Wed Jun 24 21:01:39 PDT 2009</t>
  </si>
  <si>
    <t>Wed Jun 24 21:01:40 PDT 2009</t>
  </si>
  <si>
    <t>Wed Jun 24 21:01:45 PDT 2009</t>
  </si>
  <si>
    <t>Wed Jun 24 21:01:46 PDT 2009</t>
  </si>
  <si>
    <t>Wed Jun 24 21:01:47 PDT 2009</t>
  </si>
  <si>
    <t>Wed Jun 24 21:01:51 PDT 2009</t>
  </si>
  <si>
    <t>Wed Jun 24 21:01:52 PDT 2009</t>
  </si>
  <si>
    <t>Wed Jun 24 21:01:53 PDT 2009</t>
  </si>
  <si>
    <t>Wed Jun 24 21:01:57 PDT 2009</t>
  </si>
  <si>
    <t>Wed Jun 24 21:01:58 PDT 2009</t>
  </si>
  <si>
    <t>Wed Jun 24 21:02:01 PDT 2009</t>
  </si>
  <si>
    <t>Wed Jun 24 21:02:02 PDT 2009</t>
  </si>
  <si>
    <t>Wed Jun 24 21:02:03 PDT 2009</t>
  </si>
  <si>
    <t>Wed Jun 24 21:02:04 PDT 2009</t>
  </si>
  <si>
    <t>Wed Jun 24 21:02:05 PDT 2009</t>
  </si>
  <si>
    <t>Wed Jun 24 21:02:07 PDT 2009</t>
  </si>
  <si>
    <t>Wed Jun 24 21:02:08 PDT 2009</t>
  </si>
  <si>
    <t>Wed Jun 24 21:02:11 PDT 2009</t>
  </si>
  <si>
    <t>Wed Jun 24 21:02:12 PDT 2009</t>
  </si>
  <si>
    <t>Wed Jun 24 21:02:14 PDT 2009</t>
  </si>
  <si>
    <t>Wed Jun 24 21:03:04 PDT 2009</t>
  </si>
  <si>
    <t>Wed Jun 24 21:03:05 PDT 2009</t>
  </si>
  <si>
    <t>Wed Jun 24 21:03:06 PDT 2009</t>
  </si>
  <si>
    <t>Wed Jun 24 21:03:07 PDT 2009</t>
  </si>
  <si>
    <t>Wed Jun 24 21:03:08 PDT 2009</t>
  </si>
  <si>
    <t>Wed Jun 24 21:03:09 PDT 2009</t>
  </si>
  <si>
    <t>Wed Jun 24 21:03:10 PDT 2009</t>
  </si>
  <si>
    <t>Wed Jun 24 21:03:11 PDT 2009</t>
  </si>
  <si>
    <t>Wed Jun 24 21:03:13 PDT 2009</t>
  </si>
  <si>
    <t>Wed Jun 24 21:03:15 PDT 2009</t>
  </si>
  <si>
    <t>Wed Jun 24 21:03:16 PDT 2009</t>
  </si>
  <si>
    <t>Wed Jun 24 21:03:19 PDT 2009</t>
  </si>
  <si>
    <t>Wed Jun 24 21:03:24 PDT 2009</t>
  </si>
  <si>
    <t>Wed Jun 24 21:03:25 PDT 2009</t>
  </si>
  <si>
    <t>Wed Jun 24 21:03:29 PDT 2009</t>
  </si>
  <si>
    <t>Wed Jun 24 21:03:31 PDT 2009</t>
  </si>
  <si>
    <t>Wed Jun 24 21:03:35 PDT 2009</t>
  </si>
  <si>
    <t>Wed Jun 24 21:03:36 PDT 2009</t>
  </si>
  <si>
    <t>Wed Jun 24 21:03:38 PDT 2009</t>
  </si>
  <si>
    <t>Wed Jun 24 21:03:39 PDT 2009</t>
  </si>
  <si>
    <t>Wed Jun 24 21:03:40 PDT 2009</t>
  </si>
  <si>
    <t>Wed Jun 24 21:03:41 PDT 2009</t>
  </si>
  <si>
    <t>Wed Jun 24 21:03:42 PDT 2009</t>
  </si>
  <si>
    <t>Wed Jun 24 21:03:43 PDT 2009</t>
  </si>
  <si>
    <t>Wed Jun 24 21:03:44 PDT 2009</t>
  </si>
  <si>
    <t>Wed Jun 24 21:03:45 PDT 2009</t>
  </si>
  <si>
    <t>Wed Jun 24 21:03:47 PDT 2009</t>
  </si>
  <si>
    <t>Wed Jun 24 21:03:49 PDT 2009</t>
  </si>
  <si>
    <t>Wed Jun 24 21:03:50 PDT 2009</t>
  </si>
  <si>
    <t>Wed Jun 24 21:03:52 PDT 2009</t>
  </si>
  <si>
    <t>Wed Jun 24 21:03:53 PDT 2009</t>
  </si>
  <si>
    <t>Wed Jun 24 21:03:54 PDT 2009</t>
  </si>
  <si>
    <t>Wed Jun 24 21:03:55 PDT 2009</t>
  </si>
  <si>
    <t>Wed Jun 24 21:03:56 PDT 2009</t>
  </si>
  <si>
    <t>Wed Jun 24 21:03:57 PDT 2009</t>
  </si>
  <si>
    <t>Wed Jun 24 21:03:58 PDT 2009</t>
  </si>
  <si>
    <t>Wed Jun 24 21:03:59 PDT 2009</t>
  </si>
  <si>
    <t>Wed Jun 24 21:04:01 PDT 2009</t>
  </si>
  <si>
    <t>Wed Jun 24 21:04:03 PDT 2009</t>
  </si>
  <si>
    <t>Wed Jun 24 21:04:06 PDT 2009</t>
  </si>
  <si>
    <t>Wed Jun 24 21:04:07 PDT 2009</t>
  </si>
  <si>
    <t>Wed Jun 24 21:04:09 PDT 2009</t>
  </si>
  <si>
    <t>Wed Jun 24 21:04:12 PDT 2009</t>
  </si>
  <si>
    <t>Wed Jun 24 21:04:13 PDT 2009</t>
  </si>
  <si>
    <t>Wed Jun 24 21:04:14 PDT 2009</t>
  </si>
  <si>
    <t>Wed Jun 24 21:04:15 PDT 2009</t>
  </si>
  <si>
    <t>Wed Jun 24 21:04:16 PDT 2009</t>
  </si>
  <si>
    <t>Wed Jun 24 21:04:18 PDT 2009</t>
  </si>
  <si>
    <t>Wed Jun 24 21:04:53 PDT 2009</t>
  </si>
  <si>
    <t>Wed Jun 24 21:04:54 PDT 2009</t>
  </si>
  <si>
    <t>Wed Jun 24 21:04:56 PDT 2009</t>
  </si>
  <si>
    <t>Wed Jun 24 21:04:58 PDT 2009</t>
  </si>
  <si>
    <t>Wed Jun 24 21:04:59 PDT 2009</t>
  </si>
  <si>
    <t>Wed Jun 24 21:05:00 PDT 2009</t>
  </si>
  <si>
    <t>Wed Jun 24 21:05:01 PDT 2009</t>
  </si>
  <si>
    <t>Wed Jun 24 21:05:02 PDT 2009</t>
  </si>
  <si>
    <t>Wed Jun 24 21:05:03 PDT 2009</t>
  </si>
  <si>
    <t>Wed Jun 24 21:05:05 PDT 2009</t>
  </si>
  <si>
    <t>Wed Jun 24 21:05:06 PDT 2009</t>
  </si>
  <si>
    <t>Wed Jun 24 21:05:09 PDT 2009</t>
  </si>
  <si>
    <t>Wed Jun 24 21:05:10 PDT 2009</t>
  </si>
  <si>
    <t>Wed Jun 24 21:05:13 PDT 2009</t>
  </si>
  <si>
    <t>Wed Jun 24 21:05:14 PDT 2009</t>
  </si>
  <si>
    <t>Wed Jun 24 21:05:17 PDT 2009</t>
  </si>
  <si>
    <t>Wed Jun 24 21:05:18 PDT 2009</t>
  </si>
  <si>
    <t>Wed Jun 24 21:05:20 PDT 2009</t>
  </si>
  <si>
    <t>Wed Jun 24 21:05:22 PDT 2009</t>
  </si>
  <si>
    <t>Wed Jun 24 21:05:24 PDT 2009</t>
  </si>
  <si>
    <t>Wed Jun 24 21:05:26 PDT 2009</t>
  </si>
  <si>
    <t>Wed Jun 24 21:05:27 PDT 2009</t>
  </si>
  <si>
    <t>Wed Jun 24 21:05:29 PDT 2009</t>
  </si>
  <si>
    <t>Wed Jun 24 21:05:31 PDT 2009</t>
  </si>
  <si>
    <t>Wed Jun 24 21:05:34 PDT 2009</t>
  </si>
  <si>
    <t>Wed Jun 24 21:05:38 PDT 2009</t>
  </si>
  <si>
    <t>Wed Jun 24 21:05:39 PDT 2009</t>
  </si>
  <si>
    <t>Wed Jun 24 21:05:40 PDT 2009</t>
  </si>
  <si>
    <t>Wed Jun 24 21:05:41 PDT 2009</t>
  </si>
  <si>
    <t>Wed Jun 24 21:05:44 PDT 2009</t>
  </si>
  <si>
    <t>Wed Jun 24 21:05:45 PDT 2009</t>
  </si>
  <si>
    <t>Wed Jun 24 21:05:46 PDT 2009</t>
  </si>
  <si>
    <t>Wed Jun 24 21:05:49 PDT 2009</t>
  </si>
  <si>
    <t>Wed Jun 24 21:05:50 PDT 2009</t>
  </si>
  <si>
    <t>Wed Jun 24 21:05:52 PDT 2009</t>
  </si>
  <si>
    <t>Wed Jun 24 21:05:53 PDT 2009</t>
  </si>
  <si>
    <t>Wed Jun 24 21:05:54 PDT 2009</t>
  </si>
  <si>
    <t>Wed Jun 24 21:05:55 PDT 2009</t>
  </si>
  <si>
    <t>Wed Jun 24 21:05:57 PDT 2009</t>
  </si>
  <si>
    <t>Wed Jun 24 21:05:59 PDT 2009</t>
  </si>
  <si>
    <t>Wed Jun 24 21:06:02 PDT 2009</t>
  </si>
  <si>
    <t>Wed Jun 24 21:06:06 PDT 2009</t>
  </si>
  <si>
    <t>Wed Jun 24 21:06:10 PDT 2009</t>
  </si>
  <si>
    <t>Wed Jun 24 21:06:11 PDT 2009</t>
  </si>
  <si>
    <t>Wed Jun 24 21:06:14 PDT 2009</t>
  </si>
  <si>
    <t>Wed Jun 24 21:06:15 PDT 2009</t>
  </si>
  <si>
    <t>Wed Jun 24 21:06:16 PDT 2009</t>
  </si>
  <si>
    <t>Wed Jun 24 21:06:18 PDT 2009</t>
  </si>
  <si>
    <t>Wed Jun 24 21:06:19 PDT 2009</t>
  </si>
  <si>
    <t>Wed Jun 24 21:06:42 PDT 2009</t>
  </si>
  <si>
    <t>Wed Jun 24 21:06:43 PDT 2009</t>
  </si>
  <si>
    <t>Wed Jun 24 21:06:44 PDT 2009</t>
  </si>
  <si>
    <t>Wed Jun 24 21:06:45 PDT 2009</t>
  </si>
  <si>
    <t>Wed Jun 24 21:06:46 PDT 2009</t>
  </si>
  <si>
    <t>Wed Jun 24 21:06:47 PDT 2009</t>
  </si>
  <si>
    <t>Wed Jun 24 21:06:48 PDT 2009</t>
  </si>
  <si>
    <t>Wed Jun 24 21:06:49 PDT 2009</t>
  </si>
  <si>
    <t>Wed Jun 24 21:06:50 PDT 2009</t>
  </si>
  <si>
    <t>Wed Jun 24 21:06:52 PDT 2009</t>
  </si>
  <si>
    <t>Wed Jun 24 21:06:54 PDT 2009</t>
  </si>
  <si>
    <t>Wed Jun 24 21:06:56 PDT 2009</t>
  </si>
  <si>
    <t>Wed Jun 24 21:07:01 PDT 2009</t>
  </si>
  <si>
    <t>Wed Jun 24 21:07:02 PDT 2009</t>
  </si>
  <si>
    <t>Wed Jun 24 21:07:03 PDT 2009</t>
  </si>
  <si>
    <t>Wed Jun 24 21:07:05 PDT 2009</t>
  </si>
  <si>
    <t>Wed Jun 24 21:07:06 PDT 2009</t>
  </si>
  <si>
    <t>Wed Jun 24 21:07:07 PDT 2009</t>
  </si>
  <si>
    <t>Wed Jun 24 21:07:10 PDT 2009</t>
  </si>
  <si>
    <t>Wed Jun 24 21:07:13 PDT 2009</t>
  </si>
  <si>
    <t>Wed Jun 24 21:07:15 PDT 2009</t>
  </si>
  <si>
    <t>Wed Jun 24 21:07:18 PDT 2009</t>
  </si>
  <si>
    <t>Wed Jun 24 21:07:19 PDT 2009</t>
  </si>
  <si>
    <t>Wed Jun 24 21:07:23 PDT 2009</t>
  </si>
  <si>
    <t>Wed Jun 24 21:07:28 PDT 2009</t>
  </si>
  <si>
    <t>Wed Jun 24 21:07:29 PDT 2009</t>
  </si>
  <si>
    <t>Wed Jun 24 21:07:30 PDT 2009</t>
  </si>
  <si>
    <t>Wed Jun 24 21:07:31 PDT 2009</t>
  </si>
  <si>
    <t>Wed Jun 24 21:07:32 PDT 2009</t>
  </si>
  <si>
    <t>Wed Jun 24 21:07:35 PDT 2009</t>
  </si>
  <si>
    <t>Wed Jun 24 21:07:38 PDT 2009</t>
  </si>
  <si>
    <t>Wed Jun 24 21:07:47 PDT 2009</t>
  </si>
  <si>
    <t>Wed Jun 24 21:07:50 PDT 2009</t>
  </si>
  <si>
    <t>Wed Jun 24 21:07:51 PDT 2009</t>
  </si>
  <si>
    <t>Wed Jun 24 21:07:52 PDT 2009</t>
  </si>
  <si>
    <t>Wed Jun 24 21:07:53 PDT 2009</t>
  </si>
  <si>
    <t>Wed Jun 24 21:07:54 PDT 2009</t>
  </si>
  <si>
    <t>Wed Jun 24 21:07:55 PDT 2009</t>
  </si>
  <si>
    <t>Wed Jun 24 21:07:56 PDT 2009</t>
  </si>
  <si>
    <t>Wed Jun 24 21:07:57 PDT 2009</t>
  </si>
  <si>
    <t>Wed Jun 24 21:08:00 PDT 2009</t>
  </si>
  <si>
    <t>Wed Jun 24 21:08:01 PDT 2009</t>
  </si>
  <si>
    <t>Wed Jun 24 21:08:02 PDT 2009</t>
  </si>
  <si>
    <t>Wed Jun 24 21:08:05 PDT 2009</t>
  </si>
  <si>
    <t>Wed Jun 24 21:08:07 PDT 2009</t>
  </si>
  <si>
    <t>Wed Jun 24 21:08:12 PDT 2009</t>
  </si>
  <si>
    <t>Wed Jun 24 21:08:13 PDT 2009</t>
  </si>
  <si>
    <t>Wed Jun 24 21:08:14 PDT 2009</t>
  </si>
  <si>
    <t>Wed Jun 24 21:08:19 PDT 2009</t>
  </si>
  <si>
    <t>Wed Jun 24 21:08:21 PDT 2009</t>
  </si>
  <si>
    <t>Wed Jun 24 21:09:03 PDT 2009</t>
  </si>
  <si>
    <t>Wed Jun 24 21:09:05 PDT 2009</t>
  </si>
  <si>
    <t>Wed Jun 24 21:09:08 PDT 2009</t>
  </si>
  <si>
    <t>Wed Jun 24 21:09:10 PDT 2009</t>
  </si>
  <si>
    <t>Wed Jun 24 21:09:11 PDT 2009</t>
  </si>
  <si>
    <t>Wed Jun 24 21:09:13 PDT 2009</t>
  </si>
  <si>
    <t>Wed Jun 24 21:09:14 PDT 2009</t>
  </si>
  <si>
    <t>Wed Jun 24 21:09:15 PDT 2009</t>
  </si>
  <si>
    <t>Wed Jun 24 21:09:16 PDT 2009</t>
  </si>
  <si>
    <t>Wed Jun 24 21:09:17 PDT 2009</t>
  </si>
  <si>
    <t>Wed Jun 24 21:09:18 PDT 2009</t>
  </si>
  <si>
    <t>Wed Jun 24 21:09:20 PDT 2009</t>
  </si>
  <si>
    <t>Wed Jun 24 21:09:22 PDT 2009</t>
  </si>
  <si>
    <t>Wed Jun 24 21:09:28 PDT 2009</t>
  </si>
  <si>
    <t>Wed Jun 24 21:09:29 PDT 2009</t>
  </si>
  <si>
    <t>Wed Jun 24 21:09:31 PDT 2009</t>
  </si>
  <si>
    <t>Wed Jun 24 21:09:32 PDT 2009</t>
  </si>
  <si>
    <t>Wed Jun 24 21:09:36 PDT 2009</t>
  </si>
  <si>
    <t>Wed Jun 24 21:09:37 PDT 2009</t>
  </si>
  <si>
    <t>Wed Jun 24 21:09:41 PDT 2009</t>
  </si>
  <si>
    <t>Wed Jun 24 21:09:42 PDT 2009</t>
  </si>
  <si>
    <t>Wed Jun 24 21:09:43 PDT 2009</t>
  </si>
  <si>
    <t>Wed Jun 24 21:09:44 PDT 2009</t>
  </si>
  <si>
    <t>Wed Jun 24 21:09:45 PDT 2009</t>
  </si>
  <si>
    <t>Wed Jun 24 21:09:46 PDT 2009</t>
  </si>
  <si>
    <t>Wed Jun 24 21:09:48 PDT 2009</t>
  </si>
  <si>
    <t>Wed Jun 24 21:09:49 PDT 2009</t>
  </si>
  <si>
    <t>Wed Jun 24 21:09:50 PDT 2009</t>
  </si>
  <si>
    <t>Wed Jun 24 21:09:51 PDT 2009</t>
  </si>
  <si>
    <t>Wed Jun 24 21:09:54 PDT 2009</t>
  </si>
  <si>
    <t>Wed Jun 24 21:09:57 PDT 2009</t>
  </si>
  <si>
    <t>Wed Jun 24 21:09:58 PDT 2009</t>
  </si>
  <si>
    <t>Wed Jun 24 21:09:59 PDT 2009</t>
  </si>
  <si>
    <t>Wed Jun 24 21:10:01 PDT 2009</t>
  </si>
  <si>
    <t>Wed Jun 24 21:10:02 PDT 2009</t>
  </si>
  <si>
    <t>Wed Jun 24 21:10:03 PDT 2009</t>
  </si>
  <si>
    <t>Wed Jun 24 21:10:04 PDT 2009</t>
  </si>
  <si>
    <t>Wed Jun 24 21:10:05 PDT 2009</t>
  </si>
  <si>
    <t>Wed Jun 24 21:10:06 PDT 2009</t>
  </si>
  <si>
    <t>Wed Jun 24 21:10:07 PDT 2009</t>
  </si>
  <si>
    <t>Wed Jun 24 21:10:12 PDT 2009</t>
  </si>
  <si>
    <t>Wed Jun 24 21:10:13 PDT 2009</t>
  </si>
  <si>
    <t>Wed Jun 24 21:10:15 PDT 2009</t>
  </si>
  <si>
    <t>Wed Jun 24 21:10:17 PDT 2009</t>
  </si>
  <si>
    <t>Wed Jun 24 21:11:03 PDT 2009</t>
  </si>
  <si>
    <t>Wed Jun 24 21:11:04 PDT 2009</t>
  </si>
  <si>
    <t>Wed Jun 24 21:11:05 PDT 2009</t>
  </si>
  <si>
    <t>Wed Jun 24 21:11:07 PDT 2009</t>
  </si>
  <si>
    <t>Wed Jun 24 21:11:11 PDT 2009</t>
  </si>
  <si>
    <t>Wed Jun 24 21:11:12 PDT 2009</t>
  </si>
  <si>
    <t>Wed Jun 24 21:11:13 PDT 2009</t>
  </si>
  <si>
    <t>Wed Jun 24 21:11:14 PDT 2009</t>
  </si>
  <si>
    <t>Wed Jun 24 21:11:15 PDT 2009</t>
  </si>
  <si>
    <t>Wed Jun 24 21:11:19 PDT 2009</t>
  </si>
  <si>
    <t>Wed Jun 24 21:11:23 PDT 2009</t>
  </si>
  <si>
    <t>Wed Jun 24 21:11:24 PDT 2009</t>
  </si>
  <si>
    <t>Wed Jun 24 21:11:25 PDT 2009</t>
  </si>
  <si>
    <t>Wed Jun 24 21:11:27 PDT 2009</t>
  </si>
  <si>
    <t>Wed Jun 24 21:11:28 PDT 2009</t>
  </si>
  <si>
    <t>Wed Jun 24 21:11:30 PDT 2009</t>
  </si>
  <si>
    <t>Wed Jun 24 21:11:31 PDT 2009</t>
  </si>
  <si>
    <t>Wed Jun 24 21:11:33 PDT 2009</t>
  </si>
  <si>
    <t>Wed Jun 24 21:11:34 PDT 2009</t>
  </si>
  <si>
    <t>Wed Jun 24 21:11:35 PDT 2009</t>
  </si>
  <si>
    <t>Wed Jun 24 21:11:36 PDT 2009</t>
  </si>
  <si>
    <t>Wed Jun 24 21:11:37 PDT 2009</t>
  </si>
  <si>
    <t>Wed Jun 24 21:11:39 PDT 2009</t>
  </si>
  <si>
    <t>Wed Jun 24 21:11:41 PDT 2009</t>
  </si>
  <si>
    <t>Wed Jun 24 21:11:43 PDT 2009</t>
  </si>
  <si>
    <t>Wed Jun 24 21:11:44 PDT 2009</t>
  </si>
  <si>
    <t>Wed Jun 24 21:11:45 PDT 2009</t>
  </si>
  <si>
    <t>Wed Jun 24 21:11:46 PDT 2009</t>
  </si>
  <si>
    <t>Wed Jun 24 21:11:49 PDT 2009</t>
  </si>
  <si>
    <t>Wed Jun 24 21:11:52 PDT 2009</t>
  </si>
  <si>
    <t>Wed Jun 24 21:11:54 PDT 2009</t>
  </si>
  <si>
    <t>Wed Jun 24 21:11:55 PDT 2009</t>
  </si>
  <si>
    <t>Wed Jun 24 21:11:56 PDT 2009</t>
  </si>
  <si>
    <t>Wed Jun 24 21:11:57 PDT 2009</t>
  </si>
  <si>
    <t>Wed Jun 24 21:11:58 PDT 2009</t>
  </si>
  <si>
    <t>Wed Jun 24 21:11:59 PDT 2009</t>
  </si>
  <si>
    <t>Wed Jun 24 21:12:01 PDT 2009</t>
  </si>
  <si>
    <t>Wed Jun 24 21:12:02 PDT 2009</t>
  </si>
  <si>
    <t>Wed Jun 24 21:12:04 PDT 2009</t>
  </si>
  <si>
    <t>Wed Jun 24 21:12:05 PDT 2009</t>
  </si>
  <si>
    <t>Wed Jun 24 21:12:06 PDT 2009</t>
  </si>
  <si>
    <t>Wed Jun 24 21:12:08 PDT 2009</t>
  </si>
  <si>
    <t>Wed Jun 24 21:12:11 PDT 2009</t>
  </si>
  <si>
    <t>Wed Jun 24 21:12:19 PDT 2009</t>
  </si>
  <si>
    <t>Wed Jun 24 21:12:20 PDT 2009</t>
  </si>
  <si>
    <t>Wed Jun 24 21:13:09 PDT 2009</t>
  </si>
  <si>
    <t>Wed Jun 24 21:13:12 PDT 2009</t>
  </si>
  <si>
    <t>Wed Jun 24 21:13:15 PDT 2009</t>
  </si>
  <si>
    <t>Wed Jun 24 21:13:19 PDT 2009</t>
  </si>
  <si>
    <t>Wed Jun 24 21:13:21 PDT 2009</t>
  </si>
  <si>
    <t>Wed Jun 24 21:13:22 PDT 2009</t>
  </si>
  <si>
    <t>Wed Jun 24 21:13:23 PDT 2009</t>
  </si>
  <si>
    <t>Wed Jun 24 21:13:26 PDT 2009</t>
  </si>
  <si>
    <t>Wed Jun 24 21:13:27 PDT 2009</t>
  </si>
  <si>
    <t>Wed Jun 24 21:13:28 PDT 2009</t>
  </si>
  <si>
    <t>Wed Jun 24 21:13:30 PDT 2009</t>
  </si>
  <si>
    <t>Wed Jun 24 21:13:32 PDT 2009</t>
  </si>
  <si>
    <t>Wed Jun 24 21:13:33 PDT 2009</t>
  </si>
  <si>
    <t>Wed Jun 24 21:13:34 PDT 2009</t>
  </si>
  <si>
    <t>Wed Jun 24 21:13:35 PDT 2009</t>
  </si>
  <si>
    <t>Wed Jun 24 21:13:41 PDT 2009</t>
  </si>
  <si>
    <t>Wed Jun 24 21:13:43 PDT 2009</t>
  </si>
  <si>
    <t>Wed Jun 24 21:13:44 PDT 2009</t>
  </si>
  <si>
    <t>Wed Jun 24 21:13:45 PDT 2009</t>
  </si>
  <si>
    <t>Wed Jun 24 21:13:46 PDT 2009</t>
  </si>
  <si>
    <t>Wed Jun 24 21:13:48 PDT 2009</t>
  </si>
  <si>
    <t>Wed Jun 24 21:13:50 PDT 2009</t>
  </si>
  <si>
    <t>Wed Jun 24 21:13:51 PDT 2009</t>
  </si>
  <si>
    <t>Wed Jun 24 21:13:52 PDT 2009</t>
  </si>
  <si>
    <t>Wed Jun 24 21:13:54 PDT 2009</t>
  </si>
  <si>
    <t>Wed Jun 24 21:13:53 PDT 2009</t>
  </si>
  <si>
    <t>Wed Jun 24 21:13:56 PDT 2009</t>
  </si>
  <si>
    <t>Wed Jun 24 21:13:57 PDT 2009</t>
  </si>
  <si>
    <t>Wed Jun 24 21:13:58 PDT 2009</t>
  </si>
  <si>
    <t>Wed Jun 24 21:14:00 PDT 2009</t>
  </si>
  <si>
    <t>Wed Jun 24 21:14:01 PDT 2009</t>
  </si>
  <si>
    <t>Wed Jun 24 21:14:02 PDT 2009</t>
  </si>
  <si>
    <t>Wed Jun 24 21:14:03 PDT 2009</t>
  </si>
  <si>
    <t>Wed Jun 24 21:14:07 PDT 2009</t>
  </si>
  <si>
    <t>Wed Jun 24 21:14:08 PDT 2009</t>
  </si>
  <si>
    <t>Wed Jun 24 21:14:09 PDT 2009</t>
  </si>
  <si>
    <t>Wed Jun 24 21:14:11 PDT 2009</t>
  </si>
  <si>
    <t>Wed Jun 24 21:14:12 PDT 2009</t>
  </si>
  <si>
    <t>Wed Jun 24 21:14:13 PDT 2009</t>
  </si>
  <si>
    <t>Wed Jun 24 21:14:14 PDT 2009</t>
  </si>
  <si>
    <t>Wed Jun 24 21:14:15 PDT 2009</t>
  </si>
  <si>
    <t>Wed Jun 24 21:14:16 PDT 2009</t>
  </si>
  <si>
    <t>Wed Jun 24 21:14:18 PDT 2009</t>
  </si>
  <si>
    <t>Wed Jun 24 21:14:19 PDT 2009</t>
  </si>
  <si>
    <t>Wed Jun 24 21:14:20 PDT 2009</t>
  </si>
  <si>
    <t>Wed Jun 24 21:14:23 PDT 2009</t>
  </si>
  <si>
    <t>Wed Jun 24 21:15:02 PDT 2009</t>
  </si>
  <si>
    <t>Wed Jun 24 21:15:05 PDT 2009</t>
  </si>
  <si>
    <t>Wed Jun 24 21:15:06 PDT 2009</t>
  </si>
  <si>
    <t>Wed Jun 24 21:15:09 PDT 2009</t>
  </si>
  <si>
    <t>Wed Jun 24 21:15:10 PDT 2009</t>
  </si>
  <si>
    <t>Wed Jun 24 21:15:12 PDT 2009</t>
  </si>
  <si>
    <t>Wed Jun 24 21:15:14 PDT 2009</t>
  </si>
  <si>
    <t>Wed Jun 24 21:15:15 PDT 2009</t>
  </si>
  <si>
    <t>Wed Jun 24 21:15:18 PDT 2009</t>
  </si>
  <si>
    <t>Wed Jun 24 21:15:19 PDT 2009</t>
  </si>
  <si>
    <t>Wed Jun 24 21:15:21 PDT 2009</t>
  </si>
  <si>
    <t>Wed Jun 24 21:15:23 PDT 2009</t>
  </si>
  <si>
    <t>Wed Jun 24 21:15:24 PDT 2009</t>
  </si>
  <si>
    <t>Wed Jun 24 21:15:25 PDT 2009</t>
  </si>
  <si>
    <t>Wed Jun 24 21:15:27 PDT 2009</t>
  </si>
  <si>
    <t>Wed Jun 24 21:15:28 PDT 2009</t>
  </si>
  <si>
    <t>Wed Jun 24 21:15:29 PDT 2009</t>
  </si>
  <si>
    <t>Wed Jun 24 21:15:31 PDT 2009</t>
  </si>
  <si>
    <t>Wed Jun 24 21:15:32 PDT 2009</t>
  </si>
  <si>
    <t>Wed Jun 24 21:15:35 PDT 2009</t>
  </si>
  <si>
    <t>Wed Jun 24 21:15:36 PDT 2009</t>
  </si>
  <si>
    <t>Wed Jun 24 21:15:40 PDT 2009</t>
  </si>
  <si>
    <t>Wed Jun 24 21:15:42 PDT 2009</t>
  </si>
  <si>
    <t>Wed Jun 24 21:15:44 PDT 2009</t>
  </si>
  <si>
    <t>Wed Jun 24 21:15:45 PDT 2009</t>
  </si>
  <si>
    <t>Wed Jun 24 21:15:46 PDT 2009</t>
  </si>
  <si>
    <t>Wed Jun 24 21:15:47 PDT 2009</t>
  </si>
  <si>
    <t>Wed Jun 24 21:15:48 PDT 2009</t>
  </si>
  <si>
    <t>Wed Jun 24 21:15:49 PDT 2009</t>
  </si>
  <si>
    <t>Wed Jun 24 21:15:51 PDT 2009</t>
  </si>
  <si>
    <t>Wed Jun 24 21:15:52 PDT 2009</t>
  </si>
  <si>
    <t>Wed Jun 24 21:15:53 PDT 2009</t>
  </si>
  <si>
    <t>Wed Jun 24 21:15:54 PDT 2009</t>
  </si>
  <si>
    <t>Wed Jun 24 21:15:55 PDT 2009</t>
  </si>
  <si>
    <t>Wed Jun 24 21:15:57 PDT 2009</t>
  </si>
  <si>
    <t>Wed Jun 24 21:15:58 PDT 2009</t>
  </si>
  <si>
    <t>Wed Jun 24 21:16:00 PDT 2009</t>
  </si>
  <si>
    <t>Wed Jun 24 21:16:02 PDT 2009</t>
  </si>
  <si>
    <t>Wed Jun 24 21:16:04 PDT 2009</t>
  </si>
  <si>
    <t>Wed Jun 24 21:16:05 PDT 2009</t>
  </si>
  <si>
    <t>Wed Jun 24 21:16:06 PDT 2009</t>
  </si>
  <si>
    <t>Wed Jun 24 21:16:07 PDT 2009</t>
  </si>
  <si>
    <t>Wed Jun 24 21:16:09 PDT 2009</t>
  </si>
  <si>
    <t>Wed Jun 24 21:16:10 PDT 2009</t>
  </si>
  <si>
    <t>Wed Jun 24 21:16:14 PDT 2009</t>
  </si>
  <si>
    <t>Wed Jun 24 21:16:17 PDT 2009</t>
  </si>
  <si>
    <t>Wed Jun 24 21:16:18 PDT 2009</t>
  </si>
  <si>
    <t>Wed Jun 24 21:16:19 PDT 2009</t>
  </si>
  <si>
    <t>Wed Jun 24 21:16:21 PDT 2009</t>
  </si>
  <si>
    <t>Wed Jun 24 21:16:22 PDT 2009</t>
  </si>
  <si>
    <t>Wed Jun 24 21:16:24 PDT 2009</t>
  </si>
  <si>
    <t>Wed Jun 24 21:16:56 PDT 2009</t>
  </si>
  <si>
    <t>Wed Jun 24 21:16:57 PDT 2009</t>
  </si>
  <si>
    <t>Wed Jun 24 21:16:59 PDT 2009</t>
  </si>
  <si>
    <t>Wed Jun 24 21:17:00 PDT 2009</t>
  </si>
  <si>
    <t>Wed Jun 24 21:17:01 PDT 2009</t>
  </si>
  <si>
    <t>Wed Jun 24 21:17:02 PDT 2009</t>
  </si>
  <si>
    <t>Wed Jun 24 21:17:03 PDT 2009</t>
  </si>
  <si>
    <t>Wed Jun 24 21:17:07 PDT 2009</t>
  </si>
  <si>
    <t>Wed Jun 24 21:17:10 PDT 2009</t>
  </si>
  <si>
    <t>Wed Jun 24 21:17:11 PDT 2009</t>
  </si>
  <si>
    <t>Wed Jun 24 21:17:13 PDT 2009</t>
  </si>
  <si>
    <t>Wed Jun 24 21:17:15 PDT 2009</t>
  </si>
  <si>
    <t>Wed Jun 24 21:17:17 PDT 2009</t>
  </si>
  <si>
    <t>Wed Jun 24 21:17:18 PDT 2009</t>
  </si>
  <si>
    <t>Wed Jun 24 21:17:19 PDT 2009</t>
  </si>
  <si>
    <t>Wed Jun 24 21:17:20 PDT 2009</t>
  </si>
  <si>
    <t>Wed Jun 24 21:17:22 PDT 2009</t>
  </si>
  <si>
    <t>Wed Jun 24 21:17:23 PDT 2009</t>
  </si>
  <si>
    <t>Wed Jun 24 21:17:24 PDT 2009</t>
  </si>
  <si>
    <t>Wed Jun 24 21:17:25 PDT 2009</t>
  </si>
  <si>
    <t>Wed Jun 24 21:17:27 PDT 2009</t>
  </si>
  <si>
    <t>Wed Jun 24 21:17:28 PDT 2009</t>
  </si>
  <si>
    <t>Wed Jun 24 21:17:31 PDT 2009</t>
  </si>
  <si>
    <t>Wed Jun 24 21:17:35 PDT 2009</t>
  </si>
  <si>
    <t>Wed Jun 24 21:17:36 PDT 2009</t>
  </si>
  <si>
    <t>Wed Jun 24 21:17:40 PDT 2009</t>
  </si>
  <si>
    <t>Wed Jun 24 21:17:41 PDT 2009</t>
  </si>
  <si>
    <t>Wed Jun 24 21:17:44 PDT 2009</t>
  </si>
  <si>
    <t>Wed Jun 24 21:17:47 PDT 2009</t>
  </si>
  <si>
    <t>Wed Jun 24 21:17:48 PDT 2009</t>
  </si>
  <si>
    <t>Wed Jun 24 21:17:49 PDT 2009</t>
  </si>
  <si>
    <t>Wed Jun 24 21:17:50 PDT 2009</t>
  </si>
  <si>
    <t>Wed Jun 24 21:17:51 PDT 2009</t>
  </si>
  <si>
    <t>Wed Jun 24 21:17:52 PDT 2009</t>
  </si>
  <si>
    <t>Wed Jun 24 21:17:53 PDT 2009</t>
  </si>
  <si>
    <t>Wed Jun 24 21:17:54 PDT 2009</t>
  </si>
  <si>
    <t>Wed Jun 24 21:17:56 PDT 2009</t>
  </si>
  <si>
    <t>Wed Jun 24 21:17:59 PDT 2009</t>
  </si>
  <si>
    <t>Wed Jun 24 21:18:01 PDT 2009</t>
  </si>
  <si>
    <t>Wed Jun 24 21:18:02 PDT 2009</t>
  </si>
  <si>
    <t>Wed Jun 24 21:18:07 PDT 2009</t>
  </si>
  <si>
    <t>Wed Jun 24 21:18:06 PDT 2009</t>
  </si>
  <si>
    <t>Wed Jun 24 21:18:11 PDT 2009</t>
  </si>
  <si>
    <t>Wed Jun 24 21:18:12 PDT 2009</t>
  </si>
  <si>
    <t>Wed Jun 24 21:18:14 PDT 2009</t>
  </si>
  <si>
    <t>Wed Jun 24 21:18:17 PDT 2009</t>
  </si>
  <si>
    <t>Wed Jun 24 21:18:20 PDT 2009</t>
  </si>
  <si>
    <t>Wed Jun 24 21:18:21 PDT 2009</t>
  </si>
  <si>
    <t>Wed Jun 24 21:18:23 PDT 2009</t>
  </si>
  <si>
    <t>Wed Jun 24 21:19:17 PDT 2009</t>
  </si>
  <si>
    <t>Wed Jun 24 21:19:21 PDT 2009</t>
  </si>
  <si>
    <t>Wed Jun 24 21:19:22 PDT 2009</t>
  </si>
  <si>
    <t>Wed Jun 24 21:19:23 PDT 2009</t>
  </si>
  <si>
    <t>Wed Jun 24 21:19:24 PDT 2009</t>
  </si>
  <si>
    <t>Wed Jun 24 21:19:25 PDT 2009</t>
  </si>
  <si>
    <t>Wed Jun 24 21:19:26 PDT 2009</t>
  </si>
  <si>
    <t>Wed Jun 24 21:19:27 PDT 2009</t>
  </si>
  <si>
    <t>Wed Jun 24 21:19:28 PDT 2009</t>
  </si>
  <si>
    <t>Wed Jun 24 21:19:29 PDT 2009</t>
  </si>
  <si>
    <t>Wed Jun 24 21:19:31 PDT 2009</t>
  </si>
  <si>
    <t>Wed Jun 24 21:19:32 PDT 2009</t>
  </si>
  <si>
    <t>Wed Jun 24 21:19:33 PDT 2009</t>
  </si>
  <si>
    <t>Wed Jun 24 21:19:34 PDT 2009</t>
  </si>
  <si>
    <t>Wed Jun 24 21:19:36 PDT 2009</t>
  </si>
  <si>
    <t>Wed Jun 24 21:19:37 PDT 2009</t>
  </si>
  <si>
    <t>Wed Jun 24 21:19:38 PDT 2009</t>
  </si>
  <si>
    <t>Wed Jun 24 21:19:41 PDT 2009</t>
  </si>
  <si>
    <t>Wed Jun 24 21:19:44 PDT 2009</t>
  </si>
  <si>
    <t>Wed Jun 24 21:19:45 PDT 2009</t>
  </si>
  <si>
    <t>Wed Jun 24 21:19:46 PDT 2009</t>
  </si>
  <si>
    <t>Wed Jun 24 21:19:47 PDT 2009</t>
  </si>
  <si>
    <t>Wed Jun 24 21:19:50 PDT 2009</t>
  </si>
  <si>
    <t>Wed Jun 24 21:19:51 PDT 2009</t>
  </si>
  <si>
    <t>Wed Jun 24 21:19:52 PDT 2009</t>
  </si>
  <si>
    <t>Wed Jun 24 21:19:54 PDT 2009</t>
  </si>
  <si>
    <t>Wed Jun 24 21:19:56 PDT 2009</t>
  </si>
  <si>
    <t>Wed Jun 24 21:19:57 PDT 2009</t>
  </si>
  <si>
    <t>Wed Jun 24 21:19:59 PDT 2009</t>
  </si>
  <si>
    <t>Wed Jun 24 21:20:00 PDT 2009</t>
  </si>
  <si>
    <t>Wed Jun 24 21:20:02 PDT 2009</t>
  </si>
  <si>
    <t>Wed Jun 24 21:20:03 PDT 2009</t>
  </si>
  <si>
    <t>Wed Jun 24 21:20:04 PDT 2009</t>
  </si>
  <si>
    <t>Wed Jun 24 21:20:05 PDT 2009</t>
  </si>
  <si>
    <t>Wed Jun 24 21:20:06 PDT 2009</t>
  </si>
  <si>
    <t>Wed Jun 24 21:20:08 PDT 2009</t>
  </si>
  <si>
    <t>Wed Jun 24 21:20:09 PDT 2009</t>
  </si>
  <si>
    <t>Wed Jun 24 21:20:12 PDT 2009</t>
  </si>
  <si>
    <t>Wed Jun 24 21:20:13 PDT 2009</t>
  </si>
  <si>
    <t>Wed Jun 24 21:20:14 PDT 2009</t>
  </si>
  <si>
    <t>Wed Jun 24 21:20:15 PDT 2009</t>
  </si>
  <si>
    <t>Wed Jun 24 21:20:16 PDT 2009</t>
  </si>
  <si>
    <t>Wed Jun 24 21:20:17 PDT 2009</t>
  </si>
  <si>
    <t>Wed Jun 24 21:20:19 PDT 2009</t>
  </si>
  <si>
    <t>Wed Jun 24 21:20:21 PDT 2009</t>
  </si>
  <si>
    <t>Wed Jun 24 21:20:23 PDT 2009</t>
  </si>
  <si>
    <t>Wed Jun 24 21:20:24 PDT 2009</t>
  </si>
  <si>
    <t>Wed Jun 24 21:20:58 PDT 2009</t>
  </si>
  <si>
    <t>Wed Jun 24 21:21:03 PDT 2009</t>
  </si>
  <si>
    <t>Wed Jun 24 21:21:06 PDT 2009</t>
  </si>
  <si>
    <t>Wed Jun 24 21:21:07 PDT 2009</t>
  </si>
  <si>
    <t>Wed Jun 24 21:21:08 PDT 2009</t>
  </si>
  <si>
    <t>Wed Jun 24 21:21:10 PDT 2009</t>
  </si>
  <si>
    <t>Wed Jun 24 21:21:11 PDT 2009</t>
  </si>
  <si>
    <t>Wed Jun 24 21:21:12 PDT 2009</t>
  </si>
  <si>
    <t>Wed Jun 24 21:21:14 PDT 2009</t>
  </si>
  <si>
    <t>Wed Jun 24 21:21:15 PDT 2009</t>
  </si>
  <si>
    <t>Wed Jun 24 21:21:17 PDT 2009</t>
  </si>
  <si>
    <t>Wed Jun 24 21:21:18 PDT 2009</t>
  </si>
  <si>
    <t>Wed Jun 24 21:21:21 PDT 2009</t>
  </si>
  <si>
    <t>Wed Jun 24 21:21:22 PDT 2009</t>
  </si>
  <si>
    <t>Wed Jun 24 21:21:23 PDT 2009</t>
  </si>
  <si>
    <t>Wed Jun 24 21:21:24 PDT 2009</t>
  </si>
  <si>
    <t>Wed Jun 24 21:21:27 PDT 2009</t>
  </si>
  <si>
    <t>Wed Jun 24 21:21:25 PDT 2009</t>
  </si>
  <si>
    <t>Wed Jun 24 21:21:30 PDT 2009</t>
  </si>
  <si>
    <t>Wed Jun 24 21:21:32 PDT 2009</t>
  </si>
  <si>
    <t>Wed Jun 24 21:21:33 PDT 2009</t>
  </si>
  <si>
    <t>Wed Jun 24 21:21:34 PDT 2009</t>
  </si>
  <si>
    <t>Wed Jun 24 21:21:35 PDT 2009</t>
  </si>
  <si>
    <t>Wed Jun 24 21:21:37 PDT 2009</t>
  </si>
  <si>
    <t>Wed Jun 24 21:21:38 PDT 2009</t>
  </si>
  <si>
    <t>Wed Jun 24 21:21:40 PDT 2009</t>
  </si>
  <si>
    <t>Wed Jun 24 21:21:42 PDT 2009</t>
  </si>
  <si>
    <t>Wed Jun 24 21:21:45 PDT 2009</t>
  </si>
  <si>
    <t>Wed Jun 24 21:21:46 PDT 2009</t>
  </si>
  <si>
    <t>Wed Jun 24 21:21:48 PDT 2009</t>
  </si>
  <si>
    <t>Wed Jun 24 21:21:49 PDT 2009</t>
  </si>
  <si>
    <t>Wed Jun 24 21:21:54 PDT 2009</t>
  </si>
  <si>
    <t>Wed Jun 24 21:21:59 PDT 2009</t>
  </si>
  <si>
    <t>Wed Jun 24 21:22:00 PDT 2009</t>
  </si>
  <si>
    <t>Wed Jun 24 21:22:02 PDT 2009</t>
  </si>
  <si>
    <t>Wed Jun 24 21:22:03 PDT 2009</t>
  </si>
  <si>
    <t>Wed Jun 24 21:22:04 PDT 2009</t>
  </si>
  <si>
    <t>Wed Jun 24 21:22:07 PDT 2009</t>
  </si>
  <si>
    <t>Wed Jun 24 21:22:09 PDT 2009</t>
  </si>
  <si>
    <t>Wed Jun 24 21:22:10 PDT 2009</t>
  </si>
  <si>
    <t>Wed Jun 24 21:22:12 PDT 2009</t>
  </si>
  <si>
    <t>Wed Jun 24 21:22:13 PDT 2009</t>
  </si>
  <si>
    <t>Wed Jun 24 21:22:15 PDT 2009</t>
  </si>
  <si>
    <t>Wed Jun 24 21:22:14 PDT 2009</t>
  </si>
  <si>
    <t>Wed Jun 24 21:22:16 PDT 2009</t>
  </si>
  <si>
    <t>Wed Jun 24 21:22:18 PDT 2009</t>
  </si>
  <si>
    <t>Wed Jun 24 21:22:19 PDT 2009</t>
  </si>
  <si>
    <t>Wed Jun 24 21:22:22 PDT 2009</t>
  </si>
  <si>
    <t>Wed Jun 24 21:22:26 PDT 2009</t>
  </si>
  <si>
    <t>Wed Jun 24 21:23:00 PDT 2009</t>
  </si>
  <si>
    <t>Wed Jun 24 21:23:01 PDT 2009</t>
  </si>
  <si>
    <t>Wed Jun 24 21:23:02 PDT 2009</t>
  </si>
  <si>
    <t>Wed Jun 24 21:23:03 PDT 2009</t>
  </si>
  <si>
    <t>Wed Jun 24 21:23:04 PDT 2009</t>
  </si>
  <si>
    <t>Wed Jun 24 21:23:06 PDT 2009</t>
  </si>
  <si>
    <t>Wed Jun 24 21:23:07 PDT 2009</t>
  </si>
  <si>
    <t>Wed Jun 24 21:23:09 PDT 2009</t>
  </si>
  <si>
    <t>Wed Jun 24 21:23:10 PDT 2009</t>
  </si>
  <si>
    <t>Wed Jun 24 21:23:13 PDT 2009</t>
  </si>
  <si>
    <t>Wed Jun 24 21:23:14 PDT 2009</t>
  </si>
  <si>
    <t>Wed Jun 24 21:23:15 PDT 2009</t>
  </si>
  <si>
    <t>Wed Jun 24 21:23:16 PDT 2009</t>
  </si>
  <si>
    <t>Wed Jun 24 21:23:17 PDT 2009</t>
  </si>
  <si>
    <t>Wed Jun 24 21:23:19 PDT 2009</t>
  </si>
  <si>
    <t>Wed Jun 24 21:23:21 PDT 2009</t>
  </si>
  <si>
    <t>Wed Jun 24 21:23:28 PDT 2009</t>
  </si>
  <si>
    <t>Wed Jun 24 21:23:30 PDT 2009</t>
  </si>
  <si>
    <t>Wed Jun 24 21:23:31 PDT 2009</t>
  </si>
  <si>
    <t>Wed Jun 24 21:23:32 PDT 2009</t>
  </si>
  <si>
    <t>Wed Jun 24 21:23:33 PDT 2009</t>
  </si>
  <si>
    <t>Wed Jun 24 21:23:34 PDT 2009</t>
  </si>
  <si>
    <t>Wed Jun 24 21:23:36 PDT 2009</t>
  </si>
  <si>
    <t>Wed Jun 24 21:23:37 PDT 2009</t>
  </si>
  <si>
    <t>Wed Jun 24 21:23:38 PDT 2009</t>
  </si>
  <si>
    <t>Wed Jun 24 21:23:39 PDT 2009</t>
  </si>
  <si>
    <t>Wed Jun 24 21:23:40 PDT 2009</t>
  </si>
  <si>
    <t>Wed Jun 24 21:23:41 PDT 2009</t>
  </si>
  <si>
    <t>Wed Jun 24 21:23:44 PDT 2009</t>
  </si>
  <si>
    <t>Wed Jun 24 21:23:46 PDT 2009</t>
  </si>
  <si>
    <t>Wed Jun 24 21:23:48 PDT 2009</t>
  </si>
  <si>
    <t>Wed Jun 24 21:23:53 PDT 2009</t>
  </si>
  <si>
    <t>Wed Jun 24 21:23:56 PDT 2009</t>
  </si>
  <si>
    <t>Wed Jun 24 21:23:58 PDT 2009</t>
  </si>
  <si>
    <t>Wed Jun 24 21:23:59 PDT 2009</t>
  </si>
  <si>
    <t>Wed Jun 24 21:24:01 PDT 2009</t>
  </si>
  <si>
    <t>Wed Jun 24 21:24:03 PDT 2009</t>
  </si>
  <si>
    <t>Wed Jun 24 21:24:04 PDT 2009</t>
  </si>
  <si>
    <t>Wed Jun 24 21:24:08 PDT 2009</t>
  </si>
  <si>
    <t>Wed Jun 24 21:24:09 PDT 2009</t>
  </si>
  <si>
    <t>Wed Jun 24 21:24:10 PDT 2009</t>
  </si>
  <si>
    <t>Wed Jun 24 21:24:11 PDT 2009</t>
  </si>
  <si>
    <t>Wed Jun 24 21:24:13 PDT 2009</t>
  </si>
  <si>
    <t>Wed Jun 24 21:24:14 PDT 2009</t>
  </si>
  <si>
    <t>Wed Jun 24 21:24:15 PDT 2009</t>
  </si>
  <si>
    <t>Wed Jun 24 21:24:17 PDT 2009</t>
  </si>
  <si>
    <t>Wed Jun 24 21:24:20 PDT 2009</t>
  </si>
  <si>
    <t>Wed Jun 24 21:24:21 PDT 2009</t>
  </si>
  <si>
    <t>Wed Jun 24 21:24:23 PDT 2009</t>
  </si>
  <si>
    <t>Wed Jun 24 21:24:24 PDT 2009</t>
  </si>
  <si>
    <t>Wed Jun 24 21:24:25 PDT 2009</t>
  </si>
  <si>
    <t>Wed Jun 24 21:24:26 PDT 2009</t>
  </si>
  <si>
    <t>Wed Jun 24 21:24:27 PDT 2009</t>
  </si>
  <si>
    <t>Wed Jun 24 21:25:02 PDT 2009</t>
  </si>
  <si>
    <t>Wed Jun 24 21:25:03 PDT 2009</t>
  </si>
  <si>
    <t>Wed Jun 24 21:25:05 PDT 2009</t>
  </si>
  <si>
    <t>Wed Jun 24 21:25:07 PDT 2009</t>
  </si>
  <si>
    <t>Wed Jun 24 21:25:09 PDT 2009</t>
  </si>
  <si>
    <t>Wed Jun 24 21:25:11 PDT 2009</t>
  </si>
  <si>
    <t>Wed Jun 24 21:25:13 PDT 2009</t>
  </si>
  <si>
    <t>Wed Jun 24 21:25:14 PDT 2009</t>
  </si>
  <si>
    <t>Wed Jun 24 21:25:17 PDT 2009</t>
  </si>
  <si>
    <t>Wed Jun 24 21:25:18 PDT 2009</t>
  </si>
  <si>
    <t>Wed Jun 24 21:25:19 PDT 2009</t>
  </si>
  <si>
    <t>Wed Jun 24 21:25:20 PDT 2009</t>
  </si>
  <si>
    <t>Wed Jun 24 21:25:21 PDT 2009</t>
  </si>
  <si>
    <t>Wed Jun 24 21:25:23 PDT 2009</t>
  </si>
  <si>
    <t>Wed Jun 24 21:25:22 PDT 2009</t>
  </si>
  <si>
    <t>Wed Jun 24 21:25:24 PDT 2009</t>
  </si>
  <si>
    <t>Wed Jun 24 21:25:28 PDT 2009</t>
  </si>
  <si>
    <t>Wed Jun 24 21:25:31 PDT 2009</t>
  </si>
  <si>
    <t>Wed Jun 24 21:25:33 PDT 2009</t>
  </si>
  <si>
    <t>Wed Jun 24 21:25:34 PDT 2009</t>
  </si>
  <si>
    <t>Wed Jun 24 21:25:35 PDT 2009</t>
  </si>
  <si>
    <t>Wed Jun 24 21:25:36 PDT 2009</t>
  </si>
  <si>
    <t>Wed Jun 24 21:25:37 PDT 2009</t>
  </si>
  <si>
    <t>Wed Jun 24 21:25:38 PDT 2009</t>
  </si>
  <si>
    <t>Wed Jun 24 21:25:40 PDT 2009</t>
  </si>
  <si>
    <t>Wed Jun 24 21:25:41 PDT 2009</t>
  </si>
  <si>
    <t>Wed Jun 24 21:25:45 PDT 2009</t>
  </si>
  <si>
    <t>Wed Jun 24 21:25:46 PDT 2009</t>
  </si>
  <si>
    <t>Wed Jun 24 21:25:47 PDT 2009</t>
  </si>
  <si>
    <t>Wed Jun 24 21:25:50 PDT 2009</t>
  </si>
  <si>
    <t>Wed Jun 24 21:25:51 PDT 2009</t>
  </si>
  <si>
    <t>Wed Jun 24 21:25:52 PDT 2009</t>
  </si>
  <si>
    <t>Wed Jun 24 21:25:58 PDT 2009</t>
  </si>
  <si>
    <t>Wed Jun 24 21:25:59 PDT 2009</t>
  </si>
  <si>
    <t>Wed Jun 24 21:26:00 PDT 2009</t>
  </si>
  <si>
    <t>Wed Jun 24 21:26:01 PDT 2009</t>
  </si>
  <si>
    <t>Wed Jun 24 21:26:03 PDT 2009</t>
  </si>
  <si>
    <t>Wed Jun 24 21:26:05 PDT 2009</t>
  </si>
  <si>
    <t>Wed Jun 24 21:26:06 PDT 2009</t>
  </si>
  <si>
    <t>Wed Jun 24 21:26:08 PDT 2009</t>
  </si>
  <si>
    <t>Wed Jun 24 21:26:09 PDT 2009</t>
  </si>
  <si>
    <t>Wed Jun 24 21:26:11 PDT 2009</t>
  </si>
  <si>
    <t>Wed Jun 24 21:26:12 PDT 2009</t>
  </si>
  <si>
    <t>Wed Jun 24 21:26:16 PDT 2009</t>
  </si>
  <si>
    <t>Wed Jun 24 21:26:19 PDT 2009</t>
  </si>
  <si>
    <t>Wed Jun 24 21:26:20 PDT 2009</t>
  </si>
  <si>
    <t>Wed Jun 24 21:26:22 PDT 2009</t>
  </si>
  <si>
    <t>Wed Jun 24 21:26:23 PDT 2009</t>
  </si>
  <si>
    <t>Wed Jun 24 21:26:26 PDT 2009</t>
  </si>
  <si>
    <t>Wed Jun 24 21:26:27 PDT 2009</t>
  </si>
  <si>
    <t>Wed Jun 24 21:26:28 PDT 2009</t>
  </si>
  <si>
    <t>Wed Jun 24 21:26:47 PDT 2009</t>
  </si>
  <si>
    <t>Wed Jun 24 21:26:48 PDT 2009</t>
  </si>
  <si>
    <t>Wed Jun 24 21:26:49 PDT 2009</t>
  </si>
  <si>
    <t>Wed Jun 24 21:26:51 PDT 2009</t>
  </si>
  <si>
    <t>Wed Jun 24 21:26:52 PDT 2009</t>
  </si>
  <si>
    <t>Wed Jun 24 21:26:55 PDT 2009</t>
  </si>
  <si>
    <t>Wed Jun 24 21:26:56 PDT 2009</t>
  </si>
  <si>
    <t>Wed Jun 24 21:26:57 PDT 2009</t>
  </si>
  <si>
    <t>Wed Jun 24 21:27:00 PDT 2009</t>
  </si>
  <si>
    <t>Wed Jun 24 21:27:01 PDT 2009</t>
  </si>
  <si>
    <t>Wed Jun 24 21:27:02 PDT 2009</t>
  </si>
  <si>
    <t>Wed Jun 24 21:27:04 PDT 2009</t>
  </si>
  <si>
    <t>Wed Jun 24 21:27:05 PDT 2009</t>
  </si>
  <si>
    <t>Wed Jun 24 21:27:09 PDT 2009</t>
  </si>
  <si>
    <t>Wed Jun 24 21:27:11 PDT 2009</t>
  </si>
  <si>
    <t>Wed Jun 24 21:27:12 PDT 2009</t>
  </si>
  <si>
    <t>Wed Jun 24 21:27:15 PDT 2009</t>
  </si>
  <si>
    <t>Wed Jun 24 21:27:16 PDT 2009</t>
  </si>
  <si>
    <t>Wed Jun 24 21:27:17 PDT 2009</t>
  </si>
  <si>
    <t>Wed Jun 24 21:27:19 PDT 2009</t>
  </si>
  <si>
    <t>Wed Jun 24 21:27:20 PDT 2009</t>
  </si>
  <si>
    <t>Wed Jun 24 21:27:21 PDT 2009</t>
  </si>
  <si>
    <t>Wed Jun 24 21:27:22 PDT 2009</t>
  </si>
  <si>
    <t>Wed Jun 24 21:27:23 PDT 2009</t>
  </si>
  <si>
    <t>Wed Jun 24 21:27:24 PDT 2009</t>
  </si>
  <si>
    <t>Wed Jun 24 21:27:25 PDT 2009</t>
  </si>
  <si>
    <t>Wed Jun 24 21:27:27 PDT 2009</t>
  </si>
  <si>
    <t>Wed Jun 24 21:27:28 PDT 2009</t>
  </si>
  <si>
    <t>Wed Jun 24 21:27:29 PDT 2009</t>
  </si>
  <si>
    <t>Wed Jun 24 21:27:30 PDT 2009</t>
  </si>
  <si>
    <t>Wed Jun 24 21:27:33 PDT 2009</t>
  </si>
  <si>
    <t>Wed Jun 24 21:27:37 PDT 2009</t>
  </si>
  <si>
    <t>Wed Jun 24 21:27:38 PDT 2009</t>
  </si>
  <si>
    <t>Wed Jun 24 21:27:40 PDT 2009</t>
  </si>
  <si>
    <t>Wed Jun 24 21:27:41 PDT 2009</t>
  </si>
  <si>
    <t>Wed Jun 24 21:27:42 PDT 2009</t>
  </si>
  <si>
    <t>Wed Jun 24 21:27:43 PDT 2009</t>
  </si>
  <si>
    <t>Wed Jun 24 21:27:47 PDT 2009</t>
  </si>
  <si>
    <t>Wed Jun 24 21:27:54 PDT 2009</t>
  </si>
  <si>
    <t>Wed Jun 24 21:27:55 PDT 2009</t>
  </si>
  <si>
    <t>Wed Jun 24 21:27:56 PDT 2009</t>
  </si>
  <si>
    <t>Wed Jun 24 21:27:58 PDT 2009</t>
  </si>
  <si>
    <t>Wed Jun 24 21:28:00 PDT 2009</t>
  </si>
  <si>
    <t>Wed Jun 24 21:28:02 PDT 2009</t>
  </si>
  <si>
    <t>Wed Jun 24 21:28:04 PDT 2009</t>
  </si>
  <si>
    <t>Wed Jun 24 21:28:06 PDT 2009</t>
  </si>
  <si>
    <t>Wed Jun 24 21:28:09 PDT 2009</t>
  </si>
  <si>
    <t>Wed Jun 24 21:28:12 PDT 2009</t>
  </si>
  <si>
    <t>Wed Jun 24 21:28:13 PDT 2009</t>
  </si>
  <si>
    <t>Wed Jun 24 21:28:14 PDT 2009</t>
  </si>
  <si>
    <t>Wed Jun 24 21:28:16 PDT 2009</t>
  </si>
  <si>
    <t>Wed Jun 24 21:28:17 PDT 2009</t>
  </si>
  <si>
    <t>Wed Jun 24 21:28:21 PDT 2009</t>
  </si>
  <si>
    <t>Wed Jun 24 21:28:23 PDT 2009</t>
  </si>
  <si>
    <t>Wed Jun 24 21:28:27 PDT 2009</t>
  </si>
  <si>
    <t>Wed Jun 24 21:29:04 PDT 2009</t>
  </si>
  <si>
    <t>Wed Jun 24 21:29:05 PDT 2009</t>
  </si>
  <si>
    <t>Wed Jun 24 21:29:07 PDT 2009</t>
  </si>
  <si>
    <t>Wed Jun 24 21:29:08 PDT 2009</t>
  </si>
  <si>
    <t>Wed Jun 24 21:29:09 PDT 2009</t>
  </si>
  <si>
    <t>Wed Jun 24 21:29:11 PDT 2009</t>
  </si>
  <si>
    <t>Wed Jun 24 21:29:13 PDT 2009</t>
  </si>
  <si>
    <t>Wed Jun 24 21:29:15 PDT 2009</t>
  </si>
  <si>
    <t>Wed Jun 24 21:29:16 PDT 2009</t>
  </si>
  <si>
    <t>Wed Jun 24 21:29:17 PDT 2009</t>
  </si>
  <si>
    <t>Wed Jun 24 21:29:18 PDT 2009</t>
  </si>
  <si>
    <t>Wed Jun 24 21:29:19 PDT 2009</t>
  </si>
  <si>
    <t>Wed Jun 24 21:29:20 PDT 2009</t>
  </si>
  <si>
    <t>Wed Jun 24 21:29:21 PDT 2009</t>
  </si>
  <si>
    <t>Wed Jun 24 21:29:22 PDT 2009</t>
  </si>
  <si>
    <t>Wed Jun 24 21:29:24 PDT 2009</t>
  </si>
  <si>
    <t>Wed Jun 24 21:29:25 PDT 2009</t>
  </si>
  <si>
    <t>Wed Jun 24 21:29:27 PDT 2009</t>
  </si>
  <si>
    <t>Wed Jun 24 21:29:28 PDT 2009</t>
  </si>
  <si>
    <t>Wed Jun 24 21:29:29 PDT 2009</t>
  </si>
  <si>
    <t>Wed Jun 24 21:29:30 PDT 2009</t>
  </si>
  <si>
    <t>Wed Jun 24 21:29:31 PDT 2009</t>
  </si>
  <si>
    <t>Wed Jun 24 21:29:34 PDT 2009</t>
  </si>
  <si>
    <t>Wed Jun 24 21:29:35 PDT 2009</t>
  </si>
  <si>
    <t>Wed Jun 24 21:29:37 PDT 2009</t>
  </si>
  <si>
    <t>Wed Jun 24 21:29:38 PDT 2009</t>
  </si>
  <si>
    <t>Wed Jun 24 21:29:39 PDT 2009</t>
  </si>
  <si>
    <t>Wed Jun 24 21:29:43 PDT 2009</t>
  </si>
  <si>
    <t>Wed Jun 24 21:29:45 PDT 2009</t>
  </si>
  <si>
    <t>Wed Jun 24 21:29:46 PDT 2009</t>
  </si>
  <si>
    <t>Wed Jun 24 21:29:47 PDT 2009</t>
  </si>
  <si>
    <t>Wed Jun 24 21:29:49 PDT 2009</t>
  </si>
  <si>
    <t>Wed Jun 24 21:29:50 PDT 2009</t>
  </si>
  <si>
    <t>Wed Jun 24 21:29:51 PDT 2009</t>
  </si>
  <si>
    <t>Wed Jun 24 21:29:55 PDT 2009</t>
  </si>
  <si>
    <t>Wed Jun 24 21:29:56 PDT 2009</t>
  </si>
  <si>
    <t>Wed Jun 24 21:29:57 PDT 2009</t>
  </si>
  <si>
    <t>Wed Jun 24 21:29:58 PDT 2009</t>
  </si>
  <si>
    <t>Wed Jun 24 21:30:03 PDT 2009</t>
  </si>
  <si>
    <t>Wed Jun 24 21:30:04 PDT 2009</t>
  </si>
  <si>
    <t>Wed Jun 24 21:30:05 PDT 2009</t>
  </si>
  <si>
    <t>Wed Jun 24 21:30:11 PDT 2009</t>
  </si>
  <si>
    <t>Wed Jun 24 21:30:12 PDT 2009</t>
  </si>
  <si>
    <t>Wed Jun 24 21:30:13 PDT 2009</t>
  </si>
  <si>
    <t>Wed Jun 24 21:30:14 PDT 2009</t>
  </si>
  <si>
    <t>Wed Jun 24 21:30:22 PDT 2009</t>
  </si>
  <si>
    <t>Wed Jun 24 21:30:25 PDT 2009</t>
  </si>
  <si>
    <t>Wed Jun 24 21:30:26 PDT 2009</t>
  </si>
  <si>
    <t>Wed Jun 24 21:30:27 PDT 2009</t>
  </si>
  <si>
    <t>Wed Jun 24 21:31:20 PDT 2009</t>
  </si>
  <si>
    <t>Wed Jun 24 21:31:21 PDT 2009</t>
  </si>
  <si>
    <t>Wed Jun 24 21:31:22 PDT 2009</t>
  </si>
  <si>
    <t>Wed Jun 24 21:31:23 PDT 2009</t>
  </si>
  <si>
    <t>Wed Jun 24 21:31:24 PDT 2009</t>
  </si>
  <si>
    <t>Wed Jun 24 21:31:25 PDT 2009</t>
  </si>
  <si>
    <t>Wed Jun 24 21:31:26 PDT 2009</t>
  </si>
  <si>
    <t>Wed Jun 24 21:31:28 PDT 2009</t>
  </si>
  <si>
    <t>Wed Jun 24 21:31:30 PDT 2009</t>
  </si>
  <si>
    <t>Wed Jun 24 21:31:32 PDT 2009</t>
  </si>
  <si>
    <t>Wed Jun 24 21:31:34 PDT 2009</t>
  </si>
  <si>
    <t>Wed Jun 24 21:31:35 PDT 2009</t>
  </si>
  <si>
    <t>Wed Jun 24 21:31:36 PDT 2009</t>
  </si>
  <si>
    <t>Wed Jun 24 21:31:37 PDT 2009</t>
  </si>
  <si>
    <t>Wed Jun 24 21:31:38 PDT 2009</t>
  </si>
  <si>
    <t>Wed Jun 24 21:31:39 PDT 2009</t>
  </si>
  <si>
    <t>Wed Jun 24 21:31:41 PDT 2009</t>
  </si>
  <si>
    <t>Wed Jun 24 21:31:42 PDT 2009</t>
  </si>
  <si>
    <t>Wed Jun 24 21:31:44 PDT 2009</t>
  </si>
  <si>
    <t>Wed Jun 24 21:31:46 PDT 2009</t>
  </si>
  <si>
    <t>Wed Jun 24 21:31:47 PDT 2009</t>
  </si>
  <si>
    <t>Wed Jun 24 21:31:48 PDT 2009</t>
  </si>
  <si>
    <t>Wed Jun 24 21:31:50 PDT 2009</t>
  </si>
  <si>
    <t>Wed Jun 24 21:31:51 PDT 2009</t>
  </si>
  <si>
    <t>Wed Jun 24 21:31:52 PDT 2009</t>
  </si>
  <si>
    <t>Wed Jun 24 21:31:54 PDT 2009</t>
  </si>
  <si>
    <t>Wed Jun 24 21:31:55 PDT 2009</t>
  </si>
  <si>
    <t>Wed Jun 24 21:31:56 PDT 2009</t>
  </si>
  <si>
    <t>Wed Jun 24 21:31:59 PDT 2009</t>
  </si>
  <si>
    <t>Wed Jun 24 21:32:01 PDT 2009</t>
  </si>
  <si>
    <t>Wed Jun 24 21:32:02 PDT 2009</t>
  </si>
  <si>
    <t>Wed Jun 24 21:32:04 PDT 2009</t>
  </si>
  <si>
    <t>Wed Jun 24 21:32:05 PDT 2009</t>
  </si>
  <si>
    <t>Wed Jun 24 21:32:06 PDT 2009</t>
  </si>
  <si>
    <t>Wed Jun 24 21:32:08 PDT 2009</t>
  </si>
  <si>
    <t>Wed Jun 24 21:32:09 PDT 2009</t>
  </si>
  <si>
    <t>Wed Jun 24 21:32:11 PDT 2009</t>
  </si>
  <si>
    <t>Wed Jun 24 21:32:12 PDT 2009</t>
  </si>
  <si>
    <t>Wed Jun 24 21:32:13 PDT 2009</t>
  </si>
  <si>
    <t>Wed Jun 24 21:32:15 PDT 2009</t>
  </si>
  <si>
    <t>Wed Jun 24 21:32:16 PDT 2009</t>
  </si>
  <si>
    <t>Wed Jun 24 21:32:18 PDT 2009</t>
  </si>
  <si>
    <t>Wed Jun 24 21:32:19 PDT 2009</t>
  </si>
  <si>
    <t>Wed Jun 24 21:32:21 PDT 2009</t>
  </si>
  <si>
    <t>Wed Jun 24 21:32:24 PDT 2009</t>
  </si>
  <si>
    <t>Wed Jun 24 21:32:23 PDT 2009</t>
  </si>
  <si>
    <t>Wed Jun 24 21:32:25 PDT 2009</t>
  </si>
  <si>
    <t>Wed Jun 24 21:32:27 PDT 2009</t>
  </si>
  <si>
    <t>Wed Jun 24 21:33:11 PDT 2009</t>
  </si>
  <si>
    <t>Wed Jun 24 21:33:13 PDT 2009</t>
  </si>
  <si>
    <t>Wed Jun 24 21:33:14 PDT 2009</t>
  </si>
  <si>
    <t>Wed Jun 24 21:33:15 PDT 2009</t>
  </si>
  <si>
    <t>Wed Jun 24 21:33:16 PDT 2009</t>
  </si>
  <si>
    <t>Wed Jun 24 21:33:17 PDT 2009</t>
  </si>
  <si>
    <t>Wed Jun 24 21:33:19 PDT 2009</t>
  </si>
  <si>
    <t>Wed Jun 24 21:33:20 PDT 2009</t>
  </si>
  <si>
    <t>Wed Jun 24 21:33:21 PDT 2009</t>
  </si>
  <si>
    <t>Wed Jun 24 21:33:23 PDT 2009</t>
  </si>
  <si>
    <t>Wed Jun 24 21:33:24 PDT 2009</t>
  </si>
  <si>
    <t>Wed Jun 24 21:33:25 PDT 2009</t>
  </si>
  <si>
    <t>Wed Jun 24 21:33:26 PDT 2009</t>
  </si>
  <si>
    <t>Wed Jun 24 21:33:27 PDT 2009</t>
  </si>
  <si>
    <t>Wed Jun 24 21:33:28 PDT 2009</t>
  </si>
  <si>
    <t>Wed Jun 24 21:33:29 PDT 2009</t>
  </si>
  <si>
    <t>Wed Jun 24 21:33:30 PDT 2009</t>
  </si>
  <si>
    <t>Wed Jun 24 21:33:32 PDT 2009</t>
  </si>
  <si>
    <t>Wed Jun 24 21:33:33 PDT 2009</t>
  </si>
  <si>
    <t>Wed Jun 24 21:33:34 PDT 2009</t>
  </si>
  <si>
    <t>Wed Jun 24 21:33:35 PDT 2009</t>
  </si>
  <si>
    <t>Wed Jun 24 21:33:37 PDT 2009</t>
  </si>
  <si>
    <t>Wed Jun 24 21:33:38 PDT 2009</t>
  </si>
  <si>
    <t>Wed Jun 24 21:33:42 PDT 2009</t>
  </si>
  <si>
    <t>Wed Jun 24 21:33:44 PDT 2009</t>
  </si>
  <si>
    <t>Wed Jun 24 21:33:48 PDT 2009</t>
  </si>
  <si>
    <t>Wed Jun 24 21:33:49 PDT 2009</t>
  </si>
  <si>
    <t>Wed Jun 24 21:33:51 PDT 2009</t>
  </si>
  <si>
    <t>Wed Jun 24 21:33:52 PDT 2009</t>
  </si>
  <si>
    <t>Wed Jun 24 21:33:54 PDT 2009</t>
  </si>
  <si>
    <t>Wed Jun 24 21:33:56 PDT 2009</t>
  </si>
  <si>
    <t>Wed Jun 24 21:33:57 PDT 2009</t>
  </si>
  <si>
    <t>Wed Jun 24 21:33:58 PDT 2009</t>
  </si>
  <si>
    <t>Wed Jun 24 21:33:59 PDT 2009</t>
  </si>
  <si>
    <t>Wed Jun 24 21:34:01 PDT 2009</t>
  </si>
  <si>
    <t>Wed Jun 24 21:34:03 PDT 2009</t>
  </si>
  <si>
    <t>Wed Jun 24 21:34:06 PDT 2009</t>
  </si>
  <si>
    <t>Wed Jun 24 21:34:07 PDT 2009</t>
  </si>
  <si>
    <t>Wed Jun 24 21:34:09 PDT 2009</t>
  </si>
  <si>
    <t>Wed Jun 24 21:34:10 PDT 2009</t>
  </si>
  <si>
    <t>Wed Jun 24 21:34:13 PDT 2009</t>
  </si>
  <si>
    <t>Wed Jun 24 21:34:17 PDT 2009</t>
  </si>
  <si>
    <t>Wed Jun 24 21:34:19 PDT 2009</t>
  </si>
  <si>
    <t>Wed Jun 24 21:34:20 PDT 2009</t>
  </si>
  <si>
    <t>Wed Jun 24 21:34:24 PDT 2009</t>
  </si>
  <si>
    <t>Wed Jun 24 21:34:25 PDT 2009</t>
  </si>
  <si>
    <t>Wed Jun 24 21:34:28 PDT 2009</t>
  </si>
  <si>
    <t>Wed Jun 24 21:34:29 PDT 2009</t>
  </si>
  <si>
    <t>Wed Jun 24 21:34:30 PDT 2009</t>
  </si>
  <si>
    <t>Wed Jun 24 21:35:00 PDT 2009</t>
  </si>
  <si>
    <t>Wed Jun 24 21:35:01 PDT 2009</t>
  </si>
  <si>
    <t>Wed Jun 24 21:35:02 PDT 2009</t>
  </si>
  <si>
    <t>Wed Jun 24 21:35:03 PDT 2009</t>
  </si>
  <si>
    <t>Wed Jun 24 21:35:04 PDT 2009</t>
  </si>
  <si>
    <t>Wed Jun 24 21:35:08 PDT 2009</t>
  </si>
  <si>
    <t>Wed Jun 24 21:35:11 PDT 2009</t>
  </si>
  <si>
    <t>Wed Jun 24 21:35:13 PDT 2009</t>
  </si>
  <si>
    <t>Wed Jun 24 21:35:14 PDT 2009</t>
  </si>
  <si>
    <t>Wed Jun 24 21:35:15 PDT 2009</t>
  </si>
  <si>
    <t>Wed Jun 24 21:35:16 PDT 2009</t>
  </si>
  <si>
    <t>Wed Jun 24 21:35:17 PDT 2009</t>
  </si>
  <si>
    <t>Wed Jun 24 21:35:19 PDT 2009</t>
  </si>
  <si>
    <t>Wed Jun 24 21:35:20 PDT 2009</t>
  </si>
  <si>
    <t>Wed Jun 24 21:35:24 PDT 2009</t>
  </si>
  <si>
    <t>Wed Jun 24 21:35:25 PDT 2009</t>
  </si>
  <si>
    <t>Wed Jun 24 21:35:26 PDT 2009</t>
  </si>
  <si>
    <t>Wed Jun 24 21:35:27 PDT 2009</t>
  </si>
  <si>
    <t>Wed Jun 24 21:35:29 PDT 2009</t>
  </si>
  <si>
    <t>Wed Jun 24 21:35:30 PDT 2009</t>
  </si>
  <si>
    <t>Wed Jun 24 21:35:31 PDT 2009</t>
  </si>
  <si>
    <t>Wed Jun 24 21:35:32 PDT 2009</t>
  </si>
  <si>
    <t>Wed Jun 24 21:35:34 PDT 2009</t>
  </si>
  <si>
    <t>Wed Jun 24 21:35:39 PDT 2009</t>
  </si>
  <si>
    <t>Wed Jun 24 21:35:42 PDT 2009</t>
  </si>
  <si>
    <t>Wed Jun 24 21:35:47 PDT 2009</t>
  </si>
  <si>
    <t>Wed Jun 24 21:35:49 PDT 2009</t>
  </si>
  <si>
    <t>Wed Jun 24 21:35:50 PDT 2009</t>
  </si>
  <si>
    <t>Wed Jun 24 21:35:52 PDT 2009</t>
  </si>
  <si>
    <t>Wed Jun 24 21:35:53 PDT 2009</t>
  </si>
  <si>
    <t>Wed Jun 24 21:35:54 PDT 2009</t>
  </si>
  <si>
    <t>Wed Jun 24 21:35:59 PDT 2009</t>
  </si>
  <si>
    <t>Wed Jun 24 21:36:00 PDT 2009</t>
  </si>
  <si>
    <t>Wed Jun 24 21:36:03 PDT 2009</t>
  </si>
  <si>
    <t>Wed Jun 24 21:36:05 PDT 2009</t>
  </si>
  <si>
    <t>Wed Jun 24 21:36:10 PDT 2009</t>
  </si>
  <si>
    <t>Wed Jun 24 21:36:12 PDT 2009</t>
  </si>
  <si>
    <t>Wed Jun 24 21:36:17 PDT 2009</t>
  </si>
  <si>
    <t>Wed Jun 24 21:36:19 PDT 2009</t>
  </si>
  <si>
    <t>Wed Jun 24 21:36:20 PDT 2009</t>
  </si>
  <si>
    <t>Wed Jun 24 21:36:21 PDT 2009</t>
  </si>
  <si>
    <t>Wed Jun 24 21:36:23 PDT 2009</t>
  </si>
  <si>
    <t>Wed Jun 24 21:36:25 PDT 2009</t>
  </si>
  <si>
    <t>Wed Jun 24 21:36:27 PDT 2009</t>
  </si>
  <si>
    <t>Wed Jun 24 21:36:29 PDT 2009</t>
  </si>
  <si>
    <t>Wed Jun 24 21:36:32 PDT 2009</t>
  </si>
  <si>
    <t>Wed Jun 24 21:37:00 PDT 2009</t>
  </si>
  <si>
    <t>Wed Jun 24 21:37:01 PDT 2009</t>
  </si>
  <si>
    <t>Wed Jun 24 21:37:02 PDT 2009</t>
  </si>
  <si>
    <t>Wed Jun 24 21:37:05 PDT 2009</t>
  </si>
  <si>
    <t>Wed Jun 24 21:37:06 PDT 2009</t>
  </si>
  <si>
    <t>Wed Jun 24 21:37:07 PDT 2009</t>
  </si>
  <si>
    <t>Wed Jun 24 21:37:10 PDT 2009</t>
  </si>
  <si>
    <t>Wed Jun 24 21:37:12 PDT 2009</t>
  </si>
  <si>
    <t>Wed Jun 24 21:37:13 PDT 2009</t>
  </si>
  <si>
    <t>Wed Jun 24 21:37:14 PDT 2009</t>
  </si>
  <si>
    <t>Wed Jun 24 21:37:15 PDT 2009</t>
  </si>
  <si>
    <t>Wed Jun 24 21:37:16 PDT 2009</t>
  </si>
  <si>
    <t>Wed Jun 24 21:37:18 PDT 2009</t>
  </si>
  <si>
    <t>Wed Jun 24 21:37:19 PDT 2009</t>
  </si>
  <si>
    <t>Wed Jun 24 21:37:20 PDT 2009</t>
  </si>
  <si>
    <t>Wed Jun 24 21:37:24 PDT 2009</t>
  </si>
  <si>
    <t>Wed Jun 24 21:37:25 PDT 2009</t>
  </si>
  <si>
    <t>Wed Jun 24 21:37:27 PDT 2009</t>
  </si>
  <si>
    <t>Wed Jun 24 21:37:29 PDT 2009</t>
  </si>
  <si>
    <t>Wed Jun 24 21:37:31 PDT 2009</t>
  </si>
  <si>
    <t>Wed Jun 24 21:37:35 PDT 2009</t>
  </si>
  <si>
    <t>Wed Jun 24 21:37:38 PDT 2009</t>
  </si>
  <si>
    <t>Wed Jun 24 21:37:41 PDT 2009</t>
  </si>
  <si>
    <t>Wed Jun 24 21:37:43 PDT 2009</t>
  </si>
  <si>
    <t>Wed Jun 24 21:37:46 PDT 2009</t>
  </si>
  <si>
    <t>Wed Jun 24 21:37:47 PDT 2009</t>
  </si>
  <si>
    <t>Wed Jun 24 21:37:51 PDT 2009</t>
  </si>
  <si>
    <t>Wed Jun 24 21:37:52 PDT 2009</t>
  </si>
  <si>
    <t>Wed Jun 24 21:37:55 PDT 2009</t>
  </si>
  <si>
    <t>Wed Jun 24 21:37:56 PDT 2009</t>
  </si>
  <si>
    <t>Wed Jun 24 21:37:57 PDT 2009</t>
  </si>
  <si>
    <t>Wed Jun 24 21:38:01 PDT 2009</t>
  </si>
  <si>
    <t>Wed Jun 24 21:38:03 PDT 2009</t>
  </si>
  <si>
    <t>Wed Jun 24 21:38:04 PDT 2009</t>
  </si>
  <si>
    <t>Wed Jun 24 21:38:05 PDT 2009</t>
  </si>
  <si>
    <t>Wed Jun 24 21:38:07 PDT 2009</t>
  </si>
  <si>
    <t>Wed Jun 24 21:38:08 PDT 2009</t>
  </si>
  <si>
    <t>Wed Jun 24 21:38:12 PDT 2009</t>
  </si>
  <si>
    <t>Wed Jun 24 21:38:13 PDT 2009</t>
  </si>
  <si>
    <t>Wed Jun 24 21:38:16 PDT 2009</t>
  </si>
  <si>
    <t>Wed Jun 24 21:38:18 PDT 2009</t>
  </si>
  <si>
    <t>Wed Jun 24 21:38:20 PDT 2009</t>
  </si>
  <si>
    <t>Wed Jun 24 21:38:21 PDT 2009</t>
  </si>
  <si>
    <t>Wed Jun 24 21:38:24 PDT 2009</t>
  </si>
  <si>
    <t>Wed Jun 24 21:38:25 PDT 2009</t>
  </si>
  <si>
    <t>Wed Jun 24 21:38:26 PDT 2009</t>
  </si>
  <si>
    <t>Wed Jun 24 21:38:29 PDT 2009</t>
  </si>
  <si>
    <t>Wed Jun 24 21:38:30 PDT 2009</t>
  </si>
  <si>
    <t>Wed Jun 24 21:38:32 PDT 2009</t>
  </si>
  <si>
    <t>Wed Jun 24 21:38:51 PDT 2009</t>
  </si>
  <si>
    <t>Wed Jun 24 21:38:54 PDT 2009</t>
  </si>
  <si>
    <t>Wed Jun 24 21:38:58 PDT 2009</t>
  </si>
  <si>
    <t>Wed Jun 24 21:38:59 PDT 2009</t>
  </si>
  <si>
    <t>Wed Jun 24 21:39:00 PDT 2009</t>
  </si>
  <si>
    <t>Wed Jun 24 21:39:03 PDT 2009</t>
  </si>
  <si>
    <t>Wed Jun 24 21:39:04 PDT 2009</t>
  </si>
  <si>
    <t>Wed Jun 24 21:39:05 PDT 2009</t>
  </si>
  <si>
    <t>Wed Jun 24 21:39:08 PDT 2009</t>
  </si>
  <si>
    <t>Wed Jun 24 21:39:09 PDT 2009</t>
  </si>
  <si>
    <t>Wed Jun 24 21:39:16 PDT 2009</t>
  </si>
  <si>
    <t>Wed Jun 24 21:39:17 PDT 2009</t>
  </si>
  <si>
    <t>Wed Jun 24 21:39:18 PDT 2009</t>
  </si>
  <si>
    <t>Wed Jun 24 21:39:21 PDT 2009</t>
  </si>
  <si>
    <t>Wed Jun 24 21:39:22 PDT 2009</t>
  </si>
  <si>
    <t>Wed Jun 24 21:39:24 PDT 2009</t>
  </si>
  <si>
    <t>Wed Jun 24 21:39:25 PDT 2009</t>
  </si>
  <si>
    <t>Wed Jun 24 21:39:27 PDT 2009</t>
  </si>
  <si>
    <t>Wed Jun 24 21:39:33 PDT 2009</t>
  </si>
  <si>
    <t>Wed Jun 24 21:39:35 PDT 2009</t>
  </si>
  <si>
    <t>Wed Jun 24 21:39:38 PDT 2009</t>
  </si>
  <si>
    <t>Wed Jun 24 21:39:42 PDT 2009</t>
  </si>
  <si>
    <t>Wed Jun 24 21:39:45 PDT 2009</t>
  </si>
  <si>
    <t>Wed Jun 24 21:39:46 PDT 2009</t>
  </si>
  <si>
    <t>Wed Jun 24 21:39:47 PDT 2009</t>
  </si>
  <si>
    <t>Wed Jun 24 21:39:50 PDT 2009</t>
  </si>
  <si>
    <t>Wed Jun 24 21:39:51 PDT 2009</t>
  </si>
  <si>
    <t>Wed Jun 24 21:39:52 PDT 2009</t>
  </si>
  <si>
    <t>Wed Jun 24 21:39:53 PDT 2009</t>
  </si>
  <si>
    <t>Wed Jun 24 21:39:55 PDT 2009</t>
  </si>
  <si>
    <t>Wed Jun 24 21:39:56 PDT 2009</t>
  </si>
  <si>
    <t>Wed Jun 24 21:39:58 PDT 2009</t>
  </si>
  <si>
    <t>Wed Jun 24 21:39:59 PDT 2009</t>
  </si>
  <si>
    <t>Wed Jun 24 21:40:00 PDT 2009</t>
  </si>
  <si>
    <t>Wed Jun 24 21:40:02 PDT 2009</t>
  </si>
  <si>
    <t>Wed Jun 24 21:40:04 PDT 2009</t>
  </si>
  <si>
    <t>Wed Jun 24 21:40:05 PDT 2009</t>
  </si>
  <si>
    <t>Wed Jun 24 21:40:07 PDT 2009</t>
  </si>
  <si>
    <t>Wed Jun 24 21:40:09 PDT 2009</t>
  </si>
  <si>
    <t>Wed Jun 24 21:40:12 PDT 2009</t>
  </si>
  <si>
    <t>Wed Jun 24 21:40:14 PDT 2009</t>
  </si>
  <si>
    <t>Wed Jun 24 21:40:15 PDT 2009</t>
  </si>
  <si>
    <t>Wed Jun 24 21:40:16 PDT 2009</t>
  </si>
  <si>
    <t>Wed Jun 24 21:40:17 PDT 2009</t>
  </si>
  <si>
    <t>Wed Jun 24 21:40:21 PDT 2009</t>
  </si>
  <si>
    <t>Wed Jun 24 21:40:24 PDT 2009</t>
  </si>
  <si>
    <t>Wed Jun 24 21:40:25 PDT 2009</t>
  </si>
  <si>
    <t>Wed Jun 24 21:40:26 PDT 2009</t>
  </si>
  <si>
    <t>Wed Jun 24 21:40:28 PDT 2009</t>
  </si>
  <si>
    <t>Wed Jun 24 21:40:30 PDT 2009</t>
  </si>
  <si>
    <t>Wed Jun 24 21:40:31 PDT 2009</t>
  </si>
  <si>
    <t>Wed Jun 24 21:40:32 PDT 2009</t>
  </si>
  <si>
    <t>Wed Jun 24 21:40:49 PDT 2009</t>
  </si>
  <si>
    <t>Wed Jun 24 21:40:50 PDT 2009</t>
  </si>
  <si>
    <t>Wed Jun 24 21:40:52 PDT 2009</t>
  </si>
  <si>
    <t>Wed Jun 24 21:40:54 PDT 2009</t>
  </si>
  <si>
    <t>Wed Jun 24 21:40:56 PDT 2009</t>
  </si>
  <si>
    <t>Wed Jun 24 21:40:57 PDT 2009</t>
  </si>
  <si>
    <t>Wed Jun 24 21:40:59 PDT 2009</t>
  </si>
  <si>
    <t>Wed Jun 24 21:41:00 PDT 2009</t>
  </si>
  <si>
    <t>Wed Jun 24 21:41:01 PDT 2009</t>
  </si>
  <si>
    <t>Wed Jun 24 21:41:03 PDT 2009</t>
  </si>
  <si>
    <t>Wed Jun 24 21:41:04 PDT 2009</t>
  </si>
  <si>
    <t>Wed Jun 24 21:41:05 PDT 2009</t>
  </si>
  <si>
    <t>Wed Jun 24 21:41:06 PDT 2009</t>
  </si>
  <si>
    <t>Wed Jun 24 21:41:09 PDT 2009</t>
  </si>
  <si>
    <t>Wed Jun 24 21:41:10 PDT 2009</t>
  </si>
  <si>
    <t>Wed Jun 24 21:41:11 PDT 2009</t>
  </si>
  <si>
    <t>Wed Jun 24 21:41:12 PDT 2009</t>
  </si>
  <si>
    <t>Wed Jun 24 21:41:13 PDT 2009</t>
  </si>
  <si>
    <t>Wed Jun 24 21:41:14 PDT 2009</t>
  </si>
  <si>
    <t>Wed Jun 24 21:41:15 PDT 2009</t>
  </si>
  <si>
    <t>Wed Jun 24 21:41:16 PDT 2009</t>
  </si>
  <si>
    <t>Wed Jun 24 21:41:19 PDT 2009</t>
  </si>
  <si>
    <t>Wed Jun 24 21:41:20 PDT 2009</t>
  </si>
  <si>
    <t>Wed Jun 24 21:41:21 PDT 2009</t>
  </si>
  <si>
    <t>Wed Jun 24 21:41:22 PDT 2009</t>
  </si>
  <si>
    <t>Wed Jun 24 21:41:23 PDT 2009</t>
  </si>
  <si>
    <t>Wed Jun 24 21:41:28 PDT 2009</t>
  </si>
  <si>
    <t>Wed Jun 24 21:41:29 PDT 2009</t>
  </si>
  <si>
    <t>Wed Jun 24 21:41:31 PDT 2009</t>
  </si>
  <si>
    <t>Wed Jun 24 21:41:32 PDT 2009</t>
  </si>
  <si>
    <t>Wed Jun 24 21:41:33 PDT 2009</t>
  </si>
  <si>
    <t>Wed Jun 24 21:41:34 PDT 2009</t>
  </si>
  <si>
    <t>Wed Jun 24 21:41:36 PDT 2009</t>
  </si>
  <si>
    <t>Wed Jun 24 21:41:39 PDT 2009</t>
  </si>
  <si>
    <t>Wed Jun 24 21:41:45 PDT 2009</t>
  </si>
  <si>
    <t>Wed Jun 24 21:41:47 PDT 2009</t>
  </si>
  <si>
    <t>Wed Jun 24 21:41:49 PDT 2009</t>
  </si>
  <si>
    <t>Wed Jun 24 21:41:52 PDT 2009</t>
  </si>
  <si>
    <t>Wed Jun 24 21:41:51 PDT 2009</t>
  </si>
  <si>
    <t>Wed Jun 24 21:41:54 PDT 2009</t>
  </si>
  <si>
    <t>Wed Jun 24 21:41:57 PDT 2009</t>
  </si>
  <si>
    <t>Wed Jun 24 21:41:58 PDT 2009</t>
  </si>
  <si>
    <t>Wed Jun 24 21:41:59 PDT 2009</t>
  </si>
  <si>
    <t>Wed Jun 24 21:42:02 PDT 2009</t>
  </si>
  <si>
    <t>Wed Jun 24 21:42:05 PDT 2009</t>
  </si>
  <si>
    <t>Wed Jun 24 21:42:07 PDT 2009</t>
  </si>
  <si>
    <t>Wed Jun 24 21:42:08 PDT 2009</t>
  </si>
  <si>
    <t>Wed Jun 24 21:42:09 PDT 2009</t>
  </si>
  <si>
    <t>Wed Jun 24 21:42:10 PDT 2009</t>
  </si>
  <si>
    <t>Wed Jun 24 21:42:11 PDT 2009</t>
  </si>
  <si>
    <t>Wed Jun 24 21:42:14 PDT 2009</t>
  </si>
  <si>
    <t>Wed Jun 24 21:42:15 PDT 2009</t>
  </si>
  <si>
    <t>Wed Jun 24 21:42:21 PDT 2009</t>
  </si>
  <si>
    <t>Wed Jun 24 21:43:02 PDT 2009</t>
  </si>
  <si>
    <t>Wed Jun 24 21:43:03 PDT 2009</t>
  </si>
  <si>
    <t>Wed Jun 24 21:43:04 PDT 2009</t>
  </si>
  <si>
    <t>Wed Jun 24 21:43:05 PDT 2009</t>
  </si>
  <si>
    <t>Wed Jun 24 21:43:06 PDT 2009</t>
  </si>
  <si>
    <t>Wed Jun 24 21:43:07 PDT 2009</t>
  </si>
  <si>
    <t>Wed Jun 24 21:43:08 PDT 2009</t>
  </si>
  <si>
    <t>Wed Jun 24 21:43:10 PDT 2009</t>
  </si>
  <si>
    <t>Wed Jun 24 21:43:11 PDT 2009</t>
  </si>
  <si>
    <t>Wed Jun 24 21:43:14 PDT 2009</t>
  </si>
  <si>
    <t>Wed Jun 24 21:43:15 PDT 2009</t>
  </si>
  <si>
    <t>Wed Jun 24 21:43:16 PDT 2009</t>
  </si>
  <si>
    <t>Wed Jun 24 21:43:17 PDT 2009</t>
  </si>
  <si>
    <t>Wed Jun 24 21:43:18 PDT 2009</t>
  </si>
  <si>
    <t>Wed Jun 24 21:43:20 PDT 2009</t>
  </si>
  <si>
    <t>Wed Jun 24 21:43:21 PDT 2009</t>
  </si>
  <si>
    <t>Wed Jun 24 21:43:23 PDT 2009</t>
  </si>
  <si>
    <t>Wed Jun 24 21:43:24 PDT 2009</t>
  </si>
  <si>
    <t>Wed Jun 24 21:43:25 PDT 2009</t>
  </si>
  <si>
    <t>Wed Jun 24 21:43:27 PDT 2009</t>
  </si>
  <si>
    <t>Wed Jun 24 21:43:28 PDT 2009</t>
  </si>
  <si>
    <t>Wed Jun 24 21:43:29 PDT 2009</t>
  </si>
  <si>
    <t>Wed Jun 24 21:43:31 PDT 2009</t>
  </si>
  <si>
    <t>Wed Jun 24 21:43:32 PDT 2009</t>
  </si>
  <si>
    <t>Wed Jun 24 21:43:33 PDT 2009</t>
  </si>
  <si>
    <t>Wed Jun 24 21:43:34 PDT 2009</t>
  </si>
  <si>
    <t>Wed Jun 24 21:43:35 PDT 2009</t>
  </si>
  <si>
    <t>Wed Jun 24 21:43:37 PDT 2009</t>
  </si>
  <si>
    <t>Wed Jun 24 21:43:38 PDT 2009</t>
  </si>
  <si>
    <t>Wed Jun 24 21:43:41 PDT 2009</t>
  </si>
  <si>
    <t>Wed Jun 24 21:43:43 PDT 2009</t>
  </si>
  <si>
    <t>Wed Jun 24 21:43:46 PDT 2009</t>
  </si>
  <si>
    <t>Wed Jun 24 21:43:50 PDT 2009</t>
  </si>
  <si>
    <t>Wed Jun 24 21:43:53 PDT 2009</t>
  </si>
  <si>
    <t>Wed Jun 24 21:43:54 PDT 2009</t>
  </si>
  <si>
    <t>Wed Jun 24 21:43:55 PDT 2009</t>
  </si>
  <si>
    <t>Wed Jun 24 21:43:56 PDT 2009</t>
  </si>
  <si>
    <t>Wed Jun 24 21:43:58 PDT 2009</t>
  </si>
  <si>
    <t>Wed Jun 24 21:43:59 PDT 2009</t>
  </si>
  <si>
    <t>Wed Jun 24 21:44:00 PDT 2009</t>
  </si>
  <si>
    <t>Wed Jun 24 21:44:01 PDT 2009</t>
  </si>
  <si>
    <t>Wed Jun 24 21:44:03 PDT 2009</t>
  </si>
  <si>
    <t>Wed Jun 24 21:44:11 PDT 2009</t>
  </si>
  <si>
    <t>Wed Jun 24 21:44:12 PDT 2009</t>
  </si>
  <si>
    <t>Wed Jun 24 21:44:17 PDT 2009</t>
  </si>
  <si>
    <t>Wed Jun 24 21:44:19 PDT 2009</t>
  </si>
  <si>
    <t>Wed Jun 24 21:44:20 PDT 2009</t>
  </si>
  <si>
    <t>Wed Jun 24 21:44:22 PDT 2009</t>
  </si>
  <si>
    <t>Wed Jun 24 21:44:23 PDT 2009</t>
  </si>
  <si>
    <t>Wed Jun 24 21:44:24 PDT 2009</t>
  </si>
  <si>
    <t>Wed Jun 24 21:44:25 PDT 2009</t>
  </si>
  <si>
    <t>Wed Jun 24 21:44:26 PDT 2009</t>
  </si>
  <si>
    <t>Wed Jun 24 21:44:29 PDT 2009</t>
  </si>
  <si>
    <t>Wed Jun 24 21:44:32 PDT 2009</t>
  </si>
  <si>
    <t>Wed Jun 24 21:44:33 PDT 2009</t>
  </si>
  <si>
    <t>Wed Jun 24 21:44:34 PDT 2009</t>
  </si>
  <si>
    <t>Wed Jun 24 21:44:36 PDT 2009</t>
  </si>
  <si>
    <t>Wed Jun 24 21:45:07 PDT 2009</t>
  </si>
  <si>
    <t>Wed Jun 24 21:45:09 PDT 2009</t>
  </si>
  <si>
    <t>Wed Jun 24 21:45:10 PDT 2009</t>
  </si>
  <si>
    <t>Wed Jun 24 21:45:11 PDT 2009</t>
  </si>
  <si>
    <t>Wed Jun 24 21:45:13 PDT 2009</t>
  </si>
  <si>
    <t>Wed Jun 24 21:45:16 PDT 2009</t>
  </si>
  <si>
    <t>Wed Jun 24 21:45:21 PDT 2009</t>
  </si>
  <si>
    <t>Wed Jun 24 21:45:26 PDT 2009</t>
  </si>
  <si>
    <t>Wed Jun 24 21:45:27 PDT 2009</t>
  </si>
  <si>
    <t>Wed Jun 24 21:45:28 PDT 2009</t>
  </si>
  <si>
    <t>Wed Jun 24 21:45:30 PDT 2009</t>
  </si>
  <si>
    <t>Wed Jun 24 21:45:31 PDT 2009</t>
  </si>
  <si>
    <t>Wed Jun 24 21:45:35 PDT 2009</t>
  </si>
  <si>
    <t>Wed Jun 24 21:45:36 PDT 2009</t>
  </si>
  <si>
    <t>Wed Jun 24 21:45:40 PDT 2009</t>
  </si>
  <si>
    <t>Wed Jun 24 21:45:41 PDT 2009</t>
  </si>
  <si>
    <t>Wed Jun 24 21:45:42 PDT 2009</t>
  </si>
  <si>
    <t>Wed Jun 24 21:45:44 PDT 2009</t>
  </si>
  <si>
    <t>Wed Jun 24 21:45:47 PDT 2009</t>
  </si>
  <si>
    <t>Wed Jun 24 21:45:49 PDT 2009</t>
  </si>
  <si>
    <t>Wed Jun 24 21:45:51 PDT 2009</t>
  </si>
  <si>
    <t>Wed Jun 24 21:45:52 PDT 2009</t>
  </si>
  <si>
    <t>Wed Jun 24 21:45:53 PDT 2009</t>
  </si>
  <si>
    <t>Wed Jun 24 21:45:55 PDT 2009</t>
  </si>
  <si>
    <t>Wed Jun 24 21:45:56 PDT 2009</t>
  </si>
  <si>
    <t>Wed Jun 24 21:45:57 PDT 2009</t>
  </si>
  <si>
    <t>Wed Jun 24 21:45:58 PDT 2009</t>
  </si>
  <si>
    <t>Wed Jun 24 21:45:59 PDT 2009</t>
  </si>
  <si>
    <t>Wed Jun 24 21:46:00 PDT 2009</t>
  </si>
  <si>
    <t>Wed Jun 24 21:46:02 PDT 2009</t>
  </si>
  <si>
    <t>Wed Jun 24 21:46:04 PDT 2009</t>
  </si>
  <si>
    <t>Wed Jun 24 21:46:05 PDT 2009</t>
  </si>
  <si>
    <t>Wed Jun 24 21:46:06 PDT 2009</t>
  </si>
  <si>
    <t>Wed Jun 24 21:46:09 PDT 2009</t>
  </si>
  <si>
    <t>Wed Jun 24 21:46:11 PDT 2009</t>
  </si>
  <si>
    <t>Wed Jun 24 21:46:13 PDT 2009</t>
  </si>
  <si>
    <t>Wed Jun 24 21:46:12 PDT 2009</t>
  </si>
  <si>
    <t>Wed Jun 24 21:46:16 PDT 2009</t>
  </si>
  <si>
    <t>Wed Jun 24 21:46:19 PDT 2009</t>
  </si>
  <si>
    <t>Wed Jun 24 21:46:22 PDT 2009</t>
  </si>
  <si>
    <t>Wed Jun 24 21:46:24 PDT 2009</t>
  </si>
  <si>
    <t>Wed Jun 24 21:46:25 PDT 2009</t>
  </si>
  <si>
    <t>Wed Jun 24 21:46:29 PDT 2009</t>
  </si>
  <si>
    <t>Wed Jun 24 21:46:30 PDT 2009</t>
  </si>
  <si>
    <t>Wed Jun 24 21:46:34 PDT 2009</t>
  </si>
  <si>
    <t>Wed Jun 24 21:46:35 PDT 2009</t>
  </si>
  <si>
    <t>Wed Jun 24 21:46:54 PDT 2009</t>
  </si>
  <si>
    <t>Wed Jun 24 21:46:56 PDT 2009</t>
  </si>
  <si>
    <t>Wed Jun 24 21:46:58 PDT 2009</t>
  </si>
  <si>
    <t>Wed Jun 24 21:47:01 PDT 2009</t>
  </si>
  <si>
    <t>Wed Jun 24 21:47:02 PDT 2009</t>
  </si>
  <si>
    <t>Wed Jun 24 21:47:03 PDT 2009</t>
  </si>
  <si>
    <t>Wed Jun 24 21:47:06 PDT 2009</t>
  </si>
  <si>
    <t>Wed Jun 24 21:47:08 PDT 2009</t>
  </si>
  <si>
    <t>Wed Jun 24 21:47:09 PDT 2009</t>
  </si>
  <si>
    <t>Wed Jun 24 21:47:12 PDT 2009</t>
  </si>
  <si>
    <t>Wed Jun 24 21:47:16 PDT 2009</t>
  </si>
  <si>
    <t>Wed Jun 24 21:47:18 PDT 2009</t>
  </si>
  <si>
    <t>Wed Jun 24 21:47:19 PDT 2009</t>
  </si>
  <si>
    <t>Wed Jun 24 21:47:20 PDT 2009</t>
  </si>
  <si>
    <t>Wed Jun 24 21:47:21 PDT 2009</t>
  </si>
  <si>
    <t>Wed Jun 24 21:47:22 PDT 2009</t>
  </si>
  <si>
    <t>Wed Jun 24 21:47:24 PDT 2009</t>
  </si>
  <si>
    <t>Wed Jun 24 21:47:26 PDT 2009</t>
  </si>
  <si>
    <t>Wed Jun 24 21:47:28 PDT 2009</t>
  </si>
  <si>
    <t>Wed Jun 24 21:47:29 PDT 2009</t>
  </si>
  <si>
    <t>Wed Jun 24 21:47:32 PDT 2009</t>
  </si>
  <si>
    <t>Wed Jun 24 21:47:34 PDT 2009</t>
  </si>
  <si>
    <t>Wed Jun 24 21:47:35 PDT 2009</t>
  </si>
  <si>
    <t>Wed Jun 24 21:47:36 PDT 2009</t>
  </si>
  <si>
    <t>Wed Jun 24 21:47:37 PDT 2009</t>
  </si>
  <si>
    <t>Wed Jun 24 21:47:38 PDT 2009</t>
  </si>
  <si>
    <t>Wed Jun 24 21:47:39 PDT 2009</t>
  </si>
  <si>
    <t>Wed Jun 24 21:47:41 PDT 2009</t>
  </si>
  <si>
    <t>Wed Jun 24 21:47:42 PDT 2009</t>
  </si>
  <si>
    <t>Wed Jun 24 21:47:46 PDT 2009</t>
  </si>
  <si>
    <t>Wed Jun 24 21:47:47 PDT 2009</t>
  </si>
  <si>
    <t>Wed Jun 24 21:47:48 PDT 2009</t>
  </si>
  <si>
    <t>Wed Jun 24 21:47:51 PDT 2009</t>
  </si>
  <si>
    <t>Wed Jun 24 21:47:52 PDT 2009</t>
  </si>
  <si>
    <t>Wed Jun 24 21:47:55 PDT 2009</t>
  </si>
  <si>
    <t>Wed Jun 24 21:47:56 PDT 2009</t>
  </si>
  <si>
    <t>Wed Jun 24 21:47:58 PDT 2009</t>
  </si>
  <si>
    <t>Wed Jun 24 21:47:59 PDT 2009</t>
  </si>
  <si>
    <t>Wed Jun 24 21:48:02 PDT 2009</t>
  </si>
  <si>
    <t>Wed Jun 24 21:48:08 PDT 2009</t>
  </si>
  <si>
    <t>Wed Jun 24 21:48:14 PDT 2009</t>
  </si>
  <si>
    <t>Wed Jun 24 21:48:15 PDT 2009</t>
  </si>
  <si>
    <t>Wed Jun 24 21:48:17 PDT 2009</t>
  </si>
  <si>
    <t>Wed Jun 24 21:48:19 PDT 2009</t>
  </si>
  <si>
    <t>Wed Jun 24 21:48:23 PDT 2009</t>
  </si>
  <si>
    <t>Wed Jun 24 21:48:24 PDT 2009</t>
  </si>
  <si>
    <t>Wed Jun 24 21:48:25 PDT 2009</t>
  </si>
  <si>
    <t>Wed Jun 24 21:48:26 PDT 2009</t>
  </si>
  <si>
    <t>Wed Jun 24 21:48:29 PDT 2009</t>
  </si>
  <si>
    <t>Wed Jun 24 21:48:31 PDT 2009</t>
  </si>
  <si>
    <t>Wed Jun 24 21:48:32 PDT 2009</t>
  </si>
  <si>
    <t>Wed Jun 24 21:48:35 PDT 2009</t>
  </si>
  <si>
    <t>Wed Jun 24 21:48:36 PDT 2009</t>
  </si>
  <si>
    <t>Wed Jun 24 21:49:07 PDT 2009</t>
  </si>
  <si>
    <t>Wed Jun 24 21:49:08 PDT 2009</t>
  </si>
  <si>
    <t>Wed Jun 24 21:49:10 PDT 2009</t>
  </si>
  <si>
    <t>Wed Jun 24 21:49:11 PDT 2009</t>
  </si>
  <si>
    <t>Wed Jun 24 21:49:17 PDT 2009</t>
  </si>
  <si>
    <t>Wed Jun 24 21:49:18 PDT 2009</t>
  </si>
  <si>
    <t>Wed Jun 24 21:49:19 PDT 2009</t>
  </si>
  <si>
    <t>Wed Jun 24 21:49:20 PDT 2009</t>
  </si>
  <si>
    <t>Wed Jun 24 21:49:21 PDT 2009</t>
  </si>
  <si>
    <t>Wed Jun 24 21:49:22 PDT 2009</t>
  </si>
  <si>
    <t>Wed Jun 24 21:49:23 PDT 2009</t>
  </si>
  <si>
    <t>Wed Jun 24 21:49:24 PDT 2009</t>
  </si>
  <si>
    <t>Wed Jun 24 21:49:26 PDT 2009</t>
  </si>
  <si>
    <t>Wed Jun 24 21:49:27 PDT 2009</t>
  </si>
  <si>
    <t>Wed Jun 24 21:49:28 PDT 2009</t>
  </si>
  <si>
    <t>Wed Jun 24 21:49:29 PDT 2009</t>
  </si>
  <si>
    <t>Wed Jun 24 21:49:30 PDT 2009</t>
  </si>
  <si>
    <t>Wed Jun 24 21:49:31 PDT 2009</t>
  </si>
  <si>
    <t>Wed Jun 24 21:49:32 PDT 2009</t>
  </si>
  <si>
    <t>Wed Jun 24 21:49:33 PDT 2009</t>
  </si>
  <si>
    <t>Wed Jun 24 21:49:35 PDT 2009</t>
  </si>
  <si>
    <t>Wed Jun 24 21:49:36 PDT 2009</t>
  </si>
  <si>
    <t>Wed Jun 24 21:49:37 PDT 2009</t>
  </si>
  <si>
    <t>Wed Jun 24 21:49:39 PDT 2009</t>
  </si>
  <si>
    <t>Wed Jun 24 21:49:41 PDT 2009</t>
  </si>
  <si>
    <t>Wed Jun 24 21:49:42 PDT 2009</t>
  </si>
  <si>
    <t>Wed Jun 24 21:49:44 PDT 2009</t>
  </si>
  <si>
    <t>Wed Jun 24 21:49:45 PDT 2009</t>
  </si>
  <si>
    <t>Wed Jun 24 21:49:48 PDT 2009</t>
  </si>
  <si>
    <t>Wed Jun 24 21:49:50 PDT 2009</t>
  </si>
  <si>
    <t>Wed Jun 24 21:49:51 PDT 2009</t>
  </si>
  <si>
    <t>Wed Jun 24 21:49:52 PDT 2009</t>
  </si>
  <si>
    <t>Wed Jun 24 21:49:53 PDT 2009</t>
  </si>
  <si>
    <t>Wed Jun 24 21:49:56 PDT 2009</t>
  </si>
  <si>
    <t>Wed Jun 24 21:49:58 PDT 2009</t>
  </si>
  <si>
    <t>Wed Jun 24 21:50:06 PDT 2009</t>
  </si>
  <si>
    <t>Wed Jun 24 21:50:09 PDT 2009</t>
  </si>
  <si>
    <t>Wed Jun 24 21:50:10 PDT 2009</t>
  </si>
  <si>
    <t>Wed Jun 24 21:50:13 PDT 2009</t>
  </si>
  <si>
    <t>Wed Jun 24 21:50:14 PDT 2009</t>
  </si>
  <si>
    <t>Wed Jun 24 21:50:15 PDT 2009</t>
  </si>
  <si>
    <t>Wed Jun 24 21:50:16 PDT 2009</t>
  </si>
  <si>
    <t>Wed Jun 24 21:50:17 PDT 2009</t>
  </si>
  <si>
    <t>Wed Jun 24 21:50:19 PDT 2009</t>
  </si>
  <si>
    <t>Wed Jun 24 21:50:20 PDT 2009</t>
  </si>
  <si>
    <t>Wed Jun 24 21:50:23 PDT 2009</t>
  </si>
  <si>
    <t>Wed Jun 24 21:50:24 PDT 2009</t>
  </si>
  <si>
    <t>Wed Jun 24 21:50:25 PDT 2009</t>
  </si>
  <si>
    <t>Wed Jun 24 21:50:27 PDT 2009</t>
  </si>
  <si>
    <t>Wed Jun 24 21:50:29 PDT 2009</t>
  </si>
  <si>
    <t>Wed Jun 24 21:50:30 PDT 2009</t>
  </si>
  <si>
    <t>Wed Jun 24 21:50:32 PDT 2009</t>
  </si>
  <si>
    <t>Wed Jun 24 21:50:34 PDT 2009</t>
  </si>
  <si>
    <t>Wed Jun 24 21:50:35 PDT 2009</t>
  </si>
  <si>
    <t>Wed Jun 24 21:50:36 PDT 2009</t>
  </si>
  <si>
    <t>Wed Jun 24 21:50:42 PDT 2009</t>
  </si>
  <si>
    <t>Wed Jun 24 21:50:43 PDT 2009</t>
  </si>
  <si>
    <t>Wed Jun 24 21:50:44 PDT 2009</t>
  </si>
  <si>
    <t>Wed Jun 24 21:50:45 PDT 2009</t>
  </si>
  <si>
    <t>Wed Jun 24 21:50:51 PDT 2009</t>
  </si>
  <si>
    <t>Wed Jun 24 21:50:52 PDT 2009</t>
  </si>
  <si>
    <t>Wed Jun 24 21:50:53 PDT 2009</t>
  </si>
  <si>
    <t>Wed Jun 24 21:50:54 PDT 2009</t>
  </si>
  <si>
    <t>Wed Jun 24 21:50:55 PDT 2009</t>
  </si>
  <si>
    <t>Wed Jun 24 21:50:56 PDT 2009</t>
  </si>
  <si>
    <t>Wed Jun 24 21:51:03 PDT 2009</t>
  </si>
  <si>
    <t>Wed Jun 24 21:51:08 PDT 2009</t>
  </si>
  <si>
    <t>Wed Jun 24 21:51:10 PDT 2009</t>
  </si>
  <si>
    <t>Wed Jun 24 21:51:14 PDT 2009</t>
  </si>
  <si>
    <t>Wed Jun 24 21:51:18 PDT 2009</t>
  </si>
  <si>
    <t>Wed Jun 24 21:51:19 PDT 2009</t>
  </si>
  <si>
    <t>Wed Jun 24 21:51:20 PDT 2009</t>
  </si>
  <si>
    <t>Wed Jun 24 21:51:30 PDT 2009</t>
  </si>
  <si>
    <t>Wed Jun 24 21:51:31 PDT 2009</t>
  </si>
  <si>
    <t>Wed Jun 24 21:51:34 PDT 2009</t>
  </si>
  <si>
    <t>Wed Jun 24 21:51:35 PDT 2009</t>
  </si>
  <si>
    <t>Wed Jun 24 21:51:37 PDT 2009</t>
  </si>
  <si>
    <t>Wed Jun 24 21:51:39 PDT 2009</t>
  </si>
  <si>
    <t>Wed Jun 24 21:51:41 PDT 2009</t>
  </si>
  <si>
    <t>Wed Jun 24 21:51:42 PDT 2009</t>
  </si>
  <si>
    <t>Wed Jun 24 21:51:44 PDT 2009</t>
  </si>
  <si>
    <t>Wed Jun 24 21:51:45 PDT 2009</t>
  </si>
  <si>
    <t>Wed Jun 24 21:51:51 PDT 2009</t>
  </si>
  <si>
    <t>Wed Jun 24 21:51:52 PDT 2009</t>
  </si>
  <si>
    <t>Wed Jun 24 21:51:54 PDT 2009</t>
  </si>
  <si>
    <t>Wed Jun 24 21:51:55 PDT 2009</t>
  </si>
  <si>
    <t>Wed Jun 24 21:52:00 PDT 2009</t>
  </si>
  <si>
    <t>Wed Jun 24 21:52:01 PDT 2009</t>
  </si>
  <si>
    <t>Wed Jun 24 21:52:03 PDT 2009</t>
  </si>
  <si>
    <t>Wed Jun 24 21:52:05 PDT 2009</t>
  </si>
  <si>
    <t>Wed Jun 24 21:52:06 PDT 2009</t>
  </si>
  <si>
    <t>Wed Jun 24 21:52:09 PDT 2009</t>
  </si>
  <si>
    <t>Wed Jun 24 21:52:10 PDT 2009</t>
  </si>
  <si>
    <t>Wed Jun 24 21:52:13 PDT 2009</t>
  </si>
  <si>
    <t>Wed Jun 24 21:52:14 PDT 2009</t>
  </si>
  <si>
    <t>Wed Jun 24 21:52:15 PDT 2009</t>
  </si>
  <si>
    <t>Wed Jun 24 21:52:16 PDT 2009</t>
  </si>
  <si>
    <t>Wed Jun 24 21:52:17 PDT 2009</t>
  </si>
  <si>
    <t>Wed Jun 24 21:52:19 PDT 2009</t>
  </si>
  <si>
    <t>Wed Jun 24 21:52:20 PDT 2009</t>
  </si>
  <si>
    <t>Wed Jun 24 21:52:22 PDT 2009</t>
  </si>
  <si>
    <t>Wed Jun 24 21:52:23 PDT 2009</t>
  </si>
  <si>
    <t>Wed Jun 24 21:52:24 PDT 2009</t>
  </si>
  <si>
    <t>Wed Jun 24 21:52:26 PDT 2009</t>
  </si>
  <si>
    <t>Wed Jun 24 21:52:28 PDT 2009</t>
  </si>
  <si>
    <t>Wed Jun 24 21:52:29 PDT 2009</t>
  </si>
  <si>
    <t>Wed Jun 24 21:52:30 PDT 2009</t>
  </si>
  <si>
    <t>Wed Jun 24 21:52:31 PDT 2009</t>
  </si>
  <si>
    <t>Wed Jun 24 21:52:34 PDT 2009</t>
  </si>
  <si>
    <t>Wed Jun 24 21:52:36 PDT 2009</t>
  </si>
  <si>
    <t>Wed Jun 24 21:53:00 PDT 2009</t>
  </si>
  <si>
    <t>Wed Jun 24 21:53:01 PDT 2009</t>
  </si>
  <si>
    <t>Wed Jun 24 21:53:04 PDT 2009</t>
  </si>
  <si>
    <t>Wed Jun 24 21:53:08 PDT 2009</t>
  </si>
  <si>
    <t>Wed Jun 24 21:53:11 PDT 2009</t>
  </si>
  <si>
    <t>Wed Jun 24 21:53:13 PDT 2009</t>
  </si>
  <si>
    <t>Wed Jun 24 21:53:15 PDT 2009</t>
  </si>
  <si>
    <t>Wed Jun 24 21:53:17 PDT 2009</t>
  </si>
  <si>
    <t>Wed Jun 24 21:53:23 PDT 2009</t>
  </si>
  <si>
    <t>Wed Jun 24 21:53:22 PDT 2009</t>
  </si>
  <si>
    <t>Wed Jun 24 21:53:26 PDT 2009</t>
  </si>
  <si>
    <t>Wed Jun 24 21:53:28 PDT 2009</t>
  </si>
  <si>
    <t>Wed Jun 24 21:53:29 PDT 2009</t>
  </si>
  <si>
    <t>Wed Jun 24 21:53:32 PDT 2009</t>
  </si>
  <si>
    <t>Wed Jun 24 21:53:33 PDT 2009</t>
  </si>
  <si>
    <t>Wed Jun 24 21:53:37 PDT 2009</t>
  </si>
  <si>
    <t>Wed Jun 24 21:53:38 PDT 2009</t>
  </si>
  <si>
    <t>Wed Jun 24 21:53:39 PDT 2009</t>
  </si>
  <si>
    <t>Wed Jun 24 21:53:40 PDT 2009</t>
  </si>
  <si>
    <t>Wed Jun 24 21:53:41 PDT 2009</t>
  </si>
  <si>
    <t>Wed Jun 24 21:53:44 PDT 2009</t>
  </si>
  <si>
    <t>Wed Jun 24 21:53:45 PDT 2009</t>
  </si>
  <si>
    <t>Wed Jun 24 21:53:48 PDT 2009</t>
  </si>
  <si>
    <t>Wed Jun 24 21:53:50 PDT 2009</t>
  </si>
  <si>
    <t>Wed Jun 24 21:53:53 PDT 2009</t>
  </si>
  <si>
    <t>Wed Jun 24 21:53:54 PDT 2009</t>
  </si>
  <si>
    <t>Wed Jun 24 21:53:55 PDT 2009</t>
  </si>
  <si>
    <t>Wed Jun 24 21:53:56 PDT 2009</t>
  </si>
  <si>
    <t>Wed Jun 24 21:53:57 PDT 2009</t>
  </si>
  <si>
    <t>Wed Jun 24 21:54:01 PDT 2009</t>
  </si>
  <si>
    <t>Wed Jun 24 21:54:03 PDT 2009</t>
  </si>
  <si>
    <t>Wed Jun 24 21:54:04 PDT 2009</t>
  </si>
  <si>
    <t>Wed Jun 24 21:54:06 PDT 2009</t>
  </si>
  <si>
    <t>Wed Jun 24 21:54:07 PDT 2009</t>
  </si>
  <si>
    <t>Wed Jun 24 21:54:08 PDT 2009</t>
  </si>
  <si>
    <t>Wed Jun 24 21:54:09 PDT 2009</t>
  </si>
  <si>
    <t>Wed Jun 24 21:54:11 PDT 2009</t>
  </si>
  <si>
    <t>Wed Jun 24 21:54:12 PDT 2009</t>
  </si>
  <si>
    <t>Wed Jun 24 21:54:16 PDT 2009</t>
  </si>
  <si>
    <t>Wed Jun 24 21:54:18 PDT 2009</t>
  </si>
  <si>
    <t>Wed Jun 24 21:54:19 PDT 2009</t>
  </si>
  <si>
    <t>Wed Jun 24 21:54:21 PDT 2009</t>
  </si>
  <si>
    <t>Wed Jun 24 21:54:22 PDT 2009</t>
  </si>
  <si>
    <t>Wed Jun 24 21:54:23 PDT 2009</t>
  </si>
  <si>
    <t>Wed Jun 24 21:54:27 PDT 2009</t>
  </si>
  <si>
    <t>Wed Jun 24 21:54:29 PDT 2009</t>
  </si>
  <si>
    <t>Wed Jun 24 21:54:30 PDT 2009</t>
  </si>
  <si>
    <t>Wed Jun 24 21:54:31 PDT 2009</t>
  </si>
  <si>
    <t>Wed Jun 24 21:54:34 PDT 2009</t>
  </si>
  <si>
    <t>Wed Jun 24 21:54:35 PDT 2009</t>
  </si>
  <si>
    <t>Wed Jun 24 21:54:36 PDT 2009</t>
  </si>
  <si>
    <t>Wed Jun 24 21:54:38 PDT 2009</t>
  </si>
  <si>
    <t>Wed Jun 24 21:55:04 PDT 2009</t>
  </si>
  <si>
    <t>Wed Jun 24 21:55:05 PDT 2009</t>
  </si>
  <si>
    <t>Wed Jun 24 21:55:06 PDT 2009</t>
  </si>
  <si>
    <t>Wed Jun 24 21:55:07 PDT 2009</t>
  </si>
  <si>
    <t>Wed Jun 24 21:55:08 PDT 2009</t>
  </si>
  <si>
    <t>Wed Jun 24 21:55:09 PDT 2009</t>
  </si>
  <si>
    <t>Wed Jun 24 21:55:10 PDT 2009</t>
  </si>
  <si>
    <t>Wed Jun 24 21:55:11 PDT 2009</t>
  </si>
  <si>
    <t>Wed Jun 24 21:55:12 PDT 2009</t>
  </si>
  <si>
    <t>Wed Jun 24 21:55:13 PDT 2009</t>
  </si>
  <si>
    <t>Wed Jun 24 21:55:14 PDT 2009</t>
  </si>
  <si>
    <t>Wed Jun 24 21:55:16 PDT 2009</t>
  </si>
  <si>
    <t>Wed Jun 24 21:55:18 PDT 2009</t>
  </si>
  <si>
    <t>Wed Jun 24 21:55:23 PDT 2009</t>
  </si>
  <si>
    <t>Wed Jun 24 21:55:24 PDT 2009</t>
  </si>
  <si>
    <t>Wed Jun 24 21:55:25 PDT 2009</t>
  </si>
  <si>
    <t>Wed Jun 24 21:55:30 PDT 2009</t>
  </si>
  <si>
    <t>Wed Jun 24 21:55:31 PDT 2009</t>
  </si>
  <si>
    <t>Wed Jun 24 21:55:34 PDT 2009</t>
  </si>
  <si>
    <t>Wed Jun 24 21:55:35 PDT 2009</t>
  </si>
  <si>
    <t>Wed Jun 24 21:55:37 PDT 2009</t>
  </si>
  <si>
    <t>Wed Jun 24 21:55:38 PDT 2009</t>
  </si>
  <si>
    <t>Wed Jun 24 21:55:39 PDT 2009</t>
  </si>
  <si>
    <t>Wed Jun 24 21:55:42 PDT 2009</t>
  </si>
  <si>
    <t>Wed Jun 24 21:55:43 PDT 2009</t>
  </si>
  <si>
    <t>Wed Jun 24 21:55:45 PDT 2009</t>
  </si>
  <si>
    <t>Wed Jun 24 21:55:46 PDT 2009</t>
  </si>
  <si>
    <t>Wed Jun 24 21:55:47 PDT 2009</t>
  </si>
  <si>
    <t>Wed Jun 24 21:55:51 PDT 2009</t>
  </si>
  <si>
    <t>Wed Jun 24 21:55:52 PDT 2009</t>
  </si>
  <si>
    <t>Wed Jun 24 21:55:53 PDT 2009</t>
  </si>
  <si>
    <t>Wed Jun 24 21:55:56 PDT 2009</t>
  </si>
  <si>
    <t>Wed Jun 24 21:55:59 PDT 2009</t>
  </si>
  <si>
    <t>Wed Jun 24 21:56:00 PDT 2009</t>
  </si>
  <si>
    <t>Wed Jun 24 21:56:01 PDT 2009</t>
  </si>
  <si>
    <t>Wed Jun 24 21:56:02 PDT 2009</t>
  </si>
  <si>
    <t>Wed Jun 24 21:56:04 PDT 2009</t>
  </si>
  <si>
    <t>Wed Jun 24 21:56:09 PDT 2009</t>
  </si>
  <si>
    <t>Wed Jun 24 21:56:14 PDT 2009</t>
  </si>
  <si>
    <t>Wed Jun 24 21:56:16 PDT 2009</t>
  </si>
  <si>
    <t>Wed Jun 24 21:56:17 PDT 2009</t>
  </si>
  <si>
    <t>Wed Jun 24 21:56:20 PDT 2009</t>
  </si>
  <si>
    <t>Wed Jun 24 21:56:21 PDT 2009</t>
  </si>
  <si>
    <t>Wed Jun 24 21:56:22 PDT 2009</t>
  </si>
  <si>
    <t>Wed Jun 24 21:56:25 PDT 2009</t>
  </si>
  <si>
    <t>Wed Jun 24 21:56:27 PDT 2009</t>
  </si>
  <si>
    <t>Wed Jun 24 21:56:29 PDT 2009</t>
  </si>
  <si>
    <t>Wed Jun 24 21:56:30 PDT 2009</t>
  </si>
  <si>
    <t>Wed Jun 24 21:56:31 PDT 2009</t>
  </si>
  <si>
    <t>Wed Jun 24 21:56:32 PDT 2009</t>
  </si>
  <si>
    <t>Wed Jun 24 21:56:33 PDT 2009</t>
  </si>
  <si>
    <t>Wed Jun 24 21:56:34 PDT 2009</t>
  </si>
  <si>
    <t>Wed Jun 24 21:56:36 PDT 2009</t>
  </si>
  <si>
    <t>Wed Jun 24 21:57:05 PDT 2009</t>
  </si>
  <si>
    <t>Wed Jun 24 21:57:06 PDT 2009</t>
  </si>
  <si>
    <t>Wed Jun 24 21:57:11 PDT 2009</t>
  </si>
  <si>
    <t>Wed Jun 24 21:57:13 PDT 2009</t>
  </si>
  <si>
    <t>Wed Jun 24 21:57:15 PDT 2009</t>
  </si>
  <si>
    <t>Wed Jun 24 21:57:20 PDT 2009</t>
  </si>
  <si>
    <t>Wed Jun 24 21:57:21 PDT 2009</t>
  </si>
  <si>
    <t>Wed Jun 24 21:57:25 PDT 2009</t>
  </si>
  <si>
    <t>Wed Jun 24 21:57:26 PDT 2009</t>
  </si>
  <si>
    <t>Wed Jun 24 21:57:27 PDT 2009</t>
  </si>
  <si>
    <t>Wed Jun 24 21:57:31 PDT 2009</t>
  </si>
  <si>
    <t>Wed Jun 24 21:57:32 PDT 2009</t>
  </si>
  <si>
    <t>Wed Jun 24 21:57:33 PDT 2009</t>
  </si>
  <si>
    <t>Wed Jun 24 21:57:35 PDT 2009</t>
  </si>
  <si>
    <t>Wed Jun 24 21:57:36 PDT 2009</t>
  </si>
  <si>
    <t>Wed Jun 24 21:57:37 PDT 2009</t>
  </si>
  <si>
    <t>Wed Jun 24 21:57:38 PDT 2009</t>
  </si>
  <si>
    <t>Wed Jun 24 21:57:39 PDT 2009</t>
  </si>
  <si>
    <t>Wed Jun 24 21:57:43 PDT 2009</t>
  </si>
  <si>
    <t>Wed Jun 24 21:57:44 PDT 2009</t>
  </si>
  <si>
    <t>Wed Jun 24 21:57:45 PDT 2009</t>
  </si>
  <si>
    <t>Wed Jun 24 21:57:47 PDT 2009</t>
  </si>
  <si>
    <t>Wed Jun 24 21:57:48 PDT 2009</t>
  </si>
  <si>
    <t>Wed Jun 24 21:57:50 PDT 2009</t>
  </si>
  <si>
    <t>Wed Jun 24 21:57:51 PDT 2009</t>
  </si>
  <si>
    <t>Wed Jun 24 21:57:52 PDT 2009</t>
  </si>
  <si>
    <t>Wed Jun 24 21:57:56 PDT 2009</t>
  </si>
  <si>
    <t>Wed Jun 24 21:57:57 PDT 2009</t>
  </si>
  <si>
    <t>Wed Jun 24 21:57:58 PDT 2009</t>
  </si>
  <si>
    <t>Wed Jun 24 21:58:02 PDT 2009</t>
  </si>
  <si>
    <t>Wed Jun 24 21:58:05 PDT 2009</t>
  </si>
  <si>
    <t>Wed Jun 24 21:58:07 PDT 2009</t>
  </si>
  <si>
    <t>Wed Jun 24 21:58:09 PDT 2009</t>
  </si>
  <si>
    <t>Wed Jun 24 21:58:10 PDT 2009</t>
  </si>
  <si>
    <t>Wed Jun 24 21:58:12 PDT 2009</t>
  </si>
  <si>
    <t>Wed Jun 24 21:58:13 PDT 2009</t>
  </si>
  <si>
    <t>Wed Jun 24 21:58:14 PDT 2009</t>
  </si>
  <si>
    <t>Wed Jun 24 21:58:15 PDT 2009</t>
  </si>
  <si>
    <t>Wed Jun 24 21:58:16 PDT 2009</t>
  </si>
  <si>
    <t>Wed Jun 24 21:58:17 PDT 2009</t>
  </si>
  <si>
    <t>Wed Jun 24 21:58:18 PDT 2009</t>
  </si>
  <si>
    <t>Wed Jun 24 21:58:19 PDT 2009</t>
  </si>
  <si>
    <t>Wed Jun 24 21:58:23 PDT 2009</t>
  </si>
  <si>
    <t>Wed Jun 24 21:58:24 PDT 2009</t>
  </si>
  <si>
    <t>Wed Jun 24 21:58:25 PDT 2009</t>
  </si>
  <si>
    <t>Wed Jun 24 21:58:26 PDT 2009</t>
  </si>
  <si>
    <t>Wed Jun 24 21:58:27 PDT 2009</t>
  </si>
  <si>
    <t>Wed Jun 24 21:58:29 PDT 2009</t>
  </si>
  <si>
    <t>Wed Jun 24 21:58:30 PDT 2009</t>
  </si>
  <si>
    <t>Wed Jun 24 21:58:31 PDT 2009</t>
  </si>
  <si>
    <t>Wed Jun 24 21:58:34 PDT 2009</t>
  </si>
  <si>
    <t>Wed Jun 24 21:58:59 PDT 2009</t>
  </si>
  <si>
    <t>Wed Jun 24 21:59:01 PDT 2009</t>
  </si>
  <si>
    <t>Wed Jun 24 21:59:02 PDT 2009</t>
  </si>
  <si>
    <t>Wed Jun 24 21:59:06 PDT 2009</t>
  </si>
  <si>
    <t>Wed Jun 24 21:59:07 PDT 2009</t>
  </si>
  <si>
    <t>Wed Jun 24 21:59:08 PDT 2009</t>
  </si>
  <si>
    <t>Wed Jun 24 21:59:10 PDT 2009</t>
  </si>
  <si>
    <t>Wed Jun 24 21:59:13 PDT 2009</t>
  </si>
  <si>
    <t>Wed Jun 24 21:59:16 PDT 2009</t>
  </si>
  <si>
    <t>Wed Jun 24 21:59:18 PDT 2009</t>
  </si>
  <si>
    <t>Wed Jun 24 21:59:20 PDT 2009</t>
  </si>
  <si>
    <t>Wed Jun 24 21:59:21 PDT 2009</t>
  </si>
  <si>
    <t>Wed Jun 24 21:59:22 PDT 2009</t>
  </si>
  <si>
    <t>Wed Jun 24 21:59:24 PDT 2009</t>
  </si>
  <si>
    <t>Wed Jun 24 21:59:29 PDT 2009</t>
  </si>
  <si>
    <t>Wed Jun 24 21:59:31 PDT 2009</t>
  </si>
  <si>
    <t>Wed Jun 24 21:59:32 PDT 2009</t>
  </si>
  <si>
    <t>Wed Jun 24 21:59:33 PDT 2009</t>
  </si>
  <si>
    <t>Wed Jun 24 21:59:36 PDT 2009</t>
  </si>
  <si>
    <t>Wed Jun 24 21:59:37 PDT 2009</t>
  </si>
  <si>
    <t>Wed Jun 24 21:59:38 PDT 2009</t>
  </si>
  <si>
    <t>Wed Jun 24 21:59:40 PDT 2009</t>
  </si>
  <si>
    <t>Wed Jun 24 21:59:41 PDT 2009</t>
  </si>
  <si>
    <t>Wed Jun 24 21:59:43 PDT 2009</t>
  </si>
  <si>
    <t>Wed Jun 24 21:59:47 PDT 2009</t>
  </si>
  <si>
    <t>Wed Jun 24 21:59:48 PDT 2009</t>
  </si>
  <si>
    <t>Wed Jun 24 21:59:49 PDT 2009</t>
  </si>
  <si>
    <t>Wed Jun 24 21:59:51 PDT 2009</t>
  </si>
  <si>
    <t>Wed Jun 24 21:59:52 PDT 2009</t>
  </si>
  <si>
    <t>Wed Jun 24 21:59:53 PDT 2009</t>
  </si>
  <si>
    <t>Wed Jun 24 21:59:54 PDT 2009</t>
  </si>
  <si>
    <t>Wed Jun 24 21:59:55 PDT 2009</t>
  </si>
  <si>
    <t>Wed Jun 24 21:59:58 PDT 2009</t>
  </si>
  <si>
    <t>Wed Jun 24 21:59:59 PDT 2009</t>
  </si>
  <si>
    <t>Wed Jun 24 22:00:01 PDT 2009</t>
  </si>
  <si>
    <t>Wed Jun 24 22:00:05 PDT 2009</t>
  </si>
  <si>
    <t>Wed Jun 24 22:00:07 PDT 2009</t>
  </si>
  <si>
    <t>Wed Jun 24 22:00:10 PDT 2009</t>
  </si>
  <si>
    <t>Wed Jun 24 22:00:11 PDT 2009</t>
  </si>
  <si>
    <t>Wed Jun 24 22:00:12 PDT 2009</t>
  </si>
  <si>
    <t>Wed Jun 24 22:00:13 PDT 2009</t>
  </si>
  <si>
    <t>Wed Jun 24 22:00:16 PDT 2009</t>
  </si>
  <si>
    <t>Wed Jun 24 22:00:20 PDT 2009</t>
  </si>
  <si>
    <t>Wed Jun 24 22:00:21 PDT 2009</t>
  </si>
  <si>
    <t>Wed Jun 24 22:00:25 PDT 2009</t>
  </si>
  <si>
    <t>Wed Jun 24 22:00:34 PDT 2009</t>
  </si>
  <si>
    <t>Wed Jun 24 22:00:35 PDT 2009</t>
  </si>
  <si>
    <t>Wed Jun 24 22:00:36 PDT 2009</t>
  </si>
  <si>
    <t>Wed Jun 24 22:00:57 PDT 2009</t>
  </si>
  <si>
    <t>Wed Jun 24 22:00:58 PDT 2009</t>
  </si>
  <si>
    <t>Wed Jun 24 22:00:59 PDT 2009</t>
  </si>
  <si>
    <t>Wed Jun 24 22:01:02 PDT 2009</t>
  </si>
  <si>
    <t>Wed Jun 24 22:01:03 PDT 2009</t>
  </si>
  <si>
    <t>Wed Jun 24 22:01:05 PDT 2009</t>
  </si>
  <si>
    <t>Wed Jun 24 22:01:15 PDT 2009</t>
  </si>
  <si>
    <t>Wed Jun 24 22:01:17 PDT 2009</t>
  </si>
  <si>
    <t>Wed Jun 24 22:01:18 PDT 2009</t>
  </si>
  <si>
    <t>Wed Jun 24 22:01:22 PDT 2009</t>
  </si>
  <si>
    <t>Wed Jun 24 22:01:27 PDT 2009</t>
  </si>
  <si>
    <t>Wed Jun 24 22:01:28 PDT 2009</t>
  </si>
  <si>
    <t>Wed Jun 24 22:01:30 PDT 2009</t>
  </si>
  <si>
    <t>Wed Jun 24 22:01:32 PDT 2009</t>
  </si>
  <si>
    <t>Wed Jun 24 22:01:33 PDT 2009</t>
  </si>
  <si>
    <t>Wed Jun 24 22:01:34 PDT 2009</t>
  </si>
  <si>
    <t>Wed Jun 24 22:01:36 PDT 2009</t>
  </si>
  <si>
    <t>Wed Jun 24 22:01:37 PDT 2009</t>
  </si>
  <si>
    <t>Wed Jun 24 22:01:39 PDT 2009</t>
  </si>
  <si>
    <t>Wed Jun 24 22:01:41 PDT 2009</t>
  </si>
  <si>
    <t>Wed Jun 24 22:01:48 PDT 2009</t>
  </si>
  <si>
    <t>Wed Jun 24 22:01:50 PDT 2009</t>
  </si>
  <si>
    <t>Wed Jun 24 22:01:53 PDT 2009</t>
  </si>
  <si>
    <t>Wed Jun 24 22:01:54 PDT 2009</t>
  </si>
  <si>
    <t>Wed Jun 24 22:01:55 PDT 2009</t>
  </si>
  <si>
    <t>Wed Jun 24 22:01:56 PDT 2009</t>
  </si>
  <si>
    <t>Wed Jun 24 22:01:57 PDT 2009</t>
  </si>
  <si>
    <t>Wed Jun 24 22:01:58 PDT 2009</t>
  </si>
  <si>
    <t>Wed Jun 24 22:02:01 PDT 2009</t>
  </si>
  <si>
    <t>Wed Jun 24 22:02:03 PDT 2009</t>
  </si>
  <si>
    <t>Wed Jun 24 22:02:04 PDT 2009</t>
  </si>
  <si>
    <t>Wed Jun 24 22:02:05 PDT 2009</t>
  </si>
  <si>
    <t>Wed Jun 24 22:02:06 PDT 2009</t>
  </si>
  <si>
    <t>Wed Jun 24 22:02:09 PDT 2009</t>
  </si>
  <si>
    <t>Wed Jun 24 22:02:12 PDT 2009</t>
  </si>
  <si>
    <t>Wed Jun 24 22:02:13 PDT 2009</t>
  </si>
  <si>
    <t>Wed Jun 24 22:02:16 PDT 2009</t>
  </si>
  <si>
    <t>Wed Jun 24 22:02:19 PDT 2009</t>
  </si>
  <si>
    <t>Wed Jun 24 22:02:28 PDT 2009</t>
  </si>
  <si>
    <t>Wed Jun 24 22:02:31 PDT 2009</t>
  </si>
  <si>
    <t>Wed Jun 24 22:02:32 PDT 2009</t>
  </si>
  <si>
    <t>Wed Jun 24 22:02:33 PDT 2009</t>
  </si>
  <si>
    <t>Wed Jun 24 22:02:36 PDT 2009</t>
  </si>
  <si>
    <t>Wed Jun 24 22:02:38 PDT 2009</t>
  </si>
  <si>
    <t>Wed Jun 24 22:02:40 PDT 2009</t>
  </si>
  <si>
    <t>Wed Jun 24 22:02:59 PDT 2009</t>
  </si>
  <si>
    <t>Wed Jun 24 22:03:00 PDT 2009</t>
  </si>
  <si>
    <t>Wed Jun 24 22:03:01 PDT 2009</t>
  </si>
  <si>
    <t>Wed Jun 24 22:03:02 PDT 2009</t>
  </si>
  <si>
    <t>Wed Jun 24 22:03:03 PDT 2009</t>
  </si>
  <si>
    <t>Wed Jun 24 22:03:05 PDT 2009</t>
  </si>
  <si>
    <t>Wed Jun 24 22:03:08 PDT 2009</t>
  </si>
  <si>
    <t>Wed Jun 24 22:03:09 PDT 2009</t>
  </si>
  <si>
    <t>Wed Jun 24 22:03:12 PDT 2009</t>
  </si>
  <si>
    <t>Wed Jun 24 22:03:15 PDT 2009</t>
  </si>
  <si>
    <t>Wed Jun 24 22:03:16 PDT 2009</t>
  </si>
  <si>
    <t>Wed Jun 24 22:03:20 PDT 2009</t>
  </si>
  <si>
    <t>Wed Jun 24 22:03:21 PDT 2009</t>
  </si>
  <si>
    <t>Wed Jun 24 22:03:24 PDT 2009</t>
  </si>
  <si>
    <t>Wed Jun 24 22:03:26 PDT 2009</t>
  </si>
  <si>
    <t>Wed Jun 24 22:03:27 PDT 2009</t>
  </si>
  <si>
    <t>Wed Jun 24 22:03:29 PDT 2009</t>
  </si>
  <si>
    <t>Wed Jun 24 22:03:31 PDT 2009</t>
  </si>
  <si>
    <t>Wed Jun 24 22:03:32 PDT 2009</t>
  </si>
  <si>
    <t>Wed Jun 24 22:03:36 PDT 2009</t>
  </si>
  <si>
    <t>Wed Jun 24 22:03:37 PDT 2009</t>
  </si>
  <si>
    <t>Wed Jun 24 22:03:38 PDT 2009</t>
  </si>
  <si>
    <t>Wed Jun 24 22:03:39 PDT 2009</t>
  </si>
  <si>
    <t>Wed Jun 24 22:03:41 PDT 2009</t>
  </si>
  <si>
    <t>Wed Jun 24 22:03:44 PDT 2009</t>
  </si>
  <si>
    <t>Wed Jun 24 22:03:47 PDT 2009</t>
  </si>
  <si>
    <t>Wed Jun 24 22:03:48 PDT 2009</t>
  </si>
  <si>
    <t>Wed Jun 24 22:03:50 PDT 2009</t>
  </si>
  <si>
    <t>Wed Jun 24 22:03:52 PDT 2009</t>
  </si>
  <si>
    <t>Wed Jun 24 22:03:53 PDT 2009</t>
  </si>
  <si>
    <t>Wed Jun 24 22:03:54 PDT 2009</t>
  </si>
  <si>
    <t>Wed Jun 24 22:03:56 PDT 2009</t>
  </si>
  <si>
    <t>Wed Jun 24 22:03:57 PDT 2009</t>
  </si>
  <si>
    <t>Wed Jun 24 22:03:59 PDT 2009</t>
  </si>
  <si>
    <t>Wed Jun 24 22:04:02 PDT 2009</t>
  </si>
  <si>
    <t>Wed Jun 24 22:04:05 PDT 2009</t>
  </si>
  <si>
    <t>Wed Jun 24 22:04:07 PDT 2009</t>
  </si>
  <si>
    <t>Wed Jun 24 22:04:08 PDT 2009</t>
  </si>
  <si>
    <t>Wed Jun 24 22:04:10 PDT 2009</t>
  </si>
  <si>
    <t>Wed Jun 24 22:04:11 PDT 2009</t>
  </si>
  <si>
    <t>Wed Jun 24 22:04:12 PDT 2009</t>
  </si>
  <si>
    <t>Wed Jun 24 22:04:13 PDT 2009</t>
  </si>
  <si>
    <t>Wed Jun 24 22:04:16 PDT 2009</t>
  </si>
  <si>
    <t>Wed Jun 24 22:04:18 PDT 2009</t>
  </si>
  <si>
    <t>Wed Jun 24 22:04:21 PDT 2009</t>
  </si>
  <si>
    <t>Wed Jun 24 22:04:22 PDT 2009</t>
  </si>
  <si>
    <t>Wed Jun 24 22:04:27 PDT 2009</t>
  </si>
  <si>
    <t>Wed Jun 24 22:04:33 PDT 2009</t>
  </si>
  <si>
    <t>Wed Jun 24 22:04:36 PDT 2009</t>
  </si>
  <si>
    <t>Wed Jun 24 22:04:37 PDT 2009</t>
  </si>
  <si>
    <t>Wed Jun 24 22:04:42 PDT 2009</t>
  </si>
  <si>
    <t>Wed Jun 24 22:04:43 PDT 2009</t>
  </si>
  <si>
    <t>Wed Jun 24 22:04:44 PDT 2009</t>
  </si>
  <si>
    <t>Wed Jun 24 22:04:46 PDT 2009</t>
  </si>
  <si>
    <t>Wed Jun 24 22:04:48 PDT 2009</t>
  </si>
  <si>
    <t>Wed Jun 24 22:04:51 PDT 2009</t>
  </si>
  <si>
    <t>Wed Jun 24 22:04:56 PDT 2009</t>
  </si>
  <si>
    <t>Wed Jun 24 22:04:58 PDT 2009</t>
  </si>
  <si>
    <t>Wed Jun 24 22:05:00 PDT 2009</t>
  </si>
  <si>
    <t>Wed Jun 24 22:05:01 PDT 2009</t>
  </si>
  <si>
    <t>Wed Jun 24 22:05:02 PDT 2009</t>
  </si>
  <si>
    <t>Wed Jun 24 22:05:06 PDT 2009</t>
  </si>
  <si>
    <t>Wed Jun 24 22:05:07 PDT 2009</t>
  </si>
  <si>
    <t>Wed Jun 24 22:05:09 PDT 2009</t>
  </si>
  <si>
    <t>Wed Jun 24 22:05:12 PDT 2009</t>
  </si>
  <si>
    <t>Wed Jun 24 22:05:15 PDT 2009</t>
  </si>
  <si>
    <t>Wed Jun 24 22:05:19 PDT 2009</t>
  </si>
  <si>
    <t>Wed Jun 24 22:05:21 PDT 2009</t>
  </si>
  <si>
    <t>Wed Jun 24 22:05:24 PDT 2009</t>
  </si>
  <si>
    <t>Wed Jun 24 22:05:25 PDT 2009</t>
  </si>
  <si>
    <t>Wed Jun 24 22:05:30 PDT 2009</t>
  </si>
  <si>
    <t>Wed Jun 24 22:05:33 PDT 2009</t>
  </si>
  <si>
    <t>Wed Jun 24 22:05:36 PDT 2009</t>
  </si>
  <si>
    <t>Wed Jun 24 22:05:37 PDT 2009</t>
  </si>
  <si>
    <t>Wed Jun 24 22:05:40 PDT 2009</t>
  </si>
  <si>
    <t>Wed Jun 24 22:05:42 PDT 2009</t>
  </si>
  <si>
    <t>Wed Jun 24 22:05:43 PDT 2009</t>
  </si>
  <si>
    <t>Wed Jun 24 22:05:45 PDT 2009</t>
  </si>
  <si>
    <t>Wed Jun 24 22:05:46 PDT 2009</t>
  </si>
  <si>
    <t>Wed Jun 24 22:05:50 PDT 2009</t>
  </si>
  <si>
    <t>Wed Jun 24 22:05:52 PDT 2009</t>
  </si>
  <si>
    <t>Wed Jun 24 22:05:55 PDT 2009</t>
  </si>
  <si>
    <t>Wed Jun 24 22:05:56 PDT 2009</t>
  </si>
  <si>
    <t>Wed Jun 24 22:05:59 PDT 2009</t>
  </si>
  <si>
    <t>Wed Jun 24 22:06:02 PDT 2009</t>
  </si>
  <si>
    <t>Wed Jun 24 22:06:05 PDT 2009</t>
  </si>
  <si>
    <t>Wed Jun 24 22:06:09 PDT 2009</t>
  </si>
  <si>
    <t>Wed Jun 24 22:06:11 PDT 2009</t>
  </si>
  <si>
    <t>Wed Jun 24 22:06:13 PDT 2009</t>
  </si>
  <si>
    <t>Wed Jun 24 22:06:17 PDT 2009</t>
  </si>
  <si>
    <t>Wed Jun 24 22:06:20 PDT 2009</t>
  </si>
  <si>
    <t>Wed Jun 24 22:06:21 PDT 2009</t>
  </si>
  <si>
    <t>Wed Jun 24 22:06:24 PDT 2009</t>
  </si>
  <si>
    <t>Wed Jun 24 22:06:27 PDT 2009</t>
  </si>
  <si>
    <t>Wed Jun 24 22:06:29 PDT 2009</t>
  </si>
  <si>
    <t>Wed Jun 24 22:06:31 PDT 2009</t>
  </si>
  <si>
    <t>Wed Jun 24 22:06:35 PDT 2009</t>
  </si>
  <si>
    <t>Wed Jun 24 22:06:36 PDT 2009</t>
  </si>
  <si>
    <t>Wed Jun 24 22:06:39 PDT 2009</t>
  </si>
  <si>
    <t>Wed Jun 24 22:07:29 PDT 2009</t>
  </si>
  <si>
    <t>Wed Jun 24 22:07:30 PDT 2009</t>
  </si>
  <si>
    <t>Wed Jun 24 22:07:32 PDT 2009</t>
  </si>
  <si>
    <t>Wed Jun 24 22:07:33 PDT 2009</t>
  </si>
  <si>
    <t>Wed Jun 24 22:07:34 PDT 2009</t>
  </si>
  <si>
    <t>Wed Jun 24 22:07:38 PDT 2009</t>
  </si>
  <si>
    <t>Wed Jun 24 22:07:37 PDT 2009</t>
  </si>
  <si>
    <t>Wed Jun 24 22:07:41 PDT 2009</t>
  </si>
  <si>
    <t>Wed Jun 24 22:07:43 PDT 2009</t>
  </si>
  <si>
    <t>Wed Jun 24 22:07:44 PDT 2009</t>
  </si>
  <si>
    <t>Wed Jun 24 22:07:46 PDT 2009</t>
  </si>
  <si>
    <t>Wed Jun 24 22:07:48 PDT 2009</t>
  </si>
  <si>
    <t>Wed Jun 24 22:07:49 PDT 2009</t>
  </si>
  <si>
    <t>Wed Jun 24 22:07:50 PDT 2009</t>
  </si>
  <si>
    <t>Wed Jun 24 22:07:51 PDT 2009</t>
  </si>
  <si>
    <t>Wed Jun 24 22:07:53 PDT 2009</t>
  </si>
  <si>
    <t>Wed Jun 24 22:07:55 PDT 2009</t>
  </si>
  <si>
    <t>Wed Jun 24 22:07:56 PDT 2009</t>
  </si>
  <si>
    <t>Wed Jun 24 22:08:00 PDT 2009</t>
  </si>
  <si>
    <t>Wed Jun 24 22:07:59 PDT 2009</t>
  </si>
  <si>
    <t>Wed Jun 24 22:08:02 PDT 2009</t>
  </si>
  <si>
    <t>Wed Jun 24 22:08:04 PDT 2009</t>
  </si>
  <si>
    <t>Wed Jun 24 22:08:05 PDT 2009</t>
  </si>
  <si>
    <t>Wed Jun 24 22:08:08 PDT 2009</t>
  </si>
  <si>
    <t>Wed Jun 24 22:08:10 PDT 2009</t>
  </si>
  <si>
    <t>Wed Jun 24 22:08:11 PDT 2009</t>
  </si>
  <si>
    <t>Wed Jun 24 22:08:12 PDT 2009</t>
  </si>
  <si>
    <t>Wed Jun 24 22:08:14 PDT 2009</t>
  </si>
  <si>
    <t>Wed Jun 24 22:08:15 PDT 2009</t>
  </si>
  <si>
    <t>Wed Jun 24 22:08:16 PDT 2009</t>
  </si>
  <si>
    <t>Wed Jun 24 22:08:19 PDT 2009</t>
  </si>
  <si>
    <t>Wed Jun 24 22:08:20 PDT 2009</t>
  </si>
  <si>
    <t>Wed Jun 24 22:08:21 PDT 2009</t>
  </si>
  <si>
    <t>Wed Jun 24 22:08:22 PDT 2009</t>
  </si>
  <si>
    <t>Wed Jun 24 22:08:23 PDT 2009</t>
  </si>
  <si>
    <t>Wed Jun 24 22:08:24 PDT 2009</t>
  </si>
  <si>
    <t>Wed Jun 24 22:08:26 PDT 2009</t>
  </si>
  <si>
    <t>Wed Jun 24 22:08:30 PDT 2009</t>
  </si>
  <si>
    <t>Wed Jun 24 22:08:31 PDT 2009</t>
  </si>
  <si>
    <t>Wed Jun 24 22:08:32 PDT 2009</t>
  </si>
  <si>
    <t>Wed Jun 24 22:08:33 PDT 2009</t>
  </si>
  <si>
    <t>Wed Jun 24 22:08:34 PDT 2009</t>
  </si>
  <si>
    <t>Wed Jun 24 22:08:35 PDT 2009</t>
  </si>
  <si>
    <t>Wed Jun 24 22:08:36 PDT 2009</t>
  </si>
  <si>
    <t>Wed Jun 24 22:08:38 PDT 2009</t>
  </si>
  <si>
    <t>Wed Jun 24 22:08:39 PDT 2009</t>
  </si>
  <si>
    <t>Wed Jun 24 22:08:40 PDT 2009</t>
  </si>
  <si>
    <t>Wed Jun 24 22:09:14 PDT 2009</t>
  </si>
  <si>
    <t>Wed Jun 24 22:09:16 PDT 2009</t>
  </si>
  <si>
    <t>Wed Jun 24 22:09:17 PDT 2009</t>
  </si>
  <si>
    <t>Wed Jun 24 22:09:18 PDT 2009</t>
  </si>
  <si>
    <t>Wed Jun 24 22:09:20 PDT 2009</t>
  </si>
  <si>
    <t>Wed Jun 24 22:09:22 PDT 2009</t>
  </si>
  <si>
    <t>Wed Jun 24 22:09:23 PDT 2009</t>
  </si>
  <si>
    <t>Wed Jun 24 22:09:26 PDT 2009</t>
  </si>
  <si>
    <t>Wed Jun 24 22:09:27 PDT 2009</t>
  </si>
  <si>
    <t>Wed Jun 24 22:09:28 PDT 2009</t>
  </si>
  <si>
    <t>Wed Jun 24 22:09:29 PDT 2009</t>
  </si>
  <si>
    <t>Wed Jun 24 22:09:33 PDT 2009</t>
  </si>
  <si>
    <t>Wed Jun 24 22:09:34 PDT 2009</t>
  </si>
  <si>
    <t>Wed Jun 24 22:09:36 PDT 2009</t>
  </si>
  <si>
    <t>Wed Jun 24 22:09:37 PDT 2009</t>
  </si>
  <si>
    <t>Wed Jun 24 22:09:38 PDT 2009</t>
  </si>
  <si>
    <t>Wed Jun 24 22:09:39 PDT 2009</t>
  </si>
  <si>
    <t>Wed Jun 24 22:09:41 PDT 2009</t>
  </si>
  <si>
    <t>Wed Jun 24 22:09:42 PDT 2009</t>
  </si>
  <si>
    <t>Wed Jun 24 22:09:44 PDT 2009</t>
  </si>
  <si>
    <t>Wed Jun 24 22:09:47 PDT 2009</t>
  </si>
  <si>
    <t>Wed Jun 24 22:09:49 PDT 2009</t>
  </si>
  <si>
    <t>Wed Jun 24 22:09:50 PDT 2009</t>
  </si>
  <si>
    <t>Wed Jun 24 22:09:52 PDT 2009</t>
  </si>
  <si>
    <t>Wed Jun 24 22:09:53 PDT 2009</t>
  </si>
  <si>
    <t>Wed Jun 24 22:09:55 PDT 2009</t>
  </si>
  <si>
    <t>Wed Jun 24 22:09:56 PDT 2009</t>
  </si>
  <si>
    <t>Wed Jun 24 22:09:57 PDT 2009</t>
  </si>
  <si>
    <t>Wed Jun 24 22:09:58 PDT 2009</t>
  </si>
  <si>
    <t>Wed Jun 24 22:10:00 PDT 2009</t>
  </si>
  <si>
    <t>Wed Jun 24 22:10:01 PDT 2009</t>
  </si>
  <si>
    <t>Wed Jun 24 22:10:02 PDT 2009</t>
  </si>
  <si>
    <t>Wed Jun 24 22:10:04 PDT 2009</t>
  </si>
  <si>
    <t>Wed Jun 24 22:10:08 PDT 2009</t>
  </si>
  <si>
    <t>Wed Jun 24 22:10:10 PDT 2009</t>
  </si>
  <si>
    <t>Wed Jun 24 22:10:11 PDT 2009</t>
  </si>
  <si>
    <t>Wed Jun 24 22:10:14 PDT 2009</t>
  </si>
  <si>
    <t>Wed Jun 24 22:10:18 PDT 2009</t>
  </si>
  <si>
    <t>Wed Jun 24 22:10:19 PDT 2009</t>
  </si>
  <si>
    <t>Wed Jun 24 22:10:20 PDT 2009</t>
  </si>
  <si>
    <t>Wed Jun 24 22:10:21 PDT 2009</t>
  </si>
  <si>
    <t>Wed Jun 24 22:10:22 PDT 2009</t>
  </si>
  <si>
    <t>Wed Jun 24 22:10:23 PDT 2009</t>
  </si>
  <si>
    <t>Wed Jun 24 22:10:24 PDT 2009</t>
  </si>
  <si>
    <t>Wed Jun 24 22:10:27 PDT 2009</t>
  </si>
  <si>
    <t>Wed Jun 24 22:10:31 PDT 2009</t>
  </si>
  <si>
    <t>Wed Jun 24 22:10:34 PDT 2009</t>
  </si>
  <si>
    <t>Wed Jun 24 22:10:35 PDT 2009</t>
  </si>
  <si>
    <t>Wed Jun 24 22:10:36 PDT 2009</t>
  </si>
  <si>
    <t>Wed Jun 24 22:10:38 PDT 2009</t>
  </si>
  <si>
    <t>Wed Jun 24 22:10:39 PDT 2009</t>
  </si>
  <si>
    <t>Wed Jun 24 22:10:41 PDT 2009</t>
  </si>
  <si>
    <t>Wed Jun 24 22:10:42 PDT 2009</t>
  </si>
  <si>
    <t>Wed Jun 24 22:10:43 PDT 2009</t>
  </si>
  <si>
    <t>Wed Jun 24 22:10:45 PDT 2009</t>
  </si>
  <si>
    <t>Wed Jun 24 22:11:13 PDT 2009</t>
  </si>
  <si>
    <t>Wed Jun 24 22:11:14 PDT 2009</t>
  </si>
  <si>
    <t>Wed Jun 24 22:11:15 PDT 2009</t>
  </si>
  <si>
    <t>Wed Jun 24 22:11:19 PDT 2009</t>
  </si>
  <si>
    <t>Wed Jun 24 22:11:23 PDT 2009</t>
  </si>
  <si>
    <t>Wed Jun 24 22:11:24 PDT 2009</t>
  </si>
  <si>
    <t>Wed Jun 24 22:11:25 PDT 2009</t>
  </si>
  <si>
    <t>Wed Jun 24 22:11:27 PDT 2009</t>
  </si>
  <si>
    <t>Wed Jun 24 22:11:28 PDT 2009</t>
  </si>
  <si>
    <t>Wed Jun 24 22:11:31 PDT 2009</t>
  </si>
  <si>
    <t>Wed Jun 24 22:11:32 PDT 2009</t>
  </si>
  <si>
    <t>Wed Jun 24 22:11:33 PDT 2009</t>
  </si>
  <si>
    <t>Wed Jun 24 22:11:34 PDT 2009</t>
  </si>
  <si>
    <t>Wed Jun 24 22:11:36 PDT 2009</t>
  </si>
  <si>
    <t>Wed Jun 24 22:11:37 PDT 2009</t>
  </si>
  <si>
    <t>Wed Jun 24 22:11:39 PDT 2009</t>
  </si>
  <si>
    <t>Wed Jun 24 22:11:40 PDT 2009</t>
  </si>
  <si>
    <t>Wed Jun 24 22:11:41 PDT 2009</t>
  </si>
  <si>
    <t>Wed Jun 24 22:11:43 PDT 2009</t>
  </si>
  <si>
    <t>Wed Jun 24 22:11:46 PDT 2009</t>
  </si>
  <si>
    <t>Wed Jun 24 22:11:48 PDT 2009</t>
  </si>
  <si>
    <t>Wed Jun 24 22:11:50 PDT 2009</t>
  </si>
  <si>
    <t>Wed Jun 24 22:11:51 PDT 2009</t>
  </si>
  <si>
    <t>Wed Jun 24 22:11:53 PDT 2009</t>
  </si>
  <si>
    <t>Wed Jun 24 22:11:55 PDT 2009</t>
  </si>
  <si>
    <t>Wed Jun 24 22:11:58 PDT 2009</t>
  </si>
  <si>
    <t>Wed Jun 24 22:11:59 PDT 2009</t>
  </si>
  <si>
    <t>Wed Jun 24 22:12:01 PDT 2009</t>
  </si>
  <si>
    <t>Wed Jun 24 22:12:04 PDT 2009</t>
  </si>
  <si>
    <t>Wed Jun 24 22:12:06 PDT 2009</t>
  </si>
  <si>
    <t>Wed Jun 24 22:12:09 PDT 2009</t>
  </si>
  <si>
    <t>Wed Jun 24 22:12:12 PDT 2009</t>
  </si>
  <si>
    <t>Wed Jun 24 22:12:13 PDT 2009</t>
  </si>
  <si>
    <t>Wed Jun 24 22:12:16 PDT 2009</t>
  </si>
  <si>
    <t>Wed Jun 24 22:12:18 PDT 2009</t>
  </si>
  <si>
    <t>Wed Jun 24 22:12:21 PDT 2009</t>
  </si>
  <si>
    <t>Wed Jun 24 22:12:22 PDT 2009</t>
  </si>
  <si>
    <t>Wed Jun 24 22:12:23 PDT 2009</t>
  </si>
  <si>
    <t>Wed Jun 24 22:12:25 PDT 2009</t>
  </si>
  <si>
    <t>Wed Jun 24 22:12:26 PDT 2009</t>
  </si>
  <si>
    <t>Wed Jun 24 22:12:27 PDT 2009</t>
  </si>
  <si>
    <t>Wed Jun 24 22:12:30 PDT 2009</t>
  </si>
  <si>
    <t>Wed Jun 24 22:12:31 PDT 2009</t>
  </si>
  <si>
    <t>Wed Jun 24 22:12:32 PDT 2009</t>
  </si>
  <si>
    <t>Wed Jun 24 22:12:33 PDT 2009</t>
  </si>
  <si>
    <t>Wed Jun 24 22:12:37 PDT 2009</t>
  </si>
  <si>
    <t>Wed Jun 24 22:12:38 PDT 2009</t>
  </si>
  <si>
    <t>Wed Jun 24 22:12:39 PDT 2009</t>
  </si>
  <si>
    <t>Wed Jun 24 22:12:40 PDT 2009</t>
  </si>
  <si>
    <t>Wed Jun 24 22:12:41 PDT 2009</t>
  </si>
  <si>
    <t>Wed Jun 24 22:12:43 PDT 2009</t>
  </si>
  <si>
    <t>Wed Jun 24 22:12:44 PDT 2009</t>
  </si>
  <si>
    <t>Wed Jun 24 22:13:09 PDT 2009</t>
  </si>
  <si>
    <t>Wed Jun 24 22:13:10 PDT 2009</t>
  </si>
  <si>
    <t>Wed Jun 24 22:13:14 PDT 2009</t>
  </si>
  <si>
    <t>Wed Jun 24 22:13:16 PDT 2009</t>
  </si>
  <si>
    <t>Wed Jun 24 22:13:18 PDT 2009</t>
  </si>
  <si>
    <t>Wed Jun 24 22:13:20 PDT 2009</t>
  </si>
  <si>
    <t>Wed Jun 24 22:13:22 PDT 2009</t>
  </si>
  <si>
    <t>Wed Jun 24 22:13:23 PDT 2009</t>
  </si>
  <si>
    <t>Wed Jun 24 22:13:24 PDT 2009</t>
  </si>
  <si>
    <t>Wed Jun 24 22:13:27 PDT 2009</t>
  </si>
  <si>
    <t>Wed Jun 24 22:13:28 PDT 2009</t>
  </si>
  <si>
    <t>Wed Jun 24 22:13:30 PDT 2009</t>
  </si>
  <si>
    <t>Wed Jun 24 22:13:31 PDT 2009</t>
  </si>
  <si>
    <t>Wed Jun 24 22:13:32 PDT 2009</t>
  </si>
  <si>
    <t>Wed Jun 24 22:13:35 PDT 2009</t>
  </si>
  <si>
    <t>Wed Jun 24 22:13:36 PDT 2009</t>
  </si>
  <si>
    <t>Wed Jun 24 22:13:39 PDT 2009</t>
  </si>
  <si>
    <t>Wed Jun 24 22:13:43 PDT 2009</t>
  </si>
  <si>
    <t>Wed Jun 24 22:13:45 PDT 2009</t>
  </si>
  <si>
    <t>Wed Jun 24 22:13:47 PDT 2009</t>
  </si>
  <si>
    <t>Wed Jun 24 22:13:48 PDT 2009</t>
  </si>
  <si>
    <t>Wed Jun 24 22:13:51 PDT 2009</t>
  </si>
  <si>
    <t>Wed Jun 24 22:13:52 PDT 2009</t>
  </si>
  <si>
    <t>Wed Jun 24 22:13:54 PDT 2009</t>
  </si>
  <si>
    <t>Wed Jun 24 22:14:00 PDT 2009</t>
  </si>
  <si>
    <t>Wed Jun 24 22:14:01 PDT 2009</t>
  </si>
  <si>
    <t>Wed Jun 24 22:14:03 PDT 2009</t>
  </si>
  <si>
    <t>Wed Jun 24 22:14:08 PDT 2009</t>
  </si>
  <si>
    <t>Wed Jun 24 22:14:09 PDT 2009</t>
  </si>
  <si>
    <t>Wed Jun 24 22:14:10 PDT 2009</t>
  </si>
  <si>
    <t>Wed Jun 24 22:14:13 PDT 2009</t>
  </si>
  <si>
    <t>Wed Jun 24 22:14:14 PDT 2009</t>
  </si>
  <si>
    <t>Wed Jun 24 22:14:15 PDT 2009</t>
  </si>
  <si>
    <t>Wed Jun 24 22:14:17 PDT 2009</t>
  </si>
  <si>
    <t>Wed Jun 24 22:14:18 PDT 2009</t>
  </si>
  <si>
    <t>Wed Jun 24 22:14:21 PDT 2009</t>
  </si>
  <si>
    <t>Wed Jun 24 22:14:26 PDT 2009</t>
  </si>
  <si>
    <t>Wed Jun 24 22:14:28 PDT 2009</t>
  </si>
  <si>
    <t>Wed Jun 24 22:14:30 PDT 2009</t>
  </si>
  <si>
    <t>Wed Jun 24 22:14:31 PDT 2009</t>
  </si>
  <si>
    <t>Wed Jun 24 22:14:34 PDT 2009</t>
  </si>
  <si>
    <t>Wed Jun 24 22:14:36 PDT 2009</t>
  </si>
  <si>
    <t>Wed Jun 24 22:14:38 PDT 2009</t>
  </si>
  <si>
    <t>Wed Jun 24 22:14:40 PDT 2009</t>
  </si>
  <si>
    <t>Wed Jun 24 22:14:41 PDT 2009</t>
  </si>
  <si>
    <t>Wed Jun 24 22:14:42 PDT 2009</t>
  </si>
  <si>
    <t>Wed Jun 24 22:15:24 PDT 2009</t>
  </si>
  <si>
    <t>Wed Jun 24 22:15:25 PDT 2009</t>
  </si>
  <si>
    <t>Wed Jun 24 22:15:30 PDT 2009</t>
  </si>
  <si>
    <t>Wed Jun 24 22:15:31 PDT 2009</t>
  </si>
  <si>
    <t>Wed Jun 24 22:15:33 PDT 2009</t>
  </si>
  <si>
    <t>Wed Jun 24 22:15:34 PDT 2009</t>
  </si>
  <si>
    <t>Wed Jun 24 22:15:35 PDT 2009</t>
  </si>
  <si>
    <t>Wed Jun 24 22:15:36 PDT 2009</t>
  </si>
  <si>
    <t>Wed Jun 24 22:15:37 PDT 2009</t>
  </si>
  <si>
    <t>Wed Jun 24 22:15:38 PDT 2009</t>
  </si>
  <si>
    <t>Wed Jun 24 22:15:39 PDT 2009</t>
  </si>
  <si>
    <t>Wed Jun 24 22:15:40 PDT 2009</t>
  </si>
  <si>
    <t>Wed Jun 24 22:15:42 PDT 2009</t>
  </si>
  <si>
    <t>Wed Jun 24 22:15:44 PDT 2009</t>
  </si>
  <si>
    <t>Wed Jun 24 22:15:45 PDT 2009</t>
  </si>
  <si>
    <t>Wed Jun 24 22:15:47 PDT 2009</t>
  </si>
  <si>
    <t>Wed Jun 24 22:15:48 PDT 2009</t>
  </si>
  <si>
    <t>Wed Jun 24 22:15:49 PDT 2009</t>
  </si>
  <si>
    <t>Wed Jun 24 22:15:50 PDT 2009</t>
  </si>
  <si>
    <t>Wed Jun 24 22:15:51 PDT 2009</t>
  </si>
  <si>
    <t>Wed Jun 24 22:15:52 PDT 2009</t>
  </si>
  <si>
    <t>Wed Jun 24 22:15:55 PDT 2009</t>
  </si>
  <si>
    <t>Wed Jun 24 22:15:58 PDT 2009</t>
  </si>
  <si>
    <t>Wed Jun 24 22:15:59 PDT 2009</t>
  </si>
  <si>
    <t>Wed Jun 24 22:16:04 PDT 2009</t>
  </si>
  <si>
    <t>Wed Jun 24 22:16:05 PDT 2009</t>
  </si>
  <si>
    <t>Wed Jun 24 22:16:06 PDT 2009</t>
  </si>
  <si>
    <t>Wed Jun 24 22:16:07 PDT 2009</t>
  </si>
  <si>
    <t>Wed Jun 24 22:16:08 PDT 2009</t>
  </si>
  <si>
    <t>Wed Jun 24 22:16:10 PDT 2009</t>
  </si>
  <si>
    <t>Wed Jun 24 22:16:13 PDT 2009</t>
  </si>
  <si>
    <t>Wed Jun 24 22:16:14 PDT 2009</t>
  </si>
  <si>
    <t>Wed Jun 24 22:16:16 PDT 2009</t>
  </si>
  <si>
    <t>Wed Jun 24 22:16:19 PDT 2009</t>
  </si>
  <si>
    <t>Wed Jun 24 22:16:20 PDT 2009</t>
  </si>
  <si>
    <t>Wed Jun 24 22:16:21 PDT 2009</t>
  </si>
  <si>
    <t>Wed Jun 24 22:16:25 PDT 2009</t>
  </si>
  <si>
    <t>Wed Jun 24 22:16:26 PDT 2009</t>
  </si>
  <si>
    <t>Wed Jun 24 22:16:27 PDT 2009</t>
  </si>
  <si>
    <t>Wed Jun 24 22:16:28 PDT 2009</t>
  </si>
  <si>
    <t>Wed Jun 24 22:16:29 PDT 2009</t>
  </si>
  <si>
    <t>Wed Jun 24 22:16:31 PDT 2009</t>
  </si>
  <si>
    <t>Wed Jun 24 22:16:33 PDT 2009</t>
  </si>
  <si>
    <t>Wed Jun 24 22:16:34 PDT 2009</t>
  </si>
  <si>
    <t>Wed Jun 24 22:16:35 PDT 2009</t>
  </si>
  <si>
    <t>Wed Jun 24 22:16:36 PDT 2009</t>
  </si>
  <si>
    <t>Wed Jun 24 22:16:37 PDT 2009</t>
  </si>
  <si>
    <t>Wed Jun 24 22:16:39 PDT 2009</t>
  </si>
  <si>
    <t>Wed Jun 24 22:16:40 PDT 2009</t>
  </si>
  <si>
    <t>Wed Jun 24 22:16:41 PDT 2009</t>
  </si>
  <si>
    <t>Wed Jun 24 22:16:42 PDT 2009</t>
  </si>
  <si>
    <t>Wed Jun 24 22:16:43 PDT 2009</t>
  </si>
  <si>
    <t>Wed Jun 24 22:16:44 PDT 2009</t>
  </si>
  <si>
    <t>Wed Jun 24 22:17:02 PDT 2009</t>
  </si>
  <si>
    <t>Wed Jun 24 22:17:03 PDT 2009</t>
  </si>
  <si>
    <t>Wed Jun 24 22:17:04 PDT 2009</t>
  </si>
  <si>
    <t>Wed Jun 24 22:17:05 PDT 2009</t>
  </si>
  <si>
    <t>Wed Jun 24 22:17:06 PDT 2009</t>
  </si>
  <si>
    <t>Wed Jun 24 22:17:08 PDT 2009</t>
  </si>
  <si>
    <t>Wed Jun 24 22:17:09 PDT 2009</t>
  </si>
  <si>
    <t>Wed Jun 24 22:17:10 PDT 2009</t>
  </si>
  <si>
    <t>Wed Jun 24 22:17:11 PDT 2009</t>
  </si>
  <si>
    <t>Wed Jun 24 22:17:12 PDT 2009</t>
  </si>
  <si>
    <t>Wed Jun 24 22:17:13 PDT 2009</t>
  </si>
  <si>
    <t>Wed Jun 24 22:17:14 PDT 2009</t>
  </si>
  <si>
    <t>Wed Jun 24 22:17:17 PDT 2009</t>
  </si>
  <si>
    <t>Wed Jun 24 22:17:20 PDT 2009</t>
  </si>
  <si>
    <t>Wed Jun 24 22:17:21 PDT 2009</t>
  </si>
  <si>
    <t>Wed Jun 24 22:17:23 PDT 2009</t>
  </si>
  <si>
    <t>Wed Jun 24 22:17:26 PDT 2009</t>
  </si>
  <si>
    <t>Wed Jun 24 22:17:28 PDT 2009</t>
  </si>
  <si>
    <t>Wed Jun 24 22:17:30 PDT 2009</t>
  </si>
  <si>
    <t>Wed Jun 24 22:17:31 PDT 2009</t>
  </si>
  <si>
    <t>Wed Jun 24 22:17:33 PDT 2009</t>
  </si>
  <si>
    <t>Wed Jun 24 22:17:34 PDT 2009</t>
  </si>
  <si>
    <t>Wed Jun 24 22:17:35 PDT 2009</t>
  </si>
  <si>
    <t>Wed Jun 24 22:17:37 PDT 2009</t>
  </si>
  <si>
    <t>Wed Jun 24 22:17:39 PDT 2009</t>
  </si>
  <si>
    <t>Wed Jun 24 22:17:42 PDT 2009</t>
  </si>
  <si>
    <t>Wed Jun 24 22:17:44 PDT 2009</t>
  </si>
  <si>
    <t>Wed Jun 24 22:17:45 PDT 2009</t>
  </si>
  <si>
    <t>Wed Jun 24 22:17:48 PDT 2009</t>
  </si>
  <si>
    <t>Wed Jun 24 22:17:49 PDT 2009</t>
  </si>
  <si>
    <t>Wed Jun 24 22:17:51 PDT 2009</t>
  </si>
  <si>
    <t>Wed Jun 24 22:17:52 PDT 2009</t>
  </si>
  <si>
    <t>Wed Jun 24 22:17:53 PDT 2009</t>
  </si>
  <si>
    <t>Wed Jun 24 22:17:55 PDT 2009</t>
  </si>
  <si>
    <t>Wed Jun 24 22:17:56 PDT 2009</t>
  </si>
  <si>
    <t>Wed Jun 24 22:17:57 PDT 2009</t>
  </si>
  <si>
    <t>Wed Jun 24 22:18:00 PDT 2009</t>
  </si>
  <si>
    <t>Wed Jun 24 22:18:03 PDT 2009</t>
  </si>
  <si>
    <t>Wed Jun 24 22:18:09 PDT 2009</t>
  </si>
  <si>
    <t>Wed Jun 24 22:18:10 PDT 2009</t>
  </si>
  <si>
    <t>Wed Jun 24 22:18:12 PDT 2009</t>
  </si>
  <si>
    <t>Wed Jun 24 22:18:14 PDT 2009</t>
  </si>
  <si>
    <t>Wed Jun 24 22:18:18 PDT 2009</t>
  </si>
  <si>
    <t>Wed Jun 24 22:18:20 PDT 2009</t>
  </si>
  <si>
    <t>Wed Jun 24 22:18:24 PDT 2009</t>
  </si>
  <si>
    <t>Wed Jun 24 22:18:26 PDT 2009</t>
  </si>
  <si>
    <t>Wed Jun 24 22:18:29 PDT 2009</t>
  </si>
  <si>
    <t>Wed Jun 24 22:18:30 PDT 2009</t>
  </si>
  <si>
    <t>Wed Jun 24 22:18:32 PDT 2009</t>
  </si>
  <si>
    <t>Wed Jun 24 22:18:34 PDT 2009</t>
  </si>
  <si>
    <t>Wed Jun 24 22:18:39 PDT 2009</t>
  </si>
  <si>
    <t>Wed Jun 24 22:18:40 PDT 2009</t>
  </si>
  <si>
    <t>Wed Jun 24 22:18:42 PDT 2009</t>
  </si>
  <si>
    <t>Wed Jun 24 22:18:43 PDT 2009</t>
  </si>
  <si>
    <t>Wed Jun 24 22:18:44 PDT 2009</t>
  </si>
  <si>
    <t>Wed Jun 24 22:18:45 PDT 2009</t>
  </si>
  <si>
    <t>Wed Jun 24 22:18:47 PDT 2009</t>
  </si>
  <si>
    <t>Wed Jun 24 22:19:08 PDT 2009</t>
  </si>
  <si>
    <t>Wed Jun 24 22:19:09 PDT 2009</t>
  </si>
  <si>
    <t>Wed Jun 24 22:19:10 PDT 2009</t>
  </si>
  <si>
    <t>Wed Jun 24 22:19:11 PDT 2009</t>
  </si>
  <si>
    <t>Wed Jun 24 22:19:13 PDT 2009</t>
  </si>
  <si>
    <t>Wed Jun 24 22:19:14 PDT 2009</t>
  </si>
  <si>
    <t>Wed Jun 24 22:19:15 PDT 2009</t>
  </si>
  <si>
    <t>Wed Jun 24 22:19:16 PDT 2009</t>
  </si>
  <si>
    <t>Wed Jun 24 22:19:18 PDT 2009</t>
  </si>
  <si>
    <t>Wed Jun 24 22:19:19 PDT 2009</t>
  </si>
  <si>
    <t>Wed Jun 24 22:19:20 PDT 2009</t>
  </si>
  <si>
    <t>Wed Jun 24 22:19:21 PDT 2009</t>
  </si>
  <si>
    <t>Wed Jun 24 22:19:22 PDT 2009</t>
  </si>
  <si>
    <t>Wed Jun 24 22:19:25 PDT 2009</t>
  </si>
  <si>
    <t>Wed Jun 24 22:19:29 PDT 2009</t>
  </si>
  <si>
    <t>Wed Jun 24 22:19:31 PDT 2009</t>
  </si>
  <si>
    <t>Wed Jun 24 22:19:32 PDT 2009</t>
  </si>
  <si>
    <t>Wed Jun 24 22:19:37 PDT 2009</t>
  </si>
  <si>
    <t>Wed Jun 24 22:19:41 PDT 2009</t>
  </si>
  <si>
    <t>Wed Jun 24 22:19:42 PDT 2009</t>
  </si>
  <si>
    <t>Wed Jun 24 22:19:44 PDT 2009</t>
  </si>
  <si>
    <t>Wed Jun 24 22:19:46 PDT 2009</t>
  </si>
  <si>
    <t>Wed Jun 24 22:19:48 PDT 2009</t>
  </si>
  <si>
    <t>Wed Jun 24 22:19:49 PDT 2009</t>
  </si>
  <si>
    <t>Wed Jun 24 22:19:50 PDT 2009</t>
  </si>
  <si>
    <t>Wed Jun 24 22:19:51 PDT 2009</t>
  </si>
  <si>
    <t>Wed Jun 24 22:19:53 PDT 2009</t>
  </si>
  <si>
    <t>Wed Jun 24 22:19:54 PDT 2009</t>
  </si>
  <si>
    <t>Wed Jun 24 22:20:00 PDT 2009</t>
  </si>
  <si>
    <t>Wed Jun 24 22:20:01 PDT 2009</t>
  </si>
  <si>
    <t>Wed Jun 24 22:20:03 PDT 2009</t>
  </si>
  <si>
    <t>Wed Jun 24 22:20:07 PDT 2009</t>
  </si>
  <si>
    <t>Wed Jun 24 22:20:14 PDT 2009</t>
  </si>
  <si>
    <t>Wed Jun 24 22:20:15 PDT 2009</t>
  </si>
  <si>
    <t>Wed Jun 24 22:20:16 PDT 2009</t>
  </si>
  <si>
    <t>Wed Jun 24 22:20:18 PDT 2009</t>
  </si>
  <si>
    <t>Wed Jun 24 22:20:21 PDT 2009</t>
  </si>
  <si>
    <t>Wed Jun 24 22:20:22 PDT 2009</t>
  </si>
  <si>
    <t>Wed Jun 24 22:20:25 PDT 2009</t>
  </si>
  <si>
    <t>Wed Jun 24 22:20:26 PDT 2009</t>
  </si>
  <si>
    <t>Wed Jun 24 22:20:28 PDT 2009</t>
  </si>
  <si>
    <t>Wed Jun 24 22:20:30 PDT 2009</t>
  </si>
  <si>
    <t>Wed Jun 24 22:20:31 PDT 2009</t>
  </si>
  <si>
    <t>Wed Jun 24 22:20:32 PDT 2009</t>
  </si>
  <si>
    <t>Wed Jun 24 22:20:34 PDT 2009</t>
  </si>
  <si>
    <t>Wed Jun 24 22:20:37 PDT 2009</t>
  </si>
  <si>
    <t>Wed Jun 24 22:20:38 PDT 2009</t>
  </si>
  <si>
    <t>Wed Jun 24 22:20:39 PDT 2009</t>
  </si>
  <si>
    <t>Wed Jun 24 22:20:40 PDT 2009</t>
  </si>
  <si>
    <t>Wed Jun 24 22:20:41 PDT 2009</t>
  </si>
  <si>
    <t>Wed Jun 24 22:20:44 PDT 2009</t>
  </si>
  <si>
    <t>Wed Jun 24 22:21:19 PDT 2009</t>
  </si>
  <si>
    <t>Wed Jun 24 22:21:22 PDT 2009</t>
  </si>
  <si>
    <t>Wed Jun 24 22:21:24 PDT 2009</t>
  </si>
  <si>
    <t>Wed Jun 24 22:21:25 PDT 2009</t>
  </si>
  <si>
    <t>Wed Jun 24 22:21:30 PDT 2009</t>
  </si>
  <si>
    <t>Wed Jun 24 22:21:31 PDT 2009</t>
  </si>
  <si>
    <t>Wed Jun 24 22:21:34 PDT 2009</t>
  </si>
  <si>
    <t>Wed Jun 24 22:21:35 PDT 2009</t>
  </si>
  <si>
    <t>Wed Jun 24 22:21:37 PDT 2009</t>
  </si>
  <si>
    <t>Wed Jun 24 22:21:38 PDT 2009</t>
  </si>
  <si>
    <t>Wed Jun 24 22:21:39 PDT 2009</t>
  </si>
  <si>
    <t>Wed Jun 24 22:21:41 PDT 2009</t>
  </si>
  <si>
    <t>Wed Jun 24 22:21:43 PDT 2009</t>
  </si>
  <si>
    <t>Wed Jun 24 22:21:44 PDT 2009</t>
  </si>
  <si>
    <t>Wed Jun 24 22:21:46 PDT 2009</t>
  </si>
  <si>
    <t>Wed Jun 24 22:21:48 PDT 2009</t>
  </si>
  <si>
    <t>Wed Jun 24 22:21:49 PDT 2009</t>
  </si>
  <si>
    <t>Wed Jun 24 22:21:52 PDT 2009</t>
  </si>
  <si>
    <t>Wed Jun 24 22:21:53 PDT 2009</t>
  </si>
  <si>
    <t>Wed Jun 24 22:21:58 PDT 2009</t>
  </si>
  <si>
    <t>Wed Jun 24 22:22:00 PDT 2009</t>
  </si>
  <si>
    <t>Wed Jun 24 22:22:07 PDT 2009</t>
  </si>
  <si>
    <t>Wed Jun 24 22:22:10 PDT 2009</t>
  </si>
  <si>
    <t>Wed Jun 24 22:22:14 PDT 2009</t>
  </si>
  <si>
    <t>Wed Jun 24 22:22:15 PDT 2009</t>
  </si>
  <si>
    <t>Wed Jun 24 22:22:17 PDT 2009</t>
  </si>
  <si>
    <t>Wed Jun 24 22:22:18 PDT 2009</t>
  </si>
  <si>
    <t>Wed Jun 24 22:22:19 PDT 2009</t>
  </si>
  <si>
    <t>Wed Jun 24 22:22:21 PDT 2009</t>
  </si>
  <si>
    <t>Wed Jun 24 22:22:24 PDT 2009</t>
  </si>
  <si>
    <t>Wed Jun 24 22:22:25 PDT 2009</t>
  </si>
  <si>
    <t>Wed Jun 24 22:22:27 PDT 2009</t>
  </si>
  <si>
    <t>Wed Jun 24 22:22:28 PDT 2009</t>
  </si>
  <si>
    <t>Wed Jun 24 22:22:29 PDT 2009</t>
  </si>
  <si>
    <t>Wed Jun 24 22:22:30 PDT 2009</t>
  </si>
  <si>
    <t>Wed Jun 24 22:22:32 PDT 2009</t>
  </si>
  <si>
    <t>Wed Jun 24 22:22:34 PDT 2009</t>
  </si>
  <si>
    <t>Wed Jun 24 22:22:36 PDT 2009</t>
  </si>
  <si>
    <t>Wed Jun 24 22:22:37 PDT 2009</t>
  </si>
  <si>
    <t>Wed Jun 24 22:22:41 PDT 2009</t>
  </si>
  <si>
    <t>Wed Jun 24 22:22:42 PDT 2009</t>
  </si>
  <si>
    <t>Wed Jun 24 22:22:43 PDT 2009</t>
  </si>
  <si>
    <t>Wed Jun 24 22:22:44 PDT 2009</t>
  </si>
  <si>
    <t>Wed Jun 24 22:22:45 PDT 2009</t>
  </si>
  <si>
    <t>Wed Jun 24 22:22:46 PDT 2009</t>
  </si>
  <si>
    <t>Wed Jun 24 22:23:00 PDT 2009</t>
  </si>
  <si>
    <t>Wed Jun 24 22:23:01 PDT 2009</t>
  </si>
  <si>
    <t>Wed Jun 24 22:23:02 PDT 2009</t>
  </si>
  <si>
    <t>Wed Jun 24 22:23:04 PDT 2009</t>
  </si>
  <si>
    <t>Wed Jun 24 22:23:06 PDT 2009</t>
  </si>
  <si>
    <t>Wed Jun 24 22:23:08 PDT 2009</t>
  </si>
  <si>
    <t>Wed Jun 24 22:23:10 PDT 2009</t>
  </si>
  <si>
    <t>Wed Jun 24 22:23:13 PDT 2009</t>
  </si>
  <si>
    <t>Wed Jun 24 22:23:15 PDT 2009</t>
  </si>
  <si>
    <t>Wed Jun 24 22:23:17 PDT 2009</t>
  </si>
  <si>
    <t>Wed Jun 24 22:23:19 PDT 2009</t>
  </si>
  <si>
    <t>Wed Jun 24 22:23:20 PDT 2009</t>
  </si>
  <si>
    <t>Wed Jun 24 22:23:21 PDT 2009</t>
  </si>
  <si>
    <t>Wed Jun 24 22:23:25 PDT 2009</t>
  </si>
  <si>
    <t>Wed Jun 24 22:23:26 PDT 2009</t>
  </si>
  <si>
    <t>Wed Jun 24 22:23:27 PDT 2009</t>
  </si>
  <si>
    <t>Wed Jun 24 22:23:32 PDT 2009</t>
  </si>
  <si>
    <t>Wed Jun 24 22:23:35 PDT 2009</t>
  </si>
  <si>
    <t>Wed Jun 24 22:23:37 PDT 2009</t>
  </si>
  <si>
    <t>Wed Jun 24 22:23:38 PDT 2009</t>
  </si>
  <si>
    <t>Wed Jun 24 22:23:43 PDT 2009</t>
  </si>
  <si>
    <t>Wed Jun 24 22:23:42 PDT 2009</t>
  </si>
  <si>
    <t>Wed Jun 24 22:23:45 PDT 2009</t>
  </si>
  <si>
    <t>Wed Jun 24 22:23:47 PDT 2009</t>
  </si>
  <si>
    <t>Wed Jun 24 22:23:49 PDT 2009</t>
  </si>
  <si>
    <t>Wed Jun 24 22:23:50 PDT 2009</t>
  </si>
  <si>
    <t>Wed Jun 24 22:23:52 PDT 2009</t>
  </si>
  <si>
    <t>Wed Jun 24 22:23:53 PDT 2009</t>
  </si>
  <si>
    <t>Wed Jun 24 22:23:55 PDT 2009</t>
  </si>
  <si>
    <t>Wed Jun 24 22:24:00 PDT 2009</t>
  </si>
  <si>
    <t>Wed Jun 24 22:24:01 PDT 2009</t>
  </si>
  <si>
    <t>Wed Jun 24 22:24:02 PDT 2009</t>
  </si>
  <si>
    <t>Wed Jun 24 22:24:04 PDT 2009</t>
  </si>
  <si>
    <t>Wed Jun 24 22:24:07 PDT 2009</t>
  </si>
  <si>
    <t>Wed Jun 24 22:24:10 PDT 2009</t>
  </si>
  <si>
    <t>Wed Jun 24 22:24:11 PDT 2009</t>
  </si>
  <si>
    <t>Wed Jun 24 22:24:12 PDT 2009</t>
  </si>
  <si>
    <t>Wed Jun 24 22:24:15 PDT 2009</t>
  </si>
  <si>
    <t>Wed Jun 24 22:24:17 PDT 2009</t>
  </si>
  <si>
    <t>Wed Jun 24 22:24:18 PDT 2009</t>
  </si>
  <si>
    <t>Wed Jun 24 22:24:19 PDT 2009</t>
  </si>
  <si>
    <t>Wed Jun 24 22:24:21 PDT 2009</t>
  </si>
  <si>
    <t>Wed Jun 24 22:24:22 PDT 2009</t>
  </si>
  <si>
    <t>Wed Jun 24 22:24:23 PDT 2009</t>
  </si>
  <si>
    <t>Wed Jun 24 22:24:24 PDT 2009</t>
  </si>
  <si>
    <t>Wed Jun 24 22:24:25 PDT 2009</t>
  </si>
  <si>
    <t>Wed Jun 24 22:24:26 PDT 2009</t>
  </si>
  <si>
    <t>Wed Jun 24 22:24:28 PDT 2009</t>
  </si>
  <si>
    <t>Wed Jun 24 22:24:29 PDT 2009</t>
  </si>
  <si>
    <t>Wed Jun 24 22:24:31 PDT 2009</t>
  </si>
  <si>
    <t>Wed Jun 24 22:24:32 PDT 2009</t>
  </si>
  <si>
    <t>Wed Jun 24 22:24:34 PDT 2009</t>
  </si>
  <si>
    <t>Wed Jun 24 22:24:35 PDT 2009</t>
  </si>
  <si>
    <t>Wed Jun 24 22:24:37 PDT 2009</t>
  </si>
  <si>
    <t>Wed Jun 24 22:24:40 PDT 2009</t>
  </si>
  <si>
    <t>Wed Jun 24 22:24:42 PDT 2009</t>
  </si>
  <si>
    <t>Wed Jun 24 22:24:46 PDT 2009</t>
  </si>
  <si>
    <t>Wed Jun 24 22:25:24 PDT 2009</t>
  </si>
  <si>
    <t>Wed Jun 24 22:25:28 PDT 2009</t>
  </si>
  <si>
    <t>Wed Jun 24 22:25:29 PDT 2009</t>
  </si>
  <si>
    <t>Wed Jun 24 22:25:32 PDT 2009</t>
  </si>
  <si>
    <t>Wed Jun 24 22:25:31 PDT 2009</t>
  </si>
  <si>
    <t>Wed Jun 24 22:25:34 PDT 2009</t>
  </si>
  <si>
    <t>Wed Jun 24 22:25:40 PDT 2009</t>
  </si>
  <si>
    <t>Wed Jun 24 22:25:41 PDT 2009</t>
  </si>
  <si>
    <t>Wed Jun 24 22:25:42 PDT 2009</t>
  </si>
  <si>
    <t>Wed Jun 24 22:25:43 PDT 2009</t>
  </si>
  <si>
    <t>Wed Jun 24 22:25:44 PDT 2009</t>
  </si>
  <si>
    <t>Wed Jun 24 22:25:46 PDT 2009</t>
  </si>
  <si>
    <t>Wed Jun 24 22:25:47 PDT 2009</t>
  </si>
  <si>
    <t>Wed Jun 24 22:25:48 PDT 2009</t>
  </si>
  <si>
    <t>Wed Jun 24 22:25:49 PDT 2009</t>
  </si>
  <si>
    <t>Wed Jun 24 22:25:50 PDT 2009</t>
  </si>
  <si>
    <t>Wed Jun 24 22:25:52 PDT 2009</t>
  </si>
  <si>
    <t>Wed Jun 24 22:25:54 PDT 2009</t>
  </si>
  <si>
    <t>Wed Jun 24 22:25:55 PDT 2009</t>
  </si>
  <si>
    <t>Wed Jun 24 22:25:58 PDT 2009</t>
  </si>
  <si>
    <t>Wed Jun 24 22:26:00 PDT 2009</t>
  </si>
  <si>
    <t>Wed Jun 24 22:26:02 PDT 2009</t>
  </si>
  <si>
    <t>Wed Jun 24 22:26:04 PDT 2009</t>
  </si>
  <si>
    <t>Wed Jun 24 22:26:05 PDT 2009</t>
  </si>
  <si>
    <t>Wed Jun 24 22:26:09 PDT 2009</t>
  </si>
  <si>
    <t>Wed Jun 24 22:26:10 PDT 2009</t>
  </si>
  <si>
    <t>Wed Jun 24 22:26:12 PDT 2009</t>
  </si>
  <si>
    <t>Wed Jun 24 22:26:14 PDT 2009</t>
  </si>
  <si>
    <t>Wed Jun 24 22:26:15 PDT 2009</t>
  </si>
  <si>
    <t>Wed Jun 24 22:26:18 PDT 2009</t>
  </si>
  <si>
    <t>Wed Jun 24 22:26:19 PDT 2009</t>
  </si>
  <si>
    <t>Wed Jun 24 22:26:20 PDT 2009</t>
  </si>
  <si>
    <t>Wed Jun 24 22:26:21 PDT 2009</t>
  </si>
  <si>
    <t>Wed Jun 24 22:26:26 PDT 2009</t>
  </si>
  <si>
    <t>Wed Jun 24 22:26:25 PDT 2009</t>
  </si>
  <si>
    <t>Wed Jun 24 22:26:27 PDT 2009</t>
  </si>
  <si>
    <t>Wed Jun 24 22:26:28 PDT 2009</t>
  </si>
  <si>
    <t>Wed Jun 24 22:26:29 PDT 2009</t>
  </si>
  <si>
    <t>Wed Jun 24 22:26:30 PDT 2009</t>
  </si>
  <si>
    <t>Wed Jun 24 22:26:33 PDT 2009</t>
  </si>
  <si>
    <t>Wed Jun 24 22:26:35 PDT 2009</t>
  </si>
  <si>
    <t>Wed Jun 24 22:26:36 PDT 2009</t>
  </si>
  <si>
    <t>Wed Jun 24 22:26:37 PDT 2009</t>
  </si>
  <si>
    <t>Wed Jun 24 22:26:38 PDT 2009</t>
  </si>
  <si>
    <t>Wed Jun 24 22:26:39 PDT 2009</t>
  </si>
  <si>
    <t>Wed Jun 24 22:26:42 PDT 2009</t>
  </si>
  <si>
    <t>Wed Jun 24 22:26:45 PDT 2009</t>
  </si>
  <si>
    <t>Wed Jun 24 22:26:46 PDT 2009</t>
  </si>
  <si>
    <t>Wed Jun 24 22:26:48 PDT 2009</t>
  </si>
  <si>
    <t>Wed Jun 24 22:26:49 PDT 2009</t>
  </si>
  <si>
    <t>Wed Jun 24 22:26:50 PDT 2009</t>
  </si>
  <si>
    <t>Wed Jun 24 22:26:51 PDT 2009</t>
  </si>
  <si>
    <t>Wed Jun 24 22:26:52 PDT 2009</t>
  </si>
  <si>
    <t>Wed Jun 24 22:27:10 PDT 2009</t>
  </si>
  <si>
    <t>Wed Jun 24 22:27:11 PDT 2009</t>
  </si>
  <si>
    <t>Wed Jun 24 22:27:13 PDT 2009</t>
  </si>
  <si>
    <t>Wed Jun 24 22:27:16 PDT 2009</t>
  </si>
  <si>
    <t>Wed Jun 24 22:27:21 PDT 2009</t>
  </si>
  <si>
    <t>Wed Jun 24 22:27:22 PDT 2009</t>
  </si>
  <si>
    <t>Wed Jun 24 22:27:24 PDT 2009</t>
  </si>
  <si>
    <t>Wed Jun 24 22:27:26 PDT 2009</t>
  </si>
  <si>
    <t>Wed Jun 24 22:27:27 PDT 2009</t>
  </si>
  <si>
    <t>Wed Jun 24 22:27:29 PDT 2009</t>
  </si>
  <si>
    <t>Wed Jun 24 22:27:34 PDT 2009</t>
  </si>
  <si>
    <t>Wed Jun 24 22:27:35 PDT 2009</t>
  </si>
  <si>
    <t>Wed Jun 24 22:27:37 PDT 2009</t>
  </si>
  <si>
    <t>Wed Jun 24 22:27:39 PDT 2009</t>
  </si>
  <si>
    <t>Wed Jun 24 22:27:40 PDT 2009</t>
  </si>
  <si>
    <t>Wed Jun 24 22:27:41 PDT 2009</t>
  </si>
  <si>
    <t>Wed Jun 24 22:27:44 PDT 2009</t>
  </si>
  <si>
    <t>Wed Jun 24 22:27:45 PDT 2009</t>
  </si>
  <si>
    <t>Wed Jun 24 22:27:48 PDT 2009</t>
  </si>
  <si>
    <t>Wed Jun 24 22:27:52 PDT 2009</t>
  </si>
  <si>
    <t>Wed Jun 24 22:27:58 PDT 2009</t>
  </si>
  <si>
    <t>Wed Jun 24 22:27:59 PDT 2009</t>
  </si>
  <si>
    <t>Wed Jun 24 22:28:00 PDT 2009</t>
  </si>
  <si>
    <t>Wed Jun 24 22:28:03 PDT 2009</t>
  </si>
  <si>
    <t>Wed Jun 24 22:28:05 PDT 2009</t>
  </si>
  <si>
    <t>Wed Jun 24 22:28:06 PDT 2009</t>
  </si>
  <si>
    <t>Wed Jun 24 22:28:08 PDT 2009</t>
  </si>
  <si>
    <t>Wed Jun 24 22:28:09 PDT 2009</t>
  </si>
  <si>
    <t>Wed Jun 24 22:28:13 PDT 2009</t>
  </si>
  <si>
    <t>Wed Jun 24 22:28:16 PDT 2009</t>
  </si>
  <si>
    <t>Wed Jun 24 22:28:18 PDT 2009</t>
  </si>
  <si>
    <t>Wed Jun 24 22:28:19 PDT 2009</t>
  </si>
  <si>
    <t>Wed Jun 24 22:28:21 PDT 2009</t>
  </si>
  <si>
    <t>Wed Jun 24 22:28:24 PDT 2009</t>
  </si>
  <si>
    <t>Wed Jun 24 22:28:27 PDT 2009</t>
  </si>
  <si>
    <t>Wed Jun 24 22:28:29 PDT 2009</t>
  </si>
  <si>
    <t>Wed Jun 24 22:28:30 PDT 2009</t>
  </si>
  <si>
    <t>Wed Jun 24 22:28:33 PDT 2009</t>
  </si>
  <si>
    <t>Wed Jun 24 22:28:35 PDT 2009</t>
  </si>
  <si>
    <t>Wed Jun 24 22:28:36 PDT 2009</t>
  </si>
  <si>
    <t>Wed Jun 24 22:28:38 PDT 2009</t>
  </si>
  <si>
    <t>Wed Jun 24 22:28:41 PDT 2009</t>
  </si>
  <si>
    <t>Wed Jun 24 22:28:44 PDT 2009</t>
  </si>
  <si>
    <t>Wed Jun 24 22:28:49 PDT 2009</t>
  </si>
  <si>
    <t>Wed Jun 24 22:28:51 PDT 2009</t>
  </si>
  <si>
    <t>Wed Jun 24 22:28:54 PDT 2009</t>
  </si>
  <si>
    <t>Wed Jun 24 22:29:23 PDT 2009</t>
  </si>
  <si>
    <t>Wed Jun 24 22:29:24 PDT 2009</t>
  </si>
  <si>
    <t>Wed Jun 24 22:29:26 PDT 2009</t>
  </si>
  <si>
    <t>Wed Jun 24 22:29:27 PDT 2009</t>
  </si>
  <si>
    <t>Wed Jun 24 22:29:28 PDT 2009</t>
  </si>
  <si>
    <t>Wed Jun 24 22:29:29 PDT 2009</t>
  </si>
  <si>
    <t>Wed Jun 24 22:29:32 PDT 2009</t>
  </si>
  <si>
    <t>Wed Jun 24 22:29:34 PDT 2009</t>
  </si>
  <si>
    <t>Wed Jun 24 22:29:38 PDT 2009</t>
  </si>
  <si>
    <t>Wed Jun 24 22:29:40 PDT 2009</t>
  </si>
  <si>
    <t>Wed Jun 24 22:29:41 PDT 2009</t>
  </si>
  <si>
    <t>Wed Jun 24 22:29:43 PDT 2009</t>
  </si>
  <si>
    <t>Wed Jun 24 22:29:44 PDT 2009</t>
  </si>
  <si>
    <t>Wed Jun 24 22:29:46 PDT 2009</t>
  </si>
  <si>
    <t>Wed Jun 24 22:29:50 PDT 2009</t>
  </si>
  <si>
    <t>Wed Jun 24 22:29:53 PDT 2009</t>
  </si>
  <si>
    <t>Wed Jun 24 22:29:55 PDT 2009</t>
  </si>
  <si>
    <t>Wed Jun 24 22:29:56 PDT 2009</t>
  </si>
  <si>
    <t>Wed Jun 24 22:29:57 PDT 2009</t>
  </si>
  <si>
    <t>Wed Jun 24 22:29:58 PDT 2009</t>
  </si>
  <si>
    <t>Wed Jun 24 22:29:59 PDT 2009</t>
  </si>
  <si>
    <t>Wed Jun 24 22:30:00 PDT 2009</t>
  </si>
  <si>
    <t>Wed Jun 24 22:30:02 PDT 2009</t>
  </si>
  <si>
    <t>Wed Jun 24 22:30:06 PDT 2009</t>
  </si>
  <si>
    <t>Wed Jun 24 22:30:09 PDT 2009</t>
  </si>
  <si>
    <t>Wed Jun 24 22:30:10 PDT 2009</t>
  </si>
  <si>
    <t>Wed Jun 24 22:30:11 PDT 2009</t>
  </si>
  <si>
    <t>Wed Jun 24 22:30:13 PDT 2009</t>
  </si>
  <si>
    <t>Wed Jun 24 22:30:14 PDT 2009</t>
  </si>
  <si>
    <t>Wed Jun 24 22:30:15 PDT 2009</t>
  </si>
  <si>
    <t>Wed Jun 24 22:30:19 PDT 2009</t>
  </si>
  <si>
    <t>Wed Jun 24 22:30:20 PDT 2009</t>
  </si>
  <si>
    <t>Wed Jun 24 22:30:21 PDT 2009</t>
  </si>
  <si>
    <t>Wed Jun 24 22:30:22 PDT 2009</t>
  </si>
  <si>
    <t>Wed Jun 24 22:30:23 PDT 2009</t>
  </si>
  <si>
    <t>Wed Jun 24 22:30:26 PDT 2009</t>
  </si>
  <si>
    <t>Wed Jun 24 22:30:30 PDT 2009</t>
  </si>
  <si>
    <t>Wed Jun 24 22:30:33 PDT 2009</t>
  </si>
  <si>
    <t>Wed Jun 24 22:30:34 PDT 2009</t>
  </si>
  <si>
    <t>Wed Jun 24 22:30:35 PDT 2009</t>
  </si>
  <si>
    <t>Wed Jun 24 22:30:36 PDT 2009</t>
  </si>
  <si>
    <t>Wed Jun 24 22:30:37 PDT 2009</t>
  </si>
  <si>
    <t>Wed Jun 24 22:30:39 PDT 2009</t>
  </si>
  <si>
    <t>Wed Jun 24 22:30:40 PDT 2009</t>
  </si>
  <si>
    <t>Wed Jun 24 22:30:41 PDT 2009</t>
  </si>
  <si>
    <t>Wed Jun 24 22:30:42 PDT 2009</t>
  </si>
  <si>
    <t>Wed Jun 24 22:30:45 PDT 2009</t>
  </si>
  <si>
    <t>Wed Jun 24 22:30:47 PDT 2009</t>
  </si>
  <si>
    <t>Wed Jun 24 22:30:52 PDT 2009</t>
  </si>
  <si>
    <t>Wed Jun 24 22:30:53 PDT 2009</t>
  </si>
  <si>
    <t>Wed Jun 24 22:31:23 PDT 2009</t>
  </si>
  <si>
    <t>Wed Jun 24 22:31:25 PDT 2009</t>
  </si>
  <si>
    <t>Wed Jun 24 22:31:26 PDT 2009</t>
  </si>
  <si>
    <t>Wed Jun 24 22:31:27 PDT 2009</t>
  </si>
  <si>
    <t>Wed Jun 24 22:31:29 PDT 2009</t>
  </si>
  <si>
    <t>Wed Jun 24 22:31:32 PDT 2009</t>
  </si>
  <si>
    <t>Wed Jun 24 22:31:35 PDT 2009</t>
  </si>
  <si>
    <t>Wed Jun 24 22:31:36 PDT 2009</t>
  </si>
  <si>
    <t>Wed Jun 24 22:31:38 PDT 2009</t>
  </si>
  <si>
    <t>Wed Jun 24 22:31:41 PDT 2009</t>
  </si>
  <si>
    <t>Wed Jun 24 22:31:42 PDT 2009</t>
  </si>
  <si>
    <t>Wed Jun 24 22:31:44 PDT 2009</t>
  </si>
  <si>
    <t>Wed Jun 24 22:31:45 PDT 2009</t>
  </si>
  <si>
    <t>Wed Jun 24 22:31:49 PDT 2009</t>
  </si>
  <si>
    <t>Wed Jun 24 22:31:50 PDT 2009</t>
  </si>
  <si>
    <t>Wed Jun 24 22:31:51 PDT 2009</t>
  </si>
  <si>
    <t>Wed Jun 24 22:31:52 PDT 2009</t>
  </si>
  <si>
    <t>Wed Jun 24 22:31:53 PDT 2009</t>
  </si>
  <si>
    <t>Wed Jun 24 22:31:55 PDT 2009</t>
  </si>
  <si>
    <t>Wed Jun 24 22:31:56 PDT 2009</t>
  </si>
  <si>
    <t>Wed Jun 24 22:31:57 PDT 2009</t>
  </si>
  <si>
    <t>Wed Jun 24 22:31:59 PDT 2009</t>
  </si>
  <si>
    <t>Wed Jun 24 22:32:00 PDT 2009</t>
  </si>
  <si>
    <t>Wed Jun 24 22:32:02 PDT 2009</t>
  </si>
  <si>
    <t>Wed Jun 24 22:32:03 PDT 2009</t>
  </si>
  <si>
    <t>Wed Jun 24 22:32:04 PDT 2009</t>
  </si>
  <si>
    <t>Wed Jun 24 22:32:06 PDT 2009</t>
  </si>
  <si>
    <t>Wed Jun 24 22:32:07 PDT 2009</t>
  </si>
  <si>
    <t>Wed Jun 24 22:32:09 PDT 2009</t>
  </si>
  <si>
    <t>Wed Jun 24 22:32:10 PDT 2009</t>
  </si>
  <si>
    <t>Wed Jun 24 22:32:11 PDT 2009</t>
  </si>
  <si>
    <t>Wed Jun 24 22:32:12 PDT 2009</t>
  </si>
  <si>
    <t>Wed Jun 24 22:32:13 PDT 2009</t>
  </si>
  <si>
    <t>Wed Jun 24 22:32:15 PDT 2009</t>
  </si>
  <si>
    <t>Wed Jun 24 22:32:16 PDT 2009</t>
  </si>
  <si>
    <t>Wed Jun 24 22:32:19 PDT 2009</t>
  </si>
  <si>
    <t>Wed Jun 24 22:32:22 PDT 2009</t>
  </si>
  <si>
    <t>Wed Jun 24 22:32:23 PDT 2009</t>
  </si>
  <si>
    <t>Wed Jun 24 22:32:24 PDT 2009</t>
  </si>
  <si>
    <t>Wed Jun 24 22:32:25 PDT 2009</t>
  </si>
  <si>
    <t>Wed Jun 24 22:32:28 PDT 2009</t>
  </si>
  <si>
    <t>Wed Jun 24 22:32:31 PDT 2009</t>
  </si>
  <si>
    <t>Wed Jun 24 22:32:32 PDT 2009</t>
  </si>
  <si>
    <t>Wed Jun 24 22:32:34 PDT 2009</t>
  </si>
  <si>
    <t>Wed Jun 24 22:32:44 PDT 2009</t>
  </si>
  <si>
    <t>Wed Jun 24 22:32:47 PDT 2009</t>
  </si>
  <si>
    <t>Wed Jun 24 22:32:49 PDT 2009</t>
  </si>
  <si>
    <t>Wed Jun 24 22:32:50 PDT 2009</t>
  </si>
  <si>
    <t>Wed Jun 24 22:32:51 PDT 2009</t>
  </si>
  <si>
    <t>Wed Jun 24 22:32:52 PDT 2009</t>
  </si>
  <si>
    <t>Wed Jun 24 22:33:14 PDT 2009</t>
  </si>
  <si>
    <t>Wed Jun 24 22:33:17 PDT 2009</t>
  </si>
  <si>
    <t>Wed Jun 24 22:33:19 PDT 2009</t>
  </si>
  <si>
    <t>Wed Jun 24 22:33:20 PDT 2009</t>
  </si>
  <si>
    <t>Wed Jun 24 22:33:21 PDT 2009</t>
  </si>
  <si>
    <t>Wed Jun 24 22:33:22 PDT 2009</t>
  </si>
  <si>
    <t>Wed Jun 24 22:33:25 PDT 2009</t>
  </si>
  <si>
    <t>Wed Jun 24 22:33:27 PDT 2009</t>
  </si>
  <si>
    <t>Wed Jun 24 22:33:28 PDT 2009</t>
  </si>
  <si>
    <t>Wed Jun 24 22:33:33 PDT 2009</t>
  </si>
  <si>
    <t>Wed Jun 24 22:33:35 PDT 2009</t>
  </si>
  <si>
    <t>Wed Jun 24 22:33:36 PDT 2009</t>
  </si>
  <si>
    <t>Wed Jun 24 22:33:37 PDT 2009</t>
  </si>
  <si>
    <t>Wed Jun 24 22:33:40 PDT 2009</t>
  </si>
  <si>
    <t>Wed Jun 24 22:33:43 PDT 2009</t>
  </si>
  <si>
    <t>Wed Jun 24 22:33:45 PDT 2009</t>
  </si>
  <si>
    <t>Wed Jun 24 22:33:46 PDT 2009</t>
  </si>
  <si>
    <t>Wed Jun 24 22:33:47 PDT 2009</t>
  </si>
  <si>
    <t>Wed Jun 24 22:33:48 PDT 2009</t>
  </si>
  <si>
    <t>Wed Jun 24 22:33:50 PDT 2009</t>
  </si>
  <si>
    <t>Wed Jun 24 22:33:54 PDT 2009</t>
  </si>
  <si>
    <t>Wed Jun 24 22:33:55 PDT 2009</t>
  </si>
  <si>
    <t>Wed Jun 24 22:33:56 PDT 2009</t>
  </si>
  <si>
    <t>Wed Jun 24 22:33:57 PDT 2009</t>
  </si>
  <si>
    <t>Wed Jun 24 22:33:58 PDT 2009</t>
  </si>
  <si>
    <t>Wed Jun 24 22:34:00 PDT 2009</t>
  </si>
  <si>
    <t>Wed Jun 24 22:34:03 PDT 2009</t>
  </si>
  <si>
    <t>Wed Jun 24 22:34:05 PDT 2009</t>
  </si>
  <si>
    <t>Wed Jun 24 22:34:09 PDT 2009</t>
  </si>
  <si>
    <t>Wed Jun 24 22:34:12 PDT 2009</t>
  </si>
  <si>
    <t>Wed Jun 24 22:34:15 PDT 2009</t>
  </si>
  <si>
    <t>Wed Jun 24 22:34:17 PDT 2009</t>
  </si>
  <si>
    <t>Wed Jun 24 22:34:20 PDT 2009</t>
  </si>
  <si>
    <t>Wed Jun 24 22:34:21 PDT 2009</t>
  </si>
  <si>
    <t>Wed Jun 24 22:34:22 PDT 2009</t>
  </si>
  <si>
    <t>Wed Jun 24 22:34:23 PDT 2009</t>
  </si>
  <si>
    <t>Wed Jun 24 22:34:25 PDT 2009</t>
  </si>
  <si>
    <t>Wed Jun 24 22:34:26 PDT 2009</t>
  </si>
  <si>
    <t>Wed Jun 24 22:34:27 PDT 2009</t>
  </si>
  <si>
    <t>Wed Jun 24 22:34:30 PDT 2009</t>
  </si>
  <si>
    <t>Wed Jun 24 22:34:32 PDT 2009</t>
  </si>
  <si>
    <t>Wed Jun 24 22:34:34 PDT 2009</t>
  </si>
  <si>
    <t>Wed Jun 24 22:34:36 PDT 2009</t>
  </si>
  <si>
    <t>Wed Jun 24 22:34:38 PDT 2009</t>
  </si>
  <si>
    <t>Wed Jun 24 22:34:41 PDT 2009</t>
  </si>
  <si>
    <t>Wed Jun 24 22:34:42 PDT 2009</t>
  </si>
  <si>
    <t>Wed Jun 24 22:34:44 PDT 2009</t>
  </si>
  <si>
    <t>Wed Jun 24 22:34:46 PDT 2009</t>
  </si>
  <si>
    <t>Wed Jun 24 22:34:49 PDT 2009</t>
  </si>
  <si>
    <t>Wed Jun 24 22:34:50 PDT 2009</t>
  </si>
  <si>
    <t>Wed Jun 24 22:34:52 PDT 2009</t>
  </si>
  <si>
    <t>Wed Jun 24 22:35:22 PDT 2009</t>
  </si>
  <si>
    <t>Wed Jun 24 22:35:23 PDT 2009</t>
  </si>
  <si>
    <t>Wed Jun 24 22:35:24 PDT 2009</t>
  </si>
  <si>
    <t>Wed Jun 24 22:35:25 PDT 2009</t>
  </si>
  <si>
    <t>Wed Jun 24 22:35:26 PDT 2009</t>
  </si>
  <si>
    <t>Wed Jun 24 22:35:27 PDT 2009</t>
  </si>
  <si>
    <t>Wed Jun 24 22:35:29 PDT 2009</t>
  </si>
  <si>
    <t>Wed Jun 24 22:35:30 PDT 2009</t>
  </si>
  <si>
    <t>Wed Jun 24 22:35:33 PDT 2009</t>
  </si>
  <si>
    <t>Wed Jun 24 22:35:36 PDT 2009</t>
  </si>
  <si>
    <t>Wed Jun 24 22:35:37 PDT 2009</t>
  </si>
  <si>
    <t>Wed Jun 24 22:35:38 PDT 2009</t>
  </si>
  <si>
    <t>Wed Jun 24 22:35:40 PDT 2009</t>
  </si>
  <si>
    <t>Wed Jun 24 22:35:42 PDT 2009</t>
  </si>
  <si>
    <t>Wed Jun 24 22:35:46 PDT 2009</t>
  </si>
  <si>
    <t>Wed Jun 24 22:35:47 PDT 2009</t>
  </si>
  <si>
    <t>Wed Jun 24 22:35:49 PDT 2009</t>
  </si>
  <si>
    <t>Wed Jun 24 22:35:50 PDT 2009</t>
  </si>
  <si>
    <t>Wed Jun 24 22:35:53 PDT 2009</t>
  </si>
  <si>
    <t>Wed Jun 24 22:35:54 PDT 2009</t>
  </si>
  <si>
    <t>Wed Jun 24 22:35:55 PDT 2009</t>
  </si>
  <si>
    <t>Wed Jun 24 22:35:58 PDT 2009</t>
  </si>
  <si>
    <t>Wed Jun 24 22:36:01 PDT 2009</t>
  </si>
  <si>
    <t>Wed Jun 24 22:36:09 PDT 2009</t>
  </si>
  <si>
    <t>Wed Jun 24 22:36:10 PDT 2009</t>
  </si>
  <si>
    <t>Wed Jun 24 22:36:13 PDT 2009</t>
  </si>
  <si>
    <t>Wed Jun 24 22:36:14 PDT 2009</t>
  </si>
  <si>
    <t>Wed Jun 24 22:36:16 PDT 2009</t>
  </si>
  <si>
    <t>Wed Jun 24 22:36:17 PDT 2009</t>
  </si>
  <si>
    <t>Wed Jun 24 22:36:20 PDT 2009</t>
  </si>
  <si>
    <t>Wed Jun 24 22:36:21 PDT 2009</t>
  </si>
  <si>
    <t>Wed Jun 24 22:36:25 PDT 2009</t>
  </si>
  <si>
    <t>Wed Jun 24 22:36:26 PDT 2009</t>
  </si>
  <si>
    <t>Wed Jun 24 22:36:27 PDT 2009</t>
  </si>
  <si>
    <t>Wed Jun 24 22:36:30 PDT 2009</t>
  </si>
  <si>
    <t>Wed Jun 24 22:36:31 PDT 2009</t>
  </si>
  <si>
    <t>Wed Jun 24 22:36:32 PDT 2009</t>
  </si>
  <si>
    <t>Wed Jun 24 22:36:34 PDT 2009</t>
  </si>
  <si>
    <t>Wed Jun 24 22:36:38 PDT 2009</t>
  </si>
  <si>
    <t>Wed Jun 24 22:36:39 PDT 2009</t>
  </si>
  <si>
    <t>Wed Jun 24 22:36:41 PDT 2009</t>
  </si>
  <si>
    <t>Wed Jun 24 22:36:42 PDT 2009</t>
  </si>
  <si>
    <t>Wed Jun 24 22:36:43 PDT 2009</t>
  </si>
  <si>
    <t>Wed Jun 24 22:36:46 PDT 2009</t>
  </si>
  <si>
    <t>Wed Jun 24 22:36:48 PDT 2009</t>
  </si>
  <si>
    <t>Wed Jun 24 22:36:49 PDT 2009</t>
  </si>
  <si>
    <t>Wed Jun 24 22:36:50 PDT 2009</t>
  </si>
  <si>
    <t>Wed Jun 24 22:36:51 PDT 2009</t>
  </si>
  <si>
    <t>Wed Jun 24 22:36:52 PDT 2009</t>
  </si>
  <si>
    <t>Wed Jun 24 22:37:05 PDT 2009</t>
  </si>
  <si>
    <t>Wed Jun 24 22:37:06 PDT 2009</t>
  </si>
  <si>
    <t>Wed Jun 24 22:37:07 PDT 2009</t>
  </si>
  <si>
    <t>Wed Jun 24 22:37:09 PDT 2009</t>
  </si>
  <si>
    <t>Wed Jun 24 22:37:10 PDT 2009</t>
  </si>
  <si>
    <t>Wed Jun 24 22:37:11 PDT 2009</t>
  </si>
  <si>
    <t>Wed Jun 24 22:37:13 PDT 2009</t>
  </si>
  <si>
    <t>Wed Jun 24 22:37:18 PDT 2009</t>
  </si>
  <si>
    <t>Wed Jun 24 22:37:22 PDT 2009</t>
  </si>
  <si>
    <t>Wed Jun 24 22:37:23 PDT 2009</t>
  </si>
  <si>
    <t>Wed Jun 24 22:37:24 PDT 2009</t>
  </si>
  <si>
    <t>Wed Jun 24 22:37:27 PDT 2009</t>
  </si>
  <si>
    <t>Wed Jun 24 22:37:28 PDT 2009</t>
  </si>
  <si>
    <t>Wed Jun 24 22:37:30 PDT 2009</t>
  </si>
  <si>
    <t>Wed Jun 24 22:37:32 PDT 2009</t>
  </si>
  <si>
    <t>Wed Jun 24 22:37:34 PDT 2009</t>
  </si>
  <si>
    <t>Wed Jun 24 22:37:36 PDT 2009</t>
  </si>
  <si>
    <t>Wed Jun 24 22:37:37 PDT 2009</t>
  </si>
  <si>
    <t>Wed Jun 24 22:37:38 PDT 2009</t>
  </si>
  <si>
    <t>Wed Jun 24 22:37:39 PDT 2009</t>
  </si>
  <si>
    <t>Wed Jun 24 22:37:40 PDT 2009</t>
  </si>
  <si>
    <t>Wed Jun 24 22:37:42 PDT 2009</t>
  </si>
  <si>
    <t>Wed Jun 24 22:37:43 PDT 2009</t>
  </si>
  <si>
    <t>Wed Jun 24 22:37:44 PDT 2009</t>
  </si>
  <si>
    <t>Wed Jun 24 22:37:45 PDT 2009</t>
  </si>
  <si>
    <t>Wed Jun 24 22:37:49 PDT 2009</t>
  </si>
  <si>
    <t>Wed Jun 24 22:37:47 PDT 2009</t>
  </si>
  <si>
    <t>Wed Jun 24 22:37:50 PDT 2009</t>
  </si>
  <si>
    <t>Wed Jun 24 22:37:52 PDT 2009</t>
  </si>
  <si>
    <t>Wed Jun 24 22:37:55 PDT 2009</t>
  </si>
  <si>
    <t>Wed Jun 24 22:37:57 PDT 2009</t>
  </si>
  <si>
    <t>Wed Jun 24 22:37:58 PDT 2009</t>
  </si>
  <si>
    <t>Wed Jun 24 22:38:00 PDT 2009</t>
  </si>
  <si>
    <t>Wed Jun 24 22:38:01 PDT 2009</t>
  </si>
  <si>
    <t>Wed Jun 24 22:38:02 PDT 2009</t>
  </si>
  <si>
    <t>Wed Jun 24 22:38:04 PDT 2009</t>
  </si>
  <si>
    <t>Wed Jun 24 22:38:05 PDT 2009</t>
  </si>
  <si>
    <t>Wed Jun 24 22:38:06 PDT 2009</t>
  </si>
  <si>
    <t>Wed Jun 24 22:38:07 PDT 2009</t>
  </si>
  <si>
    <t>Wed Jun 24 22:38:08 PDT 2009</t>
  </si>
  <si>
    <t>Wed Jun 24 22:38:09 PDT 2009</t>
  </si>
  <si>
    <t>Wed Jun 24 22:38:11 PDT 2009</t>
  </si>
  <si>
    <t>Wed Jun 24 22:38:14 PDT 2009</t>
  </si>
  <si>
    <t>Wed Jun 24 22:38:16 PDT 2009</t>
  </si>
  <si>
    <t>Wed Jun 24 22:38:17 PDT 2009</t>
  </si>
  <si>
    <t>Wed Jun 24 22:38:22 PDT 2009</t>
  </si>
  <si>
    <t>Wed Jun 24 22:38:23 PDT 2009</t>
  </si>
  <si>
    <t>Wed Jun 24 22:38:29 PDT 2009</t>
  </si>
  <si>
    <t>Wed Jun 24 22:38:36 PDT 2009</t>
  </si>
  <si>
    <t>Wed Jun 24 22:38:38 PDT 2009</t>
  </si>
  <si>
    <t>Wed Jun 24 22:38:39 PDT 2009</t>
  </si>
  <si>
    <t>Wed Jun 24 22:38:40 PDT 2009</t>
  </si>
  <si>
    <t>Wed Jun 24 22:38:41 PDT 2009</t>
  </si>
  <si>
    <t>Wed Jun 24 22:38:44 PDT 2009</t>
  </si>
  <si>
    <t>Wed Jun 24 22:38:45 PDT 2009</t>
  </si>
  <si>
    <t>Wed Jun 24 22:38:48 PDT 2009</t>
  </si>
  <si>
    <t>Wed Jun 24 22:38:49 PDT 2009</t>
  </si>
  <si>
    <t>Wed Jun 24 22:38:51 PDT 2009</t>
  </si>
  <si>
    <t>Wed Jun 24 22:38:52 PDT 2009</t>
  </si>
  <si>
    <t>Wed Jun 24 22:38:54 PDT 2009</t>
  </si>
  <si>
    <t>Wed Jun 24 22:39:18 PDT 2009</t>
  </si>
  <si>
    <t>Wed Jun 24 22:39:20 PDT 2009</t>
  </si>
  <si>
    <t>Wed Jun 24 22:39:22 PDT 2009</t>
  </si>
  <si>
    <t>Wed Jun 24 22:39:23 PDT 2009</t>
  </si>
  <si>
    <t>Wed Jun 24 22:39:24 PDT 2009</t>
  </si>
  <si>
    <t>Wed Jun 24 22:39:26 PDT 2009</t>
  </si>
  <si>
    <t>Wed Jun 24 22:39:28 PDT 2009</t>
  </si>
  <si>
    <t>Wed Jun 24 22:39:29 PDT 2009</t>
  </si>
  <si>
    <t>Wed Jun 24 22:39:32 PDT 2009</t>
  </si>
  <si>
    <t>Wed Jun 24 22:39:34 PDT 2009</t>
  </si>
  <si>
    <t>Wed Jun 24 22:39:37 PDT 2009</t>
  </si>
  <si>
    <t>Wed Jun 24 22:39:38 PDT 2009</t>
  </si>
  <si>
    <t>Wed Jun 24 22:39:39 PDT 2009</t>
  </si>
  <si>
    <t>Wed Jun 24 22:39:41 PDT 2009</t>
  </si>
  <si>
    <t>Wed Jun 24 22:39:48 PDT 2009</t>
  </si>
  <si>
    <t>Wed Jun 24 22:39:49 PDT 2009</t>
  </si>
  <si>
    <t>Wed Jun 24 22:39:51 PDT 2009</t>
  </si>
  <si>
    <t>Wed Jun 24 22:39:52 PDT 2009</t>
  </si>
  <si>
    <t>Wed Jun 24 22:39:54 PDT 2009</t>
  </si>
  <si>
    <t>Wed Jun 24 22:39:56 PDT 2009</t>
  </si>
  <si>
    <t>Wed Jun 24 22:39:59 PDT 2009</t>
  </si>
  <si>
    <t>Wed Jun 24 22:40:00 PDT 2009</t>
  </si>
  <si>
    <t>Wed Jun 24 22:40:02 PDT 2009</t>
  </si>
  <si>
    <t>Wed Jun 24 22:40:03 PDT 2009</t>
  </si>
  <si>
    <t>Wed Jun 24 22:40:05 PDT 2009</t>
  </si>
  <si>
    <t>Wed Jun 24 22:40:06 PDT 2009</t>
  </si>
  <si>
    <t>Wed Jun 24 22:40:09 PDT 2009</t>
  </si>
  <si>
    <t>Wed Jun 24 22:40:11 PDT 2009</t>
  </si>
  <si>
    <t>Wed Jun 24 22:40:16 PDT 2009</t>
  </si>
  <si>
    <t>Wed Jun 24 22:40:17 PDT 2009</t>
  </si>
  <si>
    <t>Wed Jun 24 22:40:19 PDT 2009</t>
  </si>
  <si>
    <t>Wed Jun 24 22:40:21 PDT 2009</t>
  </si>
  <si>
    <t>Wed Jun 24 22:40:22 PDT 2009</t>
  </si>
  <si>
    <t>Wed Jun 24 22:40:23 PDT 2009</t>
  </si>
  <si>
    <t>Wed Jun 24 22:40:24 PDT 2009</t>
  </si>
  <si>
    <t>Wed Jun 24 22:40:27 PDT 2009</t>
  </si>
  <si>
    <t>Wed Jun 24 22:40:34 PDT 2009</t>
  </si>
  <si>
    <t>Wed Jun 24 22:40:36 PDT 2009</t>
  </si>
  <si>
    <t>Wed Jun 24 22:40:37 PDT 2009</t>
  </si>
  <si>
    <t>Wed Jun 24 22:40:38 PDT 2009</t>
  </si>
  <si>
    <t>Wed Jun 24 22:40:41 PDT 2009</t>
  </si>
  <si>
    <t>Wed Jun 24 22:40:42 PDT 2009</t>
  </si>
  <si>
    <t>Wed Jun 24 22:40:43 PDT 2009</t>
  </si>
  <si>
    <t>Wed Jun 24 22:40:44 PDT 2009</t>
  </si>
  <si>
    <t>Wed Jun 24 22:40:48 PDT 2009</t>
  </si>
  <si>
    <t>Wed Jun 24 22:40:50 PDT 2009</t>
  </si>
  <si>
    <t>Wed Jun 24 22:40:52 PDT 2009</t>
  </si>
  <si>
    <t>Wed Jun 24 22:40:53 PDT 2009</t>
  </si>
  <si>
    <t>Wed Jun 24 22:40:55 PDT 2009</t>
  </si>
  <si>
    <t>Wed Jun 24 22:40:54 PDT 2009</t>
  </si>
  <si>
    <t>Wed Jun 24 22:40:56 PDT 2009</t>
  </si>
  <si>
    <t>Wed Jun 24 22:41:09 PDT 2009</t>
  </si>
  <si>
    <t>Wed Jun 24 22:41:12 PDT 2009</t>
  </si>
  <si>
    <t>Wed Jun 24 22:41:13 PDT 2009</t>
  </si>
  <si>
    <t>Wed Jun 24 22:41:16 PDT 2009</t>
  </si>
  <si>
    <t>Wed Jun 24 22:41:17 PDT 2009</t>
  </si>
  <si>
    <t>Wed Jun 24 22:41:20 PDT 2009</t>
  </si>
  <si>
    <t>Wed Jun 24 22:41:25 PDT 2009</t>
  </si>
  <si>
    <t>Wed Jun 24 22:41:26 PDT 2009</t>
  </si>
  <si>
    <t>Wed Jun 24 22:41:28 PDT 2009</t>
  </si>
  <si>
    <t>Wed Jun 24 22:41:29 PDT 2009</t>
  </si>
  <si>
    <t>Wed Jun 24 22:41:30 PDT 2009</t>
  </si>
  <si>
    <t>Wed Jun 24 22:41:31 PDT 2009</t>
  </si>
  <si>
    <t>Wed Jun 24 22:41:36 PDT 2009</t>
  </si>
  <si>
    <t>Wed Jun 24 22:41:37 PDT 2009</t>
  </si>
  <si>
    <t>Wed Jun 24 22:41:39 PDT 2009</t>
  </si>
  <si>
    <t>Wed Jun 24 22:41:40 PDT 2009</t>
  </si>
  <si>
    <t>Wed Jun 24 22:41:42 PDT 2009</t>
  </si>
  <si>
    <t>Wed Jun 24 22:41:43 PDT 2009</t>
  </si>
  <si>
    <t>Wed Jun 24 22:41:44 PDT 2009</t>
  </si>
  <si>
    <t>Wed Jun 24 22:41:45 PDT 2009</t>
  </si>
  <si>
    <t>Wed Jun 24 22:41:46 PDT 2009</t>
  </si>
  <si>
    <t>Wed Jun 24 22:41:48 PDT 2009</t>
  </si>
  <si>
    <t>Wed Jun 24 22:41:49 PDT 2009</t>
  </si>
  <si>
    <t>Wed Jun 24 22:41:51 PDT 2009</t>
  </si>
  <si>
    <t>Wed Jun 24 22:41:55 PDT 2009</t>
  </si>
  <si>
    <t>Wed Jun 24 22:41:57 PDT 2009</t>
  </si>
  <si>
    <t>Wed Jun 24 22:42:00 PDT 2009</t>
  </si>
  <si>
    <t>Wed Jun 24 22:42:05 PDT 2009</t>
  </si>
  <si>
    <t>Wed Jun 24 22:42:06 PDT 2009</t>
  </si>
  <si>
    <t>Wed Jun 24 22:42:10 PDT 2009</t>
  </si>
  <si>
    <t>Wed Jun 24 22:42:09 PDT 2009</t>
  </si>
  <si>
    <t>Wed Jun 24 22:42:12 PDT 2009</t>
  </si>
  <si>
    <t>Wed Jun 24 22:42:13 PDT 2009</t>
  </si>
  <si>
    <t>Wed Jun 24 22:42:14 PDT 2009</t>
  </si>
  <si>
    <t>Wed Jun 24 22:42:15 PDT 2009</t>
  </si>
  <si>
    <t>Wed Jun 24 22:42:20 PDT 2009</t>
  </si>
  <si>
    <t>Wed Jun 24 22:42:22 PDT 2009</t>
  </si>
  <si>
    <t>Wed Jun 24 22:42:23 PDT 2009</t>
  </si>
  <si>
    <t>Wed Jun 24 22:42:25 PDT 2009</t>
  </si>
  <si>
    <t>Wed Jun 24 22:42:27 PDT 2009</t>
  </si>
  <si>
    <t>Wed Jun 24 22:42:33 PDT 2009</t>
  </si>
  <si>
    <t>Wed Jun 24 22:42:31 PDT 2009</t>
  </si>
  <si>
    <t>Wed Jun 24 22:42:32 PDT 2009</t>
  </si>
  <si>
    <t>Wed Jun 24 22:42:34 PDT 2009</t>
  </si>
  <si>
    <t>Wed Jun 24 22:42:35 PDT 2009</t>
  </si>
  <si>
    <t>Wed Jun 24 22:42:36 PDT 2009</t>
  </si>
  <si>
    <t>Wed Jun 24 22:42:39 PDT 2009</t>
  </si>
  <si>
    <t>Wed Jun 24 22:42:40 PDT 2009</t>
  </si>
  <si>
    <t>Wed Jun 24 22:42:42 PDT 2009</t>
  </si>
  <si>
    <t>Wed Jun 24 22:42:44 PDT 2009</t>
  </si>
  <si>
    <t>Wed Jun 24 22:42:48 PDT 2009</t>
  </si>
  <si>
    <t>Wed Jun 24 22:42:50 PDT 2009</t>
  </si>
  <si>
    <t>Wed Jun 24 22:42:54 PDT 2009</t>
  </si>
  <si>
    <t>Wed Jun 24 22:42:56 PDT 2009</t>
  </si>
  <si>
    <t>Wed Jun 24 22:43:03 PDT 2009</t>
  </si>
  <si>
    <t>Wed Jun 24 22:43:04 PDT 2009</t>
  </si>
  <si>
    <t>Wed Jun 24 22:43:05 PDT 2009</t>
  </si>
  <si>
    <t>Wed Jun 24 22:43:06 PDT 2009</t>
  </si>
  <si>
    <t>Wed Jun 24 22:43:07 PDT 2009</t>
  </si>
  <si>
    <t>Wed Jun 24 22:43:08 PDT 2009</t>
  </si>
  <si>
    <t>Wed Jun 24 22:43:09 PDT 2009</t>
  </si>
  <si>
    <t>Wed Jun 24 22:43:11 PDT 2009</t>
  </si>
  <si>
    <t>Wed Jun 24 22:43:17 PDT 2009</t>
  </si>
  <si>
    <t>Wed Jun 24 22:43:20 PDT 2009</t>
  </si>
  <si>
    <t>Wed Jun 24 22:43:23 PDT 2009</t>
  </si>
  <si>
    <t>Wed Jun 24 22:43:24 PDT 2009</t>
  </si>
  <si>
    <t>Wed Jun 24 22:43:26 PDT 2009</t>
  </si>
  <si>
    <t>Wed Jun 24 22:43:27 PDT 2009</t>
  </si>
  <si>
    <t>Wed Jun 24 22:43:28 PDT 2009</t>
  </si>
  <si>
    <t>Wed Jun 24 22:43:29 PDT 2009</t>
  </si>
  <si>
    <t>Wed Jun 24 22:43:33 PDT 2009</t>
  </si>
  <si>
    <t>Wed Jun 24 22:43:35 PDT 2009</t>
  </si>
  <si>
    <t>Wed Jun 24 22:43:37 PDT 2009</t>
  </si>
  <si>
    <t>Wed Jun 24 22:43:38 PDT 2009</t>
  </si>
  <si>
    <t>Wed Jun 24 22:43:40 PDT 2009</t>
  </si>
  <si>
    <t>Wed Jun 24 22:43:42 PDT 2009</t>
  </si>
  <si>
    <t>Wed Jun 24 22:43:43 PDT 2009</t>
  </si>
  <si>
    <t>Wed Jun 24 22:43:44 PDT 2009</t>
  </si>
  <si>
    <t>Wed Jun 24 22:43:45 PDT 2009</t>
  </si>
  <si>
    <t>Wed Jun 24 22:43:47 PDT 2009</t>
  </si>
  <si>
    <t>Wed Jun 24 22:43:50 PDT 2009</t>
  </si>
  <si>
    <t>Wed Jun 24 22:43:52 PDT 2009</t>
  </si>
  <si>
    <t>Wed Jun 24 22:43:54 PDT 2009</t>
  </si>
  <si>
    <t>Wed Jun 24 22:43:56 PDT 2009</t>
  </si>
  <si>
    <t>Wed Jun 24 22:44:00 PDT 2009</t>
  </si>
  <si>
    <t>Wed Jun 24 22:44:06 PDT 2009</t>
  </si>
  <si>
    <t>Wed Jun 24 22:44:09 PDT 2009</t>
  </si>
  <si>
    <t>Wed Jun 24 22:44:10 PDT 2009</t>
  </si>
  <si>
    <t>Wed Jun 24 22:44:12 PDT 2009</t>
  </si>
  <si>
    <t>Wed Jun 24 22:44:13 PDT 2009</t>
  </si>
  <si>
    <t>Wed Jun 24 22:44:14 PDT 2009</t>
  </si>
  <si>
    <t>Wed Jun 24 22:44:16 PDT 2009</t>
  </si>
  <si>
    <t>Wed Jun 24 22:44:18 PDT 2009</t>
  </si>
  <si>
    <t>Wed Jun 24 22:44:20 PDT 2009</t>
  </si>
  <si>
    <t>Wed Jun 24 22:44:23 PDT 2009</t>
  </si>
  <si>
    <t>Wed Jun 24 22:44:26 PDT 2009</t>
  </si>
  <si>
    <t>Wed Jun 24 22:44:32 PDT 2009</t>
  </si>
  <si>
    <t>Wed Jun 24 22:44:36 PDT 2009</t>
  </si>
  <si>
    <t>Wed Jun 24 22:44:38 PDT 2009</t>
  </si>
  <si>
    <t>Wed Jun 24 22:44:41 PDT 2009</t>
  </si>
  <si>
    <t>Wed Jun 24 22:44:43 PDT 2009</t>
  </si>
  <si>
    <t>Wed Jun 24 22:44:47 PDT 2009</t>
  </si>
  <si>
    <t>Wed Jun 24 22:44:49 PDT 2009</t>
  </si>
  <si>
    <t>Wed Jun 24 22:44:50 PDT 2009</t>
  </si>
  <si>
    <t>Wed Jun 24 22:44:53 PDT 2009</t>
  </si>
  <si>
    <t>Wed Jun 24 22:44:56 PDT 2009</t>
  </si>
  <si>
    <t>Wed Jun 24 22:44:58 PDT 2009</t>
  </si>
  <si>
    <t>Wed Jun 24 22:45:00 PDT 2009</t>
  </si>
  <si>
    <t>Wed Jun 24 22:45:02 PDT 2009</t>
  </si>
  <si>
    <t>Wed Jun 24 22:45:03 PDT 2009</t>
  </si>
  <si>
    <t>Wed Jun 24 22:45:07 PDT 2009</t>
  </si>
  <si>
    <t>Wed Jun 24 22:45:11 PDT 2009</t>
  </si>
  <si>
    <t>Wed Jun 24 22:45:13 PDT 2009</t>
  </si>
  <si>
    <t>Wed Jun 24 22:45:16 PDT 2009</t>
  </si>
  <si>
    <t>Wed Jun 24 22:45:18 PDT 2009</t>
  </si>
  <si>
    <t>Wed Jun 24 22:45:21 PDT 2009</t>
  </si>
  <si>
    <t>Wed Jun 24 22:45:23 PDT 2009</t>
  </si>
  <si>
    <t>Wed Jun 24 22:45:27 PDT 2009</t>
  </si>
  <si>
    <t>Wed Jun 24 22:45:28 PDT 2009</t>
  </si>
  <si>
    <t>Wed Jun 24 22:45:34 PDT 2009</t>
  </si>
  <si>
    <t>Wed Jun 24 22:45:35 PDT 2009</t>
  </si>
  <si>
    <t>Wed Jun 24 22:45:39 PDT 2009</t>
  </si>
  <si>
    <t>Wed Jun 24 22:45:44 PDT 2009</t>
  </si>
  <si>
    <t>Wed Jun 24 22:45:46 PDT 2009</t>
  </si>
  <si>
    <t>Wed Jun 24 22:45:47 PDT 2009</t>
  </si>
  <si>
    <t>Wed Jun 24 22:45:48 PDT 2009</t>
  </si>
  <si>
    <t>Wed Jun 24 22:45:52 PDT 2009</t>
  </si>
  <si>
    <t>Wed Jun 24 22:45:56 PDT 2009</t>
  </si>
  <si>
    <t>Wed Jun 24 22:45:57 PDT 2009</t>
  </si>
  <si>
    <t>Wed Jun 24 22:45:58 PDT 2009</t>
  </si>
  <si>
    <t>Wed Jun 24 22:45:59 PDT 2009</t>
  </si>
  <si>
    <t>Wed Jun 24 22:46:00 PDT 2009</t>
  </si>
  <si>
    <t>Wed Jun 24 22:46:01 PDT 2009</t>
  </si>
  <si>
    <t>Wed Jun 24 22:46:02 PDT 2009</t>
  </si>
  <si>
    <t>Wed Jun 24 22:46:05 PDT 2009</t>
  </si>
  <si>
    <t>Wed Jun 24 22:46:06 PDT 2009</t>
  </si>
  <si>
    <t>Wed Jun 24 22:46:07 PDT 2009</t>
  </si>
  <si>
    <t>Wed Jun 24 22:46:12 PDT 2009</t>
  </si>
  <si>
    <t>Wed Jun 24 22:46:13 PDT 2009</t>
  </si>
  <si>
    <t>Wed Jun 24 22:46:15 PDT 2009</t>
  </si>
  <si>
    <t>Wed Jun 24 22:46:18 PDT 2009</t>
  </si>
  <si>
    <t>Wed Jun 24 22:46:19 PDT 2009</t>
  </si>
  <si>
    <t>Wed Jun 24 22:46:20 PDT 2009</t>
  </si>
  <si>
    <t>Wed Jun 24 22:46:22 PDT 2009</t>
  </si>
  <si>
    <t>Wed Jun 24 22:46:23 PDT 2009</t>
  </si>
  <si>
    <t>Wed Jun 24 22:46:27 PDT 2009</t>
  </si>
  <si>
    <t>Wed Jun 24 22:46:28 PDT 2009</t>
  </si>
  <si>
    <t>Wed Jun 24 22:46:35 PDT 2009</t>
  </si>
  <si>
    <t>Wed Jun 24 22:46:36 PDT 2009</t>
  </si>
  <si>
    <t>Wed Jun 24 22:46:41 PDT 2009</t>
  </si>
  <si>
    <t>Wed Jun 24 22:46:44 PDT 2009</t>
  </si>
  <si>
    <t>Wed Jun 24 22:46:46 PDT 2009</t>
  </si>
  <si>
    <t>Wed Jun 24 22:46:47 PDT 2009</t>
  </si>
  <si>
    <t>Wed Jun 24 22:46:48 PDT 2009</t>
  </si>
  <si>
    <t>Wed Jun 24 22:46:49 PDT 2009</t>
  </si>
  <si>
    <t>Wed Jun 24 22:46:52 PDT 2009</t>
  </si>
  <si>
    <t>Wed Jun 24 22:46:53 PDT 2009</t>
  </si>
  <si>
    <t>Wed Jun 24 22:46:56 PDT 2009</t>
  </si>
  <si>
    <t>Wed Jun 24 22:47:05 PDT 2009</t>
  </si>
  <si>
    <t>Wed Jun 24 22:47:06 PDT 2009</t>
  </si>
  <si>
    <t>Wed Jun 24 22:47:07 PDT 2009</t>
  </si>
  <si>
    <t>Wed Jun 24 22:47:09 PDT 2009</t>
  </si>
  <si>
    <t>Wed Jun 24 22:47:10 PDT 2009</t>
  </si>
  <si>
    <t>Wed Jun 24 22:47:13 PDT 2009</t>
  </si>
  <si>
    <t>Wed Jun 24 22:47:14 PDT 2009</t>
  </si>
  <si>
    <t>Wed Jun 24 22:47:17 PDT 2009</t>
  </si>
  <si>
    <t>Wed Jun 24 22:47:18 PDT 2009</t>
  </si>
  <si>
    <t>Wed Jun 24 22:47:21 PDT 2009</t>
  </si>
  <si>
    <t>Wed Jun 24 22:47:30 PDT 2009</t>
  </si>
  <si>
    <t>Wed Jun 24 22:47:32 PDT 2009</t>
  </si>
  <si>
    <t>Wed Jun 24 22:47:35 PDT 2009</t>
  </si>
  <si>
    <t>Wed Jun 24 22:47:38 PDT 2009</t>
  </si>
  <si>
    <t>Wed Jun 24 22:47:39 PDT 2009</t>
  </si>
  <si>
    <t>Wed Jun 24 22:47:40 PDT 2009</t>
  </si>
  <si>
    <t>Wed Jun 24 22:47:41 PDT 2009</t>
  </si>
  <si>
    <t>Wed Jun 24 22:47:44 PDT 2009</t>
  </si>
  <si>
    <t>Wed Jun 24 22:47:48 PDT 2009</t>
  </si>
  <si>
    <t>Wed Jun 24 22:47:50 PDT 2009</t>
  </si>
  <si>
    <t>Wed Jun 24 22:47:54 PDT 2009</t>
  </si>
  <si>
    <t>Wed Jun 24 22:47:56 PDT 2009</t>
  </si>
  <si>
    <t>Wed Jun 24 22:47:59 PDT 2009</t>
  </si>
  <si>
    <t>Wed Jun 24 22:48:03 PDT 2009</t>
  </si>
  <si>
    <t>Wed Jun 24 22:48:04 PDT 2009</t>
  </si>
  <si>
    <t>Wed Jun 24 22:48:06 PDT 2009</t>
  </si>
  <si>
    <t>Wed Jun 24 22:48:07 PDT 2009</t>
  </si>
  <si>
    <t>Wed Jun 24 22:48:08 PDT 2009</t>
  </si>
  <si>
    <t>Wed Jun 24 22:48:09 PDT 2009</t>
  </si>
  <si>
    <t>Wed Jun 24 22:48:10 PDT 2009</t>
  </si>
  <si>
    <t>Wed Jun 24 22:48:11 PDT 2009</t>
  </si>
  <si>
    <t>Wed Jun 24 22:48:13 PDT 2009</t>
  </si>
  <si>
    <t>Wed Jun 24 22:48:15 PDT 2009</t>
  </si>
  <si>
    <t>Wed Jun 24 22:48:16 PDT 2009</t>
  </si>
  <si>
    <t>Wed Jun 24 22:48:19 PDT 2009</t>
  </si>
  <si>
    <t>Wed Jun 24 22:48:20 PDT 2009</t>
  </si>
  <si>
    <t>Wed Jun 24 22:48:21 PDT 2009</t>
  </si>
  <si>
    <t>Wed Jun 24 22:48:23 PDT 2009</t>
  </si>
  <si>
    <t>Wed Jun 24 22:48:24 PDT 2009</t>
  </si>
  <si>
    <t>Wed Jun 24 22:48:25 PDT 2009</t>
  </si>
  <si>
    <t>Wed Jun 24 22:48:27 PDT 2009</t>
  </si>
  <si>
    <t>Wed Jun 24 22:48:32 PDT 2009</t>
  </si>
  <si>
    <t>Wed Jun 24 22:48:33 PDT 2009</t>
  </si>
  <si>
    <t>Wed Jun 24 22:48:34 PDT 2009</t>
  </si>
  <si>
    <t>Wed Jun 24 22:48:35 PDT 2009</t>
  </si>
  <si>
    <t>Wed Jun 24 22:48:36 PDT 2009</t>
  </si>
  <si>
    <t>Wed Jun 24 22:48:37 PDT 2009</t>
  </si>
  <si>
    <t>Wed Jun 24 22:48:38 PDT 2009</t>
  </si>
  <si>
    <t>Wed Jun 24 22:48:40 PDT 2009</t>
  </si>
  <si>
    <t>Wed Jun 24 22:48:42 PDT 2009</t>
  </si>
  <si>
    <t>Wed Jun 24 22:48:44 PDT 2009</t>
  </si>
  <si>
    <t>Wed Jun 24 22:48:46 PDT 2009</t>
  </si>
  <si>
    <t>Wed Jun 24 22:48:47 PDT 2009</t>
  </si>
  <si>
    <t>Wed Jun 24 22:48:49 PDT 2009</t>
  </si>
  <si>
    <t>Wed Jun 24 22:48:51 PDT 2009</t>
  </si>
  <si>
    <t>Wed Jun 24 22:48:54 PDT 2009</t>
  </si>
  <si>
    <t>Wed Jun 24 22:48:56 PDT 2009</t>
  </si>
  <si>
    <t>Wed Jun 24 22:48:57 PDT 2009</t>
  </si>
  <si>
    <t>Wed Jun 24 22:48:58 PDT 2009</t>
  </si>
  <si>
    <t>Wed Jun 24 22:49:13 PDT 2009</t>
  </si>
  <si>
    <t>Wed Jun 24 22:49:14 PDT 2009</t>
  </si>
  <si>
    <t>Wed Jun 24 22:49:15 PDT 2009</t>
  </si>
  <si>
    <t>Wed Jun 24 22:49:16 PDT 2009</t>
  </si>
  <si>
    <t>Wed Jun 24 22:49:18 PDT 2009</t>
  </si>
  <si>
    <t>Wed Jun 24 22:49:22 PDT 2009</t>
  </si>
  <si>
    <t>Wed Jun 24 22:49:23 PDT 2009</t>
  </si>
  <si>
    <t>Wed Jun 24 22:49:26 PDT 2009</t>
  </si>
  <si>
    <t>Wed Jun 24 22:49:27 PDT 2009</t>
  </si>
  <si>
    <t>Wed Jun 24 22:49:29 PDT 2009</t>
  </si>
  <si>
    <t>Wed Jun 24 22:49:30 PDT 2009</t>
  </si>
  <si>
    <t>Wed Jun 24 22:49:32 PDT 2009</t>
  </si>
  <si>
    <t>Wed Jun 24 22:49:35 PDT 2009</t>
  </si>
  <si>
    <t>Wed Jun 24 22:49:36 PDT 2009</t>
  </si>
  <si>
    <t>Wed Jun 24 22:49:39 PDT 2009</t>
  </si>
  <si>
    <t>Wed Jun 24 22:49:40 PDT 2009</t>
  </si>
  <si>
    <t>Wed Jun 24 22:49:42 PDT 2009</t>
  </si>
  <si>
    <t>Wed Jun 24 22:49:47 PDT 2009</t>
  </si>
  <si>
    <t>Wed Jun 24 22:49:52 PDT 2009</t>
  </si>
  <si>
    <t>Wed Jun 24 22:49:59 PDT 2009</t>
  </si>
  <si>
    <t>Wed Jun 24 22:50:03 PDT 2009</t>
  </si>
  <si>
    <t>Wed Jun 24 22:50:06 PDT 2009</t>
  </si>
  <si>
    <t>Wed Jun 24 22:50:08 PDT 2009</t>
  </si>
  <si>
    <t>Wed Jun 24 22:50:12 PDT 2009</t>
  </si>
  <si>
    <t>Wed Jun 24 22:50:13 PDT 2009</t>
  </si>
  <si>
    <t>Wed Jun 24 22:50:15 PDT 2009</t>
  </si>
  <si>
    <t>Wed Jun 24 22:50:16 PDT 2009</t>
  </si>
  <si>
    <t>Wed Jun 24 22:50:19 PDT 2009</t>
  </si>
  <si>
    <t>Wed Jun 24 22:50:21 PDT 2009</t>
  </si>
  <si>
    <t>Wed Jun 24 22:50:23 PDT 2009</t>
  </si>
  <si>
    <t>Wed Jun 24 22:50:24 PDT 2009</t>
  </si>
  <si>
    <t>Wed Jun 24 22:50:26 PDT 2009</t>
  </si>
  <si>
    <t>Wed Jun 24 22:50:27 PDT 2009</t>
  </si>
  <si>
    <t>Wed Jun 24 22:50:29 PDT 2009</t>
  </si>
  <si>
    <t>Wed Jun 24 22:50:30 PDT 2009</t>
  </si>
  <si>
    <t>Wed Jun 24 22:50:31 PDT 2009</t>
  </si>
  <si>
    <t>Wed Jun 24 22:50:35 PDT 2009</t>
  </si>
  <si>
    <t>Wed Jun 24 22:50:38 PDT 2009</t>
  </si>
  <si>
    <t>Wed Jun 24 22:50:42 PDT 2009</t>
  </si>
  <si>
    <t>Wed Jun 24 22:50:43 PDT 2009</t>
  </si>
  <si>
    <t>Wed Jun 24 22:50:46 PDT 2009</t>
  </si>
  <si>
    <t>Wed Jun 24 22:50:47 PDT 2009</t>
  </si>
  <si>
    <t>Wed Jun 24 22:50:48 PDT 2009</t>
  </si>
  <si>
    <t>Wed Jun 24 22:50:49 PDT 2009</t>
  </si>
  <si>
    <t>Wed Jun 24 22:50:51 PDT 2009</t>
  </si>
  <si>
    <t>Wed Jun 24 22:50:53 PDT 2009</t>
  </si>
  <si>
    <t>Wed Jun 24 22:51:14 PDT 2009</t>
  </si>
  <si>
    <t>Wed Jun 24 22:51:20 PDT 2009</t>
  </si>
  <si>
    <t>Wed Jun 24 22:51:21 PDT 2009</t>
  </si>
  <si>
    <t>Wed Jun 24 22:51:23 PDT 2009</t>
  </si>
  <si>
    <t>Wed Jun 24 22:51:24 PDT 2009</t>
  </si>
  <si>
    <t>Wed Jun 24 22:51:27 PDT 2009</t>
  </si>
  <si>
    <t>Wed Jun 24 22:51:28 PDT 2009</t>
  </si>
  <si>
    <t>Wed Jun 24 22:51:30 PDT 2009</t>
  </si>
  <si>
    <t>Wed Jun 24 22:51:35 PDT 2009</t>
  </si>
  <si>
    <t>Wed Jun 24 22:51:36 PDT 2009</t>
  </si>
  <si>
    <t>Wed Jun 24 22:51:40 PDT 2009</t>
  </si>
  <si>
    <t>Wed Jun 24 22:51:41 PDT 2009</t>
  </si>
  <si>
    <t>Wed Jun 24 22:51:44 PDT 2009</t>
  </si>
  <si>
    <t>Wed Jun 24 22:51:46 PDT 2009</t>
  </si>
  <si>
    <t>Wed Jun 24 22:51:48 PDT 2009</t>
  </si>
  <si>
    <t>Wed Jun 24 22:51:51 PDT 2009</t>
  </si>
  <si>
    <t>Wed Jun 24 22:52:00 PDT 2009</t>
  </si>
  <si>
    <t>Wed Jun 24 22:52:01 PDT 2009</t>
  </si>
  <si>
    <t>Wed Jun 24 22:52:04 PDT 2009</t>
  </si>
  <si>
    <t>Wed Jun 24 22:52:07 PDT 2009</t>
  </si>
  <si>
    <t>Wed Jun 24 22:52:08 PDT 2009</t>
  </si>
  <si>
    <t>Wed Jun 24 22:52:10 PDT 2009</t>
  </si>
  <si>
    <t>Wed Jun 24 22:52:11 PDT 2009</t>
  </si>
  <si>
    <t>Wed Jun 24 22:52:16 PDT 2009</t>
  </si>
  <si>
    <t>Wed Jun 24 22:52:18 PDT 2009</t>
  </si>
  <si>
    <t>Wed Jun 24 22:52:19 PDT 2009</t>
  </si>
  <si>
    <t>Wed Jun 24 22:52:20 PDT 2009</t>
  </si>
  <si>
    <t>Wed Jun 24 22:52:23 PDT 2009</t>
  </si>
  <si>
    <t>Wed Jun 24 22:52:25 PDT 2009</t>
  </si>
  <si>
    <t>Wed Jun 24 22:52:27 PDT 2009</t>
  </si>
  <si>
    <t>Wed Jun 24 22:52:28 PDT 2009</t>
  </si>
  <si>
    <t>Wed Jun 24 22:52:30 PDT 2009</t>
  </si>
  <si>
    <t>Wed Jun 24 22:52:31 PDT 2009</t>
  </si>
  <si>
    <t>Wed Jun 24 22:52:32 PDT 2009</t>
  </si>
  <si>
    <t>Wed Jun 24 22:52:41 PDT 2009</t>
  </si>
  <si>
    <t>Wed Jun 24 22:52:43 PDT 2009</t>
  </si>
  <si>
    <t>Wed Jun 24 22:52:45 PDT 2009</t>
  </si>
  <si>
    <t>Wed Jun 24 22:52:47 PDT 2009</t>
  </si>
  <si>
    <t>Wed Jun 24 22:52:50 PDT 2009</t>
  </si>
  <si>
    <t>Wed Jun 24 22:52:51 PDT 2009</t>
  </si>
  <si>
    <t>Wed Jun 24 22:52:52 PDT 2009</t>
  </si>
  <si>
    <t>Wed Jun 24 22:52:55 PDT 2009</t>
  </si>
  <si>
    <t>Wed Jun 24 22:52:57 PDT 2009</t>
  </si>
  <si>
    <t>Wed Jun 24 22:53:01 PDT 2009</t>
  </si>
  <si>
    <t>Wed Jun 24 22:53:07 PDT 2009</t>
  </si>
  <si>
    <t>Wed Jun 24 22:53:08 PDT 2009</t>
  </si>
  <si>
    <t>Wed Jun 24 22:53:10 PDT 2009</t>
  </si>
  <si>
    <t>Wed Jun 24 22:53:12 PDT 2009</t>
  </si>
  <si>
    <t>Wed Jun 24 22:53:14 PDT 2009</t>
  </si>
  <si>
    <t>Wed Jun 24 22:53:20 PDT 2009</t>
  </si>
  <si>
    <t>Wed Jun 24 22:53:21 PDT 2009</t>
  </si>
  <si>
    <t>Wed Jun 24 22:53:23 PDT 2009</t>
  </si>
  <si>
    <t>Wed Jun 24 22:53:25 PDT 2009</t>
  </si>
  <si>
    <t>Wed Jun 24 22:53:30 PDT 2009</t>
  </si>
  <si>
    <t>Wed Jun 24 22:53:31 PDT 2009</t>
  </si>
  <si>
    <t>Wed Jun 24 22:53:33 PDT 2009</t>
  </si>
  <si>
    <t>Wed Jun 24 22:53:35 PDT 2009</t>
  </si>
  <si>
    <t>Wed Jun 24 22:53:42 PDT 2009</t>
  </si>
  <si>
    <t>Wed Jun 24 22:53:43 PDT 2009</t>
  </si>
  <si>
    <t>Wed Jun 24 22:53:47 PDT 2009</t>
  </si>
  <si>
    <t>Wed Jun 24 22:53:48 PDT 2009</t>
  </si>
  <si>
    <t>Wed Jun 24 22:53:54 PDT 2009</t>
  </si>
  <si>
    <t>Wed Jun 24 22:53:55 PDT 2009</t>
  </si>
  <si>
    <t>Wed Jun 24 22:53:56 PDT 2009</t>
  </si>
  <si>
    <t>Wed Jun 24 22:53:57 PDT 2009</t>
  </si>
  <si>
    <t>Wed Jun 24 22:53:59 PDT 2009</t>
  </si>
  <si>
    <t>Wed Jun 24 22:54:02 PDT 2009</t>
  </si>
  <si>
    <t>Wed Jun 24 22:54:05 PDT 2009</t>
  </si>
  <si>
    <t>Wed Jun 24 22:54:08 PDT 2009</t>
  </si>
  <si>
    <t>Wed Jun 24 22:54:12 PDT 2009</t>
  </si>
  <si>
    <t>Wed Jun 24 22:54:13 PDT 2009</t>
  </si>
  <si>
    <t>Wed Jun 24 22:54:14 PDT 2009</t>
  </si>
  <si>
    <t>Wed Jun 24 22:54:15 PDT 2009</t>
  </si>
  <si>
    <t>Wed Jun 24 22:54:20 PDT 2009</t>
  </si>
  <si>
    <t>Wed Jun 24 22:54:21 PDT 2009</t>
  </si>
  <si>
    <t>Wed Jun 24 22:54:23 PDT 2009</t>
  </si>
  <si>
    <t>Wed Jun 24 22:54:25 PDT 2009</t>
  </si>
  <si>
    <t>Wed Jun 24 22:54:29 PDT 2009</t>
  </si>
  <si>
    <t>Wed Jun 24 22:54:31 PDT 2009</t>
  </si>
  <si>
    <t>Wed Jun 24 22:54:34 PDT 2009</t>
  </si>
  <si>
    <t>Wed Jun 24 22:54:35 PDT 2009</t>
  </si>
  <si>
    <t>Wed Jun 24 22:54:40 PDT 2009</t>
  </si>
  <si>
    <t>Wed Jun 24 22:54:41 PDT 2009</t>
  </si>
  <si>
    <t>Wed Jun 24 22:54:42 PDT 2009</t>
  </si>
  <si>
    <t>Wed Jun 24 22:54:44 PDT 2009</t>
  </si>
  <si>
    <t>Wed Jun 24 22:54:53 PDT 2009</t>
  </si>
  <si>
    <t>Wed Jun 24 22:54:56 PDT 2009</t>
  </si>
  <si>
    <t>Wed Jun 24 22:54:57 PDT 2009</t>
  </si>
  <si>
    <t>Wed Jun 24 22:54:58 PDT 2009</t>
  </si>
  <si>
    <t>Wed Jun 24 22:54:59 PDT 2009</t>
  </si>
  <si>
    <t>Wed Jun 24 22:55:00 PDT 2009</t>
  </si>
  <si>
    <t>Wed Jun 24 22:55:03 PDT 2009</t>
  </si>
  <si>
    <t>Wed Jun 24 22:55:07 PDT 2009</t>
  </si>
  <si>
    <t>Wed Jun 24 22:55:09 PDT 2009</t>
  </si>
  <si>
    <t>Wed Jun 24 22:55:10 PDT 2009</t>
  </si>
  <si>
    <t>Wed Jun 24 22:55:11 PDT 2009</t>
  </si>
  <si>
    <t>Wed Jun 24 22:55:13 PDT 2009</t>
  </si>
  <si>
    <t>Wed Jun 24 22:55:15 PDT 2009</t>
  </si>
  <si>
    <t>Wed Jun 24 22:55:17 PDT 2009</t>
  </si>
  <si>
    <t>Wed Jun 24 22:55:20 PDT 2009</t>
  </si>
  <si>
    <t>Wed Jun 24 22:55:22 PDT 2009</t>
  </si>
  <si>
    <t>Wed Jun 24 22:55:24 PDT 2009</t>
  </si>
  <si>
    <t>Wed Jun 24 22:55:25 PDT 2009</t>
  </si>
  <si>
    <t>Wed Jun 24 22:55:28 PDT 2009</t>
  </si>
  <si>
    <t>Wed Jun 24 22:55:29 PDT 2009</t>
  </si>
  <si>
    <t>Wed Jun 24 22:55:30 PDT 2009</t>
  </si>
  <si>
    <t>Wed Jun 24 22:55:35 PDT 2009</t>
  </si>
  <si>
    <t>Wed Jun 24 22:55:36 PDT 2009</t>
  </si>
  <si>
    <t>Wed Jun 24 22:55:38 PDT 2009</t>
  </si>
  <si>
    <t>Wed Jun 24 22:55:39 PDT 2009</t>
  </si>
  <si>
    <t>Wed Jun 24 22:55:40 PDT 2009</t>
  </si>
  <si>
    <t>Wed Jun 24 22:55:42 PDT 2009</t>
  </si>
  <si>
    <t>Wed Jun 24 22:55:43 PDT 2009</t>
  </si>
  <si>
    <t>Wed Jun 24 22:55:44 PDT 2009</t>
  </si>
  <si>
    <t>Wed Jun 24 22:55:47 PDT 2009</t>
  </si>
  <si>
    <t>Wed Jun 24 22:55:49 PDT 2009</t>
  </si>
  <si>
    <t>Wed Jun 24 22:55:56 PDT 2009</t>
  </si>
  <si>
    <t>Wed Jun 24 22:55:57 PDT 2009</t>
  </si>
  <si>
    <t>Wed Jun 24 22:55:58 PDT 2009</t>
  </si>
  <si>
    <t>Wed Jun 24 22:55:59 PDT 2009</t>
  </si>
  <si>
    <t>Wed Jun 24 22:56:02 PDT 2009</t>
  </si>
  <si>
    <t>Wed Jun 24 22:56:03 PDT 2009</t>
  </si>
  <si>
    <t>Wed Jun 24 22:56:05 PDT 2009</t>
  </si>
  <si>
    <t>Wed Jun 24 22:56:08 PDT 2009</t>
  </si>
  <si>
    <t>Wed Jun 24 22:56:10 PDT 2009</t>
  </si>
  <si>
    <t>Wed Jun 24 22:56:11 PDT 2009</t>
  </si>
  <si>
    <t>Wed Jun 24 22:56:12 PDT 2009</t>
  </si>
  <si>
    <t>Wed Jun 24 22:56:13 PDT 2009</t>
  </si>
  <si>
    <t>Wed Jun 24 22:56:14 PDT 2009</t>
  </si>
  <si>
    <t>Wed Jun 24 22:56:15 PDT 2009</t>
  </si>
  <si>
    <t>Wed Jun 24 22:56:17 PDT 2009</t>
  </si>
  <si>
    <t>Wed Jun 24 22:56:22 PDT 2009</t>
  </si>
  <si>
    <t>Wed Jun 24 22:56:24 PDT 2009</t>
  </si>
  <si>
    <t>Wed Jun 24 22:56:25 PDT 2009</t>
  </si>
  <si>
    <t>Wed Jun 24 22:56:31 PDT 2009</t>
  </si>
  <si>
    <t>Wed Jun 24 22:56:38 PDT 2009</t>
  </si>
  <si>
    <t>Wed Jun 24 22:56:40 PDT 2009</t>
  </si>
  <si>
    <t>Wed Jun 24 22:56:42 PDT 2009</t>
  </si>
  <si>
    <t>Wed Jun 24 22:56:44 PDT 2009</t>
  </si>
  <si>
    <t>Wed Jun 24 22:56:45 PDT 2009</t>
  </si>
  <si>
    <t>Wed Jun 24 22:56:46 PDT 2009</t>
  </si>
  <si>
    <t>Wed Jun 24 22:56:54 PDT 2009</t>
  </si>
  <si>
    <t>Wed Jun 24 22:57:01 PDT 2009</t>
  </si>
  <si>
    <t>Wed Jun 24 22:57:03 PDT 2009</t>
  </si>
  <si>
    <t>Wed Jun 24 22:57:11 PDT 2009</t>
  </si>
  <si>
    <t>Wed Jun 24 22:57:15 PDT 2009</t>
  </si>
  <si>
    <t>Wed Jun 24 22:57:17 PDT 2009</t>
  </si>
  <si>
    <t>Wed Jun 24 22:57:19 PDT 2009</t>
  </si>
  <si>
    <t>Wed Jun 24 22:57:21 PDT 2009</t>
  </si>
  <si>
    <t>Wed Jun 24 22:57:26 PDT 2009</t>
  </si>
  <si>
    <t>Wed Jun 24 22:57:27 PDT 2009</t>
  </si>
  <si>
    <t>Wed Jun 24 22:57:29 PDT 2009</t>
  </si>
  <si>
    <t>Wed Jun 24 22:57:36 PDT 2009</t>
  </si>
  <si>
    <t>Wed Jun 24 22:57:37 PDT 2009</t>
  </si>
  <si>
    <t>Wed Jun 24 22:57:39 PDT 2009</t>
  </si>
  <si>
    <t>Wed Jun 24 22:57:41 PDT 2009</t>
  </si>
  <si>
    <t>Wed Jun 24 22:57:44 PDT 2009</t>
  </si>
  <si>
    <t>Wed Jun 24 22:57:45 PDT 2009</t>
  </si>
  <si>
    <t>Wed Jun 24 22:57:46 PDT 2009</t>
  </si>
  <si>
    <t>Wed Jun 24 22:57:48 PDT 2009</t>
  </si>
  <si>
    <t>Wed Jun 24 22:57:49 PDT 2009</t>
  </si>
  <si>
    <t>Wed Jun 24 22:57:53 PDT 2009</t>
  </si>
  <si>
    <t>Wed Jun 24 22:57:51 PDT 2009</t>
  </si>
  <si>
    <t>Wed Jun 24 22:57:55 PDT 2009</t>
  </si>
  <si>
    <t>Wed Jun 24 22:57:56 PDT 2009</t>
  </si>
  <si>
    <t>Wed Jun 24 22:58:04 PDT 2009</t>
  </si>
  <si>
    <t>Wed Jun 24 22:58:05 PDT 2009</t>
  </si>
  <si>
    <t>Wed Jun 24 22:58:07 PDT 2009</t>
  </si>
  <si>
    <t>Wed Jun 24 22:58:09 PDT 2009</t>
  </si>
  <si>
    <t>Wed Jun 24 22:58:11 PDT 2009</t>
  </si>
  <si>
    <t>Wed Jun 24 22:58:15 PDT 2009</t>
  </si>
  <si>
    <t>Wed Jun 24 22:58:16 PDT 2009</t>
  </si>
  <si>
    <t>Wed Jun 24 22:58:18 PDT 2009</t>
  </si>
  <si>
    <t>Wed Jun 24 22:58:19 PDT 2009</t>
  </si>
  <si>
    <t>Wed Jun 24 22:58:20 PDT 2009</t>
  </si>
  <si>
    <t>Wed Jun 24 22:58:22 PDT 2009</t>
  </si>
  <si>
    <t>Wed Jun 24 22:58:24 PDT 2009</t>
  </si>
  <si>
    <t>Wed Jun 24 22:58:26 PDT 2009</t>
  </si>
  <si>
    <t>Wed Jun 24 22:58:31 PDT 2009</t>
  </si>
  <si>
    <t>Wed Jun 24 22:58:32 PDT 2009</t>
  </si>
  <si>
    <t>Wed Jun 24 22:58:36 PDT 2009</t>
  </si>
  <si>
    <t>Wed Jun 24 22:58:37 PDT 2009</t>
  </si>
  <si>
    <t>Wed Jun 24 22:58:39 PDT 2009</t>
  </si>
  <si>
    <t>Wed Jun 24 22:58:42 PDT 2009</t>
  </si>
  <si>
    <t>Wed Jun 24 22:58:43 PDT 2009</t>
  </si>
  <si>
    <t>Wed Jun 24 22:58:44 PDT 2009</t>
  </si>
  <si>
    <t>Wed Jun 24 22:58:45 PDT 2009</t>
  </si>
  <si>
    <t>Wed Jun 24 22:58:46 PDT 2009</t>
  </si>
  <si>
    <t>Wed Jun 24 22:58:52 PDT 2009</t>
  </si>
  <si>
    <t>Wed Jun 24 22:58:54 PDT 2009</t>
  </si>
  <si>
    <t>Wed Jun 24 22:58:55 PDT 2009</t>
  </si>
  <si>
    <t>Wed Jun 24 22:58:57 PDT 2009</t>
  </si>
  <si>
    <t>Wed Jun 24 22:58:58 PDT 2009</t>
  </si>
  <si>
    <t>Wed Jun 24 22:59:00 PDT 2009</t>
  </si>
  <si>
    <t>Wed Jun 24 22:59:01 PDT 2009</t>
  </si>
  <si>
    <t>Wed Jun 24 22:59:02 PDT 2009</t>
  </si>
  <si>
    <t>Wed Jun 24 22:59:36 PDT 2009</t>
  </si>
  <si>
    <t>Wed Jun 24 22:59:38 PDT 2009</t>
  </si>
  <si>
    <t>Wed Jun 24 22:59:39 PDT 2009</t>
  </si>
  <si>
    <t>Wed Jun 24 22:59:40 PDT 2009</t>
  </si>
  <si>
    <t>Wed Jun 24 22:59:45 PDT 2009</t>
  </si>
  <si>
    <t>Wed Jun 24 22:59:46 PDT 2009</t>
  </si>
  <si>
    <t>Wed Jun 24 22:59:48 PDT 2009</t>
  </si>
  <si>
    <t>Wed Jun 24 22:59:49 PDT 2009</t>
  </si>
  <si>
    <t>Wed Jun 24 22:59:50 PDT 2009</t>
  </si>
  <si>
    <t>Wed Jun 24 22:59:51 PDT 2009</t>
  </si>
  <si>
    <t>Wed Jun 24 22:59:53 PDT 2009</t>
  </si>
  <si>
    <t>Wed Jun 24 22:59:54 PDT 2009</t>
  </si>
  <si>
    <t>Wed Jun 24 22:59:56 PDT 2009</t>
  </si>
  <si>
    <t>Wed Jun 24 22:59:55 PDT 2009</t>
  </si>
  <si>
    <t>Wed Jun 24 22:59:58 PDT 2009</t>
  </si>
  <si>
    <t>Wed Jun 24 22:59:59 PDT 2009</t>
  </si>
  <si>
    <t>Wed Jun 24 23:00:00 PDT 2009</t>
  </si>
  <si>
    <t>Wed Jun 24 23:00:01 PDT 2009</t>
  </si>
  <si>
    <t>Wed Jun 24 23:00:03 PDT 2009</t>
  </si>
  <si>
    <t>Wed Jun 24 23:00:05 PDT 2009</t>
  </si>
  <si>
    <t>Wed Jun 24 23:00:06 PDT 2009</t>
  </si>
  <si>
    <t>Wed Jun 24 23:00:07 PDT 2009</t>
  </si>
  <si>
    <t>Wed Jun 24 23:00:09 PDT 2009</t>
  </si>
  <si>
    <t>Wed Jun 24 23:00:13 PDT 2009</t>
  </si>
  <si>
    <t>Wed Jun 24 23:00:16 PDT 2009</t>
  </si>
  <si>
    <t>Wed Jun 24 23:00:20 PDT 2009</t>
  </si>
  <si>
    <t>Wed Jun 24 23:00:21 PDT 2009</t>
  </si>
  <si>
    <t>Wed Jun 24 23:00:22 PDT 2009</t>
  </si>
  <si>
    <t>Wed Jun 24 23:00:24 PDT 2009</t>
  </si>
  <si>
    <t>Wed Jun 24 23:00:25 PDT 2009</t>
  </si>
  <si>
    <t>Wed Jun 24 23:00:28 PDT 2009</t>
  </si>
  <si>
    <t>Wed Jun 24 23:00:29 PDT 2009</t>
  </si>
  <si>
    <t>Wed Jun 24 23:00:30 PDT 2009</t>
  </si>
  <si>
    <t>Wed Jun 24 23:00:33 PDT 2009</t>
  </si>
  <si>
    <t>Wed Jun 24 23:00:34 PDT 2009</t>
  </si>
  <si>
    <t>Wed Jun 24 23:00:35 PDT 2009</t>
  </si>
  <si>
    <t>Wed Jun 24 23:00:37 PDT 2009</t>
  </si>
  <si>
    <t>Wed Jun 24 23:00:38 PDT 2009</t>
  </si>
  <si>
    <t>Wed Jun 24 23:00:39 PDT 2009</t>
  </si>
  <si>
    <t>Wed Jun 24 23:00:40 PDT 2009</t>
  </si>
  <si>
    <t>Wed Jun 24 23:00:41 PDT 2009</t>
  </si>
  <si>
    <t>Wed Jun 24 23:00:44 PDT 2009</t>
  </si>
  <si>
    <t>Wed Jun 24 23:00:45 PDT 2009</t>
  </si>
  <si>
    <t>Wed Jun 24 23:00:49 PDT 2009</t>
  </si>
  <si>
    <t>Wed Jun 24 23:00:50 PDT 2009</t>
  </si>
  <si>
    <t>Wed Jun 24 23:00:53 PDT 2009</t>
  </si>
  <si>
    <t>Wed Jun 24 23:00:56 PDT 2009</t>
  </si>
  <si>
    <t>Wed Jun 24 23:00:58 PDT 2009</t>
  </si>
  <si>
    <t>Wed Jun 24 23:00:59 PDT 2009</t>
  </si>
  <si>
    <t>Wed Jun 24 23:01:00 PDT 2009</t>
  </si>
  <si>
    <t>Wed Jun 24 23:01:15 PDT 2009</t>
  </si>
  <si>
    <t>Wed Jun 24 23:01:16 PDT 2009</t>
  </si>
  <si>
    <t>Wed Jun 24 23:01:17 PDT 2009</t>
  </si>
  <si>
    <t>Wed Jun 24 23:01:18 PDT 2009</t>
  </si>
  <si>
    <t>Wed Jun 24 23:01:19 PDT 2009</t>
  </si>
  <si>
    <t>Wed Jun 24 23:01:20 PDT 2009</t>
  </si>
  <si>
    <t>Wed Jun 24 23:01:21 PDT 2009</t>
  </si>
  <si>
    <t>Wed Jun 24 23:01:24 PDT 2009</t>
  </si>
  <si>
    <t>Wed Jun 24 23:01:27 PDT 2009</t>
  </si>
  <si>
    <t>Wed Jun 24 23:01:32 PDT 2009</t>
  </si>
  <si>
    <t>Wed Jun 24 23:01:37 PDT 2009</t>
  </si>
  <si>
    <t>Wed Jun 24 23:01:44 PDT 2009</t>
  </si>
  <si>
    <t>Wed Jun 24 23:01:45 PDT 2009</t>
  </si>
  <si>
    <t>Wed Jun 24 23:01:48 PDT 2009</t>
  </si>
  <si>
    <t>Wed Jun 24 23:01:49 PDT 2009</t>
  </si>
  <si>
    <t>Wed Jun 24 23:01:50 PDT 2009</t>
  </si>
  <si>
    <t>Wed Jun 24 23:01:52 PDT 2009</t>
  </si>
  <si>
    <t>Wed Jun 24 23:01:53 PDT 2009</t>
  </si>
  <si>
    <t>Wed Jun 24 23:01:55 PDT 2009</t>
  </si>
  <si>
    <t>Wed Jun 24 23:01:57 PDT 2009</t>
  </si>
  <si>
    <t>Wed Jun 24 23:01:58 PDT 2009</t>
  </si>
  <si>
    <t>Wed Jun 24 23:02:00 PDT 2009</t>
  </si>
  <si>
    <t>Wed Jun 24 23:02:01 PDT 2009</t>
  </si>
  <si>
    <t>Wed Jun 24 23:02:02 PDT 2009</t>
  </si>
  <si>
    <t>Wed Jun 24 23:02:04 PDT 2009</t>
  </si>
  <si>
    <t>Wed Jun 24 23:02:06 PDT 2009</t>
  </si>
  <si>
    <t>Wed Jun 24 23:02:08 PDT 2009</t>
  </si>
  <si>
    <t>Wed Jun 24 23:02:10 PDT 2009</t>
  </si>
  <si>
    <t>Wed Jun 24 23:02:12 PDT 2009</t>
  </si>
  <si>
    <t>Wed Jun 24 23:02:13 PDT 2009</t>
  </si>
  <si>
    <t>Wed Jun 24 23:02:14 PDT 2009</t>
  </si>
  <si>
    <t>Wed Jun 24 23:02:17 PDT 2009</t>
  </si>
  <si>
    <t>Wed Jun 24 23:02:18 PDT 2009</t>
  </si>
  <si>
    <t>Wed Jun 24 23:02:20 PDT 2009</t>
  </si>
  <si>
    <t>Wed Jun 24 23:02:23 PDT 2009</t>
  </si>
  <si>
    <t>Wed Jun 24 23:02:24 PDT 2009</t>
  </si>
  <si>
    <t>Wed Jun 24 23:02:29 PDT 2009</t>
  </si>
  <si>
    <t>Wed Jun 24 23:02:34 PDT 2009</t>
  </si>
  <si>
    <t>Wed Jun 24 23:02:37 PDT 2009</t>
  </si>
  <si>
    <t>Wed Jun 24 23:02:38 PDT 2009</t>
  </si>
  <si>
    <t>Wed Jun 24 23:02:40 PDT 2009</t>
  </si>
  <si>
    <t>Wed Jun 24 23:02:43 PDT 2009</t>
  </si>
  <si>
    <t>Wed Jun 24 23:02:44 PDT 2009</t>
  </si>
  <si>
    <t>Wed Jun 24 23:02:45 PDT 2009</t>
  </si>
  <si>
    <t>Wed Jun 24 23:02:46 PDT 2009</t>
  </si>
  <si>
    <t>Wed Jun 24 23:02:47 PDT 2009</t>
  </si>
  <si>
    <t>Wed Jun 24 23:02:50 PDT 2009</t>
  </si>
  <si>
    <t>Wed Jun 24 23:02:53 PDT 2009</t>
  </si>
  <si>
    <t>Wed Jun 24 23:02:54 PDT 2009</t>
  </si>
  <si>
    <t>Wed Jun 24 23:02:55 PDT 2009</t>
  </si>
  <si>
    <t>Wed Jun 24 23:02:57 PDT 2009</t>
  </si>
  <si>
    <t>Wed Jun 24 23:02:59 PDT 2009</t>
  </si>
  <si>
    <t>Wed Jun 24 23:03:04 PDT 2009</t>
  </si>
  <si>
    <t>Wed Jun 24 23:03:05 PDT 2009</t>
  </si>
  <si>
    <t>Wed Jun 24 23:03:08 PDT 2009</t>
  </si>
  <si>
    <t>Wed Jun 24 23:03:12 PDT 2009</t>
  </si>
  <si>
    <t>Wed Jun 24 23:03:14 PDT 2009</t>
  </si>
  <si>
    <t>Wed Jun 24 23:03:17 PDT 2009</t>
  </si>
  <si>
    <t>Wed Jun 24 23:03:18 PDT 2009</t>
  </si>
  <si>
    <t>Wed Jun 24 23:03:19 PDT 2009</t>
  </si>
  <si>
    <t>Wed Jun 24 23:03:24 PDT 2009</t>
  </si>
  <si>
    <t>Wed Jun 24 23:03:28 PDT 2009</t>
  </si>
  <si>
    <t>Wed Jun 24 23:03:32 PDT 2009</t>
  </si>
  <si>
    <t>Wed Jun 24 23:03:34 PDT 2009</t>
  </si>
  <si>
    <t>Wed Jun 24 23:03:40 PDT 2009</t>
  </si>
  <si>
    <t>Wed Jun 24 23:03:41 PDT 2009</t>
  </si>
  <si>
    <t>Wed Jun 24 23:03:46 PDT 2009</t>
  </si>
  <si>
    <t>Wed Jun 24 23:03:49 PDT 2009</t>
  </si>
  <si>
    <t>Wed Jun 24 23:03:51 PDT 2009</t>
  </si>
  <si>
    <t>Wed Jun 24 23:03:54 PDT 2009</t>
  </si>
  <si>
    <t>Wed Jun 24 23:03:56 PDT 2009</t>
  </si>
  <si>
    <t>Wed Jun 24 23:03:58 PDT 2009</t>
  </si>
  <si>
    <t>Wed Jun 24 23:03:59 PDT 2009</t>
  </si>
  <si>
    <t>Wed Jun 24 23:04:00 PDT 2009</t>
  </si>
  <si>
    <t>Wed Jun 24 23:04:01 PDT 2009</t>
  </si>
  <si>
    <t>Wed Jun 24 23:04:02 PDT 2009</t>
  </si>
  <si>
    <t>Wed Jun 24 23:04:04 PDT 2009</t>
  </si>
  <si>
    <t>Wed Jun 24 23:04:08 PDT 2009</t>
  </si>
  <si>
    <t>Wed Jun 24 23:04:12 PDT 2009</t>
  </si>
  <si>
    <t>Wed Jun 24 23:04:17 PDT 2009</t>
  </si>
  <si>
    <t>Wed Jun 24 23:04:18 PDT 2009</t>
  </si>
  <si>
    <t>Wed Jun 24 23:04:20 PDT 2009</t>
  </si>
  <si>
    <t>Wed Jun 24 23:04:27 PDT 2009</t>
  </si>
  <si>
    <t>Wed Jun 24 23:04:28 PDT 2009</t>
  </si>
  <si>
    <t>Wed Jun 24 23:04:29 PDT 2009</t>
  </si>
  <si>
    <t>Wed Jun 24 23:04:30 PDT 2009</t>
  </si>
  <si>
    <t>Wed Jun 24 23:04:32 PDT 2009</t>
  </si>
  <si>
    <t>Wed Jun 24 23:04:33 PDT 2009</t>
  </si>
  <si>
    <t>Wed Jun 24 23:04:34 PDT 2009</t>
  </si>
  <si>
    <t>Wed Jun 24 23:04:36 PDT 2009</t>
  </si>
  <si>
    <t>Wed Jun 24 23:04:46 PDT 2009</t>
  </si>
  <si>
    <t>Wed Jun 24 23:04:48 PDT 2009</t>
  </si>
  <si>
    <t>Wed Jun 24 23:04:49 PDT 2009</t>
  </si>
  <si>
    <t>Wed Jun 24 23:04:52 PDT 2009</t>
  </si>
  <si>
    <t>Wed Jun 24 23:04:54 PDT 2009</t>
  </si>
  <si>
    <t>Wed Jun 24 23:04:56 PDT 2009</t>
  </si>
  <si>
    <t>Wed Jun 24 23:04:59 PDT 2009</t>
  </si>
  <si>
    <t>Wed Jun 24 23:05:01 PDT 2009</t>
  </si>
  <si>
    <t>Wed Jun 24 23:05:02 PDT 2009</t>
  </si>
  <si>
    <t>Wed Jun 24 23:05:06 PDT 2009</t>
  </si>
  <si>
    <t>Wed Jun 24 23:05:10 PDT 2009</t>
  </si>
  <si>
    <t>Wed Jun 24 23:05:12 PDT 2009</t>
  </si>
  <si>
    <t>Wed Jun 24 23:05:13 PDT 2009</t>
  </si>
  <si>
    <t>Wed Jun 24 23:05:15 PDT 2009</t>
  </si>
  <si>
    <t>Wed Jun 24 23:05:17 PDT 2009</t>
  </si>
  <si>
    <t>Wed Jun 24 23:05:18 PDT 2009</t>
  </si>
  <si>
    <t>Wed Jun 24 23:05:19 PDT 2009</t>
  </si>
  <si>
    <t>Wed Jun 24 23:05:23 PDT 2009</t>
  </si>
  <si>
    <t>Wed Jun 24 23:05:27 PDT 2009</t>
  </si>
  <si>
    <t>Wed Jun 24 23:05:31 PDT 2009</t>
  </si>
  <si>
    <t>Wed Jun 24 23:05:34 PDT 2009</t>
  </si>
  <si>
    <t>Wed Jun 24 23:05:35 PDT 2009</t>
  </si>
  <si>
    <t>Wed Jun 24 23:05:37 PDT 2009</t>
  </si>
  <si>
    <t>Wed Jun 24 23:05:41 PDT 2009</t>
  </si>
  <si>
    <t>Wed Jun 24 23:05:43 PDT 2009</t>
  </si>
  <si>
    <t>Wed Jun 24 23:05:44 PDT 2009</t>
  </si>
  <si>
    <t>Wed Jun 24 23:05:45 PDT 2009</t>
  </si>
  <si>
    <t>Wed Jun 24 23:05:48 PDT 2009</t>
  </si>
  <si>
    <t>Wed Jun 24 23:05:50 PDT 2009</t>
  </si>
  <si>
    <t>Wed Jun 24 23:05:51 PDT 2009</t>
  </si>
  <si>
    <t>Wed Jun 24 23:05:56 PDT 2009</t>
  </si>
  <si>
    <t>Wed Jun 24 23:05:59 PDT 2009</t>
  </si>
  <si>
    <t>Wed Jun 24 23:06:01 PDT 2009</t>
  </si>
  <si>
    <t>Wed Jun 24 23:06:03 PDT 2009</t>
  </si>
  <si>
    <t>Wed Jun 24 23:06:04 PDT 2009</t>
  </si>
  <si>
    <t>Wed Jun 24 23:06:10 PDT 2009</t>
  </si>
  <si>
    <t>Wed Jun 24 23:06:14 PDT 2009</t>
  </si>
  <si>
    <t>Wed Jun 24 23:06:17 PDT 2009</t>
  </si>
  <si>
    <t>Wed Jun 24 23:06:18 PDT 2009</t>
  </si>
  <si>
    <t>Wed Jun 24 23:06:19 PDT 2009</t>
  </si>
  <si>
    <t>Wed Jun 24 23:06:21 PDT 2009</t>
  </si>
  <si>
    <t>Wed Jun 24 23:06:23 PDT 2009</t>
  </si>
  <si>
    <t>Wed Jun 24 23:06:32 PDT 2009</t>
  </si>
  <si>
    <t>Wed Jun 24 23:06:35 PDT 2009</t>
  </si>
  <si>
    <t>Wed Jun 24 23:06:37 PDT 2009</t>
  </si>
  <si>
    <t>Wed Jun 24 23:06:38 PDT 2009</t>
  </si>
  <si>
    <t>Wed Jun 24 23:06:39 PDT 2009</t>
  </si>
  <si>
    <t>Wed Jun 24 23:06:40 PDT 2009</t>
  </si>
  <si>
    <t>Wed Jun 24 23:06:45 PDT 2009</t>
  </si>
  <si>
    <t>Wed Jun 24 23:06:50 PDT 2009</t>
  </si>
  <si>
    <t>Wed Jun 24 23:06:51 PDT 2009</t>
  </si>
  <si>
    <t>Wed Jun 24 23:06:53 PDT 2009</t>
  </si>
  <si>
    <t>Wed Jun 24 23:07:01 PDT 2009</t>
  </si>
  <si>
    <t>Wed Jun 24 23:07:02 PDT 2009</t>
  </si>
  <si>
    <t>Wed Jun 24 23:07:10 PDT 2009</t>
  </si>
  <si>
    <t>Wed Jun 24 23:07:11 PDT 2009</t>
  </si>
  <si>
    <t>Wed Jun 24 23:07:15 PDT 2009</t>
  </si>
  <si>
    <t>Wed Jun 24 23:07:21 PDT 2009</t>
  </si>
  <si>
    <t>Wed Jun 24 23:07:22 PDT 2009</t>
  </si>
  <si>
    <t>Wed Jun 24 23:07:26 PDT 2009</t>
  </si>
  <si>
    <t>Wed Jun 24 23:07:27 PDT 2009</t>
  </si>
  <si>
    <t>Wed Jun 24 23:07:28 PDT 2009</t>
  </si>
  <si>
    <t>Wed Jun 24 23:07:32 PDT 2009</t>
  </si>
  <si>
    <t>Wed Jun 24 23:07:34 PDT 2009</t>
  </si>
  <si>
    <t>Wed Jun 24 23:07:35 PDT 2009</t>
  </si>
  <si>
    <t>Wed Jun 24 23:07:37 PDT 2009</t>
  </si>
  <si>
    <t>Wed Jun 24 23:07:40 PDT 2009</t>
  </si>
  <si>
    <t>Wed Jun 24 23:07:41 PDT 2009</t>
  </si>
  <si>
    <t>Wed Jun 24 23:07:42 PDT 2009</t>
  </si>
  <si>
    <t>Wed Jun 24 23:07:47 PDT 2009</t>
  </si>
  <si>
    <t>Wed Jun 24 23:07:49 PDT 2009</t>
  </si>
  <si>
    <t>Wed Jun 24 23:07:51 PDT 2009</t>
  </si>
  <si>
    <t>Wed Jun 24 23:07:53 PDT 2009</t>
  </si>
  <si>
    <t>Wed Jun 24 23:07:54 PDT 2009</t>
  </si>
  <si>
    <t>Wed Jun 24 23:07:56 PDT 2009</t>
  </si>
  <si>
    <t>Wed Jun 24 23:07:58 PDT 2009</t>
  </si>
  <si>
    <t>Wed Jun 24 23:07:59 PDT 2009</t>
  </si>
  <si>
    <t>Wed Jun 24 23:08:00 PDT 2009</t>
  </si>
  <si>
    <t>Wed Jun 24 23:08:05 PDT 2009</t>
  </si>
  <si>
    <t>Wed Jun 24 23:08:07 PDT 2009</t>
  </si>
  <si>
    <t>Wed Jun 24 23:08:12 PDT 2009</t>
  </si>
  <si>
    <t>Wed Jun 24 23:08:15 PDT 2009</t>
  </si>
  <si>
    <t>Wed Jun 24 23:08:23 PDT 2009</t>
  </si>
  <si>
    <t>Wed Jun 24 23:08:24 PDT 2009</t>
  </si>
  <si>
    <t>Wed Jun 24 23:08:31 PDT 2009</t>
  </si>
  <si>
    <t>Wed Jun 24 23:08:32 PDT 2009</t>
  </si>
  <si>
    <t>Wed Jun 24 23:08:34 PDT 2009</t>
  </si>
  <si>
    <t>Wed Jun 24 23:08:36 PDT 2009</t>
  </si>
  <si>
    <t>Wed Jun 24 23:08:37 PDT 2009</t>
  </si>
  <si>
    <t>Wed Jun 24 23:08:39 PDT 2009</t>
  </si>
  <si>
    <t>Wed Jun 24 23:08:41 PDT 2009</t>
  </si>
  <si>
    <t>Wed Jun 24 23:08:43 PDT 2009</t>
  </si>
  <si>
    <t>Wed Jun 24 23:08:46 PDT 2009</t>
  </si>
  <si>
    <t>Wed Jun 24 23:08:54 PDT 2009</t>
  </si>
  <si>
    <t>Wed Jun 24 23:08:55 PDT 2009</t>
  </si>
  <si>
    <t>Wed Jun 24 23:08:56 PDT 2009</t>
  </si>
  <si>
    <t>Wed Jun 24 23:08:57 PDT 2009</t>
  </si>
  <si>
    <t>Wed Jun 24 23:08:58 PDT 2009</t>
  </si>
  <si>
    <t>Wed Jun 24 23:09:00 PDT 2009</t>
  </si>
  <si>
    <t>Wed Jun 24 23:09:03 PDT 2009</t>
  </si>
  <si>
    <t>Wed Jun 24 23:09:06 PDT 2009</t>
  </si>
  <si>
    <t>Wed Jun 24 23:09:09 PDT 2009</t>
  </si>
  <si>
    <t>Wed Jun 24 23:09:28 PDT 2009</t>
  </si>
  <si>
    <t>Wed Jun 24 23:09:30 PDT 2009</t>
  </si>
  <si>
    <t>Wed Jun 24 23:09:32 PDT 2009</t>
  </si>
  <si>
    <t>Wed Jun 24 23:09:33 PDT 2009</t>
  </si>
  <si>
    <t>Wed Jun 24 23:09:37 PDT 2009</t>
  </si>
  <si>
    <t>Wed Jun 24 23:09:38 PDT 2009</t>
  </si>
  <si>
    <t>Wed Jun 24 23:09:39 PDT 2009</t>
  </si>
  <si>
    <t>Wed Jun 24 23:09:40 PDT 2009</t>
  </si>
  <si>
    <t>Wed Jun 24 23:09:41 PDT 2009</t>
  </si>
  <si>
    <t>Wed Jun 24 23:09:45 PDT 2009</t>
  </si>
  <si>
    <t>Wed Jun 24 23:09:48 PDT 2009</t>
  </si>
  <si>
    <t>Wed Jun 24 23:09:49 PDT 2009</t>
  </si>
  <si>
    <t>Wed Jun 24 23:09:51 PDT 2009</t>
  </si>
  <si>
    <t>Wed Jun 24 23:09:55 PDT 2009</t>
  </si>
  <si>
    <t>Wed Jun 24 23:09:58 PDT 2009</t>
  </si>
  <si>
    <t>Wed Jun 24 23:09:59 PDT 2009</t>
  </si>
  <si>
    <t>Wed Jun 24 23:10:00 PDT 2009</t>
  </si>
  <si>
    <t>Wed Jun 24 23:10:03 PDT 2009</t>
  </si>
  <si>
    <t>Wed Jun 24 23:10:05 PDT 2009</t>
  </si>
  <si>
    <t>Wed Jun 24 23:10:06 PDT 2009</t>
  </si>
  <si>
    <t>Wed Jun 24 23:10:08 PDT 2009</t>
  </si>
  <si>
    <t>Wed Jun 24 23:10:11 PDT 2009</t>
  </si>
  <si>
    <t>Wed Jun 24 23:10:12 PDT 2009</t>
  </si>
  <si>
    <t>Wed Jun 24 23:10:13 PDT 2009</t>
  </si>
  <si>
    <t>Wed Jun 24 23:10:17 PDT 2009</t>
  </si>
  <si>
    <t>Wed Jun 24 23:10:18 PDT 2009</t>
  </si>
  <si>
    <t>Wed Jun 24 23:10:22 PDT 2009</t>
  </si>
  <si>
    <t>Wed Jun 24 23:10:24 PDT 2009</t>
  </si>
  <si>
    <t>Wed Jun 24 23:10:25 PDT 2009</t>
  </si>
  <si>
    <t>Wed Jun 24 23:10:28 PDT 2009</t>
  </si>
  <si>
    <t>Wed Jun 24 23:10:30 PDT 2009</t>
  </si>
  <si>
    <t>Wed Jun 24 23:10:31 PDT 2009</t>
  </si>
  <si>
    <t>Wed Jun 24 23:10:32 PDT 2009</t>
  </si>
  <si>
    <t>Wed Jun 24 23:10:38 PDT 2009</t>
  </si>
  <si>
    <t>Wed Jun 24 23:10:39 PDT 2009</t>
  </si>
  <si>
    <t>Wed Jun 24 23:10:40 PDT 2009</t>
  </si>
  <si>
    <t>Wed Jun 24 23:10:41 PDT 2009</t>
  </si>
  <si>
    <t>Wed Jun 24 23:10:42 PDT 2009</t>
  </si>
  <si>
    <t>Wed Jun 24 23:10:43 PDT 2009</t>
  </si>
  <si>
    <t>Wed Jun 24 23:10:47 PDT 2009</t>
  </si>
  <si>
    <t>Wed Jun 24 23:10:50 PDT 2009</t>
  </si>
  <si>
    <t>Wed Jun 24 23:10:52 PDT 2009</t>
  </si>
  <si>
    <t>Wed Jun 24 23:10:54 PDT 2009</t>
  </si>
  <si>
    <t>Wed Jun 24 23:10:56 PDT 2009</t>
  </si>
  <si>
    <t>Wed Jun 24 23:10:57 PDT 2009</t>
  </si>
  <si>
    <t>Wed Jun 24 23:10:58 PDT 2009</t>
  </si>
  <si>
    <t>Wed Jun 24 23:10:59 PDT 2009</t>
  </si>
  <si>
    <t>Wed Jun 24 23:11:02 PDT 2009</t>
  </si>
  <si>
    <t>Wed Jun 24 23:11:04 PDT 2009</t>
  </si>
  <si>
    <t>Wed Jun 24 23:11:05 PDT 2009</t>
  </si>
  <si>
    <t>Wed Jun 24 23:11:09 PDT 2009</t>
  </si>
  <si>
    <t>Wed Jun 24 23:11:13 PDT 2009</t>
  </si>
  <si>
    <t>Wed Jun 24 23:11:14 PDT 2009</t>
  </si>
  <si>
    <t>Wed Jun 24 23:11:15 PDT 2009</t>
  </si>
  <si>
    <t>Wed Jun 24 23:11:16 PDT 2009</t>
  </si>
  <si>
    <t>Wed Jun 24 23:11:17 PDT 2009</t>
  </si>
  <si>
    <t>Wed Jun 24 23:11:19 PDT 2009</t>
  </si>
  <si>
    <t>Wed Jun 24 23:11:21 PDT 2009</t>
  </si>
  <si>
    <t>Wed Jun 24 23:11:27 PDT 2009</t>
  </si>
  <si>
    <t>Wed Jun 24 23:11:30 PDT 2009</t>
  </si>
  <si>
    <t>Wed Jun 24 23:11:32 PDT 2009</t>
  </si>
  <si>
    <t>Wed Jun 24 23:11:33 PDT 2009</t>
  </si>
  <si>
    <t>Wed Jun 24 23:11:37 PDT 2009</t>
  </si>
  <si>
    <t>Wed Jun 24 23:11:47 PDT 2009</t>
  </si>
  <si>
    <t>Wed Jun 24 23:11:49 PDT 2009</t>
  </si>
  <si>
    <t>Wed Jun 24 23:11:51 PDT 2009</t>
  </si>
  <si>
    <t>Wed Jun 24 23:11:52 PDT 2009</t>
  </si>
  <si>
    <t>Wed Jun 24 23:11:53 PDT 2009</t>
  </si>
  <si>
    <t>Wed Jun 24 23:11:54 PDT 2009</t>
  </si>
  <si>
    <t>Wed Jun 24 23:11:55 PDT 2009</t>
  </si>
  <si>
    <t>Wed Jun 24 23:11:57 PDT 2009</t>
  </si>
  <si>
    <t>Wed Jun 24 23:12:00 PDT 2009</t>
  </si>
  <si>
    <t>Wed Jun 24 23:12:01 PDT 2009</t>
  </si>
  <si>
    <t>Wed Jun 24 23:12:03 PDT 2009</t>
  </si>
  <si>
    <t>Wed Jun 24 23:12:04 PDT 2009</t>
  </si>
  <si>
    <t>Wed Jun 24 23:12:07 PDT 2009</t>
  </si>
  <si>
    <t>Wed Jun 24 23:12:09 PDT 2009</t>
  </si>
  <si>
    <t>Wed Jun 24 23:12:10 PDT 2009</t>
  </si>
  <si>
    <t>Wed Jun 24 23:12:18 PDT 2009</t>
  </si>
  <si>
    <t>Wed Jun 24 23:12:21 PDT 2009</t>
  </si>
  <si>
    <t>Wed Jun 24 23:12:24 PDT 2009</t>
  </si>
  <si>
    <t>Wed Jun 24 23:12:27 PDT 2009</t>
  </si>
  <si>
    <t>Wed Jun 24 23:12:28 PDT 2009</t>
  </si>
  <si>
    <t>Wed Jun 24 23:12:33 PDT 2009</t>
  </si>
  <si>
    <t>Wed Jun 24 23:12:35 PDT 2009</t>
  </si>
  <si>
    <t>Wed Jun 24 23:12:37 PDT 2009</t>
  </si>
  <si>
    <t>Wed Jun 24 23:12:38 PDT 2009</t>
  </si>
  <si>
    <t>Wed Jun 24 23:12:39 PDT 2009</t>
  </si>
  <si>
    <t>Wed Jun 24 23:12:42 PDT 2009</t>
  </si>
  <si>
    <t>Wed Jun 24 23:12:43 PDT 2009</t>
  </si>
  <si>
    <t>Wed Jun 24 23:12:45 PDT 2009</t>
  </si>
  <si>
    <t>Wed Jun 24 23:12:49 PDT 2009</t>
  </si>
  <si>
    <t>Wed Jun 24 23:12:56 PDT 2009</t>
  </si>
  <si>
    <t>Wed Jun 24 23:12:57 PDT 2009</t>
  </si>
  <si>
    <t>Wed Jun 24 23:12:58 PDT 2009</t>
  </si>
  <si>
    <t>Wed Jun 24 23:12:59 PDT 2009</t>
  </si>
  <si>
    <t>Wed Jun 24 23:13:00 PDT 2009</t>
  </si>
  <si>
    <t>Wed Jun 24 23:13:01 PDT 2009</t>
  </si>
  <si>
    <t>Wed Jun 24 23:13:02 PDT 2009</t>
  </si>
  <si>
    <t>Wed Jun 24 23:13:04 PDT 2009</t>
  </si>
  <si>
    <t>Wed Jun 24 23:13:08 PDT 2009</t>
  </si>
  <si>
    <t>Wed Jun 24 23:13:13 PDT 2009</t>
  </si>
  <si>
    <t>Wed Jun 24 23:13:15 PDT 2009</t>
  </si>
  <si>
    <t>Wed Jun 24 23:13:20 PDT 2009</t>
  </si>
  <si>
    <t>Wed Jun 24 23:13:21 PDT 2009</t>
  </si>
  <si>
    <t>Wed Jun 24 23:13:22 PDT 2009</t>
  </si>
  <si>
    <t>Wed Jun 24 23:13:23 PDT 2009</t>
  </si>
  <si>
    <t>Wed Jun 24 23:13:24 PDT 2009</t>
  </si>
  <si>
    <t>Wed Jun 24 23:13:28 PDT 2009</t>
  </si>
  <si>
    <t>Wed Jun 24 23:13:29 PDT 2009</t>
  </si>
  <si>
    <t>Wed Jun 24 23:13:30 PDT 2009</t>
  </si>
  <si>
    <t>Wed Jun 24 23:13:32 PDT 2009</t>
  </si>
  <si>
    <t>Wed Jun 24 23:13:33 PDT 2009</t>
  </si>
  <si>
    <t>Wed Jun 24 23:13:34 PDT 2009</t>
  </si>
  <si>
    <t>Wed Jun 24 23:13:35 PDT 2009</t>
  </si>
  <si>
    <t>Wed Jun 24 23:13:38 PDT 2009</t>
  </si>
  <si>
    <t>Wed Jun 24 23:13:40 PDT 2009</t>
  </si>
  <si>
    <t>Wed Jun 24 23:13:42 PDT 2009</t>
  </si>
  <si>
    <t>Wed Jun 24 23:13:44 PDT 2009</t>
  </si>
  <si>
    <t>Wed Jun 24 23:13:45 PDT 2009</t>
  </si>
  <si>
    <t>Wed Jun 24 23:13:46 PDT 2009</t>
  </si>
  <si>
    <t>Wed Jun 24 23:13:47 PDT 2009</t>
  </si>
  <si>
    <t>Wed Jun 24 23:13:51 PDT 2009</t>
  </si>
  <si>
    <t>Wed Jun 24 23:13:53 PDT 2009</t>
  </si>
  <si>
    <t>Wed Jun 24 23:13:55 PDT 2009</t>
  </si>
  <si>
    <t>Wed Jun 24 23:13:57 PDT 2009</t>
  </si>
  <si>
    <t>Wed Jun 24 23:13:58 PDT 2009</t>
  </si>
  <si>
    <t>Wed Jun 24 23:13:59 PDT 2009</t>
  </si>
  <si>
    <t>Wed Jun 24 23:14:04 PDT 2009</t>
  </si>
  <si>
    <t>Wed Jun 24 23:14:05 PDT 2009</t>
  </si>
  <si>
    <t>Wed Jun 24 23:14:07 PDT 2009</t>
  </si>
  <si>
    <t>Wed Jun 24 23:14:08 PDT 2009</t>
  </si>
  <si>
    <t>Wed Jun 24 23:14:09 PDT 2009</t>
  </si>
  <si>
    <t>Wed Jun 24 23:14:10 PDT 2009</t>
  </si>
  <si>
    <t>Wed Jun 24 23:14:14 PDT 2009</t>
  </si>
  <si>
    <t>Wed Jun 24 23:14:15 PDT 2009</t>
  </si>
  <si>
    <t>Wed Jun 24 23:14:16 PDT 2009</t>
  </si>
  <si>
    <t>Wed Jun 24 23:14:17 PDT 2009</t>
  </si>
  <si>
    <t>Wed Jun 24 23:14:18 PDT 2009</t>
  </si>
  <si>
    <t>Wed Jun 24 23:14:20 PDT 2009</t>
  </si>
  <si>
    <t>Wed Jun 24 23:14:21 PDT 2009</t>
  </si>
  <si>
    <t>Wed Jun 24 23:14:24 PDT 2009</t>
  </si>
  <si>
    <t>Wed Jun 24 23:14:25 PDT 2009</t>
  </si>
  <si>
    <t>Wed Jun 24 23:14:26 PDT 2009</t>
  </si>
  <si>
    <t>Wed Jun 24 23:14:30 PDT 2009</t>
  </si>
  <si>
    <t>Wed Jun 24 23:14:31 PDT 2009</t>
  </si>
  <si>
    <t>Wed Jun 24 23:14:32 PDT 2009</t>
  </si>
  <si>
    <t>Wed Jun 24 23:14:35 PDT 2009</t>
  </si>
  <si>
    <t>Wed Jun 24 23:14:39 PDT 2009</t>
  </si>
  <si>
    <t>Wed Jun 24 23:14:40 PDT 2009</t>
  </si>
  <si>
    <t>Wed Jun 24 23:14:42 PDT 2009</t>
  </si>
  <si>
    <t>Wed Jun 24 23:14:47 PDT 2009</t>
  </si>
  <si>
    <t>Wed Jun 24 23:14:54 PDT 2009</t>
  </si>
  <si>
    <t>Wed Jun 24 23:14:58 PDT 2009</t>
  </si>
  <si>
    <t>Wed Jun 24 23:15:03 PDT 2009</t>
  </si>
  <si>
    <t>Wed Jun 24 23:15:05 PDT 2009</t>
  </si>
  <si>
    <t>Wed Jun 24 23:15:06 PDT 2009</t>
  </si>
  <si>
    <t>Wed Jun 24 23:15:07 PDT 2009</t>
  </si>
  <si>
    <t>Wed Jun 24 23:15:10 PDT 2009</t>
  </si>
  <si>
    <t>Wed Jun 24 23:15:36 PDT 2009</t>
  </si>
  <si>
    <t>Wed Jun 24 23:15:39 PDT 2009</t>
  </si>
  <si>
    <t>Wed Jun 24 23:15:42 PDT 2009</t>
  </si>
  <si>
    <t>Wed Jun 24 23:15:43 PDT 2009</t>
  </si>
  <si>
    <t>Wed Jun 24 23:15:44 PDT 2009</t>
  </si>
  <si>
    <t>Wed Jun 24 23:15:47 PDT 2009</t>
  </si>
  <si>
    <t>Wed Jun 24 23:15:48 PDT 2009</t>
  </si>
  <si>
    <t>Wed Jun 24 23:15:50 PDT 2009</t>
  </si>
  <si>
    <t>Wed Jun 24 23:15:52 PDT 2009</t>
  </si>
  <si>
    <t>Wed Jun 24 23:15:57 PDT 2009</t>
  </si>
  <si>
    <t>Wed Jun 24 23:15:58 PDT 2009</t>
  </si>
  <si>
    <t>Wed Jun 24 23:16:00 PDT 2009</t>
  </si>
  <si>
    <t>Wed Jun 24 23:16:01 PDT 2009</t>
  </si>
  <si>
    <t>Wed Jun 24 23:16:03 PDT 2009</t>
  </si>
  <si>
    <t>Wed Jun 24 23:16:05 PDT 2009</t>
  </si>
  <si>
    <t>Wed Jun 24 23:16:07 PDT 2009</t>
  </si>
  <si>
    <t>Wed Jun 24 23:16:09 PDT 2009</t>
  </si>
  <si>
    <t>Wed Jun 24 23:16:10 PDT 2009</t>
  </si>
  <si>
    <t>Wed Jun 24 23:16:11 PDT 2009</t>
  </si>
  <si>
    <t>Wed Jun 24 23:16:13 PDT 2009</t>
  </si>
  <si>
    <t>Wed Jun 24 23:16:14 PDT 2009</t>
  </si>
  <si>
    <t>Wed Jun 24 23:16:15 PDT 2009</t>
  </si>
  <si>
    <t>Wed Jun 24 23:16:16 PDT 2009</t>
  </si>
  <si>
    <t>Wed Jun 24 23:16:17 PDT 2009</t>
  </si>
  <si>
    <t>Wed Jun 24 23:16:18 PDT 2009</t>
  </si>
  <si>
    <t>Wed Jun 24 23:16:20 PDT 2009</t>
  </si>
  <si>
    <t>Wed Jun 24 23:16:21 PDT 2009</t>
  </si>
  <si>
    <t>Wed Jun 24 23:16:23 PDT 2009</t>
  </si>
  <si>
    <t>Wed Jun 24 23:16:24 PDT 2009</t>
  </si>
  <si>
    <t>Wed Jun 24 23:16:26 PDT 2009</t>
  </si>
  <si>
    <t>Wed Jun 24 23:16:28 PDT 2009</t>
  </si>
  <si>
    <t>Wed Jun 24 23:16:31 PDT 2009</t>
  </si>
  <si>
    <t>Wed Jun 24 23:16:33 PDT 2009</t>
  </si>
  <si>
    <t>Wed Jun 24 23:16:35 PDT 2009</t>
  </si>
  <si>
    <t>Wed Jun 24 23:16:36 PDT 2009</t>
  </si>
  <si>
    <t>Wed Jun 24 23:16:39 PDT 2009</t>
  </si>
  <si>
    <t>Wed Jun 24 23:16:40 PDT 2009</t>
  </si>
  <si>
    <t>Wed Jun 24 23:16:48 PDT 2009</t>
  </si>
  <si>
    <t>Wed Jun 24 23:16:49 PDT 2009</t>
  </si>
  <si>
    <t>Wed Jun 24 23:16:51 PDT 2009</t>
  </si>
  <si>
    <t>Wed Jun 24 23:16:59 PDT 2009</t>
  </si>
  <si>
    <t>Wed Jun 24 23:17:00 PDT 2009</t>
  </si>
  <si>
    <t>Wed Jun 24 23:17:03 PDT 2009</t>
  </si>
  <si>
    <t>Wed Jun 24 23:17:05 PDT 2009</t>
  </si>
  <si>
    <t>Wed Jun 24 23:17:07 PDT 2009</t>
  </si>
  <si>
    <t>Wed Jun 24 23:17:09 PDT 2009</t>
  </si>
  <si>
    <t>Wed Jun 24 23:17:08 PDT 2009</t>
  </si>
  <si>
    <t>Wed Jun 24 23:17:12 PDT 2009</t>
  </si>
  <si>
    <t>Wed Jun 24 23:17:29 PDT 2009</t>
  </si>
  <si>
    <t>Wed Jun 24 23:17:32 PDT 2009</t>
  </si>
  <si>
    <t>Wed Jun 24 23:17:33 PDT 2009</t>
  </si>
  <si>
    <t>Wed Jun 24 23:17:34 PDT 2009</t>
  </si>
  <si>
    <t>Wed Jun 24 23:17:35 PDT 2009</t>
  </si>
  <si>
    <t>Wed Jun 24 23:17:36 PDT 2009</t>
  </si>
  <si>
    <t>Wed Jun 24 23:17:37 PDT 2009</t>
  </si>
  <si>
    <t>Wed Jun 24 23:17:40 PDT 2009</t>
  </si>
  <si>
    <t>Wed Jun 24 23:17:41 PDT 2009</t>
  </si>
  <si>
    <t>Wed Jun 24 23:17:43 PDT 2009</t>
  </si>
  <si>
    <t>Wed Jun 24 23:17:47 PDT 2009</t>
  </si>
  <si>
    <t>Wed Jun 24 23:17:49 PDT 2009</t>
  </si>
  <si>
    <t>Wed Jun 24 23:17:50 PDT 2009</t>
  </si>
  <si>
    <t>Wed Jun 24 23:17:51 PDT 2009</t>
  </si>
  <si>
    <t>Wed Jun 24 23:17:53 PDT 2009</t>
  </si>
  <si>
    <t>Wed Jun 24 23:18:00 PDT 2009</t>
  </si>
  <si>
    <t>Wed Jun 24 23:18:02 PDT 2009</t>
  </si>
  <si>
    <t>Wed Jun 24 23:18:04 PDT 2009</t>
  </si>
  <si>
    <t>Wed Jun 24 23:18:06 PDT 2009</t>
  </si>
  <si>
    <t>Wed Jun 24 23:18:10 PDT 2009</t>
  </si>
  <si>
    <t>Wed Jun 24 23:18:11 PDT 2009</t>
  </si>
  <si>
    <t>Wed Jun 24 23:18:16 PDT 2009</t>
  </si>
  <si>
    <t>Wed Jun 24 23:18:21 PDT 2009</t>
  </si>
  <si>
    <t>Wed Jun 24 23:18:22 PDT 2009</t>
  </si>
  <si>
    <t>Wed Jun 24 23:18:24 PDT 2009</t>
  </si>
  <si>
    <t>Wed Jun 24 23:18:28 PDT 2009</t>
  </si>
  <si>
    <t>Wed Jun 24 23:18:29 PDT 2009</t>
  </si>
  <si>
    <t>Wed Jun 24 23:18:30 PDT 2009</t>
  </si>
  <si>
    <t>Wed Jun 24 23:18:31 PDT 2009</t>
  </si>
  <si>
    <t>Wed Jun 24 23:18:33 PDT 2009</t>
  </si>
  <si>
    <t>Wed Jun 24 23:18:36 PDT 2009</t>
  </si>
  <si>
    <t>Wed Jun 24 23:18:37 PDT 2009</t>
  </si>
  <si>
    <t>Wed Jun 24 23:18:38 PDT 2009</t>
  </si>
  <si>
    <t>Wed Jun 24 23:18:42 PDT 2009</t>
  </si>
  <si>
    <t>Wed Jun 24 23:18:43 PDT 2009</t>
  </si>
  <si>
    <t>Wed Jun 24 23:18:44 PDT 2009</t>
  </si>
  <si>
    <t>Wed Jun 24 23:18:45 PDT 2009</t>
  </si>
  <si>
    <t>Wed Jun 24 23:18:48 PDT 2009</t>
  </si>
  <si>
    <t>Wed Jun 24 23:18:53 PDT 2009</t>
  </si>
  <si>
    <t>Wed Jun 24 23:18:55 PDT 2009</t>
  </si>
  <si>
    <t>Wed Jun 24 23:18:56 PDT 2009</t>
  </si>
  <si>
    <t>Wed Jun 24 23:18:57 PDT 2009</t>
  </si>
  <si>
    <t>Wed Jun 24 23:19:01 PDT 2009</t>
  </si>
  <si>
    <t>Wed Jun 24 23:19:02 PDT 2009</t>
  </si>
  <si>
    <t>Wed Jun 24 23:19:04 PDT 2009</t>
  </si>
  <si>
    <t>Wed Jun 24 23:19:05 PDT 2009</t>
  </si>
  <si>
    <t>Wed Jun 24 23:19:08 PDT 2009</t>
  </si>
  <si>
    <t>Wed Jun 24 23:19:09 PDT 2009</t>
  </si>
  <si>
    <t>Wed Jun 24 23:19:11 PDT 2009</t>
  </si>
  <si>
    <t>Wed Jun 24 23:19:12 PDT 2009</t>
  </si>
  <si>
    <t>Wed Jun 24 23:19:13 PDT 2009</t>
  </si>
  <si>
    <t>Wed Jun 24 23:19:16 PDT 2009</t>
  </si>
  <si>
    <t>Wed Jun 24 23:19:17 PDT 2009</t>
  </si>
  <si>
    <t>Wed Jun 24 23:19:18 PDT 2009</t>
  </si>
  <si>
    <t>Wed Jun 24 23:19:22 PDT 2009</t>
  </si>
  <si>
    <t>Wed Jun 24 23:19:25 PDT 2009</t>
  </si>
  <si>
    <t>Wed Jun 24 23:19:26 PDT 2009</t>
  </si>
  <si>
    <t>Wed Jun 24 23:19:30 PDT 2009</t>
  </si>
  <si>
    <t>Wed Jun 24 23:19:31 PDT 2009</t>
  </si>
  <si>
    <t>Wed Jun 24 23:19:33 PDT 2009</t>
  </si>
  <si>
    <t>Wed Jun 24 23:19:34 PDT 2009</t>
  </si>
  <si>
    <t>Wed Jun 24 23:19:35 PDT 2009</t>
  </si>
  <si>
    <t>Wed Jun 24 23:19:36 PDT 2009</t>
  </si>
  <si>
    <t>Wed Jun 24 23:19:37 PDT 2009</t>
  </si>
  <si>
    <t>Wed Jun 24 23:19:39 PDT 2009</t>
  </si>
  <si>
    <t>Wed Jun 24 23:19:41 PDT 2009</t>
  </si>
  <si>
    <t>Wed Jun 24 23:19:44 PDT 2009</t>
  </si>
  <si>
    <t>Wed Jun 24 23:19:46 PDT 2009</t>
  </si>
  <si>
    <t>Wed Jun 24 23:19:47 PDT 2009</t>
  </si>
  <si>
    <t>Wed Jun 24 23:19:48 PDT 2009</t>
  </si>
  <si>
    <t>Wed Jun 24 23:19:50 PDT 2009</t>
  </si>
  <si>
    <t>Wed Jun 24 23:19:51 PDT 2009</t>
  </si>
  <si>
    <t>Wed Jun 24 23:19:52 PDT 2009</t>
  </si>
  <si>
    <t>Wed Jun 24 23:20:01 PDT 2009</t>
  </si>
  <si>
    <t>Wed Jun 24 23:20:04 PDT 2009</t>
  </si>
  <si>
    <t>Wed Jun 24 23:20:07 PDT 2009</t>
  </si>
  <si>
    <t>Wed Jun 24 23:20:08 PDT 2009</t>
  </si>
  <si>
    <t>Wed Jun 24 23:20:11 PDT 2009</t>
  </si>
  <si>
    <t>Wed Jun 24 23:20:12 PDT 2009</t>
  </si>
  <si>
    <t>Wed Jun 24 23:20:13 PDT 2009</t>
  </si>
  <si>
    <t>Wed Jun 24 23:20:15 PDT 2009</t>
  </si>
  <si>
    <t>Wed Jun 24 23:20:16 PDT 2009</t>
  </si>
  <si>
    <t>Wed Jun 24 23:20:18 PDT 2009</t>
  </si>
  <si>
    <t>Wed Jun 24 23:20:22 PDT 2009</t>
  </si>
  <si>
    <t>Wed Jun 24 23:20:23 PDT 2009</t>
  </si>
  <si>
    <t>Wed Jun 24 23:20:28 PDT 2009</t>
  </si>
  <si>
    <t>Wed Jun 24 23:20:30 PDT 2009</t>
  </si>
  <si>
    <t>Wed Jun 24 23:20:31 PDT 2009</t>
  </si>
  <si>
    <t>Wed Jun 24 23:20:34 PDT 2009</t>
  </si>
  <si>
    <t>Wed Jun 24 23:20:39 PDT 2009</t>
  </si>
  <si>
    <t>Wed Jun 24 23:20:44 PDT 2009</t>
  </si>
  <si>
    <t>Wed Jun 24 23:20:53 PDT 2009</t>
  </si>
  <si>
    <t>Wed Jun 24 23:20:52 PDT 2009</t>
  </si>
  <si>
    <t>Wed Jun 24 23:20:54 PDT 2009</t>
  </si>
  <si>
    <t>Wed Jun 24 23:20:56 PDT 2009</t>
  </si>
  <si>
    <t>Wed Jun 24 23:20:57 PDT 2009</t>
  </si>
  <si>
    <t>Wed Jun 24 23:20:59 PDT 2009</t>
  </si>
  <si>
    <t>Wed Jun 24 23:21:00 PDT 2009</t>
  </si>
  <si>
    <t>Wed Jun 24 23:21:01 PDT 2009</t>
  </si>
  <si>
    <t>Wed Jun 24 23:21:04 PDT 2009</t>
  </si>
  <si>
    <t>Wed Jun 24 23:21:05 PDT 2009</t>
  </si>
  <si>
    <t>Wed Jun 24 23:21:08 PDT 2009</t>
  </si>
  <si>
    <t>Wed Jun 24 23:21:09 PDT 2009</t>
  </si>
  <si>
    <t>Wed Jun 24 23:21:10 PDT 2009</t>
  </si>
  <si>
    <t>Wed Jun 24 23:21:11 PDT 2009</t>
  </si>
  <si>
    <t>Wed Jun 24 23:21:12 PDT 2009</t>
  </si>
  <si>
    <t>Wed Jun 24 23:21:28 PDT 2009</t>
  </si>
  <si>
    <t>Wed Jun 24 23:21:33 PDT 2009</t>
  </si>
  <si>
    <t>Wed Jun 24 23:21:36 PDT 2009</t>
  </si>
  <si>
    <t>Wed Jun 24 23:21:40 PDT 2009</t>
  </si>
  <si>
    <t>Wed Jun 24 23:21:42 PDT 2009</t>
  </si>
  <si>
    <t>Wed Jun 24 23:21:44 PDT 2009</t>
  </si>
  <si>
    <t>Wed Jun 24 23:21:45 PDT 2009</t>
  </si>
  <si>
    <t>Wed Jun 24 23:21:46 PDT 2009</t>
  </si>
  <si>
    <t>Wed Jun 24 23:21:50 PDT 2009</t>
  </si>
  <si>
    <t>Wed Jun 24 23:21:51 PDT 2009</t>
  </si>
  <si>
    <t>Wed Jun 24 23:21:53 PDT 2009</t>
  </si>
  <si>
    <t>Wed Jun 24 23:21:55 PDT 2009</t>
  </si>
  <si>
    <t>Wed Jun 24 23:21:56 PDT 2009</t>
  </si>
  <si>
    <t>Wed Jun 24 23:21:57 PDT 2009</t>
  </si>
  <si>
    <t>Wed Jun 24 23:21:58 PDT 2009</t>
  </si>
  <si>
    <t>Wed Jun 24 23:21:59 PDT 2009</t>
  </si>
  <si>
    <t>Wed Jun 24 23:22:00 PDT 2009</t>
  </si>
  <si>
    <t>Wed Jun 24 23:22:04 PDT 2009</t>
  </si>
  <si>
    <t>Wed Jun 24 23:22:06 PDT 2009</t>
  </si>
  <si>
    <t>Wed Jun 24 23:22:09 PDT 2009</t>
  </si>
  <si>
    <t>Wed Jun 24 23:22:14 PDT 2009</t>
  </si>
  <si>
    <t>Wed Jun 24 23:22:15 PDT 2009</t>
  </si>
  <si>
    <t>Wed Jun 24 23:22:17 PDT 2009</t>
  </si>
  <si>
    <t>Wed Jun 24 23:22:20 PDT 2009</t>
  </si>
  <si>
    <t>Wed Jun 24 23:22:25 PDT 2009</t>
  </si>
  <si>
    <t>Wed Jun 24 23:22:26 PDT 2009</t>
  </si>
  <si>
    <t>Wed Jun 24 23:22:28 PDT 2009</t>
  </si>
  <si>
    <t>Wed Jun 24 23:22:29 PDT 2009</t>
  </si>
  <si>
    <t>Wed Jun 24 23:22:31 PDT 2009</t>
  </si>
  <si>
    <t>Wed Jun 24 23:22:33 PDT 2009</t>
  </si>
  <si>
    <t>Wed Jun 24 23:22:35 PDT 2009</t>
  </si>
  <si>
    <t>Wed Jun 24 23:22:36 PDT 2009</t>
  </si>
  <si>
    <t>Wed Jun 24 23:22:39 PDT 2009</t>
  </si>
  <si>
    <t>Wed Jun 24 23:22:44 PDT 2009</t>
  </si>
  <si>
    <t>Wed Jun 24 23:22:46 PDT 2009</t>
  </si>
  <si>
    <t>Wed Jun 24 23:22:47 PDT 2009</t>
  </si>
  <si>
    <t>Wed Jun 24 23:22:52 PDT 2009</t>
  </si>
  <si>
    <t>Wed Jun 24 23:22:55 PDT 2009</t>
  </si>
  <si>
    <t>Wed Jun 24 23:22:57 PDT 2009</t>
  </si>
  <si>
    <t>Wed Jun 24 23:22:58 PDT 2009</t>
  </si>
  <si>
    <t>Wed Jun 24 23:23:02 PDT 2009</t>
  </si>
  <si>
    <t>Wed Jun 24 23:23:05 PDT 2009</t>
  </si>
  <si>
    <t>Wed Jun 24 23:23:07 PDT 2009</t>
  </si>
  <si>
    <t>Wed Jun 24 23:23:10 PDT 2009</t>
  </si>
  <si>
    <t>Wed Jun 24 23:23:11 PDT 2009</t>
  </si>
  <si>
    <t>Wed Jun 24 23:23:12 PDT 2009</t>
  </si>
  <si>
    <t>Wed Jun 24 23:23:29 PDT 2009</t>
  </si>
  <si>
    <t>Wed Jun 24 23:23:30 PDT 2009</t>
  </si>
  <si>
    <t>Wed Jun 24 23:23:33 PDT 2009</t>
  </si>
  <si>
    <t>Wed Jun 24 23:23:37 PDT 2009</t>
  </si>
  <si>
    <t>Wed Jun 24 23:23:40 PDT 2009</t>
  </si>
  <si>
    <t>Wed Jun 24 23:23:41 PDT 2009</t>
  </si>
  <si>
    <t>Wed Jun 24 23:23:44 PDT 2009</t>
  </si>
  <si>
    <t>Wed Jun 24 23:23:47 PDT 2009</t>
  </si>
  <si>
    <t>Wed Jun 24 23:23:49 PDT 2009</t>
  </si>
  <si>
    <t>Wed Jun 24 23:23:50 PDT 2009</t>
  </si>
  <si>
    <t>Wed Jun 24 23:23:52 PDT 2009</t>
  </si>
  <si>
    <t>Wed Jun 24 23:23:54 PDT 2009</t>
  </si>
  <si>
    <t>Wed Jun 24 23:23:55 PDT 2009</t>
  </si>
  <si>
    <t>Wed Jun 24 23:23:57 PDT 2009</t>
  </si>
  <si>
    <t>Wed Jun 24 23:23:58 PDT 2009</t>
  </si>
  <si>
    <t>Wed Jun 24 23:24:01 PDT 2009</t>
  </si>
  <si>
    <t>Wed Jun 24 23:24:03 PDT 2009</t>
  </si>
  <si>
    <t>Wed Jun 24 23:24:05 PDT 2009</t>
  </si>
  <si>
    <t>Wed Jun 24 23:24:10 PDT 2009</t>
  </si>
  <si>
    <t>Wed Jun 24 23:24:13 PDT 2009</t>
  </si>
  <si>
    <t>Wed Jun 24 23:24:14 PDT 2009</t>
  </si>
  <si>
    <t>Wed Jun 24 23:24:15 PDT 2009</t>
  </si>
  <si>
    <t>Wed Jun 24 23:24:18 PDT 2009</t>
  </si>
  <si>
    <t>Wed Jun 24 23:24:21 PDT 2009</t>
  </si>
  <si>
    <t>Wed Jun 24 23:24:22 PDT 2009</t>
  </si>
  <si>
    <t>Wed Jun 24 23:24:25 PDT 2009</t>
  </si>
  <si>
    <t>Wed Jun 24 23:24:27 PDT 2009</t>
  </si>
  <si>
    <t>Wed Jun 24 23:24:28 PDT 2009</t>
  </si>
  <si>
    <t>Wed Jun 24 23:24:31 PDT 2009</t>
  </si>
  <si>
    <t>Wed Jun 24 23:24:35 PDT 2009</t>
  </si>
  <si>
    <t>Wed Jun 24 23:24:36 PDT 2009</t>
  </si>
  <si>
    <t>Wed Jun 24 23:24:39 PDT 2009</t>
  </si>
  <si>
    <t>Wed Jun 24 23:24:40 PDT 2009</t>
  </si>
  <si>
    <t>Wed Jun 24 23:24:43 PDT 2009</t>
  </si>
  <si>
    <t>Wed Jun 24 23:24:45 PDT 2009</t>
  </si>
  <si>
    <t>Wed Jun 24 23:24:47 PDT 2009</t>
  </si>
  <si>
    <t>Wed Jun 24 23:24:49 PDT 2009</t>
  </si>
  <si>
    <t>Wed Jun 24 23:24:50 PDT 2009</t>
  </si>
  <si>
    <t>Wed Jun 24 23:24:51 PDT 2009</t>
  </si>
  <si>
    <t>Wed Jun 24 23:24:53 PDT 2009</t>
  </si>
  <si>
    <t>Wed Jun 24 23:24:56 PDT 2009</t>
  </si>
  <si>
    <t>Wed Jun 24 23:25:00 PDT 2009</t>
  </si>
  <si>
    <t>Wed Jun 24 23:25:01 PDT 2009</t>
  </si>
  <si>
    <t>Wed Jun 24 23:25:02 PDT 2009</t>
  </si>
  <si>
    <t>Wed Jun 24 23:25:03 PDT 2009</t>
  </si>
  <si>
    <t>Wed Jun 24 23:25:04 PDT 2009</t>
  </si>
  <si>
    <t>Wed Jun 24 23:25:05 PDT 2009</t>
  </si>
  <si>
    <t>Wed Jun 24 23:25:06 PDT 2009</t>
  </si>
  <si>
    <t>Wed Jun 24 23:25:09 PDT 2009</t>
  </si>
  <si>
    <t>Wed Jun 24 23:25:12 PDT 2009</t>
  </si>
  <si>
    <t>Wed Jun 24 23:25:20 PDT 2009</t>
  </si>
  <si>
    <t>Wed Jun 24 23:25:21 PDT 2009</t>
  </si>
  <si>
    <t>Wed Jun 24 23:25:22 PDT 2009</t>
  </si>
  <si>
    <t>Wed Jun 24 23:25:24 PDT 2009</t>
  </si>
  <si>
    <t>Wed Jun 24 23:25:25 PDT 2009</t>
  </si>
  <si>
    <t>Wed Jun 24 23:25:27 PDT 2009</t>
  </si>
  <si>
    <t>Wed Jun 24 23:25:28 PDT 2009</t>
  </si>
  <si>
    <t>Wed Jun 24 23:25:29 PDT 2009</t>
  </si>
  <si>
    <t>Wed Jun 24 23:25:32 PDT 2009</t>
  </si>
  <si>
    <t>Wed Jun 24 23:25:33 PDT 2009</t>
  </si>
  <si>
    <t>Wed Jun 24 23:25:34 PDT 2009</t>
  </si>
  <si>
    <t>Wed Jun 24 23:25:35 PDT 2009</t>
  </si>
  <si>
    <t>Wed Jun 24 23:25:41 PDT 2009</t>
  </si>
  <si>
    <t>Wed Jun 24 23:25:42 PDT 2009</t>
  </si>
  <si>
    <t>Wed Jun 24 23:25:53 PDT 2009</t>
  </si>
  <si>
    <t>Wed Jun 24 23:25:55 PDT 2009</t>
  </si>
  <si>
    <t>Wed Jun 24 23:25:57 PDT 2009</t>
  </si>
  <si>
    <t>Wed Jun 24 23:26:03 PDT 2009</t>
  </si>
  <si>
    <t>Wed Jun 24 23:26:04 PDT 2009</t>
  </si>
  <si>
    <t>Wed Jun 24 23:26:07 PDT 2009</t>
  </si>
  <si>
    <t>Wed Jun 24 23:26:09 PDT 2009</t>
  </si>
  <si>
    <t>Wed Jun 24 23:26:10 PDT 2009</t>
  </si>
  <si>
    <t>Wed Jun 24 23:26:13 PDT 2009</t>
  </si>
  <si>
    <t>Wed Jun 24 23:26:16 PDT 2009</t>
  </si>
  <si>
    <t>Wed Jun 24 23:26:17 PDT 2009</t>
  </si>
  <si>
    <t>Wed Jun 24 23:26:19 PDT 2009</t>
  </si>
  <si>
    <t>Wed Jun 24 23:26:21 PDT 2009</t>
  </si>
  <si>
    <t>Wed Jun 24 23:26:22 PDT 2009</t>
  </si>
  <si>
    <t>Wed Jun 24 23:26:23 PDT 2009</t>
  </si>
  <si>
    <t>Wed Jun 24 23:26:24 PDT 2009</t>
  </si>
  <si>
    <t>Wed Jun 24 23:26:26 PDT 2009</t>
  </si>
  <si>
    <t>Wed Jun 24 23:26:29 PDT 2009</t>
  </si>
  <si>
    <t>Wed Jun 24 23:26:30 PDT 2009</t>
  </si>
  <si>
    <t>Wed Jun 24 23:26:31 PDT 2009</t>
  </si>
  <si>
    <t>Wed Jun 24 23:26:33 PDT 2009</t>
  </si>
  <si>
    <t>Wed Jun 24 23:26:35 PDT 2009</t>
  </si>
  <si>
    <t>Wed Jun 24 23:26:39 PDT 2009</t>
  </si>
  <si>
    <t>Wed Jun 24 23:26:41 PDT 2009</t>
  </si>
  <si>
    <t>Wed Jun 24 23:26:42 PDT 2009</t>
  </si>
  <si>
    <t>Wed Jun 24 23:26:43 PDT 2009</t>
  </si>
  <si>
    <t>Wed Jun 24 23:26:44 PDT 2009</t>
  </si>
  <si>
    <t>Wed Jun 24 23:26:50 PDT 2009</t>
  </si>
  <si>
    <t>Wed Jun 24 23:26:52 PDT 2009</t>
  </si>
  <si>
    <t>Wed Jun 24 23:26:53 PDT 2009</t>
  </si>
  <si>
    <t>Wed Jun 24 23:26:55 PDT 2009</t>
  </si>
  <si>
    <t>Wed Jun 24 23:26:56 PDT 2009</t>
  </si>
  <si>
    <t>Wed Jun 24 23:26:57 PDT 2009</t>
  </si>
  <si>
    <t>Wed Jun 24 23:26:58 PDT 2009</t>
  </si>
  <si>
    <t>Wed Jun 24 23:27:01 PDT 2009</t>
  </si>
  <si>
    <t>Wed Jun 24 23:27:02 PDT 2009</t>
  </si>
  <si>
    <t>Wed Jun 24 23:27:03 PDT 2009</t>
  </si>
  <si>
    <t>Wed Jun 24 23:27:04 PDT 2009</t>
  </si>
  <si>
    <t>Wed Jun 24 23:27:05 PDT 2009</t>
  </si>
  <si>
    <t>Wed Jun 24 23:27:06 PDT 2009</t>
  </si>
  <si>
    <t>Wed Jun 24 23:27:09 PDT 2009</t>
  </si>
  <si>
    <t>Wed Jun 24 23:27:11 PDT 2009</t>
  </si>
  <si>
    <t>Wed Jun 24 23:27:13 PDT 2009</t>
  </si>
  <si>
    <t>Wed Jun 24 23:27:14 PDT 2009</t>
  </si>
  <si>
    <t>Wed Jun 24 23:27:15 PDT 2009</t>
  </si>
  <si>
    <t>Wed Jun 24 23:27:18 PDT 2009</t>
  </si>
  <si>
    <t>Wed Jun 24 23:27:19 PDT 2009</t>
  </si>
  <si>
    <t>Wed Jun 24 23:27:20 PDT 2009</t>
  </si>
  <si>
    <t>Wed Jun 24 23:27:21 PDT 2009</t>
  </si>
  <si>
    <t>Wed Jun 24 23:27:22 PDT 2009</t>
  </si>
  <si>
    <t>Wed Jun 24 23:27:23 PDT 2009</t>
  </si>
  <si>
    <t>Wed Jun 24 23:27:26 PDT 2009</t>
  </si>
  <si>
    <t>Wed Jun 24 23:27:28 PDT 2009</t>
  </si>
  <si>
    <t>Wed Jun 24 23:27:30 PDT 2009</t>
  </si>
  <si>
    <t>Wed Jun 24 23:27:34 PDT 2009</t>
  </si>
  <si>
    <t>Wed Jun 24 23:27:35 PDT 2009</t>
  </si>
  <si>
    <t>Wed Jun 24 23:27:36 PDT 2009</t>
  </si>
  <si>
    <t>Wed Jun 24 23:27:51 PDT 2009</t>
  </si>
  <si>
    <t>Wed Jun 24 23:27:53 PDT 2009</t>
  </si>
  <si>
    <t>Wed Jun 24 23:27:54 PDT 2009</t>
  </si>
  <si>
    <t>Wed Jun 24 23:27:55 PDT 2009</t>
  </si>
  <si>
    <t>Wed Jun 24 23:27:58 PDT 2009</t>
  </si>
  <si>
    <t>Wed Jun 24 23:28:00 PDT 2009</t>
  </si>
  <si>
    <t>Wed Jun 24 23:28:06 PDT 2009</t>
  </si>
  <si>
    <t>Wed Jun 24 23:28:13 PDT 2009</t>
  </si>
  <si>
    <t>Wed Jun 24 23:28:14 PDT 2009</t>
  </si>
  <si>
    <t>Wed Jun 24 23:28:16 PDT 2009</t>
  </si>
  <si>
    <t>Wed Jun 24 23:28:20 PDT 2009</t>
  </si>
  <si>
    <t>Wed Jun 24 23:28:19 PDT 2009</t>
  </si>
  <si>
    <t>Wed Jun 24 23:28:22 PDT 2009</t>
  </si>
  <si>
    <t>Wed Jun 24 23:28:23 PDT 2009</t>
  </si>
  <si>
    <t>Wed Jun 24 23:28:25 PDT 2009</t>
  </si>
  <si>
    <t>Wed Jun 24 23:28:26 PDT 2009</t>
  </si>
  <si>
    <t>Wed Jun 24 23:28:28 PDT 2009</t>
  </si>
  <si>
    <t>Wed Jun 24 23:28:33 PDT 2009</t>
  </si>
  <si>
    <t>Wed Jun 24 23:28:34 PDT 2009</t>
  </si>
  <si>
    <t>Wed Jun 24 23:28:35 PDT 2009</t>
  </si>
  <si>
    <t>Wed Jun 24 23:28:36 PDT 2009</t>
  </si>
  <si>
    <t>Wed Jun 24 23:28:39 PDT 2009</t>
  </si>
  <si>
    <t>Wed Jun 24 23:28:44 PDT 2009</t>
  </si>
  <si>
    <t>Wed Jun 24 23:28:45 PDT 2009</t>
  </si>
  <si>
    <t>Wed Jun 24 23:28:46 PDT 2009</t>
  </si>
  <si>
    <t>Wed Jun 24 23:28:49 PDT 2009</t>
  </si>
  <si>
    <t>Wed Jun 24 23:28:50 PDT 2009</t>
  </si>
  <si>
    <t>Wed Jun 24 23:28:51 PDT 2009</t>
  </si>
  <si>
    <t>Wed Jun 24 23:28:59 PDT 2009</t>
  </si>
  <si>
    <t>Wed Jun 24 23:29:01 PDT 2009</t>
  </si>
  <si>
    <t>Wed Jun 24 23:29:02 PDT 2009</t>
  </si>
  <si>
    <t>Wed Jun 24 23:29:05 PDT 2009</t>
  </si>
  <si>
    <t>Wed Jun 24 23:29:08 PDT 2009</t>
  </si>
  <si>
    <t>Wed Jun 24 23:29:09 PDT 2009</t>
  </si>
  <si>
    <t>Wed Jun 24 23:29:10 PDT 2009</t>
  </si>
  <si>
    <t>Wed Jun 24 23:29:13 PDT 2009</t>
  </si>
  <si>
    <t>Wed Jun 24 23:29:39 PDT 2009</t>
  </si>
  <si>
    <t>Wed Jun 24 23:29:40 PDT 2009</t>
  </si>
  <si>
    <t>Wed Jun 24 23:29:43 PDT 2009</t>
  </si>
  <si>
    <t>Wed Jun 24 23:29:44 PDT 2009</t>
  </si>
  <si>
    <t>Wed Jun 24 23:29:45 PDT 2009</t>
  </si>
  <si>
    <t>Wed Jun 24 23:29:47 PDT 2009</t>
  </si>
  <si>
    <t>Wed Jun 24 23:29:52 PDT 2009</t>
  </si>
  <si>
    <t>Wed Jun 24 23:29:51 PDT 2009</t>
  </si>
  <si>
    <t>Wed Jun 24 23:29:53 PDT 2009</t>
  </si>
  <si>
    <t>Wed Jun 24 23:29:55 PDT 2009</t>
  </si>
  <si>
    <t>Wed Jun 24 23:29:56 PDT 2009</t>
  </si>
  <si>
    <t>Wed Jun 24 23:29:58 PDT 2009</t>
  </si>
  <si>
    <t>Wed Jun 24 23:30:00 PDT 2009</t>
  </si>
  <si>
    <t>Wed Jun 24 23:30:01 PDT 2009</t>
  </si>
  <si>
    <t>Wed Jun 24 23:30:03 PDT 2009</t>
  </si>
  <si>
    <t>Wed Jun 24 23:30:04 PDT 2009</t>
  </si>
  <si>
    <t>Wed Jun 24 23:30:06 PDT 2009</t>
  </si>
  <si>
    <t>Wed Jun 24 23:30:07 PDT 2009</t>
  </si>
  <si>
    <t>Wed Jun 24 23:30:11 PDT 2009</t>
  </si>
  <si>
    <t>Wed Jun 24 23:30:12 PDT 2009</t>
  </si>
  <si>
    <t>Wed Jun 24 23:30:13 PDT 2009</t>
  </si>
  <si>
    <t>Wed Jun 24 23:30:14 PDT 2009</t>
  </si>
  <si>
    <t>Wed Jun 24 23:30:15 PDT 2009</t>
  </si>
  <si>
    <t>Wed Jun 24 23:30:16 PDT 2009</t>
  </si>
  <si>
    <t>Wed Jun 24 23:30:22 PDT 2009</t>
  </si>
  <si>
    <t>Wed Jun 24 23:30:27 PDT 2009</t>
  </si>
  <si>
    <t>Wed Jun 24 23:30:29 PDT 2009</t>
  </si>
  <si>
    <t>Wed Jun 24 23:30:30 PDT 2009</t>
  </si>
  <si>
    <t>Wed Jun 24 23:30:31 PDT 2009</t>
  </si>
  <si>
    <t>Wed Jun 24 23:30:32 PDT 2009</t>
  </si>
  <si>
    <t>Wed Jun 24 23:30:33 PDT 2009</t>
  </si>
  <si>
    <t>Wed Jun 24 23:30:34 PDT 2009</t>
  </si>
  <si>
    <t>Wed Jun 24 23:30:37 PDT 2009</t>
  </si>
  <si>
    <t>Wed Jun 24 23:30:38 PDT 2009</t>
  </si>
  <si>
    <t>Wed Jun 24 23:30:40 PDT 2009</t>
  </si>
  <si>
    <t>Wed Jun 24 23:30:41 PDT 2009</t>
  </si>
  <si>
    <t>Wed Jun 24 23:30:43 PDT 2009</t>
  </si>
  <si>
    <t>Wed Jun 24 23:30:45 PDT 2009</t>
  </si>
  <si>
    <t>Wed Jun 24 23:30:49 PDT 2009</t>
  </si>
  <si>
    <t>Wed Jun 24 23:30:53 PDT 2009</t>
  </si>
  <si>
    <t>Wed Jun 24 23:30:55 PDT 2009</t>
  </si>
  <si>
    <t>Wed Jun 24 23:31:00 PDT 2009</t>
  </si>
  <si>
    <t>Wed Jun 24 23:31:02 PDT 2009</t>
  </si>
  <si>
    <t>Wed Jun 24 23:31:04 PDT 2009</t>
  </si>
  <si>
    <t>Wed Jun 24 23:31:06 PDT 2009</t>
  </si>
  <si>
    <t>Wed Jun 24 23:31:07 PDT 2009</t>
  </si>
  <si>
    <t>Wed Jun 24 23:31:14 PDT 2009</t>
  </si>
  <si>
    <t>Wed Jun 24 23:31:15 PDT 2009</t>
  </si>
  <si>
    <t>Wed Jun 24 23:31:24 PDT 2009</t>
  </si>
  <si>
    <t>Wed Jun 24 23:31:27 PDT 2009</t>
  </si>
  <si>
    <t>Wed Jun 24 23:31:36 PDT 2009</t>
  </si>
  <si>
    <t>Wed Jun 24 23:31:39 PDT 2009</t>
  </si>
  <si>
    <t>Wed Jun 24 23:31:44 PDT 2009</t>
  </si>
  <si>
    <t>Wed Jun 24 23:31:45 PDT 2009</t>
  </si>
  <si>
    <t>Wed Jun 24 23:31:52 PDT 2009</t>
  </si>
  <si>
    <t>Wed Jun 24 23:31:53 PDT 2009</t>
  </si>
  <si>
    <t>Wed Jun 24 23:31:55 PDT 2009</t>
  </si>
  <si>
    <t>Wed Jun 24 23:31:56 PDT 2009</t>
  </si>
  <si>
    <t>Wed Jun 24 23:31:59 PDT 2009</t>
  </si>
  <si>
    <t>Wed Jun 24 23:31:57 PDT 2009</t>
  </si>
  <si>
    <t>Wed Jun 24 23:31:58 PDT 2009</t>
  </si>
  <si>
    <t>Wed Jun 24 23:32:00 PDT 2009</t>
  </si>
  <si>
    <t>Wed Jun 24 23:32:03 PDT 2009</t>
  </si>
  <si>
    <t>Wed Jun 24 23:32:04 PDT 2009</t>
  </si>
  <si>
    <t>Wed Jun 24 23:32:05 PDT 2009</t>
  </si>
  <si>
    <t>Wed Jun 24 23:32:06 PDT 2009</t>
  </si>
  <si>
    <t>Wed Jun 24 23:32:08 PDT 2009</t>
  </si>
  <si>
    <t>Wed Jun 24 23:32:11 PDT 2009</t>
  </si>
  <si>
    <t>Wed Jun 24 23:32:14 PDT 2009</t>
  </si>
  <si>
    <t>Wed Jun 24 23:32:16 PDT 2009</t>
  </si>
  <si>
    <t>Wed Jun 24 23:32:24 PDT 2009</t>
  </si>
  <si>
    <t>Wed Jun 24 23:32:30 PDT 2009</t>
  </si>
  <si>
    <t>Wed Jun 24 23:32:31 PDT 2009</t>
  </si>
  <si>
    <t>Wed Jun 24 23:32:33 PDT 2009</t>
  </si>
  <si>
    <t>Wed Jun 24 23:32:34 PDT 2009</t>
  </si>
  <si>
    <t>Wed Jun 24 23:32:35 PDT 2009</t>
  </si>
  <si>
    <t>Wed Jun 24 23:32:38 PDT 2009</t>
  </si>
  <si>
    <t>Wed Jun 24 23:32:43 PDT 2009</t>
  </si>
  <si>
    <t>Wed Jun 24 23:32:42 PDT 2009</t>
  </si>
  <si>
    <t>Wed Jun 24 23:32:44 PDT 2009</t>
  </si>
  <si>
    <t>Wed Jun 24 23:32:45 PDT 2009</t>
  </si>
  <si>
    <t>Wed Jun 24 23:32:46 PDT 2009</t>
  </si>
  <si>
    <t>Wed Jun 24 23:32:49 PDT 2009</t>
  </si>
  <si>
    <t>Wed Jun 24 23:32:55 PDT 2009</t>
  </si>
  <si>
    <t>Wed Jun 24 23:32:56 PDT 2009</t>
  </si>
  <si>
    <t>Wed Jun 24 23:32:57 PDT 2009</t>
  </si>
  <si>
    <t>Wed Jun 24 23:32:59 PDT 2009</t>
  </si>
  <si>
    <t>Wed Jun 24 23:33:00 PDT 2009</t>
  </si>
  <si>
    <t>Wed Jun 24 23:33:02 PDT 2009</t>
  </si>
  <si>
    <t>Wed Jun 24 23:33:03 PDT 2009</t>
  </si>
  <si>
    <t>Wed Jun 24 23:33:04 PDT 2009</t>
  </si>
  <si>
    <t>Wed Jun 24 23:33:05 PDT 2009</t>
  </si>
  <si>
    <t>Wed Jun 24 23:33:06 PDT 2009</t>
  </si>
  <si>
    <t>Wed Jun 24 23:33:07 PDT 2009</t>
  </si>
  <si>
    <t>Wed Jun 24 23:33:08 PDT 2009</t>
  </si>
  <si>
    <t>Wed Jun 24 23:33:09 PDT 2009</t>
  </si>
  <si>
    <t>Wed Jun 24 23:33:10 PDT 2009</t>
  </si>
  <si>
    <t>Wed Jun 24 23:33:11 PDT 2009</t>
  </si>
  <si>
    <t>Wed Jun 24 23:33:12 PDT 2009</t>
  </si>
  <si>
    <t>Wed Jun 24 23:33:14 PDT 2009</t>
  </si>
  <si>
    <t>Wed Jun 24 23:33:26 PDT 2009</t>
  </si>
  <si>
    <t>Wed Jun 24 23:33:28 PDT 2009</t>
  </si>
  <si>
    <t>Wed Jun 24 23:33:30 PDT 2009</t>
  </si>
  <si>
    <t>Wed Jun 24 23:33:31 PDT 2009</t>
  </si>
  <si>
    <t>Wed Jun 24 23:33:37 PDT 2009</t>
  </si>
  <si>
    <t>Wed Jun 24 23:33:39 PDT 2009</t>
  </si>
  <si>
    <t>Wed Jun 24 23:33:41 PDT 2009</t>
  </si>
  <si>
    <t>Wed Jun 24 23:33:42 PDT 2009</t>
  </si>
  <si>
    <t>Wed Jun 24 23:33:45 PDT 2009</t>
  </si>
  <si>
    <t>Wed Jun 24 23:33:49 PDT 2009</t>
  </si>
  <si>
    <t>Wed Jun 24 23:33:51 PDT 2009</t>
  </si>
  <si>
    <t>Wed Jun 24 23:33:56 PDT 2009</t>
  </si>
  <si>
    <t>Wed Jun 24 23:33:59 PDT 2009</t>
  </si>
  <si>
    <t>Wed Jun 24 23:34:00 PDT 2009</t>
  </si>
  <si>
    <t>Wed Jun 24 23:34:04 PDT 2009</t>
  </si>
  <si>
    <t>Wed Jun 24 23:34:06 PDT 2009</t>
  </si>
  <si>
    <t>Wed Jun 24 23:34:07 PDT 2009</t>
  </si>
  <si>
    <t>Wed Jun 24 23:34:09 PDT 2009</t>
  </si>
  <si>
    <t>Wed Jun 24 23:34:11 PDT 2009</t>
  </si>
  <si>
    <t>Wed Jun 24 23:34:14 PDT 2009</t>
  </si>
  <si>
    <t>Wed Jun 24 23:34:21 PDT 2009</t>
  </si>
  <si>
    <t>Wed Jun 24 23:34:22 PDT 2009</t>
  </si>
  <si>
    <t>Wed Jun 24 23:34:23 PDT 2009</t>
  </si>
  <si>
    <t>Wed Jun 24 23:34:24 PDT 2009</t>
  </si>
  <si>
    <t>Wed Jun 24 23:34:25 PDT 2009</t>
  </si>
  <si>
    <t>Wed Jun 24 23:34:28 PDT 2009</t>
  </si>
  <si>
    <t>Wed Jun 24 23:34:30 PDT 2009</t>
  </si>
  <si>
    <t>Wed Jun 24 23:34:37 PDT 2009</t>
  </si>
  <si>
    <t>Wed Jun 24 23:34:39 PDT 2009</t>
  </si>
  <si>
    <t>Wed Jun 24 23:34:40 PDT 2009</t>
  </si>
  <si>
    <t>Wed Jun 24 23:34:41 PDT 2009</t>
  </si>
  <si>
    <t>Wed Jun 24 23:34:44 PDT 2009</t>
  </si>
  <si>
    <t>Wed Jun 24 23:34:46 PDT 2009</t>
  </si>
  <si>
    <t>Wed Jun 24 23:34:49 PDT 2009</t>
  </si>
  <si>
    <t>Wed Jun 24 23:34:50 PDT 2009</t>
  </si>
  <si>
    <t>Wed Jun 24 23:34:51 PDT 2009</t>
  </si>
  <si>
    <t>Wed Jun 24 23:34:53 PDT 2009</t>
  </si>
  <si>
    <t>Wed Jun 24 23:34:54 PDT 2009</t>
  </si>
  <si>
    <t>Wed Jun 24 23:34:55 PDT 2009</t>
  </si>
  <si>
    <t>Wed Jun 24 23:34:57 PDT 2009</t>
  </si>
  <si>
    <t>Wed Jun 24 23:34:58 PDT 2009</t>
  </si>
  <si>
    <t>Wed Jun 24 23:34:59 PDT 2009</t>
  </si>
  <si>
    <t>Wed Jun 24 23:35:02 PDT 2009</t>
  </si>
  <si>
    <t>Wed Jun 24 23:35:03 PDT 2009</t>
  </si>
  <si>
    <t>Wed Jun 24 23:35:06 PDT 2009</t>
  </si>
  <si>
    <t>Wed Jun 24 23:35:07 PDT 2009</t>
  </si>
  <si>
    <t>Wed Jun 24 23:35:08 PDT 2009</t>
  </si>
  <si>
    <t>Wed Jun 24 23:35:09 PDT 2009</t>
  </si>
  <si>
    <t>Wed Jun 24 23:35:10 PDT 2009</t>
  </si>
  <si>
    <t>Wed Jun 24 23:35:14 PDT 2009</t>
  </si>
  <si>
    <t>Wed Jun 24 23:35:16 PDT 2009</t>
  </si>
  <si>
    <t>Wed Jun 24 23:35:28 PDT 2009</t>
  </si>
  <si>
    <t>Wed Jun 24 23:35:29 PDT 2009</t>
  </si>
  <si>
    <t>Wed Jun 24 23:35:33 PDT 2009</t>
  </si>
  <si>
    <t>Wed Jun 24 23:35:34 PDT 2009</t>
  </si>
  <si>
    <t>Wed Jun 24 23:35:35 PDT 2009</t>
  </si>
  <si>
    <t>Wed Jun 24 23:35:39 PDT 2009</t>
  </si>
  <si>
    <t>Wed Jun 24 23:35:42 PDT 2009</t>
  </si>
  <si>
    <t>Wed Jun 24 23:35:43 PDT 2009</t>
  </si>
  <si>
    <t>Wed Jun 24 23:35:45 PDT 2009</t>
  </si>
  <si>
    <t>Wed Jun 24 23:35:49 PDT 2009</t>
  </si>
  <si>
    <t>Wed Jun 24 23:35:51 PDT 2009</t>
  </si>
  <si>
    <t>Wed Jun 24 23:35:55 PDT 2009</t>
  </si>
  <si>
    <t>Wed Jun 24 23:35:57 PDT 2009</t>
  </si>
  <si>
    <t>Wed Jun 24 23:35:59 PDT 2009</t>
  </si>
  <si>
    <t>Wed Jun 24 23:36:00 PDT 2009</t>
  </si>
  <si>
    <t>Wed Jun 24 23:36:01 PDT 2009</t>
  </si>
  <si>
    <t>Wed Jun 24 23:36:02 PDT 2009</t>
  </si>
  <si>
    <t>Wed Jun 24 23:36:03 PDT 2009</t>
  </si>
  <si>
    <t>Wed Jun 24 23:36:08 PDT 2009</t>
  </si>
  <si>
    <t>Wed Jun 24 23:36:09 PDT 2009</t>
  </si>
  <si>
    <t>Wed Jun 24 23:36:10 PDT 2009</t>
  </si>
  <si>
    <t>Wed Jun 24 23:36:11 PDT 2009</t>
  </si>
  <si>
    <t>Wed Jun 24 23:36:12 PDT 2009</t>
  </si>
  <si>
    <t>Wed Jun 24 23:36:14 PDT 2009</t>
  </si>
  <si>
    <t>Wed Jun 24 23:36:15 PDT 2009</t>
  </si>
  <si>
    <t>Wed Jun 24 23:36:16 PDT 2009</t>
  </si>
  <si>
    <t>Wed Jun 24 23:36:18 PDT 2009</t>
  </si>
  <si>
    <t>Wed Jun 24 23:36:21 PDT 2009</t>
  </si>
  <si>
    <t>Wed Jun 24 23:36:22 PDT 2009</t>
  </si>
  <si>
    <t>Wed Jun 24 23:36:26 PDT 2009</t>
  </si>
  <si>
    <t>Wed Jun 24 23:36:28 PDT 2009</t>
  </si>
  <si>
    <t>Wed Jun 24 23:36:29 PDT 2009</t>
  </si>
  <si>
    <t>Wed Jun 24 23:36:30 PDT 2009</t>
  </si>
  <si>
    <t>Wed Jun 24 23:36:31 PDT 2009</t>
  </si>
  <si>
    <t>Wed Jun 24 23:36:32 PDT 2009</t>
  </si>
  <si>
    <t>Wed Jun 24 23:36:33 PDT 2009</t>
  </si>
  <si>
    <t>Wed Jun 24 23:36:34 PDT 2009</t>
  </si>
  <si>
    <t>Wed Jun 24 23:36:37 PDT 2009</t>
  </si>
  <si>
    <t>Wed Jun 24 23:36:39 PDT 2009</t>
  </si>
  <si>
    <t>Wed Jun 24 23:36:40 PDT 2009</t>
  </si>
  <si>
    <t>Wed Jun 24 23:36:44 PDT 2009</t>
  </si>
  <si>
    <t>Wed Jun 24 23:36:46 PDT 2009</t>
  </si>
  <si>
    <t>Wed Jun 24 23:36:47 PDT 2009</t>
  </si>
  <si>
    <t>Wed Jun 24 23:36:49 PDT 2009</t>
  </si>
  <si>
    <t>Wed Jun 24 23:36:51 PDT 2009</t>
  </si>
  <si>
    <t>Wed Jun 24 23:36:52 PDT 2009</t>
  </si>
  <si>
    <t>Wed Jun 24 23:36:56 PDT 2009</t>
  </si>
  <si>
    <t>Wed Jun 24 23:36:57 PDT 2009</t>
  </si>
  <si>
    <t>Wed Jun 24 23:36:59 PDT 2009</t>
  </si>
  <si>
    <t>Wed Jun 24 23:37:00 PDT 2009</t>
  </si>
  <si>
    <t>Wed Jun 24 23:37:02 PDT 2009</t>
  </si>
  <si>
    <t>Wed Jun 24 23:37:07 PDT 2009</t>
  </si>
  <si>
    <t>Wed Jun 24 23:37:15 PDT 2009</t>
  </si>
  <si>
    <t>Wed Jun 24 23:37:14 PDT 2009</t>
  </si>
  <si>
    <t>Wed Jun 24 23:37:27 PDT 2009</t>
  </si>
  <si>
    <t>Wed Jun 24 23:37:33 PDT 2009</t>
  </si>
  <si>
    <t>Wed Jun 24 23:37:34 PDT 2009</t>
  </si>
  <si>
    <t>Wed Jun 24 23:37:37 PDT 2009</t>
  </si>
  <si>
    <t>Wed Jun 24 23:37:39 PDT 2009</t>
  </si>
  <si>
    <t>Wed Jun 24 23:37:46 PDT 2009</t>
  </si>
  <si>
    <t>Wed Jun 24 23:37:48 PDT 2009</t>
  </si>
  <si>
    <t>Wed Jun 24 23:37:51 PDT 2009</t>
  </si>
  <si>
    <t>Wed Jun 24 23:37:52 PDT 2009</t>
  </si>
  <si>
    <t>Wed Jun 24 23:37:54 PDT 2009</t>
  </si>
  <si>
    <t>Wed Jun 24 23:37:55 PDT 2009</t>
  </si>
  <si>
    <t>Wed Jun 24 23:38:00 PDT 2009</t>
  </si>
  <si>
    <t>Wed Jun 24 23:38:03 PDT 2009</t>
  </si>
  <si>
    <t>Wed Jun 24 23:38:04 PDT 2009</t>
  </si>
  <si>
    <t>Wed Jun 24 23:38:08 PDT 2009</t>
  </si>
  <si>
    <t>Wed Jun 24 23:38:09 PDT 2009</t>
  </si>
  <si>
    <t>Wed Jun 24 23:38:10 PDT 2009</t>
  </si>
  <si>
    <t>Wed Jun 24 23:38:11 PDT 2009</t>
  </si>
  <si>
    <t>Wed Jun 24 23:38:12 PDT 2009</t>
  </si>
  <si>
    <t>Wed Jun 24 23:38:13 PDT 2009</t>
  </si>
  <si>
    <t>Wed Jun 24 23:38:15 PDT 2009</t>
  </si>
  <si>
    <t>Wed Jun 24 23:38:16 PDT 2009</t>
  </si>
  <si>
    <t>Wed Jun 24 23:38:20 PDT 2009</t>
  </si>
  <si>
    <t>Wed Jun 24 23:38:21 PDT 2009</t>
  </si>
  <si>
    <t>Wed Jun 24 23:38:22 PDT 2009</t>
  </si>
  <si>
    <t>Wed Jun 24 23:38:23 PDT 2009</t>
  </si>
  <si>
    <t>Wed Jun 24 23:38:25 PDT 2009</t>
  </si>
  <si>
    <t>Wed Jun 24 23:38:26 PDT 2009</t>
  </si>
  <si>
    <t>Wed Jun 24 23:38:27 PDT 2009</t>
  </si>
  <si>
    <t>Wed Jun 24 23:38:30 PDT 2009</t>
  </si>
  <si>
    <t>Wed Jun 24 23:38:31 PDT 2009</t>
  </si>
  <si>
    <t>Wed Jun 24 23:38:34 PDT 2009</t>
  </si>
  <si>
    <t>Wed Jun 24 23:38:36 PDT 2009</t>
  </si>
  <si>
    <t>Wed Jun 24 23:38:37 PDT 2009</t>
  </si>
  <si>
    <t>Wed Jun 24 23:38:39 PDT 2009</t>
  </si>
  <si>
    <t>Wed Jun 24 23:38:44 PDT 2009</t>
  </si>
  <si>
    <t>Wed Jun 24 23:38:45 PDT 2009</t>
  </si>
  <si>
    <t>Wed Jun 24 23:38:48 PDT 2009</t>
  </si>
  <si>
    <t>Wed Jun 24 23:38:49 PDT 2009</t>
  </si>
  <si>
    <t>Wed Jun 24 23:38:51 PDT 2009</t>
  </si>
  <si>
    <t>Wed Jun 24 23:38:53 PDT 2009</t>
  </si>
  <si>
    <t>Wed Jun 24 23:38:58 PDT 2009</t>
  </si>
  <si>
    <t>Wed Jun 24 23:38:59 PDT 2009</t>
  </si>
  <si>
    <t>Wed Jun 24 23:39:00 PDT 2009</t>
  </si>
  <si>
    <t>Wed Jun 24 23:39:04 PDT 2009</t>
  </si>
  <si>
    <t>Wed Jun 24 23:39:08 PDT 2009</t>
  </si>
  <si>
    <t>Wed Jun 24 23:39:11 PDT 2009</t>
  </si>
  <si>
    <t>Wed Jun 24 23:39:14 PDT 2009</t>
  </si>
  <si>
    <t>Wed Jun 24 23:39:18 PDT 2009</t>
  </si>
  <si>
    <t>Wed Jun 24 23:39:26 PDT 2009</t>
  </si>
  <si>
    <t>Wed Jun 24 23:39:29 PDT 2009</t>
  </si>
  <si>
    <t>Wed Jun 24 23:39:30 PDT 2009</t>
  </si>
  <si>
    <t>Wed Jun 24 23:39:31 PDT 2009</t>
  </si>
  <si>
    <t>Wed Jun 24 23:39:33 PDT 2009</t>
  </si>
  <si>
    <t>Wed Jun 24 23:39:35 PDT 2009</t>
  </si>
  <si>
    <t>Wed Jun 24 23:39:36 PDT 2009</t>
  </si>
  <si>
    <t>Wed Jun 24 23:39:38 PDT 2009</t>
  </si>
  <si>
    <t>Wed Jun 24 23:39:41 PDT 2009</t>
  </si>
  <si>
    <t>Wed Jun 24 23:39:42 PDT 2009</t>
  </si>
  <si>
    <t>Wed Jun 24 23:39:43 PDT 2009</t>
  </si>
  <si>
    <t>Wed Jun 24 23:39:49 PDT 2009</t>
  </si>
  <si>
    <t>Wed Jun 24 23:39:50 PDT 2009</t>
  </si>
  <si>
    <t>Wed Jun 24 23:39:52 PDT 2009</t>
  </si>
  <si>
    <t>Wed Jun 24 23:39:55 PDT 2009</t>
  </si>
  <si>
    <t>Wed Jun 24 23:39:56 PDT 2009</t>
  </si>
  <si>
    <t>Wed Jun 24 23:40:00 PDT 2009</t>
  </si>
  <si>
    <t>Wed Jun 24 23:40:01 PDT 2009</t>
  </si>
  <si>
    <t>Wed Jun 24 23:40:03 PDT 2009</t>
  </si>
  <si>
    <t>Wed Jun 24 23:40:08 PDT 2009</t>
  </si>
  <si>
    <t>Wed Jun 24 23:40:09 PDT 2009</t>
  </si>
  <si>
    <t>Wed Jun 24 23:40:10 PDT 2009</t>
  </si>
  <si>
    <t>Wed Jun 24 23:40:13 PDT 2009</t>
  </si>
  <si>
    <t>Wed Jun 24 23:40:16 PDT 2009</t>
  </si>
  <si>
    <t>Wed Jun 24 23:40:17 PDT 2009</t>
  </si>
  <si>
    <t>Wed Jun 24 23:40:19 PDT 2009</t>
  </si>
  <si>
    <t>Wed Jun 24 23:40:21 PDT 2009</t>
  </si>
  <si>
    <t>Wed Jun 24 23:40:22 PDT 2009</t>
  </si>
  <si>
    <t>Wed Jun 24 23:40:23 PDT 2009</t>
  </si>
  <si>
    <t>Wed Jun 24 23:40:24 PDT 2009</t>
  </si>
  <si>
    <t>Wed Jun 24 23:40:28 PDT 2009</t>
  </si>
  <si>
    <t>Wed Jun 24 23:40:33 PDT 2009</t>
  </si>
  <si>
    <t>Wed Jun 24 23:40:34 PDT 2009</t>
  </si>
  <si>
    <t>Wed Jun 24 23:40:35 PDT 2009</t>
  </si>
  <si>
    <t>Wed Jun 24 23:40:36 PDT 2009</t>
  </si>
  <si>
    <t>Wed Jun 24 23:40:37 PDT 2009</t>
  </si>
  <si>
    <t>Wed Jun 24 23:40:39 PDT 2009</t>
  </si>
  <si>
    <t>Wed Jun 24 23:40:40 PDT 2009</t>
  </si>
  <si>
    <t>Wed Jun 24 23:40:43 PDT 2009</t>
  </si>
  <si>
    <t>Wed Jun 24 23:40:47 PDT 2009</t>
  </si>
  <si>
    <t>Wed Jun 24 23:40:49 PDT 2009</t>
  </si>
  <si>
    <t>Wed Jun 24 23:40:51 PDT 2009</t>
  </si>
  <si>
    <t>Wed Jun 24 23:40:53 PDT 2009</t>
  </si>
  <si>
    <t>Wed Jun 24 23:40:54 PDT 2009</t>
  </si>
  <si>
    <t>Wed Jun 24 23:40:59 PDT 2009</t>
  </si>
  <si>
    <t>Wed Jun 24 23:41:00 PDT 2009</t>
  </si>
  <si>
    <t>Wed Jun 24 23:41:03 PDT 2009</t>
  </si>
  <si>
    <t>Wed Jun 24 23:41:05 PDT 2009</t>
  </si>
  <si>
    <t>Wed Jun 24 23:41:06 PDT 2009</t>
  </si>
  <si>
    <t>Wed Jun 24 23:41:07 PDT 2009</t>
  </si>
  <si>
    <t>Wed Jun 24 23:41:08 PDT 2009</t>
  </si>
  <si>
    <t>Wed Jun 24 23:41:11 PDT 2009</t>
  </si>
  <si>
    <t>Wed Jun 24 23:41:17 PDT 2009</t>
  </si>
  <si>
    <t>Wed Jun 24 23:41:24 PDT 2009</t>
  </si>
  <si>
    <t>Wed Jun 24 23:41:26 PDT 2009</t>
  </si>
  <si>
    <t>Wed Jun 24 23:41:27 PDT 2009</t>
  </si>
  <si>
    <t>Wed Jun 24 23:41:28 PDT 2009</t>
  </si>
  <si>
    <t>Wed Jun 24 23:41:29 PDT 2009</t>
  </si>
  <si>
    <t>Wed Jun 24 23:41:33 PDT 2009</t>
  </si>
  <si>
    <t>Wed Jun 24 23:41:36 PDT 2009</t>
  </si>
  <si>
    <t>Wed Jun 24 23:41:39 PDT 2009</t>
  </si>
  <si>
    <t>Wed Jun 24 23:41:42 PDT 2009</t>
  </si>
  <si>
    <t>Wed Jun 24 23:41:45 PDT 2009</t>
  </si>
  <si>
    <t>Wed Jun 24 23:41:47 PDT 2009</t>
  </si>
  <si>
    <t>Wed Jun 24 23:41:48 PDT 2009</t>
  </si>
  <si>
    <t>Wed Jun 24 23:41:49 PDT 2009</t>
  </si>
  <si>
    <t>Wed Jun 24 23:41:53 PDT 2009</t>
  </si>
  <si>
    <t>Wed Jun 24 23:41:55 PDT 2009</t>
  </si>
  <si>
    <t>Wed Jun 24 23:41:56 PDT 2009</t>
  </si>
  <si>
    <t>Wed Jun 24 23:41:59 PDT 2009</t>
  </si>
  <si>
    <t>Wed Jun 24 23:42:00 PDT 2009</t>
  </si>
  <si>
    <t>Wed Jun 24 23:42:01 PDT 2009</t>
  </si>
  <si>
    <t>Wed Jun 24 23:42:02 PDT 2009</t>
  </si>
  <si>
    <t>Wed Jun 24 23:42:03 PDT 2009</t>
  </si>
  <si>
    <t>Wed Jun 24 23:42:06 PDT 2009</t>
  </si>
  <si>
    <t>Wed Jun 24 23:42:11 PDT 2009</t>
  </si>
  <si>
    <t>Wed Jun 24 23:42:12 PDT 2009</t>
  </si>
  <si>
    <t>Wed Jun 24 23:42:13 PDT 2009</t>
  </si>
  <si>
    <t>Wed Jun 24 23:42:15 PDT 2009</t>
  </si>
  <si>
    <t>Wed Jun 24 23:42:17 PDT 2009</t>
  </si>
  <si>
    <t>Wed Jun 24 23:42:18 PDT 2009</t>
  </si>
  <si>
    <t>Wed Jun 24 23:42:19 PDT 2009</t>
  </si>
  <si>
    <t>Wed Jun 24 23:42:22 PDT 2009</t>
  </si>
  <si>
    <t>Wed Jun 24 23:42:24 PDT 2009</t>
  </si>
  <si>
    <t>Wed Jun 24 23:42:26 PDT 2009</t>
  </si>
  <si>
    <t>Wed Jun 24 23:42:27 PDT 2009</t>
  </si>
  <si>
    <t>Wed Jun 24 23:42:28 PDT 2009</t>
  </si>
  <si>
    <t>Wed Jun 24 23:42:32 PDT 2009</t>
  </si>
  <si>
    <t>Wed Jun 24 23:42:35 PDT 2009</t>
  </si>
  <si>
    <t>Wed Jun 24 23:42:39 PDT 2009</t>
  </si>
  <si>
    <t>Wed Jun 24 23:42:42 PDT 2009</t>
  </si>
  <si>
    <t>Wed Jun 24 23:42:43 PDT 2009</t>
  </si>
  <si>
    <t>Wed Jun 24 23:42:44 PDT 2009</t>
  </si>
  <si>
    <t>Wed Jun 24 23:42:54 PDT 2009</t>
  </si>
  <si>
    <t>Wed Jun 24 23:42:55 PDT 2009</t>
  </si>
  <si>
    <t>Wed Jun 24 23:42:57 PDT 2009</t>
  </si>
  <si>
    <t>Wed Jun 24 23:42:58 PDT 2009</t>
  </si>
  <si>
    <t>Wed Jun 24 23:42:59 PDT 2009</t>
  </si>
  <si>
    <t>Wed Jun 24 23:43:00 PDT 2009</t>
  </si>
  <si>
    <t>Wed Jun 24 23:43:01 PDT 2009</t>
  </si>
  <si>
    <t>Wed Jun 24 23:43:03 PDT 2009</t>
  </si>
  <si>
    <t>Wed Jun 24 23:43:12 PDT 2009</t>
  </si>
  <si>
    <t>Wed Jun 24 23:43:13 PDT 2009</t>
  </si>
  <si>
    <t>Wed Jun 24 23:43:14 PDT 2009</t>
  </si>
  <si>
    <t>Wed Jun 24 23:43:16 PDT 2009</t>
  </si>
  <si>
    <t>Wed Jun 24 23:43:17 PDT 2009</t>
  </si>
  <si>
    <t>Wed Jun 24 23:43:20 PDT 2009</t>
  </si>
  <si>
    <t>Wed Jun 24 23:43:21 PDT 2009</t>
  </si>
  <si>
    <t>Wed Jun 24 23:43:24 PDT 2009</t>
  </si>
  <si>
    <t>Wed Jun 24 23:43:30 PDT 2009</t>
  </si>
  <si>
    <t>Wed Jun 24 23:43:34 PDT 2009</t>
  </si>
  <si>
    <t>Wed Jun 24 23:43:39 PDT 2009</t>
  </si>
  <si>
    <t>Wed Jun 24 23:43:42 PDT 2009</t>
  </si>
  <si>
    <t>Wed Jun 24 23:43:44 PDT 2009</t>
  </si>
  <si>
    <t>Wed Jun 24 23:43:47 PDT 2009</t>
  </si>
  <si>
    <t>Wed Jun 24 23:43:48 PDT 2009</t>
  </si>
  <si>
    <t>Wed Jun 24 23:43:49 PDT 2009</t>
  </si>
  <si>
    <t>Wed Jun 24 23:43:51 PDT 2009</t>
  </si>
  <si>
    <t>Wed Jun 24 23:43:56 PDT 2009</t>
  </si>
  <si>
    <t>Wed Jun 24 23:43:57 PDT 2009</t>
  </si>
  <si>
    <t>Wed Jun 24 23:44:00 PDT 2009</t>
  </si>
  <si>
    <t>Wed Jun 24 23:44:02 PDT 2009</t>
  </si>
  <si>
    <t>Wed Jun 24 23:44:04 PDT 2009</t>
  </si>
  <si>
    <t>Wed Jun 24 23:44:07 PDT 2009</t>
  </si>
  <si>
    <t>Wed Jun 24 23:44:11 PDT 2009</t>
  </si>
  <si>
    <t>Wed Jun 24 23:44:15 PDT 2009</t>
  </si>
  <si>
    <t>Wed Jun 24 23:44:16 PDT 2009</t>
  </si>
  <si>
    <t>Wed Jun 24 23:44:17 PDT 2009</t>
  </si>
  <si>
    <t>Wed Jun 24 23:44:20 PDT 2009</t>
  </si>
  <si>
    <t>Wed Jun 24 23:44:21 PDT 2009</t>
  </si>
  <si>
    <t>Wed Jun 24 23:44:23 PDT 2009</t>
  </si>
  <si>
    <t>Wed Jun 24 23:44:25 PDT 2009</t>
  </si>
  <si>
    <t>Wed Jun 24 23:44:26 PDT 2009</t>
  </si>
  <si>
    <t>Wed Jun 24 23:44:27 PDT 2009</t>
  </si>
  <si>
    <t>Wed Jun 24 23:44:28 PDT 2009</t>
  </si>
  <si>
    <t>Wed Jun 24 23:44:30 PDT 2009</t>
  </si>
  <si>
    <t>Wed Jun 24 23:44:35 PDT 2009</t>
  </si>
  <si>
    <t>Wed Jun 24 23:44:38 PDT 2009</t>
  </si>
  <si>
    <t>Wed Jun 24 23:44:39 PDT 2009</t>
  </si>
  <si>
    <t>Wed Jun 24 23:44:40 PDT 2009</t>
  </si>
  <si>
    <t>Wed Jun 24 23:44:42 PDT 2009</t>
  </si>
  <si>
    <t>Wed Jun 24 23:44:43 PDT 2009</t>
  </si>
  <si>
    <t>Wed Jun 24 23:44:44 PDT 2009</t>
  </si>
  <si>
    <t>Wed Jun 24 23:44:46 PDT 2009</t>
  </si>
  <si>
    <t>Wed Jun 24 23:44:47 PDT 2009</t>
  </si>
  <si>
    <t>Wed Jun 24 23:44:51 PDT 2009</t>
  </si>
  <si>
    <t>Wed Jun 24 23:44:52 PDT 2009</t>
  </si>
  <si>
    <t>Wed Jun 24 23:44:54 PDT 2009</t>
  </si>
  <si>
    <t>Wed Jun 24 23:44:56 PDT 2009</t>
  </si>
  <si>
    <t>Wed Jun 24 23:44:57 PDT 2009</t>
  </si>
  <si>
    <t>Wed Jun 24 23:45:03 PDT 2009</t>
  </si>
  <si>
    <t>Wed Jun 24 23:45:05 PDT 2009</t>
  </si>
  <si>
    <t>Wed Jun 24 23:45:08 PDT 2009</t>
  </si>
  <si>
    <t>Wed Jun 24 23:45:09 PDT 2009</t>
  </si>
  <si>
    <t>Wed Jun 24 23:45:12 PDT 2009</t>
  </si>
  <si>
    <t>Wed Jun 24 23:45:16 PDT 2009</t>
  </si>
  <si>
    <t>Wed Jun 24 23:45:17 PDT 2009</t>
  </si>
  <si>
    <t>Wed Jun 24 23:45:19 PDT 2009</t>
  </si>
  <si>
    <t>Wed Jun 24 23:45:26 PDT 2009</t>
  </si>
  <si>
    <t>Wed Jun 24 23:45:27 PDT 2009</t>
  </si>
  <si>
    <t>Wed Jun 24 23:45:29 PDT 2009</t>
  </si>
  <si>
    <t>Wed Jun 24 23:45:30 PDT 2009</t>
  </si>
  <si>
    <t>Wed Jun 24 23:45:34 PDT 2009</t>
  </si>
  <si>
    <t>Wed Jun 24 23:45:35 PDT 2009</t>
  </si>
  <si>
    <t>Wed Jun 24 23:45:37 PDT 2009</t>
  </si>
  <si>
    <t>Wed Jun 24 23:45:40 PDT 2009</t>
  </si>
  <si>
    <t>Wed Jun 24 23:45:41 PDT 2009</t>
  </si>
  <si>
    <t>Wed Jun 24 23:45:42 PDT 2009</t>
  </si>
  <si>
    <t>Wed Jun 24 23:45:43 PDT 2009</t>
  </si>
  <si>
    <t>Wed Jun 24 23:45:44 PDT 2009</t>
  </si>
  <si>
    <t>Wed Jun 24 23:45:45 PDT 2009</t>
  </si>
  <si>
    <t>Wed Jun 24 23:45:46 PDT 2009</t>
  </si>
  <si>
    <t>Wed Jun 24 23:45:50 PDT 2009</t>
  </si>
  <si>
    <t>Wed Jun 24 23:45:51 PDT 2009</t>
  </si>
  <si>
    <t>Wed Jun 24 23:45:53 PDT 2009</t>
  </si>
  <si>
    <t>Wed Jun 24 23:45:54 PDT 2009</t>
  </si>
  <si>
    <t>Wed Jun 24 23:45:56 PDT 2009</t>
  </si>
  <si>
    <t>Wed Jun 24 23:45:58 PDT 2009</t>
  </si>
  <si>
    <t>Wed Jun 24 23:45:59 PDT 2009</t>
  </si>
  <si>
    <t>Wed Jun 24 23:46:03 PDT 2009</t>
  </si>
  <si>
    <t>Wed Jun 24 23:46:04 PDT 2009</t>
  </si>
  <si>
    <t>Wed Jun 24 23:46:09 PDT 2009</t>
  </si>
  <si>
    <t>Wed Jun 24 23:46:13 PDT 2009</t>
  </si>
  <si>
    <t>Wed Jun 24 23:46:15 PDT 2009</t>
  </si>
  <si>
    <t>Wed Jun 24 23:46:19 PDT 2009</t>
  </si>
  <si>
    <t>Wed Jun 24 23:46:21 PDT 2009</t>
  </si>
  <si>
    <t>Wed Jun 24 23:46:22 PDT 2009</t>
  </si>
  <si>
    <t>Wed Jun 24 23:46:24 PDT 2009</t>
  </si>
  <si>
    <t>Wed Jun 24 23:46:25 PDT 2009</t>
  </si>
  <si>
    <t>Wed Jun 24 23:46:28 PDT 2009</t>
  </si>
  <si>
    <t>Wed Jun 24 23:46:29 PDT 2009</t>
  </si>
  <si>
    <t>Wed Jun 24 23:46:36 PDT 2009</t>
  </si>
  <si>
    <t>Wed Jun 24 23:46:40 PDT 2009</t>
  </si>
  <si>
    <t>Wed Jun 24 23:46:41 PDT 2009</t>
  </si>
  <si>
    <t>Wed Jun 24 23:46:43 PDT 2009</t>
  </si>
  <si>
    <t>Wed Jun 24 23:46:44 PDT 2009</t>
  </si>
  <si>
    <t>Wed Jun 24 23:46:45 PDT 2009</t>
  </si>
  <si>
    <t>Wed Jun 24 23:46:46 PDT 2009</t>
  </si>
  <si>
    <t>Wed Jun 24 23:46:47 PDT 2009</t>
  </si>
  <si>
    <t>Wed Jun 24 23:46:50 PDT 2009</t>
  </si>
  <si>
    <t>Wed Jun 24 23:46:51 PDT 2009</t>
  </si>
  <si>
    <t>Wed Jun 24 23:46:52 PDT 2009</t>
  </si>
  <si>
    <t>Wed Jun 24 23:46:54 PDT 2009</t>
  </si>
  <si>
    <t>Wed Jun 24 23:46:55 PDT 2009</t>
  </si>
  <si>
    <t>Wed Jun 24 23:47:01 PDT 2009</t>
  </si>
  <si>
    <t>Wed Jun 24 23:47:03 PDT 2009</t>
  </si>
  <si>
    <t>Wed Jun 24 23:47:06 PDT 2009</t>
  </si>
  <si>
    <t>Wed Jun 24 23:47:07 PDT 2009</t>
  </si>
  <si>
    <t>Wed Jun 24 23:47:10 PDT 2009</t>
  </si>
  <si>
    <t>Wed Jun 24 23:47:11 PDT 2009</t>
  </si>
  <si>
    <t>Wed Jun 24 23:47:18 PDT 2009</t>
  </si>
  <si>
    <t>Wed Jun 24 23:47:19 PDT 2009</t>
  </si>
  <si>
    <t>Wed Jun 24 23:47:23 PDT 2009</t>
  </si>
  <si>
    <t>Wed Jun 24 23:47:25 PDT 2009</t>
  </si>
  <si>
    <t>Wed Jun 24 23:47:27 PDT 2009</t>
  </si>
  <si>
    <t>Wed Jun 24 23:47:28 PDT 2009</t>
  </si>
  <si>
    <t>Wed Jun 24 23:47:36 PDT 2009</t>
  </si>
  <si>
    <t>Wed Jun 24 23:47:38 PDT 2009</t>
  </si>
  <si>
    <t>Wed Jun 24 23:47:39 PDT 2009</t>
  </si>
  <si>
    <t>Wed Jun 24 23:47:42 PDT 2009</t>
  </si>
  <si>
    <t>Wed Jun 24 23:47:44 PDT 2009</t>
  </si>
  <si>
    <t>Wed Jun 24 23:47:45 PDT 2009</t>
  </si>
  <si>
    <t>Wed Jun 24 23:47:46 PDT 2009</t>
  </si>
  <si>
    <t>Wed Jun 24 23:47:48 PDT 2009</t>
  </si>
  <si>
    <t>Wed Jun 24 23:47:50 PDT 2009</t>
  </si>
  <si>
    <t>Wed Jun 24 23:47:53 PDT 2009</t>
  </si>
  <si>
    <t>Wed Jun 24 23:47:54 PDT 2009</t>
  </si>
  <si>
    <t>Wed Jun 24 23:47:55 PDT 2009</t>
  </si>
  <si>
    <t>Wed Jun 24 23:47:56 PDT 2009</t>
  </si>
  <si>
    <t>Wed Jun 24 23:48:03 PDT 2009</t>
  </si>
  <si>
    <t>Wed Jun 24 23:48:04 PDT 2009</t>
  </si>
  <si>
    <t>Wed Jun 24 23:48:06 PDT 2009</t>
  </si>
  <si>
    <t>Wed Jun 24 23:48:08 PDT 2009</t>
  </si>
  <si>
    <t>Wed Jun 24 23:48:12 PDT 2009</t>
  </si>
  <si>
    <t>Wed Jun 24 23:48:18 PDT 2009</t>
  </si>
  <si>
    <t>Wed Jun 24 23:48:21 PDT 2009</t>
  </si>
  <si>
    <t>Wed Jun 24 23:48:23 PDT 2009</t>
  </si>
  <si>
    <t>Wed Jun 24 23:48:27 PDT 2009</t>
  </si>
  <si>
    <t>Wed Jun 24 23:48:28 PDT 2009</t>
  </si>
  <si>
    <t>Wed Jun 24 23:48:29 PDT 2009</t>
  </si>
  <si>
    <t>Wed Jun 24 23:48:30 PDT 2009</t>
  </si>
  <si>
    <t>Wed Jun 24 23:48:31 PDT 2009</t>
  </si>
  <si>
    <t>Wed Jun 24 23:48:33 PDT 2009</t>
  </si>
  <si>
    <t>Wed Jun 24 23:48:38 PDT 2009</t>
  </si>
  <si>
    <t>Wed Jun 24 23:48:42 PDT 2009</t>
  </si>
  <si>
    <t>Wed Jun 24 23:48:43 PDT 2009</t>
  </si>
  <si>
    <t>Wed Jun 24 23:48:44 PDT 2009</t>
  </si>
  <si>
    <t>Wed Jun 24 23:48:46 PDT 2009</t>
  </si>
  <si>
    <t>Wed Jun 24 23:48:48 PDT 2009</t>
  </si>
  <si>
    <t>Wed Jun 24 23:48:50 PDT 2009</t>
  </si>
  <si>
    <t>Wed Jun 24 23:48:53 PDT 2009</t>
  </si>
  <si>
    <t>Wed Jun 24 23:48:54 PDT 2009</t>
  </si>
  <si>
    <t>Wed Jun 24 23:48:55 PDT 2009</t>
  </si>
  <si>
    <t>Wed Jun 24 23:49:04 PDT 2009</t>
  </si>
  <si>
    <t>Wed Jun 24 23:49:05 PDT 2009</t>
  </si>
  <si>
    <t>Wed Jun 24 23:49:06 PDT 2009</t>
  </si>
  <si>
    <t>Wed Jun 24 23:49:10 PDT 2009</t>
  </si>
  <si>
    <t>Wed Jun 24 23:49:14 PDT 2009</t>
  </si>
  <si>
    <t>Wed Jun 24 23:49:20 PDT 2009</t>
  </si>
  <si>
    <t>Wed Jun 24 23:49:22 PDT 2009</t>
  </si>
  <si>
    <t>Wed Jun 24 23:49:23 PDT 2009</t>
  </si>
  <si>
    <t>Wed Jun 24 23:49:25 PDT 2009</t>
  </si>
  <si>
    <t>Wed Jun 24 23:49:29 PDT 2009</t>
  </si>
  <si>
    <t>Wed Jun 24 23:49:32 PDT 2009</t>
  </si>
  <si>
    <t>Wed Jun 24 23:49:33 PDT 2009</t>
  </si>
  <si>
    <t>Wed Jun 24 23:49:34 PDT 2009</t>
  </si>
  <si>
    <t>Wed Jun 24 23:49:36 PDT 2009</t>
  </si>
  <si>
    <t>Wed Jun 24 23:49:38 PDT 2009</t>
  </si>
  <si>
    <t>Wed Jun 24 23:49:39 PDT 2009</t>
  </si>
  <si>
    <t>Wed Jun 24 23:49:42 PDT 2009</t>
  </si>
  <si>
    <t>Wed Jun 24 23:49:45 PDT 2009</t>
  </si>
  <si>
    <t>Wed Jun 24 23:49:48 PDT 2009</t>
  </si>
  <si>
    <t>Wed Jun 24 23:49:53 PDT 2009</t>
  </si>
  <si>
    <t>Wed Jun 24 23:49:55 PDT 2009</t>
  </si>
  <si>
    <t>Wed Jun 24 23:50:00 PDT 2009</t>
  </si>
  <si>
    <t>Wed Jun 24 23:50:01 PDT 2009</t>
  </si>
  <si>
    <t>Wed Jun 24 23:50:03 PDT 2009</t>
  </si>
  <si>
    <t>Wed Jun 24 23:50:05 PDT 2009</t>
  </si>
  <si>
    <t>Wed Jun 24 23:50:07 PDT 2009</t>
  </si>
  <si>
    <t>Wed Jun 24 23:50:08 PDT 2009</t>
  </si>
  <si>
    <t>Wed Jun 24 23:50:11 PDT 2009</t>
  </si>
  <si>
    <t>Wed Jun 24 23:50:12 PDT 2009</t>
  </si>
  <si>
    <t>Wed Jun 24 23:50:16 PDT 2009</t>
  </si>
  <si>
    <t>Wed Jun 24 23:50:20 PDT 2009</t>
  </si>
  <si>
    <t>Wed Jun 24 23:50:23 PDT 2009</t>
  </si>
  <si>
    <t>Wed Jun 24 23:50:25 PDT 2009</t>
  </si>
  <si>
    <t>Wed Jun 24 23:50:28 PDT 2009</t>
  </si>
  <si>
    <t>Wed Jun 24 23:50:30 PDT 2009</t>
  </si>
  <si>
    <t>Wed Jun 24 23:50:31 PDT 2009</t>
  </si>
  <si>
    <t>Wed Jun 24 23:50:34 PDT 2009</t>
  </si>
  <si>
    <t>Wed Jun 24 23:50:36 PDT 2009</t>
  </si>
  <si>
    <t>Wed Jun 24 23:50:37 PDT 2009</t>
  </si>
  <si>
    <t>Wed Jun 24 23:50:47 PDT 2009</t>
  </si>
  <si>
    <t>Wed Jun 24 23:50:49 PDT 2009</t>
  </si>
  <si>
    <t>Wed Jun 24 23:50:51 PDT 2009</t>
  </si>
  <si>
    <t>Wed Jun 24 23:50:53 PDT 2009</t>
  </si>
  <si>
    <t>Wed Jun 24 23:50:54 PDT 2009</t>
  </si>
  <si>
    <t>Wed Jun 24 23:50:56 PDT 2009</t>
  </si>
  <si>
    <t>Wed Jun 24 23:51:01 PDT 2009</t>
  </si>
  <si>
    <t>Wed Jun 24 23:51:02 PDT 2009</t>
  </si>
  <si>
    <t>Wed Jun 24 23:51:04 PDT 2009</t>
  </si>
  <si>
    <t>Wed Jun 24 23:51:06 PDT 2009</t>
  </si>
  <si>
    <t>Wed Jun 24 23:51:07 PDT 2009</t>
  </si>
  <si>
    <t>Wed Jun 24 23:51:08 PDT 2009</t>
  </si>
  <si>
    <t>Wed Jun 24 23:51:09 PDT 2009</t>
  </si>
  <si>
    <t>Wed Jun 24 23:51:10 PDT 2009</t>
  </si>
  <si>
    <t>Wed Jun 24 23:51:18 PDT 2009</t>
  </si>
  <si>
    <t>Wed Jun 24 23:51:19 PDT 2009</t>
  </si>
  <si>
    <t>Wed Jun 24 23:51:23 PDT 2009</t>
  </si>
  <si>
    <t>Wed Jun 24 23:51:25 PDT 2009</t>
  </si>
  <si>
    <t>Wed Jun 24 23:51:26 PDT 2009</t>
  </si>
  <si>
    <t>Wed Jun 24 23:51:27 PDT 2009</t>
  </si>
  <si>
    <t>Wed Jun 24 23:51:33 PDT 2009</t>
  </si>
  <si>
    <t>Wed Jun 24 23:51:37 PDT 2009</t>
  </si>
  <si>
    <t>Wed Jun 24 23:51:38 PDT 2009</t>
  </si>
  <si>
    <t>Wed Jun 24 23:51:40 PDT 2009</t>
  </si>
  <si>
    <t>Wed Jun 24 23:51:43 PDT 2009</t>
  </si>
  <si>
    <t>Wed Jun 24 23:51:45 PDT 2009</t>
  </si>
  <si>
    <t>Wed Jun 24 23:51:52 PDT 2009</t>
  </si>
  <si>
    <t>Wed Jun 24 23:51:50 PDT 2009</t>
  </si>
  <si>
    <t>Wed Jun 24 23:51:54 PDT 2009</t>
  </si>
  <si>
    <t>Wed Jun 24 23:51:55 PDT 2009</t>
  </si>
  <si>
    <t>Wed Jun 24 23:51:58 PDT 2009</t>
  </si>
  <si>
    <t>Wed Jun 24 23:52:00 PDT 2009</t>
  </si>
  <si>
    <t>Wed Jun 24 23:52:04 PDT 2009</t>
  </si>
  <si>
    <t>Wed Jun 24 23:52:05 PDT 2009</t>
  </si>
  <si>
    <t>Wed Jun 24 23:52:08 PDT 2009</t>
  </si>
  <si>
    <t>Wed Jun 24 23:52:10 PDT 2009</t>
  </si>
  <si>
    <t>Wed Jun 24 23:52:12 PDT 2009</t>
  </si>
  <si>
    <t>Wed Jun 24 23:52:13 PDT 2009</t>
  </si>
  <si>
    <t>Wed Jun 24 23:52:16 PDT 2009</t>
  </si>
  <si>
    <t>Wed Jun 24 23:52:20 PDT 2009</t>
  </si>
  <si>
    <t>Wed Jun 24 23:52:21 PDT 2009</t>
  </si>
  <si>
    <t>Wed Jun 24 23:52:25 PDT 2009</t>
  </si>
  <si>
    <t>Wed Jun 24 23:52:27 PDT 2009</t>
  </si>
  <si>
    <t>Wed Jun 24 23:52:28 PDT 2009</t>
  </si>
  <si>
    <t>Wed Jun 24 23:52:31 PDT 2009</t>
  </si>
  <si>
    <t>Wed Jun 24 23:52:33 PDT 2009</t>
  </si>
  <si>
    <t>Wed Jun 24 23:52:34 PDT 2009</t>
  </si>
  <si>
    <t>Wed Jun 24 23:52:35 PDT 2009</t>
  </si>
  <si>
    <t>Wed Jun 24 23:52:37 PDT 2009</t>
  </si>
  <si>
    <t>Wed Jun 24 23:52:38 PDT 2009</t>
  </si>
  <si>
    <t>Wed Jun 24 23:52:40 PDT 2009</t>
  </si>
  <si>
    <t>Wed Jun 24 23:52:41 PDT 2009</t>
  </si>
  <si>
    <t>Wed Jun 24 23:52:43 PDT 2009</t>
  </si>
  <si>
    <t>Wed Jun 24 23:52:44 PDT 2009</t>
  </si>
  <si>
    <t>Wed Jun 24 23:52:45 PDT 2009</t>
  </si>
  <si>
    <t>Wed Jun 24 23:52:46 PDT 2009</t>
  </si>
  <si>
    <t>Wed Jun 24 23:52:47 PDT 2009</t>
  </si>
  <si>
    <t>Wed Jun 24 23:52:52 PDT 2009</t>
  </si>
  <si>
    <t>Wed Jun 24 23:52:55 PDT 2009</t>
  </si>
  <si>
    <t>Wed Jun 24 23:53:03 PDT 2009</t>
  </si>
  <si>
    <t>Wed Jun 24 23:53:05 PDT 2009</t>
  </si>
  <si>
    <t>Wed Jun 24 23:53:06 PDT 2009</t>
  </si>
  <si>
    <t>Wed Jun 24 23:53:16 PDT 2009</t>
  </si>
  <si>
    <t>Wed Jun 24 23:53:19 PDT 2009</t>
  </si>
  <si>
    <t>Wed Jun 24 23:53:33 PDT 2009</t>
  </si>
  <si>
    <t>Wed Jun 24 23:53:34 PDT 2009</t>
  </si>
  <si>
    <t>Wed Jun 24 23:53:41 PDT 2009</t>
  </si>
  <si>
    <t>Wed Jun 24 23:53:42 PDT 2009</t>
  </si>
  <si>
    <t>Wed Jun 24 23:53:46 PDT 2009</t>
  </si>
  <si>
    <t>Wed Jun 24 23:53:49 PDT 2009</t>
  </si>
  <si>
    <t>Wed Jun 24 23:53:50 PDT 2009</t>
  </si>
  <si>
    <t>Wed Jun 24 23:53:51 PDT 2009</t>
  </si>
  <si>
    <t>Wed Jun 24 23:53:55 PDT 2009</t>
  </si>
  <si>
    <t>Wed Jun 24 23:53:57 PDT 2009</t>
  </si>
  <si>
    <t>Wed Jun 24 23:54:00 PDT 2009</t>
  </si>
  <si>
    <t>Wed Jun 24 23:54:02 PDT 2009</t>
  </si>
  <si>
    <t>Wed Jun 24 23:54:05 PDT 2009</t>
  </si>
  <si>
    <t>Wed Jun 24 23:54:06 PDT 2009</t>
  </si>
  <si>
    <t>Wed Jun 24 23:54:07 PDT 2009</t>
  </si>
  <si>
    <t>Wed Jun 24 23:54:09 PDT 2009</t>
  </si>
  <si>
    <t>Wed Jun 24 23:54:13 PDT 2009</t>
  </si>
  <si>
    <t>Wed Jun 24 23:54:17 PDT 2009</t>
  </si>
  <si>
    <t>Wed Jun 24 23:54:19 PDT 2009</t>
  </si>
  <si>
    <t>Wed Jun 24 23:54:20 PDT 2009</t>
  </si>
  <si>
    <t>Wed Jun 24 23:54:21 PDT 2009</t>
  </si>
  <si>
    <t>Wed Jun 24 23:54:24 PDT 2009</t>
  </si>
  <si>
    <t>Wed Jun 24 23:54:25 PDT 2009</t>
  </si>
  <si>
    <t>Wed Jun 24 23:54:28 PDT 2009</t>
  </si>
  <si>
    <t>Wed Jun 24 23:54:29 PDT 2009</t>
  </si>
  <si>
    <t>Wed Jun 24 23:54:31 PDT 2009</t>
  </si>
  <si>
    <t>Wed Jun 24 23:54:32 PDT 2009</t>
  </si>
  <si>
    <t>Wed Jun 24 23:54:33 PDT 2009</t>
  </si>
  <si>
    <t>Wed Jun 24 23:54:34 PDT 2009</t>
  </si>
  <si>
    <t>Wed Jun 24 23:54:36 PDT 2009</t>
  </si>
  <si>
    <t>Wed Jun 24 23:54:44 PDT 2009</t>
  </si>
  <si>
    <t>Wed Jun 24 23:54:50 PDT 2009</t>
  </si>
  <si>
    <t>Wed Jun 24 23:54:52 PDT 2009</t>
  </si>
  <si>
    <t>Wed Jun 24 23:54:58 PDT 2009</t>
  </si>
  <si>
    <t>Wed Jun 24 23:55:00 PDT 2009</t>
  </si>
  <si>
    <t>Wed Jun 24 23:55:01 PDT 2009</t>
  </si>
  <si>
    <t>Wed Jun 24 23:55:02 PDT 2009</t>
  </si>
  <si>
    <t>Wed Jun 24 23:55:03 PDT 2009</t>
  </si>
  <si>
    <t>Wed Jun 24 23:55:04 PDT 2009</t>
  </si>
  <si>
    <t>Wed Jun 24 23:55:05 PDT 2009</t>
  </si>
  <si>
    <t>Wed Jun 24 23:55:06 PDT 2009</t>
  </si>
  <si>
    <t>Wed Jun 24 23:55:07 PDT 2009</t>
  </si>
  <si>
    <t>Wed Jun 24 23:55:08 PDT 2009</t>
  </si>
  <si>
    <t>Wed Jun 24 23:55:09 PDT 2009</t>
  </si>
  <si>
    <t>Wed Jun 24 23:55:10 PDT 2009</t>
  </si>
  <si>
    <t>Wed Jun 24 23:55:11 PDT 2009</t>
  </si>
  <si>
    <t>Wed Jun 24 23:55:13 PDT 2009</t>
  </si>
  <si>
    <t>Wed Jun 24 23:55:14 PDT 2009</t>
  </si>
  <si>
    <t>Wed Jun 24 23:55:15 PDT 2009</t>
  </si>
  <si>
    <t>Wed Jun 24 23:55:19 PDT 2009</t>
  </si>
  <si>
    <t>Wed Jun 24 23:55:20 PDT 2009</t>
  </si>
  <si>
    <t>Wed Jun 24 23:55:32 PDT 2009</t>
  </si>
  <si>
    <t>Wed Jun 24 23:55:33 PDT 2009</t>
  </si>
  <si>
    <t>Wed Jun 24 23:55:34 PDT 2009</t>
  </si>
  <si>
    <t>Wed Jun 24 23:55:35 PDT 2009</t>
  </si>
  <si>
    <t>Wed Jun 24 23:55:37 PDT 2009</t>
  </si>
  <si>
    <t>Wed Jun 24 23:55:39 PDT 2009</t>
  </si>
  <si>
    <t>Wed Jun 24 23:55:43 PDT 2009</t>
  </si>
  <si>
    <t>Wed Jun 24 23:55:44 PDT 2009</t>
  </si>
  <si>
    <t>Wed Jun 24 23:55:45 PDT 2009</t>
  </si>
  <si>
    <t>Wed Jun 24 23:55:46 PDT 2009</t>
  </si>
  <si>
    <t>Wed Jun 24 23:55:47 PDT 2009</t>
  </si>
  <si>
    <t>Wed Jun 24 23:55:50 PDT 2009</t>
  </si>
  <si>
    <t>Wed Jun 24 23:55:52 PDT 2009</t>
  </si>
  <si>
    <t>Wed Jun 24 23:55:54 PDT 2009</t>
  </si>
  <si>
    <t>Wed Jun 24 23:55:55 PDT 2009</t>
  </si>
  <si>
    <t>Wed Jun 24 23:56:00 PDT 2009</t>
  </si>
  <si>
    <t>Wed Jun 24 23:56:02 PDT 2009</t>
  </si>
  <si>
    <t>Wed Jun 24 23:56:03 PDT 2009</t>
  </si>
  <si>
    <t>Wed Jun 24 23:56:06 PDT 2009</t>
  </si>
  <si>
    <t>Wed Jun 24 23:56:08 PDT 2009</t>
  </si>
  <si>
    <t>Wed Jun 24 23:56:10 PDT 2009</t>
  </si>
  <si>
    <t>Wed Jun 24 23:56:13 PDT 2009</t>
  </si>
  <si>
    <t>Wed Jun 24 23:56:14 PDT 2009</t>
  </si>
  <si>
    <t>Wed Jun 24 23:56:16 PDT 2009</t>
  </si>
  <si>
    <t>Wed Jun 24 23:56:17 PDT 2009</t>
  </si>
  <si>
    <t>Wed Jun 24 23:56:19 PDT 2009</t>
  </si>
  <si>
    <t>Wed Jun 24 23:56:21 PDT 2009</t>
  </si>
  <si>
    <t>Wed Jun 24 23:56:22 PDT 2009</t>
  </si>
  <si>
    <t>Wed Jun 24 23:56:26 PDT 2009</t>
  </si>
  <si>
    <t>Wed Jun 24 23:56:30 PDT 2009</t>
  </si>
  <si>
    <t>Wed Jun 24 23:56:33 PDT 2009</t>
  </si>
  <si>
    <t>Wed Jun 24 23:56:38 PDT 2009</t>
  </si>
  <si>
    <t>Wed Jun 24 23:56:42 PDT 2009</t>
  </si>
  <si>
    <t>Wed Jun 24 23:56:44 PDT 2009</t>
  </si>
  <si>
    <t>Wed Jun 24 23:56:45 PDT 2009</t>
  </si>
  <si>
    <t>Wed Jun 24 23:56:50 PDT 2009</t>
  </si>
  <si>
    <t>Wed Jun 24 23:56:51 PDT 2009</t>
  </si>
  <si>
    <t>Wed Jun 24 23:56:54 PDT 2009</t>
  </si>
  <si>
    <t>Wed Jun 24 23:56:58 PDT 2009</t>
  </si>
  <si>
    <t>Wed Jun 24 23:57:06 PDT 2009</t>
  </si>
  <si>
    <t>Wed Jun 24 23:57:08 PDT 2009</t>
  </si>
  <si>
    <t>Wed Jun 24 23:57:11 PDT 2009</t>
  </si>
  <si>
    <t>Wed Jun 24 23:57:12 PDT 2009</t>
  </si>
  <si>
    <t>Wed Jun 24 23:57:13 PDT 2009</t>
  </si>
  <si>
    <t>Wed Jun 24 23:57:14 PDT 2009</t>
  </si>
  <si>
    <t>Wed Jun 24 23:57:16 PDT 2009</t>
  </si>
  <si>
    <t>Wed Jun 24 23:57:17 PDT 2009</t>
  </si>
  <si>
    <t>Wed Jun 24 23:57:18 PDT 2009</t>
  </si>
  <si>
    <t>Wed Jun 24 23:57:19 PDT 2009</t>
  </si>
  <si>
    <t>Wed Jun 24 23:57:22 PDT 2009</t>
  </si>
  <si>
    <t>Wed Jun 24 23:57:27 PDT 2009</t>
  </si>
  <si>
    <t>Wed Jun 24 23:57:29 PDT 2009</t>
  </si>
  <si>
    <t>Wed Jun 24 23:57:32 PDT 2009</t>
  </si>
  <si>
    <t>Wed Jun 24 23:57:35 PDT 2009</t>
  </si>
  <si>
    <t>Wed Jun 24 23:57:37 PDT 2009</t>
  </si>
  <si>
    <t>Wed Jun 24 23:57:38 PDT 2009</t>
  </si>
  <si>
    <t>Wed Jun 24 23:57:40 PDT 2009</t>
  </si>
  <si>
    <t>Wed Jun 24 23:57:43 PDT 2009</t>
  </si>
  <si>
    <t>Wed Jun 24 23:57:44 PDT 2009</t>
  </si>
  <si>
    <t>Wed Jun 24 23:57:45 PDT 2009</t>
  </si>
  <si>
    <t>Wed Jun 24 23:57:46 PDT 2009</t>
  </si>
  <si>
    <t>Wed Jun 24 23:57:50 PDT 2009</t>
  </si>
  <si>
    <t>Wed Jun 24 23:57:51 PDT 2009</t>
  </si>
  <si>
    <t>Wed Jun 24 23:58:03 PDT 2009</t>
  </si>
  <si>
    <t>Wed Jun 24 23:58:04 PDT 2009</t>
  </si>
  <si>
    <t>Wed Jun 24 23:58:11 PDT 2009</t>
  </si>
  <si>
    <t>Wed Jun 24 23:58:12 PDT 2009</t>
  </si>
  <si>
    <t>Wed Jun 24 23:58:13 PDT 2009</t>
  </si>
  <si>
    <t>Wed Jun 24 23:58:14 PDT 2009</t>
  </si>
  <si>
    <t>Wed Jun 24 23:58:16 PDT 2009</t>
  </si>
  <si>
    <t>Wed Jun 24 23:58:20 PDT 2009</t>
  </si>
  <si>
    <t>Wed Jun 24 23:58:21 PDT 2009</t>
  </si>
  <si>
    <t>Wed Jun 24 23:58:23 PDT 2009</t>
  </si>
  <si>
    <t>Wed Jun 24 23:58:25 PDT 2009</t>
  </si>
  <si>
    <t>Wed Jun 24 23:58:26 PDT 2009</t>
  </si>
  <si>
    <t>Wed Jun 24 23:58:27 PDT 2009</t>
  </si>
  <si>
    <t>Wed Jun 24 23:58:29 PDT 2009</t>
  </si>
  <si>
    <t>Wed Jun 24 23:58:34 PDT 2009</t>
  </si>
  <si>
    <t>Wed Jun 24 23:58:37 PDT 2009</t>
  </si>
  <si>
    <t>Wed Jun 24 23:58:38 PDT 2009</t>
  </si>
  <si>
    <t>Wed Jun 24 23:58:40 PDT 2009</t>
  </si>
  <si>
    <t>Wed Jun 24 23:58:41 PDT 2009</t>
  </si>
  <si>
    <t>Wed Jun 24 23:58:48 PDT 2009</t>
  </si>
  <si>
    <t>Wed Jun 24 23:58:49 PDT 2009</t>
  </si>
  <si>
    <t>Wed Jun 24 23:58:52 PDT 2009</t>
  </si>
  <si>
    <t>Wed Jun 24 23:58:53 PDT 2009</t>
  </si>
  <si>
    <t>Wed Jun 24 23:58:54 PDT 2009</t>
  </si>
  <si>
    <t>Wed Jun 24 23:58:56 PDT 2009</t>
  </si>
  <si>
    <t>Wed Jun 24 23:59:06 PDT 2009</t>
  </si>
  <si>
    <t>Wed Jun 24 23:59:13 PDT 2009</t>
  </si>
  <si>
    <t>Wed Jun 24 23:59:15 PDT 2009</t>
  </si>
  <si>
    <t>Wed Jun 24 23:59:17 PDT 2009</t>
  </si>
  <si>
    <t>Wed Jun 24 23:59:19 PDT 2009</t>
  </si>
  <si>
    <t>Wed Jun 24 23:59:20 PDT 2009</t>
  </si>
  <si>
    <t>Wed Jun 24 23:59:21 PDT 2009</t>
  </si>
  <si>
    <t>Wed Jun 24 23:59:37 PDT 2009</t>
  </si>
  <si>
    <t>Wed Jun 24 23:59:40 PDT 2009</t>
  </si>
  <si>
    <t>Wed Jun 24 23:59:41 PDT 2009</t>
  </si>
  <si>
    <t>Wed Jun 24 23:59:42 PDT 2009</t>
  </si>
  <si>
    <t>Wed Jun 24 23:59:43 PDT 2009</t>
  </si>
  <si>
    <t>Wed Jun 24 23:59:44 PDT 2009</t>
  </si>
  <si>
    <t>Wed Jun 24 23:59:46 PDT 2009</t>
  </si>
  <si>
    <t>Wed Jun 24 23:59:47 PDT 2009</t>
  </si>
  <si>
    <t>Wed Jun 24 23:59:48 PDT 2009</t>
  </si>
  <si>
    <t>Wed Jun 24 23:59:53 PDT 2009</t>
  </si>
  <si>
    <t>Wed Jun 24 23:59:54 PDT 2009</t>
  </si>
  <si>
    <t>Wed Jun 24 23:59:57 PDT 2009</t>
  </si>
  <si>
    <t>Wed Jun 24 23:59:59 PDT 2009</t>
  </si>
  <si>
    <t>Thu Jun 25 00:00:01 PDT 2009</t>
  </si>
  <si>
    <t>Thu Jun 25 00:00:05 PDT 2009</t>
  </si>
  <si>
    <t>Thu Jun 25 00:00:08 PDT 2009</t>
  </si>
  <si>
    <t>Thu Jun 25 00:00:09 PDT 2009</t>
  </si>
  <si>
    <t>Thu Jun 25 00:00:18 PDT 2009</t>
  </si>
  <si>
    <t>Thu Jun 25 00:00:19 PDT 2009</t>
  </si>
  <si>
    <t>Thu Jun 25 00:00:20 PDT 2009</t>
  </si>
  <si>
    <t>Thu Jun 25 00:00:21 PDT 2009</t>
  </si>
  <si>
    <t>Thu Jun 25 00:00:22 PDT 2009</t>
  </si>
  <si>
    <t>Thu Jun 25 00:00:23 PDT 2009</t>
  </si>
  <si>
    <t>Thu Jun 25 00:00:24 PDT 2009</t>
  </si>
  <si>
    <t>Thu Jun 25 00:00:25 PDT 2009</t>
  </si>
  <si>
    <t>Thu Jun 25 00:00:27 PDT 2009</t>
  </si>
  <si>
    <t>Thu Jun 25 00:00:28 PDT 2009</t>
  </si>
  <si>
    <t>Thu Jun 25 00:00:30 PDT 2009</t>
  </si>
  <si>
    <t>Thu Jun 25 00:00:31 PDT 2009</t>
  </si>
  <si>
    <t>Thu Jun 25 00:00:33 PDT 2009</t>
  </si>
  <si>
    <t>Thu Jun 25 00:00:34 PDT 2009</t>
  </si>
  <si>
    <t>Thu Jun 25 00:00:36 PDT 2009</t>
  </si>
  <si>
    <t>Thu Jun 25 00:00:42 PDT 2009</t>
  </si>
  <si>
    <t>Thu Jun 25 00:00:43 PDT 2009</t>
  </si>
  <si>
    <t>Thu Jun 25 00:00:49 PDT 2009</t>
  </si>
  <si>
    <t>Thu Jun 25 00:00:50 PDT 2009</t>
  </si>
  <si>
    <t>Thu Jun 25 00:00:53 PDT 2009</t>
  </si>
  <si>
    <t>Thu Jun 25 00:00:54 PDT 2009</t>
  </si>
  <si>
    <t>Thu Jun 25 00:00:56 PDT 2009</t>
  </si>
  <si>
    <t>Thu Jun 25 00:00:57 PDT 2009</t>
  </si>
  <si>
    <t>Thu Jun 25 00:00:58 PDT 2009</t>
  </si>
  <si>
    <t>Thu Jun 25 00:01:00 PDT 2009</t>
  </si>
  <si>
    <t>Thu Jun 25 00:01:02 PDT 2009</t>
  </si>
  <si>
    <t>Thu Jun 25 00:01:03 PDT 2009</t>
  </si>
  <si>
    <t>Thu Jun 25 00:01:04 PDT 2009</t>
  </si>
  <si>
    <t>Thu Jun 25 00:01:07 PDT 2009</t>
  </si>
  <si>
    <t>Thu Jun 25 00:01:08 PDT 2009</t>
  </si>
  <si>
    <t>Thu Jun 25 00:01:10 PDT 2009</t>
  </si>
  <si>
    <t>Thu Jun 25 00:01:14 PDT 2009</t>
  </si>
  <si>
    <t>Thu Jun 25 00:01:15 PDT 2009</t>
  </si>
  <si>
    <t>Thu Jun 25 00:01:17 PDT 2009</t>
  </si>
  <si>
    <t>Thu Jun 25 00:01:18 PDT 2009</t>
  </si>
  <si>
    <t>Thu Jun 25 00:01:19 PDT 2009</t>
  </si>
  <si>
    <t>Thu Jun 25 00:01:22 PDT 2009</t>
  </si>
  <si>
    <t>Thu Jun 25 00:01:23 PDT 2009</t>
  </si>
  <si>
    <t>Thu Jun 25 00:01:24 PDT 2009</t>
  </si>
  <si>
    <t>Thu Jun 25 00:01:26 PDT 2009</t>
  </si>
  <si>
    <t>Thu Jun 25 00:01:27 PDT 2009</t>
  </si>
  <si>
    <t>Thu Jun 25 00:01:28 PDT 2009</t>
  </si>
  <si>
    <t>Thu Jun 25 00:01:34 PDT 2009</t>
  </si>
  <si>
    <t>Thu Jun 25 00:01:36 PDT 2009</t>
  </si>
  <si>
    <t>Thu Jun 25 00:01:38 PDT 2009</t>
  </si>
  <si>
    <t>Thu Jun 25 00:01:45 PDT 2009</t>
  </si>
  <si>
    <t>Thu Jun 25 00:01:49 PDT 2009</t>
  </si>
  <si>
    <t>Thu Jun 25 00:01:55 PDT 2009</t>
  </si>
  <si>
    <t>Thu Jun 25 00:01:59 PDT 2009</t>
  </si>
  <si>
    <t>Thu Jun 25 00:02:00 PDT 2009</t>
  </si>
  <si>
    <t>Thu Jun 25 00:02:01 PDT 2009</t>
  </si>
  <si>
    <t>Thu Jun 25 00:02:02 PDT 2009</t>
  </si>
  <si>
    <t>Thu Jun 25 00:02:05 PDT 2009</t>
  </si>
  <si>
    <t>Thu Jun 25 00:02:09 PDT 2009</t>
  </si>
  <si>
    <t>Thu Jun 25 00:02:16 PDT 2009</t>
  </si>
  <si>
    <t>Thu Jun 25 00:02:21 PDT 2009</t>
  </si>
  <si>
    <t>Thu Jun 25 00:02:23 PDT 2009</t>
  </si>
  <si>
    <t>Thu Jun 25 00:02:24 PDT 2009</t>
  </si>
  <si>
    <t>Thu Jun 25 00:02:31 PDT 2009</t>
  </si>
  <si>
    <t>Thu Jun 25 00:02:37 PDT 2009</t>
  </si>
  <si>
    <t>Thu Jun 25 00:02:39 PDT 2009</t>
  </si>
  <si>
    <t>Thu Jun 25 00:02:40 PDT 2009</t>
  </si>
  <si>
    <t>Thu Jun 25 00:02:41 PDT 2009</t>
  </si>
  <si>
    <t>Thu Jun 25 00:02:45 PDT 2009</t>
  </si>
  <si>
    <t>Thu Jun 25 00:02:46 PDT 2009</t>
  </si>
  <si>
    <t>Thu Jun 25 00:02:47 PDT 2009</t>
  </si>
  <si>
    <t>Thu Jun 25 00:02:48 PDT 2009</t>
  </si>
  <si>
    <t>Thu Jun 25 00:02:50 PDT 2009</t>
  </si>
  <si>
    <t>Thu Jun 25 00:02:51 PDT 2009</t>
  </si>
  <si>
    <t>Thu Jun 25 00:02:52 PDT 2009</t>
  </si>
  <si>
    <t>Thu Jun 25 00:02:59 PDT 2009</t>
  </si>
  <si>
    <t>Thu Jun 25 00:03:02 PDT 2009</t>
  </si>
  <si>
    <t>Thu Jun 25 00:03:08 PDT 2009</t>
  </si>
  <si>
    <t>Thu Jun 25 00:03:09 PDT 2009</t>
  </si>
  <si>
    <t>Thu Jun 25 00:03:10 PDT 2009</t>
  </si>
  <si>
    <t>Thu Jun 25 00:03:22 PDT 2009</t>
  </si>
  <si>
    <t>Thu Jun 25 00:03:23 PDT 2009</t>
  </si>
  <si>
    <t>Thu Jun 25 00:03:24 PDT 2009</t>
  </si>
  <si>
    <t>Thu Jun 25 00:03:26 PDT 2009</t>
  </si>
  <si>
    <t>Thu Jun 25 00:03:28 PDT 2009</t>
  </si>
  <si>
    <t>Thu Jun 25 00:03:31 PDT 2009</t>
  </si>
  <si>
    <t>Thu Jun 25 00:03:35 PDT 2009</t>
  </si>
  <si>
    <t>Thu Jun 25 00:03:37 PDT 2009</t>
  </si>
  <si>
    <t>Thu Jun 25 00:03:38 PDT 2009</t>
  </si>
  <si>
    <t>Thu Jun 25 00:03:44 PDT 2009</t>
  </si>
  <si>
    <t>Thu Jun 25 00:03:45 PDT 2009</t>
  </si>
  <si>
    <t>Thu Jun 25 00:03:46 PDT 2009</t>
  </si>
  <si>
    <t>Thu Jun 25 00:03:47 PDT 2009</t>
  </si>
  <si>
    <t>Thu Jun 25 00:03:48 PDT 2009</t>
  </si>
  <si>
    <t>Thu Jun 25 00:03:51 PDT 2009</t>
  </si>
  <si>
    <t>Thu Jun 25 00:03:54 PDT 2009</t>
  </si>
  <si>
    <t>Thu Jun 25 00:03:56 PDT 2009</t>
  </si>
  <si>
    <t>Thu Jun 25 00:03:57 PDT 2009</t>
  </si>
  <si>
    <t>Thu Jun 25 00:03:59 PDT 2009</t>
  </si>
  <si>
    <t>Thu Jun 25 00:04:00 PDT 2009</t>
  </si>
  <si>
    <t>Thu Jun 25 00:04:02 PDT 2009</t>
  </si>
  <si>
    <t>Thu Jun 25 00:04:04 PDT 2009</t>
  </si>
  <si>
    <t>Thu Jun 25 00:04:06 PDT 2009</t>
  </si>
  <si>
    <t>Thu Jun 25 00:04:07 PDT 2009</t>
  </si>
  <si>
    <t>Thu Jun 25 00:04:10 PDT 2009</t>
  </si>
  <si>
    <t>Thu Jun 25 00:04:11 PDT 2009</t>
  </si>
  <si>
    <t>Thu Jun 25 00:04:19 PDT 2009</t>
  </si>
  <si>
    <t>Thu Jun 25 00:04:21 PDT 2009</t>
  </si>
  <si>
    <t>Thu Jun 25 00:04:23 PDT 2009</t>
  </si>
  <si>
    <t>Thu Jun 25 00:04:24 PDT 2009</t>
  </si>
  <si>
    <t>Thu Jun 25 00:04:25 PDT 2009</t>
  </si>
  <si>
    <t>Thu Jun 25 00:04:26 PDT 2009</t>
  </si>
  <si>
    <t>Thu Jun 25 00:04:27 PDT 2009</t>
  </si>
  <si>
    <t>Thu Jun 25 00:04:29 PDT 2009</t>
  </si>
  <si>
    <t>Thu Jun 25 00:04:37 PDT 2009</t>
  </si>
  <si>
    <t>Thu Jun 25 00:04:39 PDT 2009</t>
  </si>
  <si>
    <t>Thu Jun 25 00:04:42 PDT 2009</t>
  </si>
  <si>
    <t>Thu Jun 25 00:04:43 PDT 2009</t>
  </si>
  <si>
    <t>Thu Jun 25 00:04:44 PDT 2009</t>
  </si>
  <si>
    <t>Thu Jun 25 00:04:49 PDT 2009</t>
  </si>
  <si>
    <t>Thu Jun 25 00:04:50 PDT 2009</t>
  </si>
  <si>
    <t>Thu Jun 25 00:04:52 PDT 2009</t>
  </si>
  <si>
    <t>Thu Jun 25 00:04:55 PDT 2009</t>
  </si>
  <si>
    <t>Thu Jun 25 00:04:58 PDT 2009</t>
  </si>
  <si>
    <t>Thu Jun 25 00:05:04 PDT 2009</t>
  </si>
  <si>
    <t>Thu Jun 25 00:05:10 PDT 2009</t>
  </si>
  <si>
    <t>Thu Jun 25 00:05:11 PDT 2009</t>
  </si>
  <si>
    <t>Thu Jun 25 00:05:13 PDT 2009</t>
  </si>
  <si>
    <t>Thu Jun 25 00:05:19 PDT 2009</t>
  </si>
  <si>
    <t>Thu Jun 25 00:05:22 PDT 2009</t>
  </si>
  <si>
    <t>Thu Jun 25 00:05:24 PDT 2009</t>
  </si>
  <si>
    <t>Thu Jun 25 00:05:26 PDT 2009</t>
  </si>
  <si>
    <t>Thu Jun 25 00:05:27 PDT 2009</t>
  </si>
  <si>
    <t>Thu Jun 25 00:05:29 PDT 2009</t>
  </si>
  <si>
    <t>Thu Jun 25 00:05:33 PDT 2009</t>
  </si>
  <si>
    <t>Thu Jun 25 00:05:35 PDT 2009</t>
  </si>
  <si>
    <t>Thu Jun 25 00:05:36 PDT 2009</t>
  </si>
  <si>
    <t>Thu Jun 25 00:05:39 PDT 2009</t>
  </si>
  <si>
    <t>Thu Jun 25 00:05:43 PDT 2009</t>
  </si>
  <si>
    <t>Thu Jun 25 00:05:45 PDT 2009</t>
  </si>
  <si>
    <t>Thu Jun 25 00:05:46 PDT 2009</t>
  </si>
  <si>
    <t>Thu Jun 25 00:05:47 PDT 2009</t>
  </si>
  <si>
    <t>Thu Jun 25 00:05:49 PDT 2009</t>
  </si>
  <si>
    <t>Thu Jun 25 00:05:53 PDT 2009</t>
  </si>
  <si>
    <t>Thu Jun 25 00:05:55 PDT 2009</t>
  </si>
  <si>
    <t>Thu Jun 25 00:06:00 PDT 2009</t>
  </si>
  <si>
    <t>Thu Jun 25 00:06:01 PDT 2009</t>
  </si>
  <si>
    <t>Thu Jun 25 00:06:06 PDT 2009</t>
  </si>
  <si>
    <t>Thu Jun 25 00:06:08 PDT 2009</t>
  </si>
  <si>
    <t>Thu Jun 25 00:06:09 PDT 2009</t>
  </si>
  <si>
    <t>Thu Jun 25 00:06:10 PDT 2009</t>
  </si>
  <si>
    <t>Thu Jun 25 00:06:12 PDT 2009</t>
  </si>
  <si>
    <t>Thu Jun 25 00:06:15 PDT 2009</t>
  </si>
  <si>
    <t>Thu Jun 25 00:06:17 PDT 2009</t>
  </si>
  <si>
    <t>Thu Jun 25 00:06:18 PDT 2009</t>
  </si>
  <si>
    <t>Thu Jun 25 00:06:20 PDT 2009</t>
  </si>
  <si>
    <t>Thu Jun 25 00:06:23 PDT 2009</t>
  </si>
  <si>
    <t>Thu Jun 25 00:06:24 PDT 2009</t>
  </si>
  <si>
    <t>Thu Jun 25 00:06:27 PDT 2009</t>
  </si>
  <si>
    <t>Thu Jun 25 00:06:32 PDT 2009</t>
  </si>
  <si>
    <t>Thu Jun 25 00:06:35 PDT 2009</t>
  </si>
  <si>
    <t>Thu Jun 25 00:06:38 PDT 2009</t>
  </si>
  <si>
    <t>Thu Jun 25 00:06:40 PDT 2009</t>
  </si>
  <si>
    <t>Thu Jun 25 00:06:42 PDT 2009</t>
  </si>
  <si>
    <t>Thu Jun 25 00:06:45 PDT 2009</t>
  </si>
  <si>
    <t>Thu Jun 25 00:06:46 PDT 2009</t>
  </si>
  <si>
    <t>Thu Jun 25 00:06:47 PDT 2009</t>
  </si>
  <si>
    <t>Thu Jun 25 00:06:48 PDT 2009</t>
  </si>
  <si>
    <t>Thu Jun 25 00:06:49 PDT 2009</t>
  </si>
  <si>
    <t>Thu Jun 25 00:06:53 PDT 2009</t>
  </si>
  <si>
    <t>Thu Jun 25 00:06:55 PDT 2009</t>
  </si>
  <si>
    <t>Thu Jun 25 00:06:58 PDT 2009</t>
  </si>
  <si>
    <t>Thu Jun 25 00:07:00 PDT 2009</t>
  </si>
  <si>
    <t>Thu Jun 25 00:07:01 PDT 2009</t>
  </si>
  <si>
    <t>Thu Jun 25 00:07:02 PDT 2009</t>
  </si>
  <si>
    <t>Thu Jun 25 00:07:05 PDT 2009</t>
  </si>
  <si>
    <t>Thu Jun 25 00:07:08 PDT 2009</t>
  </si>
  <si>
    <t>Thu Jun 25 00:07:09 PDT 2009</t>
  </si>
  <si>
    <t>Thu Jun 25 00:07:10 PDT 2009</t>
  </si>
  <si>
    <t>Thu Jun 25 00:07:19 PDT 2009</t>
  </si>
  <si>
    <t>Thu Jun 25 00:07:20 PDT 2009</t>
  </si>
  <si>
    <t>Thu Jun 25 00:07:22 PDT 2009</t>
  </si>
  <si>
    <t>Thu Jun 25 00:07:23 PDT 2009</t>
  </si>
  <si>
    <t>Thu Jun 25 00:07:28 PDT 2009</t>
  </si>
  <si>
    <t>Thu Jun 25 00:07:30 PDT 2009</t>
  </si>
  <si>
    <t>Thu Jun 25 00:07:32 PDT 2009</t>
  </si>
  <si>
    <t>Thu Jun 25 00:07:33 PDT 2009</t>
  </si>
  <si>
    <t>Thu Jun 25 00:07:34 PDT 2009</t>
  </si>
  <si>
    <t>Thu Jun 25 00:07:35 PDT 2009</t>
  </si>
  <si>
    <t>Thu Jun 25 00:07:39 PDT 2009</t>
  </si>
  <si>
    <t>Thu Jun 25 00:07:41 PDT 2009</t>
  </si>
  <si>
    <t>Thu Jun 25 00:07:43 PDT 2009</t>
  </si>
  <si>
    <t>Thu Jun 25 00:07:44 PDT 2009</t>
  </si>
  <si>
    <t>Thu Jun 25 00:07:47 PDT 2009</t>
  </si>
  <si>
    <t>Thu Jun 25 00:07:48 PDT 2009</t>
  </si>
  <si>
    <t>Thu Jun 25 00:07:49 PDT 2009</t>
  </si>
  <si>
    <t>Thu Jun 25 00:07:50 PDT 2009</t>
  </si>
  <si>
    <t>Thu Jun 25 00:07:58 PDT 2009</t>
  </si>
  <si>
    <t>Thu Jun 25 00:07:59 PDT 2009</t>
  </si>
  <si>
    <t>Thu Jun 25 00:08:02 PDT 2009</t>
  </si>
  <si>
    <t>Thu Jun 25 00:08:03 PDT 2009</t>
  </si>
  <si>
    <t>Thu Jun 25 00:08:04 PDT 2009</t>
  </si>
  <si>
    <t>Thu Jun 25 00:08:07 PDT 2009</t>
  </si>
  <si>
    <t>Thu Jun 25 00:08:08 PDT 2009</t>
  </si>
  <si>
    <t>Thu Jun 25 00:08:12 PDT 2009</t>
  </si>
  <si>
    <t>Thu Jun 25 00:08:17 PDT 2009</t>
  </si>
  <si>
    <t>Thu Jun 25 00:08:18 PDT 2009</t>
  </si>
  <si>
    <t>Thu Jun 25 00:08:19 PDT 2009</t>
  </si>
  <si>
    <t>Thu Jun 25 00:08:20 PDT 2009</t>
  </si>
  <si>
    <t>Thu Jun 25 00:08:25 PDT 2009</t>
  </si>
  <si>
    <t>Thu Jun 25 00:08:28 PDT 2009</t>
  </si>
  <si>
    <t>Thu Jun 25 00:08:31 PDT 2009</t>
  </si>
  <si>
    <t>Thu Jun 25 00:08:32 PDT 2009</t>
  </si>
  <si>
    <t>Thu Jun 25 00:08:37 PDT 2009</t>
  </si>
  <si>
    <t>Thu Jun 25 00:08:39 PDT 2009</t>
  </si>
  <si>
    <t>Thu Jun 25 00:08:41 PDT 2009</t>
  </si>
  <si>
    <t>Thu Jun 25 00:08:42 PDT 2009</t>
  </si>
  <si>
    <t>Thu Jun 25 00:08:44 PDT 2009</t>
  </si>
  <si>
    <t>Thu Jun 25 00:08:46 PDT 2009</t>
  </si>
  <si>
    <t>Thu Jun 25 00:08:47 PDT 2009</t>
  </si>
  <si>
    <t>Thu Jun 25 00:08:49 PDT 2009</t>
  </si>
  <si>
    <t>Thu Jun 25 00:08:52 PDT 2009</t>
  </si>
  <si>
    <t>Thu Jun 25 00:08:53 PDT 2009</t>
  </si>
  <si>
    <t>Thu Jun 25 00:08:54 PDT 2009</t>
  </si>
  <si>
    <t>Thu Jun 25 00:09:05 PDT 2009</t>
  </si>
  <si>
    <t>Thu Jun 25 00:09:09 PDT 2009</t>
  </si>
  <si>
    <t>Thu Jun 25 00:09:11 PDT 2009</t>
  </si>
  <si>
    <t>Thu Jun 25 00:09:12 PDT 2009</t>
  </si>
  <si>
    <t>Thu Jun 25 00:09:15 PDT 2009</t>
  </si>
  <si>
    <t>Thu Jun 25 00:09:16 PDT 2009</t>
  </si>
  <si>
    <t>Thu Jun 25 00:09:17 PDT 2009</t>
  </si>
  <si>
    <t>Thu Jun 25 00:09:20 PDT 2009</t>
  </si>
  <si>
    <t>Thu Jun 25 00:09:22 PDT 2009</t>
  </si>
  <si>
    <t>Thu Jun 25 00:09:25 PDT 2009</t>
  </si>
  <si>
    <t>Thu Jun 25 00:09:31 PDT 2009</t>
  </si>
  <si>
    <t>Thu Jun 25 00:09:32 PDT 2009</t>
  </si>
  <si>
    <t>Thu Jun 25 00:09:36 PDT 2009</t>
  </si>
  <si>
    <t>Thu Jun 25 00:09:39 PDT 2009</t>
  </si>
  <si>
    <t>Thu Jun 25 00:09:41 PDT 2009</t>
  </si>
  <si>
    <t>Thu Jun 25 00:09:42 PDT 2009</t>
  </si>
  <si>
    <t>Thu Jun 25 00:09:43 PDT 2009</t>
  </si>
  <si>
    <t>Thu Jun 25 00:09:45 PDT 2009</t>
  </si>
  <si>
    <t>Thu Jun 25 00:09:46 PDT 2009</t>
  </si>
  <si>
    <t>Thu Jun 25 00:09:47 PDT 2009</t>
  </si>
  <si>
    <t>Thu Jun 25 00:09:48 PDT 2009</t>
  </si>
  <si>
    <t>Thu Jun 25 00:09:49 PDT 2009</t>
  </si>
  <si>
    <t>Thu Jun 25 00:09:52 PDT 2009</t>
  </si>
  <si>
    <t>Thu Jun 25 00:09:53 PDT 2009</t>
  </si>
  <si>
    <t>Thu Jun 25 00:09:56 PDT 2009</t>
  </si>
  <si>
    <t>Thu Jun 25 00:09:58 PDT 2009</t>
  </si>
  <si>
    <t>Thu Jun 25 00:10:06 PDT 2009</t>
  </si>
  <si>
    <t>Thu Jun 25 00:10:09 PDT 2009</t>
  </si>
  <si>
    <t>Thu Jun 25 00:10:11 PDT 2009</t>
  </si>
  <si>
    <t>Thu Jun 25 00:10:17 PDT 2009</t>
  </si>
  <si>
    <t>Thu Jun 25 00:10:19 PDT 2009</t>
  </si>
  <si>
    <t>Thu Jun 25 00:10:21 PDT 2009</t>
  </si>
  <si>
    <t>Thu Jun 25 00:10:25 PDT 2009</t>
  </si>
  <si>
    <t>Thu Jun 25 00:10:32 PDT 2009</t>
  </si>
  <si>
    <t>Thu Jun 25 00:10:34 PDT 2009</t>
  </si>
  <si>
    <t>Thu Jun 25 00:10:35 PDT 2009</t>
  </si>
  <si>
    <t>Thu Jun 25 00:10:36 PDT 2009</t>
  </si>
  <si>
    <t>Thu Jun 25 00:10:37 PDT 2009</t>
  </si>
  <si>
    <t>Thu Jun 25 00:10:39 PDT 2009</t>
  </si>
  <si>
    <t>Thu Jun 25 00:10:40 PDT 2009</t>
  </si>
  <si>
    <t>Thu Jun 25 00:10:43 PDT 2009</t>
  </si>
  <si>
    <t>Thu Jun 25 00:10:45 PDT 2009</t>
  </si>
  <si>
    <t>Thu Jun 25 00:10:47 PDT 2009</t>
  </si>
  <si>
    <t>Thu Jun 25 00:10:48 PDT 2009</t>
  </si>
  <si>
    <t>Thu Jun 25 00:10:53 PDT 2009</t>
  </si>
  <si>
    <t>Thu Jun 25 00:10:54 PDT 2009</t>
  </si>
  <si>
    <t>Thu Jun 25 00:10:55 PDT 2009</t>
  </si>
  <si>
    <t>Thu Jun 25 00:10:57 PDT 2009</t>
  </si>
  <si>
    <t>Thu Jun 25 00:11:00 PDT 2009</t>
  </si>
  <si>
    <t>Thu Jun 25 00:11:01 PDT 2009</t>
  </si>
  <si>
    <t>Thu Jun 25 00:11:03 PDT 2009</t>
  </si>
  <si>
    <t>Thu Jun 25 00:11:04 PDT 2009</t>
  </si>
  <si>
    <t>Thu Jun 25 00:11:06 PDT 2009</t>
  </si>
  <si>
    <t>Thu Jun 25 00:11:10 PDT 2009</t>
  </si>
  <si>
    <t>Thu Jun 25 00:11:12 PDT 2009</t>
  </si>
  <si>
    <t>Thu Jun 25 00:11:13 PDT 2009</t>
  </si>
  <si>
    <t>Thu Jun 25 00:11:16 PDT 2009</t>
  </si>
  <si>
    <t>Thu Jun 25 00:11:20 PDT 2009</t>
  </si>
  <si>
    <t>Thu Jun 25 00:11:23 PDT 2009</t>
  </si>
  <si>
    <t>Thu Jun 25 00:11:25 PDT 2009</t>
  </si>
  <si>
    <t>Thu Jun 25 00:11:26 PDT 2009</t>
  </si>
  <si>
    <t>Thu Jun 25 00:11:28 PDT 2009</t>
  </si>
  <si>
    <t>Thu Jun 25 00:11:29 PDT 2009</t>
  </si>
  <si>
    <t>Thu Jun 25 00:11:31 PDT 2009</t>
  </si>
  <si>
    <t>Thu Jun 25 00:11:32 PDT 2009</t>
  </si>
  <si>
    <t>Thu Jun 25 00:11:33 PDT 2009</t>
  </si>
  <si>
    <t>Thu Jun 25 00:11:35 PDT 2009</t>
  </si>
  <si>
    <t>Thu Jun 25 00:11:38 PDT 2009</t>
  </si>
  <si>
    <t>Thu Jun 25 00:11:39 PDT 2009</t>
  </si>
  <si>
    <t>Thu Jun 25 00:11:40 PDT 2009</t>
  </si>
  <si>
    <t>Thu Jun 25 00:11:42 PDT 2009</t>
  </si>
  <si>
    <t>Thu Jun 25 00:11:47 PDT 2009</t>
  </si>
  <si>
    <t>Thu Jun 25 00:11:52 PDT 2009</t>
  </si>
  <si>
    <t>Thu Jun 25 00:11:53 PDT 2009</t>
  </si>
  <si>
    <t>Thu Jun 25 00:11:55 PDT 2009</t>
  </si>
  <si>
    <t>Thu Jun 25 00:12:02 PDT 2009</t>
  </si>
  <si>
    <t>Thu Jun 25 00:12:03 PDT 2009</t>
  </si>
  <si>
    <t>Thu Jun 25 00:12:04 PDT 2009</t>
  </si>
  <si>
    <t>Thu Jun 25 00:12:10 PDT 2009</t>
  </si>
  <si>
    <t>Thu Jun 25 00:12:11 PDT 2009</t>
  </si>
  <si>
    <t>Thu Jun 25 00:12:12 PDT 2009</t>
  </si>
  <si>
    <t>Thu Jun 25 00:12:20 PDT 2009</t>
  </si>
  <si>
    <t>Thu Jun 25 00:12:24 PDT 2009</t>
  </si>
  <si>
    <t>Thu Jun 25 00:12:26 PDT 2009</t>
  </si>
  <si>
    <t>Thu Jun 25 00:12:28 PDT 2009</t>
  </si>
  <si>
    <t>Thu Jun 25 00:12:33 PDT 2009</t>
  </si>
  <si>
    <t>Thu Jun 25 00:12:36 PDT 2009</t>
  </si>
  <si>
    <t>Thu Jun 25 00:12:41 PDT 2009</t>
  </si>
  <si>
    <t>Thu Jun 25 00:12:47 PDT 2009</t>
  </si>
  <si>
    <t>Thu Jun 25 00:12:49 PDT 2009</t>
  </si>
  <si>
    <t>Thu Jun 25 00:12:50 PDT 2009</t>
  </si>
  <si>
    <t>Thu Jun 25 00:12:51 PDT 2009</t>
  </si>
  <si>
    <t>Thu Jun 25 00:12:56 PDT 2009</t>
  </si>
  <si>
    <t>Thu Jun 25 00:12:58 PDT 2009</t>
  </si>
  <si>
    <t>Thu Jun 25 00:13:01 PDT 2009</t>
  </si>
  <si>
    <t>Thu Jun 25 00:13:02 PDT 2009</t>
  </si>
  <si>
    <t>Thu Jun 25 00:13:05 PDT 2009</t>
  </si>
  <si>
    <t>Thu Jun 25 00:13:08 PDT 2009</t>
  </si>
  <si>
    <t>Thu Jun 25 00:13:09 PDT 2009</t>
  </si>
  <si>
    <t>Thu Jun 25 00:13:11 PDT 2009</t>
  </si>
  <si>
    <t>Thu Jun 25 00:13:12 PDT 2009</t>
  </si>
  <si>
    <t>Thu Jun 25 00:13:14 PDT 2009</t>
  </si>
  <si>
    <t>Thu Jun 25 00:13:15 PDT 2009</t>
  </si>
  <si>
    <t>Thu Jun 25 00:13:19 PDT 2009</t>
  </si>
  <si>
    <t>Thu Jun 25 00:13:21 PDT 2009</t>
  </si>
  <si>
    <t>Thu Jun 25 00:13:27 PDT 2009</t>
  </si>
  <si>
    <t>Thu Jun 25 00:13:28 PDT 2009</t>
  </si>
  <si>
    <t>Thu Jun 25 00:13:29 PDT 2009</t>
  </si>
  <si>
    <t>Thu Jun 25 00:13:32 PDT 2009</t>
  </si>
  <si>
    <t>Thu Jun 25 00:13:33 PDT 2009</t>
  </si>
  <si>
    <t>Thu Jun 25 00:13:34 PDT 2009</t>
  </si>
  <si>
    <t>Thu Jun 25 00:13:38 PDT 2009</t>
  </si>
  <si>
    <t>Thu Jun 25 00:13:39 PDT 2009</t>
  </si>
  <si>
    <t>Thu Jun 25 00:13:40 PDT 2009</t>
  </si>
  <si>
    <t>Thu Jun 25 00:13:41 PDT 2009</t>
  </si>
  <si>
    <t>Thu Jun 25 00:13:44 PDT 2009</t>
  </si>
  <si>
    <t>Thu Jun 25 00:13:45 PDT 2009</t>
  </si>
  <si>
    <t>Thu Jun 25 00:13:46 PDT 2009</t>
  </si>
  <si>
    <t>Thu Jun 25 00:13:48 PDT 2009</t>
  </si>
  <si>
    <t>Thu Jun 25 00:13:49 PDT 2009</t>
  </si>
  <si>
    <t>Thu Jun 25 00:13:53 PDT 2009</t>
  </si>
  <si>
    <t>Thu Jun 25 00:13:58 PDT 2009</t>
  </si>
  <si>
    <t>Thu Jun 25 00:14:00 PDT 2009</t>
  </si>
  <si>
    <t>Thu Jun 25 00:14:01 PDT 2009</t>
  </si>
  <si>
    <t>Thu Jun 25 00:14:04 PDT 2009</t>
  </si>
  <si>
    <t>Thu Jun 25 00:14:05 PDT 2009</t>
  </si>
  <si>
    <t>Thu Jun 25 00:14:06 PDT 2009</t>
  </si>
  <si>
    <t>Thu Jun 25 00:14:07 PDT 2009</t>
  </si>
  <si>
    <t>Thu Jun 25 00:14:09 PDT 2009</t>
  </si>
  <si>
    <t>Thu Jun 25 00:14:10 PDT 2009</t>
  </si>
  <si>
    <t>Thu Jun 25 00:14:12 PDT 2009</t>
  </si>
  <si>
    <t>Thu Jun 25 00:14:14 PDT 2009</t>
  </si>
  <si>
    <t>Thu Jun 25 00:14:23 PDT 2009</t>
  </si>
  <si>
    <t>Thu Jun 25 00:14:24 PDT 2009</t>
  </si>
  <si>
    <t>Thu Jun 25 00:14:26 PDT 2009</t>
  </si>
  <si>
    <t>Thu Jun 25 00:14:28 PDT 2009</t>
  </si>
  <si>
    <t>Thu Jun 25 00:14:33 PDT 2009</t>
  </si>
  <si>
    <t>Thu Jun 25 00:14:34 PDT 2009</t>
  </si>
  <si>
    <t>Thu Jun 25 00:14:38 PDT 2009</t>
  </si>
  <si>
    <t>Thu Jun 25 00:14:40 PDT 2009</t>
  </si>
  <si>
    <t>Thu Jun 25 00:14:43 PDT 2009</t>
  </si>
  <si>
    <t>Thu Jun 25 00:14:45 PDT 2009</t>
  </si>
  <si>
    <t>Thu Jun 25 00:14:46 PDT 2009</t>
  </si>
  <si>
    <t>Thu Jun 25 00:14:48 PDT 2009</t>
  </si>
  <si>
    <t>Thu Jun 25 00:14:52 PDT 2009</t>
  </si>
  <si>
    <t>Thu Jun 25 00:14:53 PDT 2009</t>
  </si>
  <si>
    <t>Thu Jun 25 00:14:57 PDT 2009</t>
  </si>
  <si>
    <t>Thu Jun 25 00:15:02 PDT 2009</t>
  </si>
  <si>
    <t>Thu Jun 25 00:15:08 PDT 2009</t>
  </si>
  <si>
    <t>Thu Jun 25 00:15:10 PDT 2009</t>
  </si>
  <si>
    <t>Thu Jun 25 00:15:11 PDT 2009</t>
  </si>
  <si>
    <t>Thu Jun 25 00:15:14 PDT 2009</t>
  </si>
  <si>
    <t>Thu Jun 25 00:15:15 PDT 2009</t>
  </si>
  <si>
    <t>Thu Jun 25 00:15:17 PDT 2009</t>
  </si>
  <si>
    <t>Thu Jun 25 00:15:21 PDT 2009</t>
  </si>
  <si>
    <t>Thu Jun 25 00:15:23 PDT 2009</t>
  </si>
  <si>
    <t>Thu Jun 25 00:15:29 PDT 2009</t>
  </si>
  <si>
    <t>Thu Jun 25 00:15:35 PDT 2009</t>
  </si>
  <si>
    <t>Thu Jun 25 00:15:38 PDT 2009</t>
  </si>
  <si>
    <t>Thu Jun 25 00:15:40 PDT 2009</t>
  </si>
  <si>
    <t>Thu Jun 25 00:15:43 PDT 2009</t>
  </si>
  <si>
    <t>Thu Jun 25 00:15:45 PDT 2009</t>
  </si>
  <si>
    <t>Thu Jun 25 00:15:55 PDT 2009</t>
  </si>
  <si>
    <t>Thu Jun 25 00:15:59 PDT 2009</t>
  </si>
  <si>
    <t>Thu Jun 25 00:16:00 PDT 2009</t>
  </si>
  <si>
    <t>Thu Jun 25 00:16:01 PDT 2009</t>
  </si>
  <si>
    <t>Thu Jun 25 00:16:02 PDT 2009</t>
  </si>
  <si>
    <t>Thu Jun 25 00:16:04 PDT 2009</t>
  </si>
  <si>
    <t>Thu Jun 25 00:16:06 PDT 2009</t>
  </si>
  <si>
    <t>Thu Jun 25 00:16:07 PDT 2009</t>
  </si>
  <si>
    <t>Thu Jun 25 00:16:10 PDT 2009</t>
  </si>
  <si>
    <t>Thu Jun 25 00:16:11 PDT 2009</t>
  </si>
  <si>
    <t>Thu Jun 25 00:16:13 PDT 2009</t>
  </si>
  <si>
    <t>Thu Jun 25 00:16:16 PDT 2009</t>
  </si>
  <si>
    <t>Thu Jun 25 00:16:24 PDT 2009</t>
  </si>
  <si>
    <t>Thu Jun 25 00:16:25 PDT 2009</t>
  </si>
  <si>
    <t>Thu Jun 25 00:16:26 PDT 2009</t>
  </si>
  <si>
    <t>Thu Jun 25 00:16:27 PDT 2009</t>
  </si>
  <si>
    <t>Thu Jun 25 00:16:29 PDT 2009</t>
  </si>
  <si>
    <t>Thu Jun 25 00:16:32 PDT 2009</t>
  </si>
  <si>
    <t>Thu Jun 25 00:16:34 PDT 2009</t>
  </si>
  <si>
    <t>Thu Jun 25 00:16:37 PDT 2009</t>
  </si>
  <si>
    <t>Thu Jun 25 00:16:38 PDT 2009</t>
  </si>
  <si>
    <t>Thu Jun 25 00:16:39 PDT 2009</t>
  </si>
  <si>
    <t>Thu Jun 25 00:16:41 PDT 2009</t>
  </si>
  <si>
    <t>Thu Jun 25 00:16:42 PDT 2009</t>
  </si>
  <si>
    <t>Thu Jun 25 00:16:45 PDT 2009</t>
  </si>
  <si>
    <t>Thu Jun 25 00:16:50 PDT 2009</t>
  </si>
  <si>
    <t>Thu Jun 25 00:16:51 PDT 2009</t>
  </si>
  <si>
    <t>Thu Jun 25 00:16:58 PDT 2009</t>
  </si>
  <si>
    <t>Thu Jun 25 00:17:04 PDT 2009</t>
  </si>
  <si>
    <t>Thu Jun 25 00:17:07 PDT 2009</t>
  </si>
  <si>
    <t>Thu Jun 25 00:17:10 PDT 2009</t>
  </si>
  <si>
    <t>Thu Jun 25 00:17:15 PDT 2009</t>
  </si>
  <si>
    <t>Thu Jun 25 00:17:16 PDT 2009</t>
  </si>
  <si>
    <t>Thu Jun 25 00:17:18 PDT 2009</t>
  </si>
  <si>
    <t>Thu Jun 25 00:17:19 PDT 2009</t>
  </si>
  <si>
    <t>Thu Jun 25 00:17:22 PDT 2009</t>
  </si>
  <si>
    <t>Thu Jun 25 00:17:23 PDT 2009</t>
  </si>
  <si>
    <t>Thu Jun 25 00:17:24 PDT 2009</t>
  </si>
  <si>
    <t>Thu Jun 25 00:17:25 PDT 2009</t>
  </si>
  <si>
    <t>Thu Jun 25 00:17:26 PDT 2009</t>
  </si>
  <si>
    <t>Thu Jun 25 00:17:28 PDT 2009</t>
  </si>
  <si>
    <t>Thu Jun 25 00:17:29 PDT 2009</t>
  </si>
  <si>
    <t>Thu Jun 25 00:17:30 PDT 2009</t>
  </si>
  <si>
    <t>Thu Jun 25 00:17:33 PDT 2009</t>
  </si>
  <si>
    <t>Thu Jun 25 00:17:34 PDT 2009</t>
  </si>
  <si>
    <t>Thu Jun 25 00:17:39 PDT 2009</t>
  </si>
  <si>
    <t>Thu Jun 25 00:17:38 PDT 2009</t>
  </si>
  <si>
    <t>Thu Jun 25 00:17:45 PDT 2009</t>
  </si>
  <si>
    <t>Thu Jun 25 00:17:49 PDT 2009</t>
  </si>
  <si>
    <t>Thu Jun 25 00:17:51 PDT 2009</t>
  </si>
  <si>
    <t>Thu Jun 25 00:17:57 PDT 2009</t>
  </si>
  <si>
    <t>Thu Jun 25 00:17:58 PDT 2009</t>
  </si>
  <si>
    <t>Thu Jun 25 00:17:59 PDT 2009</t>
  </si>
  <si>
    <t>Thu Jun 25 00:18:01 PDT 2009</t>
  </si>
  <si>
    <t>Thu Jun 25 00:18:03 PDT 2009</t>
  </si>
  <si>
    <t>Thu Jun 25 00:18:05 PDT 2009</t>
  </si>
  <si>
    <t>Thu Jun 25 00:18:07 PDT 2009</t>
  </si>
  <si>
    <t>Thu Jun 25 00:18:08 PDT 2009</t>
  </si>
  <si>
    <t>Thu Jun 25 00:18:09 PDT 2009</t>
  </si>
  <si>
    <t>Thu Jun 25 00:18:13 PDT 2009</t>
  </si>
  <si>
    <t>Thu Jun 25 00:18:18 PDT 2009</t>
  </si>
  <si>
    <t>Thu Jun 25 00:18:19 PDT 2009</t>
  </si>
  <si>
    <t>Thu Jun 25 00:18:20 PDT 2009</t>
  </si>
  <si>
    <t>Thu Jun 25 00:18:23 PDT 2009</t>
  </si>
  <si>
    <t>Thu Jun 25 00:18:24 PDT 2009</t>
  </si>
  <si>
    <t>Thu Jun 25 00:18:27 PDT 2009</t>
  </si>
  <si>
    <t>Thu Jun 25 00:18:28 PDT 2009</t>
  </si>
  <si>
    <t>Thu Jun 25 00:18:31 PDT 2009</t>
  </si>
  <si>
    <t>Thu Jun 25 00:18:33 PDT 2009</t>
  </si>
  <si>
    <t>Thu Jun 25 00:18:34 PDT 2009</t>
  </si>
  <si>
    <t>Thu Jun 25 00:18:38 PDT 2009</t>
  </si>
  <si>
    <t>Thu Jun 25 00:18:41 PDT 2009</t>
  </si>
  <si>
    <t>Thu Jun 25 00:18:43 PDT 2009</t>
  </si>
  <si>
    <t>Thu Jun 25 00:18:44 PDT 2009</t>
  </si>
  <si>
    <t>Thu Jun 25 00:18:45 PDT 2009</t>
  </si>
  <si>
    <t>Thu Jun 25 00:18:46 PDT 2009</t>
  </si>
  <si>
    <t>Thu Jun 25 00:18:48 PDT 2009</t>
  </si>
  <si>
    <t>Thu Jun 25 00:18:51 PDT 2009</t>
  </si>
  <si>
    <t>Thu Jun 25 00:18:52 PDT 2009</t>
  </si>
  <si>
    <t>Thu Jun 25 00:18:56 PDT 2009</t>
  </si>
  <si>
    <t>Thu Jun 25 00:18:59 PDT 2009</t>
  </si>
  <si>
    <t>Thu Jun 25 00:19:01 PDT 2009</t>
  </si>
  <si>
    <t>Thu Jun 25 00:19:02 PDT 2009</t>
  </si>
  <si>
    <t>Thu Jun 25 00:19:05 PDT 2009</t>
  </si>
  <si>
    <t>Thu Jun 25 00:19:06 PDT 2009</t>
  </si>
  <si>
    <t>Thu Jun 25 00:19:08 PDT 2009</t>
  </si>
  <si>
    <t>Thu Jun 25 00:19:11 PDT 2009</t>
  </si>
  <si>
    <t>Thu Jun 25 00:19:12 PDT 2009</t>
  </si>
  <si>
    <t>Thu Jun 25 00:19:16 PDT 2009</t>
  </si>
  <si>
    <t>Thu Jun 25 00:19:17 PDT 2009</t>
  </si>
  <si>
    <t>Thu Jun 25 00:19:22 PDT 2009</t>
  </si>
  <si>
    <t>Thu Jun 25 00:19:24 PDT 2009</t>
  </si>
  <si>
    <t>Thu Jun 25 00:19:26 PDT 2009</t>
  </si>
  <si>
    <t>Thu Jun 25 00:19:28 PDT 2009</t>
  </si>
  <si>
    <t>Thu Jun 25 00:19:29 PDT 2009</t>
  </si>
  <si>
    <t>Thu Jun 25 00:19:30 PDT 2009</t>
  </si>
  <si>
    <t>Thu Jun 25 00:19:33 PDT 2009</t>
  </si>
  <si>
    <t>Thu Jun 25 00:19:35 PDT 2009</t>
  </si>
  <si>
    <t>Thu Jun 25 00:19:36 PDT 2009</t>
  </si>
  <si>
    <t>Thu Jun 25 00:19:39 PDT 2009</t>
  </si>
  <si>
    <t>Thu Jun 25 00:19:41 PDT 2009</t>
  </si>
  <si>
    <t>Thu Jun 25 00:19:44 PDT 2009</t>
  </si>
  <si>
    <t>Thu Jun 25 00:19:45 PDT 2009</t>
  </si>
  <si>
    <t>Thu Jun 25 00:19:47 PDT 2009</t>
  </si>
  <si>
    <t>Thu Jun 25 00:19:53 PDT 2009</t>
  </si>
  <si>
    <t>Thu Jun 25 00:19:56 PDT 2009</t>
  </si>
  <si>
    <t>Thu Jun 25 00:20:05 PDT 2009</t>
  </si>
  <si>
    <t>Thu Jun 25 00:20:09 PDT 2009</t>
  </si>
  <si>
    <t>Thu Jun 25 00:20:17 PDT 2009</t>
  </si>
  <si>
    <t>Thu Jun 25 00:20:18 PDT 2009</t>
  </si>
  <si>
    <t>Thu Jun 25 00:20:20 PDT 2009</t>
  </si>
  <si>
    <t>Thu Jun 25 00:20:23 PDT 2009</t>
  </si>
  <si>
    <t>Thu Jun 25 00:20:26 PDT 2009</t>
  </si>
  <si>
    <t>Thu Jun 25 00:20:29 PDT 2009</t>
  </si>
  <si>
    <t>Thu Jun 25 00:20:31 PDT 2009</t>
  </si>
  <si>
    <t>Thu Jun 25 00:20:32 PDT 2009</t>
  </si>
  <si>
    <t>Thu Jun 25 00:20:34 PDT 2009</t>
  </si>
  <si>
    <t>Thu Jun 25 00:20:38 PDT 2009</t>
  </si>
  <si>
    <t>Thu Jun 25 00:20:39 PDT 2009</t>
  </si>
  <si>
    <t>Thu Jun 25 00:20:40 PDT 2009</t>
  </si>
  <si>
    <t>Thu Jun 25 00:20:41 PDT 2009</t>
  </si>
  <si>
    <t>Thu Jun 25 00:20:42 PDT 2009</t>
  </si>
  <si>
    <t>Thu Jun 25 00:20:44 PDT 2009</t>
  </si>
  <si>
    <t>Thu Jun 25 00:20:46 PDT 2009</t>
  </si>
  <si>
    <t>Thu Jun 25 00:20:47 PDT 2009</t>
  </si>
  <si>
    <t>Thu Jun 25 00:20:51 PDT 2009</t>
  </si>
  <si>
    <t>Thu Jun 25 00:20:53 PDT 2009</t>
  </si>
  <si>
    <t>Thu Jun 25 00:20:57 PDT 2009</t>
  </si>
  <si>
    <t>Thu Jun 25 00:20:59 PDT 2009</t>
  </si>
  <si>
    <t>Thu Jun 25 00:21:00 PDT 2009</t>
  </si>
  <si>
    <t>Thu Jun 25 00:21:06 PDT 2009</t>
  </si>
  <si>
    <t>Thu Jun 25 00:21:07 PDT 2009</t>
  </si>
  <si>
    <t>Thu Jun 25 00:21:10 PDT 2009</t>
  </si>
  <si>
    <t>Thu Jun 25 00:21:17 PDT 2009</t>
  </si>
  <si>
    <t>Thu Jun 25 00:21:18 PDT 2009</t>
  </si>
  <si>
    <t>Thu Jun 25 00:21:19 PDT 2009</t>
  </si>
  <si>
    <t>Thu Jun 25 00:21:22 PDT 2009</t>
  </si>
  <si>
    <t>Thu Jun 25 00:21:23 PDT 2009</t>
  </si>
  <si>
    <t>Thu Jun 25 00:21:24 PDT 2009</t>
  </si>
  <si>
    <t>Thu Jun 25 00:21:26 PDT 2009</t>
  </si>
  <si>
    <t>Thu Jun 25 00:21:27 PDT 2009</t>
  </si>
  <si>
    <t>Thu Jun 25 00:21:29 PDT 2009</t>
  </si>
  <si>
    <t>Thu Jun 25 00:21:36 PDT 2009</t>
  </si>
  <si>
    <t>Thu Jun 25 00:21:37 PDT 2009</t>
  </si>
  <si>
    <t>Thu Jun 25 00:21:40 PDT 2009</t>
  </si>
  <si>
    <t>Thu Jun 25 00:21:41 PDT 2009</t>
  </si>
  <si>
    <t>Thu Jun 25 00:21:43 PDT 2009</t>
  </si>
  <si>
    <t>Thu Jun 25 00:21:47 PDT 2009</t>
  </si>
  <si>
    <t>Thu Jun 25 00:21:49 PDT 2009</t>
  </si>
  <si>
    <t>Thu Jun 25 00:21:50 PDT 2009</t>
  </si>
  <si>
    <t>Thu Jun 25 00:21:51 PDT 2009</t>
  </si>
  <si>
    <t>Thu Jun 25 00:21:52 PDT 2009</t>
  </si>
  <si>
    <t>Thu Jun 25 00:21:56 PDT 2009</t>
  </si>
  <si>
    <t>Thu Jun 25 00:21:57 PDT 2009</t>
  </si>
  <si>
    <t>Thu Jun 25 00:21:58 PDT 2009</t>
  </si>
  <si>
    <t>Thu Jun 25 00:21:59 PDT 2009</t>
  </si>
  <si>
    <t>Thu Jun 25 00:22:05 PDT 2009</t>
  </si>
  <si>
    <t>Thu Jun 25 00:22:08 PDT 2009</t>
  </si>
  <si>
    <t>Thu Jun 25 00:22:09 PDT 2009</t>
  </si>
  <si>
    <t>Thu Jun 25 00:22:12 PDT 2009</t>
  </si>
  <si>
    <t>Thu Jun 25 00:22:16 PDT 2009</t>
  </si>
  <si>
    <t>Thu Jun 25 00:22:22 PDT 2009</t>
  </si>
  <si>
    <t>Thu Jun 25 00:22:23 PDT 2009</t>
  </si>
  <si>
    <t>Thu Jun 25 00:22:24 PDT 2009</t>
  </si>
  <si>
    <t>Thu Jun 25 00:22:25 PDT 2009</t>
  </si>
  <si>
    <t>Thu Jun 25 00:22:28 PDT 2009</t>
  </si>
  <si>
    <t>Thu Jun 25 00:22:30 PDT 2009</t>
  </si>
  <si>
    <t>Thu Jun 25 00:22:31 PDT 2009</t>
  </si>
  <si>
    <t>Thu Jun 25 00:22:32 PDT 2009</t>
  </si>
  <si>
    <t>Thu Jun 25 00:22:33 PDT 2009</t>
  </si>
  <si>
    <t>Thu Jun 25 00:22:34 PDT 2009</t>
  </si>
  <si>
    <t>Thu Jun 25 00:22:40 PDT 2009</t>
  </si>
  <si>
    <t>Thu Jun 25 00:22:41 PDT 2009</t>
  </si>
  <si>
    <t>Thu Jun 25 00:22:49 PDT 2009</t>
  </si>
  <si>
    <t>Thu Jun 25 00:22:52 PDT 2009</t>
  </si>
  <si>
    <t>Thu Jun 25 00:22:56 PDT 2009</t>
  </si>
  <si>
    <t>Thu Jun 25 00:22:57 PDT 2009</t>
  </si>
  <si>
    <t>Thu Jun 25 00:22:58 PDT 2009</t>
  </si>
  <si>
    <t>Thu Jun 25 00:23:00 PDT 2009</t>
  </si>
  <si>
    <t>Thu Jun 25 00:23:02 PDT 2009</t>
  </si>
  <si>
    <t>Thu Jun 25 00:23:07 PDT 2009</t>
  </si>
  <si>
    <t>Thu Jun 25 00:23:09 PDT 2009</t>
  </si>
  <si>
    <t>Thu Jun 25 00:23:10 PDT 2009</t>
  </si>
  <si>
    <t>Thu Jun 25 00:23:12 PDT 2009</t>
  </si>
  <si>
    <t>Thu Jun 25 00:23:13 PDT 2009</t>
  </si>
  <si>
    <t>Thu Jun 25 00:23:14 PDT 2009</t>
  </si>
  <si>
    <t>Thu Jun 25 00:23:17 PDT 2009</t>
  </si>
  <si>
    <t>Thu Jun 25 00:23:19 PDT 2009</t>
  </si>
  <si>
    <t>Thu Jun 25 00:23:20 PDT 2009</t>
  </si>
  <si>
    <t>Thu Jun 25 00:23:30 PDT 2009</t>
  </si>
  <si>
    <t>Thu Jun 25 00:23:36 PDT 2009</t>
  </si>
  <si>
    <t>Thu Jun 25 00:23:37 PDT 2009</t>
  </si>
  <si>
    <t>Thu Jun 25 00:23:39 PDT 2009</t>
  </si>
  <si>
    <t>Thu Jun 25 00:23:40 PDT 2009</t>
  </si>
  <si>
    <t>Thu Jun 25 00:23:41 PDT 2009</t>
  </si>
  <si>
    <t>Thu Jun 25 00:23:42 PDT 2009</t>
  </si>
  <si>
    <t>Thu Jun 25 00:23:45 PDT 2009</t>
  </si>
  <si>
    <t>Thu Jun 25 00:23:47 PDT 2009</t>
  </si>
  <si>
    <t>Thu Jun 25 00:23:49 PDT 2009</t>
  </si>
  <si>
    <t>Thu Jun 25 00:23:52 PDT 2009</t>
  </si>
  <si>
    <t>Thu Jun 25 00:23:53 PDT 2009</t>
  </si>
  <si>
    <t>Thu Jun 25 00:23:54 PDT 2009</t>
  </si>
  <si>
    <t>Thu Jun 25 00:23:57 PDT 2009</t>
  </si>
  <si>
    <t>Thu Jun 25 00:23:59 PDT 2009</t>
  </si>
  <si>
    <t>Thu Jun 25 00:24:04 PDT 2009</t>
  </si>
  <si>
    <t>Thu Jun 25 00:24:06 PDT 2009</t>
  </si>
  <si>
    <t>Thu Jun 25 00:24:08 PDT 2009</t>
  </si>
  <si>
    <t>Thu Jun 25 00:24:11 PDT 2009</t>
  </si>
  <si>
    <t>Thu Jun 25 00:24:14 PDT 2009</t>
  </si>
  <si>
    <t>Thu Jun 25 00:24:15 PDT 2009</t>
  </si>
  <si>
    <t>Thu Jun 25 00:24:17 PDT 2009</t>
  </si>
  <si>
    <t>Thu Jun 25 00:24:19 PDT 2009</t>
  </si>
  <si>
    <t>Thu Jun 25 00:24:23 PDT 2009</t>
  </si>
  <si>
    <t>Thu Jun 25 00:24:24 PDT 2009</t>
  </si>
  <si>
    <t>Thu Jun 25 00:24:25 PDT 2009</t>
  </si>
  <si>
    <t>Thu Jun 25 00:24:26 PDT 2009</t>
  </si>
  <si>
    <t>Thu Jun 25 00:24:27 PDT 2009</t>
  </si>
  <si>
    <t>Thu Jun 25 00:24:28 PDT 2009</t>
  </si>
  <si>
    <t>Thu Jun 25 00:24:32 PDT 2009</t>
  </si>
  <si>
    <t>Thu Jun 25 00:24:37 PDT 2009</t>
  </si>
  <si>
    <t>Thu Jun 25 00:24:39 PDT 2009</t>
  </si>
  <si>
    <t>Thu Jun 25 00:24:41 PDT 2009</t>
  </si>
  <si>
    <t>Thu Jun 25 00:24:49 PDT 2009</t>
  </si>
  <si>
    <t>Thu Jun 25 00:24:51 PDT 2009</t>
  </si>
  <si>
    <t>Thu Jun 25 00:24:52 PDT 2009</t>
  </si>
  <si>
    <t>Thu Jun 25 00:24:59 PDT 2009</t>
  </si>
  <si>
    <t>Thu Jun 25 00:25:01 PDT 2009</t>
  </si>
  <si>
    <t>Thu Jun 25 00:25:03 PDT 2009</t>
  </si>
  <si>
    <t>Thu Jun 25 00:25:04 PDT 2009</t>
  </si>
  <si>
    <t>Thu Jun 25 00:25:07 PDT 2009</t>
  </si>
  <si>
    <t>Thu Jun 25 00:25:09 PDT 2009</t>
  </si>
  <si>
    <t>Thu Jun 25 00:25:13 PDT 2009</t>
  </si>
  <si>
    <t>Thu Jun 25 00:25:18 PDT 2009</t>
  </si>
  <si>
    <t>Thu Jun 25 00:25:20 PDT 2009</t>
  </si>
  <si>
    <t>Thu Jun 25 00:25:23 PDT 2009</t>
  </si>
  <si>
    <t>Thu Jun 25 00:25:24 PDT 2009</t>
  </si>
  <si>
    <t>Thu Jun 25 00:25:27 PDT 2009</t>
  </si>
  <si>
    <t>Thu Jun 25 00:25:29 PDT 2009</t>
  </si>
  <si>
    <t>Thu Jun 25 00:25:31 PDT 2009</t>
  </si>
  <si>
    <t>Thu Jun 25 00:25:33 PDT 2009</t>
  </si>
  <si>
    <t>Thu Jun 25 00:25:35 PDT 2009</t>
  </si>
  <si>
    <t>Thu Jun 25 00:25:37 PDT 2009</t>
  </si>
  <si>
    <t>Thu Jun 25 00:25:36 PDT 2009</t>
  </si>
  <si>
    <t>Thu Jun 25 00:25:40 PDT 2009</t>
  </si>
  <si>
    <t>Thu Jun 25 00:25:41 PDT 2009</t>
  </si>
  <si>
    <t>Thu Jun 25 00:25:43 PDT 2009</t>
  </si>
  <si>
    <t>Thu Jun 25 00:25:44 PDT 2009</t>
  </si>
  <si>
    <t>Thu Jun 25 00:25:47 PDT 2009</t>
  </si>
  <si>
    <t>Thu Jun 25 00:25:48 PDT 2009</t>
  </si>
  <si>
    <t>Thu Jun 25 00:25:50 PDT 2009</t>
  </si>
  <si>
    <t>Thu Jun 25 00:25:57 PDT 2009</t>
  </si>
  <si>
    <t>Thu Jun 25 00:25:58 PDT 2009</t>
  </si>
  <si>
    <t>Thu Jun 25 00:26:01 PDT 2009</t>
  </si>
  <si>
    <t>Thu Jun 25 00:26:05 PDT 2009</t>
  </si>
  <si>
    <t>Thu Jun 25 00:26:06 PDT 2009</t>
  </si>
  <si>
    <t>Thu Jun 25 00:26:08 PDT 2009</t>
  </si>
  <si>
    <t>Thu Jun 25 00:26:12 PDT 2009</t>
  </si>
  <si>
    <t>Thu Jun 25 00:26:14 PDT 2009</t>
  </si>
  <si>
    <t>Thu Jun 25 00:26:19 PDT 2009</t>
  </si>
  <si>
    <t>Thu Jun 25 00:26:20 PDT 2009</t>
  </si>
  <si>
    <t>Thu Jun 25 00:26:23 PDT 2009</t>
  </si>
  <si>
    <t>Thu Jun 25 00:26:24 PDT 2009</t>
  </si>
  <si>
    <t>Thu Jun 25 00:26:31 PDT 2009</t>
  </si>
  <si>
    <t>Thu Jun 25 00:26:32 PDT 2009</t>
  </si>
  <si>
    <t>Thu Jun 25 00:26:40 PDT 2009</t>
  </si>
  <si>
    <t>Thu Jun 25 00:26:41 PDT 2009</t>
  </si>
  <si>
    <t>Thu Jun 25 00:26:42 PDT 2009</t>
  </si>
  <si>
    <t>Thu Jun 25 00:26:43 PDT 2009</t>
  </si>
  <si>
    <t>Thu Jun 25 00:26:45 PDT 2009</t>
  </si>
  <si>
    <t>Thu Jun 25 00:26:52 PDT 2009</t>
  </si>
  <si>
    <t>Thu Jun 25 00:26:55 PDT 2009</t>
  </si>
  <si>
    <t>Thu Jun 25 00:26:56 PDT 2009</t>
  </si>
  <si>
    <t>Thu Jun 25 00:26:59 PDT 2009</t>
  </si>
  <si>
    <t>Thu Jun 25 00:27:01 PDT 2009</t>
  </si>
  <si>
    <t>Thu Jun 25 00:27:02 PDT 2009</t>
  </si>
  <si>
    <t>Thu Jun 25 00:27:06 PDT 2009</t>
  </si>
  <si>
    <t>Thu Jun 25 00:27:08 PDT 2009</t>
  </si>
  <si>
    <t>Thu Jun 25 00:27:13 PDT 2009</t>
  </si>
  <si>
    <t>Thu Jun 25 00:27:14 PDT 2009</t>
  </si>
  <si>
    <t>Thu Jun 25 00:27:16 PDT 2009</t>
  </si>
  <si>
    <t>Thu Jun 25 00:27:19 PDT 2009</t>
  </si>
  <si>
    <t>Thu Jun 25 00:27:21 PDT 2009</t>
  </si>
  <si>
    <t>Thu Jun 25 00:27:23 PDT 2009</t>
  </si>
  <si>
    <t>Thu Jun 25 00:27:25 PDT 2009</t>
  </si>
  <si>
    <t>Thu Jun 25 00:27:27 PDT 2009</t>
  </si>
  <si>
    <t>Thu Jun 25 00:27:28 PDT 2009</t>
  </si>
  <si>
    <t>Thu Jun 25 00:27:29 PDT 2009</t>
  </si>
  <si>
    <t>Thu Jun 25 00:27:30 PDT 2009</t>
  </si>
  <si>
    <t>Thu Jun 25 00:27:31 PDT 2009</t>
  </si>
  <si>
    <t>Thu Jun 25 00:27:32 PDT 2009</t>
  </si>
  <si>
    <t>Thu Jun 25 00:27:37 PDT 2009</t>
  </si>
  <si>
    <t>Thu Jun 25 00:27:39 PDT 2009</t>
  </si>
  <si>
    <t>Thu Jun 25 00:27:40 PDT 2009</t>
  </si>
  <si>
    <t>Thu Jun 25 00:27:41 PDT 2009</t>
  </si>
  <si>
    <t>Thu Jun 25 00:27:42 PDT 2009</t>
  </si>
  <si>
    <t>Thu Jun 25 00:27:45 PDT 2009</t>
  </si>
  <si>
    <t>Thu Jun 25 00:27:46 PDT 2009</t>
  </si>
  <si>
    <t>Thu Jun 25 00:27:55 PDT 2009</t>
  </si>
  <si>
    <t>Thu Jun 25 00:27:57 PDT 2009</t>
  </si>
  <si>
    <t>Thu Jun 25 00:27:59 PDT 2009</t>
  </si>
  <si>
    <t>Thu Jun 25 00:28:00 PDT 2009</t>
  </si>
  <si>
    <t>Thu Jun 25 00:28:02 PDT 2009</t>
  </si>
  <si>
    <t>Thu Jun 25 00:28:03 PDT 2009</t>
  </si>
  <si>
    <t>Thu Jun 25 00:28:10 PDT 2009</t>
  </si>
  <si>
    <t>Thu Jun 25 00:28:11 PDT 2009</t>
  </si>
  <si>
    <t>Thu Jun 25 00:28:12 PDT 2009</t>
  </si>
  <si>
    <t>Thu Jun 25 00:28:13 PDT 2009</t>
  </si>
  <si>
    <t>Thu Jun 25 00:28:17 PDT 2009</t>
  </si>
  <si>
    <t>Thu Jun 25 00:28:19 PDT 2009</t>
  </si>
  <si>
    <t>Thu Jun 25 00:28:25 PDT 2009</t>
  </si>
  <si>
    <t>Thu Jun 25 00:28:26 PDT 2009</t>
  </si>
  <si>
    <t>Thu Jun 25 00:28:28 PDT 2009</t>
  </si>
  <si>
    <t>Thu Jun 25 00:28:29 PDT 2009</t>
  </si>
  <si>
    <t>Thu Jun 25 00:28:31 PDT 2009</t>
  </si>
  <si>
    <t>Thu Jun 25 00:28:35 PDT 2009</t>
  </si>
  <si>
    <t>Thu Jun 25 00:28:36 PDT 2009</t>
  </si>
  <si>
    <t>Thu Jun 25 00:28:39 PDT 2009</t>
  </si>
  <si>
    <t>Thu Jun 25 00:28:42 PDT 2009</t>
  </si>
  <si>
    <t>Thu Jun 25 00:28:43 PDT 2009</t>
  </si>
  <si>
    <t>Thu Jun 25 00:28:49 PDT 2009</t>
  </si>
  <si>
    <t>Thu Jun 25 00:28:52 PDT 2009</t>
  </si>
  <si>
    <t>Thu Jun 25 00:28:55 PDT 2009</t>
  </si>
  <si>
    <t>Thu Jun 25 00:28:56 PDT 2009</t>
  </si>
  <si>
    <t>Thu Jun 25 00:28:57 PDT 2009</t>
  </si>
  <si>
    <t>Thu Jun 25 00:29:02 PDT 2009</t>
  </si>
  <si>
    <t>Thu Jun 25 00:29:04 PDT 2009</t>
  </si>
  <si>
    <t>Thu Jun 25 00:29:13 PDT 2009</t>
  </si>
  <si>
    <t>Thu Jun 25 00:29:15 PDT 2009</t>
  </si>
  <si>
    <t>Thu Jun 25 00:29:16 PDT 2009</t>
  </si>
  <si>
    <t>Thu Jun 25 00:29:20 PDT 2009</t>
  </si>
  <si>
    <t>Thu Jun 25 00:29:21 PDT 2009</t>
  </si>
  <si>
    <t>Thu Jun 25 00:29:23 PDT 2009</t>
  </si>
  <si>
    <t>Thu Jun 25 00:29:31 PDT 2009</t>
  </si>
  <si>
    <t>Thu Jun 25 00:29:35 PDT 2009</t>
  </si>
  <si>
    <t>Thu Jun 25 00:29:37 PDT 2009</t>
  </si>
  <si>
    <t>Thu Jun 25 00:29:39 PDT 2009</t>
  </si>
  <si>
    <t>Thu Jun 25 00:29:40 PDT 2009</t>
  </si>
  <si>
    <t>Thu Jun 25 00:29:41 PDT 2009</t>
  </si>
  <si>
    <t>Thu Jun 25 00:29:43 PDT 2009</t>
  </si>
  <si>
    <t>Thu Jun 25 00:29:45 PDT 2009</t>
  </si>
  <si>
    <t>Thu Jun 25 00:29:47 PDT 2009</t>
  </si>
  <si>
    <t>Thu Jun 25 00:29:50 PDT 2009</t>
  </si>
  <si>
    <t>Thu Jun 25 00:29:51 PDT 2009</t>
  </si>
  <si>
    <t>Thu Jun 25 00:29:53 PDT 2009</t>
  </si>
  <si>
    <t>Thu Jun 25 00:29:55 PDT 2009</t>
  </si>
  <si>
    <t>Thu Jun 25 00:29:58 PDT 2009</t>
  </si>
  <si>
    <t>Thu Jun 25 00:29:59 PDT 2009</t>
  </si>
  <si>
    <t>Thu Jun 25 00:30:00 PDT 2009</t>
  </si>
  <si>
    <t>Thu Jun 25 00:30:02 PDT 2009</t>
  </si>
  <si>
    <t>Thu Jun 25 00:30:03 PDT 2009</t>
  </si>
  <si>
    <t>Thu Jun 25 00:30:07 PDT 2009</t>
  </si>
  <si>
    <t>Thu Jun 25 00:30:08 PDT 2009</t>
  </si>
  <si>
    <t>Thu Jun 25 00:30:09 PDT 2009</t>
  </si>
  <si>
    <t>Thu Jun 25 00:30:11 PDT 2009</t>
  </si>
  <si>
    <t>Thu Jun 25 00:30:15 PDT 2009</t>
  </si>
  <si>
    <t>Thu Jun 25 00:30:21 PDT 2009</t>
  </si>
  <si>
    <t>Thu Jun 25 00:30:26 PDT 2009</t>
  </si>
  <si>
    <t>Thu Jun 25 00:30:28 PDT 2009</t>
  </si>
  <si>
    <t>Thu Jun 25 00:30:29 PDT 2009</t>
  </si>
  <si>
    <t>Thu Jun 25 00:30:30 PDT 2009</t>
  </si>
  <si>
    <t>Thu Jun 25 00:30:31 PDT 2009</t>
  </si>
  <si>
    <t>Thu Jun 25 00:30:35 PDT 2009</t>
  </si>
  <si>
    <t>Thu Jun 25 00:30:37 PDT 2009</t>
  </si>
  <si>
    <t>Thu Jun 25 00:30:39 PDT 2009</t>
  </si>
  <si>
    <t>Thu Jun 25 00:30:40 PDT 2009</t>
  </si>
  <si>
    <t>Thu Jun 25 00:30:47 PDT 2009</t>
  </si>
  <si>
    <t>Thu Jun 25 00:30:48 PDT 2009</t>
  </si>
  <si>
    <t>Thu Jun 25 00:30:54 PDT 2009</t>
  </si>
  <si>
    <t>Thu Jun 25 00:30:55 PDT 2009</t>
  </si>
  <si>
    <t>Thu Jun 25 00:30:56 PDT 2009</t>
  </si>
  <si>
    <t>Thu Jun 25 00:31:03 PDT 2009</t>
  </si>
  <si>
    <t>Thu Jun 25 00:31:09 PDT 2009</t>
  </si>
  <si>
    <t>Thu Jun 25 00:31:13 PDT 2009</t>
  </si>
  <si>
    <t>Thu Jun 25 00:31:15 PDT 2009</t>
  </si>
  <si>
    <t>Thu Jun 25 00:31:19 PDT 2009</t>
  </si>
  <si>
    <t>Thu Jun 25 00:31:26 PDT 2009</t>
  </si>
  <si>
    <t>Thu Jun 25 00:31:27 PDT 2009</t>
  </si>
  <si>
    <t>Thu Jun 25 00:31:33 PDT 2009</t>
  </si>
  <si>
    <t>Thu Jun 25 00:31:38 PDT 2009</t>
  </si>
  <si>
    <t>Thu Jun 25 00:31:42 PDT 2009</t>
  </si>
  <si>
    <t>Thu Jun 25 00:31:44 PDT 2009</t>
  </si>
  <si>
    <t>Thu Jun 25 00:31:45 PDT 2009</t>
  </si>
  <si>
    <t>Thu Jun 25 00:31:46 PDT 2009</t>
  </si>
  <si>
    <t>Thu Jun 25 00:31:56 PDT 2009</t>
  </si>
  <si>
    <t>Thu Jun 25 00:31:59 PDT 2009</t>
  </si>
  <si>
    <t>Thu Jun 25 00:32:02 PDT 2009</t>
  </si>
  <si>
    <t>Thu Jun 25 00:32:03 PDT 2009</t>
  </si>
  <si>
    <t>Thu Jun 25 00:32:04 PDT 2009</t>
  </si>
  <si>
    <t>Thu Jun 25 00:32:05 PDT 2009</t>
  </si>
  <si>
    <t>Thu Jun 25 00:32:06 PDT 2009</t>
  </si>
  <si>
    <t>Thu Jun 25 00:32:08 PDT 2009</t>
  </si>
  <si>
    <t>Thu Jun 25 00:32:14 PDT 2009</t>
  </si>
  <si>
    <t>Thu Jun 25 00:32:16 PDT 2009</t>
  </si>
  <si>
    <t>Thu Jun 25 00:32:19 PDT 2009</t>
  </si>
  <si>
    <t>Thu Jun 25 00:32:20 PDT 2009</t>
  </si>
  <si>
    <t>Thu Jun 25 00:32:21 PDT 2009</t>
  </si>
  <si>
    <t>Thu Jun 25 00:32:28 PDT 2009</t>
  </si>
  <si>
    <t>Thu Jun 25 00:32:29 PDT 2009</t>
  </si>
  <si>
    <t>Thu Jun 25 00:32:34 PDT 2009</t>
  </si>
  <si>
    <t>Thu Jun 25 00:32:43 PDT 2009</t>
  </si>
  <si>
    <t>Thu Jun 25 00:32:45 PDT 2009</t>
  </si>
  <si>
    <t>Thu Jun 25 00:32:46 PDT 2009</t>
  </si>
  <si>
    <t>Thu Jun 25 00:32:47 PDT 2009</t>
  </si>
  <si>
    <t>Thu Jun 25 00:32:49 PDT 2009</t>
  </si>
  <si>
    <t>Thu Jun 25 00:32:50 PDT 2009</t>
  </si>
  <si>
    <t>Thu Jun 25 00:32:51 PDT 2009</t>
  </si>
  <si>
    <t>Thu Jun 25 00:32:52 PDT 2009</t>
  </si>
  <si>
    <t>Thu Jun 25 00:32:53 PDT 2009</t>
  </si>
  <si>
    <t>Thu Jun 25 00:32:55 PDT 2009</t>
  </si>
  <si>
    <t>Thu Jun 25 00:32:57 PDT 2009</t>
  </si>
  <si>
    <t>Thu Jun 25 00:32:59 PDT 2009</t>
  </si>
  <si>
    <t>Thu Jun 25 00:33:00 PDT 2009</t>
  </si>
  <si>
    <t>Thu Jun 25 00:33:03 PDT 2009</t>
  </si>
  <si>
    <t>Thu Jun 25 00:33:05 PDT 2009</t>
  </si>
  <si>
    <t>Thu Jun 25 00:33:08 PDT 2009</t>
  </si>
  <si>
    <t>Thu Jun 25 00:33:09 PDT 2009</t>
  </si>
  <si>
    <t>Thu Jun 25 00:33:10 PDT 2009</t>
  </si>
  <si>
    <t>Thu Jun 25 00:33:11 PDT 2009</t>
  </si>
  <si>
    <t>Thu Jun 25 00:33:12 PDT 2009</t>
  </si>
  <si>
    <t>Thu Jun 25 00:33:13 PDT 2009</t>
  </si>
  <si>
    <t>Thu Jun 25 00:33:15 PDT 2009</t>
  </si>
  <si>
    <t>Thu Jun 25 00:33:16 PDT 2009</t>
  </si>
  <si>
    <t>Thu Jun 25 00:33:18 PDT 2009</t>
  </si>
  <si>
    <t>Thu Jun 25 00:33:23 PDT 2009</t>
  </si>
  <si>
    <t>Thu Jun 25 00:33:25 PDT 2009</t>
  </si>
  <si>
    <t>Thu Jun 25 00:33:26 PDT 2009</t>
  </si>
  <si>
    <t>Thu Jun 25 00:33:30 PDT 2009</t>
  </si>
  <si>
    <t>Thu Jun 25 00:33:34 PDT 2009</t>
  </si>
  <si>
    <t>Thu Jun 25 00:33:37 PDT 2009</t>
  </si>
  <si>
    <t>Thu Jun 25 00:33:43 PDT 2009</t>
  </si>
  <si>
    <t>Thu Jun 25 00:33:47 PDT 2009</t>
  </si>
  <si>
    <t>Thu Jun 25 00:33:51 PDT 2009</t>
  </si>
  <si>
    <t>Thu Jun 25 00:33:54 PDT 2009</t>
  </si>
  <si>
    <t>Thu Jun 25 00:33:56 PDT 2009</t>
  </si>
  <si>
    <t>Thu Jun 25 00:33:58 PDT 2009</t>
  </si>
  <si>
    <t>Thu Jun 25 00:34:00 PDT 2009</t>
  </si>
  <si>
    <t>Thu Jun 25 00:34:01 PDT 2009</t>
  </si>
  <si>
    <t>Thu Jun 25 00:34:02 PDT 2009</t>
  </si>
  <si>
    <t>Thu Jun 25 00:34:03 PDT 2009</t>
  </si>
  <si>
    <t>Thu Jun 25 00:34:08 PDT 2009</t>
  </si>
  <si>
    <t>Thu Jun 25 00:34:12 PDT 2009</t>
  </si>
  <si>
    <t>Thu Jun 25 00:34:13 PDT 2009</t>
  </si>
  <si>
    <t>Thu Jun 25 00:34:14 PDT 2009</t>
  </si>
  <si>
    <t>Thu Jun 25 00:34:18 PDT 2009</t>
  </si>
  <si>
    <t>Thu Jun 25 00:34:19 PDT 2009</t>
  </si>
  <si>
    <t>Thu Jun 25 00:34:20 PDT 2009</t>
  </si>
  <si>
    <t>Thu Jun 25 00:34:24 PDT 2009</t>
  </si>
  <si>
    <t>Thu Jun 25 00:34:25 PDT 2009</t>
  </si>
  <si>
    <t>Thu Jun 25 00:34:26 PDT 2009</t>
  </si>
  <si>
    <t>Thu Jun 25 00:34:27 PDT 2009</t>
  </si>
  <si>
    <t>Thu Jun 25 00:34:29 PDT 2009</t>
  </si>
  <si>
    <t>Thu Jun 25 00:34:30 PDT 2009</t>
  </si>
  <si>
    <t>Thu Jun 25 00:34:32 PDT 2009</t>
  </si>
  <si>
    <t>Thu Jun 25 00:34:34 PDT 2009</t>
  </si>
  <si>
    <t>Thu Jun 25 00:34:37 PDT 2009</t>
  </si>
  <si>
    <t>Thu Jun 25 00:34:41 PDT 2009</t>
  </si>
  <si>
    <t>Thu Jun 25 00:34:43 PDT 2009</t>
  </si>
  <si>
    <t>Thu Jun 25 00:34:45 PDT 2009</t>
  </si>
  <si>
    <t>Thu Jun 25 00:34:47 PDT 2009</t>
  </si>
  <si>
    <t>Thu Jun 25 00:34:52 PDT 2009</t>
  </si>
  <si>
    <t>Thu Jun 25 00:34:59 PDT 2009</t>
  </si>
  <si>
    <t>Thu Jun 25 00:35:00 PDT 2009</t>
  </si>
  <si>
    <t>Thu Jun 25 00:35:03 PDT 2009</t>
  </si>
  <si>
    <t>Thu Jun 25 00:35:04 PDT 2009</t>
  </si>
  <si>
    <t>Thu Jun 25 00:35:06 PDT 2009</t>
  </si>
  <si>
    <t>Thu Jun 25 00:35:10 PDT 2009</t>
  </si>
  <si>
    <t>Thu Jun 25 00:35:16 PDT 2009</t>
  </si>
  <si>
    <t>Thu Jun 25 00:35:18 PDT 2009</t>
  </si>
  <si>
    <t>Thu Jun 25 00:35:23 PDT 2009</t>
  </si>
  <si>
    <t>Thu Jun 25 00:35:26 PDT 2009</t>
  </si>
  <si>
    <t>Thu Jun 25 00:35:27 PDT 2009</t>
  </si>
  <si>
    <t>Thu Jun 25 00:35:28 PDT 2009</t>
  </si>
  <si>
    <t>Thu Jun 25 00:35:29 PDT 2009</t>
  </si>
  <si>
    <t>Thu Jun 25 00:35:34 PDT 2009</t>
  </si>
  <si>
    <t>Thu Jun 25 00:35:36 PDT 2009</t>
  </si>
  <si>
    <t>Thu Jun 25 00:35:37 PDT 2009</t>
  </si>
  <si>
    <t>Thu Jun 25 00:35:44 PDT 2009</t>
  </si>
  <si>
    <t>Thu Jun 25 00:35:53 PDT 2009</t>
  </si>
  <si>
    <t>Thu Jun 25 00:35:57 PDT 2009</t>
  </si>
  <si>
    <t>Thu Jun 25 00:36:00 PDT 2009</t>
  </si>
  <si>
    <t>Thu Jun 25 00:36:01 PDT 2009</t>
  </si>
  <si>
    <t>Thu Jun 25 00:36:05 PDT 2009</t>
  </si>
  <si>
    <t>Thu Jun 25 00:36:06 PDT 2009</t>
  </si>
  <si>
    <t>Thu Jun 25 00:36:11 PDT 2009</t>
  </si>
  <si>
    <t>Thu Jun 25 00:36:13 PDT 2009</t>
  </si>
  <si>
    <t>Thu Jun 25 00:36:16 PDT 2009</t>
  </si>
  <si>
    <t>Thu Jun 25 00:36:21 PDT 2009</t>
  </si>
  <si>
    <t>Thu Jun 25 00:36:28 PDT 2009</t>
  </si>
  <si>
    <t>Thu Jun 25 00:36:31 PDT 2009</t>
  </si>
  <si>
    <t>Thu Jun 25 00:36:33 PDT 2009</t>
  </si>
  <si>
    <t>Thu Jun 25 00:36:35 PDT 2009</t>
  </si>
  <si>
    <t>Thu Jun 25 00:36:37 PDT 2009</t>
  </si>
  <si>
    <t>Thu Jun 25 00:36:40 PDT 2009</t>
  </si>
  <si>
    <t>Thu Jun 25 00:36:41 PDT 2009</t>
  </si>
  <si>
    <t>Thu Jun 25 00:36:42 PDT 2009</t>
  </si>
  <si>
    <t>Thu Jun 25 00:36:43 PDT 2009</t>
  </si>
  <si>
    <t>Thu Jun 25 00:36:44 PDT 2009</t>
  </si>
  <si>
    <t>Thu Jun 25 00:36:45 PDT 2009</t>
  </si>
  <si>
    <t>Thu Jun 25 00:36:46 PDT 2009</t>
  </si>
  <si>
    <t>Thu Jun 25 00:36:47 PDT 2009</t>
  </si>
  <si>
    <t>Thu Jun 25 00:36:48 PDT 2009</t>
  </si>
  <si>
    <t>Thu Jun 25 00:36:49 PDT 2009</t>
  </si>
  <si>
    <t>Thu Jun 25 00:36:50 PDT 2009</t>
  </si>
  <si>
    <t>Thu Jun 25 00:36:52 PDT 2009</t>
  </si>
  <si>
    <t>Thu Jun 25 00:36:56 PDT 2009</t>
  </si>
  <si>
    <t>Thu Jun 25 00:36:58 PDT 2009</t>
  </si>
  <si>
    <t>Thu Jun 25 00:37:00 PDT 2009</t>
  </si>
  <si>
    <t>Thu Jun 25 00:37:01 PDT 2009</t>
  </si>
  <si>
    <t>Thu Jun 25 00:37:04 PDT 2009</t>
  </si>
  <si>
    <t>Thu Jun 25 00:37:05 PDT 2009</t>
  </si>
  <si>
    <t>Thu Jun 25 00:37:09 PDT 2009</t>
  </si>
  <si>
    <t>Thu Jun 25 00:37:11 PDT 2009</t>
  </si>
  <si>
    <t>Thu Jun 25 00:37:12 PDT 2009</t>
  </si>
  <si>
    <t>Thu Jun 25 00:37:13 PDT 2009</t>
  </si>
  <si>
    <t>Thu Jun 25 00:37:15 PDT 2009</t>
  </si>
  <si>
    <t>Thu Jun 25 00:37:16 PDT 2009</t>
  </si>
  <si>
    <t>Thu Jun 25 00:37:18 PDT 2009</t>
  </si>
  <si>
    <t>Thu Jun 25 00:37:22 PDT 2009</t>
  </si>
  <si>
    <t>Thu Jun 25 00:37:25 PDT 2009</t>
  </si>
  <si>
    <t>Thu Jun 25 00:37:27 PDT 2009</t>
  </si>
  <si>
    <t>Thu Jun 25 00:37:28 PDT 2009</t>
  </si>
  <si>
    <t>Thu Jun 25 00:37:30 PDT 2009</t>
  </si>
  <si>
    <t>Thu Jun 25 00:37:39 PDT 2009</t>
  </si>
  <si>
    <t>Thu Jun 25 00:37:42 PDT 2009</t>
  </si>
  <si>
    <t>Thu Jun 25 00:37:44 PDT 2009</t>
  </si>
  <si>
    <t>Thu Jun 25 00:37:45 PDT 2009</t>
  </si>
  <si>
    <t>Thu Jun 25 00:37:49 PDT 2009</t>
  </si>
  <si>
    <t>Thu Jun 25 00:37:50 PDT 2009</t>
  </si>
  <si>
    <t>Thu Jun 25 00:37:51 PDT 2009</t>
  </si>
  <si>
    <t>Thu Jun 25 00:37:52 PDT 2009</t>
  </si>
  <si>
    <t>Thu Jun 25 00:37:54 PDT 2009</t>
  </si>
  <si>
    <t>Thu Jun 25 00:37:55 PDT 2009</t>
  </si>
  <si>
    <t>Thu Jun 25 00:37:57 PDT 2009</t>
  </si>
  <si>
    <t>Thu Jun 25 00:38:00 PDT 2009</t>
  </si>
  <si>
    <t>Thu Jun 25 00:38:03 PDT 2009</t>
  </si>
  <si>
    <t>Thu Jun 25 00:38:05 PDT 2009</t>
  </si>
  <si>
    <t>Thu Jun 25 00:38:07 PDT 2009</t>
  </si>
  <si>
    <t>Thu Jun 25 00:38:10 PDT 2009</t>
  </si>
  <si>
    <t>Thu Jun 25 00:38:11 PDT 2009</t>
  </si>
  <si>
    <t>Thu Jun 25 00:38:14 PDT 2009</t>
  </si>
  <si>
    <t>Thu Jun 25 00:38:15 PDT 2009</t>
  </si>
  <si>
    <t>Thu Jun 25 00:38:17 PDT 2009</t>
  </si>
  <si>
    <t>Thu Jun 25 00:38:18 PDT 2009</t>
  </si>
  <si>
    <t>Thu Jun 25 00:38:21 PDT 2009</t>
  </si>
  <si>
    <t>Thu Jun 25 00:38:22 PDT 2009</t>
  </si>
  <si>
    <t>Thu Jun 25 00:38:23 PDT 2009</t>
  </si>
  <si>
    <t>Thu Jun 25 00:38:25 PDT 2009</t>
  </si>
  <si>
    <t>Thu Jun 25 00:38:26 PDT 2009</t>
  </si>
  <si>
    <t>Thu Jun 25 00:38:27 PDT 2009</t>
  </si>
  <si>
    <t>Thu Jun 25 00:38:30 PDT 2009</t>
  </si>
  <si>
    <t>Thu Jun 25 00:38:32 PDT 2009</t>
  </si>
  <si>
    <t>Thu Jun 25 00:38:34 PDT 2009</t>
  </si>
  <si>
    <t>Thu Jun 25 00:38:36 PDT 2009</t>
  </si>
  <si>
    <t>Thu Jun 25 00:38:38 PDT 2009</t>
  </si>
  <si>
    <t>Thu Jun 25 00:38:41 PDT 2009</t>
  </si>
  <si>
    <t>Thu Jun 25 00:38:42 PDT 2009</t>
  </si>
  <si>
    <t>Thu Jun 25 00:38:43 PDT 2009</t>
  </si>
  <si>
    <t>Thu Jun 25 00:38:46 PDT 2009</t>
  </si>
  <si>
    <t>Thu Jun 25 00:38:49 PDT 2009</t>
  </si>
  <si>
    <t>Thu Jun 25 00:38:51 PDT 2009</t>
  </si>
  <si>
    <t>Thu Jun 25 00:38:52 PDT 2009</t>
  </si>
  <si>
    <t>Thu Jun 25 00:38:53 PDT 2009</t>
  </si>
  <si>
    <t>Thu Jun 25 00:38:56 PDT 2009</t>
  </si>
  <si>
    <t>Thu Jun 25 00:38:57 PDT 2009</t>
  </si>
  <si>
    <t>Thu Jun 25 00:38:59 PDT 2009</t>
  </si>
  <si>
    <t>Thu Jun 25 00:39:01 PDT 2009</t>
  </si>
  <si>
    <t>Thu Jun 25 00:39:02 PDT 2009</t>
  </si>
  <si>
    <t>Thu Jun 25 00:39:08 PDT 2009</t>
  </si>
  <si>
    <t>Thu Jun 25 00:39:12 PDT 2009</t>
  </si>
  <si>
    <t>Thu Jun 25 00:39:13 PDT 2009</t>
  </si>
  <si>
    <t>Thu Jun 25 00:39:15 PDT 2009</t>
  </si>
  <si>
    <t>Thu Jun 25 00:39:16 PDT 2009</t>
  </si>
  <si>
    <t>Thu Jun 25 00:39:21 PDT 2009</t>
  </si>
  <si>
    <t>Thu Jun 25 00:39:25 PDT 2009</t>
  </si>
  <si>
    <t>Thu Jun 25 00:39:27 PDT 2009</t>
  </si>
  <si>
    <t>Thu Jun 25 00:39:34 PDT 2009</t>
  </si>
  <si>
    <t>Thu Jun 25 00:39:38 PDT 2009</t>
  </si>
  <si>
    <t>Thu Jun 25 00:39:40 PDT 2009</t>
  </si>
  <si>
    <t>Thu Jun 25 00:39:41 PDT 2009</t>
  </si>
  <si>
    <t>Thu Jun 25 00:39:43 PDT 2009</t>
  </si>
  <si>
    <t>Thu Jun 25 00:39:45 PDT 2009</t>
  </si>
  <si>
    <t>Thu Jun 25 00:39:46 PDT 2009</t>
  </si>
  <si>
    <t>Thu Jun 25 00:39:48 PDT 2009</t>
  </si>
  <si>
    <t>Thu Jun 25 00:39:50 PDT 2009</t>
  </si>
  <si>
    <t>Thu Jun 25 00:39:53 PDT 2009</t>
  </si>
  <si>
    <t>Thu Jun 25 00:39:58 PDT 2009</t>
  </si>
  <si>
    <t>Thu Jun 25 00:39:59 PDT 2009</t>
  </si>
  <si>
    <t>Thu Jun 25 00:40:01 PDT 2009</t>
  </si>
  <si>
    <t>Thu Jun 25 00:40:02 PDT 2009</t>
  </si>
  <si>
    <t>Thu Jun 25 00:40:12 PDT 2009</t>
  </si>
  <si>
    <t>Thu Jun 25 00:40:13 PDT 2009</t>
  </si>
  <si>
    <t>Thu Jun 25 00:40:14 PDT 2009</t>
  </si>
  <si>
    <t>Thu Jun 25 00:40:15 PDT 2009</t>
  </si>
  <si>
    <t>Thu Jun 25 00:40:16 PDT 2009</t>
  </si>
  <si>
    <t>Thu Jun 25 00:40:18 PDT 2009</t>
  </si>
  <si>
    <t>Thu Jun 25 00:40:19 PDT 2009</t>
  </si>
  <si>
    <t>Thu Jun 25 00:40:20 PDT 2009</t>
  </si>
  <si>
    <t>Thu Jun 25 00:40:21 PDT 2009</t>
  </si>
  <si>
    <t>Thu Jun 25 00:40:26 PDT 2009</t>
  </si>
  <si>
    <t>Thu Jun 25 00:40:28 PDT 2009</t>
  </si>
  <si>
    <t>Thu Jun 25 00:40:30 PDT 2009</t>
  </si>
  <si>
    <t>Thu Jun 25 00:40:33 PDT 2009</t>
  </si>
  <si>
    <t>Thu Jun 25 00:40:35 PDT 2009</t>
  </si>
  <si>
    <t>Thu Jun 25 00:40:39 PDT 2009</t>
  </si>
  <si>
    <t>Thu Jun 25 00:40:45 PDT 2009</t>
  </si>
  <si>
    <t>Thu Jun 25 00:40:46 PDT 2009</t>
  </si>
  <si>
    <t>Thu Jun 25 00:40:50 PDT 2009</t>
  </si>
  <si>
    <t>Thu Jun 25 00:40:51 PDT 2009</t>
  </si>
  <si>
    <t>Thu Jun 25 00:40:52 PDT 2009</t>
  </si>
  <si>
    <t>Thu Jun 25 00:40:55 PDT 2009</t>
  </si>
  <si>
    <t>Thu Jun 25 00:40:58 PDT 2009</t>
  </si>
  <si>
    <t>Thu Jun 25 00:40:59 PDT 2009</t>
  </si>
  <si>
    <t>Thu Jun 25 00:41:02 PDT 2009</t>
  </si>
  <si>
    <t>Thu Jun 25 00:41:07 PDT 2009</t>
  </si>
  <si>
    <t>Thu Jun 25 00:41:08 PDT 2009</t>
  </si>
  <si>
    <t>Thu Jun 25 00:41:11 PDT 2009</t>
  </si>
  <si>
    <t>Thu Jun 25 00:41:15 PDT 2009</t>
  </si>
  <si>
    <t>Thu Jun 25 00:41:16 PDT 2009</t>
  </si>
  <si>
    <t>Thu Jun 25 00:41:20 PDT 2009</t>
  </si>
  <si>
    <t>Thu Jun 25 00:41:22 PDT 2009</t>
  </si>
  <si>
    <t>Thu Jun 25 00:41:25 PDT 2009</t>
  </si>
  <si>
    <t>Thu Jun 25 00:41:26 PDT 2009</t>
  </si>
  <si>
    <t>Thu Jun 25 00:41:30 PDT 2009</t>
  </si>
  <si>
    <t>Thu Jun 25 00:41:31 PDT 2009</t>
  </si>
  <si>
    <t>Thu Jun 25 00:41:35 PDT 2009</t>
  </si>
  <si>
    <t>Thu Jun 25 00:41:36 PDT 2009</t>
  </si>
  <si>
    <t>Thu Jun 25 00:41:38 PDT 2009</t>
  </si>
  <si>
    <t>Thu Jun 25 00:41:55 PDT 2009</t>
  </si>
  <si>
    <t>Thu Jun 25 00:41:59 PDT 2009</t>
  </si>
  <si>
    <t>Thu Jun 25 00:42:00 PDT 2009</t>
  </si>
  <si>
    <t>Thu Jun 25 00:42:02 PDT 2009</t>
  </si>
  <si>
    <t>Thu Jun 25 00:42:06 PDT 2009</t>
  </si>
  <si>
    <t>Thu Jun 25 00:42:10 PDT 2009</t>
  </si>
  <si>
    <t>Thu Jun 25 00:42:11 PDT 2009</t>
  </si>
  <si>
    <t>Thu Jun 25 00:42:13 PDT 2009</t>
  </si>
  <si>
    <t>Thu Jun 25 00:42:14 PDT 2009</t>
  </si>
  <si>
    <t>Thu Jun 25 00:42:16 PDT 2009</t>
  </si>
  <si>
    <t>Thu Jun 25 00:42:17 PDT 2009</t>
  </si>
  <si>
    <t>Thu Jun 25 00:42:18 PDT 2009</t>
  </si>
  <si>
    <t>Thu Jun 25 00:42:21 PDT 2009</t>
  </si>
  <si>
    <t>Thu Jun 25 00:42:22 PDT 2009</t>
  </si>
  <si>
    <t>Thu Jun 25 00:42:23 PDT 2009</t>
  </si>
  <si>
    <t>Thu Jun 25 00:42:24 PDT 2009</t>
  </si>
  <si>
    <t>Thu Jun 25 00:42:26 PDT 2009</t>
  </si>
  <si>
    <t>Thu Jun 25 00:42:31 PDT 2009</t>
  </si>
  <si>
    <t>Thu Jun 25 00:42:32 PDT 2009</t>
  </si>
  <si>
    <t>Thu Jun 25 00:42:35 PDT 2009</t>
  </si>
  <si>
    <t>Thu Jun 25 00:42:36 PDT 2009</t>
  </si>
  <si>
    <t>Thu Jun 25 00:42:38 PDT 2009</t>
  </si>
  <si>
    <t>Thu Jun 25 00:42:40 PDT 2009</t>
  </si>
  <si>
    <t>Thu Jun 25 00:42:41 PDT 2009</t>
  </si>
  <si>
    <t>Thu Jun 25 00:42:43 PDT 2009</t>
  </si>
  <si>
    <t>Thu Jun 25 00:42:45 PDT 2009</t>
  </si>
  <si>
    <t>Thu Jun 25 00:42:46 PDT 2009</t>
  </si>
  <si>
    <t>Thu Jun 25 00:42:48 PDT 2009</t>
  </si>
  <si>
    <t>Thu Jun 25 00:42:49 PDT 2009</t>
  </si>
  <si>
    <t>Thu Jun 25 00:42:52 PDT 2009</t>
  </si>
  <si>
    <t>Thu Jun 25 00:42:53 PDT 2009</t>
  </si>
  <si>
    <t>Thu Jun 25 00:42:54 PDT 2009</t>
  </si>
  <si>
    <t>Thu Jun 25 00:42:57 PDT 2009</t>
  </si>
  <si>
    <t>Thu Jun 25 00:42:58 PDT 2009</t>
  </si>
  <si>
    <t>Thu Jun 25 00:43:01 PDT 2009</t>
  </si>
  <si>
    <t>Thu Jun 25 00:43:04 PDT 2009</t>
  </si>
  <si>
    <t>Thu Jun 25 00:43:06 PDT 2009</t>
  </si>
  <si>
    <t>Thu Jun 25 00:43:07 PDT 2009</t>
  </si>
  <si>
    <t>Thu Jun 25 00:43:13 PDT 2009</t>
  </si>
  <si>
    <t>Thu Jun 25 00:43:14 PDT 2009</t>
  </si>
  <si>
    <t>Thu Jun 25 00:43:15 PDT 2009</t>
  </si>
  <si>
    <t>Thu Jun 25 00:43:16 PDT 2009</t>
  </si>
  <si>
    <t>Thu Jun 25 00:43:17 PDT 2009</t>
  </si>
  <si>
    <t>Thu Jun 25 00:43:18 PDT 2009</t>
  </si>
  <si>
    <t>Thu Jun 25 00:43:19 PDT 2009</t>
  </si>
  <si>
    <t>Thu Jun 25 00:43:21 PDT 2009</t>
  </si>
  <si>
    <t>Thu Jun 25 00:43:22 PDT 2009</t>
  </si>
  <si>
    <t>Thu Jun 25 00:43:26 PDT 2009</t>
  </si>
  <si>
    <t>Thu Jun 25 00:43:27 PDT 2009</t>
  </si>
  <si>
    <t>Thu Jun 25 00:43:28 PDT 2009</t>
  </si>
  <si>
    <t>Thu Jun 25 00:43:29 PDT 2009</t>
  </si>
  <si>
    <t>Thu Jun 25 00:43:31 PDT 2009</t>
  </si>
  <si>
    <t>Thu Jun 25 00:43:36 PDT 2009</t>
  </si>
  <si>
    <t>Thu Jun 25 00:43:40 PDT 2009</t>
  </si>
  <si>
    <t>Thu Jun 25 00:43:41 PDT 2009</t>
  </si>
  <si>
    <t>Thu Jun 25 00:43:42 PDT 2009</t>
  </si>
  <si>
    <t>Thu Jun 25 00:43:51 PDT 2009</t>
  </si>
  <si>
    <t>Thu Jun 25 00:43:53 PDT 2009</t>
  </si>
  <si>
    <t>Thu Jun 25 00:43:59 PDT 2009</t>
  </si>
  <si>
    <t>Thu Jun 25 00:44:00 PDT 2009</t>
  </si>
  <si>
    <t>Thu Jun 25 00:44:01 PDT 2009</t>
  </si>
  <si>
    <t>Thu Jun 25 00:44:04 PDT 2009</t>
  </si>
  <si>
    <t>Thu Jun 25 00:44:06 PDT 2009</t>
  </si>
  <si>
    <t>Thu Jun 25 00:44:07 PDT 2009</t>
  </si>
  <si>
    <t>Thu Jun 25 00:44:08 PDT 2009</t>
  </si>
  <si>
    <t>Thu Jun 25 00:44:09 PDT 2009</t>
  </si>
  <si>
    <t>Thu Jun 25 00:44:16 PDT 2009</t>
  </si>
  <si>
    <t>Thu Jun 25 00:44:18 PDT 2009</t>
  </si>
  <si>
    <t>Thu Jun 25 00:44:21 PDT 2009</t>
  </si>
  <si>
    <t>Thu Jun 25 00:44:24 PDT 2009</t>
  </si>
  <si>
    <t>Thu Jun 25 00:44:25 PDT 2009</t>
  </si>
  <si>
    <t>Thu Jun 25 00:44:29 PDT 2009</t>
  </si>
  <si>
    <t>Thu Jun 25 00:44:31 PDT 2009</t>
  </si>
  <si>
    <t>Thu Jun 25 00:44:33 PDT 2009</t>
  </si>
  <si>
    <t>Thu Jun 25 00:44:34 PDT 2009</t>
  </si>
  <si>
    <t>Thu Jun 25 00:44:39 PDT 2009</t>
  </si>
  <si>
    <t>Thu Jun 25 00:44:43 PDT 2009</t>
  </si>
  <si>
    <t>Thu Jun 25 00:44:44 PDT 2009</t>
  </si>
  <si>
    <t>Thu Jun 25 00:44:45 PDT 2009</t>
  </si>
  <si>
    <t>Thu Jun 25 00:44:49 PDT 2009</t>
  </si>
  <si>
    <t>Thu Jun 25 00:44:51 PDT 2009</t>
  </si>
  <si>
    <t>Thu Jun 25 00:44:52 PDT 2009</t>
  </si>
  <si>
    <t>Thu Jun 25 00:44:53 PDT 2009</t>
  </si>
  <si>
    <t>Thu Jun 25 00:44:55 PDT 2009</t>
  </si>
  <si>
    <t>Thu Jun 25 00:44:56 PDT 2009</t>
  </si>
  <si>
    <t>Thu Jun 25 00:44:58 PDT 2009</t>
  </si>
  <si>
    <t>Thu Jun 25 00:45:00 PDT 2009</t>
  </si>
  <si>
    <t>Thu Jun 25 00:45:04 PDT 2009</t>
  </si>
  <si>
    <t>Thu Jun 25 00:45:06 PDT 2009</t>
  </si>
  <si>
    <t>Thu Jun 25 00:45:08 PDT 2009</t>
  </si>
  <si>
    <t>Thu Jun 25 00:45:11 PDT 2009</t>
  </si>
  <si>
    <t>Thu Jun 25 00:45:12 PDT 2009</t>
  </si>
  <si>
    <t>Thu Jun 25 00:45:17 PDT 2009</t>
  </si>
  <si>
    <t>Thu Jun 25 00:45:19 PDT 2009</t>
  </si>
  <si>
    <t>Thu Jun 25 00:45:20 PDT 2009</t>
  </si>
  <si>
    <t>Thu Jun 25 00:45:21 PDT 2009</t>
  </si>
  <si>
    <t>Thu Jun 25 00:45:24 PDT 2009</t>
  </si>
  <si>
    <t>Thu Jun 25 00:45:25 PDT 2009</t>
  </si>
  <si>
    <t>Thu Jun 25 00:45:26 PDT 2009</t>
  </si>
  <si>
    <t>Thu Jun 25 00:45:27 PDT 2009</t>
  </si>
  <si>
    <t>Thu Jun 25 00:45:28 PDT 2009</t>
  </si>
  <si>
    <t>Thu Jun 25 00:45:29 PDT 2009</t>
  </si>
  <si>
    <t>Thu Jun 25 00:45:30 PDT 2009</t>
  </si>
  <si>
    <t>Thu Jun 25 00:45:32 PDT 2009</t>
  </si>
  <si>
    <t>Thu Jun 25 00:45:34 PDT 2009</t>
  </si>
  <si>
    <t>Thu Jun 25 00:45:40 PDT 2009</t>
  </si>
  <si>
    <t>Thu Jun 25 00:45:41 PDT 2009</t>
  </si>
  <si>
    <t>Thu Jun 25 00:45:42 PDT 2009</t>
  </si>
  <si>
    <t>Thu Jun 25 00:45:46 PDT 2009</t>
  </si>
  <si>
    <t>Thu Jun 25 00:45:48 PDT 2009</t>
  </si>
  <si>
    <t>Thu Jun 25 00:45:49 PDT 2009</t>
  </si>
  <si>
    <t>Thu Jun 25 00:45:50 PDT 2009</t>
  </si>
  <si>
    <t>Thu Jun 25 00:45:51 PDT 2009</t>
  </si>
  <si>
    <t>Thu Jun 25 00:45:53 PDT 2009</t>
  </si>
  <si>
    <t>Thu Jun 25 00:45:54 PDT 2009</t>
  </si>
  <si>
    <t>Thu Jun 25 00:45:55 PDT 2009</t>
  </si>
  <si>
    <t>Thu Jun 25 00:45:59 PDT 2009</t>
  </si>
  <si>
    <t>Thu Jun 25 00:46:00 PDT 2009</t>
  </si>
  <si>
    <t>Thu Jun 25 00:46:10 PDT 2009</t>
  </si>
  <si>
    <t>Thu Jun 25 00:46:12 PDT 2009</t>
  </si>
  <si>
    <t>Thu Jun 25 00:46:13 PDT 2009</t>
  </si>
  <si>
    <t>Thu Jun 25 00:46:16 PDT 2009</t>
  </si>
  <si>
    <t>Thu Jun 25 00:46:20 PDT 2009</t>
  </si>
  <si>
    <t>Thu Jun 25 00:46:21 PDT 2009</t>
  </si>
  <si>
    <t>Thu Jun 25 00:46:22 PDT 2009</t>
  </si>
  <si>
    <t>Thu Jun 25 00:46:24 PDT 2009</t>
  </si>
  <si>
    <t>Thu Jun 25 00:46:25 PDT 2009</t>
  </si>
  <si>
    <t>Thu Jun 25 00:46:26 PDT 2009</t>
  </si>
  <si>
    <t>Thu Jun 25 00:46:27 PDT 2009</t>
  </si>
  <si>
    <t>Thu Jun 25 00:46:28 PDT 2009</t>
  </si>
  <si>
    <t>Thu Jun 25 00:46:32 PDT 2009</t>
  </si>
  <si>
    <t>Thu Jun 25 00:46:34 PDT 2009</t>
  </si>
  <si>
    <t>Thu Jun 25 00:46:35 PDT 2009</t>
  </si>
  <si>
    <t>Thu Jun 25 00:46:41 PDT 2009</t>
  </si>
  <si>
    <t>Thu Jun 25 00:46:42 PDT 2009</t>
  </si>
  <si>
    <t>Thu Jun 25 00:46:46 PDT 2009</t>
  </si>
  <si>
    <t>Thu Jun 25 00:46:50 PDT 2009</t>
  </si>
  <si>
    <t>Thu Jun 25 00:46:51 PDT 2009</t>
  </si>
  <si>
    <t>Thu Jun 25 00:46:53 PDT 2009</t>
  </si>
  <si>
    <t>Thu Jun 25 00:46:54 PDT 2009</t>
  </si>
  <si>
    <t>Thu Jun 25 00:46:55 PDT 2009</t>
  </si>
  <si>
    <t>Thu Jun 25 00:46:56 PDT 2009</t>
  </si>
  <si>
    <t>Thu Jun 25 00:46:57 PDT 2009</t>
  </si>
  <si>
    <t>Thu Jun 25 00:46:58 PDT 2009</t>
  </si>
  <si>
    <t>Thu Jun 25 00:47:00 PDT 2009</t>
  </si>
  <si>
    <t>Thu Jun 25 00:47:05 PDT 2009</t>
  </si>
  <si>
    <t>Thu Jun 25 00:47:07 PDT 2009</t>
  </si>
  <si>
    <t>Thu Jun 25 00:47:08 PDT 2009</t>
  </si>
  <si>
    <t>Thu Jun 25 00:47:09 PDT 2009</t>
  </si>
  <si>
    <t>Thu Jun 25 00:47:11 PDT 2009</t>
  </si>
  <si>
    <t>Thu Jun 25 00:47:12 PDT 2009</t>
  </si>
  <si>
    <t>Thu Jun 25 00:47:14 PDT 2009</t>
  </si>
  <si>
    <t>Thu Jun 25 00:47:15 PDT 2009</t>
  </si>
  <si>
    <t>Thu Jun 25 00:47:16 PDT 2009</t>
  </si>
  <si>
    <t>Thu Jun 25 00:47:20 PDT 2009</t>
  </si>
  <si>
    <t>Thu Jun 25 00:47:22 PDT 2009</t>
  </si>
  <si>
    <t>Thu Jun 25 00:47:23 PDT 2009</t>
  </si>
  <si>
    <t>Thu Jun 25 00:47:26 PDT 2009</t>
  </si>
  <si>
    <t>Thu Jun 25 00:47:28 PDT 2009</t>
  </si>
  <si>
    <t>Thu Jun 25 00:47:29 PDT 2009</t>
  </si>
  <si>
    <t>Thu Jun 25 00:47:31 PDT 2009</t>
  </si>
  <si>
    <t>Thu Jun 25 00:47:32 PDT 2009</t>
  </si>
  <si>
    <t>Thu Jun 25 00:47:34 PDT 2009</t>
  </si>
  <si>
    <t>Thu Jun 25 00:47:37 PDT 2009</t>
  </si>
  <si>
    <t>Thu Jun 25 00:47:38 PDT 2009</t>
  </si>
  <si>
    <t>Thu Jun 25 00:47:42 PDT 2009</t>
  </si>
  <si>
    <t>Thu Jun 25 00:47:43 PDT 2009</t>
  </si>
  <si>
    <t>Thu Jun 25 00:47:44 PDT 2009</t>
  </si>
  <si>
    <t>Thu Jun 25 00:47:45 PDT 2009</t>
  </si>
  <si>
    <t>Thu Jun 25 00:47:46 PDT 2009</t>
  </si>
  <si>
    <t>Thu Jun 25 00:47:50 PDT 2009</t>
  </si>
  <si>
    <t>Thu Jun 25 00:47:55 PDT 2009</t>
  </si>
  <si>
    <t>Thu Jun 25 00:47:58 PDT 2009</t>
  </si>
  <si>
    <t>Thu Jun 25 00:48:02 PDT 2009</t>
  </si>
  <si>
    <t>Thu Jun 25 00:48:03 PDT 2009</t>
  </si>
  <si>
    <t>Thu Jun 25 00:48:04 PDT 2009</t>
  </si>
  <si>
    <t>Thu Jun 25 00:48:09 PDT 2009</t>
  </si>
  <si>
    <t>Thu Jun 25 00:48:11 PDT 2009</t>
  </si>
  <si>
    <t>Thu Jun 25 00:48:12 PDT 2009</t>
  </si>
  <si>
    <t>Thu Jun 25 00:48:15 PDT 2009</t>
  </si>
  <si>
    <t>Thu Jun 25 00:48:16 PDT 2009</t>
  </si>
  <si>
    <t>Thu Jun 25 00:48:17 PDT 2009</t>
  </si>
  <si>
    <t>Thu Jun 25 00:48:21 PDT 2009</t>
  </si>
  <si>
    <t>Thu Jun 25 00:48:27 PDT 2009</t>
  </si>
  <si>
    <t>Thu Jun 25 00:48:28 PDT 2009</t>
  </si>
  <si>
    <t>Thu Jun 25 00:48:30 PDT 2009</t>
  </si>
  <si>
    <t>Thu Jun 25 00:48:32 PDT 2009</t>
  </si>
  <si>
    <t>Thu Jun 25 00:48:33 PDT 2009</t>
  </si>
  <si>
    <t>Thu Jun 25 00:48:34 PDT 2009</t>
  </si>
  <si>
    <t>Thu Jun 25 00:48:35 PDT 2009</t>
  </si>
  <si>
    <t>Thu Jun 25 00:48:42 PDT 2009</t>
  </si>
  <si>
    <t>Thu Jun 25 00:48:47 PDT 2009</t>
  </si>
  <si>
    <t>Thu Jun 25 00:48:50 PDT 2009</t>
  </si>
  <si>
    <t>Thu Jun 25 00:48:54 PDT 2009</t>
  </si>
  <si>
    <t>Thu Jun 25 00:48:55 PDT 2009</t>
  </si>
  <si>
    <t>Thu Jun 25 00:48:58 PDT 2009</t>
  </si>
  <si>
    <t>Thu Jun 25 00:48:59 PDT 2009</t>
  </si>
  <si>
    <t>Thu Jun 25 00:49:02 PDT 2009</t>
  </si>
  <si>
    <t>Thu Jun 25 00:49:03 PDT 2009</t>
  </si>
  <si>
    <t>Thu Jun 25 00:49:04 PDT 2009</t>
  </si>
  <si>
    <t>Thu Jun 25 00:49:07 PDT 2009</t>
  </si>
  <si>
    <t>Thu Jun 25 00:49:08 PDT 2009</t>
  </si>
  <si>
    <t>Thu Jun 25 00:49:13 PDT 2009</t>
  </si>
  <si>
    <t>Thu Jun 25 00:49:17 PDT 2009</t>
  </si>
  <si>
    <t>Thu Jun 25 00:49:19 PDT 2009</t>
  </si>
  <si>
    <t>Thu Jun 25 00:49:20 PDT 2009</t>
  </si>
  <si>
    <t>Thu Jun 25 00:49:23 PDT 2009</t>
  </si>
  <si>
    <t>Thu Jun 25 00:49:31 PDT 2009</t>
  </si>
  <si>
    <t>Thu Jun 25 00:49:35 PDT 2009</t>
  </si>
  <si>
    <t>Thu Jun 25 00:49:38 PDT 2009</t>
  </si>
  <si>
    <t>Thu Jun 25 00:49:41 PDT 2009</t>
  </si>
  <si>
    <t>Thu Jun 25 00:49:43 PDT 2009</t>
  </si>
  <si>
    <t>Thu Jun 25 00:49:45 PDT 2009</t>
  </si>
  <si>
    <t>Thu Jun 25 00:49:47 PDT 2009</t>
  </si>
  <si>
    <t>Thu Jun 25 00:49:51 PDT 2009</t>
  </si>
  <si>
    <t>Thu Jun 25 00:49:53 PDT 2009</t>
  </si>
  <si>
    <t>Thu Jun 25 00:49:56 PDT 2009</t>
  </si>
  <si>
    <t>Thu Jun 25 00:49:57 PDT 2009</t>
  </si>
  <si>
    <t>Thu Jun 25 00:49:58 PDT 2009</t>
  </si>
  <si>
    <t>Thu Jun 25 00:49:59 PDT 2009</t>
  </si>
  <si>
    <t>Thu Jun 25 00:50:04 PDT 2009</t>
  </si>
  <si>
    <t>Thu Jun 25 00:50:08 PDT 2009</t>
  </si>
  <si>
    <t>Thu Jun 25 00:50:12 PDT 2009</t>
  </si>
  <si>
    <t>Thu Jun 25 00:50:13 PDT 2009</t>
  </si>
  <si>
    <t>Thu Jun 25 00:50:21 PDT 2009</t>
  </si>
  <si>
    <t>Thu Jun 25 00:50:23 PDT 2009</t>
  </si>
  <si>
    <t>Thu Jun 25 00:50:24 PDT 2009</t>
  </si>
  <si>
    <t>Thu Jun 25 00:50:25 PDT 2009</t>
  </si>
  <si>
    <t>Thu Jun 25 00:50:29 PDT 2009</t>
  </si>
  <si>
    <t>Thu Jun 25 00:50:31 PDT 2009</t>
  </si>
  <si>
    <t>Thu Jun 25 00:50:33 PDT 2009</t>
  </si>
  <si>
    <t>Thu Jun 25 00:50:40 PDT 2009</t>
  </si>
  <si>
    <t>Thu Jun 25 00:50:44 PDT 2009</t>
  </si>
  <si>
    <t>Thu Jun 25 00:50:45 PDT 2009</t>
  </si>
  <si>
    <t>Thu Jun 25 00:50:47 PDT 2009</t>
  </si>
  <si>
    <t>Thu Jun 25 00:50:50 PDT 2009</t>
  </si>
  <si>
    <t>Thu Jun 25 00:50:51 PDT 2009</t>
  </si>
  <si>
    <t>Thu Jun 25 00:50:56 PDT 2009</t>
  </si>
  <si>
    <t>Thu Jun 25 00:50:57 PDT 2009</t>
  </si>
  <si>
    <t>Thu Jun 25 00:50:58 PDT 2009</t>
  </si>
  <si>
    <t>Thu Jun 25 00:51:04 PDT 2009</t>
  </si>
  <si>
    <t>Thu Jun 25 00:51:06 PDT 2009</t>
  </si>
  <si>
    <t>Thu Jun 25 00:51:08 PDT 2009</t>
  </si>
  <si>
    <t>Thu Jun 25 00:51:09 PDT 2009</t>
  </si>
  <si>
    <t>Thu Jun 25 00:51:10 PDT 2009</t>
  </si>
  <si>
    <t>Thu Jun 25 00:51:11 PDT 2009</t>
  </si>
  <si>
    <t>Thu Jun 25 00:51:13 PDT 2009</t>
  </si>
  <si>
    <t>Thu Jun 25 00:51:17 PDT 2009</t>
  </si>
  <si>
    <t>Thu Jun 25 00:51:20 PDT 2009</t>
  </si>
  <si>
    <t>Thu Jun 25 00:51:21 PDT 2009</t>
  </si>
  <si>
    <t>Thu Jun 25 00:51:24 PDT 2009</t>
  </si>
  <si>
    <t>Thu Jun 25 00:51:25 PDT 2009</t>
  </si>
  <si>
    <t>Thu Jun 25 00:51:26 PDT 2009</t>
  </si>
  <si>
    <t>Thu Jun 25 00:51:27 PDT 2009</t>
  </si>
  <si>
    <t>Thu Jun 25 00:51:32 PDT 2009</t>
  </si>
  <si>
    <t>Thu Jun 25 00:51:34 PDT 2009</t>
  </si>
  <si>
    <t>Thu Jun 25 00:51:40 PDT 2009</t>
  </si>
  <si>
    <t>Thu Jun 25 00:51:41 PDT 2009</t>
  </si>
  <si>
    <t>Thu Jun 25 00:51:44 PDT 2009</t>
  </si>
  <si>
    <t>Thu Jun 25 00:51:47 PDT 2009</t>
  </si>
  <si>
    <t>Thu Jun 25 00:51:48 PDT 2009</t>
  </si>
  <si>
    <t>Thu Jun 25 00:51:50 PDT 2009</t>
  </si>
  <si>
    <t>Thu Jun 25 00:51:51 PDT 2009</t>
  </si>
  <si>
    <t>Thu Jun 25 00:51:52 PDT 2009</t>
  </si>
  <si>
    <t>Thu Jun 25 00:51:53 PDT 2009</t>
  </si>
  <si>
    <t>Thu Jun 25 00:51:55 PDT 2009</t>
  </si>
  <si>
    <t>Thu Jun 25 00:51:56 PDT 2009</t>
  </si>
  <si>
    <t>Thu Jun 25 00:51:59 PDT 2009</t>
  </si>
  <si>
    <t>Thu Jun 25 00:52:00 PDT 2009</t>
  </si>
  <si>
    <t>Thu Jun 25 00:52:01 PDT 2009</t>
  </si>
  <si>
    <t>Thu Jun 25 00:52:02 PDT 2009</t>
  </si>
  <si>
    <t>Thu Jun 25 00:52:05 PDT 2009</t>
  </si>
  <si>
    <t>Thu Jun 25 00:52:13 PDT 2009</t>
  </si>
  <si>
    <t>Thu Jun 25 00:52:18 PDT 2009</t>
  </si>
  <si>
    <t>Thu Jun 25 00:52:20 PDT 2009</t>
  </si>
  <si>
    <t>Thu Jun 25 00:52:27 PDT 2009</t>
  </si>
  <si>
    <t>Thu Jun 25 00:52:34 PDT 2009</t>
  </si>
  <si>
    <t>Thu Jun 25 00:52:39 PDT 2009</t>
  </si>
  <si>
    <t>Thu Jun 25 00:52:44 PDT 2009</t>
  </si>
  <si>
    <t>Thu Jun 25 00:52:47 PDT 2009</t>
  </si>
  <si>
    <t>Thu Jun 25 00:52:53 PDT 2009</t>
  </si>
  <si>
    <t>Thu Jun 25 00:53:00 PDT 2009</t>
  </si>
  <si>
    <t>Thu Jun 25 00:53:02 PDT 2009</t>
  </si>
  <si>
    <t>Thu Jun 25 00:53:03 PDT 2009</t>
  </si>
  <si>
    <t>Thu Jun 25 00:53:06 PDT 2009</t>
  </si>
  <si>
    <t>Thu Jun 25 00:53:08 PDT 2009</t>
  </si>
  <si>
    <t>Thu Jun 25 00:53:12 PDT 2009</t>
  </si>
  <si>
    <t>Thu Jun 25 00:53:19 PDT 2009</t>
  </si>
  <si>
    <t>Thu Jun 25 00:53:24 PDT 2009</t>
  </si>
  <si>
    <t>Thu Jun 25 00:53:27 PDT 2009</t>
  </si>
  <si>
    <t>Thu Jun 25 00:53:28 PDT 2009</t>
  </si>
  <si>
    <t>Thu Jun 25 00:53:29 PDT 2009</t>
  </si>
  <si>
    <t>Thu Jun 25 00:53:31 PDT 2009</t>
  </si>
  <si>
    <t>Thu Jun 25 00:53:33 PDT 2009</t>
  </si>
  <si>
    <t>Thu Jun 25 00:53:37 PDT 2009</t>
  </si>
  <si>
    <t>Thu Jun 25 00:53:39 PDT 2009</t>
  </si>
  <si>
    <t>Thu Jun 25 00:53:45 PDT 2009</t>
  </si>
  <si>
    <t>Thu Jun 25 00:53:50 PDT 2009</t>
  </si>
  <si>
    <t>Thu Jun 25 00:53:51 PDT 2009</t>
  </si>
  <si>
    <t>Thu Jun 25 00:53:56 PDT 2009</t>
  </si>
  <si>
    <t>Thu Jun 25 00:53:57 PDT 2009</t>
  </si>
  <si>
    <t>Thu Jun 25 00:54:04 PDT 2009</t>
  </si>
  <si>
    <t>Thu Jun 25 00:54:08 PDT 2009</t>
  </si>
  <si>
    <t>Thu Jun 25 00:54:13 PDT 2009</t>
  </si>
  <si>
    <t>Thu Jun 25 00:54:14 PDT 2009</t>
  </si>
  <si>
    <t>Thu Jun 25 00:54:18 PDT 2009</t>
  </si>
  <si>
    <t>Thu Jun 25 00:54:21 PDT 2009</t>
  </si>
  <si>
    <t>Thu Jun 25 00:54:25 PDT 2009</t>
  </si>
  <si>
    <t>Thu Jun 25 00:54:27 PDT 2009</t>
  </si>
  <si>
    <t>Thu Jun 25 00:54:28 PDT 2009</t>
  </si>
  <si>
    <t>Thu Jun 25 00:54:33 PDT 2009</t>
  </si>
  <si>
    <t>Thu Jun 25 00:54:35 PDT 2009</t>
  </si>
  <si>
    <t>Thu Jun 25 00:54:45 PDT 2009</t>
  </si>
  <si>
    <t>Thu Jun 25 00:54:49 PDT 2009</t>
  </si>
  <si>
    <t>Thu Jun 25 00:54:53 PDT 2009</t>
  </si>
  <si>
    <t>Thu Jun 25 00:55:02 PDT 2009</t>
  </si>
  <si>
    <t>Thu Jun 25 00:55:06 PDT 2009</t>
  </si>
  <si>
    <t>Thu Jun 25 00:55:08 PDT 2009</t>
  </si>
  <si>
    <t>Thu Jun 25 00:55:10 PDT 2009</t>
  </si>
  <si>
    <t>Thu Jun 25 00:55:11 PDT 2009</t>
  </si>
  <si>
    <t>Thu Jun 25 00:55:12 PDT 2009</t>
  </si>
  <si>
    <t>Thu Jun 25 00:55:18 PDT 2009</t>
  </si>
  <si>
    <t>Thu Jun 25 00:55:19 PDT 2009</t>
  </si>
  <si>
    <t>Thu Jun 25 00:55:20 PDT 2009</t>
  </si>
  <si>
    <t>Thu Jun 25 00:55:21 PDT 2009</t>
  </si>
  <si>
    <t>Thu Jun 25 00:55:23 PDT 2009</t>
  </si>
  <si>
    <t>Thu Jun 25 00:55:29 PDT 2009</t>
  </si>
  <si>
    <t>Thu Jun 25 00:55:32 PDT 2009</t>
  </si>
  <si>
    <t>Thu Jun 25 00:55:34 PDT 2009</t>
  </si>
  <si>
    <t>Thu Jun 25 00:55:40 PDT 2009</t>
  </si>
  <si>
    <t>Thu Jun 25 00:55:41 PDT 2009</t>
  </si>
  <si>
    <t>Thu Jun 25 00:55:43 PDT 2009</t>
  </si>
  <si>
    <t>Thu Jun 25 00:55:45 PDT 2009</t>
  </si>
  <si>
    <t>Thu Jun 25 00:55:46 PDT 2009</t>
  </si>
  <si>
    <t>Thu Jun 25 00:55:52 PDT 2009</t>
  </si>
  <si>
    <t>Thu Jun 25 00:55:54 PDT 2009</t>
  </si>
  <si>
    <t>Thu Jun 25 00:55:55 PDT 2009</t>
  </si>
  <si>
    <t>Thu Jun 25 00:56:03 PDT 2009</t>
  </si>
  <si>
    <t>Thu Jun 25 00:56:06 PDT 2009</t>
  </si>
  <si>
    <t>Thu Jun 25 00:56:11 PDT 2009</t>
  </si>
  <si>
    <t>Thu Jun 25 00:56:15 PDT 2009</t>
  </si>
  <si>
    <t>Thu Jun 25 00:56:19 PDT 2009</t>
  </si>
  <si>
    <t>Thu Jun 25 00:56:21 PDT 2009</t>
  </si>
  <si>
    <t>Thu Jun 25 00:56:23 PDT 2009</t>
  </si>
  <si>
    <t>Thu Jun 25 00:56:26 PDT 2009</t>
  </si>
  <si>
    <t>Thu Jun 25 00:56:30 PDT 2009</t>
  </si>
  <si>
    <t>Thu Jun 25 00:56:34 PDT 2009</t>
  </si>
  <si>
    <t>Thu Jun 25 00:56:35 PDT 2009</t>
  </si>
  <si>
    <t>Thu Jun 25 00:56:37 PDT 2009</t>
  </si>
  <si>
    <t>Thu Jun 25 00:56:42 PDT 2009</t>
  </si>
  <si>
    <t>Thu Jun 25 00:56:44 PDT 2009</t>
  </si>
  <si>
    <t>Thu Jun 25 00:56:45 PDT 2009</t>
  </si>
  <si>
    <t>Thu Jun 25 00:56:50 PDT 2009</t>
  </si>
  <si>
    <t>Thu Jun 25 00:56:51 PDT 2009</t>
  </si>
  <si>
    <t>Thu Jun 25 00:56:52 PDT 2009</t>
  </si>
  <si>
    <t>Thu Jun 25 00:56:54 PDT 2009</t>
  </si>
  <si>
    <t>Thu Jun 25 00:56:58 PDT 2009</t>
  </si>
  <si>
    <t>Thu Jun 25 00:56:59 PDT 2009</t>
  </si>
  <si>
    <t>Thu Jun 25 00:57:06 PDT 2009</t>
  </si>
  <si>
    <t>Thu Jun 25 00:57:07 PDT 2009</t>
  </si>
  <si>
    <t>Thu Jun 25 00:57:11 PDT 2009</t>
  </si>
  <si>
    <t>Thu Jun 25 00:57:12 PDT 2009</t>
  </si>
  <si>
    <t>Thu Jun 25 00:57:14 PDT 2009</t>
  </si>
  <si>
    <t>Thu Jun 25 00:57:15 PDT 2009</t>
  </si>
  <si>
    <t>Thu Jun 25 00:57:18 PDT 2009</t>
  </si>
  <si>
    <t>Thu Jun 25 00:57:19 PDT 2009</t>
  </si>
  <si>
    <t>Thu Jun 25 00:57:23 PDT 2009</t>
  </si>
  <si>
    <t>Thu Jun 25 00:57:24 PDT 2009</t>
  </si>
  <si>
    <t>Thu Jun 25 00:57:27 PDT 2009</t>
  </si>
  <si>
    <t>Thu Jun 25 00:57:30 PDT 2009</t>
  </si>
  <si>
    <t>Thu Jun 25 00:57:32 PDT 2009</t>
  </si>
  <si>
    <t>Thu Jun 25 00:57:34 PDT 2009</t>
  </si>
  <si>
    <t>Thu Jun 25 00:57:38 PDT 2009</t>
  </si>
  <si>
    <t>Thu Jun 25 00:57:39 PDT 2009</t>
  </si>
  <si>
    <t>Thu Jun 25 00:57:40 PDT 2009</t>
  </si>
  <si>
    <t>Thu Jun 25 00:57:48 PDT 2009</t>
  </si>
  <si>
    <t>Thu Jun 25 00:57:50 PDT 2009</t>
  </si>
  <si>
    <t>Thu Jun 25 00:57:55 PDT 2009</t>
  </si>
  <si>
    <t>Thu Jun 25 00:57:57 PDT 2009</t>
  </si>
  <si>
    <t>Thu Jun 25 00:57:59 PDT 2009</t>
  </si>
  <si>
    <t>Thu Jun 25 00:58:01 PDT 2009</t>
  </si>
  <si>
    <t>Thu Jun 25 00:58:03 PDT 2009</t>
  </si>
  <si>
    <t>Thu Jun 25 00:58:04 PDT 2009</t>
  </si>
  <si>
    <t>Thu Jun 25 00:58:06 PDT 2009</t>
  </si>
  <si>
    <t>Thu Jun 25 00:58:07 PDT 2009</t>
  </si>
  <si>
    <t>Thu Jun 25 00:58:08 PDT 2009</t>
  </si>
  <si>
    <t>Thu Jun 25 00:58:12 PDT 2009</t>
  </si>
  <si>
    <t>Thu Jun 25 00:58:13 PDT 2009</t>
  </si>
  <si>
    <t>Thu Jun 25 00:58:15 PDT 2009</t>
  </si>
  <si>
    <t>Thu Jun 25 00:58:20 PDT 2009</t>
  </si>
  <si>
    <t>Thu Jun 25 00:58:22 PDT 2009</t>
  </si>
  <si>
    <t>Thu Jun 25 00:58:24 PDT 2009</t>
  </si>
  <si>
    <t>Thu Jun 25 00:58:26 PDT 2009</t>
  </si>
  <si>
    <t>Thu Jun 25 00:58:27 PDT 2009</t>
  </si>
  <si>
    <t>Thu Jun 25 00:58:29 PDT 2009</t>
  </si>
  <si>
    <t>Thu Jun 25 00:58:33 PDT 2009</t>
  </si>
  <si>
    <t>Thu Jun 25 00:58:36 PDT 2009</t>
  </si>
  <si>
    <t>Thu Jun 25 00:58:37 PDT 2009</t>
  </si>
  <si>
    <t>Thu Jun 25 00:58:44 PDT 2009</t>
  </si>
  <si>
    <t>Thu Jun 25 00:58:46 PDT 2009</t>
  </si>
  <si>
    <t>Thu Jun 25 00:58:47 PDT 2009</t>
  </si>
  <si>
    <t>Thu Jun 25 00:59:00 PDT 2009</t>
  </si>
  <si>
    <t>Thu Jun 25 00:59:04 PDT 2009</t>
  </si>
  <si>
    <t>Thu Jun 25 00:59:08 PDT 2009</t>
  </si>
  <si>
    <t>Thu Jun 25 00:59:09 PDT 2009</t>
  </si>
  <si>
    <t>Thu Jun 25 00:59:11 PDT 2009</t>
  </si>
  <si>
    <t>Thu Jun 25 00:59:15 PDT 2009</t>
  </si>
  <si>
    <t>Thu Jun 25 00:59:23 PDT 2009</t>
  </si>
  <si>
    <t>Thu Jun 25 00:59:26 PDT 2009</t>
  </si>
  <si>
    <t>Thu Jun 25 00:59:28 PDT 2009</t>
  </si>
  <si>
    <t>Thu Jun 25 00:59:29 PDT 2009</t>
  </si>
  <si>
    <t>Thu Jun 25 00:59:31 PDT 2009</t>
  </si>
  <si>
    <t>Thu Jun 25 00:59:32 PDT 2009</t>
  </si>
  <si>
    <t>Thu Jun 25 00:59:33 PDT 2009</t>
  </si>
  <si>
    <t>Thu Jun 25 00:59:34 PDT 2009</t>
  </si>
  <si>
    <t>Thu Jun 25 00:59:35 PDT 2009</t>
  </si>
  <si>
    <t>Thu Jun 25 00:59:36 PDT 2009</t>
  </si>
  <si>
    <t>Thu Jun 25 00:59:40 PDT 2009</t>
  </si>
  <si>
    <t>Thu Jun 25 00:59:42 PDT 2009</t>
  </si>
  <si>
    <t>Thu Jun 25 00:59:47 PDT 2009</t>
  </si>
  <si>
    <t>Thu Jun 25 00:59:49 PDT 2009</t>
  </si>
  <si>
    <t>Thu Jun 25 00:59:52 PDT 2009</t>
  </si>
  <si>
    <t>Thu Jun 25 00:59:54 PDT 2009</t>
  </si>
  <si>
    <t>Thu Jun 25 00:59:55 PDT 2009</t>
  </si>
  <si>
    <t>Thu Jun 25 00:59:57 PDT 2009</t>
  </si>
  <si>
    <t>Thu Jun 25 00:59:58 PDT 2009</t>
  </si>
  <si>
    <t>Thu Jun 25 01:00:01 PDT 2009</t>
  </si>
  <si>
    <t>Thu Jun 25 01:00:04 PDT 2009</t>
  </si>
  <si>
    <t>Thu Jun 25 01:00:05 PDT 2009</t>
  </si>
  <si>
    <t>Thu Jun 25 01:00:06 PDT 2009</t>
  </si>
  <si>
    <t>Thu Jun 25 01:00:10 PDT 2009</t>
  </si>
  <si>
    <t>Thu Jun 25 01:00:14 PDT 2009</t>
  </si>
  <si>
    <t>Thu Jun 25 01:00:15 PDT 2009</t>
  </si>
  <si>
    <t>Thu Jun 25 01:00:16 PDT 2009</t>
  </si>
  <si>
    <t>Thu Jun 25 01:00:17 PDT 2009</t>
  </si>
  <si>
    <t>Thu Jun 25 01:00:21 PDT 2009</t>
  </si>
  <si>
    <t>Thu Jun 25 01:00:22 PDT 2009</t>
  </si>
  <si>
    <t>Thu Jun 25 01:00:24 PDT 2009</t>
  </si>
  <si>
    <t>Thu Jun 25 01:00:26 PDT 2009</t>
  </si>
  <si>
    <t>Thu Jun 25 01:00:28 PDT 2009</t>
  </si>
  <si>
    <t>Thu Jun 25 01:00:32 PDT 2009</t>
  </si>
  <si>
    <t>Thu Jun 25 01:00:37 PDT 2009</t>
  </si>
  <si>
    <t>Thu Jun 25 01:00:38 PDT 2009</t>
  </si>
  <si>
    <t>Thu Jun 25 01:00:43 PDT 2009</t>
  </si>
  <si>
    <t>Thu Jun 25 01:00:44 PDT 2009</t>
  </si>
  <si>
    <t>Thu Jun 25 01:00:45 PDT 2009</t>
  </si>
  <si>
    <t>Thu Jun 25 01:00:47 PDT 2009</t>
  </si>
  <si>
    <t>Thu Jun 25 01:00:49 PDT 2009</t>
  </si>
  <si>
    <t>Thu Jun 25 01:00:54 PDT 2009</t>
  </si>
  <si>
    <t>Thu Jun 25 01:00:55 PDT 2009</t>
  </si>
  <si>
    <t>Thu Jun 25 01:00:57 PDT 2009</t>
  </si>
  <si>
    <t>Thu Jun 25 01:01:09 PDT 2009</t>
  </si>
  <si>
    <t>Thu Jun 25 01:01:11 PDT 2009</t>
  </si>
  <si>
    <t>Thu Jun 25 01:01:12 PDT 2009</t>
  </si>
  <si>
    <t>Thu Jun 25 01:01:13 PDT 2009</t>
  </si>
  <si>
    <t>Thu Jun 25 01:01:15 PDT 2009</t>
  </si>
  <si>
    <t>Thu Jun 25 01:01:17 PDT 2009</t>
  </si>
  <si>
    <t>Thu Jun 25 01:01:18 PDT 2009</t>
  </si>
  <si>
    <t>Thu Jun 25 01:01:20 PDT 2009</t>
  </si>
  <si>
    <t>Thu Jun 25 01:01:21 PDT 2009</t>
  </si>
  <si>
    <t>Thu Jun 25 01:01:22 PDT 2009</t>
  </si>
  <si>
    <t>Thu Jun 25 01:01:23 PDT 2009</t>
  </si>
  <si>
    <t>Thu Jun 25 01:01:24 PDT 2009</t>
  </si>
  <si>
    <t>Thu Jun 25 01:01:28 PDT 2009</t>
  </si>
  <si>
    <t>Thu Jun 25 01:01:30 PDT 2009</t>
  </si>
  <si>
    <t>Thu Jun 25 01:01:32 PDT 2009</t>
  </si>
  <si>
    <t>Thu Jun 25 01:01:33 PDT 2009</t>
  </si>
  <si>
    <t>Thu Jun 25 01:01:39 PDT 2009</t>
  </si>
  <si>
    <t>Thu Jun 25 01:01:43 PDT 2009</t>
  </si>
  <si>
    <t>Thu Jun 25 01:01:45 PDT 2009</t>
  </si>
  <si>
    <t>Thu Jun 25 01:01:46 PDT 2009</t>
  </si>
  <si>
    <t>Thu Jun 25 01:01:49 PDT 2009</t>
  </si>
  <si>
    <t>Thu Jun 25 01:01:50 PDT 2009</t>
  </si>
  <si>
    <t>Thu Jun 25 01:01:51 PDT 2009</t>
  </si>
  <si>
    <t>Thu Jun 25 01:01:54 PDT 2009</t>
  </si>
  <si>
    <t>Thu Jun 25 01:01:55 PDT 2009</t>
  </si>
  <si>
    <t>Thu Jun 25 01:01:57 PDT 2009</t>
  </si>
  <si>
    <t>Thu Jun 25 01:01:58 PDT 2009</t>
  </si>
  <si>
    <t>Thu Jun 25 01:01:59 PDT 2009</t>
  </si>
  <si>
    <t>Thu Jun 25 01:02:00 PDT 2009</t>
  </si>
  <si>
    <t>Thu Jun 25 01:02:01 PDT 2009</t>
  </si>
  <si>
    <t>Thu Jun 25 01:02:17 PDT 2009</t>
  </si>
  <si>
    <t>Thu Jun 25 01:02:19 PDT 2009</t>
  </si>
  <si>
    <t>Thu Jun 25 01:02:25 PDT 2009</t>
  </si>
  <si>
    <t>Thu Jun 25 01:02:30 PDT 2009</t>
  </si>
  <si>
    <t>Thu Jun 25 01:02:31 PDT 2009</t>
  </si>
  <si>
    <t>Thu Jun 25 01:02:36 PDT 2009</t>
  </si>
  <si>
    <t>Thu Jun 25 01:02:39 PDT 2009</t>
  </si>
  <si>
    <t>Thu Jun 25 01:02:43 PDT 2009</t>
  </si>
  <si>
    <t>Thu Jun 25 01:02:44 PDT 2009</t>
  </si>
  <si>
    <t>Thu Jun 25 01:02:49 PDT 2009</t>
  </si>
  <si>
    <t>Thu Jun 25 01:02:54 PDT 2009</t>
  </si>
  <si>
    <t>Thu Jun 25 01:02:56 PDT 2009</t>
  </si>
  <si>
    <t>Thu Jun 25 01:02:57 PDT 2009</t>
  </si>
  <si>
    <t>Thu Jun 25 01:02:58 PDT 2009</t>
  </si>
  <si>
    <t>Thu Jun 25 01:02:59 PDT 2009</t>
  </si>
  <si>
    <t>Thu Jun 25 01:03:02 PDT 2009</t>
  </si>
  <si>
    <t>Thu Jun 25 01:03:13 PDT 2009</t>
  </si>
  <si>
    <t>Thu Jun 25 01:03:16 PDT 2009</t>
  </si>
  <si>
    <t>Thu Jun 25 01:03:17 PDT 2009</t>
  </si>
  <si>
    <t>Thu Jun 25 01:03:20 PDT 2009</t>
  </si>
  <si>
    <t>Thu Jun 25 01:03:27 PDT 2009</t>
  </si>
  <si>
    <t>Thu Jun 25 01:03:30 PDT 2009</t>
  </si>
  <si>
    <t>Thu Jun 25 01:03:31 PDT 2009</t>
  </si>
  <si>
    <t>Thu Jun 25 01:03:33 PDT 2009</t>
  </si>
  <si>
    <t>Thu Jun 25 01:03:34 PDT 2009</t>
  </si>
  <si>
    <t>Thu Jun 25 01:03:44 PDT 2009</t>
  </si>
  <si>
    <t>Thu Jun 25 01:03:46 PDT 2009</t>
  </si>
  <si>
    <t>Thu Jun 25 01:03:57 PDT 2009</t>
  </si>
  <si>
    <t>Thu Jun 25 01:04:03 PDT 2009</t>
  </si>
  <si>
    <t>Thu Jun 25 01:04:08 PDT 2009</t>
  </si>
  <si>
    <t>Thu Jun 25 01:04:09 PDT 2009</t>
  </si>
  <si>
    <t>Thu Jun 25 01:04:11 PDT 2009</t>
  </si>
  <si>
    <t>Thu Jun 25 01:04:12 PDT 2009</t>
  </si>
  <si>
    <t>Thu Jun 25 01:04:16 PDT 2009</t>
  </si>
  <si>
    <t>Thu Jun 25 01:04:19 PDT 2009</t>
  </si>
  <si>
    <t>Thu Jun 25 01:04:21 PDT 2009</t>
  </si>
  <si>
    <t>Thu Jun 25 01:04:23 PDT 2009</t>
  </si>
  <si>
    <t>Thu Jun 25 01:04:26 PDT 2009</t>
  </si>
  <si>
    <t>Thu Jun 25 01:04:27 PDT 2009</t>
  </si>
  <si>
    <t>Thu Jun 25 01:04:29 PDT 2009</t>
  </si>
  <si>
    <t>Thu Jun 25 01:04:30 PDT 2009</t>
  </si>
  <si>
    <t>Thu Jun 25 01:04:32 PDT 2009</t>
  </si>
  <si>
    <t>Thu Jun 25 01:04:33 PDT 2009</t>
  </si>
  <si>
    <t>Thu Jun 25 01:04:36 PDT 2009</t>
  </si>
  <si>
    <t>Thu Jun 25 01:04:37 PDT 2009</t>
  </si>
  <si>
    <t>Thu Jun 25 01:04:38 PDT 2009</t>
  </si>
  <si>
    <t>Thu Jun 25 01:04:39 PDT 2009</t>
  </si>
  <si>
    <t>Thu Jun 25 01:04:40 PDT 2009</t>
  </si>
  <si>
    <t>Thu Jun 25 01:04:41 PDT 2009</t>
  </si>
  <si>
    <t>Thu Jun 25 01:04:45 PDT 2009</t>
  </si>
  <si>
    <t>Thu Jun 25 01:04:47 PDT 2009</t>
  </si>
  <si>
    <t>Thu Jun 25 01:04:49 PDT 2009</t>
  </si>
  <si>
    <t>Thu Jun 25 01:04:52 PDT 2009</t>
  </si>
  <si>
    <t>Thu Jun 25 01:04:54 PDT 2009</t>
  </si>
  <si>
    <t>Thu Jun 25 01:04:55 PDT 2009</t>
  </si>
  <si>
    <t>Thu Jun 25 01:04:58 PDT 2009</t>
  </si>
  <si>
    <t>Thu Jun 25 01:05:05 PDT 2009</t>
  </si>
  <si>
    <t>Thu Jun 25 01:05:07 PDT 2009</t>
  </si>
  <si>
    <t>Thu Jun 25 01:05:09 PDT 2009</t>
  </si>
  <si>
    <t>Thu Jun 25 01:05:11 PDT 2009</t>
  </si>
  <si>
    <t>Thu Jun 25 01:05:12 PDT 2009</t>
  </si>
  <si>
    <t>Thu Jun 25 01:05:16 PDT 2009</t>
  </si>
  <si>
    <t>Thu Jun 25 01:05:17 PDT 2009</t>
  </si>
  <si>
    <t>Thu Jun 25 01:05:19 PDT 2009</t>
  </si>
  <si>
    <t>Thu Jun 25 01:05:23 PDT 2009</t>
  </si>
  <si>
    <t>Thu Jun 25 01:05:25 PDT 2009</t>
  </si>
  <si>
    <t>Thu Jun 25 01:05:26 PDT 2009</t>
  </si>
  <si>
    <t>Thu Jun 25 01:05:28 PDT 2009</t>
  </si>
  <si>
    <t>Thu Jun 25 01:05:32 PDT 2009</t>
  </si>
  <si>
    <t>Thu Jun 25 01:05:33 PDT 2009</t>
  </si>
  <si>
    <t>Thu Jun 25 01:05:35 PDT 2009</t>
  </si>
  <si>
    <t>Thu Jun 25 01:05:37 PDT 2009</t>
  </si>
  <si>
    <t>Thu Jun 25 01:05:39 PDT 2009</t>
  </si>
  <si>
    <t>Thu Jun 25 01:05:42 PDT 2009</t>
  </si>
  <si>
    <t>Thu Jun 25 01:05:43 PDT 2009</t>
  </si>
  <si>
    <t>Thu Jun 25 01:05:44 PDT 2009</t>
  </si>
  <si>
    <t>Thu Jun 25 01:05:45 PDT 2009</t>
  </si>
  <si>
    <t>Thu Jun 25 01:05:49 PDT 2009</t>
  </si>
  <si>
    <t>Thu Jun 25 01:05:52 PDT 2009</t>
  </si>
  <si>
    <t>Thu Jun 25 01:05:53 PDT 2009</t>
  </si>
  <si>
    <t>Thu Jun 25 01:06:01 PDT 2009</t>
  </si>
  <si>
    <t>Thu Jun 25 01:06:07 PDT 2009</t>
  </si>
  <si>
    <t>Thu Jun 25 01:06:08 PDT 2009</t>
  </si>
  <si>
    <t>Thu Jun 25 01:06:09 PDT 2009</t>
  </si>
  <si>
    <t>Thu Jun 25 01:06:18 PDT 2009</t>
  </si>
  <si>
    <t>Thu Jun 25 01:06:24 PDT 2009</t>
  </si>
  <si>
    <t>Thu Jun 25 01:06:25 PDT 2009</t>
  </si>
  <si>
    <t>Thu Jun 25 01:06:27 PDT 2009</t>
  </si>
  <si>
    <t>Thu Jun 25 01:06:30 PDT 2009</t>
  </si>
  <si>
    <t>Thu Jun 25 01:06:31 PDT 2009</t>
  </si>
  <si>
    <t>Thu Jun 25 01:06:33 PDT 2009</t>
  </si>
  <si>
    <t>Thu Jun 25 01:06:39 PDT 2009</t>
  </si>
  <si>
    <t>Thu Jun 25 01:06:41 PDT 2009</t>
  </si>
  <si>
    <t>Thu Jun 25 01:06:46 PDT 2009</t>
  </si>
  <si>
    <t>Thu Jun 25 01:06:50 PDT 2009</t>
  </si>
  <si>
    <t>Thu Jun 25 01:06:51 PDT 2009</t>
  </si>
  <si>
    <t>Thu Jun 25 01:06:52 PDT 2009</t>
  </si>
  <si>
    <t>Thu Jun 25 01:07:04 PDT 2009</t>
  </si>
  <si>
    <t>Thu Jun 25 01:07:08 PDT 2009</t>
  </si>
  <si>
    <t>Thu Jun 25 01:07:14 PDT 2009</t>
  </si>
  <si>
    <t>Thu Jun 25 01:07:18 PDT 2009</t>
  </si>
  <si>
    <t>Thu Jun 25 01:07:23 PDT 2009</t>
  </si>
  <si>
    <t>Thu Jun 25 01:07:25 PDT 2009</t>
  </si>
  <si>
    <t>Thu Jun 25 01:07:27 PDT 2009</t>
  </si>
  <si>
    <t>Thu Jun 25 01:07:30 PDT 2009</t>
  </si>
  <si>
    <t>Thu Jun 25 01:07:31 PDT 2009</t>
  </si>
  <si>
    <t>Thu Jun 25 01:07:34 PDT 2009</t>
  </si>
  <si>
    <t>Thu Jun 25 01:07:38 PDT 2009</t>
  </si>
  <si>
    <t>Thu Jun 25 01:07:39 PDT 2009</t>
  </si>
  <si>
    <t>Thu Jun 25 01:07:41 PDT 2009</t>
  </si>
  <si>
    <t>Thu Jun 25 01:07:46 PDT 2009</t>
  </si>
  <si>
    <t>Thu Jun 25 01:07:51 PDT 2009</t>
  </si>
  <si>
    <t>Thu Jun 25 01:07:53 PDT 2009</t>
  </si>
  <si>
    <t>Thu Jun 25 01:07:57 PDT 2009</t>
  </si>
  <si>
    <t>Thu Jun 25 01:08:01 PDT 2009</t>
  </si>
  <si>
    <t>Thu Jun 25 01:08:04 PDT 2009</t>
  </si>
  <si>
    <t>Thu Jun 25 01:08:13 PDT 2009</t>
  </si>
  <si>
    <t>Thu Jun 25 01:08:14 PDT 2009</t>
  </si>
  <si>
    <t>Thu Jun 25 01:08:20 PDT 2009</t>
  </si>
  <si>
    <t>Thu Jun 25 01:08:22 PDT 2009</t>
  </si>
  <si>
    <t>Thu Jun 25 01:08:26 PDT 2009</t>
  </si>
  <si>
    <t>Thu Jun 25 01:08:30 PDT 2009</t>
  </si>
  <si>
    <t>Thu Jun 25 01:08:31 PDT 2009</t>
  </si>
  <si>
    <t>Thu Jun 25 01:08:34 PDT 2009</t>
  </si>
  <si>
    <t>Thu Jun 25 01:08:41 PDT 2009</t>
  </si>
  <si>
    <t>Thu Jun 25 01:08:43 PDT 2009</t>
  </si>
  <si>
    <t>Thu Jun 25 01:08:44 PDT 2009</t>
  </si>
  <si>
    <t>Thu Jun 25 01:08:45 PDT 2009</t>
  </si>
  <si>
    <t>Thu Jun 25 01:08:47 PDT 2009</t>
  </si>
  <si>
    <t>Thu Jun 25 01:08:50 PDT 2009</t>
  </si>
  <si>
    <t>Thu Jun 25 01:08:51 PDT 2009</t>
  </si>
  <si>
    <t>Thu Jun 25 01:08:57 PDT 2009</t>
  </si>
  <si>
    <t>Thu Jun 25 01:08:59 PDT 2009</t>
  </si>
  <si>
    <t>Thu Jun 25 01:09:02 PDT 2009</t>
  </si>
  <si>
    <t>Thu Jun 25 01:09:03 PDT 2009</t>
  </si>
  <si>
    <t>Thu Jun 25 01:09:04 PDT 2009</t>
  </si>
  <si>
    <t>Thu Jun 25 01:09:06 PDT 2009</t>
  </si>
  <si>
    <t>Thu Jun 25 01:09:07 PDT 2009</t>
  </si>
  <si>
    <t>Thu Jun 25 01:09:11 PDT 2009</t>
  </si>
  <si>
    <t>Thu Jun 25 01:09:16 PDT 2009</t>
  </si>
  <si>
    <t>Thu Jun 25 01:09:18 PDT 2009</t>
  </si>
  <si>
    <t>Thu Jun 25 01:09:21 PDT 2009</t>
  </si>
  <si>
    <t>Thu Jun 25 01:09:23 PDT 2009</t>
  </si>
  <si>
    <t>Thu Jun 25 01:09:26 PDT 2009</t>
  </si>
  <si>
    <t>Thu Jun 25 01:09:27 PDT 2009</t>
  </si>
  <si>
    <t>Thu Jun 25 01:09:28 PDT 2009</t>
  </si>
  <si>
    <t>Thu Jun 25 01:09:29 PDT 2009</t>
  </si>
  <si>
    <t>Thu Jun 25 01:09:31 PDT 2009</t>
  </si>
  <si>
    <t>Thu Jun 25 01:09:32 PDT 2009</t>
  </si>
  <si>
    <t>Thu Jun 25 01:09:34 PDT 2009</t>
  </si>
  <si>
    <t>Thu Jun 25 01:09:35 PDT 2009</t>
  </si>
  <si>
    <t>Thu Jun 25 01:09:40 PDT 2009</t>
  </si>
  <si>
    <t>Thu Jun 25 01:09:47 PDT 2009</t>
  </si>
  <si>
    <t>Thu Jun 25 01:09:50 PDT 2009</t>
  </si>
  <si>
    <t>Thu Jun 25 01:09:51 PDT 2009</t>
  </si>
  <si>
    <t>Thu Jun 25 01:09:54 PDT 2009</t>
  </si>
  <si>
    <t>Thu Jun 25 01:09:57 PDT 2009</t>
  </si>
  <si>
    <t>Thu Jun 25 01:09:58 PDT 2009</t>
  </si>
  <si>
    <t>Thu Jun 25 01:09:59 PDT 2009</t>
  </si>
  <si>
    <t>Thu Jun 25 01:10:03 PDT 2009</t>
  </si>
  <si>
    <t>Thu Jun 25 01:10:08 PDT 2009</t>
  </si>
  <si>
    <t>Thu Jun 25 01:10:14 PDT 2009</t>
  </si>
  <si>
    <t>Thu Jun 25 01:10:15 PDT 2009</t>
  </si>
  <si>
    <t>Thu Jun 25 01:10:16 PDT 2009</t>
  </si>
  <si>
    <t>Thu Jun 25 01:10:18 PDT 2009</t>
  </si>
  <si>
    <t>Thu Jun 25 01:10:19 PDT 2009</t>
  </si>
  <si>
    <t>Thu Jun 25 01:10:21 PDT 2009</t>
  </si>
  <si>
    <t>Thu Jun 25 01:10:24 PDT 2009</t>
  </si>
  <si>
    <t>Thu Jun 25 01:10:30 PDT 2009</t>
  </si>
  <si>
    <t>Thu Jun 25 01:10:31 PDT 2009</t>
  </si>
  <si>
    <t>Thu Jun 25 01:10:33 PDT 2009</t>
  </si>
  <si>
    <t>Thu Jun 25 01:10:36 PDT 2009</t>
  </si>
  <si>
    <t>Thu Jun 25 01:10:40 PDT 2009</t>
  </si>
  <si>
    <t>Thu Jun 25 01:10:42 PDT 2009</t>
  </si>
  <si>
    <t>Thu Jun 25 01:10:41 PDT 2009</t>
  </si>
  <si>
    <t>Thu Jun 25 01:10:43 PDT 2009</t>
  </si>
  <si>
    <t>Thu Jun 25 01:10:45 PDT 2009</t>
  </si>
  <si>
    <t>Thu Jun 25 01:10:49 PDT 2009</t>
  </si>
  <si>
    <t>Thu Jun 25 01:10:53 PDT 2009</t>
  </si>
  <si>
    <t>Thu Jun 25 01:10:57 PDT 2009</t>
  </si>
  <si>
    <t>Thu Jun 25 01:10:58 PDT 2009</t>
  </si>
  <si>
    <t>Thu Jun 25 01:10:59 PDT 2009</t>
  </si>
  <si>
    <t>Thu Jun 25 01:11:01 PDT 2009</t>
  </si>
  <si>
    <t>Thu Jun 25 01:11:03 PDT 2009</t>
  </si>
  <si>
    <t>Thu Jun 25 01:11:04 PDT 2009</t>
  </si>
  <si>
    <t>Thu Jun 25 01:11:05 PDT 2009</t>
  </si>
  <si>
    <t>Thu Jun 25 01:11:09 PDT 2009</t>
  </si>
  <si>
    <t>Thu Jun 25 01:11:10 PDT 2009</t>
  </si>
  <si>
    <t>Thu Jun 25 01:11:11 PDT 2009</t>
  </si>
  <si>
    <t>Thu Jun 25 01:11:12 PDT 2009</t>
  </si>
  <si>
    <t>Thu Jun 25 01:11:13 PDT 2009</t>
  </si>
  <si>
    <t>Thu Jun 25 01:11:15 PDT 2009</t>
  </si>
  <si>
    <t>Thu Jun 25 01:11:16 PDT 2009</t>
  </si>
  <si>
    <t>Thu Jun 25 01:11:17 PDT 2009</t>
  </si>
  <si>
    <t>Thu Jun 25 01:11:18 PDT 2009</t>
  </si>
  <si>
    <t>Thu Jun 25 01:11:22 PDT 2009</t>
  </si>
  <si>
    <t>Thu Jun 25 01:11:24 PDT 2009</t>
  </si>
  <si>
    <t>Thu Jun 25 01:11:25 PDT 2009</t>
  </si>
  <si>
    <t>Thu Jun 25 01:11:33 PDT 2009</t>
  </si>
  <si>
    <t>Thu Jun 25 01:11:41 PDT 2009</t>
  </si>
  <si>
    <t>Thu Jun 25 01:11:44 PDT 2009</t>
  </si>
  <si>
    <t>Thu Jun 25 01:11:45 PDT 2009</t>
  </si>
  <si>
    <t>Thu Jun 25 01:11:51 PDT 2009</t>
  </si>
  <si>
    <t>Thu Jun 25 01:11:54 PDT 2009</t>
  </si>
  <si>
    <t>Thu Jun 25 01:11:55 PDT 2009</t>
  </si>
  <si>
    <t>Thu Jun 25 01:11:56 PDT 2009</t>
  </si>
  <si>
    <t>Thu Jun 25 01:12:02 PDT 2009</t>
  </si>
  <si>
    <t>Thu Jun 25 01:12:04 PDT 2009</t>
  </si>
  <si>
    <t>Thu Jun 25 01:12:08 PDT 2009</t>
  </si>
  <si>
    <t>Thu Jun 25 01:12:09 PDT 2009</t>
  </si>
  <si>
    <t>Thu Jun 25 01:12:10 PDT 2009</t>
  </si>
  <si>
    <t>Thu Jun 25 01:12:12 PDT 2009</t>
  </si>
  <si>
    <t>Thu Jun 25 01:12:15 PDT 2009</t>
  </si>
  <si>
    <t>Thu Jun 25 01:12:16 PDT 2009</t>
  </si>
  <si>
    <t>Thu Jun 25 01:12:19 PDT 2009</t>
  </si>
  <si>
    <t>Thu Jun 25 01:12:21 PDT 2009</t>
  </si>
  <si>
    <t>Thu Jun 25 01:12:22 PDT 2009</t>
  </si>
  <si>
    <t>Thu Jun 25 01:12:27 PDT 2009</t>
  </si>
  <si>
    <t>Thu Jun 25 01:12:30 PDT 2009</t>
  </si>
  <si>
    <t>Thu Jun 25 01:12:34 PDT 2009</t>
  </si>
  <si>
    <t>Thu Jun 25 01:12:35 PDT 2009</t>
  </si>
  <si>
    <t>Thu Jun 25 01:12:40 PDT 2009</t>
  </si>
  <si>
    <t>Thu Jun 25 01:12:44 PDT 2009</t>
  </si>
  <si>
    <t>Thu Jun 25 01:12:45 PDT 2009</t>
  </si>
  <si>
    <t>Thu Jun 25 01:12:50 PDT 2009</t>
  </si>
  <si>
    <t>Thu Jun 25 01:12:51 PDT 2009</t>
  </si>
  <si>
    <t>Thu Jun 25 01:12:55 PDT 2009</t>
  </si>
  <si>
    <t>Thu Jun 25 01:12:56 PDT 2009</t>
  </si>
  <si>
    <t>Thu Jun 25 01:12:57 PDT 2009</t>
  </si>
  <si>
    <t>Thu Jun 25 01:12:59 PDT 2009</t>
  </si>
  <si>
    <t>Thu Jun 25 01:13:01 PDT 2009</t>
  </si>
  <si>
    <t>Thu Jun 25 01:13:03 PDT 2009</t>
  </si>
  <si>
    <t>Thu Jun 25 01:13:15 PDT 2009</t>
  </si>
  <si>
    <t>Thu Jun 25 01:13:16 PDT 2009</t>
  </si>
  <si>
    <t>Thu Jun 25 01:13:17 PDT 2009</t>
  </si>
  <si>
    <t>Thu Jun 25 01:13:20 PDT 2009</t>
  </si>
  <si>
    <t>Thu Jun 25 01:13:24 PDT 2009</t>
  </si>
  <si>
    <t>Thu Jun 25 01:13:25 PDT 2009</t>
  </si>
  <si>
    <t>Thu Jun 25 01:13:31 PDT 2009</t>
  </si>
  <si>
    <t>Thu Jun 25 01:13:33 PDT 2009</t>
  </si>
  <si>
    <t>Thu Jun 25 01:13:36 PDT 2009</t>
  </si>
  <si>
    <t>Thu Jun 25 01:13:38 PDT 2009</t>
  </si>
  <si>
    <t>Thu Jun 25 01:13:40 PDT 2009</t>
  </si>
  <si>
    <t>Thu Jun 25 01:13:41 PDT 2009</t>
  </si>
  <si>
    <t>Thu Jun 25 01:13:44 PDT 2009</t>
  </si>
  <si>
    <t>Thu Jun 25 01:13:47 PDT 2009</t>
  </si>
  <si>
    <t>Thu Jun 25 01:13:48 PDT 2009</t>
  </si>
  <si>
    <t>Thu Jun 25 01:13:50 PDT 2009</t>
  </si>
  <si>
    <t>Thu Jun 25 01:13:54 PDT 2009</t>
  </si>
  <si>
    <t>Thu Jun 25 01:13:56 PDT 2009</t>
  </si>
  <si>
    <t>Thu Jun 25 01:13:59 PDT 2009</t>
  </si>
  <si>
    <t>Thu Jun 25 01:14:00 PDT 2009</t>
  </si>
  <si>
    <t>Thu Jun 25 01:14:06 PDT 2009</t>
  </si>
  <si>
    <t>Thu Jun 25 01:14:17 PDT 2009</t>
  </si>
  <si>
    <t>Thu Jun 25 01:14:18 PDT 2009</t>
  </si>
  <si>
    <t>Thu Jun 25 01:14:25 PDT 2009</t>
  </si>
  <si>
    <t>Thu Jun 25 01:14:28 PDT 2009</t>
  </si>
  <si>
    <t>Thu Jun 25 01:14:31 PDT 2009</t>
  </si>
  <si>
    <t>Thu Jun 25 01:14:34 PDT 2009</t>
  </si>
  <si>
    <t>Thu Jun 25 01:14:35 PDT 2009</t>
  </si>
  <si>
    <t>Thu Jun 25 01:14:39 PDT 2009</t>
  </si>
  <si>
    <t>Thu Jun 25 01:14:41 PDT 2009</t>
  </si>
  <si>
    <t>Thu Jun 25 01:14:42 PDT 2009</t>
  </si>
  <si>
    <t>Thu Jun 25 01:14:44 PDT 2009</t>
  </si>
  <si>
    <t>Thu Jun 25 01:14:48 PDT 2009</t>
  </si>
  <si>
    <t>Thu Jun 25 01:14:51 PDT 2009</t>
  </si>
  <si>
    <t>Thu Jun 25 01:14:53 PDT 2009</t>
  </si>
  <si>
    <t>Thu Jun 25 01:14:54 PDT 2009</t>
  </si>
  <si>
    <t>Thu Jun 25 01:14:55 PDT 2009</t>
  </si>
  <si>
    <t>Thu Jun 25 01:14:56 PDT 2009</t>
  </si>
  <si>
    <t>Thu Jun 25 01:14:58 PDT 2009</t>
  </si>
  <si>
    <t>Thu Jun 25 01:14:59 PDT 2009</t>
  </si>
  <si>
    <t>Thu Jun 25 01:15:02 PDT 2009</t>
  </si>
  <si>
    <t>Thu Jun 25 01:15:03 PDT 2009</t>
  </si>
  <si>
    <t>Thu Jun 25 01:15:04 PDT 2009</t>
  </si>
  <si>
    <t>Thu Jun 25 01:15:07 PDT 2009</t>
  </si>
  <si>
    <t>Thu Jun 25 01:15:09 PDT 2009</t>
  </si>
  <si>
    <t>Thu Jun 25 01:15:10 PDT 2009</t>
  </si>
  <si>
    <t>Thu Jun 25 01:15:11 PDT 2009</t>
  </si>
  <si>
    <t>Thu Jun 25 01:15:15 PDT 2009</t>
  </si>
  <si>
    <t>Thu Jun 25 01:15:17 PDT 2009</t>
  </si>
  <si>
    <t>Thu Jun 25 01:15:20 PDT 2009</t>
  </si>
  <si>
    <t>Thu Jun 25 01:15:21 PDT 2009</t>
  </si>
  <si>
    <t>Thu Jun 25 01:15:22 PDT 2009</t>
  </si>
  <si>
    <t>Thu Jun 25 01:15:25 PDT 2009</t>
  </si>
  <si>
    <t>Thu Jun 25 01:15:27 PDT 2009</t>
  </si>
  <si>
    <t>Thu Jun 25 01:15:28 PDT 2009</t>
  </si>
  <si>
    <t>Thu Jun 25 01:15:29 PDT 2009</t>
  </si>
  <si>
    <t>Thu Jun 25 01:15:31 PDT 2009</t>
  </si>
  <si>
    <t>Thu Jun 25 01:15:32 PDT 2009</t>
  </si>
  <si>
    <t>Thu Jun 25 01:15:41 PDT 2009</t>
  </si>
  <si>
    <t>Thu Jun 25 01:15:49 PDT 2009</t>
  </si>
  <si>
    <t>Thu Jun 25 01:15:50 PDT 2009</t>
  </si>
  <si>
    <t>Thu Jun 25 01:15:51 PDT 2009</t>
  </si>
  <si>
    <t>Thu Jun 25 01:16:00 PDT 2009</t>
  </si>
  <si>
    <t>Thu Jun 25 01:16:04 PDT 2009</t>
  </si>
  <si>
    <t>Thu Jun 25 01:16:06 PDT 2009</t>
  </si>
  <si>
    <t>Thu Jun 25 01:16:11 PDT 2009</t>
  </si>
  <si>
    <t>Thu Jun 25 01:16:13 PDT 2009</t>
  </si>
  <si>
    <t>Thu Jun 25 01:16:14 PDT 2009</t>
  </si>
  <si>
    <t>Thu Jun 25 01:16:16 PDT 2009</t>
  </si>
  <si>
    <t>Thu Jun 25 01:16:18 PDT 2009</t>
  </si>
  <si>
    <t>Thu Jun 25 01:16:19 PDT 2009</t>
  </si>
  <si>
    <t>Thu Jun 25 01:16:23 PDT 2009</t>
  </si>
  <si>
    <t>Thu Jun 25 01:16:28 PDT 2009</t>
  </si>
  <si>
    <t>Thu Jun 25 01:16:29 PDT 2009</t>
  </si>
  <si>
    <t>Thu Jun 25 01:16:31 PDT 2009</t>
  </si>
  <si>
    <t>Thu Jun 25 01:16:35 PDT 2009</t>
  </si>
  <si>
    <t>Thu Jun 25 01:16:36 PDT 2009</t>
  </si>
  <si>
    <t>Thu Jun 25 01:16:38 PDT 2009</t>
  </si>
  <si>
    <t>Thu Jun 25 01:16:39 PDT 2009</t>
  </si>
  <si>
    <t>Thu Jun 25 01:16:40 PDT 2009</t>
  </si>
  <si>
    <t>Thu Jun 25 01:16:42 PDT 2009</t>
  </si>
  <si>
    <t>Thu Jun 25 01:16:44 PDT 2009</t>
  </si>
  <si>
    <t>Thu Jun 25 01:16:46 PDT 2009</t>
  </si>
  <si>
    <t>Thu Jun 25 01:16:51 PDT 2009</t>
  </si>
  <si>
    <t>Thu Jun 25 01:16:52 PDT 2009</t>
  </si>
  <si>
    <t>Thu Jun 25 01:16:54 PDT 2009</t>
  </si>
  <si>
    <t>Thu Jun 25 01:16:55 PDT 2009</t>
  </si>
  <si>
    <t>Thu Jun 25 01:16:58 PDT 2009</t>
  </si>
  <si>
    <t>Thu Jun 25 01:17:00 PDT 2009</t>
  </si>
  <si>
    <t>Thu Jun 25 01:17:03 PDT 2009</t>
  </si>
  <si>
    <t>Thu Jun 25 01:17:04 PDT 2009</t>
  </si>
  <si>
    <t>Thu Jun 25 01:17:05 PDT 2009</t>
  </si>
  <si>
    <t>Thu Jun 25 01:17:11 PDT 2009</t>
  </si>
  <si>
    <t>Thu Jun 25 01:17:12 PDT 2009</t>
  </si>
  <si>
    <t>Thu Jun 25 01:17:14 PDT 2009</t>
  </si>
  <si>
    <t>Thu Jun 25 01:17:19 PDT 2009</t>
  </si>
  <si>
    <t>Thu Jun 25 01:17:29 PDT 2009</t>
  </si>
  <si>
    <t>Thu Jun 25 01:17:33 PDT 2009</t>
  </si>
  <si>
    <t>Thu Jun 25 01:17:34 PDT 2009</t>
  </si>
  <si>
    <t>Thu Jun 25 01:17:36 PDT 2009</t>
  </si>
  <si>
    <t>Thu Jun 25 01:17:38 PDT 2009</t>
  </si>
  <si>
    <t>Thu Jun 25 01:17:39 PDT 2009</t>
  </si>
  <si>
    <t>Thu Jun 25 01:17:40 PDT 2009</t>
  </si>
  <si>
    <t>Thu Jun 25 01:17:42 PDT 2009</t>
  </si>
  <si>
    <t>Thu Jun 25 01:17:47 PDT 2009</t>
  </si>
  <si>
    <t>Thu Jun 25 01:17:50 PDT 2009</t>
  </si>
  <si>
    <t>Thu Jun 25 01:17:57 PDT 2009</t>
  </si>
  <si>
    <t>Thu Jun 25 01:18:03 PDT 2009</t>
  </si>
  <si>
    <t>Thu Jun 25 01:18:04 PDT 2009</t>
  </si>
  <si>
    <t>Thu Jun 25 01:18:09 PDT 2009</t>
  </si>
  <si>
    <t>Thu Jun 25 01:18:15 PDT 2009</t>
  </si>
  <si>
    <t>Thu Jun 25 01:18:17 PDT 2009</t>
  </si>
  <si>
    <t>Thu Jun 25 01:18:19 PDT 2009</t>
  </si>
  <si>
    <t>Thu Jun 25 01:18:23 PDT 2009</t>
  </si>
  <si>
    <t>Thu Jun 25 01:18:25 PDT 2009</t>
  </si>
  <si>
    <t>Thu Jun 25 01:18:27 PDT 2009</t>
  </si>
  <si>
    <t>Thu Jun 25 01:18:30 PDT 2009</t>
  </si>
  <si>
    <t>Thu Jun 25 01:18:32 PDT 2009</t>
  </si>
  <si>
    <t>Thu Jun 25 01:18:33 PDT 2009</t>
  </si>
  <si>
    <t>Thu Jun 25 01:18:39 PDT 2009</t>
  </si>
  <si>
    <t>Thu Jun 25 01:18:42 PDT 2009</t>
  </si>
  <si>
    <t>Thu Jun 25 01:18:43 PDT 2009</t>
  </si>
  <si>
    <t>Thu Jun 25 01:18:45 PDT 2009</t>
  </si>
  <si>
    <t>Thu Jun 25 01:18:47 PDT 2009</t>
  </si>
  <si>
    <t>Thu Jun 25 01:18:48 PDT 2009</t>
  </si>
  <si>
    <t>Thu Jun 25 01:18:54 PDT 2009</t>
  </si>
  <si>
    <t>Thu Jun 25 01:18:55 PDT 2009</t>
  </si>
  <si>
    <t>Thu Jun 25 01:18:58 PDT 2009</t>
  </si>
  <si>
    <t>Thu Jun 25 01:18:59 PDT 2009</t>
  </si>
  <si>
    <t>Thu Jun 25 01:19:02 PDT 2009</t>
  </si>
  <si>
    <t>Thu Jun 25 01:19:06 PDT 2009</t>
  </si>
  <si>
    <t>Thu Jun 25 01:19:08 PDT 2009</t>
  </si>
  <si>
    <t>Thu Jun 25 01:19:10 PDT 2009</t>
  </si>
  <si>
    <t>Thu Jun 25 01:19:15 PDT 2009</t>
  </si>
  <si>
    <t>Thu Jun 25 01:19:19 PDT 2009</t>
  </si>
  <si>
    <t>Thu Jun 25 01:19:21 PDT 2009</t>
  </si>
  <si>
    <t>Thu Jun 25 01:19:22 PDT 2009</t>
  </si>
  <si>
    <t>Thu Jun 25 01:19:30 PDT 2009</t>
  </si>
  <si>
    <t>Thu Jun 25 01:19:32 PDT 2009</t>
  </si>
  <si>
    <t>Thu Jun 25 01:19:33 PDT 2009</t>
  </si>
  <si>
    <t>Thu Jun 25 01:19:34 PDT 2009</t>
  </si>
  <si>
    <t>Thu Jun 25 01:19:46 PDT 2009</t>
  </si>
  <si>
    <t>Thu Jun 25 01:19:52 PDT 2009</t>
  </si>
  <si>
    <t>Thu Jun 25 01:19:54 PDT 2009</t>
  </si>
  <si>
    <t>Thu Jun 25 01:19:56 PDT 2009</t>
  </si>
  <si>
    <t>Thu Jun 25 01:20:00 PDT 2009</t>
  </si>
  <si>
    <t>Thu Jun 25 01:20:02 PDT 2009</t>
  </si>
  <si>
    <t>Thu Jun 25 01:20:03 PDT 2009</t>
  </si>
  <si>
    <t>Thu Jun 25 01:20:05 PDT 2009</t>
  </si>
  <si>
    <t>Thu Jun 25 01:20:08 PDT 2009</t>
  </si>
  <si>
    <t>Thu Jun 25 01:20:10 PDT 2009</t>
  </si>
  <si>
    <t>Thu Jun 25 01:20:11 PDT 2009</t>
  </si>
  <si>
    <t>Thu Jun 25 01:20:12 PDT 2009</t>
  </si>
  <si>
    <t>Thu Jun 25 01:20:13 PDT 2009</t>
  </si>
  <si>
    <t>Thu Jun 25 01:20:16 PDT 2009</t>
  </si>
  <si>
    <t>Thu Jun 25 01:20:19 PDT 2009</t>
  </si>
  <si>
    <t>Thu Jun 25 01:20:33 PDT 2009</t>
  </si>
  <si>
    <t>Thu Jun 25 01:20:34 PDT 2009</t>
  </si>
  <si>
    <t>Thu Jun 25 01:20:37 PDT 2009</t>
  </si>
  <si>
    <t>Thu Jun 25 01:20:38 PDT 2009</t>
  </si>
  <si>
    <t>Thu Jun 25 01:20:40 PDT 2009</t>
  </si>
  <si>
    <t>Thu Jun 25 01:20:41 PDT 2009</t>
  </si>
  <si>
    <t>Thu Jun 25 01:20:45 PDT 2009</t>
  </si>
  <si>
    <t>Thu Jun 25 01:20:54 PDT 2009</t>
  </si>
  <si>
    <t>Thu Jun 25 01:20:56 PDT 2009</t>
  </si>
  <si>
    <t>Thu Jun 25 01:21:00 PDT 2009</t>
  </si>
  <si>
    <t>Thu Jun 25 01:21:03 PDT 2009</t>
  </si>
  <si>
    <t>Thu Jun 25 01:21:06 PDT 2009</t>
  </si>
  <si>
    <t>Thu Jun 25 01:21:08 PDT 2009</t>
  </si>
  <si>
    <t>Thu Jun 25 01:21:10 PDT 2009</t>
  </si>
  <si>
    <t>Thu Jun 25 01:21:15 PDT 2009</t>
  </si>
  <si>
    <t>Thu Jun 25 01:21:17 PDT 2009</t>
  </si>
  <si>
    <t>Thu Jun 25 01:21:18 PDT 2009</t>
  </si>
  <si>
    <t>Thu Jun 25 01:21:20 PDT 2009</t>
  </si>
  <si>
    <t>Thu Jun 25 01:21:21 PDT 2009</t>
  </si>
  <si>
    <t>Thu Jun 25 01:21:22 PDT 2009</t>
  </si>
  <si>
    <t>Thu Jun 25 01:21:24 PDT 2009</t>
  </si>
  <si>
    <t>Thu Jun 25 01:21:26 PDT 2009</t>
  </si>
  <si>
    <t>Thu Jun 25 01:21:30 PDT 2009</t>
  </si>
  <si>
    <t>Thu Jun 25 01:21:33 PDT 2009</t>
  </si>
  <si>
    <t>Thu Jun 25 01:21:34 PDT 2009</t>
  </si>
  <si>
    <t>Thu Jun 25 01:21:40 PDT 2009</t>
  </si>
  <si>
    <t>Thu Jun 25 01:21:47 PDT 2009</t>
  </si>
  <si>
    <t>Thu Jun 25 01:21:48 PDT 2009</t>
  </si>
  <si>
    <t>Thu Jun 25 01:21:50 PDT 2009</t>
  </si>
  <si>
    <t>Thu Jun 25 01:21:53 PDT 2009</t>
  </si>
  <si>
    <t>Thu Jun 25 01:21:56 PDT 2009</t>
  </si>
  <si>
    <t>Thu Jun 25 01:21:58 PDT 2009</t>
  </si>
  <si>
    <t>Thu Jun 25 01:21:59 PDT 2009</t>
  </si>
  <si>
    <t>Thu Jun 25 01:22:00 PDT 2009</t>
  </si>
  <si>
    <t>Thu Jun 25 01:22:01 PDT 2009</t>
  </si>
  <si>
    <t>Thu Jun 25 01:22:02 PDT 2009</t>
  </si>
  <si>
    <t>Thu Jun 25 01:22:08 PDT 2009</t>
  </si>
  <si>
    <t>Thu Jun 25 01:22:10 PDT 2009</t>
  </si>
  <si>
    <t>Thu Jun 25 01:22:12 PDT 2009</t>
  </si>
  <si>
    <t>Thu Jun 25 01:22:13 PDT 2009</t>
  </si>
  <si>
    <t>Thu Jun 25 01:22:14 PDT 2009</t>
  </si>
  <si>
    <t>Thu Jun 25 01:22:17 PDT 2009</t>
  </si>
  <si>
    <t>Thu Jun 25 01:22:20 PDT 2009</t>
  </si>
  <si>
    <t>Thu Jun 25 01:22:33 PDT 2009</t>
  </si>
  <si>
    <t>Thu Jun 25 01:22:36 PDT 2009</t>
  </si>
  <si>
    <t>Thu Jun 25 01:22:37 PDT 2009</t>
  </si>
  <si>
    <t>Thu Jun 25 01:22:38 PDT 2009</t>
  </si>
  <si>
    <t>Thu Jun 25 01:22:40 PDT 2009</t>
  </si>
  <si>
    <t>Thu Jun 25 01:22:41 PDT 2009</t>
  </si>
  <si>
    <t>Thu Jun 25 01:22:42 PDT 2009</t>
  </si>
  <si>
    <t>Thu Jun 25 01:22:45 PDT 2009</t>
  </si>
  <si>
    <t>Thu Jun 25 01:22:52 PDT 2009</t>
  </si>
  <si>
    <t>Thu Jun 25 01:22:55 PDT 2009</t>
  </si>
  <si>
    <t>Thu Jun 25 01:22:56 PDT 2009</t>
  </si>
  <si>
    <t>Thu Jun 25 01:22:59 PDT 2009</t>
  </si>
  <si>
    <t>Thu Jun 25 01:23:00 PDT 2009</t>
  </si>
  <si>
    <t>Thu Jun 25 01:23:02 PDT 2009</t>
  </si>
  <si>
    <t>Thu Jun 25 01:23:06 PDT 2009</t>
  </si>
  <si>
    <t>Thu Jun 25 01:23:07 PDT 2009</t>
  </si>
  <si>
    <t>Thu Jun 25 01:23:10 PDT 2009</t>
  </si>
  <si>
    <t>Thu Jun 25 01:23:14 PDT 2009</t>
  </si>
  <si>
    <t>Thu Jun 25 01:23:23 PDT 2009</t>
  </si>
  <si>
    <t>Thu Jun 25 01:23:24 PDT 2009</t>
  </si>
  <si>
    <t>Thu Jun 25 01:23:25 PDT 2009</t>
  </si>
  <si>
    <t>Thu Jun 25 01:23:30 PDT 2009</t>
  </si>
  <si>
    <t>Thu Jun 25 01:23:32 PDT 2009</t>
  </si>
  <si>
    <t>Thu Jun 25 01:23:34 PDT 2009</t>
  </si>
  <si>
    <t>Thu Jun 25 01:23:35 PDT 2009</t>
  </si>
  <si>
    <t>Thu Jun 25 01:23:38 PDT 2009</t>
  </si>
  <si>
    <t>Thu Jun 25 01:23:42 PDT 2009</t>
  </si>
  <si>
    <t>Thu Jun 25 01:23:43 PDT 2009</t>
  </si>
  <si>
    <t>Thu Jun 25 01:23:46 PDT 2009</t>
  </si>
  <si>
    <t>Thu Jun 25 01:23:49 PDT 2009</t>
  </si>
  <si>
    <t>Thu Jun 25 01:23:51 PDT 2009</t>
  </si>
  <si>
    <t>Thu Jun 25 01:23:53 PDT 2009</t>
  </si>
  <si>
    <t>Thu Jun 25 01:23:55 PDT 2009</t>
  </si>
  <si>
    <t>Thu Jun 25 01:23:56 PDT 2009</t>
  </si>
  <si>
    <t>Thu Jun 25 01:24:00 PDT 2009</t>
  </si>
  <si>
    <t>Thu Jun 25 01:24:03 PDT 2009</t>
  </si>
  <si>
    <t>Thu Jun 25 01:24:05 PDT 2009</t>
  </si>
  <si>
    <t>Thu Jun 25 01:24:09 PDT 2009</t>
  </si>
  <si>
    <t>Thu Jun 25 01:24:11 PDT 2009</t>
  </si>
  <si>
    <t>Thu Jun 25 01:24:13 PDT 2009</t>
  </si>
  <si>
    <t>Thu Jun 25 01:24:16 PDT 2009</t>
  </si>
  <si>
    <t>Thu Jun 25 01:24:22 PDT 2009</t>
  </si>
  <si>
    <t>Thu Jun 25 01:24:23 PDT 2009</t>
  </si>
  <si>
    <t>Thu Jun 25 01:24:26 PDT 2009</t>
  </si>
  <si>
    <t>Thu Jun 25 01:24:27 PDT 2009</t>
  </si>
  <si>
    <t>Thu Jun 25 01:24:29 PDT 2009</t>
  </si>
  <si>
    <t>Thu Jun 25 01:24:30 PDT 2009</t>
  </si>
  <si>
    <t>Thu Jun 25 01:24:37 PDT 2009</t>
  </si>
  <si>
    <t>Thu Jun 25 01:24:38 PDT 2009</t>
  </si>
  <si>
    <t>Thu Jun 25 01:24:41 PDT 2009</t>
  </si>
  <si>
    <t>Thu Jun 25 01:24:48 PDT 2009</t>
  </si>
  <si>
    <t>Thu Jun 25 01:24:50 PDT 2009</t>
  </si>
  <si>
    <t>Thu Jun 25 01:24:49 PDT 2009</t>
  </si>
  <si>
    <t>Thu Jun 25 01:24:52 PDT 2009</t>
  </si>
  <si>
    <t>Thu Jun 25 01:24:53 PDT 2009</t>
  </si>
  <si>
    <t>Thu Jun 25 01:24:56 PDT 2009</t>
  </si>
  <si>
    <t>Thu Jun 25 01:25:06 PDT 2009</t>
  </si>
  <si>
    <t>Thu Jun 25 01:25:07 PDT 2009</t>
  </si>
  <si>
    <t>Thu Jun 25 01:25:09 PDT 2009</t>
  </si>
  <si>
    <t>Thu Jun 25 01:25:14 PDT 2009</t>
  </si>
  <si>
    <t>Thu Jun 25 01:25:20 PDT 2009</t>
  </si>
  <si>
    <t>Thu Jun 25 01:25:24 PDT 2009</t>
  </si>
  <si>
    <t>Thu Jun 25 01:25:25 PDT 2009</t>
  </si>
  <si>
    <t>Thu Jun 25 01:25:35 PDT 2009</t>
  </si>
  <si>
    <t>Thu Jun 25 01:25:37 PDT 2009</t>
  </si>
  <si>
    <t>Thu Jun 25 01:25:38 PDT 2009</t>
  </si>
  <si>
    <t>Thu Jun 25 01:25:40 PDT 2009</t>
  </si>
  <si>
    <t>Thu Jun 25 01:25:45 PDT 2009</t>
  </si>
  <si>
    <t>Thu Jun 25 01:25:47 PDT 2009</t>
  </si>
  <si>
    <t>Thu Jun 25 01:25:49 PDT 2009</t>
  </si>
  <si>
    <t>Thu Jun 25 01:25:50 PDT 2009</t>
  </si>
  <si>
    <t>Thu Jun 25 01:25:53 PDT 2009</t>
  </si>
  <si>
    <t>Thu Jun 25 01:25:55 PDT 2009</t>
  </si>
  <si>
    <t>Thu Jun 25 01:26:00 PDT 2009</t>
  </si>
  <si>
    <t>Thu Jun 25 01:26:03 PDT 2009</t>
  </si>
  <si>
    <t>Thu Jun 25 01:26:04 PDT 2009</t>
  </si>
  <si>
    <t>Thu Jun 25 01:26:05 PDT 2009</t>
  </si>
  <si>
    <t>Thu Jun 25 01:26:15 PDT 2009</t>
  </si>
  <si>
    <t>Thu Jun 25 01:26:18 PDT 2009</t>
  </si>
  <si>
    <t>Thu Jun 25 01:26:19 PDT 2009</t>
  </si>
  <si>
    <t>Thu Jun 25 01:26:21 PDT 2009</t>
  </si>
  <si>
    <t>Thu Jun 25 01:26:22 PDT 2009</t>
  </si>
  <si>
    <t>Thu Jun 25 01:26:23 PDT 2009</t>
  </si>
  <si>
    <t>Thu Jun 25 01:26:25 PDT 2009</t>
  </si>
  <si>
    <t>Thu Jun 25 01:26:30 PDT 2009</t>
  </si>
  <si>
    <t>Thu Jun 25 01:26:32 PDT 2009</t>
  </si>
  <si>
    <t>Thu Jun 25 01:26:44 PDT 2009</t>
  </si>
  <si>
    <t>Thu Jun 25 01:26:45 PDT 2009</t>
  </si>
  <si>
    <t>Thu Jun 25 01:26:47 PDT 2009</t>
  </si>
  <si>
    <t>Thu Jun 25 01:26:57 PDT 2009</t>
  </si>
  <si>
    <t>Thu Jun 25 01:27:00 PDT 2009</t>
  </si>
  <si>
    <t>Thu Jun 25 01:27:05 PDT 2009</t>
  </si>
  <si>
    <t>Thu Jun 25 01:27:06 PDT 2009</t>
  </si>
  <si>
    <t>Thu Jun 25 01:27:08 PDT 2009</t>
  </si>
  <si>
    <t>Thu Jun 25 01:27:12 PDT 2009</t>
  </si>
  <si>
    <t>Thu Jun 25 01:27:15 PDT 2009</t>
  </si>
  <si>
    <t>Thu Jun 25 01:27:16 PDT 2009</t>
  </si>
  <si>
    <t>Thu Jun 25 01:27:17 PDT 2009</t>
  </si>
  <si>
    <t>Thu Jun 25 01:27:18 PDT 2009</t>
  </si>
  <si>
    <t>Thu Jun 25 01:27:19 PDT 2009</t>
  </si>
  <si>
    <t>Thu Jun 25 01:27:24 PDT 2009</t>
  </si>
  <si>
    <t>Thu Jun 25 01:27:27 PDT 2009</t>
  </si>
  <si>
    <t>Thu Jun 25 01:27:29 PDT 2009</t>
  </si>
  <si>
    <t>Thu Jun 25 01:27:33 PDT 2009</t>
  </si>
  <si>
    <t>Thu Jun 25 01:27:42 PDT 2009</t>
  </si>
  <si>
    <t>Thu Jun 25 01:27:44 PDT 2009</t>
  </si>
  <si>
    <t>Thu Jun 25 01:27:46 PDT 2009</t>
  </si>
  <si>
    <t>Thu Jun 25 01:27:50 PDT 2009</t>
  </si>
  <si>
    <t>Thu Jun 25 01:27:53 PDT 2009</t>
  </si>
  <si>
    <t>Thu Jun 25 01:27:55 PDT 2009</t>
  </si>
  <si>
    <t>Thu Jun 25 01:28:07 PDT 2009</t>
  </si>
  <si>
    <t>Thu Jun 25 01:28:08 PDT 2009</t>
  </si>
  <si>
    <t>Thu Jun 25 01:28:10 PDT 2009</t>
  </si>
  <si>
    <t>Thu Jun 25 01:28:11 PDT 2009</t>
  </si>
  <si>
    <t>Thu Jun 25 01:28:14 PDT 2009</t>
  </si>
  <si>
    <t>Thu Jun 25 01:28:15 PDT 2009</t>
  </si>
  <si>
    <t>Thu Jun 25 01:28:18 PDT 2009</t>
  </si>
  <si>
    <t>Thu Jun 25 01:28:19 PDT 2009</t>
  </si>
  <si>
    <t>Thu Jun 25 01:28:21 PDT 2009</t>
  </si>
  <si>
    <t>Thu Jun 25 01:28:23 PDT 2009</t>
  </si>
  <si>
    <t>Thu Jun 25 01:28:24 PDT 2009</t>
  </si>
  <si>
    <t>Thu Jun 25 01:28:30 PDT 2009</t>
  </si>
  <si>
    <t>Thu Jun 25 01:28:34 PDT 2009</t>
  </si>
  <si>
    <t>Thu Jun 25 01:28:35 PDT 2009</t>
  </si>
  <si>
    <t>Thu Jun 25 01:28:36 PDT 2009</t>
  </si>
  <si>
    <t>Thu Jun 25 01:28:37 PDT 2009</t>
  </si>
  <si>
    <t>Thu Jun 25 01:28:40 PDT 2009</t>
  </si>
  <si>
    <t>Thu Jun 25 01:28:42 PDT 2009</t>
  </si>
  <si>
    <t>Thu Jun 25 01:28:45 PDT 2009</t>
  </si>
  <si>
    <t>Thu Jun 25 01:28:53 PDT 2009</t>
  </si>
  <si>
    <t>Thu Jun 25 01:28:55 PDT 2009</t>
  </si>
  <si>
    <t>Thu Jun 25 01:28:58 PDT 2009</t>
  </si>
  <si>
    <t>Thu Jun 25 01:29:00 PDT 2009</t>
  </si>
  <si>
    <t>Thu Jun 25 01:29:01 PDT 2009</t>
  </si>
  <si>
    <t>Thu Jun 25 01:29:05 PDT 2009</t>
  </si>
  <si>
    <t>Thu Jun 25 01:29:06 PDT 2009</t>
  </si>
  <si>
    <t>Thu Jun 25 01:29:07 PDT 2009</t>
  </si>
  <si>
    <t>Thu Jun 25 01:29:09 PDT 2009</t>
  </si>
  <si>
    <t>Thu Jun 25 01:29:15 PDT 2009</t>
  </si>
  <si>
    <t>Thu Jun 25 01:29:17 PDT 2009</t>
  </si>
  <si>
    <t>Thu Jun 25 01:29:21 PDT 2009</t>
  </si>
  <si>
    <t>Thu Jun 25 01:29:24 PDT 2009</t>
  </si>
  <si>
    <t>Thu Jun 25 01:29:29 PDT 2009</t>
  </si>
  <si>
    <t>Thu Jun 25 01:29:30 PDT 2009</t>
  </si>
  <si>
    <t>Thu Jun 25 01:29:31 PDT 2009</t>
  </si>
  <si>
    <t>Thu Jun 25 01:29:32 PDT 2009</t>
  </si>
  <si>
    <t>Thu Jun 25 01:29:35 PDT 2009</t>
  </si>
  <si>
    <t>Thu Jun 25 01:29:42 PDT 2009</t>
  </si>
  <si>
    <t>Thu Jun 25 01:29:47 PDT 2009</t>
  </si>
  <si>
    <t>Thu Jun 25 01:29:48 PDT 2009</t>
  </si>
  <si>
    <t>Thu Jun 25 01:29:55 PDT 2009</t>
  </si>
  <si>
    <t>Thu Jun 25 01:29:57 PDT 2009</t>
  </si>
  <si>
    <t>Thu Jun 25 01:30:00 PDT 2009</t>
  </si>
  <si>
    <t>Thu Jun 25 01:30:12 PDT 2009</t>
  </si>
  <si>
    <t>Thu Jun 25 01:30:20 PDT 2009</t>
  </si>
  <si>
    <t>Thu Jun 25 01:30:22 PDT 2009</t>
  </si>
  <si>
    <t>Thu Jun 25 01:30:23 PDT 2009</t>
  </si>
  <si>
    <t>Thu Jun 25 01:30:24 PDT 2009</t>
  </si>
  <si>
    <t>Thu Jun 25 01:30:28 PDT 2009</t>
  </si>
  <si>
    <t>Thu Jun 25 01:30:26 PDT 2009</t>
  </si>
  <si>
    <t>Thu Jun 25 01:30:30 PDT 2009</t>
  </si>
  <si>
    <t>Thu Jun 25 01:30:32 PDT 2009</t>
  </si>
  <si>
    <t>Thu Jun 25 01:30:34 PDT 2009</t>
  </si>
  <si>
    <t>Thu Jun 25 01:30:36 PDT 2009</t>
  </si>
  <si>
    <t>Thu Jun 25 01:30:37 PDT 2009</t>
  </si>
  <si>
    <t>Thu Jun 25 01:30:39 PDT 2009</t>
  </si>
  <si>
    <t>Thu Jun 25 01:30:40 PDT 2009</t>
  </si>
  <si>
    <t>Thu Jun 25 01:30:41 PDT 2009</t>
  </si>
  <si>
    <t>Thu Jun 25 01:30:42 PDT 2009</t>
  </si>
  <si>
    <t>Thu Jun 25 01:30:57 PDT 2009</t>
  </si>
  <si>
    <t>Thu Jun 25 01:30:59 PDT 2009</t>
  </si>
  <si>
    <t>Thu Jun 25 01:31:02 PDT 2009</t>
  </si>
  <si>
    <t>Thu Jun 25 01:31:05 PDT 2009</t>
  </si>
  <si>
    <t>Thu Jun 25 01:31:07 PDT 2009</t>
  </si>
  <si>
    <t>Thu Jun 25 01:31:08 PDT 2009</t>
  </si>
  <si>
    <t>Thu Jun 25 01:31:09 PDT 2009</t>
  </si>
  <si>
    <t>Thu Jun 25 01:31:10 PDT 2009</t>
  </si>
  <si>
    <t>Thu Jun 25 01:31:11 PDT 2009</t>
  </si>
  <si>
    <t>Thu Jun 25 01:31:14 PDT 2009</t>
  </si>
  <si>
    <t>Thu Jun 25 01:31:15 PDT 2009</t>
  </si>
  <si>
    <t>Thu Jun 25 01:31:20 PDT 2009</t>
  </si>
  <si>
    <t>Thu Jun 25 01:31:24 PDT 2009</t>
  </si>
  <si>
    <t>Thu Jun 25 01:31:26 PDT 2009</t>
  </si>
  <si>
    <t>Thu Jun 25 01:31:29 PDT 2009</t>
  </si>
  <si>
    <t>Thu Jun 25 01:31:30 PDT 2009</t>
  </si>
  <si>
    <t>Thu Jun 25 01:31:34 PDT 2009</t>
  </si>
  <si>
    <t>Thu Jun 25 01:31:36 PDT 2009</t>
  </si>
  <si>
    <t>Thu Jun 25 01:31:39 PDT 2009</t>
  </si>
  <si>
    <t>Thu Jun 25 01:31:43 PDT 2009</t>
  </si>
  <si>
    <t>Thu Jun 25 01:31:44 PDT 2009</t>
  </si>
  <si>
    <t>Thu Jun 25 01:31:51 PDT 2009</t>
  </si>
  <si>
    <t>Thu Jun 25 01:31:52 PDT 2009</t>
  </si>
  <si>
    <t>Thu Jun 25 01:31:59 PDT 2009</t>
  </si>
  <si>
    <t>Thu Jun 25 01:32:05 PDT 2009</t>
  </si>
  <si>
    <t>Thu Jun 25 01:32:07 PDT 2009</t>
  </si>
  <si>
    <t>Thu Jun 25 01:32:13 PDT 2009</t>
  </si>
  <si>
    <t>Thu Jun 25 01:32:14 PDT 2009</t>
  </si>
  <si>
    <t>Thu Jun 25 01:32:15 PDT 2009</t>
  </si>
  <si>
    <t>Thu Jun 25 01:32:18 PDT 2009</t>
  </si>
  <si>
    <t>Thu Jun 25 01:32:27 PDT 2009</t>
  </si>
  <si>
    <t>Thu Jun 25 01:32:29 PDT 2009</t>
  </si>
  <si>
    <t>Thu Jun 25 01:32:31 PDT 2009</t>
  </si>
  <si>
    <t>Thu Jun 25 01:32:33 PDT 2009</t>
  </si>
  <si>
    <t>Thu Jun 25 01:32:35 PDT 2009</t>
  </si>
  <si>
    <t>Thu Jun 25 01:32:36 PDT 2009</t>
  </si>
  <si>
    <t>Thu Jun 25 01:32:37 PDT 2009</t>
  </si>
  <si>
    <t>Thu Jun 25 01:32:38 PDT 2009</t>
  </si>
  <si>
    <t>Thu Jun 25 01:32:44 PDT 2009</t>
  </si>
  <si>
    <t>Thu Jun 25 01:32:47 PDT 2009</t>
  </si>
  <si>
    <t>Thu Jun 25 01:32:48 PDT 2009</t>
  </si>
  <si>
    <t>Thu Jun 25 01:32:49 PDT 2009</t>
  </si>
  <si>
    <t>Thu Jun 25 01:32:50 PDT 2009</t>
  </si>
  <si>
    <t>Thu Jun 25 01:32:51 PDT 2009</t>
  </si>
  <si>
    <t>Thu Jun 25 01:32:54 PDT 2009</t>
  </si>
  <si>
    <t>Thu Jun 25 01:32:59 PDT 2009</t>
  </si>
  <si>
    <t>Thu Jun 25 01:33:04 PDT 2009</t>
  </si>
  <si>
    <t>Thu Jun 25 01:33:05 PDT 2009</t>
  </si>
  <si>
    <t>Thu Jun 25 01:33:08 PDT 2009</t>
  </si>
  <si>
    <t>Thu Jun 25 01:33:09 PDT 2009</t>
  </si>
  <si>
    <t>Thu Jun 25 01:33:12 PDT 2009</t>
  </si>
  <si>
    <t>Thu Jun 25 01:33:13 PDT 2009</t>
  </si>
  <si>
    <t>Thu Jun 25 01:33:15 PDT 2009</t>
  </si>
  <si>
    <t>Thu Jun 25 01:33:17 PDT 2009</t>
  </si>
  <si>
    <t>Thu Jun 25 01:33:19 PDT 2009</t>
  </si>
  <si>
    <t>Thu Jun 25 01:33:21 PDT 2009</t>
  </si>
  <si>
    <t>Thu Jun 25 01:33:25 PDT 2009</t>
  </si>
  <si>
    <t>Thu Jun 25 01:33:26 PDT 2009</t>
  </si>
  <si>
    <t>Thu Jun 25 01:33:27 PDT 2009</t>
  </si>
  <si>
    <t>Thu Jun 25 01:33:31 PDT 2009</t>
  </si>
  <si>
    <t>Thu Jun 25 01:33:33 PDT 2009</t>
  </si>
  <si>
    <t>Thu Jun 25 01:33:34 PDT 2009</t>
  </si>
  <si>
    <t>Thu Jun 25 01:33:35 PDT 2009</t>
  </si>
  <si>
    <t>Thu Jun 25 01:33:36 PDT 2009</t>
  </si>
  <si>
    <t>Thu Jun 25 01:33:46 PDT 2009</t>
  </si>
  <si>
    <t>Thu Jun 25 01:33:49 PDT 2009</t>
  </si>
  <si>
    <t>Thu Jun 25 01:33:52 PDT 2009</t>
  </si>
  <si>
    <t>Thu Jun 25 01:33:54 PDT 2009</t>
  </si>
  <si>
    <t>Thu Jun 25 01:33:56 PDT 2009</t>
  </si>
  <si>
    <t>Thu Jun 25 01:33:57 PDT 2009</t>
  </si>
  <si>
    <t>Thu Jun 25 01:33:59 PDT 2009</t>
  </si>
  <si>
    <t>Thu Jun 25 01:34:10 PDT 2009</t>
  </si>
  <si>
    <t>Thu Jun 25 01:34:11 PDT 2009</t>
  </si>
  <si>
    <t>Thu Jun 25 01:34:13 PDT 2009</t>
  </si>
  <si>
    <t>Thu Jun 25 01:34:14 PDT 2009</t>
  </si>
  <si>
    <t>Thu Jun 25 01:34:15 PDT 2009</t>
  </si>
  <si>
    <t>Thu Jun 25 01:34:16 PDT 2009</t>
  </si>
  <si>
    <t>Thu Jun 25 01:34:17 PDT 2009</t>
  </si>
  <si>
    <t>Thu Jun 25 01:34:19 PDT 2009</t>
  </si>
  <si>
    <t>Thu Jun 25 01:34:29 PDT 2009</t>
  </si>
  <si>
    <t>Thu Jun 25 01:34:32 PDT 2009</t>
  </si>
  <si>
    <t>Thu Jun 25 01:34:38 PDT 2009</t>
  </si>
  <si>
    <t>Thu Jun 25 01:34:42 PDT 2009</t>
  </si>
  <si>
    <t>Thu Jun 25 01:34:45 PDT 2009</t>
  </si>
  <si>
    <t>Thu Jun 25 01:34:46 PDT 2009</t>
  </si>
  <si>
    <t>Thu Jun 25 01:34:47 PDT 2009</t>
  </si>
  <si>
    <t>Thu Jun 25 01:34:48 PDT 2009</t>
  </si>
  <si>
    <t>Thu Jun 25 01:34:49 PDT 2009</t>
  </si>
  <si>
    <t>Thu Jun 25 01:34:50 PDT 2009</t>
  </si>
  <si>
    <t>Thu Jun 25 01:34:51 PDT 2009</t>
  </si>
  <si>
    <t>Thu Jun 25 01:34:54 PDT 2009</t>
  </si>
  <si>
    <t>Thu Jun 25 01:34:56 PDT 2009</t>
  </si>
  <si>
    <t>Thu Jun 25 01:34:58 PDT 2009</t>
  </si>
  <si>
    <t>Thu Jun 25 01:35:01 PDT 2009</t>
  </si>
  <si>
    <t>Thu Jun 25 01:35:00 PDT 2009</t>
  </si>
  <si>
    <t>Thu Jun 25 01:35:04 PDT 2009</t>
  </si>
  <si>
    <t>Thu Jun 25 01:35:07 PDT 2009</t>
  </si>
  <si>
    <t>Thu Jun 25 01:35:08 PDT 2009</t>
  </si>
  <si>
    <t>Thu Jun 25 01:35:10 PDT 2009</t>
  </si>
  <si>
    <t>Thu Jun 25 01:35:11 PDT 2009</t>
  </si>
  <si>
    <t>Thu Jun 25 01:35:16 PDT 2009</t>
  </si>
  <si>
    <t>Thu Jun 25 01:35:18 PDT 2009</t>
  </si>
  <si>
    <t>Thu Jun 25 01:35:19 PDT 2009</t>
  </si>
  <si>
    <t>Thu Jun 25 01:35:25 PDT 2009</t>
  </si>
  <si>
    <t>Thu Jun 25 01:35:28 PDT 2009</t>
  </si>
  <si>
    <t>Thu Jun 25 01:35:30 PDT 2009</t>
  </si>
  <si>
    <t>Thu Jun 25 01:35:33 PDT 2009</t>
  </si>
  <si>
    <t>Thu Jun 25 01:35:36 PDT 2009</t>
  </si>
  <si>
    <t>Thu Jun 25 01:35:37 PDT 2009</t>
  </si>
  <si>
    <t>Thu Jun 25 01:35:44 PDT 2009</t>
  </si>
  <si>
    <t>Thu Jun 25 01:35:52 PDT 2009</t>
  </si>
  <si>
    <t>Thu Jun 25 01:35:53 PDT 2009</t>
  </si>
  <si>
    <t>Thu Jun 25 01:35:54 PDT 2009</t>
  </si>
  <si>
    <t>Thu Jun 25 01:35:55 PDT 2009</t>
  </si>
  <si>
    <t>Thu Jun 25 01:35:58 PDT 2009</t>
  </si>
  <si>
    <t>Thu Jun 25 01:35:59 PDT 2009</t>
  </si>
  <si>
    <t>Thu Jun 25 01:36:01 PDT 2009</t>
  </si>
  <si>
    <t>Thu Jun 25 01:36:04 PDT 2009</t>
  </si>
  <si>
    <t>Thu Jun 25 01:36:06 PDT 2009</t>
  </si>
  <si>
    <t>Thu Jun 25 01:36:07 PDT 2009</t>
  </si>
  <si>
    <t>Thu Jun 25 01:36:10 PDT 2009</t>
  </si>
  <si>
    <t>Thu Jun 25 01:36:11 PDT 2009</t>
  </si>
  <si>
    <t>Thu Jun 25 01:36:13 PDT 2009</t>
  </si>
  <si>
    <t>Thu Jun 25 01:36:20 PDT 2009</t>
  </si>
  <si>
    <t>Thu Jun 25 01:36:21 PDT 2009</t>
  </si>
  <si>
    <t>Thu Jun 25 01:36:24 PDT 2009</t>
  </si>
  <si>
    <t>Thu Jun 25 01:36:28 PDT 2009</t>
  </si>
  <si>
    <t>Thu Jun 25 01:36:30 PDT 2009</t>
  </si>
  <si>
    <t>Thu Jun 25 01:36:34 PDT 2009</t>
  </si>
  <si>
    <t>Thu Jun 25 01:36:39 PDT 2009</t>
  </si>
  <si>
    <t>Thu Jun 25 01:36:40 PDT 2009</t>
  </si>
  <si>
    <t>Thu Jun 25 01:36:41 PDT 2009</t>
  </si>
  <si>
    <t>Thu Jun 25 01:36:44 PDT 2009</t>
  </si>
  <si>
    <t>Thu Jun 25 01:36:46 PDT 2009</t>
  </si>
  <si>
    <t>Thu Jun 25 01:36:56 PDT 2009</t>
  </si>
  <si>
    <t>Thu Jun 25 01:37:02 PDT 2009</t>
  </si>
  <si>
    <t>Thu Jun 25 01:37:03 PDT 2009</t>
  </si>
  <si>
    <t>Thu Jun 25 01:37:06 PDT 2009</t>
  </si>
  <si>
    <t>Thu Jun 25 01:37:11 PDT 2009</t>
  </si>
  <si>
    <t>Thu Jun 25 01:37:17 PDT 2009</t>
  </si>
  <si>
    <t>Thu Jun 25 01:37:19 PDT 2009</t>
  </si>
  <si>
    <t>Thu Jun 25 01:37:20 PDT 2009</t>
  </si>
  <si>
    <t>Thu Jun 25 01:37:21 PDT 2009</t>
  </si>
  <si>
    <t>Thu Jun 25 01:37:22 PDT 2009</t>
  </si>
  <si>
    <t>Thu Jun 25 01:37:27 PDT 2009</t>
  </si>
  <si>
    <t>Thu Jun 25 01:37:33 PDT 2009</t>
  </si>
  <si>
    <t>Thu Jun 25 01:37:35 PDT 2009</t>
  </si>
  <si>
    <t>Thu Jun 25 01:37:40 PDT 2009</t>
  </si>
  <si>
    <t>Thu Jun 25 01:37:44 PDT 2009</t>
  </si>
  <si>
    <t>Thu Jun 25 01:37:45 PDT 2009</t>
  </si>
  <si>
    <t>Thu Jun 25 01:37:48 PDT 2009</t>
  </si>
  <si>
    <t>Thu Jun 25 01:37:51 PDT 2009</t>
  </si>
  <si>
    <t>Thu Jun 25 01:37:54 PDT 2009</t>
  </si>
  <si>
    <t>Thu Jun 25 01:37:56 PDT 2009</t>
  </si>
  <si>
    <t>Thu Jun 25 01:37:57 PDT 2009</t>
  </si>
  <si>
    <t>Thu Jun 25 01:38:00 PDT 2009</t>
  </si>
  <si>
    <t>Thu Jun 25 01:38:01 PDT 2009</t>
  </si>
  <si>
    <t>Thu Jun 25 01:38:04 PDT 2009</t>
  </si>
  <si>
    <t>Thu Jun 25 01:38:10 PDT 2009</t>
  </si>
  <si>
    <t>Thu Jun 25 01:38:12 PDT 2009</t>
  </si>
  <si>
    <t>Thu Jun 25 01:38:13 PDT 2009</t>
  </si>
  <si>
    <t>Thu Jun 25 01:38:28 PDT 2009</t>
  </si>
  <si>
    <t>Thu Jun 25 01:38:31 PDT 2009</t>
  </si>
  <si>
    <t>Thu Jun 25 01:38:33 PDT 2009</t>
  </si>
  <si>
    <t>Thu Jun 25 01:38:34 PDT 2009</t>
  </si>
  <si>
    <t>Thu Jun 25 01:38:36 PDT 2009</t>
  </si>
  <si>
    <t>Thu Jun 25 01:38:37 PDT 2009</t>
  </si>
  <si>
    <t>Thu Jun 25 01:38:41 PDT 2009</t>
  </si>
  <si>
    <t>Thu Jun 25 01:38:46 PDT 2009</t>
  </si>
  <si>
    <t>Thu Jun 25 01:38:50 PDT 2009</t>
  </si>
  <si>
    <t>Thu Jun 25 01:38:52 PDT 2009</t>
  </si>
  <si>
    <t>Thu Jun 25 01:38:54 PDT 2009</t>
  </si>
  <si>
    <t>Thu Jun 25 01:38:56 PDT 2009</t>
  </si>
  <si>
    <t>Thu Jun 25 01:38:58 PDT 2009</t>
  </si>
  <si>
    <t>Thu Jun 25 01:39:03 PDT 2009</t>
  </si>
  <si>
    <t>Thu Jun 25 01:39:05 PDT 2009</t>
  </si>
  <si>
    <t>Thu Jun 25 01:39:06 PDT 2009</t>
  </si>
  <si>
    <t>Thu Jun 25 01:39:09 PDT 2009</t>
  </si>
  <si>
    <t>Thu Jun 25 01:39:10 PDT 2009</t>
  </si>
  <si>
    <t>Thu Jun 25 01:39:11 PDT 2009</t>
  </si>
  <si>
    <t>Thu Jun 25 01:39:19 PDT 2009</t>
  </si>
  <si>
    <t>Thu Jun 25 01:39:20 PDT 2009</t>
  </si>
  <si>
    <t>Thu Jun 25 01:39:22 PDT 2009</t>
  </si>
  <si>
    <t>Thu Jun 25 01:39:24 PDT 2009</t>
  </si>
  <si>
    <t>Thu Jun 25 01:39:31 PDT 2009</t>
  </si>
  <si>
    <t>Thu Jun 25 01:39:33 PDT 2009</t>
  </si>
  <si>
    <t>Thu Jun 25 01:39:36 PDT 2009</t>
  </si>
  <si>
    <t>Thu Jun 25 01:39:38 PDT 2009</t>
  </si>
  <si>
    <t>Thu Jun 25 01:39:40 PDT 2009</t>
  </si>
  <si>
    <t>Thu Jun 25 01:39:42 PDT 2009</t>
  </si>
  <si>
    <t>Thu Jun 25 01:39:43 PDT 2009</t>
  </si>
  <si>
    <t>Thu Jun 25 01:39:45 PDT 2009</t>
  </si>
  <si>
    <t>Thu Jun 25 01:39:46 PDT 2009</t>
  </si>
  <si>
    <t>Thu Jun 25 01:39:47 PDT 2009</t>
  </si>
  <si>
    <t>Thu Jun 25 01:39:48 PDT 2009</t>
  </si>
  <si>
    <t>Thu Jun 25 01:39:49 PDT 2009</t>
  </si>
  <si>
    <t>Thu Jun 25 01:39:51 PDT 2009</t>
  </si>
  <si>
    <t>Thu Jun 25 01:39:52 PDT 2009</t>
  </si>
  <si>
    <t>Thu Jun 25 01:39:53 PDT 2009</t>
  </si>
  <si>
    <t>Thu Jun 25 01:39:58 PDT 2009</t>
  </si>
  <si>
    <t>Thu Jun 25 01:40:01 PDT 2009</t>
  </si>
  <si>
    <t>Thu Jun 25 01:40:02 PDT 2009</t>
  </si>
  <si>
    <t>Thu Jun 25 01:40:05 PDT 2009</t>
  </si>
  <si>
    <t>Thu Jun 25 01:40:07 PDT 2009</t>
  </si>
  <si>
    <t>Thu Jun 25 01:40:08 PDT 2009</t>
  </si>
  <si>
    <t>Thu Jun 25 01:40:11 PDT 2009</t>
  </si>
  <si>
    <t>Thu Jun 25 01:40:19 PDT 2009</t>
  </si>
  <si>
    <t>Thu Jun 25 01:40:25 PDT 2009</t>
  </si>
  <si>
    <t>Thu Jun 25 01:40:28 PDT 2009</t>
  </si>
  <si>
    <t>Thu Jun 25 01:40:30 PDT 2009</t>
  </si>
  <si>
    <t>Thu Jun 25 01:40:31 PDT 2009</t>
  </si>
  <si>
    <t>Thu Jun 25 01:40:32 PDT 2009</t>
  </si>
  <si>
    <t>Thu Jun 25 01:40:33 PDT 2009</t>
  </si>
  <si>
    <t>Thu Jun 25 01:40:35 PDT 2009</t>
  </si>
  <si>
    <t>Thu Jun 25 01:40:38 PDT 2009</t>
  </si>
  <si>
    <t>Thu Jun 25 01:40:40 PDT 2009</t>
  </si>
  <si>
    <t>Thu Jun 25 01:40:41 PDT 2009</t>
  </si>
  <si>
    <t>Thu Jun 25 01:40:44 PDT 2009</t>
  </si>
  <si>
    <t>Thu Jun 25 01:40:45 PDT 2009</t>
  </si>
  <si>
    <t>Thu Jun 25 01:40:52 PDT 2009</t>
  </si>
  <si>
    <t>Thu Jun 25 01:40:56 PDT 2009</t>
  </si>
  <si>
    <t>Thu Jun 25 01:40:59 PDT 2009</t>
  </si>
  <si>
    <t>Thu Jun 25 01:41:03 PDT 2009</t>
  </si>
  <si>
    <t>Thu Jun 25 01:41:05 PDT 2009</t>
  </si>
  <si>
    <t>Thu Jun 25 01:41:08 PDT 2009</t>
  </si>
  <si>
    <t>Thu Jun 25 01:41:09 PDT 2009</t>
  </si>
  <si>
    <t>Thu Jun 25 01:41:10 PDT 2009</t>
  </si>
  <si>
    <t>Thu Jun 25 01:41:14 PDT 2009</t>
  </si>
  <si>
    <t>Thu Jun 25 01:41:17 PDT 2009</t>
  </si>
  <si>
    <t>Thu Jun 25 01:41:22 PDT 2009</t>
  </si>
  <si>
    <t>Thu Jun 25 01:41:23 PDT 2009</t>
  </si>
  <si>
    <t>Thu Jun 25 01:41:24 PDT 2009</t>
  </si>
  <si>
    <t>Thu Jun 25 01:41:27 PDT 2009</t>
  </si>
  <si>
    <t>Thu Jun 25 01:41:30 PDT 2009</t>
  </si>
  <si>
    <t>Thu Jun 25 01:41:34 PDT 2009</t>
  </si>
  <si>
    <t>Thu Jun 25 01:41:36 PDT 2009</t>
  </si>
  <si>
    <t>Thu Jun 25 01:41:43 PDT 2009</t>
  </si>
  <si>
    <t>Thu Jun 25 01:41:47 PDT 2009</t>
  </si>
  <si>
    <t>Thu Jun 25 01:41:49 PDT 2009</t>
  </si>
  <si>
    <t>Thu Jun 25 01:41:51 PDT 2009</t>
  </si>
  <si>
    <t>Thu Jun 25 01:41:54 PDT 2009</t>
  </si>
  <si>
    <t>Thu Jun 25 01:41:55 PDT 2009</t>
  </si>
  <si>
    <t>Thu Jun 25 01:42:01 PDT 2009</t>
  </si>
  <si>
    <t>Thu Jun 25 01:42:04 PDT 2009</t>
  </si>
  <si>
    <t>Thu Jun 25 01:42:08 PDT 2009</t>
  </si>
  <si>
    <t>Thu Jun 25 01:42:14 PDT 2009</t>
  </si>
  <si>
    <t>Thu Jun 25 01:42:18 PDT 2009</t>
  </si>
  <si>
    <t>Thu Jun 25 01:42:19 PDT 2009</t>
  </si>
  <si>
    <t>Thu Jun 25 01:42:22 PDT 2009</t>
  </si>
  <si>
    <t>Thu Jun 25 01:42:25 PDT 2009</t>
  </si>
  <si>
    <t>Thu Jun 25 01:42:31 PDT 2009</t>
  </si>
  <si>
    <t>Thu Jun 25 01:42:32 PDT 2009</t>
  </si>
  <si>
    <t>Thu Jun 25 01:42:34 PDT 2009</t>
  </si>
  <si>
    <t>Thu Jun 25 01:42:35 PDT 2009</t>
  </si>
  <si>
    <t>Thu Jun 25 01:42:41 PDT 2009</t>
  </si>
  <si>
    <t>Thu Jun 25 01:42:44 PDT 2009</t>
  </si>
  <si>
    <t>Thu Jun 25 01:42:46 PDT 2009</t>
  </si>
  <si>
    <t>Thu Jun 25 01:42:51 PDT 2009</t>
  </si>
  <si>
    <t>Thu Jun 25 01:42:52 PDT 2009</t>
  </si>
  <si>
    <t>Thu Jun 25 01:42:53 PDT 2009</t>
  </si>
  <si>
    <t>Thu Jun 25 01:42:55 PDT 2009</t>
  </si>
  <si>
    <t>Thu Jun 25 01:42:56 PDT 2009</t>
  </si>
  <si>
    <t>Thu Jun 25 01:43:05 PDT 2009</t>
  </si>
  <si>
    <t>Thu Jun 25 01:43:08 PDT 2009</t>
  </si>
  <si>
    <t>Thu Jun 25 01:43:10 PDT 2009</t>
  </si>
  <si>
    <t>Thu Jun 25 01:43:24 PDT 2009</t>
  </si>
  <si>
    <t>Thu Jun 25 01:43:25 PDT 2009</t>
  </si>
  <si>
    <t>Thu Jun 25 01:43:27 PDT 2009</t>
  </si>
  <si>
    <t>Thu Jun 25 01:43:31 PDT 2009</t>
  </si>
  <si>
    <t>Thu Jun 25 01:43:34 PDT 2009</t>
  </si>
  <si>
    <t>Thu Jun 25 01:43:36 PDT 2009</t>
  </si>
  <si>
    <t>Thu Jun 25 01:43:40 PDT 2009</t>
  </si>
  <si>
    <t>Thu Jun 25 01:43:41 PDT 2009</t>
  </si>
  <si>
    <t>Thu Jun 25 01:43:43 PDT 2009</t>
  </si>
  <si>
    <t>Thu Jun 25 01:43:44 PDT 2009</t>
  </si>
  <si>
    <t>Thu Jun 25 01:43:48 PDT 2009</t>
  </si>
  <si>
    <t>Thu Jun 25 01:43:49 PDT 2009</t>
  </si>
  <si>
    <t>Thu Jun 25 01:43:53 PDT 2009</t>
  </si>
  <si>
    <t>Thu Jun 25 01:43:57 PDT 2009</t>
  </si>
  <si>
    <t>Thu Jun 25 01:44:00 PDT 2009</t>
  </si>
  <si>
    <t>Thu Jun 25 01:44:03 PDT 2009</t>
  </si>
  <si>
    <t>Thu Jun 25 01:44:05 PDT 2009</t>
  </si>
  <si>
    <t>Thu Jun 25 01:44:06 PDT 2009</t>
  </si>
  <si>
    <t>Thu Jun 25 01:44:08 PDT 2009</t>
  </si>
  <si>
    <t>Thu Jun 25 01:44:19 PDT 2009</t>
  </si>
  <si>
    <t>Thu Jun 25 01:44:21 PDT 2009</t>
  </si>
  <si>
    <t>Thu Jun 25 01:44:22 PDT 2009</t>
  </si>
  <si>
    <t>Thu Jun 25 01:44:25 PDT 2009</t>
  </si>
  <si>
    <t>Thu Jun 25 01:44:26 PDT 2009</t>
  </si>
  <si>
    <t>Thu Jun 25 01:44:27 PDT 2009</t>
  </si>
  <si>
    <t>Thu Jun 25 01:44:37 PDT 2009</t>
  </si>
  <si>
    <t>Thu Jun 25 01:44:42 PDT 2009</t>
  </si>
  <si>
    <t>Thu Jun 25 01:44:43 PDT 2009</t>
  </si>
  <si>
    <t>Thu Jun 25 01:44:44 PDT 2009</t>
  </si>
  <si>
    <t>Thu Jun 25 01:44:45 PDT 2009</t>
  </si>
  <si>
    <t>Thu Jun 25 01:44:46 PDT 2009</t>
  </si>
  <si>
    <t>Thu Jun 25 01:44:49 PDT 2009</t>
  </si>
  <si>
    <t>Thu Jun 25 01:44:50 PDT 2009</t>
  </si>
  <si>
    <t>Thu Jun 25 01:44:55 PDT 2009</t>
  </si>
  <si>
    <t>Thu Jun 25 01:44:58 PDT 2009</t>
  </si>
  <si>
    <t>Thu Jun 25 01:45:03 PDT 2009</t>
  </si>
  <si>
    <t>Thu Jun 25 01:45:05 PDT 2009</t>
  </si>
  <si>
    <t>Thu Jun 25 01:45:08 PDT 2009</t>
  </si>
  <si>
    <t>Thu Jun 25 01:45:09 PDT 2009</t>
  </si>
  <si>
    <t>Thu Jun 25 01:45:17 PDT 2009</t>
  </si>
  <si>
    <t>Thu Jun 25 01:45:19 PDT 2009</t>
  </si>
  <si>
    <t>Thu Jun 25 01:45:20 PDT 2009</t>
  </si>
  <si>
    <t>Thu Jun 25 01:45:23 PDT 2009</t>
  </si>
  <si>
    <t>Thu Jun 25 01:45:25 PDT 2009</t>
  </si>
  <si>
    <t>Thu Jun 25 01:45:28 PDT 2009</t>
  </si>
  <si>
    <t>Thu Jun 25 01:45:32 PDT 2009</t>
  </si>
  <si>
    <t>Thu Jun 25 01:45:34 PDT 2009</t>
  </si>
  <si>
    <t>Thu Jun 25 01:45:38 PDT 2009</t>
  </si>
  <si>
    <t>Thu Jun 25 01:45:44 PDT 2009</t>
  </si>
  <si>
    <t>Thu Jun 25 01:45:45 PDT 2009</t>
  </si>
  <si>
    <t>Thu Jun 25 01:45:46 PDT 2009</t>
  </si>
  <si>
    <t>Thu Jun 25 01:45:49 PDT 2009</t>
  </si>
  <si>
    <t>Thu Jun 25 01:45:51 PDT 2009</t>
  </si>
  <si>
    <t>Thu Jun 25 01:45:53 PDT 2009</t>
  </si>
  <si>
    <t>Thu Jun 25 01:45:54 PDT 2009</t>
  </si>
  <si>
    <t>Thu Jun 25 01:45:55 PDT 2009</t>
  </si>
  <si>
    <t>Thu Jun 25 01:45:58 PDT 2009</t>
  </si>
  <si>
    <t>Thu Jun 25 01:46:00 PDT 2009</t>
  </si>
  <si>
    <t>Thu Jun 25 01:46:03 PDT 2009</t>
  </si>
  <si>
    <t>Thu Jun 25 01:46:08 PDT 2009</t>
  </si>
  <si>
    <t>Thu Jun 25 01:46:10 PDT 2009</t>
  </si>
  <si>
    <t>Thu Jun 25 01:46:11 PDT 2009</t>
  </si>
  <si>
    <t>Thu Jun 25 01:46:12 PDT 2009</t>
  </si>
  <si>
    <t>Thu Jun 25 01:46:13 PDT 2009</t>
  </si>
  <si>
    <t>Thu Jun 25 01:46:15 PDT 2009</t>
  </si>
  <si>
    <t>Thu Jun 25 01:46:16 PDT 2009</t>
  </si>
  <si>
    <t>Thu Jun 25 01:46:17 PDT 2009</t>
  </si>
  <si>
    <t>Thu Jun 25 01:46:18 PDT 2009</t>
  </si>
  <si>
    <t>Thu Jun 25 01:46:20 PDT 2009</t>
  </si>
  <si>
    <t>Thu Jun 25 01:46:21 PDT 2009</t>
  </si>
  <si>
    <t>Thu Jun 25 01:46:24 PDT 2009</t>
  </si>
  <si>
    <t>Thu Jun 25 01:46:25 PDT 2009</t>
  </si>
  <si>
    <t>Thu Jun 25 01:46:28 PDT 2009</t>
  </si>
  <si>
    <t>Thu Jun 25 01:46:32 PDT 2009</t>
  </si>
  <si>
    <t>Thu Jun 25 01:46:35 PDT 2009</t>
  </si>
  <si>
    <t>Thu Jun 25 01:46:37 PDT 2009</t>
  </si>
  <si>
    <t>Thu Jun 25 01:46:47 PDT 2009</t>
  </si>
  <si>
    <t>Thu Jun 25 01:46:53 PDT 2009</t>
  </si>
  <si>
    <t>Thu Jun 25 01:46:54 PDT 2009</t>
  </si>
  <si>
    <t>Thu Jun 25 01:47:00 PDT 2009</t>
  </si>
  <si>
    <t>Thu Jun 25 01:47:01 PDT 2009</t>
  </si>
  <si>
    <t>Thu Jun 25 01:47:05 PDT 2009</t>
  </si>
  <si>
    <t>Thu Jun 25 01:47:13 PDT 2009</t>
  </si>
  <si>
    <t>Thu Jun 25 01:47:14 PDT 2009</t>
  </si>
  <si>
    <t>Thu Jun 25 01:47:15 PDT 2009</t>
  </si>
  <si>
    <t>Thu Jun 25 01:47:20 PDT 2009</t>
  </si>
  <si>
    <t>Thu Jun 25 01:47:22 PDT 2009</t>
  </si>
  <si>
    <t>Thu Jun 25 01:47:23 PDT 2009</t>
  </si>
  <si>
    <t>Thu Jun 25 01:47:25 PDT 2009</t>
  </si>
  <si>
    <t>Thu Jun 25 01:47:27 PDT 2009</t>
  </si>
  <si>
    <t>Thu Jun 25 01:47:28 PDT 2009</t>
  </si>
  <si>
    <t>Thu Jun 25 01:47:30 PDT 2009</t>
  </si>
  <si>
    <t>Thu Jun 25 01:47:34 PDT 2009</t>
  </si>
  <si>
    <t>Thu Jun 25 01:47:37 PDT 2009</t>
  </si>
  <si>
    <t>Thu Jun 25 01:47:42 PDT 2009</t>
  </si>
  <si>
    <t>Thu Jun 25 01:47:45 PDT 2009</t>
  </si>
  <si>
    <t>Thu Jun 25 01:47:49 PDT 2009</t>
  </si>
  <si>
    <t>Thu Jun 25 01:47:50 PDT 2009</t>
  </si>
  <si>
    <t>Thu Jun 25 01:47:53 PDT 2009</t>
  </si>
  <si>
    <t>Thu Jun 25 01:47:54 PDT 2009</t>
  </si>
  <si>
    <t>Thu Jun 25 01:47:56 PDT 2009</t>
  </si>
  <si>
    <t>Thu Jun 25 01:48:01 PDT 2009</t>
  </si>
  <si>
    <t>Thu Jun 25 01:48:02 PDT 2009</t>
  </si>
  <si>
    <t>Thu Jun 25 01:48:06 PDT 2009</t>
  </si>
  <si>
    <t>Thu Jun 25 01:48:17 PDT 2009</t>
  </si>
  <si>
    <t>Thu Jun 25 01:48:27 PDT 2009</t>
  </si>
  <si>
    <t>Thu Jun 25 01:48:28 PDT 2009</t>
  </si>
  <si>
    <t>Thu Jun 25 01:48:30 PDT 2009</t>
  </si>
  <si>
    <t>Thu Jun 25 01:48:32 PDT 2009</t>
  </si>
  <si>
    <t>Thu Jun 25 01:48:33 PDT 2009</t>
  </si>
  <si>
    <t>Thu Jun 25 01:48:34 PDT 2009</t>
  </si>
  <si>
    <t>Thu Jun 25 01:48:41 PDT 2009</t>
  </si>
  <si>
    <t>Thu Jun 25 01:48:42 PDT 2009</t>
  </si>
  <si>
    <t>Thu Jun 25 01:48:45 PDT 2009</t>
  </si>
  <si>
    <t>Thu Jun 25 01:48:46 PDT 2009</t>
  </si>
  <si>
    <t>Thu Jun 25 01:48:48 PDT 2009</t>
  </si>
  <si>
    <t>Thu Jun 25 01:48:55 PDT 2009</t>
  </si>
  <si>
    <t>Thu Jun 25 01:48:57 PDT 2009</t>
  </si>
  <si>
    <t>Thu Jun 25 01:48:58 PDT 2009</t>
  </si>
  <si>
    <t>Thu Jun 25 01:49:07 PDT 2009</t>
  </si>
  <si>
    <t>Thu Jun 25 01:49:08 PDT 2009</t>
  </si>
  <si>
    <t>Thu Jun 25 01:49:12 PDT 2009</t>
  </si>
  <si>
    <t>Thu Jun 25 01:49:17 PDT 2009</t>
  </si>
  <si>
    <t>Thu Jun 25 01:49:23 PDT 2009</t>
  </si>
  <si>
    <t>Thu Jun 25 01:49:27 PDT 2009</t>
  </si>
  <si>
    <t>Thu Jun 25 01:49:31 PDT 2009</t>
  </si>
  <si>
    <t>Thu Jun 25 01:49:38 PDT 2009</t>
  </si>
  <si>
    <t>Thu Jun 25 01:49:40 PDT 2009</t>
  </si>
  <si>
    <t>Thu Jun 25 01:49:42 PDT 2009</t>
  </si>
  <si>
    <t>Thu Jun 25 01:49:50 PDT 2009</t>
  </si>
  <si>
    <t>Thu Jun 25 01:49:48 PDT 2009</t>
  </si>
  <si>
    <t>Thu Jun 25 01:49:52 PDT 2009</t>
  </si>
  <si>
    <t>Thu Jun 25 01:49:53 PDT 2009</t>
  </si>
  <si>
    <t>Thu Jun 25 01:49:56 PDT 2009</t>
  </si>
  <si>
    <t>Thu Jun 25 01:50:00 PDT 2009</t>
  </si>
  <si>
    <t>Thu Jun 25 01:50:03 PDT 2009</t>
  </si>
  <si>
    <t>Thu Jun 25 01:50:04 PDT 2009</t>
  </si>
  <si>
    <t>Thu Jun 25 01:50:06 PDT 2009</t>
  </si>
  <si>
    <t>Thu Jun 25 01:50:07 PDT 2009</t>
  </si>
  <si>
    <t>Thu Jun 25 01:50:10 PDT 2009</t>
  </si>
  <si>
    <t>Thu Jun 25 01:50:13 PDT 2009</t>
  </si>
  <si>
    <t>Thu Jun 25 01:50:14 PDT 2009</t>
  </si>
  <si>
    <t>Thu Jun 25 01:50:22 PDT 2009</t>
  </si>
  <si>
    <t>Thu Jun 25 01:50:24 PDT 2009</t>
  </si>
  <si>
    <t>Thu Jun 25 01:50:28 PDT 2009</t>
  </si>
  <si>
    <t>Thu Jun 25 01:50:29 PDT 2009</t>
  </si>
  <si>
    <t>Thu Jun 25 01:50:30 PDT 2009</t>
  </si>
  <si>
    <t>Thu Jun 25 01:50:33 PDT 2009</t>
  </si>
  <si>
    <t>Thu Jun 25 01:50:36 PDT 2009</t>
  </si>
  <si>
    <t>Thu Jun 25 01:50:37 PDT 2009</t>
  </si>
  <si>
    <t>Thu Jun 25 01:50:39 PDT 2009</t>
  </si>
  <si>
    <t>Thu Jun 25 01:50:41 PDT 2009</t>
  </si>
  <si>
    <t>Thu Jun 25 01:50:42 PDT 2009</t>
  </si>
  <si>
    <t>Thu Jun 25 01:50:45 PDT 2009</t>
  </si>
  <si>
    <t>Thu Jun 25 01:50:47 PDT 2009</t>
  </si>
  <si>
    <t>Thu Jun 25 01:50:51 PDT 2009</t>
  </si>
  <si>
    <t>Thu Jun 25 01:51:00 PDT 2009</t>
  </si>
  <si>
    <t>Thu Jun 25 01:51:08 PDT 2009</t>
  </si>
  <si>
    <t>Thu Jun 25 01:51:09 PDT 2009</t>
  </si>
  <si>
    <t>Thu Jun 25 01:51:12 PDT 2009</t>
  </si>
  <si>
    <t>Thu Jun 25 01:51:13 PDT 2009</t>
  </si>
  <si>
    <t>Thu Jun 25 01:51:19 PDT 2009</t>
  </si>
  <si>
    <t>Thu Jun 25 01:51:21 PDT 2009</t>
  </si>
  <si>
    <t>Thu Jun 25 01:51:24 PDT 2009</t>
  </si>
  <si>
    <t>Thu Jun 25 01:51:27 PDT 2009</t>
  </si>
  <si>
    <t>Thu Jun 25 01:51:31 PDT 2009</t>
  </si>
  <si>
    <t>Thu Jun 25 01:51:33 PDT 2009</t>
  </si>
  <si>
    <t>Thu Jun 25 01:51:34 PDT 2009</t>
  </si>
  <si>
    <t>Thu Jun 25 01:51:35 PDT 2009</t>
  </si>
  <si>
    <t>Thu Jun 25 01:51:37 PDT 2009</t>
  </si>
  <si>
    <t>Thu Jun 25 01:51:40 PDT 2009</t>
  </si>
  <si>
    <t>Thu Jun 25 01:51:43 PDT 2009</t>
  </si>
  <si>
    <t>Thu Jun 25 01:51:44 PDT 2009</t>
  </si>
  <si>
    <t>Thu Jun 25 01:51:46 PDT 2009</t>
  </si>
  <si>
    <t>Thu Jun 25 01:51:55 PDT 2009</t>
  </si>
  <si>
    <t>Thu Jun 25 01:51:57 PDT 2009</t>
  </si>
  <si>
    <t>Thu Jun 25 01:51:58 PDT 2009</t>
  </si>
  <si>
    <t>Thu Jun 25 01:51:59 PDT 2009</t>
  </si>
  <si>
    <t>Thu Jun 25 01:52:00 PDT 2009</t>
  </si>
  <si>
    <t>Thu Jun 25 01:52:02 PDT 2009</t>
  </si>
  <si>
    <t>Thu Jun 25 01:52:04 PDT 2009</t>
  </si>
  <si>
    <t>Thu Jun 25 01:52:05 PDT 2009</t>
  </si>
  <si>
    <t>Thu Jun 25 01:52:10 PDT 2009</t>
  </si>
  <si>
    <t>Thu Jun 25 01:52:13 PDT 2009</t>
  </si>
  <si>
    <t>Thu Jun 25 01:52:16 PDT 2009</t>
  </si>
  <si>
    <t>Thu Jun 25 01:52:17 PDT 2009</t>
  </si>
  <si>
    <t>Thu Jun 25 01:52:19 PDT 2009</t>
  </si>
  <si>
    <t>Thu Jun 25 01:52:21 PDT 2009</t>
  </si>
  <si>
    <t>Thu Jun 25 01:52:23 PDT 2009</t>
  </si>
  <si>
    <t>Thu Jun 25 01:52:27 PDT 2009</t>
  </si>
  <si>
    <t>Thu Jun 25 01:52:32 PDT 2009</t>
  </si>
  <si>
    <t>Thu Jun 25 01:52:40 PDT 2009</t>
  </si>
  <si>
    <t>Thu Jun 25 01:52:41 PDT 2009</t>
  </si>
  <si>
    <t>Thu Jun 25 01:52:52 PDT 2009</t>
  </si>
  <si>
    <t>Thu Jun 25 01:52:53 PDT 2009</t>
  </si>
  <si>
    <t>Thu Jun 25 01:52:56 PDT 2009</t>
  </si>
  <si>
    <t>Thu Jun 25 01:53:03 PDT 2009</t>
  </si>
  <si>
    <t>Thu Jun 25 01:53:04 PDT 2009</t>
  </si>
  <si>
    <t>Thu Jun 25 01:53:09 PDT 2009</t>
  </si>
  <si>
    <t>Thu Jun 25 01:53:15 PDT 2009</t>
  </si>
  <si>
    <t>Thu Jun 25 01:53:18 PDT 2009</t>
  </si>
  <si>
    <t>Thu Jun 25 01:53:20 PDT 2009</t>
  </si>
  <si>
    <t>Thu Jun 25 01:53:23 PDT 2009</t>
  </si>
  <si>
    <t>Thu Jun 25 01:53:27 PDT 2009</t>
  </si>
  <si>
    <t>Thu Jun 25 01:53:31 PDT 2009</t>
  </si>
  <si>
    <t>Thu Jun 25 01:53:33 PDT 2009</t>
  </si>
  <si>
    <t>Thu Jun 25 01:53:43 PDT 2009</t>
  </si>
  <si>
    <t>Thu Jun 25 01:53:48 PDT 2009</t>
  </si>
  <si>
    <t>Thu Jun 25 01:53:49 PDT 2009</t>
  </si>
  <si>
    <t>Thu Jun 25 01:53:54 PDT 2009</t>
  </si>
  <si>
    <t>Thu Jun 25 01:54:00 PDT 2009</t>
  </si>
  <si>
    <t>Thu Jun 25 01:54:02 PDT 2009</t>
  </si>
  <si>
    <t>Thu Jun 25 01:54:08 PDT 2009</t>
  </si>
  <si>
    <t>Thu Jun 25 01:54:10 PDT 2009</t>
  </si>
  <si>
    <t>Thu Jun 25 01:54:12 PDT 2009</t>
  </si>
  <si>
    <t>Thu Jun 25 01:54:14 PDT 2009</t>
  </si>
  <si>
    <t>Thu Jun 25 01:54:16 PDT 2009</t>
  </si>
  <si>
    <t>Thu Jun 25 01:54:21 PDT 2009</t>
  </si>
  <si>
    <t>Thu Jun 25 01:54:27 PDT 2009</t>
  </si>
  <si>
    <t>Thu Jun 25 01:54:28 PDT 2009</t>
  </si>
  <si>
    <t>Thu Jun 25 01:54:29 PDT 2009</t>
  </si>
  <si>
    <t>Thu Jun 25 01:54:31 PDT 2009</t>
  </si>
  <si>
    <t>Thu Jun 25 01:54:32 PDT 2009</t>
  </si>
  <si>
    <t>Thu Jun 25 01:54:34 PDT 2009</t>
  </si>
  <si>
    <t>Thu Jun 25 01:54:40 PDT 2009</t>
  </si>
  <si>
    <t>Thu Jun 25 01:54:42 PDT 2009</t>
  </si>
  <si>
    <t>Thu Jun 25 01:54:45 PDT 2009</t>
  </si>
  <si>
    <t>Thu Jun 25 01:54:47 PDT 2009</t>
  </si>
  <si>
    <t>Thu Jun 25 01:54:49 PDT 2009</t>
  </si>
  <si>
    <t>Thu Jun 25 01:54:50 PDT 2009</t>
  </si>
  <si>
    <t>Thu Jun 25 01:54:52 PDT 2009</t>
  </si>
  <si>
    <t>Thu Jun 25 01:54:54 PDT 2009</t>
  </si>
  <si>
    <t>Thu Jun 25 01:54:56 PDT 2009</t>
  </si>
  <si>
    <t>Thu Jun 25 01:55:00 PDT 2009</t>
  </si>
  <si>
    <t>Thu Jun 25 01:55:02 PDT 2009</t>
  </si>
  <si>
    <t>Thu Jun 25 01:55:04 PDT 2009</t>
  </si>
  <si>
    <t>Thu Jun 25 01:55:06 PDT 2009</t>
  </si>
  <si>
    <t>Thu Jun 25 01:55:09 PDT 2009</t>
  </si>
  <si>
    <t>Thu Jun 25 01:55:11 PDT 2009</t>
  </si>
  <si>
    <t>Thu Jun 25 01:55:12 PDT 2009</t>
  </si>
  <si>
    <t>Thu Jun 25 01:55:18 PDT 2009</t>
  </si>
  <si>
    <t>Thu Jun 25 01:55:20 PDT 2009</t>
  </si>
  <si>
    <t>Thu Jun 25 01:55:24 PDT 2009</t>
  </si>
  <si>
    <t>Thu Jun 25 01:55:25 PDT 2009</t>
  </si>
  <si>
    <t>Thu Jun 25 01:55:30 PDT 2009</t>
  </si>
  <si>
    <t>Thu Jun 25 01:55:32 PDT 2009</t>
  </si>
  <si>
    <t>Thu Jun 25 01:55:41 PDT 2009</t>
  </si>
  <si>
    <t>Thu Jun 25 01:55:44 PDT 2009</t>
  </si>
  <si>
    <t>Thu Jun 25 01:55:53 PDT 2009</t>
  </si>
  <si>
    <t>Thu Jun 25 01:55:54 PDT 2009</t>
  </si>
  <si>
    <t>Thu Jun 25 01:55:55 PDT 2009</t>
  </si>
  <si>
    <t>Thu Jun 25 01:55:56 PDT 2009</t>
  </si>
  <si>
    <t>Thu Jun 25 01:55:58 PDT 2009</t>
  </si>
  <si>
    <t>Thu Jun 25 01:56:02 PDT 2009</t>
  </si>
  <si>
    <t>Thu Jun 25 01:56:05 PDT 2009</t>
  </si>
  <si>
    <t>Thu Jun 25 01:56:10 PDT 2009</t>
  </si>
  <si>
    <t>Thu Jun 25 01:56:13 PDT 2009</t>
  </si>
  <si>
    <t>Thu Jun 25 01:56:15 PDT 2009</t>
  </si>
  <si>
    <t>Thu Jun 25 01:56:18 PDT 2009</t>
  </si>
  <si>
    <t>Thu Jun 25 01:56:20 PDT 2009</t>
  </si>
  <si>
    <t>Thu Jun 25 01:56:21 PDT 2009</t>
  </si>
  <si>
    <t>Thu Jun 25 01:56:23 PDT 2009</t>
  </si>
  <si>
    <t>Thu Jun 25 01:56:28 PDT 2009</t>
  </si>
  <si>
    <t>Thu Jun 25 01:56:32 PDT 2009</t>
  </si>
  <si>
    <t>Thu Jun 25 01:56:33 PDT 2009</t>
  </si>
  <si>
    <t>Thu Jun 25 01:56:35 PDT 2009</t>
  </si>
  <si>
    <t>Thu Jun 25 01:56:38 PDT 2009</t>
  </si>
  <si>
    <t>Thu Jun 25 01:56:39 PDT 2009</t>
  </si>
  <si>
    <t>Thu Jun 25 01:56:45 PDT 2009</t>
  </si>
  <si>
    <t>Thu Jun 25 01:56:47 PDT 2009</t>
  </si>
  <si>
    <t>Thu Jun 25 01:56:53 PDT 2009</t>
  </si>
  <si>
    <t>Thu Jun 25 01:56:57 PDT 2009</t>
  </si>
  <si>
    <t>Thu Jun 25 01:57:00 PDT 2009</t>
  </si>
  <si>
    <t>Thu Jun 25 01:57:03 PDT 2009</t>
  </si>
  <si>
    <t>Thu Jun 25 01:57:06 PDT 2009</t>
  </si>
  <si>
    <t>Thu Jun 25 01:57:09 PDT 2009</t>
  </si>
  <si>
    <t>Thu Jun 25 01:57:12 PDT 2009</t>
  </si>
  <si>
    <t>Thu Jun 25 01:57:14 PDT 2009</t>
  </si>
  <si>
    <t>Thu Jun 25 01:57:15 PDT 2009</t>
  </si>
  <si>
    <t>Thu Jun 25 01:57:17 PDT 2009</t>
  </si>
  <si>
    <t>Thu Jun 25 01:57:20 PDT 2009</t>
  </si>
  <si>
    <t>Thu Jun 25 01:57:21 PDT 2009</t>
  </si>
  <si>
    <t>Thu Jun 25 01:57:23 PDT 2009</t>
  </si>
  <si>
    <t>Thu Jun 25 01:57:26 PDT 2009</t>
  </si>
  <si>
    <t>Thu Jun 25 01:57:30 PDT 2009</t>
  </si>
  <si>
    <t>Thu Jun 25 01:57:31 PDT 2009</t>
  </si>
  <si>
    <t>Thu Jun 25 01:57:33 PDT 2009</t>
  </si>
  <si>
    <t>Thu Jun 25 01:57:36 PDT 2009</t>
  </si>
  <si>
    <t>Thu Jun 25 01:57:46 PDT 2009</t>
  </si>
  <si>
    <t>Thu Jun 25 01:57:47 PDT 2009</t>
  </si>
  <si>
    <t>Thu Jun 25 01:57:48 PDT 2009</t>
  </si>
  <si>
    <t>Thu Jun 25 01:57:52 PDT 2009</t>
  </si>
  <si>
    <t>Thu Jun 25 01:57:54 PDT 2009</t>
  </si>
  <si>
    <t>Thu Jun 25 01:57:56 PDT 2009</t>
  </si>
  <si>
    <t>Thu Jun 25 01:57:59 PDT 2009</t>
  </si>
  <si>
    <t>Thu Jun 25 01:58:00 PDT 2009</t>
  </si>
  <si>
    <t>Thu Jun 25 01:58:05 PDT 2009</t>
  </si>
  <si>
    <t>Thu Jun 25 01:58:07 PDT 2009</t>
  </si>
  <si>
    <t>Thu Jun 25 01:58:08 PDT 2009</t>
  </si>
  <si>
    <t>Thu Jun 25 01:58:09 PDT 2009</t>
  </si>
  <si>
    <t>Thu Jun 25 01:58:11 PDT 2009</t>
  </si>
  <si>
    <t>Thu Jun 25 01:58:13 PDT 2009</t>
  </si>
  <si>
    <t>Thu Jun 25 01:58:16 PDT 2009</t>
  </si>
  <si>
    <t>Thu Jun 25 01:58:17 PDT 2009</t>
  </si>
  <si>
    <t>Thu Jun 25 01:58:19 PDT 2009</t>
  </si>
  <si>
    <t>Thu Jun 25 01:58:23 PDT 2009</t>
  </si>
  <si>
    <t>Thu Jun 25 01:58:24 PDT 2009</t>
  </si>
  <si>
    <t>Thu Jun 25 01:58:28 PDT 2009</t>
  </si>
  <si>
    <t>Thu Jun 25 01:58:30 PDT 2009</t>
  </si>
  <si>
    <t>Thu Jun 25 01:58:32 PDT 2009</t>
  </si>
  <si>
    <t>Thu Jun 25 01:58:34 PDT 2009</t>
  </si>
  <si>
    <t>Thu Jun 25 01:58:36 PDT 2009</t>
  </si>
  <si>
    <t>Thu Jun 25 01:58:38 PDT 2009</t>
  </si>
  <si>
    <t>Thu Jun 25 01:58:43 PDT 2009</t>
  </si>
  <si>
    <t>Thu Jun 25 01:58:44 PDT 2009</t>
  </si>
  <si>
    <t>Thu Jun 25 01:58:45 PDT 2009</t>
  </si>
  <si>
    <t>Thu Jun 25 01:58:46 PDT 2009</t>
  </si>
  <si>
    <t>Thu Jun 25 01:58:48 PDT 2009</t>
  </si>
  <si>
    <t>Thu Jun 25 01:58:51 PDT 2009</t>
  </si>
  <si>
    <t>Thu Jun 25 01:58:53 PDT 2009</t>
  </si>
  <si>
    <t>Thu Jun 25 01:59:02 PDT 2009</t>
  </si>
  <si>
    <t>Thu Jun 25 01:59:03 PDT 2009</t>
  </si>
  <si>
    <t>Thu Jun 25 01:59:06 PDT 2009</t>
  </si>
  <si>
    <t>Thu Jun 25 01:59:14 PDT 2009</t>
  </si>
  <si>
    <t>Thu Jun 25 01:59:15 PDT 2009</t>
  </si>
  <si>
    <t>Thu Jun 25 01:59:16 PDT 2009</t>
  </si>
  <si>
    <t>Thu Jun 25 01:59:18 PDT 2009</t>
  </si>
  <si>
    <t>Thu Jun 25 01:59:22 PDT 2009</t>
  </si>
  <si>
    <t>Thu Jun 25 01:59:21 PDT 2009</t>
  </si>
  <si>
    <t>Thu Jun 25 01:59:29 PDT 2009</t>
  </si>
  <si>
    <t>Thu Jun 25 01:59:32 PDT 2009</t>
  </si>
  <si>
    <t>Thu Jun 25 01:59:34 PDT 2009</t>
  </si>
  <si>
    <t>Thu Jun 25 01:59:36 PDT 2009</t>
  </si>
  <si>
    <t>Thu Jun 25 01:59:37 PDT 2009</t>
  </si>
  <si>
    <t>Thu Jun 25 01:59:40 PDT 2009</t>
  </si>
  <si>
    <t>Thu Jun 25 01:59:43 PDT 2009</t>
  </si>
  <si>
    <t>Thu Jun 25 01:59:48 PDT 2009</t>
  </si>
  <si>
    <t>Thu Jun 25 01:59:51 PDT 2009</t>
  </si>
  <si>
    <t>Thu Jun 25 01:59:53 PDT 2009</t>
  </si>
  <si>
    <t>Thu Jun 25 01:59:55 PDT 2009</t>
  </si>
  <si>
    <t>Thu Jun 25 01:59:57 PDT 2009</t>
  </si>
  <si>
    <t>Thu Jun 25 01:59:58 PDT 2009</t>
  </si>
  <si>
    <t>Thu Jun 25 02:00:10 PDT 2009</t>
  </si>
  <si>
    <t>Thu Jun 25 02:00:11 PDT 2009</t>
  </si>
  <si>
    <t>Thu Jun 25 02:00:15 PDT 2009</t>
  </si>
  <si>
    <t>Thu Jun 25 02:00:16 PDT 2009</t>
  </si>
  <si>
    <t>Thu Jun 25 02:00:17 PDT 2009</t>
  </si>
  <si>
    <t>Thu Jun 25 02:00:20 PDT 2009</t>
  </si>
  <si>
    <t>Thu Jun 25 02:00:22 PDT 2009</t>
  </si>
  <si>
    <t>Thu Jun 25 02:00:26 PDT 2009</t>
  </si>
  <si>
    <t>Thu Jun 25 02:00:27 PDT 2009</t>
  </si>
  <si>
    <t>Thu Jun 25 02:00:28 PDT 2009</t>
  </si>
  <si>
    <t>Thu Jun 25 02:00:34 PDT 2009</t>
  </si>
  <si>
    <t>Thu Jun 25 02:00:35 PDT 2009</t>
  </si>
  <si>
    <t>Thu Jun 25 02:00:37 PDT 2009</t>
  </si>
  <si>
    <t>Thu Jun 25 02:00:38 PDT 2009</t>
  </si>
  <si>
    <t>Thu Jun 25 02:00:39 PDT 2009</t>
  </si>
  <si>
    <t>Thu Jun 25 02:00:42 PDT 2009</t>
  </si>
  <si>
    <t>Thu Jun 25 02:00:43 PDT 2009</t>
  </si>
  <si>
    <t>Thu Jun 25 02:00:44 PDT 2009</t>
  </si>
  <si>
    <t>Thu Jun 25 02:00:45 PDT 2009</t>
  </si>
  <si>
    <t>Thu Jun 25 02:00:50 PDT 2009</t>
  </si>
  <si>
    <t>Thu Jun 25 02:00:51 PDT 2009</t>
  </si>
  <si>
    <t>Thu Jun 25 02:00:53 PDT 2009</t>
  </si>
  <si>
    <t>Thu Jun 25 02:00:55 PDT 2009</t>
  </si>
  <si>
    <t>Thu Jun 25 02:01:01 PDT 2009</t>
  </si>
  <si>
    <t>Thu Jun 25 02:01:02 PDT 2009</t>
  </si>
  <si>
    <t>Thu Jun 25 02:01:03 PDT 2009</t>
  </si>
  <si>
    <t>Thu Jun 25 02:01:04 PDT 2009</t>
  </si>
  <si>
    <t>Thu Jun 25 02:01:06 PDT 2009</t>
  </si>
  <si>
    <t>Thu Jun 25 02:01:10 PDT 2009</t>
  </si>
  <si>
    <t>Thu Jun 25 02:01:13 PDT 2009</t>
  </si>
  <si>
    <t>Thu Jun 25 02:01:17 PDT 2009</t>
  </si>
  <si>
    <t>Thu Jun 25 02:01:18 PDT 2009</t>
  </si>
  <si>
    <t>Thu Jun 25 02:01:20 PDT 2009</t>
  </si>
  <si>
    <t>Thu Jun 25 02:01:23 PDT 2009</t>
  </si>
  <si>
    <t>Thu Jun 25 02:01:24 PDT 2009</t>
  </si>
  <si>
    <t>Thu Jun 25 02:01:27 PDT 2009</t>
  </si>
  <si>
    <t>Thu Jun 25 02:01:28 PDT 2009</t>
  </si>
  <si>
    <t>Thu Jun 25 02:01:30 PDT 2009</t>
  </si>
  <si>
    <t>Thu Jun 25 02:01:31 PDT 2009</t>
  </si>
  <si>
    <t>Thu Jun 25 02:01:33 PDT 2009</t>
  </si>
  <si>
    <t>Thu Jun 25 02:01:36 PDT 2009</t>
  </si>
  <si>
    <t>Thu Jun 25 02:01:42 PDT 2009</t>
  </si>
  <si>
    <t>Thu Jun 25 02:01:44 PDT 2009</t>
  </si>
  <si>
    <t>Thu Jun 25 02:01:51 PDT 2009</t>
  </si>
  <si>
    <t>Thu Jun 25 02:01:53 PDT 2009</t>
  </si>
  <si>
    <t>Thu Jun 25 02:01:57 PDT 2009</t>
  </si>
  <si>
    <t>Thu Jun 25 02:01:59 PDT 2009</t>
  </si>
  <si>
    <t>Thu Jun 25 02:02:00 PDT 2009</t>
  </si>
  <si>
    <t>Thu Jun 25 02:02:01 PDT 2009</t>
  </si>
  <si>
    <t>Thu Jun 25 02:02:05 PDT 2009</t>
  </si>
  <si>
    <t>Thu Jun 25 02:02:06 PDT 2009</t>
  </si>
  <si>
    <t>Thu Jun 25 02:02:08 PDT 2009</t>
  </si>
  <si>
    <t>Thu Jun 25 02:02:10 PDT 2009</t>
  </si>
  <si>
    <t>Thu Jun 25 02:02:12 PDT 2009</t>
  </si>
  <si>
    <t>Thu Jun 25 02:02:13 PDT 2009</t>
  </si>
  <si>
    <t>Thu Jun 25 02:02:15 PDT 2009</t>
  </si>
  <si>
    <t>Thu Jun 25 02:02:16 PDT 2009</t>
  </si>
  <si>
    <t>Thu Jun 25 02:02:19 PDT 2009</t>
  </si>
  <si>
    <t>Thu Jun 25 02:02:25 PDT 2009</t>
  </si>
  <si>
    <t>Thu Jun 25 02:02:28 PDT 2009</t>
  </si>
  <si>
    <t>Thu Jun 25 02:02:29 PDT 2009</t>
  </si>
  <si>
    <t>Thu Jun 25 02:02:31 PDT 2009</t>
  </si>
  <si>
    <t>Thu Jun 25 02:02:34 PDT 2009</t>
  </si>
  <si>
    <t>Thu Jun 25 02:02:36 PDT 2009</t>
  </si>
  <si>
    <t>Thu Jun 25 02:02:39 PDT 2009</t>
  </si>
  <si>
    <t>Thu Jun 25 02:02:40 PDT 2009</t>
  </si>
  <si>
    <t>Thu Jun 25 02:02:41 PDT 2009</t>
  </si>
  <si>
    <t>Thu Jun 25 02:02:49 PDT 2009</t>
  </si>
  <si>
    <t>Thu Jun 25 02:02:50 PDT 2009</t>
  </si>
  <si>
    <t>Thu Jun 25 02:02:54 PDT 2009</t>
  </si>
  <si>
    <t>Thu Jun 25 02:02:58 PDT 2009</t>
  </si>
  <si>
    <t>Thu Jun 25 02:03:00 PDT 2009</t>
  </si>
  <si>
    <t>Thu Jun 25 02:03:01 PDT 2009</t>
  </si>
  <si>
    <t>Thu Jun 25 02:03:04 PDT 2009</t>
  </si>
  <si>
    <t>Thu Jun 25 02:03:07 PDT 2009</t>
  </si>
  <si>
    <t>Thu Jun 25 02:03:11 PDT 2009</t>
  </si>
  <si>
    <t>Thu Jun 25 02:03:12 PDT 2009</t>
  </si>
  <si>
    <t>Thu Jun 25 02:03:13 PDT 2009</t>
  </si>
  <si>
    <t>Thu Jun 25 02:03:18 PDT 2009</t>
  </si>
  <si>
    <t>Thu Jun 25 02:03:19 PDT 2009</t>
  </si>
  <si>
    <t>Thu Jun 25 02:03:22 PDT 2009</t>
  </si>
  <si>
    <t>Thu Jun 25 02:03:24 PDT 2009</t>
  </si>
  <si>
    <t>Thu Jun 25 02:03:32 PDT 2009</t>
  </si>
  <si>
    <t>Thu Jun 25 02:03:37 PDT 2009</t>
  </si>
  <si>
    <t>Thu Jun 25 02:03:38 PDT 2009</t>
  </si>
  <si>
    <t>Thu Jun 25 02:03:40 PDT 2009</t>
  </si>
  <si>
    <t>Thu Jun 25 02:03:41 PDT 2009</t>
  </si>
  <si>
    <t>Thu Jun 25 02:03:43 PDT 2009</t>
  </si>
  <si>
    <t>Thu Jun 25 02:03:44 PDT 2009</t>
  </si>
  <si>
    <t>Thu Jun 25 02:03:47 PDT 2009</t>
  </si>
  <si>
    <t>Thu Jun 25 02:03:51 PDT 2009</t>
  </si>
  <si>
    <t>Thu Jun 25 02:03:53 PDT 2009</t>
  </si>
  <si>
    <t>Thu Jun 25 02:03:56 PDT 2009</t>
  </si>
  <si>
    <t>Thu Jun 25 02:03:57 PDT 2009</t>
  </si>
  <si>
    <t>Thu Jun 25 02:03:58 PDT 2009</t>
  </si>
  <si>
    <t>Thu Jun 25 02:03:59 PDT 2009</t>
  </si>
  <si>
    <t>Thu Jun 25 02:04:02 PDT 2009</t>
  </si>
  <si>
    <t>Thu Jun 25 02:04:09 PDT 2009</t>
  </si>
  <si>
    <t>Thu Jun 25 02:04:12 PDT 2009</t>
  </si>
  <si>
    <t>Thu Jun 25 02:04:14 PDT 2009</t>
  </si>
  <si>
    <t>Thu Jun 25 02:04:15 PDT 2009</t>
  </si>
  <si>
    <t>Thu Jun 25 02:04:18 PDT 2009</t>
  </si>
  <si>
    <t>Thu Jun 25 02:04:19 PDT 2009</t>
  </si>
  <si>
    <t>Thu Jun 25 02:04:23 PDT 2009</t>
  </si>
  <si>
    <t>Thu Jun 25 02:04:32 PDT 2009</t>
  </si>
  <si>
    <t>Thu Jun 25 02:04:35 PDT 2009</t>
  </si>
  <si>
    <t>Thu Jun 25 02:04:39 PDT 2009</t>
  </si>
  <si>
    <t>Thu Jun 25 02:04:46 PDT 2009</t>
  </si>
  <si>
    <t>Thu Jun 25 02:04:47 PDT 2009</t>
  </si>
  <si>
    <t>Thu Jun 25 02:04:49 PDT 2009</t>
  </si>
  <si>
    <t>Thu Jun 25 02:04:51 PDT 2009</t>
  </si>
  <si>
    <t>Thu Jun 25 02:04:52 PDT 2009</t>
  </si>
  <si>
    <t>Thu Jun 25 02:04:53 PDT 2009</t>
  </si>
  <si>
    <t>Thu Jun 25 02:04:55 PDT 2009</t>
  </si>
  <si>
    <t>Thu Jun 25 02:04:57 PDT 2009</t>
  </si>
  <si>
    <t>Thu Jun 25 02:04:59 PDT 2009</t>
  </si>
  <si>
    <t>Thu Jun 25 02:05:01 PDT 2009</t>
  </si>
  <si>
    <t>Thu Jun 25 02:05:03 PDT 2009</t>
  </si>
  <si>
    <t>Thu Jun 25 02:05:04 PDT 2009</t>
  </si>
  <si>
    <t>Thu Jun 25 02:05:07 PDT 2009</t>
  </si>
  <si>
    <t>Thu Jun 25 02:05:09 PDT 2009</t>
  </si>
  <si>
    <t>Thu Jun 25 02:05:10 PDT 2009</t>
  </si>
  <si>
    <t>Thu Jun 25 02:05:11 PDT 2009</t>
  </si>
  <si>
    <t>Thu Jun 25 02:05:12 PDT 2009</t>
  </si>
  <si>
    <t>Thu Jun 25 02:05:16 PDT 2009</t>
  </si>
  <si>
    <t>Thu Jun 25 02:05:20 PDT 2009</t>
  </si>
  <si>
    <t>Thu Jun 25 02:05:21 PDT 2009</t>
  </si>
  <si>
    <t>Thu Jun 25 02:05:25 PDT 2009</t>
  </si>
  <si>
    <t>Thu Jun 25 02:05:26 PDT 2009</t>
  </si>
  <si>
    <t>Thu Jun 25 02:05:30 PDT 2009</t>
  </si>
  <si>
    <t>Thu Jun 25 02:05:31 PDT 2009</t>
  </si>
  <si>
    <t>Thu Jun 25 02:05:32 PDT 2009</t>
  </si>
  <si>
    <t>Thu Jun 25 02:05:34 PDT 2009</t>
  </si>
  <si>
    <t>Thu Jun 25 02:05:35 PDT 2009</t>
  </si>
  <si>
    <t>Thu Jun 25 02:05:39 PDT 2009</t>
  </si>
  <si>
    <t>Thu Jun 25 02:05:41 PDT 2009</t>
  </si>
  <si>
    <t>Thu Jun 25 02:05:45 PDT 2009</t>
  </si>
  <si>
    <t>Thu Jun 25 02:05:48 PDT 2009</t>
  </si>
  <si>
    <t>Thu Jun 25 02:05:49 PDT 2009</t>
  </si>
  <si>
    <t>Thu Jun 25 02:05:51 PDT 2009</t>
  </si>
  <si>
    <t>Thu Jun 25 02:05:53 PDT 2009</t>
  </si>
  <si>
    <t>Thu Jun 25 02:05:58 PDT 2009</t>
  </si>
  <si>
    <t>Thu Jun 25 02:06:00 PDT 2009</t>
  </si>
  <si>
    <t>Thu Jun 25 02:06:01 PDT 2009</t>
  </si>
  <si>
    <t>Thu Jun 25 02:06:02 PDT 2009</t>
  </si>
  <si>
    <t>Thu Jun 25 02:06:05 PDT 2009</t>
  </si>
  <si>
    <t>Thu Jun 25 02:06:06 PDT 2009</t>
  </si>
  <si>
    <t>Thu Jun 25 02:06:07 PDT 2009</t>
  </si>
  <si>
    <t>Thu Jun 25 02:06:10 PDT 2009</t>
  </si>
  <si>
    <t>Thu Jun 25 02:06:13 PDT 2009</t>
  </si>
  <si>
    <t>Thu Jun 25 02:06:14 PDT 2009</t>
  </si>
  <si>
    <t>Thu Jun 25 02:06:17 PDT 2009</t>
  </si>
  <si>
    <t>Thu Jun 25 02:06:24 PDT 2009</t>
  </si>
  <si>
    <t>Thu Jun 25 02:06:25 PDT 2009</t>
  </si>
  <si>
    <t>Thu Jun 25 02:06:26 PDT 2009</t>
  </si>
  <si>
    <t>Thu Jun 25 02:06:27 PDT 2009</t>
  </si>
  <si>
    <t>Thu Jun 25 02:06:30 PDT 2009</t>
  </si>
  <si>
    <t>Thu Jun 25 02:06:33 PDT 2009</t>
  </si>
  <si>
    <t>Thu Jun 25 02:06:34 PDT 2009</t>
  </si>
  <si>
    <t>Thu Jun 25 02:06:36 PDT 2009</t>
  </si>
  <si>
    <t>Thu Jun 25 02:06:43 PDT 2009</t>
  </si>
  <si>
    <t>Thu Jun 25 02:06:49 PDT 2009</t>
  </si>
  <si>
    <t>Thu Jun 25 02:06:51 PDT 2009</t>
  </si>
  <si>
    <t>Thu Jun 25 02:06:57 PDT 2009</t>
  </si>
  <si>
    <t>Thu Jun 25 02:07:01 PDT 2009</t>
  </si>
  <si>
    <t>Thu Jun 25 02:07:06 PDT 2009</t>
  </si>
  <si>
    <t>Thu Jun 25 02:07:08 PDT 2009</t>
  </si>
  <si>
    <t>Thu Jun 25 02:07:09 PDT 2009</t>
  </si>
  <si>
    <t>Thu Jun 25 02:07:11 PDT 2009</t>
  </si>
  <si>
    <t>Thu Jun 25 02:07:12 PDT 2009</t>
  </si>
  <si>
    <t>Thu Jun 25 02:07:14 PDT 2009</t>
  </si>
  <si>
    <t>Thu Jun 25 02:07:15 PDT 2009</t>
  </si>
  <si>
    <t>Thu Jun 25 02:07:17 PDT 2009</t>
  </si>
  <si>
    <t>Thu Jun 25 02:07:19 PDT 2009</t>
  </si>
  <si>
    <t>Thu Jun 25 02:07:24 PDT 2009</t>
  </si>
  <si>
    <t>Thu Jun 25 02:07:28 PDT 2009</t>
  </si>
  <si>
    <t>Thu Jun 25 02:07:31 PDT 2009</t>
  </si>
  <si>
    <t>Thu Jun 25 02:07:35 PDT 2009</t>
  </si>
  <si>
    <t>Thu Jun 25 02:07:37 PDT 2009</t>
  </si>
  <si>
    <t>Thu Jun 25 02:07:38 PDT 2009</t>
  </si>
  <si>
    <t>Thu Jun 25 02:07:39 PDT 2009</t>
  </si>
  <si>
    <t>Thu Jun 25 02:07:42 PDT 2009</t>
  </si>
  <si>
    <t>Thu Jun 25 02:07:46 PDT 2009</t>
  </si>
  <si>
    <t>Thu Jun 25 02:07:51 PDT 2009</t>
  </si>
  <si>
    <t>Thu Jun 25 02:07:52 PDT 2009</t>
  </si>
  <si>
    <t>Thu Jun 25 02:07:53 PDT 2009</t>
  </si>
  <si>
    <t>Thu Jun 25 02:07:59 PDT 2009</t>
  </si>
  <si>
    <t>Thu Jun 25 02:08:00 PDT 2009</t>
  </si>
  <si>
    <t>Thu Jun 25 02:08:02 PDT 2009</t>
  </si>
  <si>
    <t>Thu Jun 25 02:08:04 PDT 2009</t>
  </si>
  <si>
    <t>Thu Jun 25 02:08:06 PDT 2009</t>
  </si>
  <si>
    <t>Thu Jun 25 02:08:12 PDT 2009</t>
  </si>
  <si>
    <t>Thu Jun 25 02:08:14 PDT 2009</t>
  </si>
  <si>
    <t>Thu Jun 25 02:08:18 PDT 2009</t>
  </si>
  <si>
    <t>Thu Jun 25 02:08:20 PDT 2009</t>
  </si>
  <si>
    <t>Thu Jun 25 02:08:24 PDT 2009</t>
  </si>
  <si>
    <t>Thu Jun 25 02:08:26 PDT 2009</t>
  </si>
  <si>
    <t>Thu Jun 25 02:08:28 PDT 2009</t>
  </si>
  <si>
    <t>Thu Jun 25 02:08:29 PDT 2009</t>
  </si>
  <si>
    <t>Thu Jun 25 02:08:30 PDT 2009</t>
  </si>
  <si>
    <t>Thu Jun 25 02:08:36 PDT 2009</t>
  </si>
  <si>
    <t>Thu Jun 25 02:08:37 PDT 2009</t>
  </si>
  <si>
    <t>Thu Jun 25 02:08:39 PDT 2009</t>
  </si>
  <si>
    <t>Thu Jun 25 02:08:41 PDT 2009</t>
  </si>
  <si>
    <t>Thu Jun 25 02:08:42 PDT 2009</t>
  </si>
  <si>
    <t>Thu Jun 25 02:08:44 PDT 2009</t>
  </si>
  <si>
    <t>Thu Jun 25 02:08:46 PDT 2009</t>
  </si>
  <si>
    <t>Thu Jun 25 02:08:50 PDT 2009</t>
  </si>
  <si>
    <t>Thu Jun 25 02:08:51 PDT 2009</t>
  </si>
  <si>
    <t>Thu Jun 25 02:08:53 PDT 2009</t>
  </si>
  <si>
    <t>Thu Jun 25 02:09:00 PDT 2009</t>
  </si>
  <si>
    <t>Thu Jun 25 02:09:03 PDT 2009</t>
  </si>
  <si>
    <t>Thu Jun 25 02:09:06 PDT 2009</t>
  </si>
  <si>
    <t>Thu Jun 25 02:09:11 PDT 2009</t>
  </si>
  <si>
    <t>Thu Jun 25 02:09:12 PDT 2009</t>
  </si>
  <si>
    <t>Thu Jun 25 02:09:13 PDT 2009</t>
  </si>
  <si>
    <t>Thu Jun 25 02:09:18 PDT 2009</t>
  </si>
  <si>
    <t>Thu Jun 25 02:09:20 PDT 2009</t>
  </si>
  <si>
    <t>Thu Jun 25 02:09:26 PDT 2009</t>
  </si>
  <si>
    <t>Thu Jun 25 02:09:27 PDT 2009</t>
  </si>
  <si>
    <t>Thu Jun 25 02:09:36 PDT 2009</t>
  </si>
  <si>
    <t>Thu Jun 25 02:09:37 PDT 2009</t>
  </si>
  <si>
    <t>Thu Jun 25 02:09:38 PDT 2009</t>
  </si>
  <si>
    <t>Thu Jun 25 02:09:39 PDT 2009</t>
  </si>
  <si>
    <t>Thu Jun 25 02:09:43 PDT 2009</t>
  </si>
  <si>
    <t>Thu Jun 25 02:09:46 PDT 2009</t>
  </si>
  <si>
    <t>Thu Jun 25 02:09:51 PDT 2009</t>
  </si>
  <si>
    <t>Thu Jun 25 02:09:52 PDT 2009</t>
  </si>
  <si>
    <t>Thu Jun 25 02:09:55 PDT 2009</t>
  </si>
  <si>
    <t>Thu Jun 25 02:10:06 PDT 2009</t>
  </si>
  <si>
    <t>Thu Jun 25 02:10:10 PDT 2009</t>
  </si>
  <si>
    <t>Thu Jun 25 02:10:13 PDT 2009</t>
  </si>
  <si>
    <t>Thu Jun 25 02:10:22 PDT 2009</t>
  </si>
  <si>
    <t>Thu Jun 25 02:10:23 PDT 2009</t>
  </si>
  <si>
    <t>Thu Jun 25 02:10:24 PDT 2009</t>
  </si>
  <si>
    <t>Thu Jun 25 02:10:26 PDT 2009</t>
  </si>
  <si>
    <t>Thu Jun 25 02:10:30 PDT 2009</t>
  </si>
  <si>
    <t>Thu Jun 25 02:10:32 PDT 2009</t>
  </si>
  <si>
    <t>Thu Jun 25 02:10:33 PDT 2009</t>
  </si>
  <si>
    <t>Thu Jun 25 02:10:34 PDT 2009</t>
  </si>
  <si>
    <t>Thu Jun 25 02:10:35 PDT 2009</t>
  </si>
  <si>
    <t>Thu Jun 25 02:10:39 PDT 2009</t>
  </si>
  <si>
    <t>Thu Jun 25 02:10:43 PDT 2009</t>
  </si>
  <si>
    <t>Thu Jun 25 02:10:45 PDT 2009</t>
  </si>
  <si>
    <t>Thu Jun 25 02:10:46 PDT 2009</t>
  </si>
  <si>
    <t>Thu Jun 25 02:10:49 PDT 2009</t>
  </si>
  <si>
    <t>Thu Jun 25 02:10:50 PDT 2009</t>
  </si>
  <si>
    <t>Thu Jun 25 02:10:51 PDT 2009</t>
  </si>
  <si>
    <t>Thu Jun 25 02:10:54 PDT 2009</t>
  </si>
  <si>
    <t>Thu Jun 25 02:10:56 PDT 2009</t>
  </si>
  <si>
    <t>Thu Jun 25 02:10:57 PDT 2009</t>
  </si>
  <si>
    <t>Thu Jun 25 02:10:58 PDT 2009</t>
  </si>
  <si>
    <t>Thu Jun 25 02:11:02 PDT 2009</t>
  </si>
  <si>
    <t>Thu Jun 25 02:11:04 PDT 2009</t>
  </si>
  <si>
    <t>Thu Jun 25 02:11:08 PDT 2009</t>
  </si>
  <si>
    <t>Thu Jun 25 02:11:09 PDT 2009</t>
  </si>
  <si>
    <t>Thu Jun 25 02:11:12 PDT 2009</t>
  </si>
  <si>
    <t>Thu Jun 25 02:11:14 PDT 2009</t>
  </si>
  <si>
    <t>Thu Jun 25 02:11:17 PDT 2009</t>
  </si>
  <si>
    <t>Thu Jun 25 02:11:23 PDT 2009</t>
  </si>
  <si>
    <t>Thu Jun 25 02:11:24 PDT 2009</t>
  </si>
  <si>
    <t>Thu Jun 25 02:11:25 PDT 2009</t>
  </si>
  <si>
    <t>Thu Jun 25 02:11:27 PDT 2009</t>
  </si>
  <si>
    <t>Thu Jun 25 02:11:28 PDT 2009</t>
  </si>
  <si>
    <t>Thu Jun 25 02:11:29 PDT 2009</t>
  </si>
  <si>
    <t>Thu Jun 25 02:11:30 PDT 2009</t>
  </si>
  <si>
    <t>Thu Jun 25 02:11:32 PDT 2009</t>
  </si>
  <si>
    <t>Thu Jun 25 02:11:34 PDT 2009</t>
  </si>
  <si>
    <t>Thu Jun 25 02:11:36 PDT 2009</t>
  </si>
  <si>
    <t>Thu Jun 25 02:11:37 PDT 2009</t>
  </si>
  <si>
    <t>Thu Jun 25 02:11:39 PDT 2009</t>
  </si>
  <si>
    <t>Thu Jun 25 02:11:41 PDT 2009</t>
  </si>
  <si>
    <t>Thu Jun 25 02:11:42 PDT 2009</t>
  </si>
  <si>
    <t>Thu Jun 25 02:11:44 PDT 2009</t>
  </si>
  <si>
    <t>Thu Jun 25 02:11:47 PDT 2009</t>
  </si>
  <si>
    <t>Thu Jun 25 02:11:48 PDT 2009</t>
  </si>
  <si>
    <t>Thu Jun 25 02:11:54 PDT 2009</t>
  </si>
  <si>
    <t>Thu Jun 25 02:12:00 PDT 2009</t>
  </si>
  <si>
    <t>Thu Jun 25 02:12:02 PDT 2009</t>
  </si>
  <si>
    <t>Thu Jun 25 02:12:03 PDT 2009</t>
  </si>
  <si>
    <t>Thu Jun 25 02:12:04 PDT 2009</t>
  </si>
  <si>
    <t>Thu Jun 25 02:12:06 PDT 2009</t>
  </si>
  <si>
    <t>Thu Jun 25 02:12:07 PDT 2009</t>
  </si>
  <si>
    <t>Thu Jun 25 02:12:11 PDT 2009</t>
  </si>
  <si>
    <t>Thu Jun 25 02:12:12 PDT 2009</t>
  </si>
  <si>
    <t>Thu Jun 25 02:12:14 PDT 2009</t>
  </si>
  <si>
    <t>Thu Jun 25 02:12:16 PDT 2009</t>
  </si>
  <si>
    <t>Thu Jun 25 02:12:17 PDT 2009</t>
  </si>
  <si>
    <t>Thu Jun 25 02:12:20 PDT 2009</t>
  </si>
  <si>
    <t>Thu Jun 25 02:12:21 PDT 2009</t>
  </si>
  <si>
    <t>Thu Jun 25 02:12:23 PDT 2009</t>
  </si>
  <si>
    <t>Thu Jun 25 02:12:24 PDT 2009</t>
  </si>
  <si>
    <t>Thu Jun 25 02:12:27 PDT 2009</t>
  </si>
  <si>
    <t>Thu Jun 25 02:12:31 PDT 2009</t>
  </si>
  <si>
    <t>Thu Jun 25 02:12:32 PDT 2009</t>
  </si>
  <si>
    <t>Thu Jun 25 02:12:38 PDT 2009</t>
  </si>
  <si>
    <t>Thu Jun 25 02:12:41 PDT 2009</t>
  </si>
  <si>
    <t>Thu Jun 25 02:12:42 PDT 2009</t>
  </si>
  <si>
    <t>Thu Jun 25 02:12:52 PDT 2009</t>
  </si>
  <si>
    <t>Thu Jun 25 02:12:56 PDT 2009</t>
  </si>
  <si>
    <t>Thu Jun 25 02:13:01 PDT 2009</t>
  </si>
  <si>
    <t>Thu Jun 25 02:13:12 PDT 2009</t>
  </si>
  <si>
    <t>Thu Jun 25 02:13:14 PDT 2009</t>
  </si>
  <si>
    <t>Thu Jun 25 02:13:15 PDT 2009</t>
  </si>
  <si>
    <t>Thu Jun 25 02:13:26 PDT 2009</t>
  </si>
  <si>
    <t>Thu Jun 25 02:13:29 PDT 2009</t>
  </si>
  <si>
    <t>Thu Jun 25 02:13:33 PDT 2009</t>
  </si>
  <si>
    <t>Thu Jun 25 02:13:36 PDT 2009</t>
  </si>
  <si>
    <t>Thu Jun 25 02:13:40 PDT 2009</t>
  </si>
  <si>
    <t>Thu Jun 25 02:13:44 PDT 2009</t>
  </si>
  <si>
    <t>Thu Jun 25 02:13:45 PDT 2009</t>
  </si>
  <si>
    <t>Thu Jun 25 02:13:47 PDT 2009</t>
  </si>
  <si>
    <t>Thu Jun 25 02:13:48 PDT 2009</t>
  </si>
  <si>
    <t>Thu Jun 25 02:13:53 PDT 2009</t>
  </si>
  <si>
    <t>Thu Jun 25 02:13:56 PDT 2009</t>
  </si>
  <si>
    <t>Thu Jun 25 02:13:58 PDT 2009</t>
  </si>
  <si>
    <t>Thu Jun 25 02:14:00 PDT 2009</t>
  </si>
  <si>
    <t>Thu Jun 25 02:14:03 PDT 2009</t>
  </si>
  <si>
    <t>Thu Jun 25 02:14:06 PDT 2009</t>
  </si>
  <si>
    <t>Thu Jun 25 02:14:07 PDT 2009</t>
  </si>
  <si>
    <t>Thu Jun 25 02:14:13 PDT 2009</t>
  </si>
  <si>
    <t>Thu Jun 25 02:14:16 PDT 2009</t>
  </si>
  <si>
    <t>Thu Jun 25 02:14:19 PDT 2009</t>
  </si>
  <si>
    <t>Thu Jun 25 02:14:20 PDT 2009</t>
  </si>
  <si>
    <t>Thu Jun 25 02:14:32 PDT 2009</t>
  </si>
  <si>
    <t>Thu Jun 25 02:14:48 PDT 2009</t>
  </si>
  <si>
    <t>Thu Jun 25 02:14:49 PDT 2009</t>
  </si>
  <si>
    <t>Thu Jun 25 02:14:54 PDT 2009</t>
  </si>
  <si>
    <t>Thu Jun 25 02:14:57 PDT 2009</t>
  </si>
  <si>
    <t>Thu Jun 25 02:15:01 PDT 2009</t>
  </si>
  <si>
    <t>Thu Jun 25 02:15:02 PDT 2009</t>
  </si>
  <si>
    <t>Thu Jun 25 02:15:03 PDT 2009</t>
  </si>
  <si>
    <t>Thu Jun 25 02:15:04 PDT 2009</t>
  </si>
  <si>
    <t>Thu Jun 25 02:15:05 PDT 2009</t>
  </si>
  <si>
    <t>Thu Jun 25 02:15:07 PDT 2009</t>
  </si>
  <si>
    <t>Thu Jun 25 02:15:09 PDT 2009</t>
  </si>
  <si>
    <t>Thu Jun 25 02:15:12 PDT 2009</t>
  </si>
  <si>
    <t>Thu Jun 25 02:15:18 PDT 2009</t>
  </si>
  <si>
    <t>Thu Jun 25 02:15:19 PDT 2009</t>
  </si>
  <si>
    <t>Thu Jun 25 02:15:21 PDT 2009</t>
  </si>
  <si>
    <t>Thu Jun 25 02:15:23 PDT 2009</t>
  </si>
  <si>
    <t>Thu Jun 25 02:15:28 PDT 2009</t>
  </si>
  <si>
    <t>Thu Jun 25 02:15:34 PDT 2009</t>
  </si>
  <si>
    <t>Thu Jun 25 02:15:35 PDT 2009</t>
  </si>
  <si>
    <t>Thu Jun 25 02:15:36 PDT 2009</t>
  </si>
  <si>
    <t>Thu Jun 25 02:15:39 PDT 2009</t>
  </si>
  <si>
    <t>Thu Jun 25 02:15:42 PDT 2009</t>
  </si>
  <si>
    <t>Thu Jun 25 02:15:48 PDT 2009</t>
  </si>
  <si>
    <t>Thu Jun 25 02:15:51 PDT 2009</t>
  </si>
  <si>
    <t>Thu Jun 25 02:16:02 PDT 2009</t>
  </si>
  <si>
    <t>Thu Jun 25 02:16:04 PDT 2009</t>
  </si>
  <si>
    <t>Thu Jun 25 02:16:05 PDT 2009</t>
  </si>
  <si>
    <t>Thu Jun 25 02:16:06 PDT 2009</t>
  </si>
  <si>
    <t>Thu Jun 25 02:16:10 PDT 2009</t>
  </si>
  <si>
    <t>Thu Jun 25 02:16:14 PDT 2009</t>
  </si>
  <si>
    <t>Thu Jun 25 02:16:16 PDT 2009</t>
  </si>
  <si>
    <t>Thu Jun 25 02:16:30 PDT 2009</t>
  </si>
  <si>
    <t>Thu Jun 25 02:16:39 PDT 2009</t>
  </si>
  <si>
    <t>Thu Jun 25 02:16:40 PDT 2009</t>
  </si>
  <si>
    <t>Thu Jun 25 02:16:42 PDT 2009</t>
  </si>
  <si>
    <t>Thu Jun 25 02:16:44 PDT 2009</t>
  </si>
  <si>
    <t>Thu Jun 25 02:16:54 PDT 2009</t>
  </si>
  <si>
    <t>Thu Jun 25 02:16:58 PDT 2009</t>
  </si>
  <si>
    <t>Thu Jun 25 02:16:59 PDT 2009</t>
  </si>
  <si>
    <t>Thu Jun 25 02:17:00 PDT 2009</t>
  </si>
  <si>
    <t>Thu Jun 25 02:17:04 PDT 2009</t>
  </si>
  <si>
    <t>Thu Jun 25 02:17:09 PDT 2009</t>
  </si>
  <si>
    <t>Thu Jun 25 02:17:10 PDT 2009</t>
  </si>
  <si>
    <t>Thu Jun 25 02:17:12 PDT 2009</t>
  </si>
  <si>
    <t>Thu Jun 25 02:17:19 PDT 2009</t>
  </si>
  <si>
    <t>Thu Jun 25 02:17:21 PDT 2009</t>
  </si>
  <si>
    <t>Thu Jun 25 02:17:25 PDT 2009</t>
  </si>
  <si>
    <t>Thu Jun 25 02:17:30 PDT 2009</t>
  </si>
  <si>
    <t>Thu Jun 25 02:17:33 PDT 2009</t>
  </si>
  <si>
    <t>Thu Jun 25 02:17:34 PDT 2009</t>
  </si>
  <si>
    <t>Thu Jun 25 02:17:36 PDT 2009</t>
  </si>
  <si>
    <t>Thu Jun 25 02:17:37 PDT 2009</t>
  </si>
  <si>
    <t>Thu Jun 25 02:17:39 PDT 2009</t>
  </si>
  <si>
    <t>Thu Jun 25 02:17:41 PDT 2009</t>
  </si>
  <si>
    <t>Thu Jun 25 02:17:42 PDT 2009</t>
  </si>
  <si>
    <t>Thu Jun 25 02:17:50 PDT 2009</t>
  </si>
  <si>
    <t>Thu Jun 25 02:17:56 PDT 2009</t>
  </si>
  <si>
    <t>Thu Jun 25 02:17:58 PDT 2009</t>
  </si>
  <si>
    <t>Thu Jun 25 02:18:00 PDT 2009</t>
  </si>
  <si>
    <t>Thu Jun 25 02:18:06 PDT 2009</t>
  </si>
  <si>
    <t>Thu Jun 25 02:18:10 PDT 2009</t>
  </si>
  <si>
    <t>Thu Jun 25 02:18:11 PDT 2009</t>
  </si>
  <si>
    <t>Thu Jun 25 02:18:19 PDT 2009</t>
  </si>
  <si>
    <t>Thu Jun 25 02:18:20 PDT 2009</t>
  </si>
  <si>
    <t>Thu Jun 25 02:18:24 PDT 2009</t>
  </si>
  <si>
    <t>Thu Jun 25 02:18:26 PDT 2009</t>
  </si>
  <si>
    <t>Thu Jun 25 02:18:29 PDT 2009</t>
  </si>
  <si>
    <t>Thu Jun 25 02:18:30 PDT 2009</t>
  </si>
  <si>
    <t>Thu Jun 25 02:18:31 PDT 2009</t>
  </si>
  <si>
    <t>Thu Jun 25 02:18:39 PDT 2009</t>
  </si>
  <si>
    <t>Thu Jun 25 02:18:40 PDT 2009</t>
  </si>
  <si>
    <t>Thu Jun 25 02:18:41 PDT 2009</t>
  </si>
  <si>
    <t>Thu Jun 25 02:18:45 PDT 2009</t>
  </si>
  <si>
    <t>Thu Jun 25 02:18:46 PDT 2009</t>
  </si>
  <si>
    <t>Thu Jun 25 02:18:53 PDT 2009</t>
  </si>
  <si>
    <t>Thu Jun 25 02:18:56 PDT 2009</t>
  </si>
  <si>
    <t>Thu Jun 25 02:18:57 PDT 2009</t>
  </si>
  <si>
    <t>Thu Jun 25 02:18:58 PDT 2009</t>
  </si>
  <si>
    <t>Thu Jun 25 02:19:01 PDT 2009</t>
  </si>
  <si>
    <t>Thu Jun 25 02:19:02 PDT 2009</t>
  </si>
  <si>
    <t>Thu Jun 25 02:19:03 PDT 2009</t>
  </si>
  <si>
    <t>Thu Jun 25 02:19:04 PDT 2009</t>
  </si>
  <si>
    <t>Thu Jun 25 02:19:10 PDT 2009</t>
  </si>
  <si>
    <t>Thu Jun 25 02:19:14 PDT 2009</t>
  </si>
  <si>
    <t>Thu Jun 25 02:19:15 PDT 2009</t>
  </si>
  <si>
    <t>Thu Jun 25 02:19:16 PDT 2009</t>
  </si>
  <si>
    <t>Thu Jun 25 02:19:17 PDT 2009</t>
  </si>
  <si>
    <t>Thu Jun 25 02:19:18 PDT 2009</t>
  </si>
  <si>
    <t>Thu Jun 25 02:19:19 PDT 2009</t>
  </si>
  <si>
    <t>Thu Jun 25 02:19:20 PDT 2009</t>
  </si>
  <si>
    <t>Thu Jun 25 02:19:23 PDT 2009</t>
  </si>
  <si>
    <t>Thu Jun 25 02:19:24 PDT 2009</t>
  </si>
  <si>
    <t>Thu Jun 25 02:19:33 PDT 2009</t>
  </si>
  <si>
    <t>Thu Jun 25 02:19:35 PDT 2009</t>
  </si>
  <si>
    <t>Thu Jun 25 02:19:37 PDT 2009</t>
  </si>
  <si>
    <t>Thu Jun 25 02:19:41 PDT 2009</t>
  </si>
  <si>
    <t>Thu Jun 25 02:19:44 PDT 2009</t>
  </si>
  <si>
    <t>Thu Jun 25 02:19:45 PDT 2009</t>
  </si>
  <si>
    <t>Thu Jun 25 02:19:49 PDT 2009</t>
  </si>
  <si>
    <t>Thu Jun 25 02:19:52 PDT 2009</t>
  </si>
  <si>
    <t>Thu Jun 25 02:19:58 PDT 2009</t>
  </si>
  <si>
    <t>Thu Jun 25 02:20:00 PDT 2009</t>
  </si>
  <si>
    <t>Thu Jun 25 02:20:04 PDT 2009</t>
  </si>
  <si>
    <t>Thu Jun 25 02:20:07 PDT 2009</t>
  </si>
  <si>
    <t>Thu Jun 25 02:20:09 PDT 2009</t>
  </si>
  <si>
    <t>Thu Jun 25 02:20:10 PDT 2009</t>
  </si>
  <si>
    <t>Thu Jun 25 02:20:13 PDT 2009</t>
  </si>
  <si>
    <t>Thu Jun 25 02:20:26 PDT 2009</t>
  </si>
  <si>
    <t>Thu Jun 25 02:20:29 PDT 2009</t>
  </si>
  <si>
    <t>Thu Jun 25 02:20:31 PDT 2009</t>
  </si>
  <si>
    <t>Thu Jun 25 02:20:32 PDT 2009</t>
  </si>
  <si>
    <t>Thu Jun 25 02:20:33 PDT 2009</t>
  </si>
  <si>
    <t>Thu Jun 25 02:20:35 PDT 2009</t>
  </si>
  <si>
    <t>Thu Jun 25 02:20:38 PDT 2009</t>
  </si>
  <si>
    <t>Thu Jun 25 02:20:48 PDT 2009</t>
  </si>
  <si>
    <t>Thu Jun 25 02:20:50 PDT 2009</t>
  </si>
  <si>
    <t>Thu Jun 25 02:20:51 PDT 2009</t>
  </si>
  <si>
    <t>Thu Jun 25 02:21:07 PDT 2009</t>
  </si>
  <si>
    <t>Thu Jun 25 02:21:08 PDT 2009</t>
  </si>
  <si>
    <t>Thu Jun 25 02:21:12 PDT 2009</t>
  </si>
  <si>
    <t>Thu Jun 25 02:21:13 PDT 2009</t>
  </si>
  <si>
    <t>Thu Jun 25 02:21:16 PDT 2009</t>
  </si>
  <si>
    <t>Thu Jun 25 02:21:17 PDT 2009</t>
  </si>
  <si>
    <t>Thu Jun 25 02:21:18 PDT 2009</t>
  </si>
  <si>
    <t>Thu Jun 25 02:21:23 PDT 2009</t>
  </si>
  <si>
    <t>Thu Jun 25 02:21:24 PDT 2009</t>
  </si>
  <si>
    <t>Thu Jun 25 02:21:26 PDT 2009</t>
  </si>
  <si>
    <t>Thu Jun 25 02:21:30 PDT 2009</t>
  </si>
  <si>
    <t>Thu Jun 25 02:21:31 PDT 2009</t>
  </si>
  <si>
    <t>Thu Jun 25 02:21:32 PDT 2009</t>
  </si>
  <si>
    <t>Thu Jun 25 02:21:35 PDT 2009</t>
  </si>
  <si>
    <t>Thu Jun 25 02:21:37 PDT 2009</t>
  </si>
  <si>
    <t>Thu Jun 25 02:21:42 PDT 2009</t>
  </si>
  <si>
    <t>Thu Jun 25 02:21:47 PDT 2009</t>
  </si>
  <si>
    <t>Thu Jun 25 02:21:49 PDT 2009</t>
  </si>
  <si>
    <t>Thu Jun 25 02:21:51 PDT 2009</t>
  </si>
  <si>
    <t>Thu Jun 25 02:21:53 PDT 2009</t>
  </si>
  <si>
    <t>Thu Jun 25 02:21:55 PDT 2009</t>
  </si>
  <si>
    <t>Thu Jun 25 02:21:57 PDT 2009</t>
  </si>
  <si>
    <t>Thu Jun 25 02:22:00 PDT 2009</t>
  </si>
  <si>
    <t>Thu Jun 25 02:22:03 PDT 2009</t>
  </si>
  <si>
    <t>Thu Jun 25 02:22:04 PDT 2009</t>
  </si>
  <si>
    <t>Thu Jun 25 02:22:07 PDT 2009</t>
  </si>
  <si>
    <t>Thu Jun 25 02:22:11 PDT 2009</t>
  </si>
  <si>
    <t>Thu Jun 25 02:22:13 PDT 2009</t>
  </si>
  <si>
    <t>Thu Jun 25 02:22:14 PDT 2009</t>
  </si>
  <si>
    <t>Thu Jun 25 02:22:15 PDT 2009</t>
  </si>
  <si>
    <t>Thu Jun 25 02:22:17 PDT 2009</t>
  </si>
  <si>
    <t>Thu Jun 25 02:22:20 PDT 2009</t>
  </si>
  <si>
    <t>Thu Jun 25 02:22:30 PDT 2009</t>
  </si>
  <si>
    <t>Thu Jun 25 02:22:34 PDT 2009</t>
  </si>
  <si>
    <t>Thu Jun 25 02:22:38 PDT 2009</t>
  </si>
  <si>
    <t>Thu Jun 25 02:22:40 PDT 2009</t>
  </si>
  <si>
    <t>Thu Jun 25 02:22:41 PDT 2009</t>
  </si>
  <si>
    <t>Thu Jun 25 02:22:42 PDT 2009</t>
  </si>
  <si>
    <t>Thu Jun 25 02:22:44 PDT 2009</t>
  </si>
  <si>
    <t>Thu Jun 25 02:22:45 PDT 2009</t>
  </si>
  <si>
    <t>Thu Jun 25 02:22:50 PDT 2009</t>
  </si>
  <si>
    <t>Thu Jun 25 02:22:53 PDT 2009</t>
  </si>
  <si>
    <t>Thu Jun 25 02:22:56 PDT 2009</t>
  </si>
  <si>
    <t>Thu Jun 25 02:23:01 PDT 2009</t>
  </si>
  <si>
    <t>Thu Jun 25 02:23:03 PDT 2009</t>
  </si>
  <si>
    <t>Thu Jun 25 02:23:04 PDT 2009</t>
  </si>
  <si>
    <t>Thu Jun 25 02:23:06 PDT 2009</t>
  </si>
  <si>
    <t>Thu Jun 25 02:23:09 PDT 2009</t>
  </si>
  <si>
    <t>Thu Jun 25 02:23:10 PDT 2009</t>
  </si>
  <si>
    <t>Thu Jun 25 02:23:16 PDT 2009</t>
  </si>
  <si>
    <t>Thu Jun 25 02:23:17 PDT 2009</t>
  </si>
  <si>
    <t>Thu Jun 25 02:23:18 PDT 2009</t>
  </si>
  <si>
    <t>Thu Jun 25 02:23:20 PDT 2009</t>
  </si>
  <si>
    <t>Thu Jun 25 02:23:23 PDT 2009</t>
  </si>
  <si>
    <t>Thu Jun 25 02:23:28 PDT 2009</t>
  </si>
  <si>
    <t>Thu Jun 25 02:23:33 PDT 2009</t>
  </si>
  <si>
    <t>Thu Jun 25 02:23:37 PDT 2009</t>
  </si>
  <si>
    <t>Thu Jun 25 02:23:40 PDT 2009</t>
  </si>
  <si>
    <t>Thu Jun 25 02:23:49 PDT 2009</t>
  </si>
  <si>
    <t>Thu Jun 25 02:23:51 PDT 2009</t>
  </si>
  <si>
    <t>Thu Jun 25 02:23:52 PDT 2009</t>
  </si>
  <si>
    <t>Thu Jun 25 02:23:53 PDT 2009</t>
  </si>
  <si>
    <t>Thu Jun 25 02:23:55 PDT 2009</t>
  </si>
  <si>
    <t>Thu Jun 25 02:23:56 PDT 2009</t>
  </si>
  <si>
    <t>Thu Jun 25 02:23:59 PDT 2009</t>
  </si>
  <si>
    <t>Thu Jun 25 02:24:00 PDT 2009</t>
  </si>
  <si>
    <t>Thu Jun 25 02:24:02 PDT 2009</t>
  </si>
  <si>
    <t>Thu Jun 25 02:24:04 PDT 2009</t>
  </si>
  <si>
    <t>Thu Jun 25 02:24:07 PDT 2009</t>
  </si>
  <si>
    <t>Thu Jun 25 02:24:12 PDT 2009</t>
  </si>
  <si>
    <t>Thu Jun 25 02:24:13 PDT 2009</t>
  </si>
  <si>
    <t>Thu Jun 25 02:24:15 PDT 2009</t>
  </si>
  <si>
    <t>Thu Jun 25 02:24:23 PDT 2009</t>
  </si>
  <si>
    <t>Thu Jun 25 02:24:24 PDT 2009</t>
  </si>
  <si>
    <t>Thu Jun 25 02:24:26 PDT 2009</t>
  </si>
  <si>
    <t>Thu Jun 25 02:24:31 PDT 2009</t>
  </si>
  <si>
    <t>Thu Jun 25 02:24:32 PDT 2009</t>
  </si>
  <si>
    <t>Thu Jun 25 02:24:34 PDT 2009</t>
  </si>
  <si>
    <t>Thu Jun 25 02:24:37 PDT 2009</t>
  </si>
  <si>
    <t>Thu Jun 25 02:24:38 PDT 2009</t>
  </si>
  <si>
    <t>Thu Jun 25 02:24:40 PDT 2009</t>
  </si>
  <si>
    <t>Thu Jun 25 02:24:43 PDT 2009</t>
  </si>
  <si>
    <t>Thu Jun 25 02:24:48 PDT 2009</t>
  </si>
  <si>
    <t>Thu Jun 25 02:24:54 PDT 2009</t>
  </si>
  <si>
    <t>Thu Jun 25 02:24:55 PDT 2009</t>
  </si>
  <si>
    <t>Thu Jun 25 02:24:57 PDT 2009</t>
  </si>
  <si>
    <t>Thu Jun 25 02:24:58 PDT 2009</t>
  </si>
  <si>
    <t>Thu Jun 25 02:25:01 PDT 2009</t>
  </si>
  <si>
    <t>Thu Jun 25 02:25:06 PDT 2009</t>
  </si>
  <si>
    <t>Thu Jun 25 02:25:07 PDT 2009</t>
  </si>
  <si>
    <t>Thu Jun 25 02:25:10 PDT 2009</t>
  </si>
  <si>
    <t>Thu Jun 25 02:25:19 PDT 2009</t>
  </si>
  <si>
    <t>Thu Jun 25 02:25:22 PDT 2009</t>
  </si>
  <si>
    <t>Thu Jun 25 02:25:23 PDT 2009</t>
  </si>
  <si>
    <t>Thu Jun 25 02:25:31 PDT 2009</t>
  </si>
  <si>
    <t>Thu Jun 25 02:25:32 PDT 2009</t>
  </si>
  <si>
    <t>Thu Jun 25 02:25:37 PDT 2009</t>
  </si>
  <si>
    <t>Thu Jun 25 02:25:38 PDT 2009</t>
  </si>
  <si>
    <t>Thu Jun 25 02:25:41 PDT 2009</t>
  </si>
  <si>
    <t>Thu Jun 25 02:25:46 PDT 2009</t>
  </si>
  <si>
    <t>Thu Jun 25 02:25:48 PDT 2009</t>
  </si>
  <si>
    <t>Thu Jun 25 02:25:50 PDT 2009</t>
  </si>
  <si>
    <t>Thu Jun 25 02:25:55 PDT 2009</t>
  </si>
  <si>
    <t>Thu Jun 25 02:25:56 PDT 2009</t>
  </si>
  <si>
    <t>Thu Jun 25 02:26:01 PDT 2009</t>
  </si>
  <si>
    <t>Thu Jun 25 02:26:03 PDT 2009</t>
  </si>
  <si>
    <t>Thu Jun 25 02:26:12 PDT 2009</t>
  </si>
  <si>
    <t>Thu Jun 25 02:26:15 PDT 2009</t>
  </si>
  <si>
    <t>Thu Jun 25 02:26:20 PDT 2009</t>
  </si>
  <si>
    <t>Thu Jun 25 02:26:23 PDT 2009</t>
  </si>
  <si>
    <t>Thu Jun 25 02:26:26 PDT 2009</t>
  </si>
  <si>
    <t>Thu Jun 25 02:26:28 PDT 2009</t>
  </si>
  <si>
    <t>Thu Jun 25 02:26:29 PDT 2009</t>
  </si>
  <si>
    <t>Thu Jun 25 02:26:30 PDT 2009</t>
  </si>
  <si>
    <t>Thu Jun 25 02:26:32 PDT 2009</t>
  </si>
  <si>
    <t>Thu Jun 25 02:26:34 PDT 2009</t>
  </si>
  <si>
    <t>Thu Jun 25 02:26:37 PDT 2009</t>
  </si>
  <si>
    <t>Thu Jun 25 02:26:40 PDT 2009</t>
  </si>
  <si>
    <t>Thu Jun 25 02:26:46 PDT 2009</t>
  </si>
  <si>
    <t>Thu Jun 25 02:26:48 PDT 2009</t>
  </si>
  <si>
    <t>Thu Jun 25 02:26:55 PDT 2009</t>
  </si>
  <si>
    <t>Thu Jun 25 02:26:59 PDT 2009</t>
  </si>
  <si>
    <t>Thu Jun 25 02:27:01 PDT 2009</t>
  </si>
  <si>
    <t>Thu Jun 25 02:27:05 PDT 2009</t>
  </si>
  <si>
    <t>Thu Jun 25 02:27:15 PDT 2009</t>
  </si>
  <si>
    <t>Thu Jun 25 02:27:16 PDT 2009</t>
  </si>
  <si>
    <t>Thu Jun 25 02:27:17 PDT 2009</t>
  </si>
  <si>
    <t>Thu Jun 25 02:27:18 PDT 2009</t>
  </si>
  <si>
    <t>Thu Jun 25 02:27:21 PDT 2009</t>
  </si>
  <si>
    <t>Thu Jun 25 02:27:28 PDT 2009</t>
  </si>
  <si>
    <t>Thu Jun 25 02:27:33 PDT 2009</t>
  </si>
  <si>
    <t>Thu Jun 25 02:27:37 PDT 2009</t>
  </si>
  <si>
    <t>Thu Jun 25 02:27:38 PDT 2009</t>
  </si>
  <si>
    <t>Thu Jun 25 02:27:39 PDT 2009</t>
  </si>
  <si>
    <t>Thu Jun 25 02:27:40 PDT 2009</t>
  </si>
  <si>
    <t>Thu Jun 25 02:27:42 PDT 2009</t>
  </si>
  <si>
    <t>Thu Jun 25 02:27:43 PDT 2009</t>
  </si>
  <si>
    <t>Thu Jun 25 02:27:46 PDT 2009</t>
  </si>
  <si>
    <t>Thu Jun 25 02:27:51 PDT 2009</t>
  </si>
  <si>
    <t>Thu Jun 25 02:27:52 PDT 2009</t>
  </si>
  <si>
    <t>Thu Jun 25 02:27:55 PDT 2009</t>
  </si>
  <si>
    <t>Thu Jun 25 02:27:56 PDT 2009</t>
  </si>
  <si>
    <t>Thu Jun 25 02:28:02 PDT 2009</t>
  </si>
  <si>
    <t>Thu Jun 25 02:28:06 PDT 2009</t>
  </si>
  <si>
    <t>Thu Jun 25 02:28:13 PDT 2009</t>
  </si>
  <si>
    <t>Thu Jun 25 02:28:16 PDT 2009</t>
  </si>
  <si>
    <t>Thu Jun 25 02:28:20 PDT 2009</t>
  </si>
  <si>
    <t>Thu Jun 25 02:28:22 PDT 2009</t>
  </si>
  <si>
    <t>Thu Jun 25 02:28:26 PDT 2009</t>
  </si>
  <si>
    <t>Thu Jun 25 02:28:27 PDT 2009</t>
  </si>
  <si>
    <t>Thu Jun 25 02:28:36 PDT 2009</t>
  </si>
  <si>
    <t>Thu Jun 25 02:28:37 PDT 2009</t>
  </si>
  <si>
    <t>Thu Jun 25 02:28:39 PDT 2009</t>
  </si>
  <si>
    <t>Thu Jun 25 02:28:44 PDT 2009</t>
  </si>
  <si>
    <t>Thu Jun 25 02:28:46 PDT 2009</t>
  </si>
  <si>
    <t>Thu Jun 25 02:28:50 PDT 2009</t>
  </si>
  <si>
    <t>Thu Jun 25 02:28:55 PDT 2009</t>
  </si>
  <si>
    <t>Thu Jun 25 02:28:58 PDT 2009</t>
  </si>
  <si>
    <t>Thu Jun 25 02:29:01 PDT 2009</t>
  </si>
  <si>
    <t>Thu Jun 25 02:29:05 PDT 2009</t>
  </si>
  <si>
    <t>Thu Jun 25 02:29:10 PDT 2009</t>
  </si>
  <si>
    <t>Thu Jun 25 02:29:18 PDT 2009</t>
  </si>
  <si>
    <t>Thu Jun 25 02:29:20 PDT 2009</t>
  </si>
  <si>
    <t>Thu Jun 25 02:29:22 PDT 2009</t>
  </si>
  <si>
    <t>Thu Jun 25 02:29:23 PDT 2009</t>
  </si>
  <si>
    <t>Thu Jun 25 02:29:25 PDT 2009</t>
  </si>
  <si>
    <t>Thu Jun 25 02:29:29 PDT 2009</t>
  </si>
  <si>
    <t>Thu Jun 25 02:29:33 PDT 2009</t>
  </si>
  <si>
    <t>Thu Jun 25 02:29:38 PDT 2009</t>
  </si>
  <si>
    <t>Thu Jun 25 02:29:40 PDT 2009</t>
  </si>
  <si>
    <t>Thu Jun 25 02:29:42 PDT 2009</t>
  </si>
  <si>
    <t>Thu Jun 25 02:29:44 PDT 2009</t>
  </si>
  <si>
    <t>Thu Jun 25 02:29:50 PDT 2009</t>
  </si>
  <si>
    <t>Thu Jun 25 02:29:51 PDT 2009</t>
  </si>
  <si>
    <t>Thu Jun 25 02:29:52 PDT 2009</t>
  </si>
  <si>
    <t>Thu Jun 25 02:29:54 PDT 2009</t>
  </si>
  <si>
    <t>Thu Jun 25 02:29:55 PDT 2009</t>
  </si>
  <si>
    <t>Thu Jun 25 02:29:58 PDT 2009</t>
  </si>
  <si>
    <t>Thu Jun 25 02:29:59 PDT 2009</t>
  </si>
  <si>
    <t>Thu Jun 25 02:30:00 PDT 2009</t>
  </si>
  <si>
    <t>Thu Jun 25 02:30:11 PDT 2009</t>
  </si>
  <si>
    <t>Thu Jun 25 02:30:19 PDT 2009</t>
  </si>
  <si>
    <t>Thu Jun 25 02:30:21 PDT 2009</t>
  </si>
  <si>
    <t>Thu Jun 25 02:30:22 PDT 2009</t>
  </si>
  <si>
    <t>Thu Jun 25 02:30:23 PDT 2009</t>
  </si>
  <si>
    <t>Thu Jun 25 02:30:25 PDT 2009</t>
  </si>
  <si>
    <t>Thu Jun 25 02:30:26 PDT 2009</t>
  </si>
  <si>
    <t>Thu Jun 25 02:30:28 PDT 2009</t>
  </si>
  <si>
    <t>Thu Jun 25 02:30:29 PDT 2009</t>
  </si>
  <si>
    <t>Thu Jun 25 02:30:35 PDT 2009</t>
  </si>
  <si>
    <t>Thu Jun 25 02:30:36 PDT 2009</t>
  </si>
  <si>
    <t>Thu Jun 25 02:30:38 PDT 2009</t>
  </si>
  <si>
    <t>Thu Jun 25 02:30:43 PDT 2009</t>
  </si>
  <si>
    <t>Thu Jun 25 02:30:44 PDT 2009</t>
  </si>
  <si>
    <t>Thu Jun 25 02:30:45 PDT 2009</t>
  </si>
  <si>
    <t>Thu Jun 25 02:30:46 PDT 2009</t>
  </si>
  <si>
    <t>Thu Jun 25 02:30:56 PDT 2009</t>
  </si>
  <si>
    <t>Thu Jun 25 02:30:58 PDT 2009</t>
  </si>
  <si>
    <t>Thu Jun 25 02:31:06 PDT 2009</t>
  </si>
  <si>
    <t>Thu Jun 25 02:31:09 PDT 2009</t>
  </si>
  <si>
    <t>Thu Jun 25 02:31:10 PDT 2009</t>
  </si>
  <si>
    <t>Thu Jun 25 02:31:11 PDT 2009</t>
  </si>
  <si>
    <t>Thu Jun 25 02:31:12 PDT 2009</t>
  </si>
  <si>
    <t>Thu Jun 25 02:31:18 PDT 2009</t>
  </si>
  <si>
    <t>Thu Jun 25 02:31:24 PDT 2009</t>
  </si>
  <si>
    <t>Thu Jun 25 02:31:25 PDT 2009</t>
  </si>
  <si>
    <t>Thu Jun 25 02:31:29 PDT 2009</t>
  </si>
  <si>
    <t>Thu Jun 25 02:31:30 PDT 2009</t>
  </si>
  <si>
    <t>Thu Jun 25 02:31:33 PDT 2009</t>
  </si>
  <si>
    <t>Thu Jun 25 02:31:34 PDT 2009</t>
  </si>
  <si>
    <t>Thu Jun 25 02:31:36 PDT 2009</t>
  </si>
  <si>
    <t>Thu Jun 25 02:31:38 PDT 2009</t>
  </si>
  <si>
    <t>Thu Jun 25 02:31:39 PDT 2009</t>
  </si>
  <si>
    <t>Thu Jun 25 02:31:45 PDT 2009</t>
  </si>
  <si>
    <t>Thu Jun 25 02:31:48 PDT 2009</t>
  </si>
  <si>
    <t>Thu Jun 25 02:32:00 PDT 2009</t>
  </si>
  <si>
    <t>Thu Jun 25 02:32:03 PDT 2009</t>
  </si>
  <si>
    <t>Thu Jun 25 02:32:06 PDT 2009</t>
  </si>
  <si>
    <t>Thu Jun 25 02:32:08 PDT 2009</t>
  </si>
  <si>
    <t>Thu Jun 25 02:32:13 PDT 2009</t>
  </si>
  <si>
    <t>Thu Jun 25 02:32:18 PDT 2009</t>
  </si>
  <si>
    <t>Thu Jun 25 02:32:23 PDT 2009</t>
  </si>
  <si>
    <t>Thu Jun 25 02:32:24 PDT 2009</t>
  </si>
  <si>
    <t>Thu Jun 25 02:32:27 PDT 2009</t>
  </si>
  <si>
    <t>Thu Jun 25 02:32:28 PDT 2009</t>
  </si>
  <si>
    <t>Thu Jun 25 02:32:33 PDT 2009</t>
  </si>
  <si>
    <t>Thu Jun 25 02:32:39 PDT 2009</t>
  </si>
  <si>
    <t>Thu Jun 25 02:32:40 PDT 2009</t>
  </si>
  <si>
    <t>Thu Jun 25 02:32:43 PDT 2009</t>
  </si>
  <si>
    <t>Thu Jun 25 02:32:44 PDT 2009</t>
  </si>
  <si>
    <t>Thu Jun 25 02:32:45 PDT 2009</t>
  </si>
  <si>
    <t>Thu Jun 25 02:32:46 PDT 2009</t>
  </si>
  <si>
    <t>Thu Jun 25 02:32:47 PDT 2009</t>
  </si>
  <si>
    <t>Thu Jun 25 02:32:49 PDT 2009</t>
  </si>
  <si>
    <t>Thu Jun 25 02:32:52 PDT 2009</t>
  </si>
  <si>
    <t>Thu Jun 25 02:32:53 PDT 2009</t>
  </si>
  <si>
    <t>Thu Jun 25 02:32:54 PDT 2009</t>
  </si>
  <si>
    <t>Thu Jun 25 02:32:57 PDT 2009</t>
  </si>
  <si>
    <t>Thu Jun 25 02:33:00 PDT 2009</t>
  </si>
  <si>
    <t>Thu Jun 25 02:33:01 PDT 2009</t>
  </si>
  <si>
    <t>Thu Jun 25 02:33:06 PDT 2009</t>
  </si>
  <si>
    <t>Thu Jun 25 02:33:07 PDT 2009</t>
  </si>
  <si>
    <t>Thu Jun 25 02:33:09 PDT 2009</t>
  </si>
  <si>
    <t>Thu Jun 25 02:33:11 PDT 2009</t>
  </si>
  <si>
    <t>Thu Jun 25 02:33:12 PDT 2009</t>
  </si>
  <si>
    <t>Thu Jun 25 02:33:14 PDT 2009</t>
  </si>
  <si>
    <t>Thu Jun 25 02:33:15 PDT 2009</t>
  </si>
  <si>
    <t>Thu Jun 25 02:33:17 PDT 2009</t>
  </si>
  <si>
    <t>Thu Jun 25 02:33:18 PDT 2009</t>
  </si>
  <si>
    <t>Thu Jun 25 02:33:19 PDT 2009</t>
  </si>
  <si>
    <t>Thu Jun 25 02:33:24 PDT 2009</t>
  </si>
  <si>
    <t>Thu Jun 25 02:33:25 PDT 2009</t>
  </si>
  <si>
    <t>Thu Jun 25 02:33:26 PDT 2009</t>
  </si>
  <si>
    <t>Thu Jun 25 02:33:28 PDT 2009</t>
  </si>
  <si>
    <t>Thu Jun 25 02:33:31 PDT 2009</t>
  </si>
  <si>
    <t>Thu Jun 25 02:33:32 PDT 2009</t>
  </si>
  <si>
    <t>Thu Jun 25 02:33:34 PDT 2009</t>
  </si>
  <si>
    <t>Thu Jun 25 02:33:36 PDT 2009</t>
  </si>
  <si>
    <t>Thu Jun 25 02:33:40 PDT 2009</t>
  </si>
  <si>
    <t>Thu Jun 25 02:33:43 PDT 2009</t>
  </si>
  <si>
    <t>Thu Jun 25 02:33:51 PDT 2009</t>
  </si>
  <si>
    <t>Thu Jun 25 02:33:56 PDT 2009</t>
  </si>
  <si>
    <t>Thu Jun 25 02:33:59 PDT 2009</t>
  </si>
  <si>
    <t>Thu Jun 25 02:34:00 PDT 2009</t>
  </si>
  <si>
    <t>Thu Jun 25 02:34:02 PDT 2009</t>
  </si>
  <si>
    <t>Thu Jun 25 02:34:05 PDT 2009</t>
  </si>
  <si>
    <t>Thu Jun 25 02:34:18 PDT 2009</t>
  </si>
  <si>
    <t>Thu Jun 25 02:34:19 PDT 2009</t>
  </si>
  <si>
    <t>Thu Jun 25 02:34:25 PDT 2009</t>
  </si>
  <si>
    <t>Thu Jun 25 02:34:26 PDT 2009</t>
  </si>
  <si>
    <t>Thu Jun 25 02:34:27 PDT 2009</t>
  </si>
  <si>
    <t>Thu Jun 25 02:34:28 PDT 2009</t>
  </si>
  <si>
    <t>Thu Jun 25 02:34:35 PDT 2009</t>
  </si>
  <si>
    <t>Thu Jun 25 02:34:36 PDT 2009</t>
  </si>
  <si>
    <t>Thu Jun 25 02:34:37 PDT 2009</t>
  </si>
  <si>
    <t>Thu Jun 25 02:34:40 PDT 2009</t>
  </si>
  <si>
    <t>Thu Jun 25 02:34:41 PDT 2009</t>
  </si>
  <si>
    <t>Thu Jun 25 02:34:43 PDT 2009</t>
  </si>
  <si>
    <t>Thu Jun 25 02:34:45 PDT 2009</t>
  </si>
  <si>
    <t>Thu Jun 25 02:34:50 PDT 2009</t>
  </si>
  <si>
    <t>Thu Jun 25 02:34:52 PDT 2009</t>
  </si>
  <si>
    <t>Thu Jun 25 02:34:55 PDT 2009</t>
  </si>
  <si>
    <t>Thu Jun 25 02:34:59 PDT 2009</t>
  </si>
  <si>
    <t>Thu Jun 25 02:35:02 PDT 2009</t>
  </si>
  <si>
    <t>Thu Jun 25 02:35:04 PDT 2009</t>
  </si>
  <si>
    <t>Thu Jun 25 02:35:05 PDT 2009</t>
  </si>
  <si>
    <t>Thu Jun 25 02:35:07 PDT 2009</t>
  </si>
  <si>
    <t>Thu Jun 25 02:35:12 PDT 2009</t>
  </si>
  <si>
    <t>Thu Jun 25 02:35:15 PDT 2009</t>
  </si>
  <si>
    <t>Thu Jun 25 02:35:16 PDT 2009</t>
  </si>
  <si>
    <t>Thu Jun 25 02:35:21 PDT 2009</t>
  </si>
  <si>
    <t>Thu Jun 25 02:35:23 PDT 2009</t>
  </si>
  <si>
    <t>Thu Jun 25 02:35:24 PDT 2009</t>
  </si>
  <si>
    <t>Thu Jun 25 02:35:25 PDT 2009</t>
  </si>
  <si>
    <t>Thu Jun 25 02:35:27 PDT 2009</t>
  </si>
  <si>
    <t>Thu Jun 25 02:35:29 PDT 2009</t>
  </si>
  <si>
    <t>Thu Jun 25 02:35:32 PDT 2009</t>
  </si>
  <si>
    <t>Thu Jun 25 02:35:36 PDT 2009</t>
  </si>
  <si>
    <t>Thu Jun 25 02:35:38 PDT 2009</t>
  </si>
  <si>
    <t>Thu Jun 25 02:35:39 PDT 2009</t>
  </si>
  <si>
    <t>Thu Jun 25 02:35:40 PDT 2009</t>
  </si>
  <si>
    <t>Thu Jun 25 02:35:46 PDT 2009</t>
  </si>
  <si>
    <t>Thu Jun 25 02:35:50 PDT 2009</t>
  </si>
  <si>
    <t>Thu Jun 25 02:35:53 PDT 2009</t>
  </si>
  <si>
    <t>Thu Jun 25 02:36:03 PDT 2009</t>
  </si>
  <si>
    <t>Thu Jun 25 02:36:05 PDT 2009</t>
  </si>
  <si>
    <t>Thu Jun 25 02:36:06 PDT 2009</t>
  </si>
  <si>
    <t>Thu Jun 25 02:36:08 PDT 2009</t>
  </si>
  <si>
    <t>Thu Jun 25 02:36:09 PDT 2009</t>
  </si>
  <si>
    <t>Thu Jun 25 02:36:16 PDT 2009</t>
  </si>
  <si>
    <t>Thu Jun 25 02:36:25 PDT 2009</t>
  </si>
  <si>
    <t>Thu Jun 25 02:36:27 PDT 2009</t>
  </si>
  <si>
    <t>Thu Jun 25 02:36:28 PDT 2009</t>
  </si>
  <si>
    <t>Thu Jun 25 02:36:29 PDT 2009</t>
  </si>
  <si>
    <t>Thu Jun 25 02:36:31 PDT 2009</t>
  </si>
  <si>
    <t>Thu Jun 25 02:36:32 PDT 2009</t>
  </si>
  <si>
    <t>Thu Jun 25 02:36:36 PDT 2009</t>
  </si>
  <si>
    <t>Thu Jun 25 02:36:39 PDT 2009</t>
  </si>
  <si>
    <t>Thu Jun 25 02:36:40 PDT 2009</t>
  </si>
  <si>
    <t>Thu Jun 25 02:36:41 PDT 2009</t>
  </si>
  <si>
    <t>Thu Jun 25 02:36:46 PDT 2009</t>
  </si>
  <si>
    <t>Thu Jun 25 02:36:50 PDT 2009</t>
  </si>
  <si>
    <t>Thu Jun 25 02:36:51 PDT 2009</t>
  </si>
  <si>
    <t>Thu Jun 25 02:36:52 PDT 2009</t>
  </si>
  <si>
    <t>Thu Jun 25 02:36:59 PDT 2009</t>
  </si>
  <si>
    <t>Thu Jun 25 02:37:02 PDT 2009</t>
  </si>
  <si>
    <t>Thu Jun 25 02:37:03 PDT 2009</t>
  </si>
  <si>
    <t>Thu Jun 25 02:37:04 PDT 2009</t>
  </si>
  <si>
    <t>Thu Jun 25 02:37:05 PDT 2009</t>
  </si>
  <si>
    <t>Thu Jun 25 02:37:12 PDT 2009</t>
  </si>
  <si>
    <t>Thu Jun 25 02:37:16 PDT 2009</t>
  </si>
  <si>
    <t>Thu Jun 25 02:37:20 PDT 2009</t>
  </si>
  <si>
    <t>Thu Jun 25 02:37:24 PDT 2009</t>
  </si>
  <si>
    <t>Thu Jun 25 02:37:25 PDT 2009</t>
  </si>
  <si>
    <t>Thu Jun 25 02:37:28 PDT 2009</t>
  </si>
  <si>
    <t>Thu Jun 25 02:37:30 PDT 2009</t>
  </si>
  <si>
    <t>Thu Jun 25 02:37:33 PDT 2009</t>
  </si>
  <si>
    <t>Thu Jun 25 02:37:39 PDT 2009</t>
  </si>
  <si>
    <t>Thu Jun 25 02:37:41 PDT 2009</t>
  </si>
  <si>
    <t>Thu Jun 25 02:37:45 PDT 2009</t>
  </si>
  <si>
    <t>Thu Jun 25 02:37:46 PDT 2009</t>
  </si>
  <si>
    <t>Thu Jun 25 02:37:48 PDT 2009</t>
  </si>
  <si>
    <t>Thu Jun 25 02:37:49 PDT 2009</t>
  </si>
  <si>
    <t>Thu Jun 25 02:37:51 PDT 2009</t>
  </si>
  <si>
    <t>Thu Jun 25 02:38:03 PDT 2009</t>
  </si>
  <si>
    <t>Thu Jun 25 02:38:08 PDT 2009</t>
  </si>
  <si>
    <t>Thu Jun 25 02:38:10 PDT 2009</t>
  </si>
  <si>
    <t>Thu Jun 25 02:38:13 PDT 2009</t>
  </si>
  <si>
    <t>Thu Jun 25 02:38:15 PDT 2009</t>
  </si>
  <si>
    <t>Thu Jun 25 02:38:22 PDT 2009</t>
  </si>
  <si>
    <t>Thu Jun 25 02:38:24 PDT 2009</t>
  </si>
  <si>
    <t>Thu Jun 25 02:38:27 PDT 2009</t>
  </si>
  <si>
    <t>Thu Jun 25 02:38:30 PDT 2009</t>
  </si>
  <si>
    <t>Thu Jun 25 02:38:33 PDT 2009</t>
  </si>
  <si>
    <t>Thu Jun 25 02:38:34 PDT 2009</t>
  </si>
  <si>
    <t>Thu Jun 25 02:38:39 PDT 2009</t>
  </si>
  <si>
    <t>Thu Jun 25 02:38:42 PDT 2009</t>
  </si>
  <si>
    <t>Thu Jun 25 02:38:44 PDT 2009</t>
  </si>
  <si>
    <t>Thu Jun 25 02:38:45 PDT 2009</t>
  </si>
  <si>
    <t>Thu Jun 25 02:38:46 PDT 2009</t>
  </si>
  <si>
    <t>Thu Jun 25 02:38:53 PDT 2009</t>
  </si>
  <si>
    <t>Thu Jun 25 02:38:56 PDT 2009</t>
  </si>
  <si>
    <t>Thu Jun 25 02:38:57 PDT 2009</t>
  </si>
  <si>
    <t>Thu Jun 25 02:38:59 PDT 2009</t>
  </si>
  <si>
    <t>Thu Jun 25 02:39:03 PDT 2009</t>
  </si>
  <si>
    <t>Thu Jun 25 02:39:04 PDT 2009</t>
  </si>
  <si>
    <t>Thu Jun 25 02:39:08 PDT 2009</t>
  </si>
  <si>
    <t>Thu Jun 25 02:39:10 PDT 2009</t>
  </si>
  <si>
    <t>Thu Jun 25 02:39:11 PDT 2009</t>
  </si>
  <si>
    <t>Thu Jun 25 02:39:15 PDT 2009</t>
  </si>
  <si>
    <t>Thu Jun 25 02:39:17 PDT 2009</t>
  </si>
  <si>
    <t>Thu Jun 25 02:39:20 PDT 2009</t>
  </si>
  <si>
    <t>Thu Jun 25 02:39:21 PDT 2009</t>
  </si>
  <si>
    <t>Thu Jun 25 02:39:25 PDT 2009</t>
  </si>
  <si>
    <t>Thu Jun 25 02:39:31 PDT 2009</t>
  </si>
  <si>
    <t>Thu Jun 25 02:39:36 PDT 2009</t>
  </si>
  <si>
    <t>Thu Jun 25 02:39:39 PDT 2009</t>
  </si>
  <si>
    <t>Thu Jun 25 02:39:41 PDT 2009</t>
  </si>
  <si>
    <t>Thu Jun 25 02:39:45 PDT 2009</t>
  </si>
  <si>
    <t>Thu Jun 25 02:39:53 PDT 2009</t>
  </si>
  <si>
    <t>Thu Jun 25 02:39:54 PDT 2009</t>
  </si>
  <si>
    <t>Thu Jun 25 02:39:57 PDT 2009</t>
  </si>
  <si>
    <t>Thu Jun 25 02:39:58 PDT 2009</t>
  </si>
  <si>
    <t>Thu Jun 25 02:40:00 PDT 2009</t>
  </si>
  <si>
    <t>Thu Jun 25 02:40:05 PDT 2009</t>
  </si>
  <si>
    <t>Thu Jun 25 02:40:07 PDT 2009</t>
  </si>
  <si>
    <t>Thu Jun 25 02:40:14 PDT 2009</t>
  </si>
  <si>
    <t>Thu Jun 25 02:40:17 PDT 2009</t>
  </si>
  <si>
    <t>Thu Jun 25 02:40:19 PDT 2009</t>
  </si>
  <si>
    <t>Thu Jun 25 02:40:22 PDT 2009</t>
  </si>
  <si>
    <t>Thu Jun 25 02:40:24 PDT 2009</t>
  </si>
  <si>
    <t>Thu Jun 25 02:40:26 PDT 2009</t>
  </si>
  <si>
    <t>Thu Jun 25 02:40:34 PDT 2009</t>
  </si>
  <si>
    <t>Thu Jun 25 02:40:42 PDT 2009</t>
  </si>
  <si>
    <t>Thu Jun 25 02:40:44 PDT 2009</t>
  </si>
  <si>
    <t>Thu Jun 25 02:40:49 PDT 2009</t>
  </si>
  <si>
    <t>Thu Jun 25 02:40:50 PDT 2009</t>
  </si>
  <si>
    <t>Thu Jun 25 02:40:53 PDT 2009</t>
  </si>
  <si>
    <t>Thu Jun 25 02:40:57 PDT 2009</t>
  </si>
  <si>
    <t>Thu Jun 25 02:40:58 PDT 2009</t>
  </si>
  <si>
    <t>Thu Jun 25 02:41:01 PDT 2009</t>
  </si>
  <si>
    <t>Thu Jun 25 02:41:02 PDT 2009</t>
  </si>
  <si>
    <t>Thu Jun 25 02:41:03 PDT 2009</t>
  </si>
  <si>
    <t>Thu Jun 25 02:41:04 PDT 2009</t>
  </si>
  <si>
    <t>Thu Jun 25 02:41:09 PDT 2009</t>
  </si>
  <si>
    <t>Thu Jun 25 02:41:21 PDT 2009</t>
  </si>
  <si>
    <t>Thu Jun 25 02:41:25 PDT 2009</t>
  </si>
  <si>
    <t>Thu Jun 25 02:41:32 PDT 2009</t>
  </si>
  <si>
    <t>Thu Jun 25 02:41:35 PDT 2009</t>
  </si>
  <si>
    <t>Thu Jun 25 02:41:40 PDT 2009</t>
  </si>
  <si>
    <t>Thu Jun 25 02:41:42 PDT 2009</t>
  </si>
  <si>
    <t>Thu Jun 25 02:41:45 PDT 2009</t>
  </si>
  <si>
    <t>Thu Jun 25 02:41:46 PDT 2009</t>
  </si>
  <si>
    <t>Thu Jun 25 02:41:48 PDT 2009</t>
  </si>
  <si>
    <t>Thu Jun 25 02:41:49 PDT 2009</t>
  </si>
  <si>
    <t>Thu Jun 25 02:41:51 PDT 2009</t>
  </si>
  <si>
    <t>Thu Jun 25 02:41:56 PDT 2009</t>
  </si>
  <si>
    <t>Thu Jun 25 02:41:57 PDT 2009</t>
  </si>
  <si>
    <t>Thu Jun 25 02:41:59 PDT 2009</t>
  </si>
  <si>
    <t>Thu Jun 25 02:42:01 PDT 2009</t>
  </si>
  <si>
    <t>Thu Jun 25 02:42:04 PDT 2009</t>
  </si>
  <si>
    <t>Thu Jun 25 02:42:09 PDT 2009</t>
  </si>
  <si>
    <t>Thu Jun 25 02:42:13 PDT 2009</t>
  </si>
  <si>
    <t>Thu Jun 25 02:42:21 PDT 2009</t>
  </si>
  <si>
    <t>Thu Jun 25 02:42:23 PDT 2009</t>
  </si>
  <si>
    <t>Thu Jun 25 02:42:26 PDT 2009</t>
  </si>
  <si>
    <t>Thu Jun 25 02:42:27 PDT 2009</t>
  </si>
  <si>
    <t>Thu Jun 25 02:42:28 PDT 2009</t>
  </si>
  <si>
    <t>Thu Jun 25 02:42:29 PDT 2009</t>
  </si>
  <si>
    <t>Thu Jun 25 02:42:30 PDT 2009</t>
  </si>
  <si>
    <t>Thu Jun 25 02:42:33 PDT 2009</t>
  </si>
  <si>
    <t>Thu Jun 25 02:42:36 PDT 2009</t>
  </si>
  <si>
    <t>Thu Jun 25 02:42:38 PDT 2009</t>
  </si>
  <si>
    <t>Thu Jun 25 02:42:40 PDT 2009</t>
  </si>
  <si>
    <t>Thu Jun 25 02:42:41 PDT 2009</t>
  </si>
  <si>
    <t>Thu Jun 25 02:42:44 PDT 2009</t>
  </si>
  <si>
    <t>Thu Jun 25 02:42:45 PDT 2009</t>
  </si>
  <si>
    <t>Thu Jun 25 02:42:47 PDT 2009</t>
  </si>
  <si>
    <t>Thu Jun 25 02:42:54 PDT 2009</t>
  </si>
  <si>
    <t>Thu Jun 25 02:42:55 PDT 2009</t>
  </si>
  <si>
    <t>Thu Jun 25 02:43:00 PDT 2009</t>
  </si>
  <si>
    <t>Thu Jun 25 02:43:01 PDT 2009</t>
  </si>
  <si>
    <t>Thu Jun 25 02:43:02 PDT 2009</t>
  </si>
  <si>
    <t>Thu Jun 25 02:43:04 PDT 2009</t>
  </si>
  <si>
    <t>Thu Jun 25 02:43:05 PDT 2009</t>
  </si>
  <si>
    <t>Thu Jun 25 02:43:06 PDT 2009</t>
  </si>
  <si>
    <t>Thu Jun 25 02:43:08 PDT 2009</t>
  </si>
  <si>
    <t>Thu Jun 25 02:43:10 PDT 2009</t>
  </si>
  <si>
    <t>Thu Jun 25 02:43:13 PDT 2009</t>
  </si>
  <si>
    <t>Thu Jun 25 02:43:18 PDT 2009</t>
  </si>
  <si>
    <t>Thu Jun 25 02:43:24 PDT 2009</t>
  </si>
  <si>
    <t>Thu Jun 25 02:43:35 PDT 2009</t>
  </si>
  <si>
    <t>Thu Jun 25 02:43:38 PDT 2009</t>
  </si>
  <si>
    <t>Thu Jun 25 02:43:44 PDT 2009</t>
  </si>
  <si>
    <t>Thu Jun 25 02:43:45 PDT 2009</t>
  </si>
  <si>
    <t>Thu Jun 25 02:43:57 PDT 2009</t>
  </si>
  <si>
    <t>Thu Jun 25 02:44:02 PDT 2009</t>
  </si>
  <si>
    <t>Thu Jun 25 02:44:04 PDT 2009</t>
  </si>
  <si>
    <t>Thu Jun 25 02:44:07 PDT 2009</t>
  </si>
  <si>
    <t>Thu Jun 25 02:44:08 PDT 2009</t>
  </si>
  <si>
    <t>Thu Jun 25 02:44:09 PDT 2009</t>
  </si>
  <si>
    <t>Thu Jun 25 02:44:13 PDT 2009</t>
  </si>
  <si>
    <t>Thu Jun 25 02:44:18 PDT 2009</t>
  </si>
  <si>
    <t>Thu Jun 25 02:44:19 PDT 2009</t>
  </si>
  <si>
    <t>Thu Jun 25 02:44:28 PDT 2009</t>
  </si>
  <si>
    <t>Thu Jun 25 02:44:32 PDT 2009</t>
  </si>
  <si>
    <t>Thu Jun 25 02:44:39 PDT 2009</t>
  </si>
  <si>
    <t>Thu Jun 25 02:44:41 PDT 2009</t>
  </si>
  <si>
    <t>Thu Jun 25 02:44:43 PDT 2009</t>
  </si>
  <si>
    <t>Thu Jun 25 02:44:48 PDT 2009</t>
  </si>
  <si>
    <t>Thu Jun 25 02:44:51 PDT 2009</t>
  </si>
  <si>
    <t>Thu Jun 25 02:44:54 PDT 2009</t>
  </si>
  <si>
    <t>Thu Jun 25 02:45:04 PDT 2009</t>
  </si>
  <si>
    <t>Thu Jun 25 02:45:06 PDT 2009</t>
  </si>
  <si>
    <t>Thu Jun 25 02:45:08 PDT 2009</t>
  </si>
  <si>
    <t>Thu Jun 25 02:45:14 PDT 2009</t>
  </si>
  <si>
    <t>Thu Jun 25 02:45:16 PDT 2009</t>
  </si>
  <si>
    <t>Thu Jun 25 02:45:17 PDT 2009</t>
  </si>
  <si>
    <t>Thu Jun 25 02:45:21 PDT 2009</t>
  </si>
  <si>
    <t>Thu Jun 25 02:45:22 PDT 2009</t>
  </si>
  <si>
    <t>Thu Jun 25 02:45:25 PDT 2009</t>
  </si>
  <si>
    <t>Thu Jun 25 02:45:29 PDT 2009</t>
  </si>
  <si>
    <t>Thu Jun 25 02:45:32 PDT 2009</t>
  </si>
  <si>
    <t>Thu Jun 25 02:45:42 PDT 2009</t>
  </si>
  <si>
    <t>Thu Jun 25 02:45:50 PDT 2009</t>
  </si>
  <si>
    <t>Thu Jun 25 02:45:51 PDT 2009</t>
  </si>
  <si>
    <t>Thu Jun 25 02:45:53 PDT 2009</t>
  </si>
  <si>
    <t>Thu Jun 25 02:45:59 PDT 2009</t>
  </si>
  <si>
    <t>Thu Jun 25 02:46:02 PDT 2009</t>
  </si>
  <si>
    <t>Thu Jun 25 02:46:03 PDT 2009</t>
  </si>
  <si>
    <t>Thu Jun 25 02:46:05 PDT 2009</t>
  </si>
  <si>
    <t>Thu Jun 25 02:46:13 PDT 2009</t>
  </si>
  <si>
    <t>Thu Jun 25 02:46:18 PDT 2009</t>
  </si>
  <si>
    <t>Thu Jun 25 02:46:20 PDT 2009</t>
  </si>
  <si>
    <t>Thu Jun 25 02:46:21 PDT 2009</t>
  </si>
  <si>
    <t>Thu Jun 25 02:46:33 PDT 2009</t>
  </si>
  <si>
    <t>Thu Jun 25 02:46:34 PDT 2009</t>
  </si>
  <si>
    <t>Thu Jun 25 02:46:35 PDT 2009</t>
  </si>
  <si>
    <t>Thu Jun 25 02:46:36 PDT 2009</t>
  </si>
  <si>
    <t>Thu Jun 25 02:46:38 PDT 2009</t>
  </si>
  <si>
    <t>Thu Jun 25 02:46:47 PDT 2009</t>
  </si>
  <si>
    <t>Thu Jun 25 02:46:48 PDT 2009</t>
  </si>
  <si>
    <t>Thu Jun 25 02:46:51 PDT 2009</t>
  </si>
  <si>
    <t>Thu Jun 25 02:46:53 PDT 2009</t>
  </si>
  <si>
    <t>Thu Jun 25 02:46:54 PDT 2009</t>
  </si>
  <si>
    <t>Thu Jun 25 02:47:06 PDT 2009</t>
  </si>
  <si>
    <t>Thu Jun 25 02:47:07 PDT 2009</t>
  </si>
  <si>
    <t>Thu Jun 25 02:47:08 PDT 2009</t>
  </si>
  <si>
    <t>Thu Jun 25 02:47:11 PDT 2009</t>
  </si>
  <si>
    <t>Thu Jun 25 02:47:13 PDT 2009</t>
  </si>
  <si>
    <t>Thu Jun 25 02:47:17 PDT 2009</t>
  </si>
  <si>
    <t>Thu Jun 25 02:47:19 PDT 2009</t>
  </si>
  <si>
    <t>Thu Jun 25 02:47:20 PDT 2009</t>
  </si>
  <si>
    <t>Thu Jun 25 02:47:22 PDT 2009</t>
  </si>
  <si>
    <t>Thu Jun 25 02:47:27 PDT 2009</t>
  </si>
  <si>
    <t>Thu Jun 25 02:47:28 PDT 2009</t>
  </si>
  <si>
    <t>Thu Jun 25 02:47:30 PDT 2009</t>
  </si>
  <si>
    <t>Thu Jun 25 02:47:31 PDT 2009</t>
  </si>
  <si>
    <t>Thu Jun 25 02:47:34 PDT 2009</t>
  </si>
  <si>
    <t>Thu Jun 25 02:47:43 PDT 2009</t>
  </si>
  <si>
    <t>Thu Jun 25 02:47:46 PDT 2009</t>
  </si>
  <si>
    <t>Thu Jun 25 02:47:48 PDT 2009</t>
  </si>
  <si>
    <t>Thu Jun 25 02:47:54 PDT 2009</t>
  </si>
  <si>
    <t>Thu Jun 25 02:47:55 PDT 2009</t>
  </si>
  <si>
    <t>Thu Jun 25 02:47:56 PDT 2009</t>
  </si>
  <si>
    <t>Thu Jun 25 02:48:02 PDT 2009</t>
  </si>
  <si>
    <t>Thu Jun 25 02:48:06 PDT 2009</t>
  </si>
  <si>
    <t>Thu Jun 25 02:48:07 PDT 2009</t>
  </si>
  <si>
    <t>Thu Jun 25 02:48:11 PDT 2009</t>
  </si>
  <si>
    <t>Thu Jun 25 02:48:14 PDT 2009</t>
  </si>
  <si>
    <t>Thu Jun 25 02:48:17 PDT 2009</t>
  </si>
  <si>
    <t>Thu Jun 25 02:48:20 PDT 2009</t>
  </si>
  <si>
    <t>Thu Jun 25 02:48:25 PDT 2009</t>
  </si>
  <si>
    <t>Thu Jun 25 02:48:27 PDT 2009</t>
  </si>
  <si>
    <t>Thu Jun 25 02:48:28 PDT 2009</t>
  </si>
  <si>
    <t>Thu Jun 25 02:48:29 PDT 2009</t>
  </si>
  <si>
    <t>Thu Jun 25 02:48:35 PDT 2009</t>
  </si>
  <si>
    <t>Thu Jun 25 02:48:37 PDT 2009</t>
  </si>
  <si>
    <t>Thu Jun 25 02:48:47 PDT 2009</t>
  </si>
  <si>
    <t>Thu Jun 25 02:48:48 PDT 2009</t>
  </si>
  <si>
    <t>Thu Jun 25 02:48:53 PDT 2009</t>
  </si>
  <si>
    <t>Thu Jun 25 02:48:55 PDT 2009</t>
  </si>
  <si>
    <t>Thu Jun 25 02:48:56 PDT 2009</t>
  </si>
  <si>
    <t>Thu Jun 25 02:48:59 PDT 2009</t>
  </si>
  <si>
    <t>Thu Jun 25 02:49:00 PDT 2009</t>
  </si>
  <si>
    <t>Thu Jun 25 02:49:01 PDT 2009</t>
  </si>
  <si>
    <t>Thu Jun 25 02:49:05 PDT 2009</t>
  </si>
  <si>
    <t>Thu Jun 25 02:49:06 PDT 2009</t>
  </si>
  <si>
    <t>Thu Jun 25 02:49:12 PDT 2009</t>
  </si>
  <si>
    <t>Thu Jun 25 02:49:14 PDT 2009</t>
  </si>
  <si>
    <t>Thu Jun 25 02:49:15 PDT 2009</t>
  </si>
  <si>
    <t>Thu Jun 25 02:49:16 PDT 2009</t>
  </si>
  <si>
    <t>Thu Jun 25 02:49:18 PDT 2009</t>
  </si>
  <si>
    <t>Thu Jun 25 02:49:20 PDT 2009</t>
  </si>
  <si>
    <t>Thu Jun 25 02:49:23 PDT 2009</t>
  </si>
  <si>
    <t>Thu Jun 25 02:49:24 PDT 2009</t>
  </si>
  <si>
    <t>Thu Jun 25 02:49:29 PDT 2009</t>
  </si>
  <si>
    <t>Thu Jun 25 02:49:32 PDT 2009</t>
  </si>
  <si>
    <t>Thu Jun 25 02:49:35 PDT 2009</t>
  </si>
  <si>
    <t>Thu Jun 25 02:49:36 PDT 2009</t>
  </si>
  <si>
    <t>Thu Jun 25 02:49:39 PDT 2009</t>
  </si>
  <si>
    <t>Thu Jun 25 02:49:42 PDT 2009</t>
  </si>
  <si>
    <t>Thu Jun 25 02:49:43 PDT 2009</t>
  </si>
  <si>
    <t>Thu Jun 25 02:49:48 PDT 2009</t>
  </si>
  <si>
    <t>Thu Jun 25 02:49:50 PDT 2009</t>
  </si>
  <si>
    <t>Thu Jun 25 02:49:52 PDT 2009</t>
  </si>
  <si>
    <t>Thu Jun 25 02:49:53 PDT 2009</t>
  </si>
  <si>
    <t>Thu Jun 25 02:49:58 PDT 2009</t>
  </si>
  <si>
    <t>Thu Jun 25 02:49:59 PDT 2009</t>
  </si>
  <si>
    <t>Thu Jun 25 02:50:00 PDT 2009</t>
  </si>
  <si>
    <t>Thu Jun 25 02:50:04 PDT 2009</t>
  </si>
  <si>
    <t>Thu Jun 25 02:50:07 PDT 2009</t>
  </si>
  <si>
    <t>Thu Jun 25 02:50:09 PDT 2009</t>
  </si>
  <si>
    <t>Thu Jun 25 02:50:13 PDT 2009</t>
  </si>
  <si>
    <t>Thu Jun 25 02:50:14 PDT 2009</t>
  </si>
  <si>
    <t>Thu Jun 25 02:50:18 PDT 2009</t>
  </si>
  <si>
    <t>Thu Jun 25 02:50:19 PDT 2009</t>
  </si>
  <si>
    <t>Thu Jun 25 02:50:20 PDT 2009</t>
  </si>
  <si>
    <t>Thu Jun 25 02:50:25 PDT 2009</t>
  </si>
  <si>
    <t>Thu Jun 25 02:50:26 PDT 2009</t>
  </si>
  <si>
    <t>Thu Jun 25 02:50:30 PDT 2009</t>
  </si>
  <si>
    <t>Thu Jun 25 02:50:32 PDT 2009</t>
  </si>
  <si>
    <t>Thu Jun 25 02:50:33 PDT 2009</t>
  </si>
  <si>
    <t>Thu Jun 25 02:50:34 PDT 2009</t>
  </si>
  <si>
    <t>Thu Jun 25 02:50:38 PDT 2009</t>
  </si>
  <si>
    <t>Thu Jun 25 02:50:42 PDT 2009</t>
  </si>
  <si>
    <t>Thu Jun 25 02:50:48 PDT 2009</t>
  </si>
  <si>
    <t>Thu Jun 25 02:50:50 PDT 2009</t>
  </si>
  <si>
    <t>Thu Jun 25 02:50:52 PDT 2009</t>
  </si>
  <si>
    <t>Thu Jun 25 02:50:53 PDT 2009</t>
  </si>
  <si>
    <t>Thu Jun 25 02:50:55 PDT 2009</t>
  </si>
  <si>
    <t>Thu Jun 25 02:51:00 PDT 2009</t>
  </si>
  <si>
    <t>Thu Jun 25 02:51:01 PDT 2009</t>
  </si>
  <si>
    <t>Thu Jun 25 02:51:09 PDT 2009</t>
  </si>
  <si>
    <t>Thu Jun 25 02:51:10 PDT 2009</t>
  </si>
  <si>
    <t>Thu Jun 25 02:51:11 PDT 2009</t>
  </si>
  <si>
    <t>Thu Jun 25 02:51:12 PDT 2009</t>
  </si>
  <si>
    <t>Thu Jun 25 02:51:14 PDT 2009</t>
  </si>
  <si>
    <t>Thu Jun 25 02:51:16 PDT 2009</t>
  </si>
  <si>
    <t>Thu Jun 25 02:51:18 PDT 2009</t>
  </si>
  <si>
    <t>Thu Jun 25 02:51:19 PDT 2009</t>
  </si>
  <si>
    <t>Thu Jun 25 02:51:22 PDT 2009</t>
  </si>
  <si>
    <t>Thu Jun 25 02:51:26 PDT 2009</t>
  </si>
  <si>
    <t>Thu Jun 25 02:51:30 PDT 2009</t>
  </si>
  <si>
    <t>Thu Jun 25 02:51:31 PDT 2009</t>
  </si>
  <si>
    <t>Thu Jun 25 02:51:33 PDT 2009</t>
  </si>
  <si>
    <t>Thu Jun 25 02:51:34 PDT 2009</t>
  </si>
  <si>
    <t>Thu Jun 25 02:51:36 PDT 2009</t>
  </si>
  <si>
    <t>Thu Jun 25 02:51:46 PDT 2009</t>
  </si>
  <si>
    <t>Thu Jun 25 02:51:49 PDT 2009</t>
  </si>
  <si>
    <t>Thu Jun 25 02:51:55 PDT 2009</t>
  </si>
  <si>
    <t>Thu Jun 25 02:52:00 PDT 2009</t>
  </si>
  <si>
    <t>Thu Jun 25 02:52:03 PDT 2009</t>
  </si>
  <si>
    <t>Thu Jun 25 02:52:10 PDT 2009</t>
  </si>
  <si>
    <t>Thu Jun 25 02:52:11 PDT 2009</t>
  </si>
  <si>
    <t>Thu Jun 25 02:52:14 PDT 2009</t>
  </si>
  <si>
    <t>Thu Jun 25 02:52:18 PDT 2009</t>
  </si>
  <si>
    <t>Thu Jun 25 02:52:19 PDT 2009</t>
  </si>
  <si>
    <t>Thu Jun 25 02:52:20 PDT 2009</t>
  </si>
  <si>
    <t>Thu Jun 25 02:52:22 PDT 2009</t>
  </si>
  <si>
    <t>Thu Jun 25 02:52:23 PDT 2009</t>
  </si>
  <si>
    <t>Thu Jun 25 02:52:28 PDT 2009</t>
  </si>
  <si>
    <t>Thu Jun 25 02:52:31 PDT 2009</t>
  </si>
  <si>
    <t>Thu Jun 25 02:52:32 PDT 2009</t>
  </si>
  <si>
    <t>Thu Jun 25 02:52:33 PDT 2009</t>
  </si>
  <si>
    <t>Thu Jun 25 02:52:34 PDT 2009</t>
  </si>
  <si>
    <t>Thu Jun 25 02:52:35 PDT 2009</t>
  </si>
  <si>
    <t>Thu Jun 25 02:52:37 PDT 2009</t>
  </si>
  <si>
    <t>Thu Jun 25 02:52:38 PDT 2009</t>
  </si>
  <si>
    <t>Thu Jun 25 02:52:41 PDT 2009</t>
  </si>
  <si>
    <t>Thu Jun 25 02:52:43 PDT 2009</t>
  </si>
  <si>
    <t>Thu Jun 25 02:52:45 PDT 2009</t>
  </si>
  <si>
    <t>Thu Jun 25 02:52:46 PDT 2009</t>
  </si>
  <si>
    <t>Thu Jun 25 02:52:47 PDT 2009</t>
  </si>
  <si>
    <t>Thu Jun 25 02:52:48 PDT 2009</t>
  </si>
  <si>
    <t>Thu Jun 25 02:52:50 PDT 2009</t>
  </si>
  <si>
    <t>Thu Jun 25 02:52:54 PDT 2009</t>
  </si>
  <si>
    <t>Thu Jun 25 02:52:58 PDT 2009</t>
  </si>
  <si>
    <t>Thu Jun 25 02:53:02 PDT 2009</t>
  </si>
  <si>
    <t>Thu Jun 25 02:53:03 PDT 2009</t>
  </si>
  <si>
    <t>Thu Jun 25 02:53:07 PDT 2009</t>
  </si>
  <si>
    <t>Thu Jun 25 02:53:09 PDT 2009</t>
  </si>
  <si>
    <t>Thu Jun 25 02:53:12 PDT 2009</t>
  </si>
  <si>
    <t>Thu Jun 25 02:53:13 PDT 2009</t>
  </si>
  <si>
    <t>Thu Jun 25 02:53:16 PDT 2009</t>
  </si>
  <si>
    <t>Thu Jun 25 02:53:20 PDT 2009</t>
  </si>
  <si>
    <t>Thu Jun 25 02:53:21 PDT 2009</t>
  </si>
  <si>
    <t>Thu Jun 25 02:53:23 PDT 2009</t>
  </si>
  <si>
    <t>Thu Jun 25 02:53:26 PDT 2009</t>
  </si>
  <si>
    <t>Thu Jun 25 02:53:27 PDT 2009</t>
  </si>
  <si>
    <t>Thu Jun 25 02:53:28 PDT 2009</t>
  </si>
  <si>
    <t>Thu Jun 25 02:53:31 PDT 2009</t>
  </si>
  <si>
    <t>Thu Jun 25 02:53:33 PDT 2009</t>
  </si>
  <si>
    <t>Thu Jun 25 02:53:35 PDT 2009</t>
  </si>
  <si>
    <t>Thu Jun 25 02:53:40 PDT 2009</t>
  </si>
  <si>
    <t>Thu Jun 25 02:53:44 PDT 2009</t>
  </si>
  <si>
    <t>Thu Jun 25 02:53:48 PDT 2009</t>
  </si>
  <si>
    <t>Thu Jun 25 02:53:50 PDT 2009</t>
  </si>
  <si>
    <t>Thu Jun 25 02:53:51 PDT 2009</t>
  </si>
  <si>
    <t>Thu Jun 25 02:53:52 PDT 2009</t>
  </si>
  <si>
    <t>Thu Jun 25 02:53:56 PDT 2009</t>
  </si>
  <si>
    <t>Thu Jun 25 02:53:58 PDT 2009</t>
  </si>
  <si>
    <t>Thu Jun 25 02:53:59 PDT 2009</t>
  </si>
  <si>
    <t>Thu Jun 25 02:54:01 PDT 2009</t>
  </si>
  <si>
    <t>Thu Jun 25 02:54:02 PDT 2009</t>
  </si>
  <si>
    <t>Thu Jun 25 02:54:04 PDT 2009</t>
  </si>
  <si>
    <t>Thu Jun 25 02:54:10 PDT 2009</t>
  </si>
  <si>
    <t>Thu Jun 25 02:54:11 PDT 2009</t>
  </si>
  <si>
    <t>Thu Jun 25 02:54:12 PDT 2009</t>
  </si>
  <si>
    <t>Thu Jun 25 02:54:13 PDT 2009</t>
  </si>
  <si>
    <t>Thu Jun 25 02:54:14 PDT 2009</t>
  </si>
  <si>
    <t>Thu Jun 25 02:54:22 PDT 2009</t>
  </si>
  <si>
    <t>Thu Jun 25 02:54:23 PDT 2009</t>
  </si>
  <si>
    <t>Thu Jun 25 02:54:25 PDT 2009</t>
  </si>
  <si>
    <t>Thu Jun 25 02:54:26 PDT 2009</t>
  </si>
  <si>
    <t>Thu Jun 25 02:54:29 PDT 2009</t>
  </si>
  <si>
    <t>Thu Jun 25 02:54:30 PDT 2009</t>
  </si>
  <si>
    <t>Thu Jun 25 02:54:31 PDT 2009</t>
  </si>
  <si>
    <t>Thu Jun 25 02:54:37 PDT 2009</t>
  </si>
  <si>
    <t>Thu Jun 25 02:54:38 PDT 2009</t>
  </si>
  <si>
    <t>Thu Jun 25 02:54:39 PDT 2009</t>
  </si>
  <si>
    <t>Thu Jun 25 02:54:41 PDT 2009</t>
  </si>
  <si>
    <t>Thu Jun 25 02:54:44 PDT 2009</t>
  </si>
  <si>
    <t>Thu Jun 25 02:54:47 PDT 2009</t>
  </si>
  <si>
    <t>Thu Jun 25 02:54:52 PDT 2009</t>
  </si>
  <si>
    <t>Thu Jun 25 02:54:54 PDT 2009</t>
  </si>
  <si>
    <t>Thu Jun 25 02:54:57 PDT 2009</t>
  </si>
  <si>
    <t>Thu Jun 25 02:54:59 PDT 2009</t>
  </si>
  <si>
    <t>Thu Jun 25 02:55:00 PDT 2009</t>
  </si>
  <si>
    <t>Thu Jun 25 02:55:01 PDT 2009</t>
  </si>
  <si>
    <t>Thu Jun 25 02:55:02 PDT 2009</t>
  </si>
  <si>
    <t>Thu Jun 25 02:55:09 PDT 2009</t>
  </si>
  <si>
    <t>Thu Jun 25 02:55:10 PDT 2009</t>
  </si>
  <si>
    <t>Thu Jun 25 02:55:13 PDT 2009</t>
  </si>
  <si>
    <t>Thu Jun 25 02:55:16 PDT 2009</t>
  </si>
  <si>
    <t>Thu Jun 25 02:55:21 PDT 2009</t>
  </si>
  <si>
    <t>Thu Jun 25 02:55:22 PDT 2009</t>
  </si>
  <si>
    <t>Thu Jun 25 02:55:23 PDT 2009</t>
  </si>
  <si>
    <t>Thu Jun 25 02:55:25 PDT 2009</t>
  </si>
  <si>
    <t>Thu Jun 25 02:55:28 PDT 2009</t>
  </si>
  <si>
    <t>Thu Jun 25 02:55:31 PDT 2009</t>
  </si>
  <si>
    <t>Thu Jun 25 02:55:33 PDT 2009</t>
  </si>
  <si>
    <t>Thu Jun 25 02:55:34 PDT 2009</t>
  </si>
  <si>
    <t>Thu Jun 25 02:55:38 PDT 2009</t>
  </si>
  <si>
    <t>Thu Jun 25 02:55:39 PDT 2009</t>
  </si>
  <si>
    <t>Thu Jun 25 02:55:53 PDT 2009</t>
  </si>
  <si>
    <t>Thu Jun 25 02:55:54 PDT 2009</t>
  </si>
  <si>
    <t>Thu Jun 25 02:55:59 PDT 2009</t>
  </si>
  <si>
    <t>Thu Jun 25 02:56:03 PDT 2009</t>
  </si>
  <si>
    <t>Thu Jun 25 02:56:07 PDT 2009</t>
  </si>
  <si>
    <t>Thu Jun 25 02:56:10 PDT 2009</t>
  </si>
  <si>
    <t>Thu Jun 25 02:56:12 PDT 2009</t>
  </si>
  <si>
    <t>Thu Jun 25 02:56:14 PDT 2009</t>
  </si>
  <si>
    <t>Thu Jun 25 02:56:18 PDT 2009</t>
  </si>
  <si>
    <t>Thu Jun 25 02:56:19 PDT 2009</t>
  </si>
  <si>
    <t>Thu Jun 25 02:56:24 PDT 2009</t>
  </si>
  <si>
    <t>Thu Jun 25 02:56:25 PDT 2009</t>
  </si>
  <si>
    <t>Thu Jun 25 02:56:26 PDT 2009</t>
  </si>
  <si>
    <t>Thu Jun 25 02:56:27 PDT 2009</t>
  </si>
  <si>
    <t>Thu Jun 25 02:56:29 PDT 2009</t>
  </si>
  <si>
    <t>Thu Jun 25 02:56:30 PDT 2009</t>
  </si>
  <si>
    <t>Thu Jun 25 02:56:32 PDT 2009</t>
  </si>
  <si>
    <t>Thu Jun 25 02:56:33 PDT 2009</t>
  </si>
  <si>
    <t>Thu Jun 25 02:56:35 PDT 2009</t>
  </si>
  <si>
    <t>Thu Jun 25 02:56:36 PDT 2009</t>
  </si>
  <si>
    <t>Thu Jun 25 02:56:37 PDT 2009</t>
  </si>
  <si>
    <t>Thu Jun 25 02:56:38 PDT 2009</t>
  </si>
  <si>
    <t>Thu Jun 25 02:56:39 PDT 2009</t>
  </si>
  <si>
    <t>Thu Jun 25 02:56:42 PDT 2009</t>
  </si>
  <si>
    <t>Thu Jun 25 02:56:43 PDT 2009</t>
  </si>
  <si>
    <t>Thu Jun 25 02:56:44 PDT 2009</t>
  </si>
  <si>
    <t>Thu Jun 25 02:56:45 PDT 2009</t>
  </si>
  <si>
    <t>Thu Jun 25 02:56:50 PDT 2009</t>
  </si>
  <si>
    <t>Thu Jun 25 02:56:51 PDT 2009</t>
  </si>
  <si>
    <t>Thu Jun 25 02:56:52 PDT 2009</t>
  </si>
  <si>
    <t>Thu Jun 25 02:56:53 PDT 2009</t>
  </si>
  <si>
    <t>Thu Jun 25 02:56:54 PDT 2009</t>
  </si>
  <si>
    <t>Thu Jun 25 02:57:01 PDT 2009</t>
  </si>
  <si>
    <t>Thu Jun 25 02:57:09 PDT 2009</t>
  </si>
  <si>
    <t>Thu Jun 25 02:57:12 PDT 2009</t>
  </si>
  <si>
    <t>Thu Jun 25 02:57:13 PDT 2009</t>
  </si>
  <si>
    <t>Thu Jun 25 02:57:18 PDT 2009</t>
  </si>
  <si>
    <t>Thu Jun 25 02:57:23 PDT 2009</t>
  </si>
  <si>
    <t>Thu Jun 25 02:57:24 PDT 2009</t>
  </si>
  <si>
    <t>Thu Jun 25 02:57:25 PDT 2009</t>
  </si>
  <si>
    <t>Thu Jun 25 02:57:29 PDT 2009</t>
  </si>
  <si>
    <t>Thu Jun 25 02:57:30 PDT 2009</t>
  </si>
  <si>
    <t>Thu Jun 25 02:57:31 PDT 2009</t>
  </si>
  <si>
    <t>Thu Jun 25 02:57:32 PDT 2009</t>
  </si>
  <si>
    <t>Thu Jun 25 02:57:35 PDT 2009</t>
  </si>
  <si>
    <t>Thu Jun 25 02:57:37 PDT 2009</t>
  </si>
  <si>
    <t>Thu Jun 25 02:57:39 PDT 2009</t>
  </si>
  <si>
    <t>Thu Jun 25 02:57:42 PDT 2009</t>
  </si>
  <si>
    <t>Thu Jun 25 02:57:43 PDT 2009</t>
  </si>
  <si>
    <t>Thu Jun 25 02:57:44 PDT 2009</t>
  </si>
  <si>
    <t>Thu Jun 25 02:57:45 PDT 2009</t>
  </si>
  <si>
    <t>Thu Jun 25 02:57:48 PDT 2009</t>
  </si>
  <si>
    <t>Thu Jun 25 02:57:55 PDT 2009</t>
  </si>
  <si>
    <t>Thu Jun 25 02:57:56 PDT 2009</t>
  </si>
  <si>
    <t>Thu Jun 25 02:57:59 PDT 2009</t>
  </si>
  <si>
    <t>Thu Jun 25 02:58:02 PDT 2009</t>
  </si>
  <si>
    <t>Thu Jun 25 02:58:03 PDT 2009</t>
  </si>
  <si>
    <t>Thu Jun 25 02:58:06 PDT 2009</t>
  </si>
  <si>
    <t>Thu Jun 25 02:58:17 PDT 2009</t>
  </si>
  <si>
    <t>Thu Jun 25 02:58:20 PDT 2009</t>
  </si>
  <si>
    <t>Thu Jun 25 02:58:24 PDT 2009</t>
  </si>
  <si>
    <t>Thu Jun 25 02:58:26 PDT 2009</t>
  </si>
  <si>
    <t>Thu Jun 25 02:58:27 PDT 2009</t>
  </si>
  <si>
    <t>Thu Jun 25 02:58:30 PDT 2009</t>
  </si>
  <si>
    <t>Thu Jun 25 02:58:31 PDT 2009</t>
  </si>
  <si>
    <t>Thu Jun 25 02:58:32 PDT 2009</t>
  </si>
  <si>
    <t>Thu Jun 25 02:58:35 PDT 2009</t>
  </si>
  <si>
    <t>Thu Jun 25 02:58:44 PDT 2009</t>
  </si>
  <si>
    <t>Thu Jun 25 02:58:46 PDT 2009</t>
  </si>
  <si>
    <t>Thu Jun 25 02:58:47 PDT 2009</t>
  </si>
  <si>
    <t>Thu Jun 25 02:58:57 PDT 2009</t>
  </si>
  <si>
    <t>Thu Jun 25 02:59:01 PDT 2009</t>
  </si>
  <si>
    <t>Thu Jun 25 02:59:05 PDT 2009</t>
  </si>
  <si>
    <t>Thu Jun 25 02:59:13 PDT 2009</t>
  </si>
  <si>
    <t>Thu Jun 25 02:59:15 PDT 2009</t>
  </si>
  <si>
    <t>Thu Jun 25 02:59:17 PDT 2009</t>
  </si>
  <si>
    <t>Thu Jun 25 02:59:20 PDT 2009</t>
  </si>
  <si>
    <t>Thu Jun 25 02:59:21 PDT 2009</t>
  </si>
  <si>
    <t>Thu Jun 25 02:59:22 PDT 2009</t>
  </si>
  <si>
    <t>Thu Jun 25 02:59:26 PDT 2009</t>
  </si>
  <si>
    <t>Thu Jun 25 02:59:27 PDT 2009</t>
  </si>
  <si>
    <t>Thu Jun 25 02:59:30 PDT 2009</t>
  </si>
  <si>
    <t>Thu Jun 25 02:59:38 PDT 2009</t>
  </si>
  <si>
    <t>Thu Jun 25 02:59:42 PDT 2009</t>
  </si>
  <si>
    <t>Thu Jun 25 02:59:43 PDT 2009</t>
  </si>
  <si>
    <t>Thu Jun 25 02:59:44 PDT 2009</t>
  </si>
  <si>
    <t>Thu Jun 25 02:59:47 PDT 2009</t>
  </si>
  <si>
    <t>Thu Jun 25 02:59:48 PDT 2009</t>
  </si>
  <si>
    <t>Thu Jun 25 02:59:52 PDT 2009</t>
  </si>
  <si>
    <t>Thu Jun 25 02:59:53 PDT 2009</t>
  </si>
  <si>
    <t>Thu Jun 25 02:59:57 PDT 2009</t>
  </si>
  <si>
    <t>Thu Jun 25 02:59:58 PDT 2009</t>
  </si>
  <si>
    <t>Thu Jun 25 03:00:01 PDT 2009</t>
  </si>
  <si>
    <t>Thu Jun 25 03:00:09 PDT 2009</t>
  </si>
  <si>
    <t>Thu Jun 25 03:00:12 PDT 2009</t>
  </si>
  <si>
    <t>Thu Jun 25 03:00:15 PDT 2009</t>
  </si>
  <si>
    <t>Thu Jun 25 03:00:20 PDT 2009</t>
  </si>
  <si>
    <t>Thu Jun 25 03:00:25 PDT 2009</t>
  </si>
  <si>
    <t>Thu Jun 25 03:00:28 PDT 2009</t>
  </si>
  <si>
    <t>Thu Jun 25 03:00:32 PDT 2009</t>
  </si>
  <si>
    <t>Thu Jun 25 03:00:37 PDT 2009</t>
  </si>
  <si>
    <t>Thu Jun 25 03:00:39 PDT 2009</t>
  </si>
  <si>
    <t>Thu Jun 25 03:00:40 PDT 2009</t>
  </si>
  <si>
    <t>Thu Jun 25 03:00:41 PDT 2009</t>
  </si>
  <si>
    <t>Thu Jun 25 03:00:43 PDT 2009</t>
  </si>
  <si>
    <t>Thu Jun 25 03:00:44 PDT 2009</t>
  </si>
  <si>
    <t>Thu Jun 25 03:00:47 PDT 2009</t>
  </si>
  <si>
    <t>Thu Jun 25 03:00:49 PDT 2009</t>
  </si>
  <si>
    <t>Thu Jun 25 03:00:52 PDT 2009</t>
  </si>
  <si>
    <t>Thu Jun 25 03:00:58 PDT 2009</t>
  </si>
  <si>
    <t>Thu Jun 25 03:00:59 PDT 2009</t>
  </si>
  <si>
    <t>Thu Jun 25 03:01:00 PDT 2009</t>
  </si>
  <si>
    <t>Thu Jun 25 03:01:01 PDT 2009</t>
  </si>
  <si>
    <t>Thu Jun 25 03:01:04 PDT 2009</t>
  </si>
  <si>
    <t>Thu Jun 25 03:01:07 PDT 2009</t>
  </si>
  <si>
    <t>Thu Jun 25 03:01:09 PDT 2009</t>
  </si>
  <si>
    <t>Thu Jun 25 03:01:13 PDT 2009</t>
  </si>
  <si>
    <t>Thu Jun 25 03:01:15 PDT 2009</t>
  </si>
  <si>
    <t>Thu Jun 25 03:01:25 PDT 2009</t>
  </si>
  <si>
    <t>Thu Jun 25 03:01:26 PDT 2009</t>
  </si>
  <si>
    <t>Thu Jun 25 03:01:27 PDT 2009</t>
  </si>
  <si>
    <t>Thu Jun 25 03:01:28 PDT 2009</t>
  </si>
  <si>
    <t>Thu Jun 25 03:01:32 PDT 2009</t>
  </si>
  <si>
    <t>Thu Jun 25 03:01:33 PDT 2009</t>
  </si>
  <si>
    <t>Thu Jun 25 03:01:37 PDT 2009</t>
  </si>
  <si>
    <t>Thu Jun 25 03:01:40 PDT 2009</t>
  </si>
  <si>
    <t>Thu Jun 25 03:01:45 PDT 2009</t>
  </si>
  <si>
    <t>Thu Jun 25 03:01:53 PDT 2009</t>
  </si>
  <si>
    <t>Thu Jun 25 03:01:57 PDT 2009</t>
  </si>
  <si>
    <t>Thu Jun 25 03:02:00 PDT 2009</t>
  </si>
  <si>
    <t>Thu Jun 25 03:02:01 PDT 2009</t>
  </si>
  <si>
    <t>Thu Jun 25 03:02:08 PDT 2009</t>
  </si>
  <si>
    <t>Thu Jun 25 03:02:23 PDT 2009</t>
  </si>
  <si>
    <t>Thu Jun 25 03:02:24 PDT 2009</t>
  </si>
  <si>
    <t>Thu Jun 25 03:02:26 PDT 2009</t>
  </si>
  <si>
    <t>Thu Jun 25 03:02:28 PDT 2009</t>
  </si>
  <si>
    <t>Thu Jun 25 03:02:29 PDT 2009</t>
  </si>
  <si>
    <t>Thu Jun 25 03:02:30 PDT 2009</t>
  </si>
  <si>
    <t>Thu Jun 25 03:02:32 PDT 2009</t>
  </si>
  <si>
    <t>Thu Jun 25 03:02:41 PDT 2009</t>
  </si>
  <si>
    <t>Thu Jun 25 03:02:47 PDT 2009</t>
  </si>
  <si>
    <t>Thu Jun 25 03:02:48 PDT 2009</t>
  </si>
  <si>
    <t>Thu Jun 25 03:02:49 PDT 2009</t>
  </si>
  <si>
    <t>Thu Jun 25 03:02:52 PDT 2009</t>
  </si>
  <si>
    <t>Thu Jun 25 03:02:53 PDT 2009</t>
  </si>
  <si>
    <t>Thu Jun 25 03:02:54 PDT 2009</t>
  </si>
  <si>
    <t>Thu Jun 25 03:02:56 PDT 2009</t>
  </si>
  <si>
    <t>Thu Jun 25 03:02:58 PDT 2009</t>
  </si>
  <si>
    <t>Thu Jun 25 03:03:00 PDT 2009</t>
  </si>
  <si>
    <t>Thu Jun 25 03:03:01 PDT 2009</t>
  </si>
  <si>
    <t>Thu Jun 25 03:03:04 PDT 2009</t>
  </si>
  <si>
    <t>Thu Jun 25 03:03:06 PDT 2009</t>
  </si>
  <si>
    <t>Thu Jun 25 03:03:07 PDT 2009</t>
  </si>
  <si>
    <t>Thu Jun 25 03:03:09 PDT 2009</t>
  </si>
  <si>
    <t>Thu Jun 25 03:03:10 PDT 2009</t>
  </si>
  <si>
    <t>Thu Jun 25 03:03:11 PDT 2009</t>
  </si>
  <si>
    <t>Thu Jun 25 03:03:14 PDT 2009</t>
  </si>
  <si>
    <t>Thu Jun 25 03:03:17 PDT 2009</t>
  </si>
  <si>
    <t>Thu Jun 25 03:03:18 PDT 2009</t>
  </si>
  <si>
    <t>Thu Jun 25 03:03:24 PDT 2009</t>
  </si>
  <si>
    <t>Thu Jun 25 03:03:25 PDT 2009</t>
  </si>
  <si>
    <t>Thu Jun 25 03:03:29 PDT 2009</t>
  </si>
  <si>
    <t>Thu Jun 25 03:03:32 PDT 2009</t>
  </si>
  <si>
    <t>Thu Jun 25 03:03:34 PDT 2009</t>
  </si>
  <si>
    <t>Thu Jun 25 03:03:35 PDT 2009</t>
  </si>
  <si>
    <t>Thu Jun 25 03:03:43 PDT 2009</t>
  </si>
  <si>
    <t>Thu Jun 25 03:03:44 PDT 2009</t>
  </si>
  <si>
    <t>Thu Jun 25 03:03:49 PDT 2009</t>
  </si>
  <si>
    <t>Thu Jun 25 03:03:53 PDT 2009</t>
  </si>
  <si>
    <t>Thu Jun 25 03:03:54 PDT 2009</t>
  </si>
  <si>
    <t>Thu Jun 25 03:03:55 PDT 2009</t>
  </si>
  <si>
    <t>Thu Jun 25 03:04:00 PDT 2009</t>
  </si>
  <si>
    <t>Thu Jun 25 03:04:10 PDT 2009</t>
  </si>
  <si>
    <t>Thu Jun 25 03:04:13 PDT 2009</t>
  </si>
  <si>
    <t>Thu Jun 25 03:04:18 PDT 2009</t>
  </si>
  <si>
    <t>Thu Jun 25 03:04:19 PDT 2009</t>
  </si>
  <si>
    <t>Thu Jun 25 03:04:20 PDT 2009</t>
  </si>
  <si>
    <t>Thu Jun 25 03:04:27 PDT 2009</t>
  </si>
  <si>
    <t>Thu Jun 25 03:04:32 PDT 2009</t>
  </si>
  <si>
    <t>Thu Jun 25 03:04:39 PDT 2009</t>
  </si>
  <si>
    <t>Thu Jun 25 03:04:41 PDT 2009</t>
  </si>
  <si>
    <t>Thu Jun 25 03:04:42 PDT 2009</t>
  </si>
  <si>
    <t>Thu Jun 25 03:04:53 PDT 2009</t>
  </si>
  <si>
    <t>Thu Jun 25 03:04:56 PDT 2009</t>
  </si>
  <si>
    <t>Thu Jun 25 03:04:58 PDT 2009</t>
  </si>
  <si>
    <t>Thu Jun 25 03:05:00 PDT 2009</t>
  </si>
  <si>
    <t>Thu Jun 25 03:05:02 PDT 2009</t>
  </si>
  <si>
    <t>Thu Jun 25 03:05:09 PDT 2009</t>
  </si>
  <si>
    <t>Thu Jun 25 03:05:10 PDT 2009</t>
  </si>
  <si>
    <t>Thu Jun 25 03:05:12 PDT 2009</t>
  </si>
  <si>
    <t>Thu Jun 25 03:05:14 PDT 2009</t>
  </si>
  <si>
    <t>Thu Jun 25 03:05:15 PDT 2009</t>
  </si>
  <si>
    <t>Thu Jun 25 03:05:17 PDT 2009</t>
  </si>
  <si>
    <t>Thu Jun 25 03:05:19 PDT 2009</t>
  </si>
  <si>
    <t>Thu Jun 25 03:05:24 PDT 2009</t>
  </si>
  <si>
    <t>Thu Jun 25 03:05:25 PDT 2009</t>
  </si>
  <si>
    <t>Thu Jun 25 03:05:29 PDT 2009</t>
  </si>
  <si>
    <t>Thu Jun 25 03:05:30 PDT 2009</t>
  </si>
  <si>
    <t>Thu Jun 25 03:05:32 PDT 2009</t>
  </si>
  <si>
    <t>Thu Jun 25 03:05:33 PDT 2009</t>
  </si>
  <si>
    <t>Thu Jun 25 03:05:35 PDT 2009</t>
  </si>
  <si>
    <t>Thu Jun 25 03:05:37 PDT 2009</t>
  </si>
  <si>
    <t>Thu Jun 25 03:05:39 PDT 2009</t>
  </si>
  <si>
    <t>Thu Jun 25 03:05:40 PDT 2009</t>
  </si>
  <si>
    <t>Thu Jun 25 03:05:44 PDT 2009</t>
  </si>
  <si>
    <t>Thu Jun 25 03:05:46 PDT 2009</t>
  </si>
  <si>
    <t>Thu Jun 25 03:05:51 PDT 2009</t>
  </si>
  <si>
    <t>Thu Jun 25 03:05:54 PDT 2009</t>
  </si>
  <si>
    <t>Thu Jun 25 03:05:59 PDT 2009</t>
  </si>
  <si>
    <t>Thu Jun 25 03:06:01 PDT 2009</t>
  </si>
  <si>
    <t>Thu Jun 25 03:06:02 PDT 2009</t>
  </si>
  <si>
    <t>Thu Jun 25 03:06:05 PDT 2009</t>
  </si>
  <si>
    <t>Thu Jun 25 03:06:06 PDT 2009</t>
  </si>
  <si>
    <t>Thu Jun 25 03:06:11 PDT 2009</t>
  </si>
  <si>
    <t>Thu Jun 25 03:06:13 PDT 2009</t>
  </si>
  <si>
    <t>Thu Jun 25 03:06:14 PDT 2009</t>
  </si>
  <si>
    <t>Thu Jun 25 03:06:17 PDT 2009</t>
  </si>
  <si>
    <t>Thu Jun 25 03:06:19 PDT 2009</t>
  </si>
  <si>
    <t>Thu Jun 25 03:06:21 PDT 2009</t>
  </si>
  <si>
    <t>Thu Jun 25 03:06:25 PDT 2009</t>
  </si>
  <si>
    <t>Thu Jun 25 03:06:34 PDT 2009</t>
  </si>
  <si>
    <t>Thu Jun 25 03:06:36 PDT 2009</t>
  </si>
  <si>
    <t>Thu Jun 25 03:06:37 PDT 2009</t>
  </si>
  <si>
    <t>Thu Jun 25 03:06:39 PDT 2009</t>
  </si>
  <si>
    <t>Thu Jun 25 03:06:40 PDT 2009</t>
  </si>
  <si>
    <t>Thu Jun 25 03:06:42 PDT 2009</t>
  </si>
  <si>
    <t>Thu Jun 25 03:06:43 PDT 2009</t>
  </si>
  <si>
    <t>Thu Jun 25 03:06:45 PDT 2009</t>
  </si>
  <si>
    <t>Thu Jun 25 03:06:48 PDT 2009</t>
  </si>
  <si>
    <t>Thu Jun 25 03:06:53 PDT 2009</t>
  </si>
  <si>
    <t>Thu Jun 25 03:06:54 PDT 2009</t>
  </si>
  <si>
    <t>Thu Jun 25 03:07:00 PDT 2009</t>
  </si>
  <si>
    <t>Thu Jun 25 03:07:03 PDT 2009</t>
  </si>
  <si>
    <t>Thu Jun 25 03:07:04 PDT 2009</t>
  </si>
  <si>
    <t>Thu Jun 25 03:07:05 PDT 2009</t>
  </si>
  <si>
    <t>Thu Jun 25 03:07:06 PDT 2009</t>
  </si>
  <si>
    <t>Thu Jun 25 03:07:11 PDT 2009</t>
  </si>
  <si>
    <t>Thu Jun 25 03:07:12 PDT 2009</t>
  </si>
  <si>
    <t>Thu Jun 25 03:07:13 PDT 2009</t>
  </si>
  <si>
    <t>Thu Jun 25 03:07:14 PDT 2009</t>
  </si>
  <si>
    <t>Thu Jun 25 03:07:15 PDT 2009</t>
  </si>
  <si>
    <t>Thu Jun 25 03:07:16 PDT 2009</t>
  </si>
  <si>
    <t>Thu Jun 25 03:07:17 PDT 2009</t>
  </si>
  <si>
    <t>Thu Jun 25 03:07:20 PDT 2009</t>
  </si>
  <si>
    <t>Thu Jun 25 03:07:22 PDT 2009</t>
  </si>
  <si>
    <t>Thu Jun 25 03:07:25 PDT 2009</t>
  </si>
  <si>
    <t>Thu Jun 25 03:07:34 PDT 2009</t>
  </si>
  <si>
    <t>Thu Jun 25 03:07:35 PDT 2009</t>
  </si>
  <si>
    <t>Thu Jun 25 03:07:37 PDT 2009</t>
  </si>
  <si>
    <t>Thu Jun 25 03:07:40 PDT 2009</t>
  </si>
  <si>
    <t>Thu Jun 25 03:07:42 PDT 2009</t>
  </si>
  <si>
    <t>Thu Jun 25 03:07:46 PDT 2009</t>
  </si>
  <si>
    <t>Thu Jun 25 03:07:47 PDT 2009</t>
  </si>
  <si>
    <t>Thu Jun 25 03:07:49 PDT 2009</t>
  </si>
  <si>
    <t>Thu Jun 25 03:07:50 PDT 2009</t>
  </si>
  <si>
    <t>Thu Jun 25 03:07:51 PDT 2009</t>
  </si>
  <si>
    <t>Thu Jun 25 03:07:53 PDT 2009</t>
  </si>
  <si>
    <t>Thu Jun 25 03:08:02 PDT 2009</t>
  </si>
  <si>
    <t>Thu Jun 25 03:08:06 PDT 2009</t>
  </si>
  <si>
    <t>Thu Jun 25 03:08:11 PDT 2009</t>
  </si>
  <si>
    <t>Thu Jun 25 03:08:12 PDT 2009</t>
  </si>
  <si>
    <t>Thu Jun 25 03:08:13 PDT 2009</t>
  </si>
  <si>
    <t>Thu Jun 25 03:08:14 PDT 2009</t>
  </si>
  <si>
    <t>Thu Jun 25 03:08:18 PDT 2009</t>
  </si>
  <si>
    <t>Thu Jun 25 03:08:19 PDT 2009</t>
  </si>
  <si>
    <t>Thu Jun 25 03:08:20 PDT 2009</t>
  </si>
  <si>
    <t>Thu Jun 25 03:08:21 PDT 2009</t>
  </si>
  <si>
    <t>Thu Jun 25 03:08:24 PDT 2009</t>
  </si>
  <si>
    <t>Thu Jun 25 03:08:25 PDT 2009</t>
  </si>
  <si>
    <t>Thu Jun 25 03:08:26 PDT 2009</t>
  </si>
  <si>
    <t>Thu Jun 25 03:08:28 PDT 2009</t>
  </si>
  <si>
    <t>Thu Jun 25 03:08:33 PDT 2009</t>
  </si>
  <si>
    <t>Thu Jun 25 03:08:36 PDT 2009</t>
  </si>
  <si>
    <t>Thu Jun 25 03:08:37 PDT 2009</t>
  </si>
  <si>
    <t>Thu Jun 25 03:08:38 PDT 2009</t>
  </si>
  <si>
    <t>Thu Jun 25 03:08:40 PDT 2009</t>
  </si>
  <si>
    <t>Thu Jun 25 03:08:42 PDT 2009</t>
  </si>
  <si>
    <t>Thu Jun 25 03:08:45 PDT 2009</t>
  </si>
  <si>
    <t>Thu Jun 25 03:08:46 PDT 2009</t>
  </si>
  <si>
    <t>Thu Jun 25 03:08:52 PDT 2009</t>
  </si>
  <si>
    <t>Thu Jun 25 03:08:53 PDT 2009</t>
  </si>
  <si>
    <t>Thu Jun 25 03:08:55 PDT 2009</t>
  </si>
  <si>
    <t>Thu Jun 25 03:09:00 PDT 2009</t>
  </si>
  <si>
    <t>Thu Jun 25 03:09:01 PDT 2009</t>
  </si>
  <si>
    <t>Thu Jun 25 03:09:03 PDT 2009</t>
  </si>
  <si>
    <t>Thu Jun 25 03:09:05 PDT 2009</t>
  </si>
  <si>
    <t>Thu Jun 25 03:09:07 PDT 2009</t>
  </si>
  <si>
    <t>Thu Jun 25 03:09:11 PDT 2009</t>
  </si>
  <si>
    <t>Thu Jun 25 03:09:18 PDT 2009</t>
  </si>
  <si>
    <t>Thu Jun 25 03:09:23 PDT 2009</t>
  </si>
  <si>
    <t>Thu Jun 25 03:09:25 PDT 2009</t>
  </si>
  <si>
    <t>Thu Jun 25 03:09:31 PDT 2009</t>
  </si>
  <si>
    <t>Thu Jun 25 03:09:33 PDT 2009</t>
  </si>
  <si>
    <t>Thu Jun 25 03:09:34 PDT 2009</t>
  </si>
  <si>
    <t>Thu Jun 25 03:09:35 PDT 2009</t>
  </si>
  <si>
    <t>Thu Jun 25 03:09:39 PDT 2009</t>
  </si>
  <si>
    <t>Thu Jun 25 03:09:46 PDT 2009</t>
  </si>
  <si>
    <t>Thu Jun 25 03:09:49 PDT 2009</t>
  </si>
  <si>
    <t>Thu Jun 25 03:10:01 PDT 2009</t>
  </si>
  <si>
    <t>Thu Jun 25 03:10:07 PDT 2009</t>
  </si>
  <si>
    <t>Thu Jun 25 03:10:08 PDT 2009</t>
  </si>
  <si>
    <t>Thu Jun 25 03:10:12 PDT 2009</t>
  </si>
  <si>
    <t>Thu Jun 25 03:10:13 PDT 2009</t>
  </si>
  <si>
    <t>Thu Jun 25 03:10:16 PDT 2009</t>
  </si>
  <si>
    <t>Thu Jun 25 03:10:22 PDT 2009</t>
  </si>
  <si>
    <t>Thu Jun 25 03:10:24 PDT 2009</t>
  </si>
  <si>
    <t>Thu Jun 25 03:10:28 PDT 2009</t>
  </si>
  <si>
    <t>Thu Jun 25 03:10:33 PDT 2009</t>
  </si>
  <si>
    <t>Thu Jun 25 03:10:45 PDT 2009</t>
  </si>
  <si>
    <t>Thu Jun 25 03:10:46 PDT 2009</t>
  </si>
  <si>
    <t>Thu Jun 25 03:10:50 PDT 2009</t>
  </si>
  <si>
    <t>Thu Jun 25 03:10:54 PDT 2009</t>
  </si>
  <si>
    <t>Thu Jun 25 03:10:58 PDT 2009</t>
  </si>
  <si>
    <t>Thu Jun 25 03:10:59 PDT 2009</t>
  </si>
  <si>
    <t>Thu Jun 25 03:11:00 PDT 2009</t>
  </si>
  <si>
    <t>Thu Jun 25 03:11:02 PDT 2009</t>
  </si>
  <si>
    <t>Thu Jun 25 03:11:06 PDT 2009</t>
  </si>
  <si>
    <t>Thu Jun 25 03:11:08 PDT 2009</t>
  </si>
  <si>
    <t>Thu Jun 25 03:11:10 PDT 2009</t>
  </si>
  <si>
    <t>Thu Jun 25 03:11:11 PDT 2009</t>
  </si>
  <si>
    <t>Thu Jun 25 03:11:13 PDT 2009</t>
  </si>
  <si>
    <t>Thu Jun 25 03:11:17 PDT 2009</t>
  </si>
  <si>
    <t>Thu Jun 25 03:11:21 PDT 2009</t>
  </si>
  <si>
    <t>Thu Jun 25 03:11:25 PDT 2009</t>
  </si>
  <si>
    <t>Thu Jun 25 03:11:27 PDT 2009</t>
  </si>
  <si>
    <t>Thu Jun 25 03:11:29 PDT 2009</t>
  </si>
  <si>
    <t>Thu Jun 25 03:11:32 PDT 2009</t>
  </si>
  <si>
    <t>Thu Jun 25 03:11:33 PDT 2009</t>
  </si>
  <si>
    <t>Thu Jun 25 03:11:35 PDT 2009</t>
  </si>
  <si>
    <t>Thu Jun 25 03:11:38 PDT 2009</t>
  </si>
  <si>
    <t>Thu Jun 25 03:11:39 PDT 2009</t>
  </si>
  <si>
    <t>Thu Jun 25 03:11:40 PDT 2009</t>
  </si>
  <si>
    <t>Thu Jun 25 03:11:47 PDT 2009</t>
  </si>
  <si>
    <t>Thu Jun 25 03:11:49 PDT 2009</t>
  </si>
  <si>
    <t>Thu Jun 25 03:11:51 PDT 2009</t>
  </si>
  <si>
    <t>Thu Jun 25 03:11:52 PDT 2009</t>
  </si>
  <si>
    <t>Thu Jun 25 03:12:01 PDT 2009</t>
  </si>
  <si>
    <t>Thu Jun 25 03:12:04 PDT 2009</t>
  </si>
  <si>
    <t>Thu Jun 25 03:12:07 PDT 2009</t>
  </si>
  <si>
    <t>Thu Jun 25 03:12:08 PDT 2009</t>
  </si>
  <si>
    <t>Thu Jun 25 03:12:09 PDT 2009</t>
  </si>
  <si>
    <t>Thu Jun 25 03:12:11 PDT 2009</t>
  </si>
  <si>
    <t>Thu Jun 25 03:12:12 PDT 2009</t>
  </si>
  <si>
    <t>Thu Jun 25 03:12:13 PDT 2009</t>
  </si>
  <si>
    <t>Thu Jun 25 03:12:20 PDT 2009</t>
  </si>
  <si>
    <t>Thu Jun 25 03:12:22 PDT 2009</t>
  </si>
  <si>
    <t>Thu Jun 25 03:12:27 PDT 2009</t>
  </si>
  <si>
    <t>Thu Jun 25 03:12:33 PDT 2009</t>
  </si>
  <si>
    <t>Thu Jun 25 03:12:37 PDT 2009</t>
  </si>
  <si>
    <t>Thu Jun 25 03:12:38 PDT 2009</t>
  </si>
  <si>
    <t>Thu Jun 25 03:12:40 PDT 2009</t>
  </si>
  <si>
    <t>Thu Jun 25 03:12:44 PDT 2009</t>
  </si>
  <si>
    <t>Thu Jun 25 03:12:46 PDT 2009</t>
  </si>
  <si>
    <t>Thu Jun 25 03:12:49 PDT 2009</t>
  </si>
  <si>
    <t>Thu Jun 25 03:12:54 PDT 2009</t>
  </si>
  <si>
    <t>Thu Jun 25 03:13:05 PDT 2009</t>
  </si>
  <si>
    <t>Thu Jun 25 03:13:06 PDT 2009</t>
  </si>
  <si>
    <t>Thu Jun 25 03:13:07 PDT 2009</t>
  </si>
  <si>
    <t>Thu Jun 25 03:13:09 PDT 2009</t>
  </si>
  <si>
    <t>Thu Jun 25 03:13:10 PDT 2009</t>
  </si>
  <si>
    <t>Thu Jun 25 03:13:15 PDT 2009</t>
  </si>
  <si>
    <t>Thu Jun 25 03:13:16 PDT 2009</t>
  </si>
  <si>
    <t>Thu Jun 25 03:13:18 PDT 2009</t>
  </si>
  <si>
    <t>Thu Jun 25 03:13:19 PDT 2009</t>
  </si>
  <si>
    <t>Thu Jun 25 03:13:26 PDT 2009</t>
  </si>
  <si>
    <t>Thu Jun 25 03:13:33 PDT 2009</t>
  </si>
  <si>
    <t>Thu Jun 25 03:13:40 PDT 2009</t>
  </si>
  <si>
    <t>Thu Jun 25 03:13:45 PDT 2009</t>
  </si>
  <si>
    <t>Thu Jun 25 03:13:46 PDT 2009</t>
  </si>
  <si>
    <t>Thu Jun 25 03:13:48 PDT 2009</t>
  </si>
  <si>
    <t>Thu Jun 25 03:13:52 PDT 2009</t>
  </si>
  <si>
    <t>Thu Jun 25 03:13:54 PDT 2009</t>
  </si>
  <si>
    <t>Thu Jun 25 03:13:58 PDT 2009</t>
  </si>
  <si>
    <t>Thu Jun 25 03:14:01 PDT 2009</t>
  </si>
  <si>
    <t>Thu Jun 25 03:14:04 PDT 2009</t>
  </si>
  <si>
    <t>Thu Jun 25 03:14:08 PDT 2009</t>
  </si>
  <si>
    <t>Thu Jun 25 03:14:09 PDT 2009</t>
  </si>
  <si>
    <t>Thu Jun 25 03:14:10 PDT 2009</t>
  </si>
  <si>
    <t>Thu Jun 25 03:14:11 PDT 2009</t>
  </si>
  <si>
    <t>Thu Jun 25 03:14:13 PDT 2009</t>
  </si>
  <si>
    <t>Thu Jun 25 03:14:14 PDT 2009</t>
  </si>
  <si>
    <t>Thu Jun 25 03:14:15 PDT 2009</t>
  </si>
  <si>
    <t>Thu Jun 25 03:14:16 PDT 2009</t>
  </si>
  <si>
    <t>Thu Jun 25 03:14:18 PDT 2009</t>
  </si>
  <si>
    <t>Thu Jun 25 03:14:23 PDT 2009</t>
  </si>
  <si>
    <t>Thu Jun 25 03:14:35 PDT 2009</t>
  </si>
  <si>
    <t>Thu Jun 25 03:14:40 PDT 2009</t>
  </si>
  <si>
    <t>Thu Jun 25 03:14:41 PDT 2009</t>
  </si>
  <si>
    <t>Thu Jun 25 03:14:45 PDT 2009</t>
  </si>
  <si>
    <t>Thu Jun 25 03:14:50 PDT 2009</t>
  </si>
  <si>
    <t>Thu Jun 25 03:14:51 PDT 2009</t>
  </si>
  <si>
    <t>Thu Jun 25 03:14:58 PDT 2009</t>
  </si>
  <si>
    <t>Thu Jun 25 03:15:00 PDT 2009</t>
  </si>
  <si>
    <t>Thu Jun 25 03:15:03 PDT 2009</t>
  </si>
  <si>
    <t>Thu Jun 25 03:15:05 PDT 2009</t>
  </si>
  <si>
    <t>Thu Jun 25 03:15:08 PDT 2009</t>
  </si>
  <si>
    <t>Thu Jun 25 03:15:09 PDT 2009</t>
  </si>
  <si>
    <t>Thu Jun 25 03:15:12 PDT 2009</t>
  </si>
  <si>
    <t>Thu Jun 25 03:15:15 PDT 2009</t>
  </si>
  <si>
    <t>Thu Jun 25 03:15:22 PDT 2009</t>
  </si>
  <si>
    <t>Thu Jun 25 03:15:31 PDT 2009</t>
  </si>
  <si>
    <t>Thu Jun 25 03:15:32 PDT 2009</t>
  </si>
  <si>
    <t>Thu Jun 25 03:15:41 PDT 2009</t>
  </si>
  <si>
    <t>Thu Jun 25 03:15:45 PDT 2009</t>
  </si>
  <si>
    <t>Thu Jun 25 03:15:47 PDT 2009</t>
  </si>
  <si>
    <t>Thu Jun 25 03:15:48 PDT 2009</t>
  </si>
  <si>
    <t>Thu Jun 25 03:15:50 PDT 2009</t>
  </si>
  <si>
    <t>Thu Jun 25 03:15:52 PDT 2009</t>
  </si>
  <si>
    <t>Thu Jun 25 03:15:55 PDT 2009</t>
  </si>
  <si>
    <t>Thu Jun 25 03:15:56 PDT 2009</t>
  </si>
  <si>
    <t>Thu Jun 25 03:15:59 PDT 2009</t>
  </si>
  <si>
    <t>Thu Jun 25 03:16:01 PDT 2009</t>
  </si>
  <si>
    <t>Thu Jun 25 03:16:07 PDT 2009</t>
  </si>
  <si>
    <t>Thu Jun 25 03:16:10 PDT 2009</t>
  </si>
  <si>
    <t>Thu Jun 25 03:16:12 PDT 2009</t>
  </si>
  <si>
    <t>Thu Jun 25 03:16:15 PDT 2009</t>
  </si>
  <si>
    <t>Thu Jun 25 03:16:27 PDT 2009</t>
  </si>
  <si>
    <t>Thu Jun 25 03:16:29 PDT 2009</t>
  </si>
  <si>
    <t>Thu Jun 25 03:16:31 PDT 2009</t>
  </si>
  <si>
    <t>Thu Jun 25 03:16:32 PDT 2009</t>
  </si>
  <si>
    <t>Thu Jun 25 03:16:42 PDT 2009</t>
  </si>
  <si>
    <t>Thu Jun 25 03:16:44 PDT 2009</t>
  </si>
  <si>
    <t>Thu Jun 25 03:16:46 PDT 2009</t>
  </si>
  <si>
    <t>Thu Jun 25 03:16:47 PDT 2009</t>
  </si>
  <si>
    <t>Thu Jun 25 03:16:48 PDT 2009</t>
  </si>
  <si>
    <t>Thu Jun 25 03:16:53 PDT 2009</t>
  </si>
  <si>
    <t>Thu Jun 25 03:16:55 PDT 2009</t>
  </si>
  <si>
    <t>Thu Jun 25 03:16:56 PDT 2009</t>
  </si>
  <si>
    <t>Thu Jun 25 03:16:58 PDT 2009</t>
  </si>
  <si>
    <t>Thu Jun 25 03:17:01 PDT 2009</t>
  </si>
  <si>
    <t>Thu Jun 25 03:17:02 PDT 2009</t>
  </si>
  <si>
    <t>Thu Jun 25 03:17:05 PDT 2009</t>
  </si>
  <si>
    <t>Thu Jun 25 03:17:08 PDT 2009</t>
  </si>
  <si>
    <t>Thu Jun 25 03:17:09 PDT 2009</t>
  </si>
  <si>
    <t>Thu Jun 25 03:17:12 PDT 2009</t>
  </si>
  <si>
    <t>Thu Jun 25 03:17:16 PDT 2009</t>
  </si>
  <si>
    <t>Thu Jun 25 03:17:17 PDT 2009</t>
  </si>
  <si>
    <t>Thu Jun 25 03:17:20 PDT 2009</t>
  </si>
  <si>
    <t>Thu Jun 25 03:17:23 PDT 2009</t>
  </si>
  <si>
    <t>Thu Jun 25 03:17:25 PDT 2009</t>
  </si>
  <si>
    <t>Thu Jun 25 03:17:28 PDT 2009</t>
  </si>
  <si>
    <t>Thu Jun 25 03:17:29 PDT 2009</t>
  </si>
  <si>
    <t>Thu Jun 25 03:17:36 PDT 2009</t>
  </si>
  <si>
    <t>Thu Jun 25 03:17:39 PDT 2009</t>
  </si>
  <si>
    <t>Thu Jun 25 03:17:42 PDT 2009</t>
  </si>
  <si>
    <t>Thu Jun 25 03:17:43 PDT 2009</t>
  </si>
  <si>
    <t>Thu Jun 25 03:17:45 PDT 2009</t>
  </si>
  <si>
    <t>Thu Jun 25 03:17:48 PDT 2009</t>
  </si>
  <si>
    <t>Thu Jun 25 03:17:52 PDT 2009</t>
  </si>
  <si>
    <t>Thu Jun 25 03:17:54 PDT 2009</t>
  </si>
  <si>
    <t>Thu Jun 25 03:17:57 PDT 2009</t>
  </si>
  <si>
    <t>Thu Jun 25 03:18:06 PDT 2009</t>
  </si>
  <si>
    <t>Thu Jun 25 03:18:11 PDT 2009</t>
  </si>
  <si>
    <t>Thu Jun 25 03:18:15 PDT 2009</t>
  </si>
  <si>
    <t>Thu Jun 25 03:18:20 PDT 2009</t>
  </si>
  <si>
    <t>Thu Jun 25 03:18:25 PDT 2009</t>
  </si>
  <si>
    <t>Thu Jun 25 03:18:31 PDT 2009</t>
  </si>
  <si>
    <t>Thu Jun 25 03:18:32 PDT 2009</t>
  </si>
  <si>
    <t>Thu Jun 25 03:18:33 PDT 2009</t>
  </si>
  <si>
    <t>Thu Jun 25 03:18:38 PDT 2009</t>
  </si>
  <si>
    <t>Thu Jun 25 03:18:39 PDT 2009</t>
  </si>
  <si>
    <t>Thu Jun 25 03:18:41 PDT 2009</t>
  </si>
  <si>
    <t>Thu Jun 25 03:18:43 PDT 2009</t>
  </si>
  <si>
    <t>Thu Jun 25 03:18:45 PDT 2009</t>
  </si>
  <si>
    <t>Thu Jun 25 03:18:49 PDT 2009</t>
  </si>
  <si>
    <t>Thu Jun 25 03:18:52 PDT 2009</t>
  </si>
  <si>
    <t>Thu Jun 25 03:19:00 PDT 2009</t>
  </si>
  <si>
    <t>Thu Jun 25 03:19:02 PDT 2009</t>
  </si>
  <si>
    <t>Thu Jun 25 03:19:04 PDT 2009</t>
  </si>
  <si>
    <t>Thu Jun 25 03:19:05 PDT 2009</t>
  </si>
  <si>
    <t>Thu Jun 25 03:19:06 PDT 2009</t>
  </si>
  <si>
    <t>Thu Jun 25 03:19:08 PDT 2009</t>
  </si>
  <si>
    <t>Thu Jun 25 03:19:09 PDT 2009</t>
  </si>
  <si>
    <t>Thu Jun 25 03:19:14 PDT 2009</t>
  </si>
  <si>
    <t>Thu Jun 25 03:19:17 PDT 2009</t>
  </si>
  <si>
    <t>Thu Jun 25 03:19:21 PDT 2009</t>
  </si>
  <si>
    <t>Thu Jun 25 03:19:25 PDT 2009</t>
  </si>
  <si>
    <t>Thu Jun 25 03:19:26 PDT 2009</t>
  </si>
  <si>
    <t>Thu Jun 25 03:19:27 PDT 2009</t>
  </si>
  <si>
    <t>Thu Jun 25 03:19:32 PDT 2009</t>
  </si>
  <si>
    <t>Thu Jun 25 03:19:41 PDT 2009</t>
  </si>
  <si>
    <t>Thu Jun 25 03:19:43 PDT 2009</t>
  </si>
  <si>
    <t>Thu Jun 25 03:19:44 PDT 2009</t>
  </si>
  <si>
    <t>Thu Jun 25 03:19:46 PDT 2009</t>
  </si>
  <si>
    <t>Thu Jun 25 03:19:47 PDT 2009</t>
  </si>
  <si>
    <t>Thu Jun 25 03:19:48 PDT 2009</t>
  </si>
  <si>
    <t>Thu Jun 25 03:19:49 PDT 2009</t>
  </si>
  <si>
    <t>Thu Jun 25 03:19:55 PDT 2009</t>
  </si>
  <si>
    <t>Thu Jun 25 03:19:58 PDT 2009</t>
  </si>
  <si>
    <t>Thu Jun 25 03:20:01 PDT 2009</t>
  </si>
  <si>
    <t>Thu Jun 25 03:20:02 PDT 2009</t>
  </si>
  <si>
    <t>Thu Jun 25 03:20:04 PDT 2009</t>
  </si>
  <si>
    <t>Thu Jun 25 03:20:06 PDT 2009</t>
  </si>
  <si>
    <t>Thu Jun 25 03:20:08 PDT 2009</t>
  </si>
  <si>
    <t>Thu Jun 25 03:20:12 PDT 2009</t>
  </si>
  <si>
    <t>Thu Jun 25 03:20:14 PDT 2009</t>
  </si>
  <si>
    <t>Thu Jun 25 03:20:15 PDT 2009</t>
  </si>
  <si>
    <t>Thu Jun 25 03:20:16 PDT 2009</t>
  </si>
  <si>
    <t>Thu Jun 25 03:20:19 PDT 2009</t>
  </si>
  <si>
    <t>Thu Jun 25 03:20:22 PDT 2009</t>
  </si>
  <si>
    <t>Thu Jun 25 03:20:25 PDT 2009</t>
  </si>
  <si>
    <t>Thu Jun 25 03:20:27 PDT 2009</t>
  </si>
  <si>
    <t>Thu Jun 25 03:20:31 PDT 2009</t>
  </si>
  <si>
    <t>Thu Jun 25 03:20:34 PDT 2009</t>
  </si>
  <si>
    <t>Thu Jun 25 03:20:36 PDT 2009</t>
  </si>
  <si>
    <t>Thu Jun 25 03:20:38 PDT 2009</t>
  </si>
  <si>
    <t>Thu Jun 25 03:20:41 PDT 2009</t>
  </si>
  <si>
    <t>Thu Jun 25 03:20:43 PDT 2009</t>
  </si>
  <si>
    <t>Thu Jun 25 03:20:44 PDT 2009</t>
  </si>
  <si>
    <t>Thu Jun 25 03:20:45 PDT 2009</t>
  </si>
  <si>
    <t>Thu Jun 25 03:20:50 PDT 2009</t>
  </si>
  <si>
    <t>Thu Jun 25 03:20:52 PDT 2009</t>
  </si>
  <si>
    <t>Thu Jun 25 03:20:53 PDT 2009</t>
  </si>
  <si>
    <t>Thu Jun 25 03:20:54 PDT 2009</t>
  </si>
  <si>
    <t>Thu Jun 25 03:20:55 PDT 2009</t>
  </si>
  <si>
    <t>Thu Jun 25 03:20:56 PDT 2009</t>
  </si>
  <si>
    <t>Thu Jun 25 03:20:59 PDT 2009</t>
  </si>
  <si>
    <t>Thu Jun 25 03:21:01 PDT 2009</t>
  </si>
  <si>
    <t>Thu Jun 25 03:21:02 PDT 2009</t>
  </si>
  <si>
    <t>Thu Jun 25 03:21:03 PDT 2009</t>
  </si>
  <si>
    <t>Thu Jun 25 03:21:04 PDT 2009</t>
  </si>
  <si>
    <t>Thu Jun 25 03:21:06 PDT 2009</t>
  </si>
  <si>
    <t>Thu Jun 25 03:21:11 PDT 2009</t>
  </si>
  <si>
    <t>Thu Jun 25 03:21:12 PDT 2009</t>
  </si>
  <si>
    <t>Thu Jun 25 03:21:13 PDT 2009</t>
  </si>
  <si>
    <t>Thu Jun 25 03:21:26 PDT 2009</t>
  </si>
  <si>
    <t>Thu Jun 25 03:21:27 PDT 2009</t>
  </si>
  <si>
    <t>Thu Jun 25 03:21:30 PDT 2009</t>
  </si>
  <si>
    <t>Thu Jun 25 03:21:33 PDT 2009</t>
  </si>
  <si>
    <t>Thu Jun 25 03:21:34 PDT 2009</t>
  </si>
  <si>
    <t>Thu Jun 25 03:21:35 PDT 2009</t>
  </si>
  <si>
    <t>Thu Jun 25 03:21:40 PDT 2009</t>
  </si>
  <si>
    <t>Thu Jun 25 03:21:42 PDT 2009</t>
  </si>
  <si>
    <t>Thu Jun 25 03:21:44 PDT 2009</t>
  </si>
  <si>
    <t>Thu Jun 25 03:21:48 PDT 2009</t>
  </si>
  <si>
    <t>Thu Jun 25 03:21:50 PDT 2009</t>
  </si>
  <si>
    <t>Thu Jun 25 03:21:53 PDT 2009</t>
  </si>
  <si>
    <t>Thu Jun 25 03:21:57 PDT 2009</t>
  </si>
  <si>
    <t>Thu Jun 25 03:22:00 PDT 2009</t>
  </si>
  <si>
    <t>Thu Jun 25 03:22:01 PDT 2009</t>
  </si>
  <si>
    <t>Thu Jun 25 03:22:02 PDT 2009</t>
  </si>
  <si>
    <t>Thu Jun 25 03:22:03 PDT 2009</t>
  </si>
  <si>
    <t>Thu Jun 25 03:22:04 PDT 2009</t>
  </si>
  <si>
    <t>Thu Jun 25 03:22:05 PDT 2009</t>
  </si>
  <si>
    <t>Thu Jun 25 03:22:07 PDT 2009</t>
  </si>
  <si>
    <t>Thu Jun 25 03:22:09 PDT 2009</t>
  </si>
  <si>
    <t>Thu Jun 25 03:22:14 PDT 2009</t>
  </si>
  <si>
    <t>Thu Jun 25 03:22:16 PDT 2009</t>
  </si>
  <si>
    <t>Thu Jun 25 03:22:22 PDT 2009</t>
  </si>
  <si>
    <t>Thu Jun 25 03:22:26 PDT 2009</t>
  </si>
  <si>
    <t>Thu Jun 25 03:22:30 PDT 2009</t>
  </si>
  <si>
    <t>Thu Jun 25 03:22:31 PDT 2009</t>
  </si>
  <si>
    <t>Thu Jun 25 03:22:34 PDT 2009</t>
  </si>
  <si>
    <t>Thu Jun 25 03:22:36 PDT 2009</t>
  </si>
  <si>
    <t>Thu Jun 25 03:22:39 PDT 2009</t>
  </si>
  <si>
    <t>Thu Jun 25 03:22:40 PDT 2009</t>
  </si>
  <si>
    <t>Thu Jun 25 03:22:41 PDT 2009</t>
  </si>
  <si>
    <t>Thu Jun 25 03:22:49 PDT 2009</t>
  </si>
  <si>
    <t>Thu Jun 25 03:22:56 PDT 2009</t>
  </si>
  <si>
    <t>Thu Jun 25 03:22:57 PDT 2009</t>
  </si>
  <si>
    <t>Thu Jun 25 03:23:00 PDT 2009</t>
  </si>
  <si>
    <t>Thu Jun 25 03:23:06 PDT 2009</t>
  </si>
  <si>
    <t>Thu Jun 25 03:23:08 PDT 2009</t>
  </si>
  <si>
    <t>Thu Jun 25 03:23:09 PDT 2009</t>
  </si>
  <si>
    <t>Thu Jun 25 03:23:11 PDT 2009</t>
  </si>
  <si>
    <t>Thu Jun 25 03:23:13 PDT 2009</t>
  </si>
  <si>
    <t>Thu Jun 25 03:23:15 PDT 2009</t>
  </si>
  <si>
    <t>Thu Jun 25 03:23:16 PDT 2009</t>
  </si>
  <si>
    <t>Thu Jun 25 03:23:22 PDT 2009</t>
  </si>
  <si>
    <t>Thu Jun 25 03:23:24 PDT 2009</t>
  </si>
  <si>
    <t>Thu Jun 25 03:23:25 PDT 2009</t>
  </si>
  <si>
    <t>Thu Jun 25 03:23:27 PDT 2009</t>
  </si>
  <si>
    <t>Thu Jun 25 03:23:30 PDT 2009</t>
  </si>
  <si>
    <t>Thu Jun 25 03:23:38 PDT 2009</t>
  </si>
  <si>
    <t>Thu Jun 25 03:23:39 PDT 2009</t>
  </si>
  <si>
    <t>Thu Jun 25 03:23:46 PDT 2009</t>
  </si>
  <si>
    <t>Thu Jun 25 03:23:52 PDT 2009</t>
  </si>
  <si>
    <t>Thu Jun 25 03:23:53 PDT 2009</t>
  </si>
  <si>
    <t>Thu Jun 25 03:23:57 PDT 2009</t>
  </si>
  <si>
    <t>Thu Jun 25 03:24:01 PDT 2009</t>
  </si>
  <si>
    <t>Thu Jun 25 03:24:04 PDT 2009</t>
  </si>
  <si>
    <t>Thu Jun 25 03:24:05 PDT 2009</t>
  </si>
  <si>
    <t>Thu Jun 25 03:24:07 PDT 2009</t>
  </si>
  <si>
    <t>Thu Jun 25 03:24:10 PDT 2009</t>
  </si>
  <si>
    <t>Thu Jun 25 03:24:12 PDT 2009</t>
  </si>
  <si>
    <t>Thu Jun 25 03:24:14 PDT 2009</t>
  </si>
  <si>
    <t>Thu Jun 25 03:24:17 PDT 2009</t>
  </si>
  <si>
    <t>Thu Jun 25 03:24:19 PDT 2009</t>
  </si>
  <si>
    <t>Thu Jun 25 03:24:20 PDT 2009</t>
  </si>
  <si>
    <t>Thu Jun 25 03:24:22 PDT 2009</t>
  </si>
  <si>
    <t>Thu Jun 25 03:24:23 PDT 2009</t>
  </si>
  <si>
    <t>Thu Jun 25 03:24:24 PDT 2009</t>
  </si>
  <si>
    <t>Thu Jun 25 03:24:30 PDT 2009</t>
  </si>
  <si>
    <t>Thu Jun 25 03:24:38 PDT 2009</t>
  </si>
  <si>
    <t>Thu Jun 25 03:24:41 PDT 2009</t>
  </si>
  <si>
    <t>Thu Jun 25 03:24:43 PDT 2009</t>
  </si>
  <si>
    <t>Thu Jun 25 03:24:46 PDT 2009</t>
  </si>
  <si>
    <t>Thu Jun 25 03:24:49 PDT 2009</t>
  </si>
  <si>
    <t>Thu Jun 25 03:24:57 PDT 2009</t>
  </si>
  <si>
    <t>Thu Jun 25 03:24:59 PDT 2009</t>
  </si>
  <si>
    <t>Thu Jun 25 03:25:03 PDT 2009</t>
  </si>
  <si>
    <t>Thu Jun 25 03:25:05 PDT 2009</t>
  </si>
  <si>
    <t>Thu Jun 25 03:25:06 PDT 2009</t>
  </si>
  <si>
    <t>Thu Jun 25 03:25:09 PDT 2009</t>
  </si>
  <si>
    <t>Thu Jun 25 03:25:13 PDT 2009</t>
  </si>
  <si>
    <t>Thu Jun 25 03:25:15 PDT 2009</t>
  </si>
  <si>
    <t>Thu Jun 25 03:25:16 PDT 2009</t>
  </si>
  <si>
    <t>Thu Jun 25 03:25:17 PDT 2009</t>
  </si>
  <si>
    <t>Thu Jun 25 03:25:19 PDT 2009</t>
  </si>
  <si>
    <t>Thu Jun 25 03:25:20 PDT 2009</t>
  </si>
  <si>
    <t>Thu Jun 25 03:25:21 PDT 2009</t>
  </si>
  <si>
    <t>Thu Jun 25 03:25:23 PDT 2009</t>
  </si>
  <si>
    <t>Thu Jun 25 03:25:24 PDT 2009</t>
  </si>
  <si>
    <t>Thu Jun 25 03:25:26 PDT 2009</t>
  </si>
  <si>
    <t>Thu Jun 25 03:25:27 PDT 2009</t>
  </si>
  <si>
    <t>Thu Jun 25 03:25:33 PDT 2009</t>
  </si>
  <si>
    <t>Thu Jun 25 03:25:35 PDT 2009</t>
  </si>
  <si>
    <t>Thu Jun 25 03:25:36 PDT 2009</t>
  </si>
  <si>
    <t>Thu Jun 25 03:25:37 PDT 2009</t>
  </si>
  <si>
    <t>Thu Jun 25 03:25:44 PDT 2009</t>
  </si>
  <si>
    <t>Thu Jun 25 03:25:46 PDT 2009</t>
  </si>
  <si>
    <t>Thu Jun 25 03:25:47 PDT 2009</t>
  </si>
  <si>
    <t>Thu Jun 25 03:25:51 PDT 2009</t>
  </si>
  <si>
    <t>Thu Jun 25 03:25:52 PDT 2009</t>
  </si>
  <si>
    <t>Thu Jun 25 03:25:53 PDT 2009</t>
  </si>
  <si>
    <t>Thu Jun 25 03:25:56 PDT 2009</t>
  </si>
  <si>
    <t>Thu Jun 25 03:25:57 PDT 2009</t>
  </si>
  <si>
    <t>Thu Jun 25 03:25:58 PDT 2009</t>
  </si>
  <si>
    <t>Thu Jun 25 03:26:00 PDT 2009</t>
  </si>
  <si>
    <t>Thu Jun 25 03:26:06 PDT 2009</t>
  </si>
  <si>
    <t>Thu Jun 25 03:26:07 PDT 2009</t>
  </si>
  <si>
    <t>Thu Jun 25 03:26:10 PDT 2009</t>
  </si>
  <si>
    <t>Thu Jun 25 03:26:11 PDT 2009</t>
  </si>
  <si>
    <t>Thu Jun 25 03:26:12 PDT 2009</t>
  </si>
  <si>
    <t>Thu Jun 25 03:26:13 PDT 2009</t>
  </si>
  <si>
    <t>Thu Jun 25 03:26:19 PDT 2009</t>
  </si>
  <si>
    <t>Thu Jun 25 03:26:20 PDT 2009</t>
  </si>
  <si>
    <t>Thu Jun 25 03:26:24 PDT 2009</t>
  </si>
  <si>
    <t>Thu Jun 25 03:26:25 PDT 2009</t>
  </si>
  <si>
    <t>Thu Jun 25 03:26:27 PDT 2009</t>
  </si>
  <si>
    <t>Thu Jun 25 03:26:28 PDT 2009</t>
  </si>
  <si>
    <t>Thu Jun 25 03:26:31 PDT 2009</t>
  </si>
  <si>
    <t>Thu Jun 25 03:26:33 PDT 2009</t>
  </si>
  <si>
    <t>Thu Jun 25 03:26:40 PDT 2009</t>
  </si>
  <si>
    <t>Thu Jun 25 03:26:47 PDT 2009</t>
  </si>
  <si>
    <t>Thu Jun 25 03:26:48 PDT 2009</t>
  </si>
  <si>
    <t>Thu Jun 25 03:26:49 PDT 2009</t>
  </si>
  <si>
    <t>Thu Jun 25 03:26:52 PDT 2009</t>
  </si>
  <si>
    <t>Thu Jun 25 03:26:54 PDT 2009</t>
  </si>
  <si>
    <t>Thu Jun 25 03:26:56 PDT 2009</t>
  </si>
  <si>
    <t>Thu Jun 25 03:26:59 PDT 2009</t>
  </si>
  <si>
    <t>Thu Jun 25 03:27:00 PDT 2009</t>
  </si>
  <si>
    <t>Thu Jun 25 03:27:02 PDT 2009</t>
  </si>
  <si>
    <t>Thu Jun 25 03:27:04 PDT 2009</t>
  </si>
  <si>
    <t>Thu Jun 25 03:27:05 PDT 2009</t>
  </si>
  <si>
    <t>Thu Jun 25 03:27:06 PDT 2009</t>
  </si>
  <si>
    <t>Thu Jun 25 03:27:08 PDT 2009</t>
  </si>
  <si>
    <t>Thu Jun 25 03:27:10 PDT 2009</t>
  </si>
  <si>
    <t>Thu Jun 25 03:27:11 PDT 2009</t>
  </si>
  <si>
    <t>Thu Jun 25 03:27:12 PDT 2009</t>
  </si>
  <si>
    <t>Thu Jun 25 03:27:13 PDT 2009</t>
  </si>
  <si>
    <t>Thu Jun 25 03:27:14 PDT 2009</t>
  </si>
  <si>
    <t>Thu Jun 25 03:27:15 PDT 2009</t>
  </si>
  <si>
    <t>Thu Jun 25 03:27:17 PDT 2009</t>
  </si>
  <si>
    <t>Thu Jun 25 03:27:19 PDT 2009</t>
  </si>
  <si>
    <t>Thu Jun 25 03:27:22 PDT 2009</t>
  </si>
  <si>
    <t>Thu Jun 25 03:27:23 PDT 2009</t>
  </si>
  <si>
    <t>Thu Jun 25 03:27:26 PDT 2009</t>
  </si>
  <si>
    <t>Thu Jun 25 03:27:28 PDT 2009</t>
  </si>
  <si>
    <t>Thu Jun 25 03:27:29 PDT 2009</t>
  </si>
  <si>
    <t>Thu Jun 25 03:27:30 PDT 2009</t>
  </si>
  <si>
    <t>Thu Jun 25 03:27:32 PDT 2009</t>
  </si>
  <si>
    <t>Thu Jun 25 03:27:35 PDT 2009</t>
  </si>
  <si>
    <t>Thu Jun 25 03:27:36 PDT 2009</t>
  </si>
  <si>
    <t>Thu Jun 25 03:27:40 PDT 2009</t>
  </si>
  <si>
    <t>Thu Jun 25 03:27:42 PDT 2009</t>
  </si>
  <si>
    <t>Thu Jun 25 03:27:44 PDT 2009</t>
  </si>
  <si>
    <t>Thu Jun 25 03:27:45 PDT 2009</t>
  </si>
  <si>
    <t>Thu Jun 25 03:27:46 PDT 2009</t>
  </si>
  <si>
    <t>Thu Jun 25 03:27:50 PDT 2009</t>
  </si>
  <si>
    <t>Thu Jun 25 03:27:52 PDT 2009</t>
  </si>
  <si>
    <t>Thu Jun 25 03:27:53 PDT 2009</t>
  </si>
  <si>
    <t>Thu Jun 25 03:27:56 PDT 2009</t>
  </si>
  <si>
    <t>Thu Jun 25 03:27:57 PDT 2009</t>
  </si>
  <si>
    <t>Thu Jun 25 03:28:02 PDT 2009</t>
  </si>
  <si>
    <t>Thu Jun 25 03:28:03 PDT 2009</t>
  </si>
  <si>
    <t>Thu Jun 25 03:28:05 PDT 2009</t>
  </si>
  <si>
    <t>Thu Jun 25 03:28:08 PDT 2009</t>
  </si>
  <si>
    <t>Thu Jun 25 03:28:12 PDT 2009</t>
  </si>
  <si>
    <t>Thu Jun 25 03:28:13 PDT 2009</t>
  </si>
  <si>
    <t>Thu Jun 25 03:28:15 PDT 2009</t>
  </si>
  <si>
    <t>Thu Jun 25 03:28:17 PDT 2009</t>
  </si>
  <si>
    <t>Thu Jun 25 03:28:18 PDT 2009</t>
  </si>
  <si>
    <t>Thu Jun 25 03:28:22 PDT 2009</t>
  </si>
  <si>
    <t>Thu Jun 25 03:28:23 PDT 2009</t>
  </si>
  <si>
    <t>Thu Jun 25 03:28:25 PDT 2009</t>
  </si>
  <si>
    <t>Thu Jun 25 03:28:27 PDT 2009</t>
  </si>
  <si>
    <t>Thu Jun 25 03:28:30 PDT 2009</t>
  </si>
  <si>
    <t>Thu Jun 25 03:28:31 PDT 2009</t>
  </si>
  <si>
    <t>Thu Jun 25 03:28:35 PDT 2009</t>
  </si>
  <si>
    <t>Thu Jun 25 03:28:37 PDT 2009</t>
  </si>
  <si>
    <t>Thu Jun 25 03:28:38 PDT 2009</t>
  </si>
  <si>
    <t>Thu Jun 25 03:28:41 PDT 2009</t>
  </si>
  <si>
    <t>Thu Jun 25 03:28:45 PDT 2009</t>
  </si>
  <si>
    <t>Thu Jun 25 03:28:49 PDT 2009</t>
  </si>
  <si>
    <t>Thu Jun 25 03:28:52 PDT 2009</t>
  </si>
  <si>
    <t>Thu Jun 25 03:28:53 PDT 2009</t>
  </si>
  <si>
    <t>Thu Jun 25 03:28:56 PDT 2009</t>
  </si>
  <si>
    <t>Thu Jun 25 03:28:58 PDT 2009</t>
  </si>
  <si>
    <t>Thu Jun 25 03:29:02 PDT 2009</t>
  </si>
  <si>
    <t>Thu Jun 25 03:29:03 PDT 2009</t>
  </si>
  <si>
    <t>Thu Jun 25 03:29:05 PDT 2009</t>
  </si>
  <si>
    <t>Thu Jun 25 03:29:06 PDT 2009</t>
  </si>
  <si>
    <t>Thu Jun 25 03:29:09 PDT 2009</t>
  </si>
  <si>
    <t>Thu Jun 25 03:29:12 PDT 2009</t>
  </si>
  <si>
    <t>Thu Jun 25 03:29:16 PDT 2009</t>
  </si>
  <si>
    <t>Thu Jun 25 03:29:18 PDT 2009</t>
  </si>
  <si>
    <t>Thu Jun 25 03:29:19 PDT 2009</t>
  </si>
  <si>
    <t>Thu Jun 25 03:29:20 PDT 2009</t>
  </si>
  <si>
    <t>Thu Jun 25 03:29:24 PDT 2009</t>
  </si>
  <si>
    <t>Thu Jun 25 03:29:26 PDT 2009</t>
  </si>
  <si>
    <t>Thu Jun 25 03:29:27 PDT 2009</t>
  </si>
  <si>
    <t>Thu Jun 25 03:29:29 PDT 2009</t>
  </si>
  <si>
    <t>Thu Jun 25 03:29:30 PDT 2009</t>
  </si>
  <si>
    <t>Thu Jun 25 03:29:32 PDT 2009</t>
  </si>
  <si>
    <t>Thu Jun 25 03:29:34 PDT 2009</t>
  </si>
  <si>
    <t>Thu Jun 25 03:29:39 PDT 2009</t>
  </si>
  <si>
    <t>Thu Jun 25 03:29:41 PDT 2009</t>
  </si>
  <si>
    <t>Thu Jun 25 03:29:48 PDT 2009</t>
  </si>
  <si>
    <t>Thu Jun 25 03:29:49 PDT 2009</t>
  </si>
  <si>
    <t>Thu Jun 25 03:29:50 PDT 2009</t>
  </si>
  <si>
    <t>Thu Jun 25 03:29:54 PDT 2009</t>
  </si>
  <si>
    <t>Thu Jun 25 03:29:56 PDT 2009</t>
  </si>
  <si>
    <t>Thu Jun 25 03:29:58 PDT 2009</t>
  </si>
  <si>
    <t>Thu Jun 25 03:29:59 PDT 2009</t>
  </si>
  <si>
    <t>Thu Jun 25 03:30:03 PDT 2009</t>
  </si>
  <si>
    <t>Thu Jun 25 03:30:12 PDT 2009</t>
  </si>
  <si>
    <t>Thu Jun 25 03:30:20 PDT 2009</t>
  </si>
  <si>
    <t>Thu Jun 25 03:30:22 PDT 2009</t>
  </si>
  <si>
    <t>Thu Jun 25 03:30:23 PDT 2009</t>
  </si>
  <si>
    <t>Thu Jun 25 03:30:25 PDT 2009</t>
  </si>
  <si>
    <t>Thu Jun 25 03:30:31 PDT 2009</t>
  </si>
  <si>
    <t>Thu Jun 25 03:30:33 PDT 2009</t>
  </si>
  <si>
    <t>Thu Jun 25 03:30:37 PDT 2009</t>
  </si>
  <si>
    <t>Thu Jun 25 03:30:43 PDT 2009</t>
  </si>
  <si>
    <t>Thu Jun 25 03:30:45 PDT 2009</t>
  </si>
  <si>
    <t>Thu Jun 25 03:30:50 PDT 2009</t>
  </si>
  <si>
    <t>Thu Jun 25 03:30:52 PDT 2009</t>
  </si>
  <si>
    <t>Thu Jun 25 03:30:53 PDT 2009</t>
  </si>
  <si>
    <t>Thu Jun 25 03:31:00 PDT 2009</t>
  </si>
  <si>
    <t>Thu Jun 25 03:31:03 PDT 2009</t>
  </si>
  <si>
    <t>Thu Jun 25 03:31:07 PDT 2009</t>
  </si>
  <si>
    <t>Thu Jun 25 03:31:08 PDT 2009</t>
  </si>
  <si>
    <t>Thu Jun 25 03:31:09 PDT 2009</t>
  </si>
  <si>
    <t>Thu Jun 25 03:31:10 PDT 2009</t>
  </si>
  <si>
    <t>Thu Jun 25 03:31:11 PDT 2009</t>
  </si>
  <si>
    <t>Thu Jun 25 03:31:13 PDT 2009</t>
  </si>
  <si>
    <t>Thu Jun 25 03:31:16 PDT 2009</t>
  </si>
  <si>
    <t>Thu Jun 25 03:31:19 PDT 2009</t>
  </si>
  <si>
    <t>Thu Jun 25 03:31:20 PDT 2009</t>
  </si>
  <si>
    <t>Thu Jun 25 03:31:23 PDT 2009</t>
  </si>
  <si>
    <t>Thu Jun 25 03:31:30 PDT 2009</t>
  </si>
  <si>
    <t>Thu Jun 25 03:31:31 PDT 2009</t>
  </si>
  <si>
    <t>Thu Jun 25 03:31:32 PDT 2009</t>
  </si>
  <si>
    <t>Thu Jun 25 03:31:33 PDT 2009</t>
  </si>
  <si>
    <t>Thu Jun 25 03:31:35 PDT 2009</t>
  </si>
  <si>
    <t>Thu Jun 25 03:31:37 PDT 2009</t>
  </si>
  <si>
    <t>Thu Jun 25 03:31:38 PDT 2009</t>
  </si>
  <si>
    <t>Thu Jun 25 03:31:41 PDT 2009</t>
  </si>
  <si>
    <t>Thu Jun 25 03:31:44 PDT 2009</t>
  </si>
  <si>
    <t>Thu Jun 25 03:31:45 PDT 2009</t>
  </si>
  <si>
    <t>Thu Jun 25 03:31:49 PDT 2009</t>
  </si>
  <si>
    <t>Thu Jun 25 03:31:50 PDT 2009</t>
  </si>
  <si>
    <t>Thu Jun 25 03:31:53 PDT 2009</t>
  </si>
  <si>
    <t>Thu Jun 25 03:31:54 PDT 2009</t>
  </si>
  <si>
    <t>Thu Jun 25 03:31:57 PDT 2009</t>
  </si>
  <si>
    <t>Thu Jun 25 03:31:59 PDT 2009</t>
  </si>
  <si>
    <t>Thu Jun 25 03:32:02 PDT 2009</t>
  </si>
  <si>
    <t>Thu Jun 25 03:32:03 PDT 2009</t>
  </si>
  <si>
    <t>Thu Jun 25 03:32:06 PDT 2009</t>
  </si>
  <si>
    <t>Thu Jun 25 03:32:09 PDT 2009</t>
  </si>
  <si>
    <t>Thu Jun 25 03:32:10 PDT 2009</t>
  </si>
  <si>
    <t>Thu Jun 25 03:32:11 PDT 2009</t>
  </si>
  <si>
    <t>Thu Jun 25 03:32:14 PDT 2009</t>
  </si>
  <si>
    <t>Thu Jun 25 03:32:17 PDT 2009</t>
  </si>
  <si>
    <t>Thu Jun 25 03:32:20 PDT 2009</t>
  </si>
  <si>
    <t>Thu Jun 25 03:32:28 PDT 2009</t>
  </si>
  <si>
    <t>Thu Jun 25 03:32:29 PDT 2009</t>
  </si>
  <si>
    <t>Thu Jun 25 03:32:31 PDT 2009</t>
  </si>
  <si>
    <t>Thu Jun 25 03:32:37 PDT 2009</t>
  </si>
  <si>
    <t>Thu Jun 25 03:32:41 PDT 2009</t>
  </si>
  <si>
    <t>Thu Jun 25 03:32:46 PDT 2009</t>
  </si>
  <si>
    <t>Thu Jun 25 03:32:51 PDT 2009</t>
  </si>
  <si>
    <t>Thu Jun 25 03:32:52 PDT 2009</t>
  </si>
  <si>
    <t>Thu Jun 25 03:32:53 PDT 2009</t>
  </si>
  <si>
    <t>Thu Jun 25 03:32:57 PDT 2009</t>
  </si>
  <si>
    <t>Thu Jun 25 03:32:59 PDT 2009</t>
  </si>
  <si>
    <t>Thu Jun 25 03:33:04 PDT 2009</t>
  </si>
  <si>
    <t>Thu Jun 25 03:33:06 PDT 2009</t>
  </si>
  <si>
    <t>Thu Jun 25 03:33:09 PDT 2009</t>
  </si>
  <si>
    <t>Thu Jun 25 03:33:10 PDT 2009</t>
  </si>
  <si>
    <t>Thu Jun 25 03:33:11 PDT 2009</t>
  </si>
  <si>
    <t>Thu Jun 25 03:33:12 PDT 2009</t>
  </si>
  <si>
    <t>Thu Jun 25 03:33:14 PDT 2009</t>
  </si>
  <si>
    <t>Thu Jun 25 03:33:15 PDT 2009</t>
  </si>
  <si>
    <t>Thu Jun 25 03:33:16 PDT 2009</t>
  </si>
  <si>
    <t>Thu Jun 25 03:33:17 PDT 2009</t>
  </si>
  <si>
    <t>Thu Jun 25 03:33:20 PDT 2009</t>
  </si>
  <si>
    <t>Thu Jun 25 03:33:23 PDT 2009</t>
  </si>
  <si>
    <t>Thu Jun 25 03:33:31 PDT 2009</t>
  </si>
  <si>
    <t>Thu Jun 25 03:33:35 PDT 2009</t>
  </si>
  <si>
    <t>Thu Jun 25 03:33:40 PDT 2009</t>
  </si>
  <si>
    <t>Thu Jun 25 03:33:43 PDT 2009</t>
  </si>
  <si>
    <t>Thu Jun 25 03:33:44 PDT 2009</t>
  </si>
  <si>
    <t>Thu Jun 25 03:33:46 PDT 2009</t>
  </si>
  <si>
    <t>Thu Jun 25 03:33:47 PDT 2009</t>
  </si>
  <si>
    <t>Thu Jun 25 03:33:50 PDT 2009</t>
  </si>
  <si>
    <t>Thu Jun 25 03:33:51 PDT 2009</t>
  </si>
  <si>
    <t>Thu Jun 25 03:33:55 PDT 2009</t>
  </si>
  <si>
    <t>Thu Jun 25 03:33:56 PDT 2009</t>
  </si>
  <si>
    <t>Thu Jun 25 03:33:57 PDT 2009</t>
  </si>
  <si>
    <t>Thu Jun 25 03:33:59 PDT 2009</t>
  </si>
  <si>
    <t>Thu Jun 25 03:34:01 PDT 2009</t>
  </si>
  <si>
    <t>Thu Jun 25 03:34:03 PDT 2009</t>
  </si>
  <si>
    <t>Thu Jun 25 03:34:06 PDT 2009</t>
  </si>
  <si>
    <t>Thu Jun 25 03:34:12 PDT 2009</t>
  </si>
  <si>
    <t>Thu Jun 25 03:34:14 PDT 2009</t>
  </si>
  <si>
    <t>Thu Jun 25 03:34:15 PDT 2009</t>
  </si>
  <si>
    <t>Thu Jun 25 03:34:16 PDT 2009</t>
  </si>
  <si>
    <t>Thu Jun 25 03:34:17 PDT 2009</t>
  </si>
  <si>
    <t>Thu Jun 25 03:34:18 PDT 2009</t>
  </si>
  <si>
    <t>Thu Jun 25 03:34:23 PDT 2009</t>
  </si>
  <si>
    <t>Thu Jun 25 03:34:25 PDT 2009</t>
  </si>
  <si>
    <t>Thu Jun 25 03:34:26 PDT 2009</t>
  </si>
  <si>
    <t>Thu Jun 25 03:34:30 PDT 2009</t>
  </si>
  <si>
    <t>Thu Jun 25 03:34:33 PDT 2009</t>
  </si>
  <si>
    <t>Thu Jun 25 03:34:44 PDT 2009</t>
  </si>
  <si>
    <t>Thu Jun 25 03:34:45 PDT 2009</t>
  </si>
  <si>
    <t>Thu Jun 25 03:34:50 PDT 2009</t>
  </si>
  <si>
    <t>Thu Jun 25 03:34:54 PDT 2009</t>
  </si>
  <si>
    <t>Thu Jun 25 03:34:56 PDT 2009</t>
  </si>
  <si>
    <t>Thu Jun 25 03:34:57 PDT 2009</t>
  </si>
  <si>
    <t>Thu Jun 25 03:34:58 PDT 2009</t>
  </si>
  <si>
    <t>Thu Jun 25 03:34:59 PDT 2009</t>
  </si>
  <si>
    <t>Thu Jun 25 03:35:02 PDT 2009</t>
  </si>
  <si>
    <t>Thu Jun 25 03:35:04 PDT 2009</t>
  </si>
  <si>
    <t>Thu Jun 25 03:35:05 PDT 2009</t>
  </si>
  <si>
    <t>Thu Jun 25 03:35:07 PDT 2009</t>
  </si>
  <si>
    <t>Thu Jun 25 03:35:09 PDT 2009</t>
  </si>
  <si>
    <t>Thu Jun 25 03:35:10 PDT 2009</t>
  </si>
  <si>
    <t>Thu Jun 25 03:35:11 PDT 2009</t>
  </si>
  <si>
    <t>Thu Jun 25 03:35:12 PDT 2009</t>
  </si>
  <si>
    <t>Thu Jun 25 03:35:13 PDT 2009</t>
  </si>
  <si>
    <t>Thu Jun 25 03:35:15 PDT 2009</t>
  </si>
  <si>
    <t>Thu Jun 25 03:35:18 PDT 2009</t>
  </si>
  <si>
    <t>Thu Jun 25 03:35:19 PDT 2009</t>
  </si>
  <si>
    <t>Thu Jun 25 03:35:20 PDT 2009</t>
  </si>
  <si>
    <t>Thu Jun 25 03:35:21 PDT 2009</t>
  </si>
  <si>
    <t>Thu Jun 25 03:35:22 PDT 2009</t>
  </si>
  <si>
    <t>Thu Jun 25 03:35:27 PDT 2009</t>
  </si>
  <si>
    <t>Thu Jun 25 03:35:31 PDT 2009</t>
  </si>
  <si>
    <t>Thu Jun 25 03:35:32 PDT 2009</t>
  </si>
  <si>
    <t>Thu Jun 25 03:35:35 PDT 2009</t>
  </si>
  <si>
    <t>Thu Jun 25 03:35:38 PDT 2009</t>
  </si>
  <si>
    <t>Thu Jun 25 03:35:44 PDT 2009</t>
  </si>
  <si>
    <t>Thu Jun 25 03:35:45 PDT 2009</t>
  </si>
  <si>
    <t>Thu Jun 25 03:35:51 PDT 2009</t>
  </si>
  <si>
    <t>Thu Jun 25 03:35:58 PDT 2009</t>
  </si>
  <si>
    <t>Thu Jun 25 03:35:59 PDT 2009</t>
  </si>
  <si>
    <t>Thu Jun 25 03:36:01 PDT 2009</t>
  </si>
  <si>
    <t>Thu Jun 25 03:36:03 PDT 2009</t>
  </si>
  <si>
    <t>Thu Jun 25 03:36:06 PDT 2009</t>
  </si>
  <si>
    <t>Thu Jun 25 03:36:07 PDT 2009</t>
  </si>
  <si>
    <t>Thu Jun 25 03:36:09 PDT 2009</t>
  </si>
  <si>
    <t>Thu Jun 25 03:36:10 PDT 2009</t>
  </si>
  <si>
    <t>Thu Jun 25 03:36:11 PDT 2009</t>
  </si>
  <si>
    <t>Thu Jun 25 03:36:13 PDT 2009</t>
  </si>
  <si>
    <t>Thu Jun 25 03:36:20 PDT 2009</t>
  </si>
  <si>
    <t>Thu Jun 25 03:36:23 PDT 2009</t>
  </si>
  <si>
    <t>Thu Jun 25 03:36:24 PDT 2009</t>
  </si>
  <si>
    <t>Thu Jun 25 03:36:26 PDT 2009</t>
  </si>
  <si>
    <t>Thu Jun 25 03:36:33 PDT 2009</t>
  </si>
  <si>
    <t>Thu Jun 25 03:36:35 PDT 2009</t>
  </si>
  <si>
    <t>Thu Jun 25 03:36:41 PDT 2009</t>
  </si>
  <si>
    <t>Thu Jun 25 03:36:43 PDT 2009</t>
  </si>
  <si>
    <t>Thu Jun 25 03:36:44 PDT 2009</t>
  </si>
  <si>
    <t>Thu Jun 25 03:36:46 PDT 2009</t>
  </si>
  <si>
    <t>Thu Jun 25 03:36:49 PDT 2009</t>
  </si>
  <si>
    <t>Thu Jun 25 03:36:50 PDT 2009</t>
  </si>
  <si>
    <t>Thu Jun 25 03:36:52 PDT 2009</t>
  </si>
  <si>
    <t>Thu Jun 25 03:36:55 PDT 2009</t>
  </si>
  <si>
    <t>Thu Jun 25 03:36:59 PDT 2009</t>
  </si>
  <si>
    <t>Thu Jun 25 03:37:10 PDT 2009</t>
  </si>
  <si>
    <t>Thu Jun 25 03:37:11 PDT 2009</t>
  </si>
  <si>
    <t>Thu Jun 25 03:37:13 PDT 2009</t>
  </si>
  <si>
    <t>Thu Jun 25 03:37:14 PDT 2009</t>
  </si>
  <si>
    <t>Thu Jun 25 03:37:18 PDT 2009</t>
  </si>
  <si>
    <t>Thu Jun 25 03:37:19 PDT 2009</t>
  </si>
  <si>
    <t>Thu Jun 25 03:37:20 PDT 2009</t>
  </si>
  <si>
    <t>Thu Jun 25 03:37:23 PDT 2009</t>
  </si>
  <si>
    <t>Thu Jun 25 03:37:24 PDT 2009</t>
  </si>
  <si>
    <t>Thu Jun 25 03:37:26 PDT 2009</t>
  </si>
  <si>
    <t>Thu Jun 25 03:37:28 PDT 2009</t>
  </si>
  <si>
    <t>Thu Jun 25 03:37:30 PDT 2009</t>
  </si>
  <si>
    <t>Thu Jun 25 03:37:32 PDT 2009</t>
  </si>
  <si>
    <t>Thu Jun 25 03:37:38 PDT 2009</t>
  </si>
  <si>
    <t>Thu Jun 25 03:37:39 PDT 2009</t>
  </si>
  <si>
    <t>Thu Jun 25 03:37:40 PDT 2009</t>
  </si>
  <si>
    <t>Thu Jun 25 03:37:43 PDT 2009</t>
  </si>
  <si>
    <t>Thu Jun 25 03:37:46 PDT 2009</t>
  </si>
  <si>
    <t>Thu Jun 25 03:37:47 PDT 2009</t>
  </si>
  <si>
    <t>Thu Jun 25 03:37:48 PDT 2009</t>
  </si>
  <si>
    <t>Thu Jun 25 03:37:49 PDT 2009</t>
  </si>
  <si>
    <t>Thu Jun 25 03:37:50 PDT 2009</t>
  </si>
  <si>
    <t>Thu Jun 25 03:37:52 PDT 2009</t>
  </si>
  <si>
    <t>Thu Jun 25 03:37:53 PDT 2009</t>
  </si>
  <si>
    <t>Thu Jun 25 03:37:55 PDT 2009</t>
  </si>
  <si>
    <t>Thu Jun 25 03:37:57 PDT 2009</t>
  </si>
  <si>
    <t>Thu Jun 25 03:37:59 PDT 2009</t>
  </si>
  <si>
    <t>Thu Jun 25 03:38:03 PDT 2009</t>
  </si>
  <si>
    <t>Thu Jun 25 03:38:05 PDT 2009</t>
  </si>
  <si>
    <t>Thu Jun 25 03:38:08 PDT 2009</t>
  </si>
  <si>
    <t>Thu Jun 25 03:38:09 PDT 2009</t>
  </si>
  <si>
    <t>Thu Jun 25 03:38:12 PDT 2009</t>
  </si>
  <si>
    <t>Thu Jun 25 03:38:13 PDT 2009</t>
  </si>
  <si>
    <t>Thu Jun 25 03:38:15 PDT 2009</t>
  </si>
  <si>
    <t>Thu Jun 25 03:38:17 PDT 2009</t>
  </si>
  <si>
    <t>Thu Jun 25 03:38:18 PDT 2009</t>
  </si>
  <si>
    <t>Thu Jun 25 03:38:21 PDT 2009</t>
  </si>
  <si>
    <t>Thu Jun 25 03:38:25 PDT 2009</t>
  </si>
  <si>
    <t>Thu Jun 25 03:38:28 PDT 2009</t>
  </si>
  <si>
    <t>Thu Jun 25 03:38:33 PDT 2009</t>
  </si>
  <si>
    <t>Thu Jun 25 03:38:39 PDT 2009</t>
  </si>
  <si>
    <t>Thu Jun 25 03:38:46 PDT 2009</t>
  </si>
  <si>
    <t>Thu Jun 25 03:38:48 PDT 2009</t>
  </si>
  <si>
    <t>Thu Jun 25 03:38:50 PDT 2009</t>
  </si>
  <si>
    <t>Thu Jun 25 03:38:51 PDT 2009</t>
  </si>
  <si>
    <t>Thu Jun 25 03:38:53 PDT 2009</t>
  </si>
  <si>
    <t>Thu Jun 25 03:38:54 PDT 2009</t>
  </si>
  <si>
    <t>Thu Jun 25 03:38:56 PDT 2009</t>
  </si>
  <si>
    <t>Thu Jun 25 03:38:59 PDT 2009</t>
  </si>
  <si>
    <t>Thu Jun 25 03:39:00 PDT 2009</t>
  </si>
  <si>
    <t>Thu Jun 25 03:39:01 PDT 2009</t>
  </si>
  <si>
    <t>Thu Jun 25 03:39:03 PDT 2009</t>
  </si>
  <si>
    <t>Thu Jun 25 03:39:04 PDT 2009</t>
  </si>
  <si>
    <t>Thu Jun 25 03:39:07 PDT 2009</t>
  </si>
  <si>
    <t>Thu Jun 25 03:39:10 PDT 2009</t>
  </si>
  <si>
    <t>Thu Jun 25 03:39:12 PDT 2009</t>
  </si>
  <si>
    <t>Thu Jun 25 03:39:13 PDT 2009</t>
  </si>
  <si>
    <t>Thu Jun 25 03:39:14 PDT 2009</t>
  </si>
  <si>
    <t>Thu Jun 25 03:39:21 PDT 2009</t>
  </si>
  <si>
    <t>Thu Jun 25 03:39:23 PDT 2009</t>
  </si>
  <si>
    <t>Thu Jun 25 03:39:24 PDT 2009</t>
  </si>
  <si>
    <t>Thu Jun 25 03:39:29 PDT 2009</t>
  </si>
  <si>
    <t>Thu Jun 25 03:39:30 PDT 2009</t>
  </si>
  <si>
    <t>Thu Jun 25 03:39:33 PDT 2009</t>
  </si>
  <si>
    <t>Thu Jun 25 03:39:34 PDT 2009</t>
  </si>
  <si>
    <t>Thu Jun 25 03:39:45 PDT 2009</t>
  </si>
  <si>
    <t>Thu Jun 25 03:39:52 PDT 2009</t>
  </si>
  <si>
    <t>Thu Jun 25 03:39:56 PDT 2009</t>
  </si>
  <si>
    <t>Thu Jun 25 03:40:03 PDT 2009</t>
  </si>
  <si>
    <t>Thu Jun 25 03:40:04 PDT 2009</t>
  </si>
  <si>
    <t>Thu Jun 25 03:40:10 PDT 2009</t>
  </si>
  <si>
    <t>Thu Jun 25 03:40:11 PDT 2009</t>
  </si>
  <si>
    <t>Thu Jun 25 03:40:12 PDT 2009</t>
  </si>
  <si>
    <t>Thu Jun 25 03:40:13 PDT 2009</t>
  </si>
  <si>
    <t>Thu Jun 25 03:40:14 PDT 2009</t>
  </si>
  <si>
    <t>Thu Jun 25 03:40:15 PDT 2009</t>
  </si>
  <si>
    <t>Thu Jun 25 03:40:18 PDT 2009</t>
  </si>
  <si>
    <t>Thu Jun 25 03:40:22 PDT 2009</t>
  </si>
  <si>
    <t>Thu Jun 25 03:40:23 PDT 2009</t>
  </si>
  <si>
    <t>Thu Jun 25 03:40:28 PDT 2009</t>
  </si>
  <si>
    <t>Thu Jun 25 03:40:29 PDT 2009</t>
  </si>
  <si>
    <t>Thu Jun 25 03:40:31 PDT 2009</t>
  </si>
  <si>
    <t>Thu Jun 25 03:40:34 PDT 2009</t>
  </si>
  <si>
    <t>Thu Jun 25 03:40:41 PDT 2009</t>
  </si>
  <si>
    <t>Thu Jun 25 03:40:42 PDT 2009</t>
  </si>
  <si>
    <t>Thu Jun 25 03:40:44 PDT 2009</t>
  </si>
  <si>
    <t>Thu Jun 25 03:40:46 PDT 2009</t>
  </si>
  <si>
    <t>Thu Jun 25 03:40:47 PDT 2009</t>
  </si>
  <si>
    <t>Thu Jun 25 03:40:48 PDT 2009</t>
  </si>
  <si>
    <t>Thu Jun 25 03:40:51 PDT 2009</t>
  </si>
  <si>
    <t>Thu Jun 25 03:40:56 PDT 2009</t>
  </si>
  <si>
    <t>Thu Jun 25 03:40:57 PDT 2009</t>
  </si>
  <si>
    <t>Thu Jun 25 03:40:59 PDT 2009</t>
  </si>
  <si>
    <t>Thu Jun 25 03:41:02 PDT 2009</t>
  </si>
  <si>
    <t>Thu Jun 25 03:41:08 PDT 2009</t>
  </si>
  <si>
    <t>Thu Jun 25 03:41:13 PDT 2009</t>
  </si>
  <si>
    <t>Thu Jun 25 03:41:15 PDT 2009</t>
  </si>
  <si>
    <t>Thu Jun 25 03:41:18 PDT 2009</t>
  </si>
  <si>
    <t>Thu Jun 25 03:41:20 PDT 2009</t>
  </si>
  <si>
    <t>Thu Jun 25 03:41:21 PDT 2009</t>
  </si>
  <si>
    <t>Thu Jun 25 03:41:23 PDT 2009</t>
  </si>
  <si>
    <t>Thu Jun 25 03:41:27 PDT 2009</t>
  </si>
  <si>
    <t>Thu Jun 25 03:41:29 PDT 2009</t>
  </si>
  <si>
    <t>Thu Jun 25 03:41:35 PDT 2009</t>
  </si>
  <si>
    <t>Thu Jun 25 03:41:36 PDT 2009</t>
  </si>
  <si>
    <t>Thu Jun 25 03:41:38 PDT 2009</t>
  </si>
  <si>
    <t>Thu Jun 25 03:41:39 PDT 2009</t>
  </si>
  <si>
    <t>Thu Jun 25 03:41:42 PDT 2009</t>
  </si>
  <si>
    <t>Thu Jun 25 03:41:43 PDT 2009</t>
  </si>
  <si>
    <t>Thu Jun 25 03:41:46 PDT 2009</t>
  </si>
  <si>
    <t>Thu Jun 25 03:41:49 PDT 2009</t>
  </si>
  <si>
    <t>Thu Jun 25 03:41:51 PDT 2009</t>
  </si>
  <si>
    <t>Thu Jun 25 03:41:52 PDT 2009</t>
  </si>
  <si>
    <t>Thu Jun 25 03:41:54 PDT 2009</t>
  </si>
  <si>
    <t>Thu Jun 25 03:41:55 PDT 2009</t>
  </si>
  <si>
    <t>Thu Jun 25 03:42:00 PDT 2009</t>
  </si>
  <si>
    <t>Thu Jun 25 03:42:02 PDT 2009</t>
  </si>
  <si>
    <t>Thu Jun 25 03:42:03 PDT 2009</t>
  </si>
  <si>
    <t>Thu Jun 25 03:42:06 PDT 2009</t>
  </si>
  <si>
    <t>Thu Jun 25 03:42:09 PDT 2009</t>
  </si>
  <si>
    <t>Thu Jun 25 03:42:11 PDT 2009</t>
  </si>
  <si>
    <t>Thu Jun 25 03:42:17 PDT 2009</t>
  </si>
  <si>
    <t>Thu Jun 25 03:42:18 PDT 2009</t>
  </si>
  <si>
    <t>Thu Jun 25 03:42:19 PDT 2009</t>
  </si>
  <si>
    <t>Thu Jun 25 03:42:20 PDT 2009</t>
  </si>
  <si>
    <t>Thu Jun 25 03:42:28 PDT 2009</t>
  </si>
  <si>
    <t>Thu Jun 25 03:42:29 PDT 2009</t>
  </si>
  <si>
    <t>Thu Jun 25 03:42:32 PDT 2009</t>
  </si>
  <si>
    <t>Thu Jun 25 03:42:34 PDT 2009</t>
  </si>
  <si>
    <t>Thu Jun 25 03:42:35 PDT 2009</t>
  </si>
  <si>
    <t>Thu Jun 25 03:42:36 PDT 2009</t>
  </si>
  <si>
    <t>Thu Jun 25 03:42:37 PDT 2009</t>
  </si>
  <si>
    <t>Thu Jun 25 03:42:39 PDT 2009</t>
  </si>
  <si>
    <t>Thu Jun 25 03:42:49 PDT 2009</t>
  </si>
  <si>
    <t>Thu Jun 25 03:42:50 PDT 2009</t>
  </si>
  <si>
    <t>Thu Jun 25 03:42:54 PDT 2009</t>
  </si>
  <si>
    <t>Thu Jun 25 03:42:55 PDT 2009</t>
  </si>
  <si>
    <t>Thu Jun 25 03:42:56 PDT 2009</t>
  </si>
  <si>
    <t>Thu Jun 25 03:42:58 PDT 2009</t>
  </si>
  <si>
    <t>Thu Jun 25 03:43:00 PDT 2009</t>
  </si>
  <si>
    <t>Thu Jun 25 03:43:03 PDT 2009</t>
  </si>
  <si>
    <t>Thu Jun 25 03:43:04 PDT 2009</t>
  </si>
  <si>
    <t>Thu Jun 25 03:43:06 PDT 2009</t>
  </si>
  <si>
    <t>Thu Jun 25 03:43:09 PDT 2009</t>
  </si>
  <si>
    <t>Thu Jun 25 03:43:11 PDT 2009</t>
  </si>
  <si>
    <t>Thu Jun 25 03:43:14 PDT 2009</t>
  </si>
  <si>
    <t>Thu Jun 25 03:43:20 PDT 2009</t>
  </si>
  <si>
    <t>Thu Jun 25 03:43:23 PDT 2009</t>
  </si>
  <si>
    <t>Thu Jun 25 03:43:25 PDT 2009</t>
  </si>
  <si>
    <t>Thu Jun 25 03:43:26 PDT 2009</t>
  </si>
  <si>
    <t>Thu Jun 25 03:43:28 PDT 2009</t>
  </si>
  <si>
    <t>Thu Jun 25 03:43:34 PDT 2009</t>
  </si>
  <si>
    <t>Thu Jun 25 03:43:35 PDT 2009</t>
  </si>
  <si>
    <t>Thu Jun 25 03:43:38 PDT 2009</t>
  </si>
  <si>
    <t>Thu Jun 25 03:43:44 PDT 2009</t>
  </si>
  <si>
    <t>Thu Jun 25 03:43:45 PDT 2009</t>
  </si>
  <si>
    <t>Thu Jun 25 03:43:46 PDT 2009</t>
  </si>
  <si>
    <t>Thu Jun 25 03:43:47 PDT 2009</t>
  </si>
  <si>
    <t>Thu Jun 25 03:43:49 PDT 2009</t>
  </si>
  <si>
    <t>Thu Jun 25 03:43:52 PDT 2009</t>
  </si>
  <si>
    <t>Thu Jun 25 03:43:56 PDT 2009</t>
  </si>
  <si>
    <t>Thu Jun 25 03:43:58 PDT 2009</t>
  </si>
  <si>
    <t>Thu Jun 25 03:44:01 PDT 2009</t>
  </si>
  <si>
    <t>Thu Jun 25 03:44:02 PDT 2009</t>
  </si>
  <si>
    <t>Thu Jun 25 03:44:03 PDT 2009</t>
  </si>
  <si>
    <t>Thu Jun 25 03:44:07 PDT 2009</t>
  </si>
  <si>
    <t>Thu Jun 25 03:44:10 PDT 2009</t>
  </si>
  <si>
    <t>Thu Jun 25 03:44:12 PDT 2009</t>
  </si>
  <si>
    <t>Thu Jun 25 03:44:15 PDT 2009</t>
  </si>
  <si>
    <t>Thu Jun 25 03:44:17 PDT 2009</t>
  </si>
  <si>
    <t>Thu Jun 25 03:44:18 PDT 2009</t>
  </si>
  <si>
    <t>Thu Jun 25 03:44:19 PDT 2009</t>
  </si>
  <si>
    <t>Thu Jun 25 03:44:26 PDT 2009</t>
  </si>
  <si>
    <t>Thu Jun 25 03:44:29 PDT 2009</t>
  </si>
  <si>
    <t>Thu Jun 25 03:44:34 PDT 2009</t>
  </si>
  <si>
    <t>Thu Jun 25 03:44:35 PDT 2009</t>
  </si>
  <si>
    <t>Thu Jun 25 03:44:37 PDT 2009</t>
  </si>
  <si>
    <t>Thu Jun 25 03:44:45 PDT 2009</t>
  </si>
  <si>
    <t>Thu Jun 25 03:44:46 PDT 2009</t>
  </si>
  <si>
    <t>Thu Jun 25 03:44:49 PDT 2009</t>
  </si>
  <si>
    <t>Thu Jun 25 03:44:54 PDT 2009</t>
  </si>
  <si>
    <t>Thu Jun 25 03:44:57 PDT 2009</t>
  </si>
  <si>
    <t>Thu Jun 25 03:44:58 PDT 2009</t>
  </si>
  <si>
    <t>Thu Jun 25 03:44:59 PDT 2009</t>
  </si>
  <si>
    <t>Thu Jun 25 03:45:00 PDT 2009</t>
  </si>
  <si>
    <t>Thu Jun 25 03:45:01 PDT 2009</t>
  </si>
  <si>
    <t>Thu Jun 25 03:45:02 PDT 2009</t>
  </si>
  <si>
    <t>Thu Jun 25 03:45:03 PDT 2009</t>
  </si>
  <si>
    <t>Thu Jun 25 03:45:11 PDT 2009</t>
  </si>
  <si>
    <t>Thu Jun 25 03:45:16 PDT 2009</t>
  </si>
  <si>
    <t>Thu Jun 25 03:45:20 PDT 2009</t>
  </si>
  <si>
    <t>Thu Jun 25 03:45:23 PDT 2009</t>
  </si>
  <si>
    <t>Thu Jun 25 03:45:26 PDT 2009</t>
  </si>
  <si>
    <t>Thu Jun 25 03:45:30 PDT 2009</t>
  </si>
  <si>
    <t>Thu Jun 25 03:45:35 PDT 2009</t>
  </si>
  <si>
    <t>Thu Jun 25 03:45:36 PDT 2009</t>
  </si>
  <si>
    <t>Thu Jun 25 03:45:38 PDT 2009</t>
  </si>
  <si>
    <t>Thu Jun 25 03:45:39 PDT 2009</t>
  </si>
  <si>
    <t>Thu Jun 25 03:45:41 PDT 2009</t>
  </si>
  <si>
    <t>Thu Jun 25 03:45:42 PDT 2009</t>
  </si>
  <si>
    <t>Thu Jun 25 03:45:46 PDT 2009</t>
  </si>
  <si>
    <t>Thu Jun 25 03:45:51 PDT 2009</t>
  </si>
  <si>
    <t>Thu Jun 25 03:45:53 PDT 2009</t>
  </si>
  <si>
    <t>Thu Jun 25 03:45:55 PDT 2009</t>
  </si>
  <si>
    <t>Thu Jun 25 03:46:11 PDT 2009</t>
  </si>
  <si>
    <t>Thu Jun 25 03:46:12 PDT 2009</t>
  </si>
  <si>
    <t>Thu Jun 25 03:46:15 PDT 2009</t>
  </si>
  <si>
    <t>Thu Jun 25 03:46:16 PDT 2009</t>
  </si>
  <si>
    <t>Thu Jun 25 03:46:17 PDT 2009</t>
  </si>
  <si>
    <t>Thu Jun 25 03:46:18 PDT 2009</t>
  </si>
  <si>
    <t>Thu Jun 25 03:46:19 PDT 2009</t>
  </si>
  <si>
    <t>Thu Jun 25 03:46:24 PDT 2009</t>
  </si>
  <si>
    <t>Thu Jun 25 03:46:28 PDT 2009</t>
  </si>
  <si>
    <t>Thu Jun 25 03:46:30 PDT 2009</t>
  </si>
  <si>
    <t>Thu Jun 25 03:46:31 PDT 2009</t>
  </si>
  <si>
    <t>Thu Jun 25 03:46:33 PDT 2009</t>
  </si>
  <si>
    <t>Thu Jun 25 03:46:37 PDT 2009</t>
  </si>
  <si>
    <t>Thu Jun 25 03:46:39 PDT 2009</t>
  </si>
  <si>
    <t>Thu Jun 25 03:46:40 PDT 2009</t>
  </si>
  <si>
    <t>Thu Jun 25 03:46:43 PDT 2009</t>
  </si>
  <si>
    <t>Thu Jun 25 03:46:44 PDT 2009</t>
  </si>
  <si>
    <t>Thu Jun 25 03:46:49 PDT 2009</t>
  </si>
  <si>
    <t>Thu Jun 25 03:46:51 PDT 2009</t>
  </si>
  <si>
    <t>Thu Jun 25 03:46:54 PDT 2009</t>
  </si>
  <si>
    <t>Thu Jun 25 03:46:56 PDT 2009</t>
  </si>
  <si>
    <t>Thu Jun 25 03:46:59 PDT 2009</t>
  </si>
  <si>
    <t>Thu Jun 25 03:47:01 PDT 2009</t>
  </si>
  <si>
    <t>Thu Jun 25 03:47:03 PDT 2009</t>
  </si>
  <si>
    <t>Thu Jun 25 03:47:06 PDT 2009</t>
  </si>
  <si>
    <t>Thu Jun 25 03:47:07 PDT 2009</t>
  </si>
  <si>
    <t>Thu Jun 25 03:47:08 PDT 2009</t>
  </si>
  <si>
    <t>Thu Jun 25 03:47:10 PDT 2009</t>
  </si>
  <si>
    <t>Thu Jun 25 03:47:15 PDT 2009</t>
  </si>
  <si>
    <t>Thu Jun 25 03:47:17 PDT 2009</t>
  </si>
  <si>
    <t>Thu Jun 25 03:47:22 PDT 2009</t>
  </si>
  <si>
    <t>Thu Jun 25 03:47:29 PDT 2009</t>
  </si>
  <si>
    <t>Thu Jun 25 03:47:32 PDT 2009</t>
  </si>
  <si>
    <t>Thu Jun 25 03:47:34 PDT 2009</t>
  </si>
  <si>
    <t>Thu Jun 25 03:47:37 PDT 2009</t>
  </si>
  <si>
    <t>Thu Jun 25 03:47:38 PDT 2009</t>
  </si>
  <si>
    <t>Thu Jun 25 03:47:41 PDT 2009</t>
  </si>
  <si>
    <t>Thu Jun 25 03:47:43 PDT 2009</t>
  </si>
  <si>
    <t>Thu Jun 25 03:47:44 PDT 2009</t>
  </si>
  <si>
    <t>Thu Jun 25 03:47:46 PDT 2009</t>
  </si>
  <si>
    <t>Thu Jun 25 03:47:49 PDT 2009</t>
  </si>
  <si>
    <t>Thu Jun 25 03:47:51 PDT 2009</t>
  </si>
  <si>
    <t>Thu Jun 25 03:47:55 PDT 2009</t>
  </si>
  <si>
    <t>Thu Jun 25 03:47:57 PDT 2009</t>
  </si>
  <si>
    <t>Thu Jun 25 03:48:01 PDT 2009</t>
  </si>
  <si>
    <t>Thu Jun 25 03:48:03 PDT 2009</t>
  </si>
  <si>
    <t>Thu Jun 25 03:48:05 PDT 2009</t>
  </si>
  <si>
    <t>Thu Jun 25 03:48:06 PDT 2009</t>
  </si>
  <si>
    <t>Thu Jun 25 03:48:10 PDT 2009</t>
  </si>
  <si>
    <t>Thu Jun 25 03:48:13 PDT 2009</t>
  </si>
  <si>
    <t>Thu Jun 25 03:48:18 PDT 2009</t>
  </si>
  <si>
    <t>Thu Jun 25 03:48:21 PDT 2009</t>
  </si>
  <si>
    <t>Thu Jun 25 03:48:28 PDT 2009</t>
  </si>
  <si>
    <t>Thu Jun 25 03:48:29 PDT 2009</t>
  </si>
  <si>
    <t>Thu Jun 25 03:48:31 PDT 2009</t>
  </si>
  <si>
    <t>Thu Jun 25 03:48:32 PDT 2009</t>
  </si>
  <si>
    <t>Thu Jun 25 03:48:35 PDT 2009</t>
  </si>
  <si>
    <t>Thu Jun 25 03:48:36 PDT 2009</t>
  </si>
  <si>
    <t>Thu Jun 25 03:48:38 PDT 2009</t>
  </si>
  <si>
    <t>Thu Jun 25 03:48:39 PDT 2009</t>
  </si>
  <si>
    <t>Thu Jun 25 03:48:40 PDT 2009</t>
  </si>
  <si>
    <t>Thu Jun 25 03:48:41 PDT 2009</t>
  </si>
  <si>
    <t>Thu Jun 25 03:48:43 PDT 2009</t>
  </si>
  <si>
    <t>Thu Jun 25 03:48:45 PDT 2009</t>
  </si>
  <si>
    <t>Thu Jun 25 03:48:46 PDT 2009</t>
  </si>
  <si>
    <t>Thu Jun 25 03:48:53 PDT 2009</t>
  </si>
  <si>
    <t>Thu Jun 25 03:48:56 PDT 2009</t>
  </si>
  <si>
    <t>Thu Jun 25 03:48:57 PDT 2009</t>
  </si>
  <si>
    <t>Thu Jun 25 03:48:58 PDT 2009</t>
  </si>
  <si>
    <t>Thu Jun 25 03:49:03 PDT 2009</t>
  </si>
  <si>
    <t>Thu Jun 25 03:49:08 PDT 2009</t>
  </si>
  <si>
    <t>Thu Jun 25 03:49:10 PDT 2009</t>
  </si>
  <si>
    <t>Thu Jun 25 03:49:11 PDT 2009</t>
  </si>
  <si>
    <t>Thu Jun 25 03:49:12 PDT 2009</t>
  </si>
  <si>
    <t>Thu Jun 25 03:49:15 PDT 2009</t>
  </si>
  <si>
    <t>Thu Jun 25 03:49:19 PDT 2009</t>
  </si>
  <si>
    <t>Thu Jun 25 03:49:21 PDT 2009</t>
  </si>
  <si>
    <t>Thu Jun 25 03:49:22 PDT 2009</t>
  </si>
  <si>
    <t>Thu Jun 25 03:49:23 PDT 2009</t>
  </si>
  <si>
    <t>Thu Jun 25 03:49:32 PDT 2009</t>
  </si>
  <si>
    <t>Thu Jun 25 03:49:41 PDT 2009</t>
  </si>
  <si>
    <t>Thu Jun 25 03:49:44 PDT 2009</t>
  </si>
  <si>
    <t>Thu Jun 25 03:49:45 PDT 2009</t>
  </si>
  <si>
    <t>Thu Jun 25 03:49:47 PDT 2009</t>
  </si>
  <si>
    <t>Thu Jun 25 03:49:49 PDT 2009</t>
  </si>
  <si>
    <t>Thu Jun 25 03:49:50 PDT 2009</t>
  </si>
  <si>
    <t>Thu Jun 25 03:49:51 PDT 2009</t>
  </si>
  <si>
    <t>Thu Jun 25 03:49:54 PDT 2009</t>
  </si>
  <si>
    <t>Thu Jun 25 03:49:59 PDT 2009</t>
  </si>
  <si>
    <t>Thu Jun 25 03:50:03 PDT 2009</t>
  </si>
  <si>
    <t>Thu Jun 25 03:50:04 PDT 2009</t>
  </si>
  <si>
    <t>Thu Jun 25 03:50:08 PDT 2009</t>
  </si>
  <si>
    <t>Thu Jun 25 03:50:12 PDT 2009</t>
  </si>
  <si>
    <t>Thu Jun 25 03:50:15 PDT 2009</t>
  </si>
  <si>
    <t>Thu Jun 25 03:50:16 PDT 2009</t>
  </si>
  <si>
    <t>Thu Jun 25 03:50:20 PDT 2009</t>
  </si>
  <si>
    <t>Thu Jun 25 03:50:21 PDT 2009</t>
  </si>
  <si>
    <t>Thu Jun 25 03:50:22 PDT 2009</t>
  </si>
  <si>
    <t>Thu Jun 25 03:50:26 PDT 2009</t>
  </si>
  <si>
    <t>Thu Jun 25 03:50:29 PDT 2009</t>
  </si>
  <si>
    <t>Thu Jun 25 03:50:31 PDT 2009</t>
  </si>
  <si>
    <t>Thu Jun 25 03:50:33 PDT 2009</t>
  </si>
  <si>
    <t>Thu Jun 25 03:50:39 PDT 2009</t>
  </si>
  <si>
    <t>Thu Jun 25 03:50:41 PDT 2009</t>
  </si>
  <si>
    <t>Thu Jun 25 03:50:42 PDT 2009</t>
  </si>
  <si>
    <t>Thu Jun 25 03:50:44 PDT 2009</t>
  </si>
  <si>
    <t>Thu Jun 25 03:50:46 PDT 2009</t>
  </si>
  <si>
    <t>Thu Jun 25 03:50:47 PDT 2009</t>
  </si>
  <si>
    <t>Thu Jun 25 03:50:51 PDT 2009</t>
  </si>
  <si>
    <t>Thu Jun 25 03:50:52 PDT 2009</t>
  </si>
  <si>
    <t>Thu Jun 25 03:50:54 PDT 2009</t>
  </si>
  <si>
    <t>Thu Jun 25 03:50:55 PDT 2009</t>
  </si>
  <si>
    <t>Thu Jun 25 03:50:57 PDT 2009</t>
  </si>
  <si>
    <t>Thu Jun 25 03:51:01 PDT 2009</t>
  </si>
  <si>
    <t>Thu Jun 25 03:51:06 PDT 2009</t>
  </si>
  <si>
    <t>Thu Jun 25 03:51:07 PDT 2009</t>
  </si>
  <si>
    <t>Thu Jun 25 03:51:08 PDT 2009</t>
  </si>
  <si>
    <t>Thu Jun 25 03:51:09 PDT 2009</t>
  </si>
  <si>
    <t>Thu Jun 25 03:51:12 PDT 2009</t>
  </si>
  <si>
    <t>Thu Jun 25 03:51:14 PDT 2009</t>
  </si>
  <si>
    <t>Thu Jun 25 03:51:16 PDT 2009</t>
  </si>
  <si>
    <t>Thu Jun 25 03:51:19 PDT 2009</t>
  </si>
  <si>
    <t>Thu Jun 25 03:51:21 PDT 2009</t>
  </si>
  <si>
    <t>Thu Jun 25 03:51:22 PDT 2009</t>
  </si>
  <si>
    <t>Thu Jun 25 03:51:23 PDT 2009</t>
  </si>
  <si>
    <t>Thu Jun 25 03:51:25 PDT 2009</t>
  </si>
  <si>
    <t>Thu Jun 25 03:51:33 PDT 2009</t>
  </si>
  <si>
    <t>Thu Jun 25 03:51:34 PDT 2009</t>
  </si>
  <si>
    <t>Thu Jun 25 03:51:35 PDT 2009</t>
  </si>
  <si>
    <t>Thu Jun 25 03:51:36 PDT 2009</t>
  </si>
  <si>
    <t>Thu Jun 25 03:51:37 PDT 2009</t>
  </si>
  <si>
    <t>Thu Jun 25 03:51:38 PDT 2009</t>
  </si>
  <si>
    <t>Thu Jun 25 03:51:39 PDT 2009</t>
  </si>
  <si>
    <t>Thu Jun 25 03:51:40 PDT 2009</t>
  </si>
  <si>
    <t>Thu Jun 25 03:51:42 PDT 2009</t>
  </si>
  <si>
    <t>Thu Jun 25 03:51:43 PDT 2009</t>
  </si>
  <si>
    <t>Thu Jun 25 03:51:46 PDT 2009</t>
  </si>
  <si>
    <t>Thu Jun 25 03:51:48 PDT 2009</t>
  </si>
  <si>
    <t>Thu Jun 25 03:51:49 PDT 2009</t>
  </si>
  <si>
    <t>Thu Jun 25 03:51:50 PDT 2009</t>
  </si>
  <si>
    <t>Thu Jun 25 03:51:54 PDT 2009</t>
  </si>
  <si>
    <t>Thu Jun 25 03:51:59 PDT 2009</t>
  </si>
  <si>
    <t>Thu Jun 25 03:52:01 PDT 2009</t>
  </si>
  <si>
    <t>Thu Jun 25 03:52:02 PDT 2009</t>
  </si>
  <si>
    <t>Thu Jun 25 03:52:05 PDT 2009</t>
  </si>
  <si>
    <t>Thu Jun 25 03:52:07 PDT 2009</t>
  </si>
  <si>
    <t>Thu Jun 25 03:52:08 PDT 2009</t>
  </si>
  <si>
    <t>Thu Jun 25 03:52:14 PDT 2009</t>
  </si>
  <si>
    <t>Thu Jun 25 03:52:16 PDT 2009</t>
  </si>
  <si>
    <t>Thu Jun 25 03:52:18 PDT 2009</t>
  </si>
  <si>
    <t>Thu Jun 25 03:52:20 PDT 2009</t>
  </si>
  <si>
    <t>Thu Jun 25 03:52:23 PDT 2009</t>
  </si>
  <si>
    <t>Thu Jun 25 03:52:25 PDT 2009</t>
  </si>
  <si>
    <t>Thu Jun 25 03:52:29 PDT 2009</t>
  </si>
  <si>
    <t>Thu Jun 25 03:52:32 PDT 2009</t>
  </si>
  <si>
    <t>Thu Jun 25 03:52:36 PDT 2009</t>
  </si>
  <si>
    <t>Thu Jun 25 03:52:37 PDT 2009</t>
  </si>
  <si>
    <t>Thu Jun 25 03:52:42 PDT 2009</t>
  </si>
  <si>
    <t>Thu Jun 25 03:52:43 PDT 2009</t>
  </si>
  <si>
    <t>Thu Jun 25 03:52:47 PDT 2009</t>
  </si>
  <si>
    <t>Thu Jun 25 03:52:50 PDT 2009</t>
  </si>
  <si>
    <t>Thu Jun 25 03:52:52 PDT 2009</t>
  </si>
  <si>
    <t>Thu Jun 25 03:52:53 PDT 2009</t>
  </si>
  <si>
    <t>Thu Jun 25 03:52:54 PDT 2009</t>
  </si>
  <si>
    <t>Thu Jun 25 03:52:55 PDT 2009</t>
  </si>
  <si>
    <t>Thu Jun 25 03:52:59 PDT 2009</t>
  </si>
  <si>
    <t>Thu Jun 25 03:53:00 PDT 2009</t>
  </si>
  <si>
    <t>Thu Jun 25 03:53:03 PDT 2009</t>
  </si>
  <si>
    <t>Thu Jun 25 03:53:04 PDT 2009</t>
  </si>
  <si>
    <t>Thu Jun 25 03:53:07 PDT 2009</t>
  </si>
  <si>
    <t>Thu Jun 25 03:53:10 PDT 2009</t>
  </si>
  <si>
    <t>Thu Jun 25 03:53:15 PDT 2009</t>
  </si>
  <si>
    <t>Thu Jun 25 03:53:17 PDT 2009</t>
  </si>
  <si>
    <t>Thu Jun 25 03:53:18 PDT 2009</t>
  </si>
  <si>
    <t>Thu Jun 25 03:53:19 PDT 2009</t>
  </si>
  <si>
    <t>Thu Jun 25 03:53:21 PDT 2009</t>
  </si>
  <si>
    <t>Thu Jun 25 03:53:24 PDT 2009</t>
  </si>
  <si>
    <t>Thu Jun 25 03:53:26 PDT 2009</t>
  </si>
  <si>
    <t>Thu Jun 25 03:53:33 PDT 2009</t>
  </si>
  <si>
    <t>Thu Jun 25 03:53:38 PDT 2009</t>
  </si>
  <si>
    <t>Thu Jun 25 03:53:39 PDT 2009</t>
  </si>
  <si>
    <t>Thu Jun 25 03:53:41 PDT 2009</t>
  </si>
  <si>
    <t>Thu Jun 25 03:53:44 PDT 2009</t>
  </si>
  <si>
    <t>Thu Jun 25 03:53:49 PDT 2009</t>
  </si>
  <si>
    <t>Thu Jun 25 03:53:50 PDT 2009</t>
  </si>
  <si>
    <t>Thu Jun 25 03:53:51 PDT 2009</t>
  </si>
  <si>
    <t>Thu Jun 25 03:53:55 PDT 2009</t>
  </si>
  <si>
    <t>Thu Jun 25 03:54:01 PDT 2009</t>
  </si>
  <si>
    <t>Thu Jun 25 03:54:05 PDT 2009</t>
  </si>
  <si>
    <t>Thu Jun 25 03:54:09 PDT 2009</t>
  </si>
  <si>
    <t>Thu Jun 25 03:54:14 PDT 2009</t>
  </si>
  <si>
    <t>Thu Jun 25 03:54:16 PDT 2009</t>
  </si>
  <si>
    <t>Thu Jun 25 03:54:17 PDT 2009</t>
  </si>
  <si>
    <t>Thu Jun 25 03:54:18 PDT 2009</t>
  </si>
  <si>
    <t>Thu Jun 25 03:54:19 PDT 2009</t>
  </si>
  <si>
    <t>Thu Jun 25 03:54:20 PDT 2009</t>
  </si>
  <si>
    <t>Thu Jun 25 03:54:28 PDT 2009</t>
  </si>
  <si>
    <t>Thu Jun 25 03:54:38 PDT 2009</t>
  </si>
  <si>
    <t>Thu Jun 25 03:54:41 PDT 2009</t>
  </si>
  <si>
    <t>Thu Jun 25 03:54:43 PDT 2009</t>
  </si>
  <si>
    <t>Thu Jun 25 03:54:46 PDT 2009</t>
  </si>
  <si>
    <t>Thu Jun 25 03:54:47 PDT 2009</t>
  </si>
  <si>
    <t>Thu Jun 25 03:54:48 PDT 2009</t>
  </si>
  <si>
    <t>Thu Jun 25 03:54:49 PDT 2009</t>
  </si>
  <si>
    <t>Thu Jun 25 03:54:52 PDT 2009</t>
  </si>
  <si>
    <t>Thu Jun 25 03:54:55 PDT 2009</t>
  </si>
  <si>
    <t>Thu Jun 25 03:54:57 PDT 2009</t>
  </si>
  <si>
    <t>Thu Jun 25 03:55:00 PDT 2009</t>
  </si>
  <si>
    <t>Thu Jun 25 03:55:03 PDT 2009</t>
  </si>
  <si>
    <t>Thu Jun 25 03:55:07 PDT 2009</t>
  </si>
  <si>
    <t>Thu Jun 25 03:55:09 PDT 2009</t>
  </si>
  <si>
    <t>Thu Jun 25 03:55:11 PDT 2009</t>
  </si>
  <si>
    <t>Thu Jun 25 03:55:12 PDT 2009</t>
  </si>
  <si>
    <t>Thu Jun 25 03:55:13 PDT 2009</t>
  </si>
  <si>
    <t>Thu Jun 25 03:55:16 PDT 2009</t>
  </si>
  <si>
    <t>Thu Jun 25 03:55:20 PDT 2009</t>
  </si>
  <si>
    <t>Thu Jun 25 03:55:22 PDT 2009</t>
  </si>
  <si>
    <t>Thu Jun 25 03:55:23 PDT 2009</t>
  </si>
  <si>
    <t>Thu Jun 25 03:55:24 PDT 2009</t>
  </si>
  <si>
    <t>Thu Jun 25 03:55:25 PDT 2009</t>
  </si>
  <si>
    <t>Thu Jun 25 03:55:33 PDT 2009</t>
  </si>
  <si>
    <t>Thu Jun 25 03:55:34 PDT 2009</t>
  </si>
  <si>
    <t>Thu Jun 25 03:55:37 PDT 2009</t>
  </si>
  <si>
    <t>Thu Jun 25 03:55:39 PDT 2009</t>
  </si>
  <si>
    <t>Thu Jun 25 03:55:42 PDT 2009</t>
  </si>
  <si>
    <t>Thu Jun 25 03:55:43 PDT 2009</t>
  </si>
  <si>
    <t>Thu Jun 25 03:55:44 PDT 2009</t>
  </si>
  <si>
    <t>Thu Jun 25 03:55:45 PDT 2009</t>
  </si>
  <si>
    <t>Thu Jun 25 03:55:46 PDT 2009</t>
  </si>
  <si>
    <t>Thu Jun 25 03:55:51 PDT 2009</t>
  </si>
  <si>
    <t>Thu Jun 25 03:55:53 PDT 2009</t>
  </si>
  <si>
    <t>Thu Jun 25 03:55:57 PDT 2009</t>
  </si>
  <si>
    <t>Thu Jun 25 03:55:58 PDT 2009</t>
  </si>
  <si>
    <t>Thu Jun 25 03:55:59 PDT 2009</t>
  </si>
  <si>
    <t>Thu Jun 25 03:56:04 PDT 2009</t>
  </si>
  <si>
    <t>Thu Jun 25 03:56:08 PDT 2009</t>
  </si>
  <si>
    <t>Thu Jun 25 03:56:09 PDT 2009</t>
  </si>
  <si>
    <t>Thu Jun 25 03:56:14 PDT 2009</t>
  </si>
  <si>
    <t>Thu Jun 25 03:56:16 PDT 2009</t>
  </si>
  <si>
    <t>Thu Jun 25 03:56:18 PDT 2009</t>
  </si>
  <si>
    <t>Thu Jun 25 03:56:19 PDT 2009</t>
  </si>
  <si>
    <t>Thu Jun 25 03:56:28 PDT 2009</t>
  </si>
  <si>
    <t>Thu Jun 25 03:56:29 PDT 2009</t>
  </si>
  <si>
    <t>Thu Jun 25 03:56:33 PDT 2009</t>
  </si>
  <si>
    <t>Thu Jun 25 03:56:35 PDT 2009</t>
  </si>
  <si>
    <t>Thu Jun 25 03:56:39 PDT 2009</t>
  </si>
  <si>
    <t>Thu Jun 25 03:56:41 PDT 2009</t>
  </si>
  <si>
    <t>Thu Jun 25 03:56:42 PDT 2009</t>
  </si>
  <si>
    <t>Thu Jun 25 03:56:44 PDT 2009</t>
  </si>
  <si>
    <t>Thu Jun 25 03:56:48 PDT 2009</t>
  </si>
  <si>
    <t>Thu Jun 25 03:56:53 PDT 2009</t>
  </si>
  <si>
    <t>Thu Jun 25 03:56:55 PDT 2009</t>
  </si>
  <si>
    <t>Thu Jun 25 03:56:57 PDT 2009</t>
  </si>
  <si>
    <t>Thu Jun 25 03:56:59 PDT 2009</t>
  </si>
  <si>
    <t>Thu Jun 25 03:57:01 PDT 2009</t>
  </si>
  <si>
    <t>Thu Jun 25 03:57:05 PDT 2009</t>
  </si>
  <si>
    <t>Thu Jun 25 03:57:06 PDT 2009</t>
  </si>
  <si>
    <t>Thu Jun 25 03:57:09 PDT 2009</t>
  </si>
  <si>
    <t>Thu Jun 25 03:57:11 PDT 2009</t>
  </si>
  <si>
    <t>Thu Jun 25 03:57:12 PDT 2009</t>
  </si>
  <si>
    <t>Thu Jun 25 03:57:14 PDT 2009</t>
  </si>
  <si>
    <t>Thu Jun 25 03:57:15 PDT 2009</t>
  </si>
  <si>
    <t>Thu Jun 25 03:57:16 PDT 2009</t>
  </si>
  <si>
    <t>Thu Jun 25 03:57:27 PDT 2009</t>
  </si>
  <si>
    <t>Thu Jun 25 03:57:28 PDT 2009</t>
  </si>
  <si>
    <t>Thu Jun 25 03:57:31 PDT 2009</t>
  </si>
  <si>
    <t>Thu Jun 25 03:57:32 PDT 2009</t>
  </si>
  <si>
    <t>Thu Jun 25 03:57:34 PDT 2009</t>
  </si>
  <si>
    <t>Thu Jun 25 03:57:36 PDT 2009</t>
  </si>
  <si>
    <t>Thu Jun 25 03:57:39 PDT 2009</t>
  </si>
  <si>
    <t>Thu Jun 25 03:57:41 PDT 2009</t>
  </si>
  <si>
    <t>Thu Jun 25 03:57:50 PDT 2009</t>
  </si>
  <si>
    <t>Thu Jun 25 03:57:51 PDT 2009</t>
  </si>
  <si>
    <t>Thu Jun 25 03:57:54 PDT 2009</t>
  </si>
  <si>
    <t>Thu Jun 25 03:57:56 PDT 2009</t>
  </si>
  <si>
    <t>Thu Jun 25 03:57:57 PDT 2009</t>
  </si>
  <si>
    <t>Thu Jun 25 03:57:59 PDT 2009</t>
  </si>
  <si>
    <t>Thu Jun 25 03:58:00 PDT 2009</t>
  </si>
  <si>
    <t>Thu Jun 25 03:58:02 PDT 2009</t>
  </si>
  <si>
    <t>Thu Jun 25 03:58:04 PDT 2009</t>
  </si>
  <si>
    <t>Thu Jun 25 03:58:07 PDT 2009</t>
  </si>
  <si>
    <t>Thu Jun 25 03:58:08 PDT 2009</t>
  </si>
  <si>
    <t>Thu Jun 25 03:58:10 PDT 2009</t>
  </si>
  <si>
    <t>Thu Jun 25 03:58:11 PDT 2009</t>
  </si>
  <si>
    <t>Thu Jun 25 03:58:16 PDT 2009</t>
  </si>
  <si>
    <t>Thu Jun 25 03:58:18 PDT 2009</t>
  </si>
  <si>
    <t>Thu Jun 25 03:58:22 PDT 2009</t>
  </si>
  <si>
    <t>Thu Jun 25 03:58:23 PDT 2009</t>
  </si>
  <si>
    <t>Thu Jun 25 03:58:24 PDT 2009</t>
  </si>
  <si>
    <t>Thu Jun 25 03:58:31 PDT 2009</t>
  </si>
  <si>
    <t>Thu Jun 25 03:58:36 PDT 2009</t>
  </si>
  <si>
    <t>Thu Jun 25 03:58:45 PDT 2009</t>
  </si>
  <si>
    <t>Thu Jun 25 03:58:50 PDT 2009</t>
  </si>
  <si>
    <t>Thu Jun 25 03:58:52 PDT 2009</t>
  </si>
  <si>
    <t>Thu Jun 25 03:58:53 PDT 2009</t>
  </si>
  <si>
    <t>Thu Jun 25 03:58:58 PDT 2009</t>
  </si>
  <si>
    <t>Thu Jun 25 03:59:03 PDT 2009</t>
  </si>
  <si>
    <t>Thu Jun 25 03:59:04 PDT 2009</t>
  </si>
  <si>
    <t>Thu Jun 25 03:59:06 PDT 2009</t>
  </si>
  <si>
    <t>Thu Jun 25 03:59:08 PDT 2009</t>
  </si>
  <si>
    <t>Thu Jun 25 03:59:11 PDT 2009</t>
  </si>
  <si>
    <t>Thu Jun 25 03:59:17 PDT 2009</t>
  </si>
  <si>
    <t>Thu Jun 25 03:59:19 PDT 2009</t>
  </si>
  <si>
    <t>Thu Jun 25 03:59:25 PDT 2009</t>
  </si>
  <si>
    <t>Thu Jun 25 03:59:30 PDT 2009</t>
  </si>
  <si>
    <t>Thu Jun 25 03:59:37 PDT 2009</t>
  </si>
  <si>
    <t>Thu Jun 25 03:59:40 PDT 2009</t>
  </si>
  <si>
    <t>Thu Jun 25 03:59:41 PDT 2009</t>
  </si>
  <si>
    <t>Thu Jun 25 03:59:43 PDT 2009</t>
  </si>
  <si>
    <t>Thu Jun 25 03:59:46 PDT 2009</t>
  </si>
  <si>
    <t>Thu Jun 25 03:59:48 PDT 2009</t>
  </si>
  <si>
    <t>Thu Jun 25 03:59:50 PDT 2009</t>
  </si>
  <si>
    <t>Thu Jun 25 03:59:52 PDT 2009</t>
  </si>
  <si>
    <t>Thu Jun 25 03:59:54 PDT 2009</t>
  </si>
  <si>
    <t>Thu Jun 25 03:59:57 PDT 2009</t>
  </si>
  <si>
    <t>Thu Jun 25 03:59:58 PDT 2009</t>
  </si>
  <si>
    <t>Thu Jun 25 03:59:59 PDT 2009</t>
  </si>
  <si>
    <t>Thu Jun 25 04:00:01 PDT 2009</t>
  </si>
  <si>
    <t>Thu Jun 25 04:00:02 PDT 2009</t>
  </si>
  <si>
    <t>Thu Jun 25 04:00:05 PDT 2009</t>
  </si>
  <si>
    <t>Thu Jun 25 04:00:09 PDT 2009</t>
  </si>
  <si>
    <t>Thu Jun 25 04:00:13 PDT 2009</t>
  </si>
  <si>
    <t>Thu Jun 25 04:00:14 PDT 2009</t>
  </si>
  <si>
    <t>Thu Jun 25 04:00:16 PDT 2009</t>
  </si>
  <si>
    <t>Thu Jun 25 04:00:19 PDT 2009</t>
  </si>
  <si>
    <t>Thu Jun 25 04:00:20 PDT 2009</t>
  </si>
  <si>
    <t>Thu Jun 25 04:00:23 PDT 2009</t>
  </si>
  <si>
    <t>Thu Jun 25 04:00:24 PDT 2009</t>
  </si>
  <si>
    <t>Thu Jun 25 04:00:25 PDT 2009</t>
  </si>
  <si>
    <t>Thu Jun 25 04:00:26 PDT 2009</t>
  </si>
  <si>
    <t>Thu Jun 25 04:00:27 PDT 2009</t>
  </si>
  <si>
    <t>Thu Jun 25 04:00:29 PDT 2009</t>
  </si>
  <si>
    <t>Thu Jun 25 04:00:36 PDT 2009</t>
  </si>
  <si>
    <t>Thu Jun 25 04:00:39 PDT 2009</t>
  </si>
  <si>
    <t>Thu Jun 25 04:00:40 PDT 2009</t>
  </si>
  <si>
    <t>Thu Jun 25 04:00:41 PDT 2009</t>
  </si>
  <si>
    <t>Thu Jun 25 04:00:43 PDT 2009</t>
  </si>
  <si>
    <t>Thu Jun 25 04:00:45 PDT 2009</t>
  </si>
  <si>
    <t>Thu Jun 25 04:00:49 PDT 2009</t>
  </si>
  <si>
    <t>Thu Jun 25 04:00:53 PDT 2009</t>
  </si>
  <si>
    <t>Thu Jun 25 04:00:57 PDT 2009</t>
  </si>
  <si>
    <t>Thu Jun 25 04:01:01 PDT 2009</t>
  </si>
  <si>
    <t>Thu Jun 25 04:01:02 PDT 2009</t>
  </si>
  <si>
    <t>Thu Jun 25 04:01:03 PDT 2009</t>
  </si>
  <si>
    <t>Thu Jun 25 04:01:07 PDT 2009</t>
  </si>
  <si>
    <t>Thu Jun 25 04:01:12 PDT 2009</t>
  </si>
  <si>
    <t>Thu Jun 25 04:01:13 PDT 2009</t>
  </si>
  <si>
    <t>Thu Jun 25 04:01:16 PDT 2009</t>
  </si>
  <si>
    <t>Thu Jun 25 04:01:17 PDT 2009</t>
  </si>
  <si>
    <t>Thu Jun 25 04:01:18 PDT 2009</t>
  </si>
  <si>
    <t>Thu Jun 25 04:01:21 PDT 2009</t>
  </si>
  <si>
    <t>Thu Jun 25 04:01:22 PDT 2009</t>
  </si>
  <si>
    <t>Thu Jun 25 04:01:23 PDT 2009</t>
  </si>
  <si>
    <t>Thu Jun 25 04:01:24 PDT 2009</t>
  </si>
  <si>
    <t>Thu Jun 25 04:01:26 PDT 2009</t>
  </si>
  <si>
    <t>Thu Jun 25 04:01:31 PDT 2009</t>
  </si>
  <si>
    <t>Thu Jun 25 04:01:33 PDT 2009</t>
  </si>
  <si>
    <t>Thu Jun 25 04:01:35 PDT 2009</t>
  </si>
  <si>
    <t>Thu Jun 25 04:01:36 PDT 2009</t>
  </si>
  <si>
    <t>Thu Jun 25 04:01:37 PDT 2009</t>
  </si>
  <si>
    <t>Thu Jun 25 04:01:39 PDT 2009</t>
  </si>
  <si>
    <t>Thu Jun 25 04:01:41 PDT 2009</t>
  </si>
  <si>
    <t>Thu Jun 25 04:01:43 PDT 2009</t>
  </si>
  <si>
    <t>Thu Jun 25 04:01:45 PDT 2009</t>
  </si>
  <si>
    <t>Thu Jun 25 04:01:46 PDT 2009</t>
  </si>
  <si>
    <t>Thu Jun 25 04:01:51 PDT 2009</t>
  </si>
  <si>
    <t>Thu Jun 25 04:01:50 PDT 2009</t>
  </si>
  <si>
    <t>Thu Jun 25 04:01:54 PDT 2009</t>
  </si>
  <si>
    <t>Thu Jun 25 04:02:00 PDT 2009</t>
  </si>
  <si>
    <t>Thu Jun 25 04:02:01 PDT 2009</t>
  </si>
  <si>
    <t>Thu Jun 25 04:02:02 PDT 2009</t>
  </si>
  <si>
    <t>Thu Jun 25 04:02:04 PDT 2009</t>
  </si>
  <si>
    <t>Thu Jun 25 04:02:05 PDT 2009</t>
  </si>
  <si>
    <t>Thu Jun 25 04:02:07 PDT 2009</t>
  </si>
  <si>
    <t>Thu Jun 25 04:02:15 PDT 2009</t>
  </si>
  <si>
    <t>Thu Jun 25 04:02:17 PDT 2009</t>
  </si>
  <si>
    <t>Thu Jun 25 04:02:18 PDT 2009</t>
  </si>
  <si>
    <t>Thu Jun 25 04:02:19 PDT 2009</t>
  </si>
  <si>
    <t>Thu Jun 25 04:02:25 PDT 2009</t>
  </si>
  <si>
    <t>Thu Jun 25 04:02:28 PDT 2009</t>
  </si>
  <si>
    <t>Thu Jun 25 04:02:29 PDT 2009</t>
  </si>
  <si>
    <t>Thu Jun 25 04:02:31 PDT 2009</t>
  </si>
  <si>
    <t>Thu Jun 25 04:02:32 PDT 2009</t>
  </si>
  <si>
    <t>Thu Jun 25 04:02:33 PDT 2009</t>
  </si>
  <si>
    <t>Thu Jun 25 04:02:41 PDT 2009</t>
  </si>
  <si>
    <t>Thu Jun 25 04:02:44 PDT 2009</t>
  </si>
  <si>
    <t>Thu Jun 25 04:02:45 PDT 2009</t>
  </si>
  <si>
    <t>Thu Jun 25 04:02:47 PDT 2009</t>
  </si>
  <si>
    <t>Thu Jun 25 04:02:50 PDT 2009</t>
  </si>
  <si>
    <t>Thu Jun 25 04:02:55 PDT 2009</t>
  </si>
  <si>
    <t>Thu Jun 25 04:02:58 PDT 2009</t>
  </si>
  <si>
    <t>Thu Jun 25 04:03:01 PDT 2009</t>
  </si>
  <si>
    <t>Thu Jun 25 04:03:03 PDT 2009</t>
  </si>
  <si>
    <t>Thu Jun 25 04:03:04 PDT 2009</t>
  </si>
  <si>
    <t>Thu Jun 25 04:03:06 PDT 2009</t>
  </si>
  <si>
    <t>Thu Jun 25 04:03:08 PDT 2009</t>
  </si>
  <si>
    <t>Thu Jun 25 04:03:09 PDT 2009</t>
  </si>
  <si>
    <t>Thu Jun 25 04:03:11 PDT 2009</t>
  </si>
  <si>
    <t>Thu Jun 25 04:03:14 PDT 2009</t>
  </si>
  <si>
    <t>Thu Jun 25 04:03:15 PDT 2009</t>
  </si>
  <si>
    <t>Thu Jun 25 04:03:19 PDT 2009</t>
  </si>
  <si>
    <t>Thu Jun 25 04:03:20 PDT 2009</t>
  </si>
  <si>
    <t>Thu Jun 25 04:03:22 PDT 2009</t>
  </si>
  <si>
    <t>Thu Jun 25 04:03:23 PDT 2009</t>
  </si>
  <si>
    <t>Thu Jun 25 04:03:24 PDT 2009</t>
  </si>
  <si>
    <t>Thu Jun 25 04:03:25 PDT 2009</t>
  </si>
  <si>
    <t>Thu Jun 25 04:03:26 PDT 2009</t>
  </si>
  <si>
    <t>Thu Jun 25 04:03:28 PDT 2009</t>
  </si>
  <si>
    <t>Thu Jun 25 04:03:30 PDT 2009</t>
  </si>
  <si>
    <t>Thu Jun 25 04:03:33 PDT 2009</t>
  </si>
  <si>
    <t>Thu Jun 25 04:03:34 PDT 2009</t>
  </si>
  <si>
    <t>Thu Jun 25 04:03:37 PDT 2009</t>
  </si>
  <si>
    <t>Thu Jun 25 04:03:38 PDT 2009</t>
  </si>
  <si>
    <t>Thu Jun 25 04:03:40 PDT 2009</t>
  </si>
  <si>
    <t>Thu Jun 25 04:03:41 PDT 2009</t>
  </si>
  <si>
    <t>Thu Jun 25 04:03:44 PDT 2009</t>
  </si>
  <si>
    <t>Thu Jun 25 04:03:47 PDT 2009</t>
  </si>
  <si>
    <t>Thu Jun 25 04:03:50 PDT 2009</t>
  </si>
  <si>
    <t>Thu Jun 25 04:03:54 PDT 2009</t>
  </si>
  <si>
    <t>Thu Jun 25 04:04:00 PDT 2009</t>
  </si>
  <si>
    <t>Thu Jun 25 04:04:03 PDT 2009</t>
  </si>
  <si>
    <t>Thu Jun 25 04:04:08 PDT 2009</t>
  </si>
  <si>
    <t>Thu Jun 25 04:04:09 PDT 2009</t>
  </si>
  <si>
    <t>Thu Jun 25 04:04:10 PDT 2009</t>
  </si>
  <si>
    <t>Thu Jun 25 04:04:11 PDT 2009</t>
  </si>
  <si>
    <t>Thu Jun 25 04:04:15 PDT 2009</t>
  </si>
  <si>
    <t>Thu Jun 25 04:04:16 PDT 2009</t>
  </si>
  <si>
    <t>Thu Jun 25 04:04:17 PDT 2009</t>
  </si>
  <si>
    <t>Thu Jun 25 04:04:23 PDT 2009</t>
  </si>
  <si>
    <t>Thu Jun 25 04:04:24 PDT 2009</t>
  </si>
  <si>
    <t>Thu Jun 25 04:04:25 PDT 2009</t>
  </si>
  <si>
    <t>Thu Jun 25 04:04:32 PDT 2009</t>
  </si>
  <si>
    <t>Thu Jun 25 04:04:34 PDT 2009</t>
  </si>
  <si>
    <t>Thu Jun 25 04:04:36 PDT 2009</t>
  </si>
  <si>
    <t>Thu Jun 25 04:04:37 PDT 2009</t>
  </si>
  <si>
    <t>Thu Jun 25 04:04:38 PDT 2009</t>
  </si>
  <si>
    <t>Thu Jun 25 04:04:40 PDT 2009</t>
  </si>
  <si>
    <t>Thu Jun 25 04:04:41 PDT 2009</t>
  </si>
  <si>
    <t>Thu Jun 25 04:04:42 PDT 2009</t>
  </si>
  <si>
    <t>Thu Jun 25 04:04:46 PDT 2009</t>
  </si>
  <si>
    <t>Thu Jun 25 04:04:49 PDT 2009</t>
  </si>
  <si>
    <t>Thu Jun 25 04:04:50 PDT 2009</t>
  </si>
  <si>
    <t>Thu Jun 25 04:04:51 PDT 2009</t>
  </si>
  <si>
    <t>Thu Jun 25 04:04:57 PDT 2009</t>
  </si>
  <si>
    <t>Thu Jun 25 04:05:00 PDT 2009</t>
  </si>
  <si>
    <t>Thu Jun 25 04:05:03 PDT 2009</t>
  </si>
  <si>
    <t>Thu Jun 25 04:05:04 PDT 2009</t>
  </si>
  <si>
    <t>Thu Jun 25 04:05:05 PDT 2009</t>
  </si>
  <si>
    <t>Thu Jun 25 04:05:06 PDT 2009</t>
  </si>
  <si>
    <t>Thu Jun 25 04:05:18 PDT 2009</t>
  </si>
  <si>
    <t>Thu Jun 25 04:05:19 PDT 2009</t>
  </si>
  <si>
    <t>Thu Jun 25 04:05:21 PDT 2009</t>
  </si>
  <si>
    <t>Thu Jun 25 04:05:22 PDT 2009</t>
  </si>
  <si>
    <t>Thu Jun 25 04:05:28 PDT 2009</t>
  </si>
  <si>
    <t>Thu Jun 25 04:05:29 PDT 2009</t>
  </si>
  <si>
    <t>Thu Jun 25 04:05:30 PDT 2009</t>
  </si>
  <si>
    <t>Thu Jun 25 04:05:33 PDT 2009</t>
  </si>
  <si>
    <t>Thu Jun 25 04:05:38 PDT 2009</t>
  </si>
  <si>
    <t>Thu Jun 25 04:05:43 PDT 2009</t>
  </si>
  <si>
    <t>Thu Jun 25 04:05:45 PDT 2009</t>
  </si>
  <si>
    <t>Thu Jun 25 04:05:46 PDT 2009</t>
  </si>
  <si>
    <t>Thu Jun 25 04:05:47 PDT 2009</t>
  </si>
  <si>
    <t>Thu Jun 25 04:05:48 PDT 2009</t>
  </si>
  <si>
    <t>Thu Jun 25 04:05:52 PDT 2009</t>
  </si>
  <si>
    <t>Thu Jun 25 04:05:56 PDT 2009</t>
  </si>
  <si>
    <t>Thu Jun 25 04:06:01 PDT 2009</t>
  </si>
  <si>
    <t>Thu Jun 25 04:06:04 PDT 2009</t>
  </si>
  <si>
    <t>Thu Jun 25 04:06:06 PDT 2009</t>
  </si>
  <si>
    <t>Thu Jun 25 04:06:07 PDT 2009</t>
  </si>
  <si>
    <t>Thu Jun 25 04:06:08 PDT 2009</t>
  </si>
  <si>
    <t>Thu Jun 25 04:06:09 PDT 2009</t>
  </si>
  <si>
    <t>Thu Jun 25 04:06:11 PDT 2009</t>
  </si>
  <si>
    <t>Thu Jun 25 04:06:13 PDT 2009</t>
  </si>
  <si>
    <t>Thu Jun 25 04:06:15 PDT 2009</t>
  </si>
  <si>
    <t>Thu Jun 25 04:06:21 PDT 2009</t>
  </si>
  <si>
    <t>Thu Jun 25 04:06:24 PDT 2009</t>
  </si>
  <si>
    <t>Thu Jun 25 04:06:28 PDT 2009</t>
  </si>
  <si>
    <t>Thu Jun 25 04:06:30 PDT 2009</t>
  </si>
  <si>
    <t>Thu Jun 25 04:06:38 PDT 2009</t>
  </si>
  <si>
    <t>Thu Jun 25 04:06:43 PDT 2009</t>
  </si>
  <si>
    <t>Thu Jun 25 04:06:46 PDT 2009</t>
  </si>
  <si>
    <t>Thu Jun 25 04:06:48 PDT 2009</t>
  </si>
  <si>
    <t>Thu Jun 25 04:06:50 PDT 2009</t>
  </si>
  <si>
    <t>Thu Jun 25 04:06:56 PDT 2009</t>
  </si>
  <si>
    <t>Thu Jun 25 04:07:02 PDT 2009</t>
  </si>
  <si>
    <t>Thu Jun 25 04:07:03 PDT 2009</t>
  </si>
  <si>
    <t>Thu Jun 25 04:07:09 PDT 2009</t>
  </si>
  <si>
    <t>Thu Jun 25 04:07:19 PDT 2009</t>
  </si>
  <si>
    <t>Thu Jun 25 04:07:21 PDT 2009</t>
  </si>
  <si>
    <t>Thu Jun 25 04:07:23 PDT 2009</t>
  </si>
  <si>
    <t>Thu Jun 25 04:07:26 PDT 2009</t>
  </si>
  <si>
    <t>Thu Jun 25 04:07:28 PDT 2009</t>
  </si>
  <si>
    <t>Thu Jun 25 04:07:37 PDT 2009</t>
  </si>
  <si>
    <t>Thu Jun 25 04:07:39 PDT 2009</t>
  </si>
  <si>
    <t>Thu Jun 25 04:07:47 PDT 2009</t>
  </si>
  <si>
    <t>Thu Jun 25 04:07:49 PDT 2009</t>
  </si>
  <si>
    <t>Thu Jun 25 04:07:51 PDT 2009</t>
  </si>
  <si>
    <t>Thu Jun 25 04:07:54 PDT 2009</t>
  </si>
  <si>
    <t>Thu Jun 25 04:07:55 PDT 2009</t>
  </si>
  <si>
    <t>Thu Jun 25 04:07:59 PDT 2009</t>
  </si>
  <si>
    <t>Thu Jun 25 04:08:00 PDT 2009</t>
  </si>
  <si>
    <t>Thu Jun 25 04:08:03 PDT 2009</t>
  </si>
  <si>
    <t>Thu Jun 25 04:08:04 PDT 2009</t>
  </si>
  <si>
    <t>Thu Jun 25 04:08:05 PDT 2009</t>
  </si>
  <si>
    <t>Thu Jun 25 04:08:09 PDT 2009</t>
  </si>
  <si>
    <t>Thu Jun 25 04:08:14 PDT 2009</t>
  </si>
  <si>
    <t>Thu Jun 25 04:08:17 PDT 2009</t>
  </si>
  <si>
    <t>Thu Jun 25 04:08:20 PDT 2009</t>
  </si>
  <si>
    <t>Thu Jun 25 04:08:21 PDT 2009</t>
  </si>
  <si>
    <t>Thu Jun 25 04:08:28 PDT 2009</t>
  </si>
  <si>
    <t>Thu Jun 25 04:08:29 PDT 2009</t>
  </si>
  <si>
    <t>Thu Jun 25 04:08:34 PDT 2009</t>
  </si>
  <si>
    <t>Thu Jun 25 04:08:35 PDT 2009</t>
  </si>
  <si>
    <t>Thu Jun 25 04:08:36 PDT 2009</t>
  </si>
  <si>
    <t>Thu Jun 25 04:08:38 PDT 2009</t>
  </si>
  <si>
    <t>Thu Jun 25 04:08:39 PDT 2009</t>
  </si>
  <si>
    <t>Thu Jun 25 04:08:46 PDT 2009</t>
  </si>
  <si>
    <t>Thu Jun 25 04:08:47 PDT 2009</t>
  </si>
  <si>
    <t>Thu Jun 25 04:08:48 PDT 2009</t>
  </si>
  <si>
    <t>Thu Jun 25 04:08:50 PDT 2009</t>
  </si>
  <si>
    <t>Thu Jun 25 04:08:51 PDT 2009</t>
  </si>
  <si>
    <t>Thu Jun 25 04:08:53 PDT 2009</t>
  </si>
  <si>
    <t>Thu Jun 25 04:08:58 PDT 2009</t>
  </si>
  <si>
    <t>Thu Jun 25 04:08:59 PDT 2009</t>
  </si>
  <si>
    <t>Thu Jun 25 04:09:03 PDT 2009</t>
  </si>
  <si>
    <t>Thu Jun 25 04:09:07 PDT 2009</t>
  </si>
  <si>
    <t>Thu Jun 25 04:09:10 PDT 2009</t>
  </si>
  <si>
    <t>Thu Jun 25 04:09:18 PDT 2009</t>
  </si>
  <si>
    <t>Thu Jun 25 04:09:22 PDT 2009</t>
  </si>
  <si>
    <t>Thu Jun 25 04:09:24 PDT 2009</t>
  </si>
  <si>
    <t>Thu Jun 25 04:09:35 PDT 2009</t>
  </si>
  <si>
    <t>Thu Jun 25 04:09:37 PDT 2009</t>
  </si>
  <si>
    <t>Thu Jun 25 04:09:38 PDT 2009</t>
  </si>
  <si>
    <t>Thu Jun 25 04:09:39 PDT 2009</t>
  </si>
  <si>
    <t>Thu Jun 25 04:09:41 PDT 2009</t>
  </si>
  <si>
    <t>Thu Jun 25 04:09:42 PDT 2009</t>
  </si>
  <si>
    <t>Thu Jun 25 04:09:44 PDT 2009</t>
  </si>
  <si>
    <t>Thu Jun 25 04:09:50 PDT 2009</t>
  </si>
  <si>
    <t>Thu Jun 25 04:09:53 PDT 2009</t>
  </si>
  <si>
    <t>Thu Jun 25 04:09:55 PDT 2009</t>
  </si>
  <si>
    <t>Thu Jun 25 04:09:59 PDT 2009</t>
  </si>
  <si>
    <t>Thu Jun 25 04:10:00 PDT 2009</t>
  </si>
  <si>
    <t>Thu Jun 25 04:10:01 PDT 2009</t>
  </si>
  <si>
    <t>Thu Jun 25 04:10:04 PDT 2009</t>
  </si>
  <si>
    <t>Thu Jun 25 04:10:06 PDT 2009</t>
  </si>
  <si>
    <t>Thu Jun 25 04:10:09 PDT 2009</t>
  </si>
  <si>
    <t>Thu Jun 25 04:10:10 PDT 2009</t>
  </si>
  <si>
    <t>Thu Jun 25 04:10:11 PDT 2009</t>
  </si>
  <si>
    <t>Thu Jun 25 04:10:13 PDT 2009</t>
  </si>
  <si>
    <t>Thu Jun 25 04:10:14 PDT 2009</t>
  </si>
  <si>
    <t>Thu Jun 25 04:10:16 PDT 2009</t>
  </si>
  <si>
    <t>Thu Jun 25 04:10:21 PDT 2009</t>
  </si>
  <si>
    <t>Thu Jun 25 04:10:22 PDT 2009</t>
  </si>
  <si>
    <t>Thu Jun 25 04:10:24 PDT 2009</t>
  </si>
  <si>
    <t>Thu Jun 25 04:10:25 PDT 2009</t>
  </si>
  <si>
    <t>Thu Jun 25 04:10:27 PDT 2009</t>
  </si>
  <si>
    <t>Thu Jun 25 04:10:35 PDT 2009</t>
  </si>
  <si>
    <t>Thu Jun 25 04:10:38 PDT 2009</t>
  </si>
  <si>
    <t>Thu Jun 25 04:10:39 PDT 2009</t>
  </si>
  <si>
    <t>Thu Jun 25 04:10:43 PDT 2009</t>
  </si>
  <si>
    <t>Thu Jun 25 04:10:51 PDT 2009</t>
  </si>
  <si>
    <t>Thu Jun 25 04:10:53 PDT 2009</t>
  </si>
  <si>
    <t>Thu Jun 25 04:10:59 PDT 2009</t>
  </si>
  <si>
    <t>Thu Jun 25 04:11:04 PDT 2009</t>
  </si>
  <si>
    <t>Thu Jun 25 04:11:10 PDT 2009</t>
  </si>
  <si>
    <t>Thu Jun 25 04:11:13 PDT 2009</t>
  </si>
  <si>
    <t>Thu Jun 25 04:11:17 PDT 2009</t>
  </si>
  <si>
    <t>Thu Jun 25 04:11:18 PDT 2009</t>
  </si>
  <si>
    <t>Thu Jun 25 04:11:19 PDT 2009</t>
  </si>
  <si>
    <t>Thu Jun 25 04:11:27 PDT 2009</t>
  </si>
  <si>
    <t>Thu Jun 25 04:11:29 PDT 2009</t>
  </si>
  <si>
    <t>Thu Jun 25 04:11:30 PDT 2009</t>
  </si>
  <si>
    <t>Thu Jun 25 04:11:32 PDT 2009</t>
  </si>
  <si>
    <t>Thu Jun 25 04:11:33 PDT 2009</t>
  </si>
  <si>
    <t>Thu Jun 25 04:11:35 PDT 2009</t>
  </si>
  <si>
    <t>Thu Jun 25 04:11:36 PDT 2009</t>
  </si>
  <si>
    <t>Thu Jun 25 04:11:38 PDT 2009</t>
  </si>
  <si>
    <t>Thu Jun 25 04:11:39 PDT 2009</t>
  </si>
  <si>
    <t>Thu Jun 25 04:11:42 PDT 2009</t>
  </si>
  <si>
    <t>Thu Jun 25 04:11:44 PDT 2009</t>
  </si>
  <si>
    <t>Thu Jun 25 04:11:46 PDT 2009</t>
  </si>
  <si>
    <t>Thu Jun 25 04:11:47 PDT 2009</t>
  </si>
  <si>
    <t>Thu Jun 25 04:11:50 PDT 2009</t>
  </si>
  <si>
    <t>Thu Jun 25 04:12:01 PDT 2009</t>
  </si>
  <si>
    <t>Thu Jun 25 04:12:02 PDT 2009</t>
  </si>
  <si>
    <t>Thu Jun 25 04:12:04 PDT 2009</t>
  </si>
  <si>
    <t>Thu Jun 25 04:12:06 PDT 2009</t>
  </si>
  <si>
    <t>Thu Jun 25 04:12:07 PDT 2009</t>
  </si>
  <si>
    <t>Thu Jun 25 04:12:12 PDT 2009</t>
  </si>
  <si>
    <t>Thu Jun 25 04:12:17 PDT 2009</t>
  </si>
  <si>
    <t>Thu Jun 25 04:12:19 PDT 2009</t>
  </si>
  <si>
    <t>Thu Jun 25 04:12:20 PDT 2009</t>
  </si>
  <si>
    <t>Thu Jun 25 04:12:23 PDT 2009</t>
  </si>
  <si>
    <t>Thu Jun 25 04:12:29 PDT 2009</t>
  </si>
  <si>
    <t>Thu Jun 25 04:12:34 PDT 2009</t>
  </si>
  <si>
    <t>Thu Jun 25 04:12:35 PDT 2009</t>
  </si>
  <si>
    <t>Thu Jun 25 04:12:36 PDT 2009</t>
  </si>
  <si>
    <t>Thu Jun 25 04:12:39 PDT 2009</t>
  </si>
  <si>
    <t>Thu Jun 25 04:12:42 PDT 2009</t>
  </si>
  <si>
    <t>Thu Jun 25 04:12:43 PDT 2009</t>
  </si>
  <si>
    <t>Thu Jun 25 04:12:44 PDT 2009</t>
  </si>
  <si>
    <t>Thu Jun 25 04:12:47 PDT 2009</t>
  </si>
  <si>
    <t>Thu Jun 25 04:12:49 PDT 2009</t>
  </si>
  <si>
    <t>Thu Jun 25 04:12:50 PDT 2009</t>
  </si>
  <si>
    <t>Thu Jun 25 04:12:55 PDT 2009</t>
  </si>
  <si>
    <t>Thu Jun 25 04:12:58 PDT 2009</t>
  </si>
  <si>
    <t>Thu Jun 25 04:12:59 PDT 2009</t>
  </si>
  <si>
    <t>Thu Jun 25 04:13:03 PDT 2009</t>
  </si>
  <si>
    <t>Thu Jun 25 04:13:08 PDT 2009</t>
  </si>
  <si>
    <t>Thu Jun 25 04:13:10 PDT 2009</t>
  </si>
  <si>
    <t>Thu Jun 25 04:13:13 PDT 2009</t>
  </si>
  <si>
    <t>Thu Jun 25 04:13:15 PDT 2009</t>
  </si>
  <si>
    <t>Thu Jun 25 04:13:16 PDT 2009</t>
  </si>
  <si>
    <t>Thu Jun 25 04:13:17 PDT 2009</t>
  </si>
  <si>
    <t>Thu Jun 25 04:13:19 PDT 2009</t>
  </si>
  <si>
    <t>Thu Jun 25 04:13:23 PDT 2009</t>
  </si>
  <si>
    <t>Thu Jun 25 04:13:24 PDT 2009</t>
  </si>
  <si>
    <t>Thu Jun 25 04:13:25 PDT 2009</t>
  </si>
  <si>
    <t>Thu Jun 25 04:13:26 PDT 2009</t>
  </si>
  <si>
    <t>Thu Jun 25 04:13:28 PDT 2009</t>
  </si>
  <si>
    <t>Thu Jun 25 04:13:33 PDT 2009</t>
  </si>
  <si>
    <t>Thu Jun 25 04:13:34 PDT 2009</t>
  </si>
  <si>
    <t>Thu Jun 25 04:13:38 PDT 2009</t>
  </si>
  <si>
    <t>Thu Jun 25 04:13:40 PDT 2009</t>
  </si>
  <si>
    <t>Thu Jun 25 04:13:43 PDT 2009</t>
  </si>
  <si>
    <t>Thu Jun 25 04:13:47 PDT 2009</t>
  </si>
  <si>
    <t>Thu Jun 25 04:13:48 PDT 2009</t>
  </si>
  <si>
    <t>Thu Jun 25 04:13:49 PDT 2009</t>
  </si>
  <si>
    <t>Thu Jun 25 04:13:52 PDT 2009</t>
  </si>
  <si>
    <t>Thu Jun 25 04:13:53 PDT 2009</t>
  </si>
  <si>
    <t>Thu Jun 25 04:13:55 PDT 2009</t>
  </si>
  <si>
    <t>Thu Jun 25 04:14:04 PDT 2009</t>
  </si>
  <si>
    <t>Thu Jun 25 04:14:08 PDT 2009</t>
  </si>
  <si>
    <t>Thu Jun 25 04:14:10 PDT 2009</t>
  </si>
  <si>
    <t>Thu Jun 25 04:14:12 PDT 2009</t>
  </si>
  <si>
    <t>Thu Jun 25 04:14:15 PDT 2009</t>
  </si>
  <si>
    <t>Thu Jun 25 04:14:20 PDT 2009</t>
  </si>
  <si>
    <t>Thu Jun 25 04:14:22 PDT 2009</t>
  </si>
  <si>
    <t>Thu Jun 25 04:14:23 PDT 2009</t>
  </si>
  <si>
    <t>Thu Jun 25 04:14:26 PDT 2009</t>
  </si>
  <si>
    <t>Thu Jun 25 04:14:27 PDT 2009</t>
  </si>
  <si>
    <t>Thu Jun 25 04:14:28 PDT 2009</t>
  </si>
  <si>
    <t>Thu Jun 25 04:14:30 PDT 2009</t>
  </si>
  <si>
    <t>Thu Jun 25 04:14:33 PDT 2009</t>
  </si>
  <si>
    <t>Thu Jun 25 04:14:36 PDT 2009</t>
  </si>
  <si>
    <t>Thu Jun 25 04:14:44 PDT 2009</t>
  </si>
  <si>
    <t>Thu Jun 25 04:14:45 PDT 2009</t>
  </si>
  <si>
    <t>Thu Jun 25 04:14:46 PDT 2009</t>
  </si>
  <si>
    <t>Thu Jun 25 04:14:47 PDT 2009</t>
  </si>
  <si>
    <t>Thu Jun 25 04:14:50 PDT 2009</t>
  </si>
  <si>
    <t>Thu Jun 25 04:14:51 PDT 2009</t>
  </si>
  <si>
    <t>Thu Jun 25 04:14:55 PDT 2009</t>
  </si>
  <si>
    <t>Thu Jun 25 04:14:58 PDT 2009</t>
  </si>
  <si>
    <t>Thu Jun 25 04:15:00 PDT 2009</t>
  </si>
  <si>
    <t>Thu Jun 25 04:15:07 PDT 2009</t>
  </si>
  <si>
    <t>Thu Jun 25 04:15:08 PDT 2009</t>
  </si>
  <si>
    <t>Thu Jun 25 04:15:11 PDT 2009</t>
  </si>
  <si>
    <t>Thu Jun 25 04:15:12 PDT 2009</t>
  </si>
  <si>
    <t>Thu Jun 25 04:15:17 PDT 2009</t>
  </si>
  <si>
    <t>Thu Jun 25 04:15:21 PDT 2009</t>
  </si>
  <si>
    <t>Thu Jun 25 04:15:24 PDT 2009</t>
  </si>
  <si>
    <t>Thu Jun 25 04:15:25 PDT 2009</t>
  </si>
  <si>
    <t>Thu Jun 25 04:15:27 PDT 2009</t>
  </si>
  <si>
    <t>Thu Jun 25 04:15:28 PDT 2009</t>
  </si>
  <si>
    <t>Thu Jun 25 04:15:29 PDT 2009</t>
  </si>
  <si>
    <t>Thu Jun 25 04:15:33 PDT 2009</t>
  </si>
  <si>
    <t>Thu Jun 25 04:15:35 PDT 2009</t>
  </si>
  <si>
    <t>Thu Jun 25 04:15:36 PDT 2009</t>
  </si>
  <si>
    <t>Thu Jun 25 04:15:38 PDT 2009</t>
  </si>
  <si>
    <t>Thu Jun 25 04:15:40 PDT 2009</t>
  </si>
  <si>
    <t>Thu Jun 25 04:15:41 PDT 2009</t>
  </si>
  <si>
    <t>Thu Jun 25 04:15:45 PDT 2009</t>
  </si>
  <si>
    <t>Thu Jun 25 04:15:46 PDT 2009</t>
  </si>
  <si>
    <t>Thu Jun 25 04:15:51 PDT 2009</t>
  </si>
  <si>
    <t>Thu Jun 25 04:15:54 PDT 2009</t>
  </si>
  <si>
    <t>Thu Jun 25 04:15:59 PDT 2009</t>
  </si>
  <si>
    <t>Thu Jun 25 04:16:00 PDT 2009</t>
  </si>
  <si>
    <t>Thu Jun 25 04:16:01 PDT 2009</t>
  </si>
  <si>
    <t>Thu Jun 25 04:16:02 PDT 2009</t>
  </si>
  <si>
    <t>Thu Jun 25 04:16:04 PDT 2009</t>
  </si>
  <si>
    <t>Thu Jun 25 04:16:06 PDT 2009</t>
  </si>
  <si>
    <t>Thu Jun 25 04:16:10 PDT 2009</t>
  </si>
  <si>
    <t>Thu Jun 25 04:16:11 PDT 2009</t>
  </si>
  <si>
    <t>Thu Jun 25 04:16:13 PDT 2009</t>
  </si>
  <si>
    <t>Thu Jun 25 04:16:16 PDT 2009</t>
  </si>
  <si>
    <t>Thu Jun 25 04:16:19 PDT 2009</t>
  </si>
  <si>
    <t>Thu Jun 25 04:16:22 PDT 2009</t>
  </si>
  <si>
    <t>Thu Jun 25 04:16:23 PDT 2009</t>
  </si>
  <si>
    <t>Thu Jun 25 04:16:24 PDT 2009</t>
  </si>
  <si>
    <t>Thu Jun 25 04:16:27 PDT 2009</t>
  </si>
  <si>
    <t>Thu Jun 25 04:16:28 PDT 2009</t>
  </si>
  <si>
    <t>Thu Jun 25 04:16:29 PDT 2009</t>
  </si>
  <si>
    <t>Thu Jun 25 04:16:30 PDT 2009</t>
  </si>
  <si>
    <t>Thu Jun 25 04:16:33 PDT 2009</t>
  </si>
  <si>
    <t>Thu Jun 25 04:16:34 PDT 2009</t>
  </si>
  <si>
    <t>Thu Jun 25 04:16:38 PDT 2009</t>
  </si>
  <si>
    <t>Thu Jun 25 04:16:42 PDT 2009</t>
  </si>
  <si>
    <t>Thu Jun 25 04:16:43 PDT 2009</t>
  </si>
  <si>
    <t>Thu Jun 25 04:16:44 PDT 2009</t>
  </si>
  <si>
    <t>Thu Jun 25 04:16:46 PDT 2009</t>
  </si>
  <si>
    <t>Thu Jun 25 04:16:47 PDT 2009</t>
  </si>
  <si>
    <t>Thu Jun 25 04:16:49 PDT 2009</t>
  </si>
  <si>
    <t>Thu Jun 25 04:16:50 PDT 2009</t>
  </si>
  <si>
    <t>Thu Jun 25 04:16:51 PDT 2009</t>
  </si>
  <si>
    <t>Thu Jun 25 04:16:54 PDT 2009</t>
  </si>
  <si>
    <t>Thu Jun 25 04:16:56 PDT 2009</t>
  </si>
  <si>
    <t>Thu Jun 25 04:16:57 PDT 2009</t>
  </si>
  <si>
    <t>Thu Jun 25 04:17:04 PDT 2009</t>
  </si>
  <si>
    <t>Thu Jun 25 04:17:06 PDT 2009</t>
  </si>
  <si>
    <t>Thu Jun 25 04:17:07 PDT 2009</t>
  </si>
  <si>
    <t>Thu Jun 25 04:17:10 PDT 2009</t>
  </si>
  <si>
    <t>Thu Jun 25 04:17:11 PDT 2009</t>
  </si>
  <si>
    <t>Thu Jun 25 04:17:12 PDT 2009</t>
  </si>
  <si>
    <t>Thu Jun 25 04:17:16 PDT 2009</t>
  </si>
  <si>
    <t>Thu Jun 25 04:17:17 PDT 2009</t>
  </si>
  <si>
    <t>Thu Jun 25 04:17:18 PDT 2009</t>
  </si>
  <si>
    <t>Thu Jun 25 04:17:21 PDT 2009</t>
  </si>
  <si>
    <t>Thu Jun 25 04:17:22 PDT 2009</t>
  </si>
  <si>
    <t>Thu Jun 25 04:17:24 PDT 2009</t>
  </si>
  <si>
    <t>Thu Jun 25 04:17:25 PDT 2009</t>
  </si>
  <si>
    <t>Thu Jun 25 04:17:28 PDT 2009</t>
  </si>
  <si>
    <t>Thu Jun 25 04:17:29 PDT 2009</t>
  </si>
  <si>
    <t>Thu Jun 25 04:17:31 PDT 2009</t>
  </si>
  <si>
    <t>Thu Jun 25 04:17:32 PDT 2009</t>
  </si>
  <si>
    <t>Thu Jun 25 04:17:35 PDT 2009</t>
  </si>
  <si>
    <t>Thu Jun 25 04:17:39 PDT 2009</t>
  </si>
  <si>
    <t>Thu Jun 25 04:17:40 PDT 2009</t>
  </si>
  <si>
    <t>Thu Jun 25 04:17:45 PDT 2009</t>
  </si>
  <si>
    <t>Thu Jun 25 04:17:46 PDT 2009</t>
  </si>
  <si>
    <t>Thu Jun 25 04:17:47 PDT 2009</t>
  </si>
  <si>
    <t>Thu Jun 25 04:17:49 PDT 2009</t>
  </si>
  <si>
    <t>Thu Jun 25 04:17:50 PDT 2009</t>
  </si>
  <si>
    <t>Thu Jun 25 04:17:53 PDT 2009</t>
  </si>
  <si>
    <t>Thu Jun 25 04:17:55 PDT 2009</t>
  </si>
  <si>
    <t>Thu Jun 25 04:17:57 PDT 2009</t>
  </si>
  <si>
    <t>Thu Jun 25 04:18:02 PDT 2009</t>
  </si>
  <si>
    <t>Thu Jun 25 04:18:05 PDT 2009</t>
  </si>
  <si>
    <t>Thu Jun 25 04:18:14 PDT 2009</t>
  </si>
  <si>
    <t>Thu Jun 25 04:18:15 PDT 2009</t>
  </si>
  <si>
    <t>Thu Jun 25 04:18:16 PDT 2009</t>
  </si>
  <si>
    <t>Thu Jun 25 04:18:25 PDT 2009</t>
  </si>
  <si>
    <t>Thu Jun 25 04:18:27 PDT 2009</t>
  </si>
  <si>
    <t>Thu Jun 25 04:18:29 PDT 2009</t>
  </si>
  <si>
    <t>Thu Jun 25 04:18:31 PDT 2009</t>
  </si>
  <si>
    <t>Thu Jun 25 04:18:32 PDT 2009</t>
  </si>
  <si>
    <t>Thu Jun 25 04:18:33 PDT 2009</t>
  </si>
  <si>
    <t>Thu Jun 25 04:18:34 PDT 2009</t>
  </si>
  <si>
    <t>Thu Jun 25 04:18:36 PDT 2009</t>
  </si>
  <si>
    <t>Thu Jun 25 04:18:37 PDT 2009</t>
  </si>
  <si>
    <t>Thu Jun 25 04:18:38 PDT 2009</t>
  </si>
  <si>
    <t>Thu Jun 25 04:18:39 PDT 2009</t>
  </si>
  <si>
    <t>Thu Jun 25 04:18:40 PDT 2009</t>
  </si>
  <si>
    <t>Thu Jun 25 04:18:41 PDT 2009</t>
  </si>
  <si>
    <t>Thu Jun 25 04:18:43 PDT 2009</t>
  </si>
  <si>
    <t>Thu Jun 25 04:18:44 PDT 2009</t>
  </si>
  <si>
    <t>Thu Jun 25 04:18:49 PDT 2009</t>
  </si>
  <si>
    <t>Thu Jun 25 04:18:50 PDT 2009</t>
  </si>
  <si>
    <t>Thu Jun 25 04:18:51 PDT 2009</t>
  </si>
  <si>
    <t>Thu Jun 25 04:18:53 PDT 2009</t>
  </si>
  <si>
    <t>Thu Jun 25 04:18:57 PDT 2009</t>
  </si>
  <si>
    <t>Thu Jun 25 04:19:00 PDT 2009</t>
  </si>
  <si>
    <t>Thu Jun 25 04:19:01 PDT 2009</t>
  </si>
  <si>
    <t>Thu Jun 25 04:19:03 PDT 2009</t>
  </si>
  <si>
    <t>Thu Jun 25 04:19:04 PDT 2009</t>
  </si>
  <si>
    <t>Thu Jun 25 04:19:05 PDT 2009</t>
  </si>
  <si>
    <t>Thu Jun 25 04:19:07 PDT 2009</t>
  </si>
  <si>
    <t>Thu Jun 25 04:19:14 PDT 2009</t>
  </si>
  <si>
    <t>Thu Jun 25 04:19:22 PDT 2009</t>
  </si>
  <si>
    <t>Thu Jun 25 04:19:25 PDT 2009</t>
  </si>
  <si>
    <t>Thu Jun 25 04:19:26 PDT 2009</t>
  </si>
  <si>
    <t>Thu Jun 25 04:19:27 PDT 2009</t>
  </si>
  <si>
    <t>Thu Jun 25 04:19:28 PDT 2009</t>
  </si>
  <si>
    <t>Thu Jun 25 04:19:29 PDT 2009</t>
  </si>
  <si>
    <t>Thu Jun 25 04:19:32 PDT 2009</t>
  </si>
  <si>
    <t>Thu Jun 25 04:19:33 PDT 2009</t>
  </si>
  <si>
    <t>Thu Jun 25 04:19:41 PDT 2009</t>
  </si>
  <si>
    <t>Thu Jun 25 04:19:44 PDT 2009</t>
  </si>
  <si>
    <t>Thu Jun 25 04:19:46 PDT 2009</t>
  </si>
  <si>
    <t>Thu Jun 25 04:19:50 PDT 2009</t>
  </si>
  <si>
    <t>Thu Jun 25 04:19:52 PDT 2009</t>
  </si>
  <si>
    <t>Thu Jun 25 04:19:55 PDT 2009</t>
  </si>
  <si>
    <t>Thu Jun 25 04:19:58 PDT 2009</t>
  </si>
  <si>
    <t>Thu Jun 25 04:19:59 PDT 2009</t>
  </si>
  <si>
    <t>Thu Jun 25 04:20:01 PDT 2009</t>
  </si>
  <si>
    <t>Thu Jun 25 04:20:04 PDT 2009</t>
  </si>
  <si>
    <t>Thu Jun 25 04:20:08 PDT 2009</t>
  </si>
  <si>
    <t>Thu Jun 25 04:20:12 PDT 2009</t>
  </si>
  <si>
    <t>Thu Jun 25 04:20:13 PDT 2009</t>
  </si>
  <si>
    <t>Thu Jun 25 04:20:20 PDT 2009</t>
  </si>
  <si>
    <t>Thu Jun 25 04:20:21 PDT 2009</t>
  </si>
  <si>
    <t>Thu Jun 25 04:20:23 PDT 2009</t>
  </si>
  <si>
    <t>Thu Jun 25 04:20:25 PDT 2009</t>
  </si>
  <si>
    <t>Thu Jun 25 04:20:29 PDT 2009</t>
  </si>
  <si>
    <t>Thu Jun 25 04:20:30 PDT 2009</t>
  </si>
  <si>
    <t>Thu Jun 25 04:20:31 PDT 2009</t>
  </si>
  <si>
    <t>Thu Jun 25 04:20:34 PDT 2009</t>
  </si>
  <si>
    <t>Thu Jun 25 04:20:38 PDT 2009</t>
  </si>
  <si>
    <t>Thu Jun 25 04:20:40 PDT 2009</t>
  </si>
  <si>
    <t>Thu Jun 25 04:20:41 PDT 2009</t>
  </si>
  <si>
    <t>Thu Jun 25 04:20:43 PDT 2009</t>
  </si>
  <si>
    <t>Thu Jun 25 04:20:44 PDT 2009</t>
  </si>
  <si>
    <t>Thu Jun 25 04:20:47 PDT 2009</t>
  </si>
  <si>
    <t>Thu Jun 25 04:20:50 PDT 2009</t>
  </si>
  <si>
    <t>Thu Jun 25 04:21:01 PDT 2009</t>
  </si>
  <si>
    <t>Thu Jun 25 04:21:03 PDT 2009</t>
  </si>
  <si>
    <t>Thu Jun 25 04:21:05 PDT 2009</t>
  </si>
  <si>
    <t>Thu Jun 25 04:21:07 PDT 2009</t>
  </si>
  <si>
    <t>Thu Jun 25 04:21:09 PDT 2009</t>
  </si>
  <si>
    <t>Thu Jun 25 04:21:13 PDT 2009</t>
  </si>
  <si>
    <t>Thu Jun 25 04:21:14 PDT 2009</t>
  </si>
  <si>
    <t>Thu Jun 25 04:21:16 PDT 2009</t>
  </si>
  <si>
    <t>Thu Jun 25 04:21:18 PDT 2009</t>
  </si>
  <si>
    <t>Thu Jun 25 04:21:21 PDT 2009</t>
  </si>
  <si>
    <t>Thu Jun 25 04:21:22 PDT 2009</t>
  </si>
  <si>
    <t>Thu Jun 25 04:21:24 PDT 2009</t>
  </si>
  <si>
    <t>Thu Jun 25 04:21:27 PDT 2009</t>
  </si>
  <si>
    <t>Thu Jun 25 04:21:29 PDT 2009</t>
  </si>
  <si>
    <t>Thu Jun 25 04:21:31 PDT 2009</t>
  </si>
  <si>
    <t>Thu Jun 25 04:21:35 PDT 2009</t>
  </si>
  <si>
    <t>Thu Jun 25 04:21:38 PDT 2009</t>
  </si>
  <si>
    <t>Thu Jun 25 04:21:40 PDT 2009</t>
  </si>
  <si>
    <t>Thu Jun 25 04:21:43 PDT 2009</t>
  </si>
  <si>
    <t>Thu Jun 25 04:21:44 PDT 2009</t>
  </si>
  <si>
    <t>Thu Jun 25 04:21:47 PDT 2009</t>
  </si>
  <si>
    <t>Thu Jun 25 04:21:48 PDT 2009</t>
  </si>
  <si>
    <t>Thu Jun 25 04:21:49 PDT 2009</t>
  </si>
  <si>
    <t>Thu Jun 25 04:21:50 PDT 2009</t>
  </si>
  <si>
    <t>Thu Jun 25 04:21:52 PDT 2009</t>
  </si>
  <si>
    <t>Thu Jun 25 04:21:55 PDT 2009</t>
  </si>
  <si>
    <t>Thu Jun 25 04:21:56 PDT 2009</t>
  </si>
  <si>
    <t>Thu Jun 25 04:21:57 PDT 2009</t>
  </si>
  <si>
    <t>Thu Jun 25 04:22:02 PDT 2009</t>
  </si>
  <si>
    <t>Thu Jun 25 04:22:07 PDT 2009</t>
  </si>
  <si>
    <t>Thu Jun 25 04:22:08 PDT 2009</t>
  </si>
  <si>
    <t>Thu Jun 25 04:22:10 PDT 2009</t>
  </si>
  <si>
    <t>Thu Jun 25 04:22:11 PDT 2009</t>
  </si>
  <si>
    <t>Thu Jun 25 04:22:12 PDT 2009</t>
  </si>
  <si>
    <t>Thu Jun 25 04:22:13 PDT 2009</t>
  </si>
  <si>
    <t>Thu Jun 25 04:22:16 PDT 2009</t>
  </si>
  <si>
    <t>Thu Jun 25 04:22:17 PDT 2009</t>
  </si>
  <si>
    <t>Thu Jun 25 04:22:19 PDT 2009</t>
  </si>
  <si>
    <t>Thu Jun 25 04:22:20 PDT 2009</t>
  </si>
  <si>
    <t>Thu Jun 25 04:22:22 PDT 2009</t>
  </si>
  <si>
    <t>Thu Jun 25 04:22:23 PDT 2009</t>
  </si>
  <si>
    <t>Thu Jun 25 04:22:27 PDT 2009</t>
  </si>
  <si>
    <t>Thu Jun 25 04:22:34 PDT 2009</t>
  </si>
  <si>
    <t>Thu Jun 25 04:22:36 PDT 2009</t>
  </si>
  <si>
    <t>Thu Jun 25 04:22:39 PDT 2009</t>
  </si>
  <si>
    <t>Thu Jun 25 04:22:40 PDT 2009</t>
  </si>
  <si>
    <t>Thu Jun 25 04:22:41 PDT 2009</t>
  </si>
  <si>
    <t>Thu Jun 25 04:22:45 PDT 2009</t>
  </si>
  <si>
    <t>Thu Jun 25 04:22:46 PDT 2009</t>
  </si>
  <si>
    <t>Thu Jun 25 04:22:50 PDT 2009</t>
  </si>
  <si>
    <t>Thu Jun 25 04:22:52 PDT 2009</t>
  </si>
  <si>
    <t>Thu Jun 25 04:22:55 PDT 2009</t>
  </si>
  <si>
    <t>Thu Jun 25 04:22:57 PDT 2009</t>
  </si>
  <si>
    <t>Thu Jun 25 04:23:01 PDT 2009</t>
  </si>
  <si>
    <t>Thu Jun 25 04:23:07 PDT 2009</t>
  </si>
  <si>
    <t>Thu Jun 25 04:23:08 PDT 2009</t>
  </si>
  <si>
    <t>Thu Jun 25 04:23:12 PDT 2009</t>
  </si>
  <si>
    <t>Thu Jun 25 04:23:13 PDT 2009</t>
  </si>
  <si>
    <t>Thu Jun 25 04:23:15 PDT 2009</t>
  </si>
  <si>
    <t>Thu Jun 25 04:23:20 PDT 2009</t>
  </si>
  <si>
    <t>Thu Jun 25 04:23:24 PDT 2009</t>
  </si>
  <si>
    <t>Thu Jun 25 04:23:31 PDT 2009</t>
  </si>
  <si>
    <t>Thu Jun 25 04:23:32 PDT 2009</t>
  </si>
  <si>
    <t>Thu Jun 25 04:23:36 PDT 2009</t>
  </si>
  <si>
    <t>Thu Jun 25 04:23:40 PDT 2009</t>
  </si>
  <si>
    <t>Thu Jun 25 04:23:42 PDT 2009</t>
  </si>
  <si>
    <t>Thu Jun 25 04:23:44 PDT 2009</t>
  </si>
  <si>
    <t>Thu Jun 25 04:23:48 PDT 2009</t>
  </si>
  <si>
    <t>Thu Jun 25 04:23:49 PDT 2009</t>
  </si>
  <si>
    <t>Thu Jun 25 04:23:52 PDT 2009</t>
  </si>
  <si>
    <t>Thu Jun 25 04:23:58 PDT 2009</t>
  </si>
  <si>
    <t>Thu Jun 25 04:24:04 PDT 2009</t>
  </si>
  <si>
    <t>Thu Jun 25 04:24:05 PDT 2009</t>
  </si>
  <si>
    <t>Thu Jun 25 04:24:13 PDT 2009</t>
  </si>
  <si>
    <t>Thu Jun 25 04:24:18 PDT 2009</t>
  </si>
  <si>
    <t>Thu Jun 25 04:24:20 PDT 2009</t>
  </si>
  <si>
    <t>Thu Jun 25 04:24:21 PDT 2009</t>
  </si>
  <si>
    <t>Thu Jun 25 04:24:24 PDT 2009</t>
  </si>
  <si>
    <t>Thu Jun 25 04:24:25 PDT 2009</t>
  </si>
  <si>
    <t>Thu Jun 25 04:24:28 PDT 2009</t>
  </si>
  <si>
    <t>Thu Jun 25 04:24:31 PDT 2009</t>
  </si>
  <si>
    <t>Thu Jun 25 04:24:33 PDT 2009</t>
  </si>
  <si>
    <t>Thu Jun 25 04:24:35 PDT 2009</t>
  </si>
  <si>
    <t>Thu Jun 25 04:24:37 PDT 2009</t>
  </si>
  <si>
    <t>Thu Jun 25 04:24:38 PDT 2009</t>
  </si>
  <si>
    <t>Thu Jun 25 04:24:39 PDT 2009</t>
  </si>
  <si>
    <t>Thu Jun 25 04:24:48 PDT 2009</t>
  </si>
  <si>
    <t>Thu Jun 25 04:24:50 PDT 2009</t>
  </si>
  <si>
    <t>Thu Jun 25 04:24:51 PDT 2009</t>
  </si>
  <si>
    <t>Thu Jun 25 04:24:52 PDT 2009</t>
  </si>
  <si>
    <t>Thu Jun 25 04:24:58 PDT 2009</t>
  </si>
  <si>
    <t>Thu Jun 25 04:24:59 PDT 2009</t>
  </si>
  <si>
    <t>Thu Jun 25 04:25:01 PDT 2009</t>
  </si>
  <si>
    <t>Thu Jun 25 04:25:03 PDT 2009</t>
  </si>
  <si>
    <t>Thu Jun 25 04:25:07 PDT 2009</t>
  </si>
  <si>
    <t>Thu Jun 25 04:25:09 PDT 2009</t>
  </si>
  <si>
    <t>Thu Jun 25 04:25:10 PDT 2009</t>
  </si>
  <si>
    <t>Thu Jun 25 04:25:11 PDT 2009</t>
  </si>
  <si>
    <t>Thu Jun 25 04:25:12 PDT 2009</t>
  </si>
  <si>
    <t>Thu Jun 25 04:25:18 PDT 2009</t>
  </si>
  <si>
    <t>Thu Jun 25 04:25:20 PDT 2009</t>
  </si>
  <si>
    <t>Thu Jun 25 04:25:23 PDT 2009</t>
  </si>
  <si>
    <t>Thu Jun 25 04:25:26 PDT 2009</t>
  </si>
  <si>
    <t>Thu Jun 25 04:25:29 PDT 2009</t>
  </si>
  <si>
    <t>Thu Jun 25 04:25:35 PDT 2009</t>
  </si>
  <si>
    <t>Thu Jun 25 04:25:37 PDT 2009</t>
  </si>
  <si>
    <t>Thu Jun 25 04:25:40 PDT 2009</t>
  </si>
  <si>
    <t>Thu Jun 25 04:25:42 PDT 2009</t>
  </si>
  <si>
    <t>Thu Jun 25 04:25:44 PDT 2009</t>
  </si>
  <si>
    <t>Thu Jun 25 04:25:45 PDT 2009</t>
  </si>
  <si>
    <t>Thu Jun 25 04:25:47 PDT 2009</t>
  </si>
  <si>
    <t>Thu Jun 25 04:25:50 PDT 2009</t>
  </si>
  <si>
    <t>Thu Jun 25 04:25:52 PDT 2009</t>
  </si>
  <si>
    <t>Thu Jun 25 04:25:54 PDT 2009</t>
  </si>
  <si>
    <t>Thu Jun 25 04:25:55 PDT 2009</t>
  </si>
  <si>
    <t>Thu Jun 25 04:25:57 PDT 2009</t>
  </si>
  <si>
    <t>Thu Jun 25 04:26:00 PDT 2009</t>
  </si>
  <si>
    <t>Thu Jun 25 04:26:04 PDT 2009</t>
  </si>
  <si>
    <t>Thu Jun 25 04:26:05 PDT 2009</t>
  </si>
  <si>
    <t>Thu Jun 25 04:26:06 PDT 2009</t>
  </si>
  <si>
    <t>Thu Jun 25 04:26:10 PDT 2009</t>
  </si>
  <si>
    <t>Thu Jun 25 04:26:12 PDT 2009</t>
  </si>
  <si>
    <t>Thu Jun 25 04:26:16 PDT 2009</t>
  </si>
  <si>
    <t>Thu Jun 25 04:26:17 PDT 2009</t>
  </si>
  <si>
    <t>Thu Jun 25 04:26:19 PDT 2009</t>
  </si>
  <si>
    <t>Thu Jun 25 04:26:20 PDT 2009</t>
  </si>
  <si>
    <t>Thu Jun 25 04:26:21 PDT 2009</t>
  </si>
  <si>
    <t>Thu Jun 25 04:26:23 PDT 2009</t>
  </si>
  <si>
    <t>Thu Jun 25 04:26:24 PDT 2009</t>
  </si>
  <si>
    <t>Thu Jun 25 04:26:29 PDT 2009</t>
  </si>
  <si>
    <t>Thu Jun 25 04:26:34 PDT 2009</t>
  </si>
  <si>
    <t>Thu Jun 25 04:26:35 PDT 2009</t>
  </si>
  <si>
    <t>Thu Jun 25 04:26:40 PDT 2009</t>
  </si>
  <si>
    <t>Thu Jun 25 04:26:41 PDT 2009</t>
  </si>
  <si>
    <t>Thu Jun 25 04:26:42 PDT 2009</t>
  </si>
  <si>
    <t>Thu Jun 25 04:26:43 PDT 2009</t>
  </si>
  <si>
    <t>Thu Jun 25 04:26:49 PDT 2009</t>
  </si>
  <si>
    <t>Thu Jun 25 04:26:51 PDT 2009</t>
  </si>
  <si>
    <t>Thu Jun 25 04:26:59 PDT 2009</t>
  </si>
  <si>
    <t>Thu Jun 25 04:27:02 PDT 2009</t>
  </si>
  <si>
    <t>Thu Jun 25 04:27:03 PDT 2009</t>
  </si>
  <si>
    <t>Thu Jun 25 04:27:04 PDT 2009</t>
  </si>
  <si>
    <t>Thu Jun 25 04:27:06 PDT 2009</t>
  </si>
  <si>
    <t>Thu Jun 25 04:27:25 PDT 2009</t>
  </si>
  <si>
    <t>Thu Jun 25 04:27:27 PDT 2009</t>
  </si>
  <si>
    <t>Thu Jun 25 04:27:29 PDT 2009</t>
  </si>
  <si>
    <t>Thu Jun 25 04:27:33 PDT 2009</t>
  </si>
  <si>
    <t>Thu Jun 25 04:27:34 PDT 2009</t>
  </si>
  <si>
    <t>Thu Jun 25 04:27:36 PDT 2009</t>
  </si>
  <si>
    <t>Thu Jun 25 04:27:37 PDT 2009</t>
  </si>
  <si>
    <t>Thu Jun 25 04:27:38 PDT 2009</t>
  </si>
  <si>
    <t>Thu Jun 25 04:27:39 PDT 2009</t>
  </si>
  <si>
    <t>Thu Jun 25 04:27:43 PDT 2009</t>
  </si>
  <si>
    <t>Thu Jun 25 04:27:44 PDT 2009</t>
  </si>
  <si>
    <t>Thu Jun 25 04:27:46 PDT 2009</t>
  </si>
  <si>
    <t>Thu Jun 25 04:27:47 PDT 2009</t>
  </si>
  <si>
    <t>Thu Jun 25 04:27:50 PDT 2009</t>
  </si>
  <si>
    <t>Thu Jun 25 04:27:53 PDT 2009</t>
  </si>
  <si>
    <t>Thu Jun 25 04:27:54 PDT 2009</t>
  </si>
  <si>
    <t>Thu Jun 25 04:27:55 PDT 2009</t>
  </si>
  <si>
    <t>Thu Jun 25 04:27:56 PDT 2009</t>
  </si>
  <si>
    <t>Thu Jun 25 04:27:57 PDT 2009</t>
  </si>
  <si>
    <t>Thu Jun 25 04:27:58 PDT 2009</t>
  </si>
  <si>
    <t>Thu Jun 25 04:27:59 PDT 2009</t>
  </si>
  <si>
    <t>Thu Jun 25 04:28:00 PDT 2009</t>
  </si>
  <si>
    <t>Thu Jun 25 04:28:03 PDT 2009</t>
  </si>
  <si>
    <t>Thu Jun 25 04:28:05 PDT 2009</t>
  </si>
  <si>
    <t>Thu Jun 25 04:28:06 PDT 2009</t>
  </si>
  <si>
    <t>Thu Jun 25 04:28:07 PDT 2009</t>
  </si>
  <si>
    <t>Thu Jun 25 04:28:10 PDT 2009</t>
  </si>
  <si>
    <t>Thu Jun 25 04:28:14 PDT 2009</t>
  </si>
  <si>
    <t>Thu Jun 25 04:28:18 PDT 2009</t>
  </si>
  <si>
    <t>Thu Jun 25 04:28:19 PDT 2009</t>
  </si>
  <si>
    <t>Thu Jun 25 04:28:20 PDT 2009</t>
  </si>
  <si>
    <t>Thu Jun 25 04:28:23 PDT 2009</t>
  </si>
  <si>
    <t>Thu Jun 25 04:28:25 PDT 2009</t>
  </si>
  <si>
    <t>Thu Jun 25 04:28:27 PDT 2009</t>
  </si>
  <si>
    <t>Thu Jun 25 04:28:32 PDT 2009</t>
  </si>
  <si>
    <t>Thu Jun 25 04:28:34 PDT 2009</t>
  </si>
  <si>
    <t>Thu Jun 25 04:28:36 PDT 2009</t>
  </si>
  <si>
    <t>Thu Jun 25 04:28:38 PDT 2009</t>
  </si>
  <si>
    <t>Thu Jun 25 04:28:41 PDT 2009</t>
  </si>
  <si>
    <t>Thu Jun 25 04:28:47 PDT 2009</t>
  </si>
  <si>
    <t>Thu Jun 25 04:28:54 PDT 2009</t>
  </si>
  <si>
    <t>Thu Jun 25 04:28:55 PDT 2009</t>
  </si>
  <si>
    <t>Thu Jun 25 04:28:56 PDT 2009</t>
  </si>
  <si>
    <t>Thu Jun 25 04:28:57 PDT 2009</t>
  </si>
  <si>
    <t>Thu Jun 25 04:28:58 PDT 2009</t>
  </si>
  <si>
    <t>Thu Jun 25 04:28:59 PDT 2009</t>
  </si>
  <si>
    <t>Thu Jun 25 04:29:01 PDT 2009</t>
  </si>
  <si>
    <t>Thu Jun 25 04:29:02 PDT 2009</t>
  </si>
  <si>
    <t>Thu Jun 25 04:29:04 PDT 2009</t>
  </si>
  <si>
    <t>Thu Jun 25 04:29:07 PDT 2009</t>
  </si>
  <si>
    <t>Thu Jun 25 04:29:08 PDT 2009</t>
  </si>
  <si>
    <t>Thu Jun 25 04:29:09 PDT 2009</t>
  </si>
  <si>
    <t>Thu Jun 25 04:29:12 PDT 2009</t>
  </si>
  <si>
    <t>Thu Jun 25 04:29:13 PDT 2009</t>
  </si>
  <si>
    <t>Thu Jun 25 04:29:15 PDT 2009</t>
  </si>
  <si>
    <t>Thu Jun 25 04:29:17 PDT 2009</t>
  </si>
  <si>
    <t>Thu Jun 25 04:29:18 PDT 2009</t>
  </si>
  <si>
    <t>Thu Jun 25 04:29:20 PDT 2009</t>
  </si>
  <si>
    <t>Thu Jun 25 04:29:23 PDT 2009</t>
  </si>
  <si>
    <t>Thu Jun 25 04:29:24 PDT 2009</t>
  </si>
  <si>
    <t>Thu Jun 25 04:29:30 PDT 2009</t>
  </si>
  <si>
    <t>Thu Jun 25 04:29:44 PDT 2009</t>
  </si>
  <si>
    <t>Thu Jun 25 04:29:47 PDT 2009</t>
  </si>
  <si>
    <t>Thu Jun 25 04:29:48 PDT 2009</t>
  </si>
  <si>
    <t>Thu Jun 25 04:29:54 PDT 2009</t>
  </si>
  <si>
    <t>Thu Jun 25 04:29:56 PDT 2009</t>
  </si>
  <si>
    <t>Thu Jun 25 04:29:59 PDT 2009</t>
  </si>
  <si>
    <t>Thu Jun 25 04:30:01 PDT 2009</t>
  </si>
  <si>
    <t>Thu Jun 25 04:30:05 PDT 2009</t>
  </si>
  <si>
    <t>Thu Jun 25 04:30:06 PDT 2009</t>
  </si>
  <si>
    <t>Thu Jun 25 04:30:07 PDT 2009</t>
  </si>
  <si>
    <t>Thu Jun 25 04:30:09 PDT 2009</t>
  </si>
  <si>
    <t>Thu Jun 25 04:30:11 PDT 2009</t>
  </si>
  <si>
    <t>Thu Jun 25 04:30:18 PDT 2009</t>
  </si>
  <si>
    <t>Thu Jun 25 04:30:24 PDT 2009</t>
  </si>
  <si>
    <t>Thu Jun 25 04:30:25 PDT 2009</t>
  </si>
  <si>
    <t>Thu Jun 25 04:30:27 PDT 2009</t>
  </si>
  <si>
    <t>Thu Jun 25 04:30:28 PDT 2009</t>
  </si>
  <si>
    <t>Thu Jun 25 04:30:30 PDT 2009</t>
  </si>
  <si>
    <t>Thu Jun 25 04:30:41 PDT 2009</t>
  </si>
  <si>
    <t>Thu Jun 25 04:30:44 PDT 2009</t>
  </si>
  <si>
    <t>Thu Jun 25 04:30:45 PDT 2009</t>
  </si>
  <si>
    <t>Thu Jun 25 04:30:50 PDT 2009</t>
  </si>
  <si>
    <t>Thu Jun 25 04:30:51 PDT 2009</t>
  </si>
  <si>
    <t>Thu Jun 25 04:30:52 PDT 2009</t>
  </si>
  <si>
    <t>Thu Jun 25 04:30:54 PDT 2009</t>
  </si>
  <si>
    <t>Thu Jun 25 04:30:58 PDT 2009</t>
  </si>
  <si>
    <t>Thu Jun 25 04:31:00 PDT 2009</t>
  </si>
  <si>
    <t>Thu Jun 25 04:31:02 PDT 2009</t>
  </si>
  <si>
    <t>Thu Jun 25 04:31:04 PDT 2009</t>
  </si>
  <si>
    <t>Thu Jun 25 04:31:07 PDT 2009</t>
  </si>
  <si>
    <t>Thu Jun 25 04:31:09 PDT 2009</t>
  </si>
  <si>
    <t>Thu Jun 25 04:31:12 PDT 2009</t>
  </si>
  <si>
    <t>Thu Jun 25 04:31:22 PDT 2009</t>
  </si>
  <si>
    <t>Thu Jun 25 04:31:23 PDT 2009</t>
  </si>
  <si>
    <t>Thu Jun 25 04:31:25 PDT 2009</t>
  </si>
  <si>
    <t>Thu Jun 25 04:31:26 PDT 2009</t>
  </si>
  <si>
    <t>Thu Jun 25 04:31:27 PDT 2009</t>
  </si>
  <si>
    <t>Thu Jun 25 04:31:28 PDT 2009</t>
  </si>
  <si>
    <t>Thu Jun 25 04:31:30 PDT 2009</t>
  </si>
  <si>
    <t>Thu Jun 25 04:31:32 PDT 2009</t>
  </si>
  <si>
    <t>Thu Jun 25 04:31:35 PDT 2009</t>
  </si>
  <si>
    <t>Thu Jun 25 04:31:37 PDT 2009</t>
  </si>
  <si>
    <t>Thu Jun 25 04:31:41 PDT 2009</t>
  </si>
  <si>
    <t>Thu Jun 25 04:31:47 PDT 2009</t>
  </si>
  <si>
    <t>Thu Jun 25 04:31:48 PDT 2009</t>
  </si>
  <si>
    <t>Thu Jun 25 04:31:49 PDT 2009</t>
  </si>
  <si>
    <t>Thu Jun 25 04:31:53 PDT 2009</t>
  </si>
  <si>
    <t>Thu Jun 25 04:31:54 PDT 2009</t>
  </si>
  <si>
    <t>Thu Jun 25 04:31:55 PDT 2009</t>
  </si>
  <si>
    <t>Thu Jun 25 04:31:57 PDT 2009</t>
  </si>
  <si>
    <t>Thu Jun 25 04:31:58 PDT 2009</t>
  </si>
  <si>
    <t>Thu Jun 25 04:32:00 PDT 2009</t>
  </si>
  <si>
    <t>Thu Jun 25 04:32:02 PDT 2009</t>
  </si>
  <si>
    <t>Thu Jun 25 04:32:09 PDT 2009</t>
  </si>
  <si>
    <t>Thu Jun 25 04:32:10 PDT 2009</t>
  </si>
  <si>
    <t>Thu Jun 25 04:32:12 PDT 2009</t>
  </si>
  <si>
    <t>Thu Jun 25 04:32:15 PDT 2009</t>
  </si>
  <si>
    <t>Thu Jun 25 04:32:18 PDT 2009</t>
  </si>
  <si>
    <t>Thu Jun 25 04:32:22 PDT 2009</t>
  </si>
  <si>
    <t>Thu Jun 25 04:32:25 PDT 2009</t>
  </si>
  <si>
    <t>Thu Jun 25 04:32:26 PDT 2009</t>
  </si>
  <si>
    <t>Thu Jun 25 04:32:30 PDT 2009</t>
  </si>
  <si>
    <t>Thu Jun 25 04:32:31 PDT 2009</t>
  </si>
  <si>
    <t>Thu Jun 25 04:32:32 PDT 2009</t>
  </si>
  <si>
    <t>Thu Jun 25 04:32:34 PDT 2009</t>
  </si>
  <si>
    <t>Thu Jun 25 04:32:35 PDT 2009</t>
  </si>
  <si>
    <t>Thu Jun 25 04:32:40 PDT 2009</t>
  </si>
  <si>
    <t>Thu Jun 25 04:32:44 PDT 2009</t>
  </si>
  <si>
    <t>Thu Jun 25 04:32:47 PDT 2009</t>
  </si>
  <si>
    <t>Thu Jun 25 04:32:48 PDT 2009</t>
  </si>
  <si>
    <t>Thu Jun 25 04:32:51 PDT 2009</t>
  </si>
  <si>
    <t>Thu Jun 25 04:32:53 PDT 2009</t>
  </si>
  <si>
    <t>Thu Jun 25 04:32:57 PDT 2009</t>
  </si>
  <si>
    <t>Thu Jun 25 04:33:01 PDT 2009</t>
  </si>
  <si>
    <t>Thu Jun 25 04:33:02 PDT 2009</t>
  </si>
  <si>
    <t>Thu Jun 25 04:33:04 PDT 2009</t>
  </si>
  <si>
    <t>Thu Jun 25 04:33:06 PDT 2009</t>
  </si>
  <si>
    <t>Thu Jun 25 04:33:09 PDT 2009</t>
  </si>
  <si>
    <t>Thu Jun 25 04:33:10 PDT 2009</t>
  </si>
  <si>
    <t>Thu Jun 25 04:33:11 PDT 2009</t>
  </si>
  <si>
    <t>Thu Jun 25 04:33:14 PDT 2009</t>
  </si>
  <si>
    <t>Thu Jun 25 04:33:18 PDT 2009</t>
  </si>
  <si>
    <t>Thu Jun 25 04:33:20 PDT 2009</t>
  </si>
  <si>
    <t>Thu Jun 25 04:33:21 PDT 2009</t>
  </si>
  <si>
    <t>Thu Jun 25 04:33:26 PDT 2009</t>
  </si>
  <si>
    <t>Thu Jun 25 04:33:27 PDT 2009</t>
  </si>
  <si>
    <t>Thu Jun 25 04:33:28 PDT 2009</t>
  </si>
  <si>
    <t>Thu Jun 25 04:33:32 PDT 2009</t>
  </si>
  <si>
    <t>Thu Jun 25 04:33:37 PDT 2009</t>
  </si>
  <si>
    <t>Thu Jun 25 04:33:38 PDT 2009</t>
  </si>
  <si>
    <t>Thu Jun 25 04:33:43 PDT 2009</t>
  </si>
  <si>
    <t>Thu Jun 25 04:33:46 PDT 2009</t>
  </si>
  <si>
    <t>Thu Jun 25 04:33:48 PDT 2009</t>
  </si>
  <si>
    <t>Thu Jun 25 04:33:56 PDT 2009</t>
  </si>
  <si>
    <t>Thu Jun 25 04:33:57 PDT 2009</t>
  </si>
  <si>
    <t>Thu Jun 25 04:33:59 PDT 2009</t>
  </si>
  <si>
    <t>Thu Jun 25 04:34:02 PDT 2009</t>
  </si>
  <si>
    <t>Thu Jun 25 04:34:04 PDT 2009</t>
  </si>
  <si>
    <t>Thu Jun 25 04:34:05 PDT 2009</t>
  </si>
  <si>
    <t>Thu Jun 25 04:34:11 PDT 2009</t>
  </si>
  <si>
    <t>Thu Jun 25 04:34:13 PDT 2009</t>
  </si>
  <si>
    <t>Thu Jun 25 04:34:14 PDT 2009</t>
  </si>
  <si>
    <t>Thu Jun 25 04:34:15 PDT 2009</t>
  </si>
  <si>
    <t>Thu Jun 25 04:34:20 PDT 2009</t>
  </si>
  <si>
    <t>Thu Jun 25 04:34:22 PDT 2009</t>
  </si>
  <si>
    <t>Thu Jun 25 04:34:28 PDT 2009</t>
  </si>
  <si>
    <t>Thu Jun 25 04:34:32 PDT 2009</t>
  </si>
  <si>
    <t>Thu Jun 25 04:34:33 PDT 2009</t>
  </si>
  <si>
    <t>Thu Jun 25 04:34:37 PDT 2009</t>
  </si>
  <si>
    <t>Thu Jun 25 04:34:39 PDT 2009</t>
  </si>
  <si>
    <t>Thu Jun 25 04:34:44 PDT 2009</t>
  </si>
  <si>
    <t>Thu Jun 25 04:34:46 PDT 2009</t>
  </si>
  <si>
    <t>Thu Jun 25 04:34:48 PDT 2009</t>
  </si>
  <si>
    <t>Thu Jun 25 04:34:50 PDT 2009</t>
  </si>
  <si>
    <t>Thu Jun 25 04:34:53 PDT 2009</t>
  </si>
  <si>
    <t>Thu Jun 25 04:34:56 PDT 2009</t>
  </si>
  <si>
    <t>Thu Jun 25 04:34:57 PDT 2009</t>
  </si>
  <si>
    <t>Thu Jun 25 04:34:58 PDT 2009</t>
  </si>
  <si>
    <t>Thu Jun 25 04:35:01 PDT 2009</t>
  </si>
  <si>
    <t>Thu Jun 25 04:35:03 PDT 2009</t>
  </si>
  <si>
    <t>Thu Jun 25 04:35:04 PDT 2009</t>
  </si>
  <si>
    <t>Thu Jun 25 04:35:05 PDT 2009</t>
  </si>
  <si>
    <t>Thu Jun 25 04:35:07 PDT 2009</t>
  </si>
  <si>
    <t>Thu Jun 25 04:35:09 PDT 2009</t>
  </si>
  <si>
    <t>Thu Jun 25 04:35:10 PDT 2009</t>
  </si>
  <si>
    <t>Thu Jun 25 04:35:12 PDT 2009</t>
  </si>
  <si>
    <t>Thu Jun 25 04:35:14 PDT 2009</t>
  </si>
  <si>
    <t>Thu Jun 25 04:35:15 PDT 2009</t>
  </si>
  <si>
    <t>Thu Jun 25 04:35:17 PDT 2009</t>
  </si>
  <si>
    <t>Thu Jun 25 04:35:19 PDT 2009</t>
  </si>
  <si>
    <t>Thu Jun 25 04:35:27 PDT 2009</t>
  </si>
  <si>
    <t>Thu Jun 25 04:35:31 PDT 2009</t>
  </si>
  <si>
    <t>Thu Jun 25 04:35:34 PDT 2009</t>
  </si>
  <si>
    <t>Thu Jun 25 04:35:35 PDT 2009</t>
  </si>
  <si>
    <t>Thu Jun 25 04:35:45 PDT 2009</t>
  </si>
  <si>
    <t>Thu Jun 25 04:35:46 PDT 2009</t>
  </si>
  <si>
    <t>Thu Jun 25 04:35:47 PDT 2009</t>
  </si>
  <si>
    <t>Thu Jun 25 04:35:49 PDT 2009</t>
  </si>
  <si>
    <t>Thu Jun 25 04:35:50 PDT 2009</t>
  </si>
  <si>
    <t>Thu Jun 25 04:35:51 PDT 2009</t>
  </si>
  <si>
    <t>Thu Jun 25 04:35:52 PDT 2009</t>
  </si>
  <si>
    <t>Thu Jun 25 04:35:53 PDT 2009</t>
  </si>
  <si>
    <t>Thu Jun 25 04:35:54 PDT 2009</t>
  </si>
  <si>
    <t>Thu Jun 25 04:35:55 PDT 2009</t>
  </si>
  <si>
    <t>Thu Jun 25 04:35:57 PDT 2009</t>
  </si>
  <si>
    <t>Thu Jun 25 04:36:01 PDT 2009</t>
  </si>
  <si>
    <t>Thu Jun 25 04:36:06 PDT 2009</t>
  </si>
  <si>
    <t>Thu Jun 25 04:36:09 PDT 2009</t>
  </si>
  <si>
    <t>Thu Jun 25 04:36:12 PDT 2009</t>
  </si>
  <si>
    <t>Thu Jun 25 04:36:14 PDT 2009</t>
  </si>
  <si>
    <t>Thu Jun 25 04:36:26 PDT 2009</t>
  </si>
  <si>
    <t>Thu Jun 25 04:36:29 PDT 2009</t>
  </si>
  <si>
    <t>Thu Jun 25 04:36:30 PDT 2009</t>
  </si>
  <si>
    <t>Thu Jun 25 04:36:32 PDT 2009</t>
  </si>
  <si>
    <t>Thu Jun 25 04:36:33 PDT 2009</t>
  </si>
  <si>
    <t>Thu Jun 25 04:36:34 PDT 2009</t>
  </si>
  <si>
    <t>Thu Jun 25 04:36:36 PDT 2009</t>
  </si>
  <si>
    <t>Thu Jun 25 04:36:37 PDT 2009</t>
  </si>
  <si>
    <t>Thu Jun 25 04:36:38 PDT 2009</t>
  </si>
  <si>
    <t>Thu Jun 25 04:36:40 PDT 2009</t>
  </si>
  <si>
    <t>Thu Jun 25 04:36:43 PDT 2009</t>
  </si>
  <si>
    <t>Thu Jun 25 04:36:44 PDT 2009</t>
  </si>
  <si>
    <t>Thu Jun 25 04:36:45 PDT 2009</t>
  </si>
  <si>
    <t>Thu Jun 25 04:36:46 PDT 2009</t>
  </si>
  <si>
    <t>Thu Jun 25 04:36:47 PDT 2009</t>
  </si>
  <si>
    <t>Thu Jun 25 04:36:48 PDT 2009</t>
  </si>
  <si>
    <t>Thu Jun 25 04:36:54 PDT 2009</t>
  </si>
  <si>
    <t>Thu Jun 25 04:36:58 PDT 2009</t>
  </si>
  <si>
    <t>Thu Jun 25 04:36:59 PDT 2009</t>
  </si>
  <si>
    <t>Thu Jun 25 04:37:01 PDT 2009</t>
  </si>
  <si>
    <t>Thu Jun 25 04:37:06 PDT 2009</t>
  </si>
  <si>
    <t>Thu Jun 25 04:37:11 PDT 2009</t>
  </si>
  <si>
    <t>Thu Jun 25 04:37:12 PDT 2009</t>
  </si>
  <si>
    <t>Thu Jun 25 04:37:16 PDT 2009</t>
  </si>
  <si>
    <t>Thu Jun 25 04:37:18 PDT 2009</t>
  </si>
  <si>
    <t>Thu Jun 25 04:37:22 PDT 2009</t>
  </si>
  <si>
    <t>Thu Jun 25 04:37:23 PDT 2009</t>
  </si>
  <si>
    <t>Thu Jun 25 04:37:24 PDT 2009</t>
  </si>
  <si>
    <t>Thu Jun 25 04:37:25 PDT 2009</t>
  </si>
  <si>
    <t>Thu Jun 25 04:37:26 PDT 2009</t>
  </si>
  <si>
    <t>Thu Jun 25 04:37:28 PDT 2009</t>
  </si>
  <si>
    <t>Thu Jun 25 04:37:29 PDT 2009</t>
  </si>
  <si>
    <t>Thu Jun 25 04:37:31 PDT 2009</t>
  </si>
  <si>
    <t>Thu Jun 25 04:37:33 PDT 2009</t>
  </si>
  <si>
    <t>Thu Jun 25 04:37:35 PDT 2009</t>
  </si>
  <si>
    <t>Thu Jun 25 04:37:36 PDT 2009</t>
  </si>
  <si>
    <t>Thu Jun 25 04:37:39 PDT 2009</t>
  </si>
  <si>
    <t>Thu Jun 25 04:37:41 PDT 2009</t>
  </si>
  <si>
    <t>Thu Jun 25 04:37:42 PDT 2009</t>
  </si>
  <si>
    <t>Thu Jun 25 04:37:43 PDT 2009</t>
  </si>
  <si>
    <t>Thu Jun 25 04:37:46 PDT 2009</t>
  </si>
  <si>
    <t>Thu Jun 25 04:37:50 PDT 2009</t>
  </si>
  <si>
    <t>Thu Jun 25 04:37:51 PDT 2009</t>
  </si>
  <si>
    <t>Thu Jun 25 04:37:53 PDT 2009</t>
  </si>
  <si>
    <t>Thu Jun 25 04:37:54 PDT 2009</t>
  </si>
  <si>
    <t>Thu Jun 25 04:37:58 PDT 2009</t>
  </si>
  <si>
    <t>Thu Jun 25 04:38:01 PDT 2009</t>
  </si>
  <si>
    <t>Thu Jun 25 04:38:02 PDT 2009</t>
  </si>
  <si>
    <t>Thu Jun 25 04:38:06 PDT 2009</t>
  </si>
  <si>
    <t>Thu Jun 25 04:38:11 PDT 2009</t>
  </si>
  <si>
    <t>Thu Jun 25 04:38:13 PDT 2009</t>
  </si>
  <si>
    <t>Thu Jun 25 04:38:22 PDT 2009</t>
  </si>
  <si>
    <t>Thu Jun 25 04:38:26 PDT 2009</t>
  </si>
  <si>
    <t>Thu Jun 25 04:38:27 PDT 2009</t>
  </si>
  <si>
    <t>Thu Jun 25 04:38:29 PDT 2009</t>
  </si>
  <si>
    <t>Thu Jun 25 04:38:35 PDT 2009</t>
  </si>
  <si>
    <t>Thu Jun 25 04:38:36 PDT 2009</t>
  </si>
  <si>
    <t>Thu Jun 25 04:38:42 PDT 2009</t>
  </si>
  <si>
    <t>Thu Jun 25 04:38:51 PDT 2009</t>
  </si>
  <si>
    <t>Thu Jun 25 04:38:54 PDT 2009</t>
  </si>
  <si>
    <t>Thu Jun 25 04:38:57 PDT 2009</t>
  </si>
  <si>
    <t>Thu Jun 25 04:39:02 PDT 2009</t>
  </si>
  <si>
    <t>Thu Jun 25 04:39:04 PDT 2009</t>
  </si>
  <si>
    <t>Thu Jun 25 04:39:05 PDT 2009</t>
  </si>
  <si>
    <t>Thu Jun 25 04:39:07 PDT 2009</t>
  </si>
  <si>
    <t>Thu Jun 25 04:39:10 PDT 2009</t>
  </si>
  <si>
    <t>Thu Jun 25 04:39:11 PDT 2009</t>
  </si>
  <si>
    <t>Thu Jun 25 04:39:15 PDT 2009</t>
  </si>
  <si>
    <t>Thu Jun 25 04:39:16 PDT 2009</t>
  </si>
  <si>
    <t>Thu Jun 25 04:39:18 PDT 2009</t>
  </si>
  <si>
    <t>Thu Jun 25 04:39:19 PDT 2009</t>
  </si>
  <si>
    <t>Thu Jun 25 04:39:22 PDT 2009</t>
  </si>
  <si>
    <t>Thu Jun 25 04:39:23 PDT 2009</t>
  </si>
  <si>
    <t>Thu Jun 25 04:39:28 PDT 2009</t>
  </si>
  <si>
    <t>Thu Jun 25 04:39:35 PDT 2009</t>
  </si>
  <si>
    <t>Thu Jun 25 04:39:36 PDT 2009</t>
  </si>
  <si>
    <t>Thu Jun 25 04:39:39 PDT 2009</t>
  </si>
  <si>
    <t>Thu Jun 25 04:39:42 PDT 2009</t>
  </si>
  <si>
    <t>Thu Jun 25 04:39:44 PDT 2009</t>
  </si>
  <si>
    <t>Thu Jun 25 04:39:45 PDT 2009</t>
  </si>
  <si>
    <t>Thu Jun 25 04:39:46 PDT 2009</t>
  </si>
  <si>
    <t>Thu Jun 25 04:39:47 PDT 2009</t>
  </si>
  <si>
    <t>Thu Jun 25 04:39:49 PDT 2009</t>
  </si>
  <si>
    <t>Thu Jun 25 04:39:52 PDT 2009</t>
  </si>
  <si>
    <t>Thu Jun 25 04:39:57 PDT 2009</t>
  </si>
  <si>
    <t>Thu Jun 25 04:39:59 PDT 2009</t>
  </si>
  <si>
    <t>Thu Jun 25 04:40:00 PDT 2009</t>
  </si>
  <si>
    <t>Thu Jun 25 04:40:01 PDT 2009</t>
  </si>
  <si>
    <t>Thu Jun 25 04:40:02 PDT 2009</t>
  </si>
  <si>
    <t>Thu Jun 25 04:40:04 PDT 2009</t>
  </si>
  <si>
    <t>Thu Jun 25 04:40:05 PDT 2009</t>
  </si>
  <si>
    <t>Thu Jun 25 04:40:09 PDT 2009</t>
  </si>
  <si>
    <t>Thu Jun 25 04:40:10 PDT 2009</t>
  </si>
  <si>
    <t>Thu Jun 25 04:40:15 PDT 2009</t>
  </si>
  <si>
    <t>Thu Jun 25 04:40:21 PDT 2009</t>
  </si>
  <si>
    <t>Thu Jun 25 04:40:24 PDT 2009</t>
  </si>
  <si>
    <t>Thu Jun 25 04:40:29 PDT 2009</t>
  </si>
  <si>
    <t>Thu Jun 25 04:40:30 PDT 2009</t>
  </si>
  <si>
    <t>Thu Jun 25 04:40:31 PDT 2009</t>
  </si>
  <si>
    <t>Thu Jun 25 04:40:32 PDT 2009</t>
  </si>
  <si>
    <t>Thu Jun 25 04:40:35 PDT 2009</t>
  </si>
  <si>
    <t>Thu Jun 25 04:40:37 PDT 2009</t>
  </si>
  <si>
    <t>Thu Jun 25 04:40:39 PDT 2009</t>
  </si>
  <si>
    <t>Thu Jun 25 04:40:40 PDT 2009</t>
  </si>
  <si>
    <t>Thu Jun 25 04:40:42 PDT 2009</t>
  </si>
  <si>
    <t>Thu Jun 25 04:40:44 PDT 2009</t>
  </si>
  <si>
    <t>Thu Jun 25 04:40:45 PDT 2009</t>
  </si>
  <si>
    <t>Thu Jun 25 04:40:53 PDT 2009</t>
  </si>
  <si>
    <t>Thu Jun 25 04:40:54 PDT 2009</t>
  </si>
  <si>
    <t>Thu Jun 25 04:40:58 PDT 2009</t>
  </si>
  <si>
    <t>Thu Jun 25 04:41:09 PDT 2009</t>
  </si>
  <si>
    <t>Thu Jun 25 04:41:14 PDT 2009</t>
  </si>
  <si>
    <t>Thu Jun 25 04:41:15 PDT 2009</t>
  </si>
  <si>
    <t>Thu Jun 25 04:41:16 PDT 2009</t>
  </si>
  <si>
    <t>Thu Jun 25 04:41:17 PDT 2009</t>
  </si>
  <si>
    <t>Thu Jun 25 04:41:20 PDT 2009</t>
  </si>
  <si>
    <t>Thu Jun 25 04:41:22 PDT 2009</t>
  </si>
  <si>
    <t>Thu Jun 25 04:41:23 PDT 2009</t>
  </si>
  <si>
    <t>Thu Jun 25 04:41:25 PDT 2009</t>
  </si>
  <si>
    <t>Thu Jun 25 04:41:32 PDT 2009</t>
  </si>
  <si>
    <t>Thu Jun 25 04:41:42 PDT 2009</t>
  </si>
  <si>
    <t>Thu Jun 25 04:41:43 PDT 2009</t>
  </si>
  <si>
    <t>Thu Jun 25 04:41:46 PDT 2009</t>
  </si>
  <si>
    <t>Thu Jun 25 04:41:53 PDT 2009</t>
  </si>
  <si>
    <t>Thu Jun 25 04:41:54 PDT 2009</t>
  </si>
  <si>
    <t>Thu Jun 25 04:41:57 PDT 2009</t>
  </si>
  <si>
    <t>Thu Jun 25 04:41:58 PDT 2009</t>
  </si>
  <si>
    <t>Thu Jun 25 04:41:59 PDT 2009</t>
  </si>
  <si>
    <t>Thu Jun 25 04:42:00 PDT 2009</t>
  </si>
  <si>
    <t>Thu Jun 25 04:42:03 PDT 2009</t>
  </si>
  <si>
    <t>Thu Jun 25 04:42:04 PDT 2009</t>
  </si>
  <si>
    <t>Thu Jun 25 04:42:11 PDT 2009</t>
  </si>
  <si>
    <t>Thu Jun 25 04:42:13 PDT 2009</t>
  </si>
  <si>
    <t>Thu Jun 25 04:42:16 PDT 2009</t>
  </si>
  <si>
    <t>Thu Jun 25 04:42:19 PDT 2009</t>
  </si>
  <si>
    <t>Thu Jun 25 04:42:20 PDT 2009</t>
  </si>
  <si>
    <t>Thu Jun 25 04:42:23 PDT 2009</t>
  </si>
  <si>
    <t>Thu Jun 25 04:42:25 PDT 2009</t>
  </si>
  <si>
    <t>Thu Jun 25 04:42:26 PDT 2009</t>
  </si>
  <si>
    <t>Thu Jun 25 04:42:30 PDT 2009</t>
  </si>
  <si>
    <t>Thu Jun 25 04:42:32 PDT 2009</t>
  </si>
  <si>
    <t>Thu Jun 25 04:42:34 PDT 2009</t>
  </si>
  <si>
    <t>Thu Jun 25 04:42:36 PDT 2009</t>
  </si>
  <si>
    <t>Thu Jun 25 04:42:40 PDT 2009</t>
  </si>
  <si>
    <t>Thu Jun 25 04:42:42 PDT 2009</t>
  </si>
  <si>
    <t>Thu Jun 25 04:42:45 PDT 2009</t>
  </si>
  <si>
    <t>Thu Jun 25 04:42:46 PDT 2009</t>
  </si>
  <si>
    <t>Thu Jun 25 04:42:47 PDT 2009</t>
  </si>
  <si>
    <t>Thu Jun 25 04:42:48 PDT 2009</t>
  </si>
  <si>
    <t>Thu Jun 25 04:42:49 PDT 2009</t>
  </si>
  <si>
    <t>Thu Jun 25 04:42:50 PDT 2009</t>
  </si>
  <si>
    <t>Thu Jun 25 04:42:54 PDT 2009</t>
  </si>
  <si>
    <t>Thu Jun 25 04:42:55 PDT 2009</t>
  </si>
  <si>
    <t>Thu Jun 25 04:43:00 PDT 2009</t>
  </si>
  <si>
    <t>Thu Jun 25 04:43:06 PDT 2009</t>
  </si>
  <si>
    <t>Thu Jun 25 04:43:08 PDT 2009</t>
  </si>
  <si>
    <t>Thu Jun 25 04:43:09 PDT 2009</t>
  </si>
  <si>
    <t>Thu Jun 25 04:43:11 PDT 2009</t>
  </si>
  <si>
    <t>Thu Jun 25 04:43:28 PDT 2009</t>
  </si>
  <si>
    <t>Thu Jun 25 04:43:29 PDT 2009</t>
  </si>
  <si>
    <t>Thu Jun 25 04:43:36 PDT 2009</t>
  </si>
  <si>
    <t>Thu Jun 25 04:43:38 PDT 2009</t>
  </si>
  <si>
    <t>Thu Jun 25 04:43:39 PDT 2009</t>
  </si>
  <si>
    <t>Thu Jun 25 04:43:41 PDT 2009</t>
  </si>
  <si>
    <t>Thu Jun 25 04:43:42 PDT 2009</t>
  </si>
  <si>
    <t>Thu Jun 25 04:43:45 PDT 2009</t>
  </si>
  <si>
    <t>Thu Jun 25 04:43:49 PDT 2009</t>
  </si>
  <si>
    <t>Thu Jun 25 04:43:50 PDT 2009</t>
  </si>
  <si>
    <t>Thu Jun 25 04:43:54 PDT 2009</t>
  </si>
  <si>
    <t>Thu Jun 25 04:43:55 PDT 2009</t>
  </si>
  <si>
    <t>Thu Jun 25 04:43:58 PDT 2009</t>
  </si>
  <si>
    <t>Thu Jun 25 04:44:00 PDT 2009</t>
  </si>
  <si>
    <t>Thu Jun 25 04:44:02 PDT 2009</t>
  </si>
  <si>
    <t>Thu Jun 25 04:44:03 PDT 2009</t>
  </si>
  <si>
    <t>Thu Jun 25 04:44:04 PDT 2009</t>
  </si>
  <si>
    <t>Thu Jun 25 04:44:05 PDT 2009</t>
  </si>
  <si>
    <t>Thu Jun 25 04:44:08 PDT 2009</t>
  </si>
  <si>
    <t>Thu Jun 25 04:44:11 PDT 2009</t>
  </si>
  <si>
    <t>Thu Jun 25 04:44:15 PDT 2009</t>
  </si>
  <si>
    <t>Thu Jun 25 04:44:16 PDT 2009</t>
  </si>
  <si>
    <t>Thu Jun 25 04:44:19 PDT 2009</t>
  </si>
  <si>
    <t>Thu Jun 25 04:44:21 PDT 2009</t>
  </si>
  <si>
    <t>Thu Jun 25 04:44:23 PDT 2009</t>
  </si>
  <si>
    <t>Thu Jun 25 04:44:25 PDT 2009</t>
  </si>
  <si>
    <t>Thu Jun 25 04:44:27 PDT 2009</t>
  </si>
  <si>
    <t>Thu Jun 25 04:44:28 PDT 2009</t>
  </si>
  <si>
    <t>Thu Jun 25 04:44:32 PDT 2009</t>
  </si>
  <si>
    <t>Thu Jun 25 04:44:33 PDT 2009</t>
  </si>
  <si>
    <t>Thu Jun 25 04:44:34 PDT 2009</t>
  </si>
  <si>
    <t>Thu Jun 25 04:44:35 PDT 2009</t>
  </si>
  <si>
    <t>Thu Jun 25 04:44:37 PDT 2009</t>
  </si>
  <si>
    <t>Thu Jun 25 04:44:41 PDT 2009</t>
  </si>
  <si>
    <t>Thu Jun 25 04:44:43 PDT 2009</t>
  </si>
  <si>
    <t>Thu Jun 25 04:44:46 PDT 2009</t>
  </si>
  <si>
    <t>Thu Jun 25 04:44:47 PDT 2009</t>
  </si>
  <si>
    <t>Thu Jun 25 04:44:49 PDT 2009</t>
  </si>
  <si>
    <t>Thu Jun 25 04:44:50 PDT 2009</t>
  </si>
  <si>
    <t>Thu Jun 25 04:44:53 PDT 2009</t>
  </si>
  <si>
    <t>Thu Jun 25 04:44:54 PDT 2009</t>
  </si>
  <si>
    <t>Thu Jun 25 04:44:56 PDT 2009</t>
  </si>
  <si>
    <t>Thu Jun 25 04:44:57 PDT 2009</t>
  </si>
  <si>
    <t>Thu Jun 25 04:44:58 PDT 2009</t>
  </si>
  <si>
    <t>Thu Jun 25 04:44:59 PDT 2009</t>
  </si>
  <si>
    <t>Thu Jun 25 04:45:02 PDT 2009</t>
  </si>
  <si>
    <t>Thu Jun 25 04:45:03 PDT 2009</t>
  </si>
  <si>
    <t>Thu Jun 25 04:45:05 PDT 2009</t>
  </si>
  <si>
    <t>Thu Jun 25 04:45:06 PDT 2009</t>
  </si>
  <si>
    <t>Thu Jun 25 04:45:07 PDT 2009</t>
  </si>
  <si>
    <t>Thu Jun 25 04:45:08 PDT 2009</t>
  </si>
  <si>
    <t>Thu Jun 25 04:45:09 PDT 2009</t>
  </si>
  <si>
    <t>Thu Jun 25 04:45:10 PDT 2009</t>
  </si>
  <si>
    <t>Thu Jun 25 04:45:11 PDT 2009</t>
  </si>
  <si>
    <t>Thu Jun 25 04:45:12 PDT 2009</t>
  </si>
  <si>
    <t>Thu Jun 25 04:45:17 PDT 2009</t>
  </si>
  <si>
    <t>Thu Jun 25 04:45:18 PDT 2009</t>
  </si>
  <si>
    <t>Thu Jun 25 04:45:19 PDT 2009</t>
  </si>
  <si>
    <t>Thu Jun 25 04:45:22 PDT 2009</t>
  </si>
  <si>
    <t>Thu Jun 25 04:45:26 PDT 2009</t>
  </si>
  <si>
    <t>Thu Jun 25 04:45:28 PDT 2009</t>
  </si>
  <si>
    <t>Thu Jun 25 04:45:29 PDT 2009</t>
  </si>
  <si>
    <t>Thu Jun 25 04:45:31 PDT 2009</t>
  </si>
  <si>
    <t>Thu Jun 25 04:45:35 PDT 2009</t>
  </si>
  <si>
    <t>Thu Jun 25 04:45:40 PDT 2009</t>
  </si>
  <si>
    <t>Thu Jun 25 04:45:41 PDT 2009</t>
  </si>
  <si>
    <t>Thu Jun 25 04:45:44 PDT 2009</t>
  </si>
  <si>
    <t>Thu Jun 25 04:45:45 PDT 2009</t>
  </si>
  <si>
    <t>Thu Jun 25 04:45:49 PDT 2009</t>
  </si>
  <si>
    <t>Thu Jun 25 04:45:51 PDT 2009</t>
  </si>
  <si>
    <t>Thu Jun 25 04:45:52 PDT 2009</t>
  </si>
  <si>
    <t>Thu Jun 25 04:45:53 PDT 2009</t>
  </si>
  <si>
    <t>Thu Jun 25 04:45:54 PDT 2009</t>
  </si>
  <si>
    <t>Thu Jun 25 04:45:57 PDT 2009</t>
  </si>
  <si>
    <t>Thu Jun 25 04:45:58 PDT 2009</t>
  </si>
  <si>
    <t>Thu Jun 25 04:45:59 PDT 2009</t>
  </si>
  <si>
    <t>Thu Jun 25 04:46:03 PDT 2009</t>
  </si>
  <si>
    <t>Thu Jun 25 04:46:04 PDT 2009</t>
  </si>
  <si>
    <t>Thu Jun 25 04:46:05 PDT 2009</t>
  </si>
  <si>
    <t>Thu Jun 25 04:46:06 PDT 2009</t>
  </si>
  <si>
    <t>Thu Jun 25 04:46:08 PDT 2009</t>
  </si>
  <si>
    <t>Thu Jun 25 04:46:10 PDT 2009</t>
  </si>
  <si>
    <t>Thu Jun 25 04:46:14 PDT 2009</t>
  </si>
  <si>
    <t>Thu Jun 25 04:46:18 PDT 2009</t>
  </si>
  <si>
    <t>Thu Jun 25 04:46:21 PDT 2009</t>
  </si>
  <si>
    <t>Thu Jun 25 04:46:23 PDT 2009</t>
  </si>
  <si>
    <t>Thu Jun 25 04:46:24 PDT 2009</t>
  </si>
  <si>
    <t>Thu Jun 25 04:46:25 PDT 2009</t>
  </si>
  <si>
    <t>Thu Jun 25 04:46:26 PDT 2009</t>
  </si>
  <si>
    <t>Thu Jun 25 04:46:28 PDT 2009</t>
  </si>
  <si>
    <t>Thu Jun 25 04:46:29 PDT 2009</t>
  </si>
  <si>
    <t>Thu Jun 25 04:46:31 PDT 2009</t>
  </si>
  <si>
    <t>Thu Jun 25 04:46:32 PDT 2009</t>
  </si>
  <si>
    <t>Thu Jun 25 04:46:33 PDT 2009</t>
  </si>
  <si>
    <t>Thu Jun 25 04:46:34 PDT 2009</t>
  </si>
  <si>
    <t>Thu Jun 25 04:46:35 PDT 2009</t>
  </si>
  <si>
    <t>Thu Jun 25 04:46:36 PDT 2009</t>
  </si>
  <si>
    <t>Thu Jun 25 04:46:38 PDT 2009</t>
  </si>
  <si>
    <t>Thu Jun 25 04:46:39 PDT 2009</t>
  </si>
  <si>
    <t>Thu Jun 25 04:46:40 PDT 2009</t>
  </si>
  <si>
    <t>Thu Jun 25 04:46:48 PDT 2009</t>
  </si>
  <si>
    <t>Thu Jun 25 04:46:50 PDT 2009</t>
  </si>
  <si>
    <t>Thu Jun 25 04:46:54 PDT 2009</t>
  </si>
  <si>
    <t>Thu Jun 25 04:46:58 PDT 2009</t>
  </si>
  <si>
    <t>Thu Jun 25 04:47:01 PDT 2009</t>
  </si>
  <si>
    <t>Thu Jun 25 04:47:05 PDT 2009</t>
  </si>
  <si>
    <t>Thu Jun 25 04:47:08 PDT 2009</t>
  </si>
  <si>
    <t>Thu Jun 25 04:47:10 PDT 2009</t>
  </si>
  <si>
    <t>Thu Jun 25 04:47:13 PDT 2009</t>
  </si>
  <si>
    <t>Thu Jun 25 04:47:14 PDT 2009</t>
  </si>
  <si>
    <t>Thu Jun 25 04:47:18 PDT 2009</t>
  </si>
  <si>
    <t>Thu Jun 25 04:47:20 PDT 2009</t>
  </si>
  <si>
    <t>Thu Jun 25 04:47:24 PDT 2009</t>
  </si>
  <si>
    <t>Thu Jun 25 04:47:26 PDT 2009</t>
  </si>
  <si>
    <t>Thu Jun 25 04:47:27 PDT 2009</t>
  </si>
  <si>
    <t>Thu Jun 25 04:47:29 PDT 2009</t>
  </si>
  <si>
    <t>Thu Jun 25 04:47:30 PDT 2009</t>
  </si>
  <si>
    <t>Thu Jun 25 04:47:32 PDT 2009</t>
  </si>
  <si>
    <t>Thu Jun 25 04:47:34 PDT 2009</t>
  </si>
  <si>
    <t>Thu Jun 25 04:47:35 PDT 2009</t>
  </si>
  <si>
    <t>Thu Jun 25 04:47:36 PDT 2009</t>
  </si>
  <si>
    <t>Thu Jun 25 04:47:39 PDT 2009</t>
  </si>
  <si>
    <t>Thu Jun 25 04:47:40 PDT 2009</t>
  </si>
  <si>
    <t>Thu Jun 25 04:47:42 PDT 2009</t>
  </si>
  <si>
    <t>Thu Jun 25 04:47:44 PDT 2009</t>
  </si>
  <si>
    <t>Thu Jun 25 04:47:45 PDT 2009</t>
  </si>
  <si>
    <t>Thu Jun 25 04:47:46 PDT 2009</t>
  </si>
  <si>
    <t>Thu Jun 25 04:47:49 PDT 2009</t>
  </si>
  <si>
    <t>Thu Jun 25 04:47:50 PDT 2009</t>
  </si>
  <si>
    <t>Thu Jun 25 04:47:54 PDT 2009</t>
  </si>
  <si>
    <t>Thu Jun 25 04:47:55 PDT 2009</t>
  </si>
  <si>
    <t>Thu Jun 25 04:47:56 PDT 2009</t>
  </si>
  <si>
    <t>Thu Jun 25 04:47:58 PDT 2009</t>
  </si>
  <si>
    <t>Thu Jun 25 04:47:59 PDT 2009</t>
  </si>
  <si>
    <t>Thu Jun 25 04:48:04 PDT 2009</t>
  </si>
  <si>
    <t>Thu Jun 25 04:48:05 PDT 2009</t>
  </si>
  <si>
    <t>Thu Jun 25 04:48:10 PDT 2009</t>
  </si>
  <si>
    <t>Thu Jun 25 04:48:11 PDT 2009</t>
  </si>
  <si>
    <t>Thu Jun 25 04:48:19 PDT 2009</t>
  </si>
  <si>
    <t>Thu Jun 25 04:48:21 PDT 2009</t>
  </si>
  <si>
    <t>Thu Jun 25 04:48:23 PDT 2009</t>
  </si>
  <si>
    <t>Thu Jun 25 04:48:24 PDT 2009</t>
  </si>
  <si>
    <t>Thu Jun 25 04:48:28 PDT 2009</t>
  </si>
  <si>
    <t>Thu Jun 25 04:48:31 PDT 2009</t>
  </si>
  <si>
    <t>Thu Jun 25 04:48:33 PDT 2009</t>
  </si>
  <si>
    <t>Thu Jun 25 04:48:41 PDT 2009</t>
  </si>
  <si>
    <t>Thu Jun 25 04:48:43 PDT 2009</t>
  </si>
  <si>
    <t>Thu Jun 25 04:48:45 PDT 2009</t>
  </si>
  <si>
    <t>Thu Jun 25 04:48:46 PDT 2009</t>
  </si>
  <si>
    <t>Thu Jun 25 04:48:49 PDT 2009</t>
  </si>
  <si>
    <t>Thu Jun 25 04:48:52 PDT 2009</t>
  </si>
  <si>
    <t>Thu Jun 25 04:48:57 PDT 2009</t>
  </si>
  <si>
    <t>Thu Jun 25 04:48:59 PDT 2009</t>
  </si>
  <si>
    <t>Thu Jun 25 04:49:00 PDT 2009</t>
  </si>
  <si>
    <t>Thu Jun 25 04:49:01 PDT 2009</t>
  </si>
  <si>
    <t>Thu Jun 25 04:49:06 PDT 2009</t>
  </si>
  <si>
    <t>Thu Jun 25 04:49:12 PDT 2009</t>
  </si>
  <si>
    <t>Thu Jun 25 04:49:16 PDT 2009</t>
  </si>
  <si>
    <t>Thu Jun 25 04:49:18 PDT 2009</t>
  </si>
  <si>
    <t>Thu Jun 25 04:49:20 PDT 2009</t>
  </si>
  <si>
    <t>Thu Jun 25 04:49:21 PDT 2009</t>
  </si>
  <si>
    <t>Thu Jun 25 04:49:23 PDT 2009</t>
  </si>
  <si>
    <t>Thu Jun 25 04:49:29 PDT 2009</t>
  </si>
  <si>
    <t>Thu Jun 25 04:49:30 PDT 2009</t>
  </si>
  <si>
    <t>Thu Jun 25 04:49:31 PDT 2009</t>
  </si>
  <si>
    <t>Thu Jun 25 04:49:32 PDT 2009</t>
  </si>
  <si>
    <t>Thu Jun 25 04:49:33 PDT 2009</t>
  </si>
  <si>
    <t>Thu Jun 25 04:49:35 PDT 2009</t>
  </si>
  <si>
    <t>Thu Jun 25 04:49:37 PDT 2009</t>
  </si>
  <si>
    <t>Thu Jun 25 04:49:38 PDT 2009</t>
  </si>
  <si>
    <t>Thu Jun 25 04:49:40 PDT 2009</t>
  </si>
  <si>
    <t>Thu Jun 25 04:49:41 PDT 2009</t>
  </si>
  <si>
    <t>Thu Jun 25 04:49:42 PDT 2009</t>
  </si>
  <si>
    <t>Thu Jun 25 04:49:43 PDT 2009</t>
  </si>
  <si>
    <t>Thu Jun 25 04:49:48 PDT 2009</t>
  </si>
  <si>
    <t>Thu Jun 25 04:49:49 PDT 2009</t>
  </si>
  <si>
    <t>Thu Jun 25 04:49:52 PDT 2009</t>
  </si>
  <si>
    <t>Thu Jun 25 04:49:53 PDT 2009</t>
  </si>
  <si>
    <t>Thu Jun 25 04:49:56 PDT 2009</t>
  </si>
  <si>
    <t>Thu Jun 25 04:50:03 PDT 2009</t>
  </si>
  <si>
    <t>Thu Jun 25 04:50:05 PDT 2009</t>
  </si>
  <si>
    <t>Thu Jun 25 04:50:06 PDT 2009</t>
  </si>
  <si>
    <t>Thu Jun 25 04:50:08 PDT 2009</t>
  </si>
  <si>
    <t>Thu Jun 25 04:50:09 PDT 2009</t>
  </si>
  <si>
    <t>Thu Jun 25 04:50:14 PDT 2009</t>
  </si>
  <si>
    <t>Thu Jun 25 04:50:16 PDT 2009</t>
  </si>
  <si>
    <t>Thu Jun 25 04:50:20 PDT 2009</t>
  </si>
  <si>
    <t>Thu Jun 25 04:50:21 PDT 2009</t>
  </si>
  <si>
    <t>Thu Jun 25 04:50:25 PDT 2009</t>
  </si>
  <si>
    <t>Thu Jun 25 04:50:28 PDT 2009</t>
  </si>
  <si>
    <t>Thu Jun 25 04:50:31 PDT 2009</t>
  </si>
  <si>
    <t>Thu Jun 25 04:50:32 PDT 2009</t>
  </si>
  <si>
    <t>Thu Jun 25 04:50:33 PDT 2009</t>
  </si>
  <si>
    <t>Thu Jun 25 04:50:35 PDT 2009</t>
  </si>
  <si>
    <t>Thu Jun 25 04:50:38 PDT 2009</t>
  </si>
  <si>
    <t>Thu Jun 25 04:50:39 PDT 2009</t>
  </si>
  <si>
    <t>Thu Jun 25 04:50:46 PDT 2009</t>
  </si>
  <si>
    <t>Thu Jun 25 04:50:48 PDT 2009</t>
  </si>
  <si>
    <t>Thu Jun 25 04:50:49 PDT 2009</t>
  </si>
  <si>
    <t>Thu Jun 25 04:50:51 PDT 2009</t>
  </si>
  <si>
    <t>Thu Jun 25 04:50:52 PDT 2009</t>
  </si>
  <si>
    <t>Thu Jun 25 04:50:54 PDT 2009</t>
  </si>
  <si>
    <t>Thu Jun 25 04:50:57 PDT 2009</t>
  </si>
  <si>
    <t>Thu Jun 25 04:51:00 PDT 2009</t>
  </si>
  <si>
    <t>Thu Jun 25 04:51:03 PDT 2009</t>
  </si>
  <si>
    <t>Thu Jun 25 04:51:12 PDT 2009</t>
  </si>
  <si>
    <t>Thu Jun 25 04:51:13 PDT 2009</t>
  </si>
  <si>
    <t>Thu Jun 25 04:51:14 PDT 2009</t>
  </si>
  <si>
    <t>Thu Jun 25 04:51:15 PDT 2009</t>
  </si>
  <si>
    <t>Thu Jun 25 04:51:27 PDT 2009</t>
  </si>
  <si>
    <t>Thu Jun 25 04:51:32 PDT 2009</t>
  </si>
  <si>
    <t>Thu Jun 25 04:51:33 PDT 2009</t>
  </si>
  <si>
    <t>Thu Jun 25 04:51:36 PDT 2009</t>
  </si>
  <si>
    <t>Thu Jun 25 04:51:37 PDT 2009</t>
  </si>
  <si>
    <t>Thu Jun 25 04:51:44 PDT 2009</t>
  </si>
  <si>
    <t>Thu Jun 25 04:51:45 PDT 2009</t>
  </si>
  <si>
    <t>Thu Jun 25 04:51:46 PDT 2009</t>
  </si>
  <si>
    <t>Thu Jun 25 04:51:47 PDT 2009</t>
  </si>
  <si>
    <t>Thu Jun 25 04:51:48 PDT 2009</t>
  </si>
  <si>
    <t>Thu Jun 25 04:51:49 PDT 2009</t>
  </si>
  <si>
    <t>Thu Jun 25 04:51:54 PDT 2009</t>
  </si>
  <si>
    <t>Thu Jun 25 04:51:55 PDT 2009</t>
  </si>
  <si>
    <t>Thu Jun 25 04:51:59 PDT 2009</t>
  </si>
  <si>
    <t>Thu Jun 25 04:52:00 PDT 2009</t>
  </si>
  <si>
    <t>Thu Jun 25 04:52:05 PDT 2009</t>
  </si>
  <si>
    <t>Thu Jun 25 04:52:08 PDT 2009</t>
  </si>
  <si>
    <t>Thu Jun 25 04:52:09 PDT 2009</t>
  </si>
  <si>
    <t>Thu Jun 25 04:52:10 PDT 2009</t>
  </si>
  <si>
    <t>Thu Jun 25 04:52:11 PDT 2009</t>
  </si>
  <si>
    <t>Thu Jun 25 04:52:12 PDT 2009</t>
  </si>
  <si>
    <t>Thu Jun 25 04:52:13 PDT 2009</t>
  </si>
  <si>
    <t>Thu Jun 25 04:52:21 PDT 2009</t>
  </si>
  <si>
    <t>Thu Jun 25 04:52:22 PDT 2009</t>
  </si>
  <si>
    <t>Thu Jun 25 04:52:23 PDT 2009</t>
  </si>
  <si>
    <t>Thu Jun 25 04:52:26 PDT 2009</t>
  </si>
  <si>
    <t>Thu Jun 25 04:52:27 PDT 2009</t>
  </si>
  <si>
    <t>Thu Jun 25 04:52:30 PDT 2009</t>
  </si>
  <si>
    <t>Thu Jun 25 04:52:31 PDT 2009</t>
  </si>
  <si>
    <t>Thu Jun 25 04:52:34 PDT 2009</t>
  </si>
  <si>
    <t>Thu Jun 25 04:52:39 PDT 2009</t>
  </si>
  <si>
    <t>Thu Jun 25 04:52:44 PDT 2009</t>
  </si>
  <si>
    <t>Thu Jun 25 04:52:45 PDT 2009</t>
  </si>
  <si>
    <t>Thu Jun 25 04:52:46 PDT 2009</t>
  </si>
  <si>
    <t>Thu Jun 25 04:52:51 PDT 2009</t>
  </si>
  <si>
    <t>Thu Jun 25 04:52:54 PDT 2009</t>
  </si>
  <si>
    <t>Thu Jun 25 04:52:57 PDT 2009</t>
  </si>
  <si>
    <t>Thu Jun 25 04:52:58 PDT 2009</t>
  </si>
  <si>
    <t>Thu Jun 25 04:53:01 PDT 2009</t>
  </si>
  <si>
    <t>Thu Jun 25 04:53:02 PDT 2009</t>
  </si>
  <si>
    <t>Thu Jun 25 04:53:03 PDT 2009</t>
  </si>
  <si>
    <t>Thu Jun 25 04:53:04 PDT 2009</t>
  </si>
  <si>
    <t>Thu Jun 25 04:53:05 PDT 2009</t>
  </si>
  <si>
    <t>Thu Jun 25 04:53:07 PDT 2009</t>
  </si>
  <si>
    <t>Thu Jun 25 04:53:08 PDT 2009</t>
  </si>
  <si>
    <t>Thu Jun 25 04:53:09 PDT 2009</t>
  </si>
  <si>
    <t>Thu Jun 25 04:53:16 PDT 2009</t>
  </si>
  <si>
    <t>Thu Jun 25 04:53:17 PDT 2009</t>
  </si>
  <si>
    <t>Thu Jun 25 04:53:21 PDT 2009</t>
  </si>
  <si>
    <t>Thu Jun 25 04:53:24 PDT 2009</t>
  </si>
  <si>
    <t>Thu Jun 25 04:53:28 PDT 2009</t>
  </si>
  <si>
    <t>Thu Jun 25 04:53:29 PDT 2009</t>
  </si>
  <si>
    <t>Thu Jun 25 04:53:32 PDT 2009</t>
  </si>
  <si>
    <t>Thu Jun 25 04:53:33 PDT 2009</t>
  </si>
  <si>
    <t>Thu Jun 25 04:53:38 PDT 2009</t>
  </si>
  <si>
    <t>Thu Jun 25 04:53:44 PDT 2009</t>
  </si>
  <si>
    <t>Thu Jun 25 04:53:45 PDT 2009</t>
  </si>
  <si>
    <t>Thu Jun 25 04:53:46 PDT 2009</t>
  </si>
  <si>
    <t>Thu Jun 25 04:53:49 PDT 2009</t>
  </si>
  <si>
    <t>Thu Jun 25 04:53:54 PDT 2009</t>
  </si>
  <si>
    <t>Thu Jun 25 04:53:58 PDT 2009</t>
  </si>
  <si>
    <t>Thu Jun 25 04:54:04 PDT 2009</t>
  </si>
  <si>
    <t>Thu Jun 25 04:54:09 PDT 2009</t>
  </si>
  <si>
    <t>Thu Jun 25 04:54:10 PDT 2009</t>
  </si>
  <si>
    <t>Thu Jun 25 04:54:11 PDT 2009</t>
  </si>
  <si>
    <t>Thu Jun 25 04:54:13 PDT 2009</t>
  </si>
  <si>
    <t>Thu Jun 25 04:54:16 PDT 2009</t>
  </si>
  <si>
    <t>Thu Jun 25 04:54:17 PDT 2009</t>
  </si>
  <si>
    <t>Thu Jun 25 04:54:19 PDT 2009</t>
  </si>
  <si>
    <t>Thu Jun 25 04:54:20 PDT 2009</t>
  </si>
  <si>
    <t>Thu Jun 25 04:54:21 PDT 2009</t>
  </si>
  <si>
    <t>Thu Jun 25 04:54:22 PDT 2009</t>
  </si>
  <si>
    <t>Thu Jun 25 04:54:25 PDT 2009</t>
  </si>
  <si>
    <t>Thu Jun 25 04:54:27 PDT 2009</t>
  </si>
  <si>
    <t>Thu Jun 25 04:54:31 PDT 2009</t>
  </si>
  <si>
    <t>Thu Jun 25 04:54:33 PDT 2009</t>
  </si>
  <si>
    <t>Thu Jun 25 04:54:41 PDT 2009</t>
  </si>
  <si>
    <t>Thu Jun 25 04:54:45 PDT 2009</t>
  </si>
  <si>
    <t>Thu Jun 25 04:54:46 PDT 2009</t>
  </si>
  <si>
    <t>Thu Jun 25 04:54:49 PDT 2009</t>
  </si>
  <si>
    <t>Thu Jun 25 04:54:51 PDT 2009</t>
  </si>
  <si>
    <t>Thu Jun 25 04:54:54 PDT 2009</t>
  </si>
  <si>
    <t>Thu Jun 25 04:54:55 PDT 2009</t>
  </si>
  <si>
    <t>Thu Jun 25 04:54:57 PDT 2009</t>
  </si>
  <si>
    <t>Thu Jun 25 04:55:01 PDT 2009</t>
  </si>
  <si>
    <t>Thu Jun 25 04:55:05 PDT 2009</t>
  </si>
  <si>
    <t>Thu Jun 25 04:55:08 PDT 2009</t>
  </si>
  <si>
    <t>Thu Jun 25 04:55:11 PDT 2009</t>
  </si>
  <si>
    <t>Thu Jun 25 04:55:12 PDT 2009</t>
  </si>
  <si>
    <t>Thu Jun 25 04:55:14 PDT 2009</t>
  </si>
  <si>
    <t>Thu Jun 25 04:55:16 PDT 2009</t>
  </si>
  <si>
    <t>Thu Jun 25 04:55:20 PDT 2009</t>
  </si>
  <si>
    <t>Thu Jun 25 04:55:22 PDT 2009</t>
  </si>
  <si>
    <t>Thu Jun 25 04:55:23 PDT 2009</t>
  </si>
  <si>
    <t>Thu Jun 25 04:55:40 PDT 2009</t>
  </si>
  <si>
    <t>Thu Jun 25 04:55:42 PDT 2009</t>
  </si>
  <si>
    <t>Thu Jun 25 04:55:44 PDT 2009</t>
  </si>
  <si>
    <t>Thu Jun 25 04:55:45 PDT 2009</t>
  </si>
  <si>
    <t>Thu Jun 25 04:55:46 PDT 2009</t>
  </si>
  <si>
    <t>Thu Jun 25 04:55:49 PDT 2009</t>
  </si>
  <si>
    <t>Thu Jun 25 04:55:50 PDT 2009</t>
  </si>
  <si>
    <t>Thu Jun 25 04:55:51 PDT 2009</t>
  </si>
  <si>
    <t>Thu Jun 25 04:55:52 PDT 2009</t>
  </si>
  <si>
    <t>Thu Jun 25 04:55:54 PDT 2009</t>
  </si>
  <si>
    <t>Thu Jun 25 04:55:58 PDT 2009</t>
  </si>
  <si>
    <t>Thu Jun 25 04:56:00 PDT 2009</t>
  </si>
  <si>
    <t>Thu Jun 25 04:56:01 PDT 2009</t>
  </si>
  <si>
    <t>Thu Jun 25 04:56:02 PDT 2009</t>
  </si>
  <si>
    <t>Thu Jun 25 04:56:04 PDT 2009</t>
  </si>
  <si>
    <t>Thu Jun 25 04:56:05 PDT 2009</t>
  </si>
  <si>
    <t>Thu Jun 25 04:56:06 PDT 2009</t>
  </si>
  <si>
    <t>Thu Jun 25 04:56:14 PDT 2009</t>
  </si>
  <si>
    <t>Thu Jun 25 04:56:15 PDT 2009</t>
  </si>
  <si>
    <t>Thu Jun 25 04:56:16 PDT 2009</t>
  </si>
  <si>
    <t>Thu Jun 25 04:56:18 PDT 2009</t>
  </si>
  <si>
    <t>Thu Jun 25 04:56:19 PDT 2009</t>
  </si>
  <si>
    <t>Thu Jun 25 04:56:24 PDT 2009</t>
  </si>
  <si>
    <t>Thu Jun 25 04:56:25 PDT 2009</t>
  </si>
  <si>
    <t>Thu Jun 25 04:56:27 PDT 2009</t>
  </si>
  <si>
    <t>Thu Jun 25 04:56:29 PDT 2009</t>
  </si>
  <si>
    <t>Thu Jun 25 04:56:30 PDT 2009</t>
  </si>
  <si>
    <t>Thu Jun 25 04:56:31 PDT 2009</t>
  </si>
  <si>
    <t>Thu Jun 25 04:56:32 PDT 2009</t>
  </si>
  <si>
    <t>Thu Jun 25 04:56:34 PDT 2009</t>
  </si>
  <si>
    <t>Thu Jun 25 04:56:36 PDT 2009</t>
  </si>
  <si>
    <t>Thu Jun 25 04:56:37 PDT 2009</t>
  </si>
  <si>
    <t>Thu Jun 25 04:56:39 PDT 2009</t>
  </si>
  <si>
    <t>Thu Jun 25 04:56:40 PDT 2009</t>
  </si>
  <si>
    <t>Thu Jun 25 04:56:41 PDT 2009</t>
  </si>
  <si>
    <t>Thu Jun 25 04:56:42 PDT 2009</t>
  </si>
  <si>
    <t>Thu Jun 25 04:56:43 PDT 2009</t>
  </si>
  <si>
    <t>Thu Jun 25 04:56:45 PDT 2009</t>
  </si>
  <si>
    <t>Thu Jun 25 04:56:48 PDT 2009</t>
  </si>
  <si>
    <t>Thu Jun 25 04:56:49 PDT 2009</t>
  </si>
  <si>
    <t>Thu Jun 25 04:56:53 PDT 2009</t>
  </si>
  <si>
    <t>Thu Jun 25 04:56:57 PDT 2009</t>
  </si>
  <si>
    <t>Thu Jun 25 04:56:59 PDT 2009</t>
  </si>
  <si>
    <t>Thu Jun 25 04:57:00 PDT 2009</t>
  </si>
  <si>
    <t>Thu Jun 25 04:57:01 PDT 2009</t>
  </si>
  <si>
    <t>Thu Jun 25 04:57:04 PDT 2009</t>
  </si>
  <si>
    <t>Thu Jun 25 04:57:05 PDT 2009</t>
  </si>
  <si>
    <t>Thu Jun 25 04:57:06 PDT 2009</t>
  </si>
  <si>
    <t>Thu Jun 25 04:57:08 PDT 2009</t>
  </si>
  <si>
    <t>Thu Jun 25 04:57:10 PDT 2009</t>
  </si>
  <si>
    <t>Thu Jun 25 04:57:14 PDT 2009</t>
  </si>
  <si>
    <t>Thu Jun 25 04:57:15 PDT 2009</t>
  </si>
  <si>
    <t>Thu Jun 25 04:57:17 PDT 2009</t>
  </si>
  <si>
    <t>Thu Jun 25 04:57:19 PDT 2009</t>
  </si>
  <si>
    <t>Thu Jun 25 04:57:21 PDT 2009</t>
  </si>
  <si>
    <t>Thu Jun 25 04:57:40 PDT 2009</t>
  </si>
  <si>
    <t>Thu Jun 25 04:57:42 PDT 2009</t>
  </si>
  <si>
    <t>Thu Jun 25 04:57:43 PDT 2009</t>
  </si>
  <si>
    <t>Thu Jun 25 04:57:45 PDT 2009</t>
  </si>
  <si>
    <t>Thu Jun 25 04:57:47 PDT 2009</t>
  </si>
  <si>
    <t>Thu Jun 25 04:57:48 PDT 2009</t>
  </si>
  <si>
    <t>Thu Jun 25 04:57:50 PDT 2009</t>
  </si>
  <si>
    <t>Thu Jun 25 04:57:51 PDT 2009</t>
  </si>
  <si>
    <t>Thu Jun 25 04:57:52 PDT 2009</t>
  </si>
  <si>
    <t>Thu Jun 25 04:57:55 PDT 2009</t>
  </si>
  <si>
    <t>Thu Jun 25 04:57:57 PDT 2009</t>
  </si>
  <si>
    <t>Thu Jun 25 04:57:58 PDT 2009</t>
  </si>
  <si>
    <t>Thu Jun 25 04:58:00 PDT 2009</t>
  </si>
  <si>
    <t>Thu Jun 25 04:58:01 PDT 2009</t>
  </si>
  <si>
    <t>Thu Jun 25 04:58:03 PDT 2009</t>
  </si>
  <si>
    <t>Thu Jun 25 04:58:04 PDT 2009</t>
  </si>
  <si>
    <t>Thu Jun 25 04:58:05 PDT 2009</t>
  </si>
  <si>
    <t>Thu Jun 25 04:58:06 PDT 2009</t>
  </si>
  <si>
    <t>Thu Jun 25 04:58:07 PDT 2009</t>
  </si>
  <si>
    <t>Thu Jun 25 04:58:15 PDT 2009</t>
  </si>
  <si>
    <t>Thu Jun 25 04:58:17 PDT 2009</t>
  </si>
  <si>
    <t>Thu Jun 25 04:58:18 PDT 2009</t>
  </si>
  <si>
    <t>Thu Jun 25 04:58:19 PDT 2009</t>
  </si>
  <si>
    <t>Thu Jun 25 04:58:20 PDT 2009</t>
  </si>
  <si>
    <t>Thu Jun 25 04:58:23 PDT 2009</t>
  </si>
  <si>
    <t>Thu Jun 25 04:58:25 PDT 2009</t>
  </si>
  <si>
    <t>Thu Jun 25 04:58:27 PDT 2009</t>
  </si>
  <si>
    <t>Thu Jun 25 04:58:28 PDT 2009</t>
  </si>
  <si>
    <t>Thu Jun 25 04:58:30 PDT 2009</t>
  </si>
  <si>
    <t>Thu Jun 25 04:58:31 PDT 2009</t>
  </si>
  <si>
    <t>Thu Jun 25 04:58:34 PDT 2009</t>
  </si>
  <si>
    <t>Thu Jun 25 04:58:35 PDT 2009</t>
  </si>
  <si>
    <t>Thu Jun 25 04:58:36 PDT 2009</t>
  </si>
  <si>
    <t>Thu Jun 25 04:58:37 PDT 2009</t>
  </si>
  <si>
    <t>Thu Jun 25 04:58:38 PDT 2009</t>
  </si>
  <si>
    <t>Thu Jun 25 04:58:41 PDT 2009</t>
  </si>
  <si>
    <t>Thu Jun 25 04:58:42 PDT 2009</t>
  </si>
  <si>
    <t>Thu Jun 25 04:58:43 PDT 2009</t>
  </si>
  <si>
    <t>Thu Jun 25 04:58:44 PDT 2009</t>
  </si>
  <si>
    <t>Thu Jun 25 04:58:49 PDT 2009</t>
  </si>
  <si>
    <t>Thu Jun 25 04:58:50 PDT 2009</t>
  </si>
  <si>
    <t>Thu Jun 25 04:58:53 PDT 2009</t>
  </si>
  <si>
    <t>Thu Jun 25 04:58:56 PDT 2009</t>
  </si>
  <si>
    <t>Thu Jun 25 04:59:00 PDT 2009</t>
  </si>
  <si>
    <t>Thu Jun 25 04:59:02 PDT 2009</t>
  </si>
  <si>
    <t>Thu Jun 25 04:59:03 PDT 2009</t>
  </si>
  <si>
    <t>Thu Jun 25 04:59:07 PDT 2009</t>
  </si>
  <si>
    <t>Thu Jun 25 04:59:08 PDT 2009</t>
  </si>
  <si>
    <t>Thu Jun 25 04:59:09 PDT 2009</t>
  </si>
  <si>
    <t>Thu Jun 25 04:59:12 PDT 2009</t>
  </si>
  <si>
    <t>Thu Jun 25 04:59:14 PDT 2009</t>
  </si>
  <si>
    <t>Thu Jun 25 04:59:15 PDT 2009</t>
  </si>
  <si>
    <t>Thu Jun 25 04:59:17 PDT 2009</t>
  </si>
  <si>
    <t>Thu Jun 25 04:59:20 PDT 2009</t>
  </si>
  <si>
    <t>Thu Jun 25 04:59:22 PDT 2009</t>
  </si>
  <si>
    <t>Thu Jun 25 04:59:23 PDT 2009</t>
  </si>
  <si>
    <t>Thu Jun 25 04:59:24 PDT 2009</t>
  </si>
  <si>
    <t>Thu Jun 25 04:59:26 PDT 2009</t>
  </si>
  <si>
    <t>Thu Jun 25 04:59:34 PDT 2009</t>
  </si>
  <si>
    <t>Thu Jun 25 04:59:39 PDT 2009</t>
  </si>
  <si>
    <t>Thu Jun 25 04:59:41 PDT 2009</t>
  </si>
  <si>
    <t>Thu Jun 25 04:59:42 PDT 2009</t>
  </si>
  <si>
    <t>Thu Jun 25 04:59:43 PDT 2009</t>
  </si>
  <si>
    <t>Thu Jun 25 04:59:45 PDT 2009</t>
  </si>
  <si>
    <t>Thu Jun 25 04:59:48 PDT 2009</t>
  </si>
  <si>
    <t>Thu Jun 25 04:59:49 PDT 2009</t>
  </si>
  <si>
    <t>Thu Jun 25 04:59:50 PDT 2009</t>
  </si>
  <si>
    <t>Thu Jun 25 04:59:51 PDT 2009</t>
  </si>
  <si>
    <t>Thu Jun 25 04:59:57 PDT 2009</t>
  </si>
  <si>
    <t>Thu Jun 25 04:59:58 PDT 2009</t>
  </si>
  <si>
    <t>Thu Jun 25 04:59:59 PDT 2009</t>
  </si>
  <si>
    <t>Thu Jun 25 05:00:00 PDT 2009</t>
  </si>
  <si>
    <t>Thu Jun 25 05:00:01 PDT 2009</t>
  </si>
  <si>
    <t>Thu Jun 25 05:00:04 PDT 2009</t>
  </si>
  <si>
    <t>Thu Jun 25 05:00:05 PDT 2009</t>
  </si>
  <si>
    <t>Thu Jun 25 05:00:07 PDT 2009</t>
  </si>
  <si>
    <t>Thu Jun 25 05:00:08 PDT 2009</t>
  </si>
  <si>
    <t>Thu Jun 25 05:00:11 PDT 2009</t>
  </si>
  <si>
    <t>Thu Jun 25 05:00:14 PDT 2009</t>
  </si>
  <si>
    <t>Thu Jun 25 05:00:15 PDT 2009</t>
  </si>
  <si>
    <t>Thu Jun 25 05:00:18 PDT 2009</t>
  </si>
  <si>
    <t>Thu Jun 25 05:00:19 PDT 2009</t>
  </si>
  <si>
    <t>Thu Jun 25 05:00:21 PDT 2009</t>
  </si>
  <si>
    <t>Thu Jun 25 05:00:22 PDT 2009</t>
  </si>
  <si>
    <t>Thu Jun 25 05:00:27 PDT 2009</t>
  </si>
  <si>
    <t>Thu Jun 25 05:00:29 PDT 2009</t>
  </si>
  <si>
    <t>Thu Jun 25 05:00:32 PDT 2009</t>
  </si>
  <si>
    <t>Thu Jun 25 05:00:34 PDT 2009</t>
  </si>
  <si>
    <t>Thu Jun 25 05:00:38 PDT 2009</t>
  </si>
  <si>
    <t>Thu Jun 25 05:00:39 PDT 2009</t>
  </si>
  <si>
    <t>Thu Jun 25 05:00:42 PDT 2009</t>
  </si>
  <si>
    <t>Thu Jun 25 05:00:44 PDT 2009</t>
  </si>
  <si>
    <t>Thu Jun 25 05:00:45 PDT 2009</t>
  </si>
  <si>
    <t>Thu Jun 25 05:00:47 PDT 2009</t>
  </si>
  <si>
    <t>Thu Jun 25 05:00:51 PDT 2009</t>
  </si>
  <si>
    <t>Thu Jun 25 05:00:53 PDT 2009</t>
  </si>
  <si>
    <t>Thu Jun 25 05:00:57 PDT 2009</t>
  </si>
  <si>
    <t>Thu Jun 25 05:00:58 PDT 2009</t>
  </si>
  <si>
    <t>Thu Jun 25 05:01:01 PDT 2009</t>
  </si>
  <si>
    <t>Thu Jun 25 05:01:02 PDT 2009</t>
  </si>
  <si>
    <t>Thu Jun 25 05:01:07 PDT 2009</t>
  </si>
  <si>
    <t>Thu Jun 25 05:01:08 PDT 2009</t>
  </si>
  <si>
    <t>Thu Jun 25 05:01:12 PDT 2009</t>
  </si>
  <si>
    <t>Thu Jun 25 05:01:13 PDT 2009</t>
  </si>
  <si>
    <t>Thu Jun 25 05:01:14 PDT 2009</t>
  </si>
  <si>
    <t>Thu Jun 25 05:01:15 PDT 2009</t>
  </si>
  <si>
    <t>Thu Jun 25 05:01:16 PDT 2009</t>
  </si>
  <si>
    <t>Thu Jun 25 05:01:18 PDT 2009</t>
  </si>
  <si>
    <t>Thu Jun 25 05:01:20 PDT 2009</t>
  </si>
  <si>
    <t>Thu Jun 25 05:01:21 PDT 2009</t>
  </si>
  <si>
    <t>Thu Jun 25 05:01:22 PDT 2009</t>
  </si>
  <si>
    <t>Thu Jun 25 05:01:23 PDT 2009</t>
  </si>
  <si>
    <t>Thu Jun 25 05:01:24 PDT 2009</t>
  </si>
  <si>
    <t>Thu Jun 25 05:01:26 PDT 2009</t>
  </si>
  <si>
    <t>Thu Jun 25 05:01:35 PDT 2009</t>
  </si>
  <si>
    <t>Thu Jun 25 05:01:36 PDT 2009</t>
  </si>
  <si>
    <t>Thu Jun 25 05:01:38 PDT 2009</t>
  </si>
  <si>
    <t>Thu Jun 25 05:01:42 PDT 2009</t>
  </si>
  <si>
    <t>Thu Jun 25 05:01:47 PDT 2009</t>
  </si>
  <si>
    <t>Thu Jun 25 05:01:50 PDT 2009</t>
  </si>
  <si>
    <t>Thu Jun 25 05:01:53 PDT 2009</t>
  </si>
  <si>
    <t>Thu Jun 25 05:01:54 PDT 2009</t>
  </si>
  <si>
    <t>Thu Jun 25 05:01:58 PDT 2009</t>
  </si>
  <si>
    <t>Thu Jun 25 05:01:59 PDT 2009</t>
  </si>
  <si>
    <t>Thu Jun 25 05:02:01 PDT 2009</t>
  </si>
  <si>
    <t>Thu Jun 25 05:02:03 PDT 2009</t>
  </si>
  <si>
    <t>Thu Jun 25 05:02:04 PDT 2009</t>
  </si>
  <si>
    <t>Thu Jun 25 05:02:05 PDT 2009</t>
  </si>
  <si>
    <t>Thu Jun 25 05:02:10 PDT 2009</t>
  </si>
  <si>
    <t>Thu Jun 25 05:02:13 PDT 2009</t>
  </si>
  <si>
    <t>Thu Jun 25 05:02:14 PDT 2009</t>
  </si>
  <si>
    <t>Thu Jun 25 05:02:16 PDT 2009</t>
  </si>
  <si>
    <t>Thu Jun 25 05:02:17 PDT 2009</t>
  </si>
  <si>
    <t>Thu Jun 25 05:02:25 PDT 2009</t>
  </si>
  <si>
    <t>Thu Jun 25 05:02:28 PDT 2009</t>
  </si>
  <si>
    <t>Thu Jun 25 05:02:30 PDT 2009</t>
  </si>
  <si>
    <t>Thu Jun 25 05:02:31 PDT 2009</t>
  </si>
  <si>
    <t>Thu Jun 25 05:02:37 PDT 2009</t>
  </si>
  <si>
    <t>Thu Jun 25 05:02:38 PDT 2009</t>
  </si>
  <si>
    <t>Thu Jun 25 05:02:39 PDT 2009</t>
  </si>
  <si>
    <t>Thu Jun 25 05:02:43 PDT 2009</t>
  </si>
  <si>
    <t>Thu Jun 25 05:02:44 PDT 2009</t>
  </si>
  <si>
    <t>Thu Jun 25 05:02:46 PDT 2009</t>
  </si>
  <si>
    <t>Thu Jun 25 05:02:47 PDT 2009</t>
  </si>
  <si>
    <t>Thu Jun 25 05:02:49 PDT 2009</t>
  </si>
  <si>
    <t>Thu Jun 25 05:02:52 PDT 2009</t>
  </si>
  <si>
    <t>Thu Jun 25 05:02:54 PDT 2009</t>
  </si>
  <si>
    <t>Thu Jun 25 05:02:55 PDT 2009</t>
  </si>
  <si>
    <t>Thu Jun 25 05:02:56 PDT 2009</t>
  </si>
  <si>
    <t>Thu Jun 25 05:02:57 PDT 2009</t>
  </si>
  <si>
    <t>Thu Jun 25 05:02:59 PDT 2009</t>
  </si>
  <si>
    <t>Thu Jun 25 05:03:00 PDT 2009</t>
  </si>
  <si>
    <t>Thu Jun 25 05:03:01 PDT 2009</t>
  </si>
  <si>
    <t>Thu Jun 25 05:03:02 PDT 2009</t>
  </si>
  <si>
    <t>Thu Jun 25 05:03:08 PDT 2009</t>
  </si>
  <si>
    <t>Thu Jun 25 05:03:09 PDT 2009</t>
  </si>
  <si>
    <t>Thu Jun 25 05:03:14 PDT 2009</t>
  </si>
  <si>
    <t>Thu Jun 25 05:03:15 PDT 2009</t>
  </si>
  <si>
    <t>Thu Jun 25 05:03:20 PDT 2009</t>
  </si>
  <si>
    <t>Thu Jun 25 05:03:22 PDT 2009</t>
  </si>
  <si>
    <t>Thu Jun 25 05:03:24 PDT 2009</t>
  </si>
  <si>
    <t>Thu Jun 25 05:03:25 PDT 2009</t>
  </si>
  <si>
    <t>Thu Jun 25 05:03:26 PDT 2009</t>
  </si>
  <si>
    <t>Thu Jun 25 05:03:27 PDT 2009</t>
  </si>
  <si>
    <t>Thu Jun 25 05:03:30 PDT 2009</t>
  </si>
  <si>
    <t>Thu Jun 25 05:03:32 PDT 2009</t>
  </si>
  <si>
    <t>Thu Jun 25 05:03:35 PDT 2009</t>
  </si>
  <si>
    <t>Thu Jun 25 05:03:38 PDT 2009</t>
  </si>
  <si>
    <t>Thu Jun 25 05:03:39 PDT 2009</t>
  </si>
  <si>
    <t>Thu Jun 25 05:03:40 PDT 2009</t>
  </si>
  <si>
    <t>Thu Jun 25 05:03:41 PDT 2009</t>
  </si>
  <si>
    <t>Thu Jun 25 05:03:42 PDT 2009</t>
  </si>
  <si>
    <t>Thu Jun 25 05:03:44 PDT 2009</t>
  </si>
  <si>
    <t>Thu Jun 25 05:03:45 PDT 2009</t>
  </si>
  <si>
    <t>Thu Jun 25 05:03:53 PDT 2009</t>
  </si>
  <si>
    <t>Thu Jun 25 05:03:54 PDT 2009</t>
  </si>
  <si>
    <t>Thu Jun 25 05:03:56 PDT 2009</t>
  </si>
  <si>
    <t>Thu Jun 25 05:04:00 PDT 2009</t>
  </si>
  <si>
    <t>Thu Jun 25 05:04:03 PDT 2009</t>
  </si>
  <si>
    <t>Thu Jun 25 05:04:04 PDT 2009</t>
  </si>
  <si>
    <t>Thu Jun 25 05:04:05 PDT 2009</t>
  </si>
  <si>
    <t>Thu Jun 25 05:04:06 PDT 2009</t>
  </si>
  <si>
    <t>Thu Jun 25 05:04:12 PDT 2009</t>
  </si>
  <si>
    <t>Thu Jun 25 05:04:18 PDT 2009</t>
  </si>
  <si>
    <t>Thu Jun 25 05:04:19 PDT 2009</t>
  </si>
  <si>
    <t>Thu Jun 25 05:04:21 PDT 2009</t>
  </si>
  <si>
    <t>Thu Jun 25 05:04:22 PDT 2009</t>
  </si>
  <si>
    <t>Thu Jun 25 05:04:24 PDT 2009</t>
  </si>
  <si>
    <t>Thu Jun 25 05:04:25 PDT 2009</t>
  </si>
  <si>
    <t>Thu Jun 25 05:04:29 PDT 2009</t>
  </si>
  <si>
    <t>Thu Jun 25 05:04:33 PDT 2009</t>
  </si>
  <si>
    <t>Thu Jun 25 05:04:34 PDT 2009</t>
  </si>
  <si>
    <t>Thu Jun 25 05:04:37 PDT 2009</t>
  </si>
  <si>
    <t>Thu Jun 25 05:04:41 PDT 2009</t>
  </si>
  <si>
    <t>Thu Jun 25 05:04:42 PDT 2009</t>
  </si>
  <si>
    <t>Thu Jun 25 05:04:43 PDT 2009</t>
  </si>
  <si>
    <t>Thu Jun 25 05:04:46 PDT 2009</t>
  </si>
  <si>
    <t>Thu Jun 25 05:04:47 PDT 2009</t>
  </si>
  <si>
    <t>Thu Jun 25 05:04:54 PDT 2009</t>
  </si>
  <si>
    <t>Thu Jun 25 05:04:55 PDT 2009</t>
  </si>
  <si>
    <t>Thu Jun 25 05:05:00 PDT 2009</t>
  </si>
  <si>
    <t>Thu Jun 25 05:05:03 PDT 2009</t>
  </si>
  <si>
    <t>Thu Jun 25 05:05:04 PDT 2009</t>
  </si>
  <si>
    <t>Thu Jun 25 05:05:05 PDT 2009</t>
  </si>
  <si>
    <t>Thu Jun 25 05:05:10 PDT 2009</t>
  </si>
  <si>
    <t>Thu Jun 25 05:05:11 PDT 2009</t>
  </si>
  <si>
    <t>Thu Jun 25 05:05:16 PDT 2009</t>
  </si>
  <si>
    <t>Thu Jun 25 05:05:17 PDT 2009</t>
  </si>
  <si>
    <t>Thu Jun 25 05:05:24 PDT 2009</t>
  </si>
  <si>
    <t>Thu Jun 25 05:05:25 PDT 2009</t>
  </si>
  <si>
    <t>Thu Jun 25 05:05:27 PDT 2009</t>
  </si>
  <si>
    <t>Thu Jun 25 05:05:29 PDT 2009</t>
  </si>
  <si>
    <t>Thu Jun 25 05:05:32 PDT 2009</t>
  </si>
  <si>
    <t>Thu Jun 25 05:05:37 PDT 2009</t>
  </si>
  <si>
    <t>Thu Jun 25 05:05:39 PDT 2009</t>
  </si>
  <si>
    <t>Thu Jun 25 05:05:40 PDT 2009</t>
  </si>
  <si>
    <t>Thu Jun 25 05:05:43 PDT 2009</t>
  </si>
  <si>
    <t>Thu Jun 25 05:05:44 PDT 2009</t>
  </si>
  <si>
    <t>Thu Jun 25 05:05:46 PDT 2009</t>
  </si>
  <si>
    <t>Thu Jun 25 05:05:48 PDT 2009</t>
  </si>
  <si>
    <t>Thu Jun 25 05:05:49 PDT 2009</t>
  </si>
  <si>
    <t>Thu Jun 25 05:05:55 PDT 2009</t>
  </si>
  <si>
    <t>Thu Jun 25 05:05:59 PDT 2009</t>
  </si>
  <si>
    <t>Thu Jun 25 05:06:00 PDT 2009</t>
  </si>
  <si>
    <t>Thu Jun 25 05:06:06 PDT 2009</t>
  </si>
  <si>
    <t>Thu Jun 25 05:06:07 PDT 2009</t>
  </si>
  <si>
    <t>Thu Jun 25 05:06:09 PDT 2009</t>
  </si>
  <si>
    <t>Thu Jun 25 05:06:10 PDT 2009</t>
  </si>
  <si>
    <t>Thu Jun 25 05:06:14 PDT 2009</t>
  </si>
  <si>
    <t>Thu Jun 25 05:06:15 PDT 2009</t>
  </si>
  <si>
    <t>Thu Jun 25 05:06:16 PDT 2009</t>
  </si>
  <si>
    <t>Thu Jun 25 05:06:17 PDT 2009</t>
  </si>
  <si>
    <t>Thu Jun 25 05:06:19 PDT 2009</t>
  </si>
  <si>
    <t>Thu Jun 25 05:06:22 PDT 2009</t>
  </si>
  <si>
    <t>Thu Jun 25 05:06:23 PDT 2009</t>
  </si>
  <si>
    <t>Thu Jun 25 05:06:26 PDT 2009</t>
  </si>
  <si>
    <t>Thu Jun 25 05:06:27 PDT 2009</t>
  </si>
  <si>
    <t>Thu Jun 25 05:06:35 PDT 2009</t>
  </si>
  <si>
    <t>Thu Jun 25 05:06:39 PDT 2009</t>
  </si>
  <si>
    <t>Thu Jun 25 05:06:40 PDT 2009</t>
  </si>
  <si>
    <t>Thu Jun 25 05:06:47 PDT 2009</t>
  </si>
  <si>
    <t>Thu Jun 25 05:06:48 PDT 2009</t>
  </si>
  <si>
    <t>Thu Jun 25 05:06:52 PDT 2009</t>
  </si>
  <si>
    <t>Thu Jun 25 05:06:53 PDT 2009</t>
  </si>
  <si>
    <t>Thu Jun 25 05:06:55 PDT 2009</t>
  </si>
  <si>
    <t>Thu Jun 25 05:06:58 PDT 2009</t>
  </si>
  <si>
    <t>Thu Jun 25 05:06:59 PDT 2009</t>
  </si>
  <si>
    <t>Thu Jun 25 05:07:14 PDT 2009</t>
  </si>
  <si>
    <t>Thu Jun 25 05:07:15 PDT 2009</t>
  </si>
  <si>
    <t>Thu Jun 25 05:07:24 PDT 2009</t>
  </si>
  <si>
    <t>Thu Jun 25 05:07:26 PDT 2009</t>
  </si>
  <si>
    <t>Thu Jun 25 05:07:29 PDT 2009</t>
  </si>
  <si>
    <t>Thu Jun 25 05:07:30 PDT 2009</t>
  </si>
  <si>
    <t>Thu Jun 25 05:07:31 PDT 2009</t>
  </si>
  <si>
    <t>Thu Jun 25 05:07:33 PDT 2009</t>
  </si>
  <si>
    <t>Thu Jun 25 05:07:34 PDT 2009</t>
  </si>
  <si>
    <t>Thu Jun 25 05:07:36 PDT 2009</t>
  </si>
  <si>
    <t>Thu Jun 25 05:07:40 PDT 2009</t>
  </si>
  <si>
    <t>Thu Jun 25 05:07:41 PDT 2009</t>
  </si>
  <si>
    <t>Thu Jun 25 05:07:44 PDT 2009</t>
  </si>
  <si>
    <t>Thu Jun 25 05:07:46 PDT 2009</t>
  </si>
  <si>
    <t>Thu Jun 25 05:07:47 PDT 2009</t>
  </si>
  <si>
    <t>Thu Jun 25 05:07:48 PDT 2009</t>
  </si>
  <si>
    <t>Thu Jun 25 05:07:54 PDT 2009</t>
  </si>
  <si>
    <t>Thu Jun 25 05:07:55 PDT 2009</t>
  </si>
  <si>
    <t>Thu Jun 25 05:07:58 PDT 2009</t>
  </si>
  <si>
    <t>Thu Jun 25 05:08:00 PDT 2009</t>
  </si>
  <si>
    <t>Thu Jun 25 05:08:02 PDT 2009</t>
  </si>
  <si>
    <t>Thu Jun 25 05:08:03 PDT 2009</t>
  </si>
  <si>
    <t>Thu Jun 25 05:08:05 PDT 2009</t>
  </si>
  <si>
    <t>Thu Jun 25 05:08:08 PDT 2009</t>
  </si>
  <si>
    <t>Thu Jun 25 05:08:10 PDT 2009</t>
  </si>
  <si>
    <t>Thu Jun 25 05:08:11 PDT 2009</t>
  </si>
  <si>
    <t>Thu Jun 25 05:08:15 PDT 2009</t>
  </si>
  <si>
    <t>Thu Jun 25 05:08:16 PDT 2009</t>
  </si>
  <si>
    <t>Thu Jun 25 05:08:17 PDT 2009</t>
  </si>
  <si>
    <t>Thu Jun 25 05:08:20 PDT 2009</t>
  </si>
  <si>
    <t>Thu Jun 25 05:08:21 PDT 2009</t>
  </si>
  <si>
    <t>Thu Jun 25 05:08:31 PDT 2009</t>
  </si>
  <si>
    <t>Thu Jun 25 05:08:32 PDT 2009</t>
  </si>
  <si>
    <t>Thu Jun 25 05:08:34 PDT 2009</t>
  </si>
  <si>
    <t>Thu Jun 25 05:08:38 PDT 2009</t>
  </si>
  <si>
    <t>Thu Jun 25 05:08:39 PDT 2009</t>
  </si>
  <si>
    <t>Thu Jun 25 05:08:42 PDT 2009</t>
  </si>
  <si>
    <t>Thu Jun 25 05:08:43 PDT 2009</t>
  </si>
  <si>
    <t>Thu Jun 25 05:08:44 PDT 2009</t>
  </si>
  <si>
    <t>Thu Jun 25 05:08:45 PDT 2009</t>
  </si>
  <si>
    <t>Thu Jun 25 05:08:48 PDT 2009</t>
  </si>
  <si>
    <t>Thu Jun 25 05:08:49 PDT 2009</t>
  </si>
  <si>
    <t>Thu Jun 25 05:08:50 PDT 2009</t>
  </si>
  <si>
    <t>Thu Jun 25 05:08:51 PDT 2009</t>
  </si>
  <si>
    <t>Thu Jun 25 05:08:53 PDT 2009</t>
  </si>
  <si>
    <t>Thu Jun 25 05:08:55 PDT 2009</t>
  </si>
  <si>
    <t>Thu Jun 25 05:08:56 PDT 2009</t>
  </si>
  <si>
    <t>Thu Jun 25 05:08:57 PDT 2009</t>
  </si>
  <si>
    <t>Thu Jun 25 05:08:59 PDT 2009</t>
  </si>
  <si>
    <t>Thu Jun 25 05:09:02 PDT 2009</t>
  </si>
  <si>
    <t>Thu Jun 25 05:09:03 PDT 2009</t>
  </si>
  <si>
    <t>Thu Jun 25 05:09:06 PDT 2009</t>
  </si>
  <si>
    <t>Thu Jun 25 05:09:07 PDT 2009</t>
  </si>
  <si>
    <t>Thu Jun 25 05:09:08 PDT 2009</t>
  </si>
  <si>
    <t>Thu Jun 25 05:09:09 PDT 2009</t>
  </si>
  <si>
    <t>Thu Jun 25 05:09:11 PDT 2009</t>
  </si>
  <si>
    <t>Thu Jun 25 05:09:18 PDT 2009</t>
  </si>
  <si>
    <t>Thu Jun 25 05:09:19 PDT 2009</t>
  </si>
  <si>
    <t>Thu Jun 25 05:09:20 PDT 2009</t>
  </si>
  <si>
    <t>Thu Jun 25 05:09:22 PDT 2009</t>
  </si>
  <si>
    <t>Thu Jun 25 05:09:24 PDT 2009</t>
  </si>
  <si>
    <t>Thu Jun 25 05:09:27 PDT 2009</t>
  </si>
  <si>
    <t>Thu Jun 25 05:09:40 PDT 2009</t>
  </si>
  <si>
    <t>Thu Jun 25 05:09:41 PDT 2009</t>
  </si>
  <si>
    <t>Thu Jun 25 05:09:44 PDT 2009</t>
  </si>
  <si>
    <t>Thu Jun 25 05:09:45 PDT 2009</t>
  </si>
  <si>
    <t>Thu Jun 25 05:09:47 PDT 2009</t>
  </si>
  <si>
    <t>Thu Jun 25 05:09:48 PDT 2009</t>
  </si>
  <si>
    <t>Thu Jun 25 05:09:49 PDT 2009</t>
  </si>
  <si>
    <t>Thu Jun 25 05:09:51 PDT 2009</t>
  </si>
  <si>
    <t>Thu Jun 25 05:09:53 PDT 2009</t>
  </si>
  <si>
    <t>Thu Jun 25 05:09:57 PDT 2009</t>
  </si>
  <si>
    <t>Thu Jun 25 05:09:58 PDT 2009</t>
  </si>
  <si>
    <t>Thu Jun 25 05:10:03 PDT 2009</t>
  </si>
  <si>
    <t>Thu Jun 25 05:10:06 PDT 2009</t>
  </si>
  <si>
    <t>Thu Jun 25 05:10:07 PDT 2009</t>
  </si>
  <si>
    <t>Thu Jun 25 05:10:11 PDT 2009</t>
  </si>
  <si>
    <t>Thu Jun 25 05:10:12 PDT 2009</t>
  </si>
  <si>
    <t>Thu Jun 25 05:10:13 PDT 2009</t>
  </si>
  <si>
    <t>Thu Jun 25 05:10:18 PDT 2009</t>
  </si>
  <si>
    <t>Thu Jun 25 05:10:19 PDT 2009</t>
  </si>
  <si>
    <t>Thu Jun 25 05:10:24 PDT 2009</t>
  </si>
  <si>
    <t>Thu Jun 25 05:10:25 PDT 2009</t>
  </si>
  <si>
    <t>Thu Jun 25 05:10:27 PDT 2009</t>
  </si>
  <si>
    <t>Thu Jun 25 05:10:29 PDT 2009</t>
  </si>
  <si>
    <t>Thu Jun 25 05:10:30 PDT 2009</t>
  </si>
  <si>
    <t>Thu Jun 25 05:10:31 PDT 2009</t>
  </si>
  <si>
    <t>Thu Jun 25 05:10:33 PDT 2009</t>
  </si>
  <si>
    <t>Thu Jun 25 05:10:36 PDT 2009</t>
  </si>
  <si>
    <t>Thu Jun 25 05:10:39 PDT 2009</t>
  </si>
  <si>
    <t>Thu Jun 25 05:10:41 PDT 2009</t>
  </si>
  <si>
    <t>Thu Jun 25 05:10:43 PDT 2009</t>
  </si>
  <si>
    <t>Thu Jun 25 05:10:45 PDT 2009</t>
  </si>
  <si>
    <t>Thu Jun 25 05:10:47 PDT 2009</t>
  </si>
  <si>
    <t>Thu Jun 25 05:10:51 PDT 2009</t>
  </si>
  <si>
    <t>Thu Jun 25 05:10:52 PDT 2009</t>
  </si>
  <si>
    <t>Thu Jun 25 05:10:53 PDT 2009</t>
  </si>
  <si>
    <t>Thu Jun 25 05:10:58 PDT 2009</t>
  </si>
  <si>
    <t>Thu Jun 25 05:10:59 PDT 2009</t>
  </si>
  <si>
    <t>Thu Jun 25 05:11:02 PDT 2009</t>
  </si>
  <si>
    <t>Thu Jun 25 05:11:03 PDT 2009</t>
  </si>
  <si>
    <t>Thu Jun 25 05:11:04 PDT 2009</t>
  </si>
  <si>
    <t>Thu Jun 25 05:11:05 PDT 2009</t>
  </si>
  <si>
    <t>Thu Jun 25 05:11:06 PDT 2009</t>
  </si>
  <si>
    <t>Thu Jun 25 05:11:08 PDT 2009</t>
  </si>
  <si>
    <t>Thu Jun 25 05:11:09 PDT 2009</t>
  </si>
  <si>
    <t>Thu Jun 25 05:11:10 PDT 2009</t>
  </si>
  <si>
    <t>Thu Jun 25 05:11:11 PDT 2009</t>
  </si>
  <si>
    <t>Thu Jun 25 05:11:12 PDT 2009</t>
  </si>
  <si>
    <t>Thu Jun 25 05:11:14 PDT 2009</t>
  </si>
  <si>
    <t>Thu Jun 25 05:11:15 PDT 2009</t>
  </si>
  <si>
    <t>Thu Jun 25 05:11:16 PDT 2009</t>
  </si>
  <si>
    <t>Thu Jun 25 05:11:19 PDT 2009</t>
  </si>
  <si>
    <t>Thu Jun 25 05:11:20 PDT 2009</t>
  </si>
  <si>
    <t>Thu Jun 25 05:11:21 PDT 2009</t>
  </si>
  <si>
    <t>Thu Jun 25 05:11:22 PDT 2009</t>
  </si>
  <si>
    <t>Thu Jun 25 05:11:27 PDT 2009</t>
  </si>
  <si>
    <t>Thu Jun 25 05:11:29 PDT 2009</t>
  </si>
  <si>
    <t>Thu Jun 25 05:11:35 PDT 2009</t>
  </si>
  <si>
    <t>Thu Jun 25 05:11:36 PDT 2009</t>
  </si>
  <si>
    <t>Thu Jun 25 05:11:45 PDT 2009</t>
  </si>
  <si>
    <t>Thu Jun 25 05:11:46 PDT 2009</t>
  </si>
  <si>
    <t>Thu Jun 25 05:11:47 PDT 2009</t>
  </si>
  <si>
    <t>Thu Jun 25 05:11:49 PDT 2009</t>
  </si>
  <si>
    <t>Thu Jun 25 05:11:50 PDT 2009</t>
  </si>
  <si>
    <t>Thu Jun 25 05:11:51 PDT 2009</t>
  </si>
  <si>
    <t>Thu Jun 25 05:11:52 PDT 2009</t>
  </si>
  <si>
    <t>Thu Jun 25 05:11:55 PDT 2009</t>
  </si>
  <si>
    <t>Thu Jun 25 05:11:57 PDT 2009</t>
  </si>
  <si>
    <t>Thu Jun 25 05:11:58 PDT 2009</t>
  </si>
  <si>
    <t>Thu Jun 25 05:11:59 PDT 2009</t>
  </si>
  <si>
    <t>Thu Jun 25 05:12:03 PDT 2009</t>
  </si>
  <si>
    <t>Thu Jun 25 05:12:04 PDT 2009</t>
  </si>
  <si>
    <t>Thu Jun 25 05:12:07 PDT 2009</t>
  </si>
  <si>
    <t>Thu Jun 25 05:12:08 PDT 2009</t>
  </si>
  <si>
    <t>Thu Jun 25 05:12:10 PDT 2009</t>
  </si>
  <si>
    <t>Thu Jun 25 05:12:12 PDT 2009</t>
  </si>
  <si>
    <t>Thu Jun 25 05:12:13 PDT 2009</t>
  </si>
  <si>
    <t>Thu Jun 25 05:12:14 PDT 2009</t>
  </si>
  <si>
    <t>Thu Jun 25 05:12:17 PDT 2009</t>
  </si>
  <si>
    <t>Thu Jun 25 05:12:19 PDT 2009</t>
  </si>
  <si>
    <t>Thu Jun 25 05:12:21 PDT 2009</t>
  </si>
  <si>
    <t>Thu Jun 25 05:12:23 PDT 2009</t>
  </si>
  <si>
    <t>Thu Jun 25 05:12:24 PDT 2009</t>
  </si>
  <si>
    <t>Thu Jun 25 05:12:25 PDT 2009</t>
  </si>
  <si>
    <t>Thu Jun 25 05:12:29 PDT 2009</t>
  </si>
  <si>
    <t>Thu Jun 25 05:12:30 PDT 2009</t>
  </si>
  <si>
    <t>Thu Jun 25 05:12:32 PDT 2009</t>
  </si>
  <si>
    <t>Thu Jun 25 05:12:34 PDT 2009</t>
  </si>
  <si>
    <t>Thu Jun 25 05:12:36 PDT 2009</t>
  </si>
  <si>
    <t>Thu Jun 25 05:12:37 PDT 2009</t>
  </si>
  <si>
    <t>Thu Jun 25 05:12:38 PDT 2009</t>
  </si>
  <si>
    <t>Thu Jun 25 05:12:40 PDT 2009</t>
  </si>
  <si>
    <t>Thu Jun 25 05:12:43 PDT 2009</t>
  </si>
  <si>
    <t>Thu Jun 25 05:12:46 PDT 2009</t>
  </si>
  <si>
    <t>Thu Jun 25 05:12:47 PDT 2009</t>
  </si>
  <si>
    <t>Thu Jun 25 05:12:48 PDT 2009</t>
  </si>
  <si>
    <t>Thu Jun 25 05:12:49 PDT 2009</t>
  </si>
  <si>
    <t>Thu Jun 25 05:12:51 PDT 2009</t>
  </si>
  <si>
    <t>Thu Jun 25 05:12:58 PDT 2009</t>
  </si>
  <si>
    <t>Thu Jun 25 05:12:59 PDT 2009</t>
  </si>
  <si>
    <t>Thu Jun 25 05:13:01 PDT 2009</t>
  </si>
  <si>
    <t>Thu Jun 25 05:13:02 PDT 2009</t>
  </si>
  <si>
    <t>Thu Jun 25 05:13:05 PDT 2009</t>
  </si>
  <si>
    <t>Thu Jun 25 05:13:06 PDT 2009</t>
  </si>
  <si>
    <t>Thu Jun 25 05:13:08 PDT 2009</t>
  </si>
  <si>
    <t>Thu Jun 25 05:13:20 PDT 2009</t>
  </si>
  <si>
    <t>Thu Jun 25 05:13:22 PDT 2009</t>
  </si>
  <si>
    <t>Thu Jun 25 05:13:26 PDT 2009</t>
  </si>
  <si>
    <t>Thu Jun 25 05:13:28 PDT 2009</t>
  </si>
  <si>
    <t>Thu Jun 25 05:13:29 PDT 2009</t>
  </si>
  <si>
    <t>Thu Jun 25 05:13:31 PDT 2009</t>
  </si>
  <si>
    <t>Thu Jun 25 05:13:32 PDT 2009</t>
  </si>
  <si>
    <t>Thu Jun 25 05:13:35 PDT 2009</t>
  </si>
  <si>
    <t>Thu Jun 25 05:13:36 PDT 2009</t>
  </si>
  <si>
    <t>Thu Jun 25 05:13:37 PDT 2009</t>
  </si>
  <si>
    <t>Thu Jun 25 05:13:41 PDT 2009</t>
  </si>
  <si>
    <t>Thu Jun 25 05:13:42 PDT 2009</t>
  </si>
  <si>
    <t>Thu Jun 25 05:13:43 PDT 2009</t>
  </si>
  <si>
    <t>Thu Jun 25 05:13:44 PDT 2009</t>
  </si>
  <si>
    <t>Thu Jun 25 05:13:45 PDT 2009</t>
  </si>
  <si>
    <t>Thu Jun 25 05:13:47 PDT 2009</t>
  </si>
  <si>
    <t>Thu Jun 25 05:13:49 PDT 2009</t>
  </si>
  <si>
    <t>Thu Jun 25 05:13:50 PDT 2009</t>
  </si>
  <si>
    <t>Thu Jun 25 05:13:51 PDT 2009</t>
  </si>
  <si>
    <t>Thu Jun 25 05:13:53 PDT 2009</t>
  </si>
  <si>
    <t>Thu Jun 25 05:13:56 PDT 2009</t>
  </si>
  <si>
    <t>Thu Jun 25 05:14:01 PDT 2009</t>
  </si>
  <si>
    <t>Thu Jun 25 05:14:02 PDT 2009</t>
  </si>
  <si>
    <t>Thu Jun 25 05:14:03 PDT 2009</t>
  </si>
  <si>
    <t>Thu Jun 25 05:14:06 PDT 2009</t>
  </si>
  <si>
    <t>Thu Jun 25 05:14:08 PDT 2009</t>
  </si>
  <si>
    <t>Thu Jun 25 05:14:11 PDT 2009</t>
  </si>
  <si>
    <t>Thu Jun 25 05:14:12 PDT 2009</t>
  </si>
  <si>
    <t>Thu Jun 25 05:14:13 PDT 2009</t>
  </si>
  <si>
    <t>Thu Jun 25 05:14:16 PDT 2009</t>
  </si>
  <si>
    <t>Thu Jun 25 05:14:18 PDT 2009</t>
  </si>
  <si>
    <t>Thu Jun 25 05:14:20 PDT 2009</t>
  </si>
  <si>
    <t>Thu Jun 25 05:14:21 PDT 2009</t>
  </si>
  <si>
    <t>Thu Jun 25 05:14:25 PDT 2009</t>
  </si>
  <si>
    <t>Thu Jun 25 05:14:26 PDT 2009</t>
  </si>
  <si>
    <t>Thu Jun 25 05:14:27 PDT 2009</t>
  </si>
  <si>
    <t>Thu Jun 25 05:14:30 PDT 2009</t>
  </si>
  <si>
    <t>Thu Jun 25 05:14:31 PDT 2009</t>
  </si>
  <si>
    <t>Thu Jun 25 05:14:34 PDT 2009</t>
  </si>
  <si>
    <t>Thu Jun 25 05:14:39 PDT 2009</t>
  </si>
  <si>
    <t>Thu Jun 25 05:14:42 PDT 2009</t>
  </si>
  <si>
    <t>Thu Jun 25 05:14:43 PDT 2009</t>
  </si>
  <si>
    <t>Thu Jun 25 05:14:44 PDT 2009</t>
  </si>
  <si>
    <t>Thu Jun 25 05:14:45 PDT 2009</t>
  </si>
  <si>
    <t>Thu Jun 25 05:14:47 PDT 2009</t>
  </si>
  <si>
    <t>Thu Jun 25 05:14:48 PDT 2009</t>
  </si>
  <si>
    <t>Thu Jun 25 05:14:49 PDT 2009</t>
  </si>
  <si>
    <t>Thu Jun 25 05:14:54 PDT 2009</t>
  </si>
  <si>
    <t>Thu Jun 25 05:14:56 PDT 2009</t>
  </si>
  <si>
    <t>Thu Jun 25 05:14:58 PDT 2009</t>
  </si>
  <si>
    <t>Thu Jun 25 05:15:02 PDT 2009</t>
  </si>
  <si>
    <t>Thu Jun 25 05:15:04 PDT 2009</t>
  </si>
  <si>
    <t>Thu Jun 25 05:15:07 PDT 2009</t>
  </si>
  <si>
    <t>Thu Jun 25 05:15:12 PDT 2009</t>
  </si>
  <si>
    <t>Thu Jun 25 05:15:19 PDT 2009</t>
  </si>
  <si>
    <t>Thu Jun 25 05:15:22 PDT 2009</t>
  </si>
  <si>
    <t>Thu Jun 25 05:15:25 PDT 2009</t>
  </si>
  <si>
    <t>Thu Jun 25 05:15:27 PDT 2009</t>
  </si>
  <si>
    <t>Thu Jun 25 05:15:28 PDT 2009</t>
  </si>
  <si>
    <t>Thu Jun 25 05:15:32 PDT 2009</t>
  </si>
  <si>
    <t>Thu Jun 25 05:15:35 PDT 2009</t>
  </si>
  <si>
    <t>Thu Jun 25 05:15:36 PDT 2009</t>
  </si>
  <si>
    <t>Thu Jun 25 05:15:38 PDT 2009</t>
  </si>
  <si>
    <t>Thu Jun 25 05:15:41 PDT 2009</t>
  </si>
  <si>
    <t>Thu Jun 25 05:15:46 PDT 2009</t>
  </si>
  <si>
    <t>Thu Jun 25 05:15:48 PDT 2009</t>
  </si>
  <si>
    <t>Thu Jun 25 05:15:52 PDT 2009</t>
  </si>
  <si>
    <t>Thu Jun 25 05:15:53 PDT 2009</t>
  </si>
  <si>
    <t>Thu Jun 25 05:15:56 PDT 2009</t>
  </si>
  <si>
    <t>Thu Jun 25 05:16:00 PDT 2009</t>
  </si>
  <si>
    <t>Thu Jun 25 05:16:04 PDT 2009</t>
  </si>
  <si>
    <t>Thu Jun 25 05:16:08 PDT 2009</t>
  </si>
  <si>
    <t>Thu Jun 25 05:16:10 PDT 2009</t>
  </si>
  <si>
    <t>Thu Jun 25 05:16:11 PDT 2009</t>
  </si>
  <si>
    <t>Thu Jun 25 05:16:14 PDT 2009</t>
  </si>
  <si>
    <t>Thu Jun 25 05:16:17 PDT 2009</t>
  </si>
  <si>
    <t>Thu Jun 25 05:16:19 PDT 2009</t>
  </si>
  <si>
    <t>Thu Jun 25 05:16:23 PDT 2009</t>
  </si>
  <si>
    <t>Thu Jun 25 05:16:25 PDT 2009</t>
  </si>
  <si>
    <t>Thu Jun 25 05:16:26 PDT 2009</t>
  </si>
  <si>
    <t>Thu Jun 25 05:16:27 PDT 2009</t>
  </si>
  <si>
    <t>Thu Jun 25 05:16:28 PDT 2009</t>
  </si>
  <si>
    <t>Thu Jun 25 05:16:31 PDT 2009</t>
  </si>
  <si>
    <t>Thu Jun 25 05:16:32 PDT 2009</t>
  </si>
  <si>
    <t>Thu Jun 25 05:16:33 PDT 2009</t>
  </si>
  <si>
    <t>Thu Jun 25 05:16:34 PDT 2009</t>
  </si>
  <si>
    <t>Thu Jun 25 05:16:35 PDT 2009</t>
  </si>
  <si>
    <t>Thu Jun 25 05:16:37 PDT 2009</t>
  </si>
  <si>
    <t>Thu Jun 25 05:16:38 PDT 2009</t>
  </si>
  <si>
    <t>Thu Jun 25 05:16:42 PDT 2009</t>
  </si>
  <si>
    <t>Thu Jun 25 05:16:43 PDT 2009</t>
  </si>
  <si>
    <t>Thu Jun 25 05:16:46 PDT 2009</t>
  </si>
  <si>
    <t>Thu Jun 25 05:16:49 PDT 2009</t>
  </si>
  <si>
    <t>Thu Jun 25 05:16:53 PDT 2009</t>
  </si>
  <si>
    <t>Thu Jun 25 05:16:54 PDT 2009</t>
  </si>
  <si>
    <t>Thu Jun 25 05:16:55 PDT 2009</t>
  </si>
  <si>
    <t>Thu Jun 25 05:16:58 PDT 2009</t>
  </si>
  <si>
    <t>Thu Jun 25 05:16:59 PDT 2009</t>
  </si>
  <si>
    <t>Thu Jun 25 05:17:00 PDT 2009</t>
  </si>
  <si>
    <t>Thu Jun 25 05:17:02 PDT 2009</t>
  </si>
  <si>
    <t>Thu Jun 25 05:17:04 PDT 2009</t>
  </si>
  <si>
    <t>Thu Jun 25 05:17:05 PDT 2009</t>
  </si>
  <si>
    <t>Thu Jun 25 05:17:06 PDT 2009</t>
  </si>
  <si>
    <t>Thu Jun 25 05:17:16 PDT 2009</t>
  </si>
  <si>
    <t>Thu Jun 25 05:17:17 PDT 2009</t>
  </si>
  <si>
    <t>Thu Jun 25 05:17:21 PDT 2009</t>
  </si>
  <si>
    <t>Thu Jun 25 05:17:23 PDT 2009</t>
  </si>
  <si>
    <t>Thu Jun 25 05:17:26 PDT 2009</t>
  </si>
  <si>
    <t>Thu Jun 25 05:17:33 PDT 2009</t>
  </si>
  <si>
    <t>Thu Jun 25 05:17:34 PDT 2009</t>
  </si>
  <si>
    <t>Thu Jun 25 05:17:36 PDT 2009</t>
  </si>
  <si>
    <t>Thu Jun 25 05:17:38 PDT 2009</t>
  </si>
  <si>
    <t>Thu Jun 25 05:17:40 PDT 2009</t>
  </si>
  <si>
    <t>Thu Jun 25 05:17:41 PDT 2009</t>
  </si>
  <si>
    <t>Thu Jun 25 05:17:42 PDT 2009</t>
  </si>
  <si>
    <t>Thu Jun 25 05:17:51 PDT 2009</t>
  </si>
  <si>
    <t>Thu Jun 25 05:17:52 PDT 2009</t>
  </si>
  <si>
    <t>Thu Jun 25 05:17:53 PDT 2009</t>
  </si>
  <si>
    <t>Thu Jun 25 05:17:55 PDT 2009</t>
  </si>
  <si>
    <t>Thu Jun 25 05:17:57 PDT 2009</t>
  </si>
  <si>
    <t>Thu Jun 25 05:17:58 PDT 2009</t>
  </si>
  <si>
    <t>Thu Jun 25 05:17:59 PDT 2009</t>
  </si>
  <si>
    <t>Thu Jun 25 05:18:00 PDT 2009</t>
  </si>
  <si>
    <t>Thu Jun 25 05:18:02 PDT 2009</t>
  </si>
  <si>
    <t>Thu Jun 25 05:18:03 PDT 2009</t>
  </si>
  <si>
    <t>Thu Jun 25 05:18:06 PDT 2009</t>
  </si>
  <si>
    <t>Thu Jun 25 05:18:10 PDT 2009</t>
  </si>
  <si>
    <t>Thu Jun 25 05:18:11 PDT 2009</t>
  </si>
  <si>
    <t>Thu Jun 25 05:18:15 PDT 2009</t>
  </si>
  <si>
    <t>Thu Jun 25 05:18:18 PDT 2009</t>
  </si>
  <si>
    <t>Thu Jun 25 05:18:20 PDT 2009</t>
  </si>
  <si>
    <t>Thu Jun 25 05:18:22 PDT 2009</t>
  </si>
  <si>
    <t>Thu Jun 25 05:18:25 PDT 2009</t>
  </si>
  <si>
    <t>Thu Jun 25 05:18:26 PDT 2009</t>
  </si>
  <si>
    <t>Thu Jun 25 05:18:27 PDT 2009</t>
  </si>
  <si>
    <t>Thu Jun 25 05:18:28 PDT 2009</t>
  </si>
  <si>
    <t>Thu Jun 25 05:18:30 PDT 2009</t>
  </si>
  <si>
    <t>Thu Jun 25 05:18:31 PDT 2009</t>
  </si>
  <si>
    <t>Thu Jun 25 05:18:33 PDT 2009</t>
  </si>
  <si>
    <t>Thu Jun 25 05:18:35 PDT 2009</t>
  </si>
  <si>
    <t>Thu Jun 25 05:18:37 PDT 2009</t>
  </si>
  <si>
    <t>Thu Jun 25 05:18:38 PDT 2009</t>
  </si>
  <si>
    <t>Thu Jun 25 05:18:44 PDT 2009</t>
  </si>
  <si>
    <t>Thu Jun 25 05:18:43 PDT 2009</t>
  </si>
  <si>
    <t>Thu Jun 25 05:18:45 PDT 2009</t>
  </si>
  <si>
    <t>Thu Jun 25 05:18:48 PDT 2009</t>
  </si>
  <si>
    <t>Thu Jun 25 05:18:50 PDT 2009</t>
  </si>
  <si>
    <t>Thu Jun 25 05:18:53 PDT 2009</t>
  </si>
  <si>
    <t>Thu Jun 25 05:18:55 PDT 2009</t>
  </si>
  <si>
    <t>Thu Jun 25 05:19:00 PDT 2009</t>
  </si>
  <si>
    <t>Thu Jun 25 05:19:06 PDT 2009</t>
  </si>
  <si>
    <t>Thu Jun 25 05:19:10 PDT 2009</t>
  </si>
  <si>
    <t>Thu Jun 25 05:19:11 PDT 2009</t>
  </si>
  <si>
    <t>Thu Jun 25 05:19:14 PDT 2009</t>
  </si>
  <si>
    <t>Thu Jun 25 05:19:15 PDT 2009</t>
  </si>
  <si>
    <t>Thu Jun 25 05:19:17 PDT 2009</t>
  </si>
  <si>
    <t>Thu Jun 25 05:19:20 PDT 2009</t>
  </si>
  <si>
    <t>Thu Jun 25 05:19:21 PDT 2009</t>
  </si>
  <si>
    <t>Thu Jun 25 05:19:26 PDT 2009</t>
  </si>
  <si>
    <t>Thu Jun 25 05:19:28 PDT 2009</t>
  </si>
  <si>
    <t>Thu Jun 25 05:19:39 PDT 2009</t>
  </si>
  <si>
    <t>Thu Jun 25 05:19:43 PDT 2009</t>
  </si>
  <si>
    <t>Thu Jun 25 05:19:45 PDT 2009</t>
  </si>
  <si>
    <t>Thu Jun 25 05:19:47 PDT 2009</t>
  </si>
  <si>
    <t>Thu Jun 25 05:19:48 PDT 2009</t>
  </si>
  <si>
    <t>Thu Jun 25 05:19:50 PDT 2009</t>
  </si>
  <si>
    <t>Thu Jun 25 05:19:52 PDT 2009</t>
  </si>
  <si>
    <t>Thu Jun 25 05:19:53 PDT 2009</t>
  </si>
  <si>
    <t>Thu Jun 25 05:19:56 PDT 2009</t>
  </si>
  <si>
    <t>Thu Jun 25 05:19:57 PDT 2009</t>
  </si>
  <si>
    <t>Thu Jun 25 05:19:58 PDT 2009</t>
  </si>
  <si>
    <t>Thu Jun 25 05:19:59 PDT 2009</t>
  </si>
  <si>
    <t>Thu Jun 25 05:20:02 PDT 2009</t>
  </si>
  <si>
    <t>Thu Jun 25 05:20:03 PDT 2009</t>
  </si>
  <si>
    <t>Thu Jun 25 05:20:04 PDT 2009</t>
  </si>
  <si>
    <t>Thu Jun 25 05:20:05 PDT 2009</t>
  </si>
  <si>
    <t>Thu Jun 25 05:20:07 PDT 2009</t>
  </si>
  <si>
    <t>Thu Jun 25 05:20:09 PDT 2009</t>
  </si>
  <si>
    <t>Thu Jun 25 05:20:10 PDT 2009</t>
  </si>
  <si>
    <t>Thu Jun 25 05:20:12 PDT 2009</t>
  </si>
  <si>
    <t>Thu Jun 25 05:20:16 PDT 2009</t>
  </si>
  <si>
    <t>Thu Jun 25 05:20:20 PDT 2009</t>
  </si>
  <si>
    <t>Thu Jun 25 05:20:21 PDT 2009</t>
  </si>
  <si>
    <t>Thu Jun 25 05:20:22 PDT 2009</t>
  </si>
  <si>
    <t>Thu Jun 25 05:20:25 PDT 2009</t>
  </si>
  <si>
    <t>Thu Jun 25 05:20:26 PDT 2009</t>
  </si>
  <si>
    <t>Thu Jun 25 05:20:27 PDT 2009</t>
  </si>
  <si>
    <t>Thu Jun 25 05:20:28 PDT 2009</t>
  </si>
  <si>
    <t>Thu Jun 25 05:20:30 PDT 2009</t>
  </si>
  <si>
    <t>Thu Jun 25 05:20:32 PDT 2009</t>
  </si>
  <si>
    <t>Thu Jun 25 05:20:33 PDT 2009</t>
  </si>
  <si>
    <t>Thu Jun 25 05:20:34 PDT 2009</t>
  </si>
  <si>
    <t>Thu Jun 25 05:20:35 PDT 2009</t>
  </si>
  <si>
    <t>Thu Jun 25 05:20:36 PDT 2009</t>
  </si>
  <si>
    <t>Thu Jun 25 05:20:38 PDT 2009</t>
  </si>
  <si>
    <t>Thu Jun 25 05:20:40 PDT 2009</t>
  </si>
  <si>
    <t>Thu Jun 25 05:20:47 PDT 2009</t>
  </si>
  <si>
    <t>Thu Jun 25 05:20:48 PDT 2009</t>
  </si>
  <si>
    <t>Thu Jun 25 05:20:49 PDT 2009</t>
  </si>
  <si>
    <t>Thu Jun 25 05:20:51 PDT 2009</t>
  </si>
  <si>
    <t>Thu Jun 25 05:20:56 PDT 2009</t>
  </si>
  <si>
    <t>Thu Jun 25 05:20:58 PDT 2009</t>
  </si>
  <si>
    <t>Thu Jun 25 05:21:04 PDT 2009</t>
  </si>
  <si>
    <t>Thu Jun 25 05:21:05 PDT 2009</t>
  </si>
  <si>
    <t>Thu Jun 25 05:21:06 PDT 2009</t>
  </si>
  <si>
    <t>Thu Jun 25 05:21:08 PDT 2009</t>
  </si>
  <si>
    <t>Thu Jun 25 05:21:10 PDT 2009</t>
  </si>
  <si>
    <t>Thu Jun 25 05:21:11 PDT 2009</t>
  </si>
  <si>
    <t>Thu Jun 25 05:21:13 PDT 2009</t>
  </si>
  <si>
    <t>Thu Jun 25 05:21:17 PDT 2009</t>
  </si>
  <si>
    <t>Thu Jun 25 05:21:22 PDT 2009</t>
  </si>
  <si>
    <t>Thu Jun 25 05:21:23 PDT 2009</t>
  </si>
  <si>
    <t>Thu Jun 25 05:21:26 PDT 2009</t>
  </si>
  <si>
    <t>Thu Jun 25 05:21:30 PDT 2009</t>
  </si>
  <si>
    <t>Thu Jun 25 05:21:32 PDT 2009</t>
  </si>
  <si>
    <t>Thu Jun 25 05:21:39 PDT 2009</t>
  </si>
  <si>
    <t>Thu Jun 25 05:21:40 PDT 2009</t>
  </si>
  <si>
    <t>Thu Jun 25 05:21:41 PDT 2009</t>
  </si>
  <si>
    <t>Thu Jun 25 05:21:43 PDT 2009</t>
  </si>
  <si>
    <t>Thu Jun 25 05:21:45 PDT 2009</t>
  </si>
  <si>
    <t>Thu Jun 25 05:21:47 PDT 2009</t>
  </si>
  <si>
    <t>Thu Jun 25 05:21:50 PDT 2009</t>
  </si>
  <si>
    <t>Thu Jun 25 05:21:52 PDT 2009</t>
  </si>
  <si>
    <t>Thu Jun 25 05:21:55 PDT 2009</t>
  </si>
  <si>
    <t>Thu Jun 25 05:21:56 PDT 2009</t>
  </si>
  <si>
    <t>Thu Jun 25 05:21:57 PDT 2009</t>
  </si>
  <si>
    <t>Thu Jun 25 05:21:58 PDT 2009</t>
  </si>
  <si>
    <t>Thu Jun 25 05:21:59 PDT 2009</t>
  </si>
  <si>
    <t>Thu Jun 25 05:22:03 PDT 2009</t>
  </si>
  <si>
    <t>Thu Jun 25 05:22:04 PDT 2009</t>
  </si>
  <si>
    <t>Thu Jun 25 05:22:06 PDT 2009</t>
  </si>
  <si>
    <t>Thu Jun 25 05:22:07 PDT 2009</t>
  </si>
  <si>
    <t>Thu Jun 25 05:22:08 PDT 2009</t>
  </si>
  <si>
    <t>Thu Jun 25 05:22:09 PDT 2009</t>
  </si>
  <si>
    <t>Thu Jun 25 05:22:10 PDT 2009</t>
  </si>
  <si>
    <t>Thu Jun 25 05:22:11 PDT 2009</t>
  </si>
  <si>
    <t>Thu Jun 25 05:22:13 PDT 2009</t>
  </si>
  <si>
    <t>Thu Jun 25 05:22:14 PDT 2009</t>
  </si>
  <si>
    <t>Thu Jun 25 05:22:16 PDT 2009</t>
  </si>
  <si>
    <t>Thu Jun 25 05:22:17 PDT 2009</t>
  </si>
  <si>
    <t>Thu Jun 25 05:22:18 PDT 2009</t>
  </si>
  <si>
    <t>Thu Jun 25 05:22:21 PDT 2009</t>
  </si>
  <si>
    <t>Thu Jun 25 05:22:25 PDT 2009</t>
  </si>
  <si>
    <t>Thu Jun 25 05:22:27 PDT 2009</t>
  </si>
  <si>
    <t>Thu Jun 25 05:22:28 PDT 2009</t>
  </si>
  <si>
    <t>Thu Jun 25 05:22:42 PDT 2009</t>
  </si>
  <si>
    <t>Thu Jun 25 05:22:47 PDT 2009</t>
  </si>
  <si>
    <t>Thu Jun 25 05:22:48 PDT 2009</t>
  </si>
  <si>
    <t>Thu Jun 25 05:22:49 PDT 2009</t>
  </si>
  <si>
    <t>Thu Jun 25 05:22:50 PDT 2009</t>
  </si>
  <si>
    <t>Thu Jun 25 05:22:52 PDT 2009</t>
  </si>
  <si>
    <t>Thu Jun 25 05:22:53 PDT 2009</t>
  </si>
  <si>
    <t>Thu Jun 25 05:22:54 PDT 2009</t>
  </si>
  <si>
    <t>Thu Jun 25 05:22:55 PDT 2009</t>
  </si>
  <si>
    <t>Thu Jun 25 05:22:58 PDT 2009</t>
  </si>
  <si>
    <t>Thu Jun 25 05:22:59 PDT 2009</t>
  </si>
  <si>
    <t>Thu Jun 25 05:23:08 PDT 2009</t>
  </si>
  <si>
    <t>Thu Jun 25 05:23:18 PDT 2009</t>
  </si>
  <si>
    <t>Thu Jun 25 05:23:22 PDT 2009</t>
  </si>
  <si>
    <t>Thu Jun 25 05:23:23 PDT 2009</t>
  </si>
  <si>
    <t>Thu Jun 25 05:23:26 PDT 2009</t>
  </si>
  <si>
    <t>Thu Jun 25 05:23:27 PDT 2009</t>
  </si>
  <si>
    <t>Thu Jun 25 05:23:33 PDT 2009</t>
  </si>
  <si>
    <t>Thu Jun 25 05:23:34 PDT 2009</t>
  </si>
  <si>
    <t>Thu Jun 25 05:23:39 PDT 2009</t>
  </si>
  <si>
    <t>Thu Jun 25 05:23:42 PDT 2009</t>
  </si>
  <si>
    <t>Thu Jun 25 05:23:43 PDT 2009</t>
  </si>
  <si>
    <t>Thu Jun 25 05:23:44 PDT 2009</t>
  </si>
  <si>
    <t>Thu Jun 25 05:23:45 PDT 2009</t>
  </si>
  <si>
    <t>Thu Jun 25 05:23:46 PDT 2009</t>
  </si>
  <si>
    <t>Thu Jun 25 05:23:47 PDT 2009</t>
  </si>
  <si>
    <t>Thu Jun 25 05:23:51 PDT 2009</t>
  </si>
  <si>
    <t>Thu Jun 25 05:23:52 PDT 2009</t>
  </si>
  <si>
    <t>Thu Jun 25 05:23:53 PDT 2009</t>
  </si>
  <si>
    <t>Thu Jun 25 05:23:56 PDT 2009</t>
  </si>
  <si>
    <t>Thu Jun 25 05:23:59 PDT 2009</t>
  </si>
  <si>
    <t>Thu Jun 25 05:24:00 PDT 2009</t>
  </si>
  <si>
    <t>Thu Jun 25 05:24:06 PDT 2009</t>
  </si>
  <si>
    <t>Thu Jun 25 05:24:10 PDT 2009</t>
  </si>
  <si>
    <t>Thu Jun 25 05:24:11 PDT 2009</t>
  </si>
  <si>
    <t>Thu Jun 25 05:24:13 PDT 2009</t>
  </si>
  <si>
    <t>Thu Jun 25 05:24:15 PDT 2009</t>
  </si>
  <si>
    <t>Thu Jun 25 05:24:16 PDT 2009</t>
  </si>
  <si>
    <t>Thu Jun 25 05:24:17 PDT 2009</t>
  </si>
  <si>
    <t>Thu Jun 25 05:24:23 PDT 2009</t>
  </si>
  <si>
    <t>Thu Jun 25 05:24:26 PDT 2009</t>
  </si>
  <si>
    <t>Thu Jun 25 05:24:29 PDT 2009</t>
  </si>
  <si>
    <t>Thu Jun 25 05:24:32 PDT 2009</t>
  </si>
  <si>
    <t>Thu Jun 25 05:24:35 PDT 2009</t>
  </si>
  <si>
    <t>Thu Jun 25 05:24:36 PDT 2009</t>
  </si>
  <si>
    <t>Thu Jun 25 05:24:39 PDT 2009</t>
  </si>
  <si>
    <t>Thu Jun 25 05:24:48 PDT 2009</t>
  </si>
  <si>
    <t>Thu Jun 25 05:24:49 PDT 2009</t>
  </si>
  <si>
    <t>Thu Jun 25 05:24:52 PDT 2009</t>
  </si>
  <si>
    <t>Thu Jun 25 05:24:54 PDT 2009</t>
  </si>
  <si>
    <t>Thu Jun 25 05:24:55 PDT 2009</t>
  </si>
  <si>
    <t>Thu Jun 25 05:24:56 PDT 2009</t>
  </si>
  <si>
    <t>Thu Jun 25 05:25:01 PDT 2009</t>
  </si>
  <si>
    <t>Thu Jun 25 05:25:04 PDT 2009</t>
  </si>
  <si>
    <t>Thu Jun 25 05:25:05 PDT 2009</t>
  </si>
  <si>
    <t>Thu Jun 25 05:25:13 PDT 2009</t>
  </si>
  <si>
    <t>Thu Jun 25 05:25:15 PDT 2009</t>
  </si>
  <si>
    <t>Thu Jun 25 05:25:26 PDT 2009</t>
  </si>
  <si>
    <t>Thu Jun 25 05:25:27 PDT 2009</t>
  </si>
  <si>
    <t>Thu Jun 25 05:25:29 PDT 2009</t>
  </si>
  <si>
    <t>Thu Jun 25 05:25:32 PDT 2009</t>
  </si>
  <si>
    <t>Thu Jun 25 05:25:34 PDT 2009</t>
  </si>
  <si>
    <t>Thu Jun 25 05:25:35 PDT 2009</t>
  </si>
  <si>
    <t>Thu Jun 25 05:25:36 PDT 2009</t>
  </si>
  <si>
    <t>Thu Jun 25 05:25:37 PDT 2009</t>
  </si>
  <si>
    <t>Thu Jun 25 05:25:38 PDT 2009</t>
  </si>
  <si>
    <t>Thu Jun 25 05:25:41 PDT 2009</t>
  </si>
  <si>
    <t>Thu Jun 25 05:25:42 PDT 2009</t>
  </si>
  <si>
    <t>Thu Jun 25 05:25:43 PDT 2009</t>
  </si>
  <si>
    <t>Thu Jun 25 05:25:45 PDT 2009</t>
  </si>
  <si>
    <t>Thu Jun 25 05:25:48 PDT 2009</t>
  </si>
  <si>
    <t>Thu Jun 25 05:25:53 PDT 2009</t>
  </si>
  <si>
    <t>Thu Jun 25 05:25:54 PDT 2009</t>
  </si>
  <si>
    <t>Thu Jun 25 05:25:55 PDT 2009</t>
  </si>
  <si>
    <t>Thu Jun 25 05:25:56 PDT 2009</t>
  </si>
  <si>
    <t>Thu Jun 25 05:25:57 PDT 2009</t>
  </si>
  <si>
    <t>Thu Jun 25 05:26:01 PDT 2009</t>
  </si>
  <si>
    <t>Thu Jun 25 05:26:03 PDT 2009</t>
  </si>
  <si>
    <t>Thu Jun 25 05:26:07 PDT 2009</t>
  </si>
  <si>
    <t>Thu Jun 25 05:26:11 PDT 2009</t>
  </si>
  <si>
    <t>Thu Jun 25 05:26:16 PDT 2009</t>
  </si>
  <si>
    <t>Thu Jun 25 05:26:18 PDT 2009</t>
  </si>
  <si>
    <t>Thu Jun 25 05:26:19 PDT 2009</t>
  </si>
  <si>
    <t>Thu Jun 25 05:26:23 PDT 2009</t>
  </si>
  <si>
    <t>Thu Jun 25 05:26:24 PDT 2009</t>
  </si>
  <si>
    <t>Thu Jun 25 05:26:26 PDT 2009</t>
  </si>
  <si>
    <t>Thu Jun 25 05:26:28 PDT 2009</t>
  </si>
  <si>
    <t>Thu Jun 25 05:26:30 PDT 2009</t>
  </si>
  <si>
    <t>Thu Jun 25 05:26:31 PDT 2009</t>
  </si>
  <si>
    <t>Thu Jun 25 05:26:33 PDT 2009</t>
  </si>
  <si>
    <t>Thu Jun 25 05:26:36 PDT 2009</t>
  </si>
  <si>
    <t>Thu Jun 25 05:26:37 PDT 2009</t>
  </si>
  <si>
    <t>Thu Jun 25 05:26:38 PDT 2009</t>
  </si>
  <si>
    <t>Thu Jun 25 05:26:44 PDT 2009</t>
  </si>
  <si>
    <t>Thu Jun 25 05:26:45 PDT 2009</t>
  </si>
  <si>
    <t>Thu Jun 25 05:26:47 PDT 2009</t>
  </si>
  <si>
    <t>Thu Jun 25 05:26:52 PDT 2009</t>
  </si>
  <si>
    <t>Thu Jun 25 05:26:55 PDT 2009</t>
  </si>
  <si>
    <t>Thu Jun 25 05:27:00 PDT 2009</t>
  </si>
  <si>
    <t>Thu Jun 25 05:27:01 PDT 2009</t>
  </si>
  <si>
    <t>Thu Jun 25 05:27:03 PDT 2009</t>
  </si>
  <si>
    <t>Thu Jun 25 05:27:06 PDT 2009</t>
  </si>
  <si>
    <t>Thu Jun 25 05:27:09 PDT 2009</t>
  </si>
  <si>
    <t>Thu Jun 25 05:27:10 PDT 2009</t>
  </si>
  <si>
    <t>Thu Jun 25 05:27:11 PDT 2009</t>
  </si>
  <si>
    <t>Thu Jun 25 05:27:17 PDT 2009</t>
  </si>
  <si>
    <t>Thu Jun 25 05:27:19 PDT 2009</t>
  </si>
  <si>
    <t>Thu Jun 25 05:27:26 PDT 2009</t>
  </si>
  <si>
    <t>Thu Jun 25 05:27:28 PDT 2009</t>
  </si>
  <si>
    <t>Thu Jun 25 05:27:32 PDT 2009</t>
  </si>
  <si>
    <t>Thu Jun 25 05:27:33 PDT 2009</t>
  </si>
  <si>
    <t>Thu Jun 25 05:27:51 PDT 2009</t>
  </si>
  <si>
    <t>Thu Jun 25 05:27:55 PDT 2009</t>
  </si>
  <si>
    <t>Thu Jun 25 05:27:58 PDT 2009</t>
  </si>
  <si>
    <t>Thu Jun 25 05:28:00 PDT 2009</t>
  </si>
  <si>
    <t>Thu Jun 25 05:28:02 PDT 2009</t>
  </si>
  <si>
    <t>Thu Jun 25 05:28:06 PDT 2009</t>
  </si>
  <si>
    <t>Thu Jun 25 05:28:07 PDT 2009</t>
  </si>
  <si>
    <t>Thu Jun 25 05:28:08 PDT 2009</t>
  </si>
  <si>
    <t>Thu Jun 25 05:28:09 PDT 2009</t>
  </si>
  <si>
    <t>Thu Jun 25 05:28:10 PDT 2009</t>
  </si>
  <si>
    <t>Thu Jun 25 05:28:12 PDT 2009</t>
  </si>
  <si>
    <t>Thu Jun 25 05:28:14 PDT 2009</t>
  </si>
  <si>
    <t>Thu Jun 25 05:28:16 PDT 2009</t>
  </si>
  <si>
    <t>Thu Jun 25 05:28:19 PDT 2009</t>
  </si>
  <si>
    <t>Thu Jun 25 05:28:22 PDT 2009</t>
  </si>
  <si>
    <t>Thu Jun 25 05:28:25 PDT 2009</t>
  </si>
  <si>
    <t>Thu Jun 25 05:28:26 PDT 2009</t>
  </si>
  <si>
    <t>Thu Jun 25 05:28:28 PDT 2009</t>
  </si>
  <si>
    <t>Thu Jun 25 05:28:29 PDT 2009</t>
  </si>
  <si>
    <t>Thu Jun 25 05:28:31 PDT 2009</t>
  </si>
  <si>
    <t>Thu Jun 25 05:28:34 PDT 2009</t>
  </si>
  <si>
    <t>Thu Jun 25 05:28:36 PDT 2009</t>
  </si>
  <si>
    <t>Thu Jun 25 05:28:39 PDT 2009</t>
  </si>
  <si>
    <t>Thu Jun 25 05:28:48 PDT 2009</t>
  </si>
  <si>
    <t>Thu Jun 25 05:28:52 PDT 2009</t>
  </si>
  <si>
    <t>Thu Jun 25 05:28:53 PDT 2009</t>
  </si>
  <si>
    <t>Thu Jun 25 05:28:54 PDT 2009</t>
  </si>
  <si>
    <t>Thu Jun 25 05:28:59 PDT 2009</t>
  </si>
  <si>
    <t>Thu Jun 25 05:29:01 PDT 2009</t>
  </si>
  <si>
    <t>Thu Jun 25 05:29:02 PDT 2009</t>
  </si>
  <si>
    <t>Thu Jun 25 05:29:05 PDT 2009</t>
  </si>
  <si>
    <t>Thu Jun 25 05:29:06 PDT 2009</t>
  </si>
  <si>
    <t>Thu Jun 25 05:29:07 PDT 2009</t>
  </si>
  <si>
    <t>Thu Jun 25 05:29:09 PDT 2009</t>
  </si>
  <si>
    <t>Thu Jun 25 05:29:10 PDT 2009</t>
  </si>
  <si>
    <t>Thu Jun 25 05:29:13 PDT 2009</t>
  </si>
  <si>
    <t>Thu Jun 25 05:29:16 PDT 2009</t>
  </si>
  <si>
    <t>Thu Jun 25 05:29:17 PDT 2009</t>
  </si>
  <si>
    <t>Thu Jun 25 05:29:23 PDT 2009</t>
  </si>
  <si>
    <t>Thu Jun 25 05:29:24 PDT 2009</t>
  </si>
  <si>
    <t>Thu Jun 25 05:29:26 PDT 2009</t>
  </si>
  <si>
    <t>Thu Jun 25 05:29:30 PDT 2009</t>
  </si>
  <si>
    <t>Thu Jun 25 05:29:31 PDT 2009</t>
  </si>
  <si>
    <t>Thu Jun 25 05:29:32 PDT 2009</t>
  </si>
  <si>
    <t>Thu Jun 25 05:29:33 PDT 2009</t>
  </si>
  <si>
    <t>Thu Jun 25 05:29:34 PDT 2009</t>
  </si>
  <si>
    <t>Thu Jun 25 05:29:37 PDT 2009</t>
  </si>
  <si>
    <t>Thu Jun 25 05:29:38 PDT 2009</t>
  </si>
  <si>
    <t>Thu Jun 25 05:29:41 PDT 2009</t>
  </si>
  <si>
    <t>Thu Jun 25 05:29:42 PDT 2009</t>
  </si>
  <si>
    <t>Thu Jun 25 05:29:45 PDT 2009</t>
  </si>
  <si>
    <t>Thu Jun 25 05:29:46 PDT 2009</t>
  </si>
  <si>
    <t>Thu Jun 25 05:29:47 PDT 2009</t>
  </si>
  <si>
    <t>Thu Jun 25 05:29:48 PDT 2009</t>
  </si>
  <si>
    <t>Thu Jun 25 05:29:54 PDT 2009</t>
  </si>
  <si>
    <t>Thu Jun 25 05:29:56 PDT 2009</t>
  </si>
  <si>
    <t>Thu Jun 25 05:29:57 PDT 2009</t>
  </si>
  <si>
    <t>Thu Jun 25 05:30:01 PDT 2009</t>
  </si>
  <si>
    <t>Thu Jun 25 05:30:02 PDT 2009</t>
  </si>
  <si>
    <t>Thu Jun 25 05:30:03 PDT 2009</t>
  </si>
  <si>
    <t>Thu Jun 25 05:30:04 PDT 2009</t>
  </si>
  <si>
    <t>Thu Jun 25 05:30:05 PDT 2009</t>
  </si>
  <si>
    <t>Thu Jun 25 05:30:06 PDT 2009</t>
  </si>
  <si>
    <t>Thu Jun 25 05:30:21 PDT 2009</t>
  </si>
  <si>
    <t>Thu Jun 25 05:30:27 PDT 2009</t>
  </si>
  <si>
    <t>Thu Jun 25 05:30:29 PDT 2009</t>
  </si>
  <si>
    <t>Thu Jun 25 05:30:30 PDT 2009</t>
  </si>
  <si>
    <t>Thu Jun 25 05:30:33 PDT 2009</t>
  </si>
  <si>
    <t>Thu Jun 25 05:30:34 PDT 2009</t>
  </si>
  <si>
    <t>Thu Jun 25 05:30:35 PDT 2009</t>
  </si>
  <si>
    <t>Thu Jun 25 05:30:38 PDT 2009</t>
  </si>
  <si>
    <t>Thu Jun 25 05:30:43 PDT 2009</t>
  </si>
  <si>
    <t>Thu Jun 25 05:30:45 PDT 2009</t>
  </si>
  <si>
    <t>Thu Jun 25 05:30:47 PDT 2009</t>
  </si>
  <si>
    <t>Thu Jun 25 05:30:52 PDT 2009</t>
  </si>
  <si>
    <t>Thu Jun 25 05:30:53 PDT 2009</t>
  </si>
  <si>
    <t>Thu Jun 25 05:30:54 PDT 2009</t>
  </si>
  <si>
    <t>Thu Jun 25 05:30:55 PDT 2009</t>
  </si>
  <si>
    <t>Thu Jun 25 05:30:56 PDT 2009</t>
  </si>
  <si>
    <t>Thu Jun 25 05:30:58 PDT 2009</t>
  </si>
  <si>
    <t>Thu Jun 25 05:30:59 PDT 2009</t>
  </si>
  <si>
    <t>Thu Jun 25 05:31:03 PDT 2009</t>
  </si>
  <si>
    <t>Thu Jun 25 05:31:06 PDT 2009</t>
  </si>
  <si>
    <t>Thu Jun 25 05:31:09 PDT 2009</t>
  </si>
  <si>
    <t>Thu Jun 25 05:31:10 PDT 2009</t>
  </si>
  <si>
    <t>Thu Jun 25 05:31:11 PDT 2009</t>
  </si>
  <si>
    <t>Thu Jun 25 05:31:15 PDT 2009</t>
  </si>
  <si>
    <t>Thu Jun 25 05:31:16 PDT 2009</t>
  </si>
  <si>
    <t>Thu Jun 25 05:31:17 PDT 2009</t>
  </si>
  <si>
    <t>Thu Jun 25 05:31:19 PDT 2009</t>
  </si>
  <si>
    <t>Thu Jun 25 05:31:21 PDT 2009</t>
  </si>
  <si>
    <t>Thu Jun 25 05:31:27 PDT 2009</t>
  </si>
  <si>
    <t>Thu Jun 25 05:31:28 PDT 2009</t>
  </si>
  <si>
    <t>Thu Jun 25 05:31:29 PDT 2009</t>
  </si>
  <si>
    <t>Thu Jun 25 05:31:30 PDT 2009</t>
  </si>
  <si>
    <t>Thu Jun 25 05:31:33 PDT 2009</t>
  </si>
  <si>
    <t>Thu Jun 25 05:31:34 PDT 2009</t>
  </si>
  <si>
    <t>Thu Jun 25 05:31:36 PDT 2009</t>
  </si>
  <si>
    <t>Thu Jun 25 05:31:38 PDT 2009</t>
  </si>
  <si>
    <t>Thu Jun 25 05:31:42 PDT 2009</t>
  </si>
  <si>
    <t>Thu Jun 25 05:31:51 PDT 2009</t>
  </si>
  <si>
    <t>Thu Jun 25 05:31:55 PDT 2009</t>
  </si>
  <si>
    <t>Thu Jun 25 05:31:56 PDT 2009</t>
  </si>
  <si>
    <t>Thu Jun 25 05:31:58 PDT 2009</t>
  </si>
  <si>
    <t>Thu Jun 25 05:32:00 PDT 2009</t>
  </si>
  <si>
    <t>Thu Jun 25 05:32:01 PDT 2009</t>
  </si>
  <si>
    <t>Thu Jun 25 05:32:02 PDT 2009</t>
  </si>
  <si>
    <t>Thu Jun 25 05:32:07 PDT 2009</t>
  </si>
  <si>
    <t>Thu Jun 25 05:32:09 PDT 2009</t>
  </si>
  <si>
    <t>Thu Jun 25 05:32:10 PDT 2009</t>
  </si>
  <si>
    <t>Thu Jun 25 05:32:12 PDT 2009</t>
  </si>
  <si>
    <t>Thu Jun 25 05:32:17 PDT 2009</t>
  </si>
  <si>
    <t>Thu Jun 25 05:32:18 PDT 2009</t>
  </si>
  <si>
    <t>Thu Jun 25 05:32:20 PDT 2009</t>
  </si>
  <si>
    <t>Thu Jun 25 05:32:24 PDT 2009</t>
  </si>
  <si>
    <t>Thu Jun 25 05:32:28 PDT 2009</t>
  </si>
  <si>
    <t>Thu Jun 25 05:32:33 PDT 2009</t>
  </si>
  <si>
    <t>Thu Jun 25 05:32:35 PDT 2009</t>
  </si>
  <si>
    <t>Thu Jun 25 05:32:40 PDT 2009</t>
  </si>
  <si>
    <t>Thu Jun 25 05:32:41 PDT 2009</t>
  </si>
  <si>
    <t>Thu Jun 25 05:32:42 PDT 2009</t>
  </si>
  <si>
    <t>Thu Jun 25 05:32:43 PDT 2009</t>
  </si>
  <si>
    <t>Thu Jun 25 05:32:44 PDT 2009</t>
  </si>
  <si>
    <t>Thu Jun 25 05:32:47 PDT 2009</t>
  </si>
  <si>
    <t>Thu Jun 25 05:32:49 PDT 2009</t>
  </si>
  <si>
    <t>Thu Jun 25 05:32:50 PDT 2009</t>
  </si>
  <si>
    <t>Thu Jun 25 05:32:52 PDT 2009</t>
  </si>
  <si>
    <t>Thu Jun 25 05:32:53 PDT 2009</t>
  </si>
  <si>
    <t>Thu Jun 25 05:32:55 PDT 2009</t>
  </si>
  <si>
    <t>Thu Jun 25 05:33:00 PDT 2009</t>
  </si>
  <si>
    <t>Thu Jun 25 05:33:01 PDT 2009</t>
  </si>
  <si>
    <t>Thu Jun 25 05:33:07 PDT 2009</t>
  </si>
  <si>
    <t>Thu Jun 25 05:33:08 PDT 2009</t>
  </si>
  <si>
    <t>Thu Jun 25 05:33:10 PDT 2009</t>
  </si>
  <si>
    <t>Thu Jun 25 05:33:12 PDT 2009</t>
  </si>
  <si>
    <t>Thu Jun 25 05:33:13 PDT 2009</t>
  </si>
  <si>
    <t>Thu Jun 25 05:33:14 PDT 2009</t>
  </si>
  <si>
    <t>Thu Jun 25 05:33:16 PDT 2009</t>
  </si>
  <si>
    <t>Thu Jun 25 05:33:18 PDT 2009</t>
  </si>
  <si>
    <t>Thu Jun 25 05:33:19 PDT 2009</t>
  </si>
  <si>
    <t>Thu Jun 25 05:33:21 PDT 2009</t>
  </si>
  <si>
    <t>Thu Jun 25 05:33:23 PDT 2009</t>
  </si>
  <si>
    <t>Thu Jun 25 05:33:25 PDT 2009</t>
  </si>
  <si>
    <t>Thu Jun 25 05:33:27 PDT 2009</t>
  </si>
  <si>
    <t>Thu Jun 25 05:33:28 PDT 2009</t>
  </si>
  <si>
    <t>Thu Jun 25 05:33:34 PDT 2009</t>
  </si>
  <si>
    <t>Thu Jun 25 05:33:40 PDT 2009</t>
  </si>
  <si>
    <t>Thu Jun 25 05:33:42 PDT 2009</t>
  </si>
  <si>
    <t>Thu Jun 25 05:33:43 PDT 2009</t>
  </si>
  <si>
    <t>Thu Jun 25 05:33:44 PDT 2009</t>
  </si>
  <si>
    <t>Thu Jun 25 05:33:46 PDT 2009</t>
  </si>
  <si>
    <t>Thu Jun 25 05:33:47 PDT 2009</t>
  </si>
  <si>
    <t>Thu Jun 25 05:33:48 PDT 2009</t>
  </si>
  <si>
    <t>Thu Jun 25 05:33:55 PDT 2009</t>
  </si>
  <si>
    <t>Thu Jun 25 05:33:57 PDT 2009</t>
  </si>
  <si>
    <t>Thu Jun 25 05:34:06 PDT 2009</t>
  </si>
  <si>
    <t>Thu Jun 25 05:34:07 PDT 2009</t>
  </si>
  <si>
    <t>Thu Jun 25 05:34:08 PDT 2009</t>
  </si>
  <si>
    <t>Thu Jun 25 05:34:10 PDT 2009</t>
  </si>
  <si>
    <t>Thu Jun 25 05:34:11 PDT 2009</t>
  </si>
  <si>
    <t>Thu Jun 25 05:34:12 PDT 2009</t>
  </si>
  <si>
    <t>Thu Jun 25 05:34:13 PDT 2009</t>
  </si>
  <si>
    <t>Thu Jun 25 05:34:18 PDT 2009</t>
  </si>
  <si>
    <t>Thu Jun 25 05:34:20 PDT 2009</t>
  </si>
  <si>
    <t>Thu Jun 25 05:34:22 PDT 2009</t>
  </si>
  <si>
    <t>Thu Jun 25 05:34:23 PDT 2009</t>
  </si>
  <si>
    <t>Thu Jun 25 05:34:24 PDT 2009</t>
  </si>
  <si>
    <t>Thu Jun 25 05:34:28 PDT 2009</t>
  </si>
  <si>
    <t>Thu Jun 25 05:34:30 PDT 2009</t>
  </si>
  <si>
    <t>Thu Jun 25 05:34:31 PDT 2009</t>
  </si>
  <si>
    <t>Thu Jun 25 05:34:32 PDT 2009</t>
  </si>
  <si>
    <t>Thu Jun 25 05:34:33 PDT 2009</t>
  </si>
  <si>
    <t>Thu Jun 25 05:34:35 PDT 2009</t>
  </si>
  <si>
    <t>Thu Jun 25 05:34:38 PDT 2009</t>
  </si>
  <si>
    <t>Thu Jun 25 05:34:40 PDT 2009</t>
  </si>
  <si>
    <t>Thu Jun 25 05:34:45 PDT 2009</t>
  </si>
  <si>
    <t>Thu Jun 25 05:34:46 PDT 2009</t>
  </si>
  <si>
    <t>Thu Jun 25 05:34:47 PDT 2009</t>
  </si>
  <si>
    <t>Thu Jun 25 05:34:48 PDT 2009</t>
  </si>
  <si>
    <t>Thu Jun 25 05:34:49 PDT 2009</t>
  </si>
  <si>
    <t>Thu Jun 25 05:34:51 PDT 2009</t>
  </si>
  <si>
    <t>Thu Jun 25 05:34:52 PDT 2009</t>
  </si>
  <si>
    <t>Thu Jun 25 05:34:54 PDT 2009</t>
  </si>
  <si>
    <t>Thu Jun 25 05:34:57 PDT 2009</t>
  </si>
  <si>
    <t>Thu Jun 25 05:34:58 PDT 2009</t>
  </si>
  <si>
    <t>Thu Jun 25 05:34:59 PDT 2009</t>
  </si>
  <si>
    <t>Thu Jun 25 05:35:03 PDT 2009</t>
  </si>
  <si>
    <t>Thu Jun 25 05:35:04 PDT 2009</t>
  </si>
  <si>
    <t>Thu Jun 25 05:35:06 PDT 2009</t>
  </si>
  <si>
    <t>Thu Jun 25 05:35:07 PDT 2009</t>
  </si>
  <si>
    <t>Thu Jun 25 05:35:08 PDT 2009</t>
  </si>
  <si>
    <t>Thu Jun 25 05:35:11 PDT 2009</t>
  </si>
  <si>
    <t>Thu Jun 25 05:35:14 PDT 2009</t>
  </si>
  <si>
    <t>Thu Jun 25 05:35:17 PDT 2009</t>
  </si>
  <si>
    <t>Thu Jun 25 05:35:23 PDT 2009</t>
  </si>
  <si>
    <t>Thu Jun 25 05:35:22 PDT 2009</t>
  </si>
  <si>
    <t>Thu Jun 25 05:35:26 PDT 2009</t>
  </si>
  <si>
    <t>Thu Jun 25 05:35:29 PDT 2009</t>
  </si>
  <si>
    <t>Thu Jun 25 05:35:30 PDT 2009</t>
  </si>
  <si>
    <t>Thu Jun 25 05:35:33 PDT 2009</t>
  </si>
  <si>
    <t>Thu Jun 25 05:35:37 PDT 2009</t>
  </si>
  <si>
    <t>Thu Jun 25 05:35:45 PDT 2009</t>
  </si>
  <si>
    <t>Thu Jun 25 05:35:49 PDT 2009</t>
  </si>
  <si>
    <t>Thu Jun 25 05:35:51 PDT 2009</t>
  </si>
  <si>
    <t>Thu Jun 25 05:35:52 PDT 2009</t>
  </si>
  <si>
    <t>Thu Jun 25 05:35:55 PDT 2009</t>
  </si>
  <si>
    <t>Thu Jun 25 05:35:59 PDT 2009</t>
  </si>
  <si>
    <t>Thu Jun 25 05:36:00 PDT 2009</t>
  </si>
  <si>
    <t>Thu Jun 25 05:36:01 PDT 2009</t>
  </si>
  <si>
    <t>Thu Jun 25 05:36:11 PDT 2009</t>
  </si>
  <si>
    <t>Thu Jun 25 05:36:16 PDT 2009</t>
  </si>
  <si>
    <t>Thu Jun 25 05:36:18 PDT 2009</t>
  </si>
  <si>
    <t>Thu Jun 25 05:36:19 PDT 2009</t>
  </si>
  <si>
    <t>Thu Jun 25 05:36:24 PDT 2009</t>
  </si>
  <si>
    <t>Thu Jun 25 05:36:28 PDT 2009</t>
  </si>
  <si>
    <t>Thu Jun 25 05:36:29 PDT 2009</t>
  </si>
  <si>
    <t>Thu Jun 25 05:36:31 PDT 2009</t>
  </si>
  <si>
    <t>Thu Jun 25 05:36:32 PDT 2009</t>
  </si>
  <si>
    <t>Thu Jun 25 05:36:34 PDT 2009</t>
  </si>
  <si>
    <t>Thu Jun 25 05:36:35 PDT 2009</t>
  </si>
  <si>
    <t>Thu Jun 25 05:36:37 PDT 2009</t>
  </si>
  <si>
    <t>Thu Jun 25 05:36:40 PDT 2009</t>
  </si>
  <si>
    <t>Thu Jun 25 05:36:41 PDT 2009</t>
  </si>
  <si>
    <t>Thu Jun 25 05:36:43 PDT 2009</t>
  </si>
  <si>
    <t>Thu Jun 25 05:36:45 PDT 2009</t>
  </si>
  <si>
    <t>Thu Jun 25 05:36:51 PDT 2009</t>
  </si>
  <si>
    <t>Thu Jun 25 05:36:53 PDT 2009</t>
  </si>
  <si>
    <t>Thu Jun 25 05:36:56 PDT 2009</t>
  </si>
  <si>
    <t>Thu Jun 25 05:36:57 PDT 2009</t>
  </si>
  <si>
    <t>Thu Jun 25 05:36:59 PDT 2009</t>
  </si>
  <si>
    <t>Thu Jun 25 05:37:02 PDT 2009</t>
  </si>
  <si>
    <t>Thu Jun 25 05:37:05 PDT 2009</t>
  </si>
  <si>
    <t>Thu Jun 25 05:37:06 PDT 2009</t>
  </si>
  <si>
    <t>Thu Jun 25 05:37:07 PDT 2009</t>
  </si>
  <si>
    <t>Thu Jun 25 05:37:08 PDT 2009</t>
  </si>
  <si>
    <t>Thu Jun 25 05:37:09 PDT 2009</t>
  </si>
  <si>
    <t>Thu Jun 25 05:37:10 PDT 2009</t>
  </si>
  <si>
    <t>Thu Jun 25 05:37:11 PDT 2009</t>
  </si>
  <si>
    <t>Thu Jun 25 05:37:13 PDT 2009</t>
  </si>
  <si>
    <t>Thu Jun 25 05:37:14 PDT 2009</t>
  </si>
  <si>
    <t>Thu Jun 25 05:37:16 PDT 2009</t>
  </si>
  <si>
    <t>Thu Jun 25 05:37:17 PDT 2009</t>
  </si>
  <si>
    <t>Thu Jun 25 05:37:18 PDT 2009</t>
  </si>
  <si>
    <t>Thu Jun 25 05:37:21 PDT 2009</t>
  </si>
  <si>
    <t>Thu Jun 25 05:37:22 PDT 2009</t>
  </si>
  <si>
    <t>Thu Jun 25 05:37:24 PDT 2009</t>
  </si>
  <si>
    <t>Thu Jun 25 05:37:28 PDT 2009</t>
  </si>
  <si>
    <t>Thu Jun 25 05:37:30 PDT 2009</t>
  </si>
  <si>
    <t>Thu Jun 25 05:37:31 PDT 2009</t>
  </si>
  <si>
    <t>Thu Jun 25 05:37:33 PDT 2009</t>
  </si>
  <si>
    <t>Thu Jun 25 05:38:02 PDT 2009</t>
  </si>
  <si>
    <t>Thu Jun 25 05:38:04 PDT 2009</t>
  </si>
  <si>
    <t>Thu Jun 25 05:38:05 PDT 2009</t>
  </si>
  <si>
    <t>Thu Jun 25 05:38:06 PDT 2009</t>
  </si>
  <si>
    <t>Thu Jun 25 05:38:07 PDT 2009</t>
  </si>
  <si>
    <t>Thu Jun 25 05:38:10 PDT 2009</t>
  </si>
  <si>
    <t>Thu Jun 25 05:38:11 PDT 2009</t>
  </si>
  <si>
    <t>Thu Jun 25 05:38:14 PDT 2009</t>
  </si>
  <si>
    <t>Thu Jun 25 05:38:16 PDT 2009</t>
  </si>
  <si>
    <t>Thu Jun 25 05:38:19 PDT 2009</t>
  </si>
  <si>
    <t>Thu Jun 25 05:38:20 PDT 2009</t>
  </si>
  <si>
    <t>Thu Jun 25 05:38:21 PDT 2009</t>
  </si>
  <si>
    <t>Thu Jun 25 05:38:23 PDT 2009</t>
  </si>
  <si>
    <t>Thu Jun 25 05:38:28 PDT 2009</t>
  </si>
  <si>
    <t>Thu Jun 25 05:38:30 PDT 2009</t>
  </si>
  <si>
    <t>Thu Jun 25 05:38:33 PDT 2009</t>
  </si>
  <si>
    <t>Thu Jun 25 05:38:34 PDT 2009</t>
  </si>
  <si>
    <t>Thu Jun 25 05:38:37 PDT 2009</t>
  </si>
  <si>
    <t>Thu Jun 25 05:38:38 PDT 2009</t>
  </si>
  <si>
    <t>Thu Jun 25 05:38:39 PDT 2009</t>
  </si>
  <si>
    <t>Thu Jun 25 05:38:40 PDT 2009</t>
  </si>
  <si>
    <t>Thu Jun 25 05:38:49 PDT 2009</t>
  </si>
  <si>
    <t>Thu Jun 25 05:38:51 PDT 2009</t>
  </si>
  <si>
    <t>Thu Jun 25 05:38:53 PDT 2009</t>
  </si>
  <si>
    <t>Thu Jun 25 05:38:54 PDT 2009</t>
  </si>
  <si>
    <t>Thu Jun 25 05:38:55 PDT 2009</t>
  </si>
  <si>
    <t>Thu Jun 25 05:39:01 PDT 2009</t>
  </si>
  <si>
    <t>Thu Jun 25 05:39:03 PDT 2009</t>
  </si>
  <si>
    <t>Thu Jun 25 05:39:04 PDT 2009</t>
  </si>
  <si>
    <t>Thu Jun 25 05:39:05 PDT 2009</t>
  </si>
  <si>
    <t>Thu Jun 25 05:39:06 PDT 2009</t>
  </si>
  <si>
    <t>Thu Jun 25 05:39:08 PDT 2009</t>
  </si>
  <si>
    <t>Thu Jun 25 05:39:11 PDT 2009</t>
  </si>
  <si>
    <t>Thu Jun 25 05:39:12 PDT 2009</t>
  </si>
  <si>
    <t>Thu Jun 25 05:39:14 PDT 2009</t>
  </si>
  <si>
    <t>Thu Jun 25 05:39:15 PDT 2009</t>
  </si>
  <si>
    <t>Thu Jun 25 05:39:16 PDT 2009</t>
  </si>
  <si>
    <t>Thu Jun 25 05:39:22 PDT 2009</t>
  </si>
  <si>
    <t>Thu Jun 25 05:39:26 PDT 2009</t>
  </si>
  <si>
    <t>Thu Jun 25 05:39:27 PDT 2009</t>
  </si>
  <si>
    <t>Thu Jun 25 05:39:30 PDT 2009</t>
  </si>
  <si>
    <t>Thu Jun 25 05:39:32 PDT 2009</t>
  </si>
  <si>
    <t>Thu Jun 25 05:39:33 PDT 2009</t>
  </si>
  <si>
    <t>Thu Jun 25 05:39:34 PDT 2009</t>
  </si>
  <si>
    <t>Thu Jun 25 05:39:35 PDT 2009</t>
  </si>
  <si>
    <t>Thu Jun 25 05:39:36 PDT 2009</t>
  </si>
  <si>
    <t>Thu Jun 25 05:39:38 PDT 2009</t>
  </si>
  <si>
    <t>Thu Jun 25 05:39:39 PDT 2009</t>
  </si>
  <si>
    <t>Thu Jun 25 05:39:40 PDT 2009</t>
  </si>
  <si>
    <t>Thu Jun 25 05:39:43 PDT 2009</t>
  </si>
  <si>
    <t>Thu Jun 25 05:39:46 PDT 2009</t>
  </si>
  <si>
    <t>Thu Jun 25 05:39:47 PDT 2009</t>
  </si>
  <si>
    <t>Thu Jun 25 05:39:50 PDT 2009</t>
  </si>
  <si>
    <t>Thu Jun 25 05:39:52 PDT 2009</t>
  </si>
  <si>
    <t>Thu Jun 25 05:39:55 PDT 2009</t>
  </si>
  <si>
    <t>Thu Jun 25 05:39:56 PDT 2009</t>
  </si>
  <si>
    <t>Thu Jun 25 05:39:57 PDT 2009</t>
  </si>
  <si>
    <t>Thu Jun 25 05:39:58 PDT 2009</t>
  </si>
  <si>
    <t>Thu Jun 25 05:40:01 PDT 2009</t>
  </si>
  <si>
    <t>Thu Jun 25 05:40:02 PDT 2009</t>
  </si>
  <si>
    <t>Thu Jun 25 05:40:08 PDT 2009</t>
  </si>
  <si>
    <t>Thu Jun 25 05:40:09 PDT 2009</t>
  </si>
  <si>
    <t>Thu Jun 25 05:40:17 PDT 2009</t>
  </si>
  <si>
    <t>Thu Jun 25 05:40:23 PDT 2009</t>
  </si>
  <si>
    <t>Thu Jun 25 05:40:24 PDT 2009</t>
  </si>
  <si>
    <t>Thu Jun 25 05:40:26 PDT 2009</t>
  </si>
  <si>
    <t>Thu Jun 25 05:40:27 PDT 2009</t>
  </si>
  <si>
    <t>Thu Jun 25 05:40:28 PDT 2009</t>
  </si>
  <si>
    <t>Thu Jun 25 05:40:29 PDT 2009</t>
  </si>
  <si>
    <t>Thu Jun 25 05:40:32 PDT 2009</t>
  </si>
  <si>
    <t>Thu Jun 25 05:40:35 PDT 2009</t>
  </si>
  <si>
    <t>Thu Jun 25 05:40:37 PDT 2009</t>
  </si>
  <si>
    <t>Thu Jun 25 05:40:38 PDT 2009</t>
  </si>
  <si>
    <t>Thu Jun 25 05:40:40 PDT 2009</t>
  </si>
  <si>
    <t>Thu Jun 25 05:40:53 PDT 2009</t>
  </si>
  <si>
    <t>Thu Jun 25 05:40:56 PDT 2009</t>
  </si>
  <si>
    <t>Thu Jun 25 05:41:00 PDT 2009</t>
  </si>
  <si>
    <t>Thu Jun 25 05:41:01 PDT 2009</t>
  </si>
  <si>
    <t>Thu Jun 25 05:41:02 PDT 2009</t>
  </si>
  <si>
    <t>Thu Jun 25 05:41:05 PDT 2009</t>
  </si>
  <si>
    <t>Thu Jun 25 05:41:07 PDT 2009</t>
  </si>
  <si>
    <t>Thu Jun 25 05:41:09 PDT 2009</t>
  </si>
  <si>
    <t>Thu Jun 25 05:41:14 PDT 2009</t>
  </si>
  <si>
    <t>Thu Jun 25 05:41:18 PDT 2009</t>
  </si>
  <si>
    <t>Thu Jun 25 05:41:19 PDT 2009</t>
  </si>
  <si>
    <t>Thu Jun 25 05:41:20 PDT 2009</t>
  </si>
  <si>
    <t>Thu Jun 25 05:41:21 PDT 2009</t>
  </si>
  <si>
    <t>Thu Jun 25 05:41:26 PDT 2009</t>
  </si>
  <si>
    <t>Thu Jun 25 05:41:33 PDT 2009</t>
  </si>
  <si>
    <t>Thu Jun 25 05:41:36 PDT 2009</t>
  </si>
  <si>
    <t>Thu Jun 25 05:41:37 PDT 2009</t>
  </si>
  <si>
    <t>Thu Jun 25 05:41:38 PDT 2009</t>
  </si>
  <si>
    <t>Thu Jun 25 05:41:39 PDT 2009</t>
  </si>
  <si>
    <t>Thu Jun 25 05:41:43 PDT 2009</t>
  </si>
  <si>
    <t>Thu Jun 25 05:41:59 PDT 2009</t>
  </si>
  <si>
    <t>Thu Jun 25 05:42:00 PDT 2009</t>
  </si>
  <si>
    <t>Thu Jun 25 05:42:02 PDT 2009</t>
  </si>
  <si>
    <t>Thu Jun 25 05:42:03 PDT 2009</t>
  </si>
  <si>
    <t>Thu Jun 25 05:42:05 PDT 2009</t>
  </si>
  <si>
    <t>Thu Jun 25 05:42:07 PDT 2009</t>
  </si>
  <si>
    <t>Thu Jun 25 05:42:09 PDT 2009</t>
  </si>
  <si>
    <t>Thu Jun 25 05:42:11 PDT 2009</t>
  </si>
  <si>
    <t>Thu Jun 25 05:42:12 PDT 2009</t>
  </si>
  <si>
    <t>Thu Jun 25 05:42:14 PDT 2009</t>
  </si>
  <si>
    <t>Thu Jun 25 05:42:19 PDT 2009</t>
  </si>
  <si>
    <t>Thu Jun 25 05:42:21 PDT 2009</t>
  </si>
  <si>
    <t>Thu Jun 25 05:42:22 PDT 2009</t>
  </si>
  <si>
    <t>Thu Jun 25 05:42:25 PDT 2009</t>
  </si>
  <si>
    <t>Thu Jun 25 05:42:28 PDT 2009</t>
  </si>
  <si>
    <t>Thu Jun 25 05:42:31 PDT 2009</t>
  </si>
  <si>
    <t>Thu Jun 25 05:42:32 PDT 2009</t>
  </si>
  <si>
    <t>Thu Jun 25 05:42:34 PDT 2009</t>
  </si>
  <si>
    <t>Thu Jun 25 05:42:35 PDT 2009</t>
  </si>
  <si>
    <t>Thu Jun 25 05:42:36 PDT 2009</t>
  </si>
  <si>
    <t>Thu Jun 25 05:42:38 PDT 2009</t>
  </si>
  <si>
    <t>Thu Jun 25 05:42:39 PDT 2009</t>
  </si>
  <si>
    <t>Thu Jun 25 05:42:41 PDT 2009</t>
  </si>
  <si>
    <t>Thu Jun 25 05:42:42 PDT 2009</t>
  </si>
  <si>
    <t>Thu Jun 25 05:42:46 PDT 2009</t>
  </si>
  <si>
    <t>Thu Jun 25 05:42:50 PDT 2009</t>
  </si>
  <si>
    <t>Thu Jun 25 05:42:52 PDT 2009</t>
  </si>
  <si>
    <t>Thu Jun 25 05:42:53 PDT 2009</t>
  </si>
  <si>
    <t>Thu Jun 25 05:42:54 PDT 2009</t>
  </si>
  <si>
    <t>Thu Jun 25 05:42:55 PDT 2009</t>
  </si>
  <si>
    <t>Thu Jun 25 05:42:58 PDT 2009</t>
  </si>
  <si>
    <t>Thu Jun 25 05:43:03 PDT 2009</t>
  </si>
  <si>
    <t>Thu Jun 25 05:43:04 PDT 2009</t>
  </si>
  <si>
    <t>Thu Jun 25 05:43:06 PDT 2009</t>
  </si>
  <si>
    <t>Thu Jun 25 05:43:09 PDT 2009</t>
  </si>
  <si>
    <t>Thu Jun 25 05:43:10 PDT 2009</t>
  </si>
  <si>
    <t>Thu Jun 25 05:43:11 PDT 2009</t>
  </si>
  <si>
    <t>Thu Jun 25 05:43:12 PDT 2009</t>
  </si>
  <si>
    <t>Thu Jun 25 05:43:13 PDT 2009</t>
  </si>
  <si>
    <t>Thu Jun 25 05:43:15 PDT 2009</t>
  </si>
  <si>
    <t>Thu Jun 25 05:43:17 PDT 2009</t>
  </si>
  <si>
    <t>Thu Jun 25 05:43:18 PDT 2009</t>
  </si>
  <si>
    <t>Thu Jun 25 05:43:21 PDT 2009</t>
  </si>
  <si>
    <t>Thu Jun 25 05:43:22 PDT 2009</t>
  </si>
  <si>
    <t>Thu Jun 25 05:43:24 PDT 2009</t>
  </si>
  <si>
    <t>Thu Jun 25 05:43:28 PDT 2009</t>
  </si>
  <si>
    <t>Thu Jun 25 05:43:29 PDT 2009</t>
  </si>
  <si>
    <t>Thu Jun 25 05:43:30 PDT 2009</t>
  </si>
  <si>
    <t>Thu Jun 25 05:43:33 PDT 2009</t>
  </si>
  <si>
    <t>Thu Jun 25 05:43:35 PDT 2009</t>
  </si>
  <si>
    <t>Thu Jun 25 05:43:36 PDT 2009</t>
  </si>
  <si>
    <t>Thu Jun 25 05:43:37 PDT 2009</t>
  </si>
  <si>
    <t>Thu Jun 25 05:43:41 PDT 2009</t>
  </si>
  <si>
    <t>Thu Jun 25 05:43:42 PDT 2009</t>
  </si>
  <si>
    <t>Thu Jun 25 05:43:43 PDT 2009</t>
  </si>
  <si>
    <t>Thu Jun 25 05:43:45 PDT 2009</t>
  </si>
  <si>
    <t>Thu Jun 25 05:43:47 PDT 2009</t>
  </si>
  <si>
    <t>Thu Jun 25 05:43:50 PDT 2009</t>
  </si>
  <si>
    <t>Thu Jun 25 05:43:57 PDT 2009</t>
  </si>
  <si>
    <t>Thu Jun 25 05:44:00 PDT 2009</t>
  </si>
  <si>
    <t>Thu Jun 25 05:44:03 PDT 2009</t>
  </si>
  <si>
    <t>Thu Jun 25 05:44:04 PDT 2009</t>
  </si>
  <si>
    <t>Thu Jun 25 05:44:11 PDT 2009</t>
  </si>
  <si>
    <t>Thu Jun 25 05:44:17 PDT 2009</t>
  </si>
  <si>
    <t>Thu Jun 25 05:44:23 PDT 2009</t>
  </si>
  <si>
    <t>Thu Jun 25 05:44:24 PDT 2009</t>
  </si>
  <si>
    <t>Thu Jun 25 05:44:25 PDT 2009</t>
  </si>
  <si>
    <t>Thu Jun 25 05:44:26 PDT 2009</t>
  </si>
  <si>
    <t>Thu Jun 25 05:44:30 PDT 2009</t>
  </si>
  <si>
    <t>Thu Jun 25 05:44:32 PDT 2009</t>
  </si>
  <si>
    <t>Thu Jun 25 05:44:33 PDT 2009</t>
  </si>
  <si>
    <t>Thu Jun 25 05:44:34 PDT 2009</t>
  </si>
  <si>
    <t>Thu Jun 25 05:44:35 PDT 2009</t>
  </si>
  <si>
    <t>Thu Jun 25 05:44:37 PDT 2009</t>
  </si>
  <si>
    <t>Thu Jun 25 05:44:38 PDT 2009</t>
  </si>
  <si>
    <t>Thu Jun 25 05:44:39 PDT 2009</t>
  </si>
  <si>
    <t>Thu Jun 25 05:44:40 PDT 2009</t>
  </si>
  <si>
    <t>Thu Jun 25 05:44:41 PDT 2009</t>
  </si>
  <si>
    <t>Thu Jun 25 05:44:43 PDT 2009</t>
  </si>
  <si>
    <t>Thu Jun 25 05:44:44 PDT 2009</t>
  </si>
  <si>
    <t>Thu Jun 25 05:44:46 PDT 2009</t>
  </si>
  <si>
    <t>Thu Jun 25 05:44:47 PDT 2009</t>
  </si>
  <si>
    <t>Thu Jun 25 05:44:48 PDT 2009</t>
  </si>
  <si>
    <t>Thu Jun 25 05:44:49 PDT 2009</t>
  </si>
  <si>
    <t>Thu Jun 25 05:44:50 PDT 2009</t>
  </si>
  <si>
    <t>Thu Jun 25 05:44:55 PDT 2009</t>
  </si>
  <si>
    <t>Thu Jun 25 05:44:56 PDT 2009</t>
  </si>
  <si>
    <t>Thu Jun 25 05:44:58 PDT 2009</t>
  </si>
  <si>
    <t>Thu Jun 25 05:44:59 PDT 2009</t>
  </si>
  <si>
    <t>Thu Jun 25 05:45:00 PDT 2009</t>
  </si>
  <si>
    <t>Thu Jun 25 05:45:01 PDT 2009</t>
  </si>
  <si>
    <t>Thu Jun 25 05:45:04 PDT 2009</t>
  </si>
  <si>
    <t>Thu Jun 25 05:45:05 PDT 2009</t>
  </si>
  <si>
    <t>Thu Jun 25 05:45:12 PDT 2009</t>
  </si>
  <si>
    <t>Thu Jun 25 05:45:13 PDT 2009</t>
  </si>
  <si>
    <t>Thu Jun 25 05:45:14 PDT 2009</t>
  </si>
  <si>
    <t>Thu Jun 25 05:45:19 PDT 2009</t>
  </si>
  <si>
    <t>Thu Jun 25 05:45:22 PDT 2009</t>
  </si>
  <si>
    <t>Thu Jun 25 05:45:24 PDT 2009</t>
  </si>
  <si>
    <t>Thu Jun 25 05:45:28 PDT 2009</t>
  </si>
  <si>
    <t>Thu Jun 25 05:45:30 PDT 2009</t>
  </si>
  <si>
    <t>Thu Jun 25 05:45:35 PDT 2009</t>
  </si>
  <si>
    <t>Thu Jun 25 05:45:37 PDT 2009</t>
  </si>
  <si>
    <t>Thu Jun 25 05:45:38 PDT 2009</t>
  </si>
  <si>
    <t>Thu Jun 25 05:45:39 PDT 2009</t>
  </si>
  <si>
    <t>Thu Jun 25 05:45:40 PDT 2009</t>
  </si>
  <si>
    <t>Thu Jun 25 05:45:42 PDT 2009</t>
  </si>
  <si>
    <t>Thu Jun 25 05:45:43 PDT 2009</t>
  </si>
  <si>
    <t>Thu Jun 25 05:45:44 PDT 2009</t>
  </si>
  <si>
    <t>Thu Jun 25 05:45:57 PDT 2009</t>
  </si>
  <si>
    <t>Thu Jun 25 05:45:59 PDT 2009</t>
  </si>
  <si>
    <t>Thu Jun 25 05:46:04 PDT 2009</t>
  </si>
  <si>
    <t>Thu Jun 25 05:46:06 PDT 2009</t>
  </si>
  <si>
    <t>Thu Jun 25 05:46:09 PDT 2009</t>
  </si>
  <si>
    <t>Thu Jun 25 05:46:12 PDT 2009</t>
  </si>
  <si>
    <t>Thu Jun 25 05:46:13 PDT 2009</t>
  </si>
  <si>
    <t>Thu Jun 25 05:46:15 PDT 2009</t>
  </si>
  <si>
    <t>Thu Jun 25 05:46:16 PDT 2009</t>
  </si>
  <si>
    <t>Thu Jun 25 05:46:17 PDT 2009</t>
  </si>
  <si>
    <t>Thu Jun 25 05:46:20 PDT 2009</t>
  </si>
  <si>
    <t>Thu Jun 25 05:46:21 PDT 2009</t>
  </si>
  <si>
    <t>Thu Jun 25 05:46:22 PDT 2009</t>
  </si>
  <si>
    <t>Thu Jun 25 05:46:25 PDT 2009</t>
  </si>
  <si>
    <t>Thu Jun 25 05:46:26 PDT 2009</t>
  </si>
  <si>
    <t>Thu Jun 25 05:46:27 PDT 2009</t>
  </si>
  <si>
    <t>Thu Jun 25 05:46:29 PDT 2009</t>
  </si>
  <si>
    <t>Thu Jun 25 05:46:30 PDT 2009</t>
  </si>
  <si>
    <t>Thu Jun 25 05:46:33 PDT 2009</t>
  </si>
  <si>
    <t>Thu Jun 25 05:46:34 PDT 2009</t>
  </si>
  <si>
    <t>Thu Jun 25 05:46:37 PDT 2009</t>
  </si>
  <si>
    <t>Thu Jun 25 05:46:41 PDT 2009</t>
  </si>
  <si>
    <t>Thu Jun 25 05:46:44 PDT 2009</t>
  </si>
  <si>
    <t>Thu Jun 25 05:46:47 PDT 2009</t>
  </si>
  <si>
    <t>Thu Jun 25 05:46:50 PDT 2009</t>
  </si>
  <si>
    <t>Thu Jun 25 05:46:52 PDT 2009</t>
  </si>
  <si>
    <t>Thu Jun 25 05:46:53 PDT 2009</t>
  </si>
  <si>
    <t>Thu Jun 25 05:46:54 PDT 2009</t>
  </si>
  <si>
    <t>Thu Jun 25 05:46:55 PDT 2009</t>
  </si>
  <si>
    <t>Thu Jun 25 05:46:57 PDT 2009</t>
  </si>
  <si>
    <t>Thu Jun 25 05:46:58 PDT 2009</t>
  </si>
  <si>
    <t>Thu Jun 25 05:47:01 PDT 2009</t>
  </si>
  <si>
    <t>Thu Jun 25 05:47:04 PDT 2009</t>
  </si>
  <si>
    <t>Thu Jun 25 05:47:05 PDT 2009</t>
  </si>
  <si>
    <t>Thu Jun 25 05:47:06 PDT 2009</t>
  </si>
  <si>
    <t>Thu Jun 25 05:47:07 PDT 2009</t>
  </si>
  <si>
    <t>Thu Jun 25 05:47:09 PDT 2009</t>
  </si>
  <si>
    <t>Thu Jun 25 05:47:10 PDT 2009</t>
  </si>
  <si>
    <t>Thu Jun 25 05:47:11 PDT 2009</t>
  </si>
  <si>
    <t>Thu Jun 25 05:47:12 PDT 2009</t>
  </si>
  <si>
    <t>Thu Jun 25 05:47:13 PDT 2009</t>
  </si>
  <si>
    <t>Thu Jun 25 05:47:14 PDT 2009</t>
  </si>
  <si>
    <t>Thu Jun 25 05:47:17 PDT 2009</t>
  </si>
  <si>
    <t>Thu Jun 25 05:47:18 PDT 2009</t>
  </si>
  <si>
    <t>Thu Jun 25 05:47:20 PDT 2009</t>
  </si>
  <si>
    <t>Thu Jun 25 05:47:21 PDT 2009</t>
  </si>
  <si>
    <t>Thu Jun 25 05:47:24 PDT 2009</t>
  </si>
  <si>
    <t>Thu Jun 25 05:47:26 PDT 2009</t>
  </si>
  <si>
    <t>Thu Jun 25 05:47:31 PDT 2009</t>
  </si>
  <si>
    <t>Thu Jun 25 05:47:34 PDT 2009</t>
  </si>
  <si>
    <t>Thu Jun 25 05:47:35 PDT 2009</t>
  </si>
  <si>
    <t>Thu Jun 25 05:47:40 PDT 2009</t>
  </si>
  <si>
    <t>Thu Jun 25 05:47:41 PDT 2009</t>
  </si>
  <si>
    <t>Thu Jun 25 05:47:42 PDT 2009</t>
  </si>
  <si>
    <t>Thu Jun 25 05:47:43 PDT 2009</t>
  </si>
  <si>
    <t>Thu Jun 25 05:47:44 PDT 2009</t>
  </si>
  <si>
    <t>Thu Jun 25 05:47:54 PDT 2009</t>
  </si>
  <si>
    <t>Thu Jun 25 05:47:57 PDT 2009</t>
  </si>
  <si>
    <t>Thu Jun 25 05:47:58 PDT 2009</t>
  </si>
  <si>
    <t>Thu Jun 25 05:48:01 PDT 2009</t>
  </si>
  <si>
    <t>Thu Jun 25 05:48:02 PDT 2009</t>
  </si>
  <si>
    <t>Thu Jun 25 05:48:03 PDT 2009</t>
  </si>
  <si>
    <t>Thu Jun 25 05:48:07 PDT 2009</t>
  </si>
  <si>
    <t>Thu Jun 25 05:48:08 PDT 2009</t>
  </si>
  <si>
    <t>Thu Jun 25 05:48:09 PDT 2009</t>
  </si>
  <si>
    <t>Thu Jun 25 05:48:11 PDT 2009</t>
  </si>
  <si>
    <t>Thu Jun 25 05:48:14 PDT 2009</t>
  </si>
  <si>
    <t>Thu Jun 25 05:48:15 PDT 2009</t>
  </si>
  <si>
    <t>Thu Jun 25 05:48:18 PDT 2009</t>
  </si>
  <si>
    <t>Thu Jun 25 05:48:21 PDT 2009</t>
  </si>
  <si>
    <t>Thu Jun 25 05:48:22 PDT 2009</t>
  </si>
  <si>
    <t>Thu Jun 25 05:48:27 PDT 2009</t>
  </si>
  <si>
    <t>Thu Jun 25 05:48:28 PDT 2009</t>
  </si>
  <si>
    <t>Thu Jun 25 05:48:32 PDT 2009</t>
  </si>
  <si>
    <t>Thu Jun 25 05:48:31 PDT 2009</t>
  </si>
  <si>
    <t>Thu Jun 25 05:48:33 PDT 2009</t>
  </si>
  <si>
    <t>Thu Jun 25 05:48:34 PDT 2009</t>
  </si>
  <si>
    <t>Thu Jun 25 05:48:35 PDT 2009</t>
  </si>
  <si>
    <t>Thu Jun 25 05:48:36 PDT 2009</t>
  </si>
  <si>
    <t>Thu Jun 25 05:48:37 PDT 2009</t>
  </si>
  <si>
    <t>Thu Jun 25 05:48:38 PDT 2009</t>
  </si>
  <si>
    <t>Thu Jun 25 05:48:39 PDT 2009</t>
  </si>
  <si>
    <t>Thu Jun 25 05:48:41 PDT 2009</t>
  </si>
  <si>
    <t>Thu Jun 25 05:48:43 PDT 2009</t>
  </si>
  <si>
    <t>Thu Jun 25 05:48:44 PDT 2009</t>
  </si>
  <si>
    <t>Thu Jun 25 05:48:45 PDT 2009</t>
  </si>
  <si>
    <t>Thu Jun 25 05:48:46 PDT 2009</t>
  </si>
  <si>
    <t>Thu Jun 25 05:48:52 PDT 2009</t>
  </si>
  <si>
    <t>Thu Jun 25 05:48:53 PDT 2009</t>
  </si>
  <si>
    <t>Thu Jun 25 05:48:55 PDT 2009</t>
  </si>
  <si>
    <t>Thu Jun 25 05:48:59 PDT 2009</t>
  </si>
  <si>
    <t>Thu Jun 25 05:49:00 PDT 2009</t>
  </si>
  <si>
    <t>Thu Jun 25 05:49:03 PDT 2009</t>
  </si>
  <si>
    <t>Thu Jun 25 05:49:05 PDT 2009</t>
  </si>
  <si>
    <t>Thu Jun 25 05:49:06 PDT 2009</t>
  </si>
  <si>
    <t>Thu Jun 25 05:49:09 PDT 2009</t>
  </si>
  <si>
    <t>Thu Jun 25 05:49:10 PDT 2009</t>
  </si>
  <si>
    <t>Thu Jun 25 05:49:11 PDT 2009</t>
  </si>
  <si>
    <t>Thu Jun 25 05:49:13 PDT 2009</t>
  </si>
  <si>
    <t>Thu Jun 25 05:49:14 PDT 2009</t>
  </si>
  <si>
    <t>Thu Jun 25 05:49:15 PDT 2009</t>
  </si>
  <si>
    <t>Thu Jun 25 05:49:17 PDT 2009</t>
  </si>
  <si>
    <t>Thu Jun 25 05:49:18 PDT 2009</t>
  </si>
  <si>
    <t>Thu Jun 25 05:49:20 PDT 2009</t>
  </si>
  <si>
    <t>Thu Jun 25 05:49:22 PDT 2009</t>
  </si>
  <si>
    <t>Thu Jun 25 05:49:24 PDT 2009</t>
  </si>
  <si>
    <t>Thu Jun 25 05:49:25 PDT 2009</t>
  </si>
  <si>
    <t>Thu Jun 25 05:49:28 PDT 2009</t>
  </si>
  <si>
    <t>Thu Jun 25 05:49:31 PDT 2009</t>
  </si>
  <si>
    <t>Thu Jun 25 05:49:32 PDT 2009</t>
  </si>
  <si>
    <t>Thu Jun 25 05:49:33 PDT 2009</t>
  </si>
  <si>
    <t>Thu Jun 25 05:49:35 PDT 2009</t>
  </si>
  <si>
    <t>Thu Jun 25 05:49:37 PDT 2009</t>
  </si>
  <si>
    <t>Thu Jun 25 05:49:38 PDT 2009</t>
  </si>
  <si>
    <t>Thu Jun 25 05:49:39 PDT 2009</t>
  </si>
  <si>
    <t>Thu Jun 25 05:49:40 PDT 2009</t>
  </si>
  <si>
    <t>Thu Jun 25 05:49:41 PDT 2009</t>
  </si>
  <si>
    <t>Thu Jun 25 05:49:42 PDT 2009</t>
  </si>
  <si>
    <t>Thu Jun 25 05:50:11 PDT 2009</t>
  </si>
  <si>
    <t>Thu Jun 25 05:50:13 PDT 2009</t>
  </si>
  <si>
    <t>Thu Jun 25 05:50:14 PDT 2009</t>
  </si>
  <si>
    <t>Thu Jun 25 05:50:15 PDT 2009</t>
  </si>
  <si>
    <t>Thu Jun 25 05:50:17 PDT 2009</t>
  </si>
  <si>
    <t>Thu Jun 25 05:50:18 PDT 2009</t>
  </si>
  <si>
    <t>Thu Jun 25 05:50:21 PDT 2009</t>
  </si>
  <si>
    <t>Thu Jun 25 05:50:23 PDT 2009</t>
  </si>
  <si>
    <t>Thu Jun 25 05:50:24 PDT 2009</t>
  </si>
  <si>
    <t>Thu Jun 25 05:50:25 PDT 2009</t>
  </si>
  <si>
    <t>Thu Jun 25 05:50:28 PDT 2009</t>
  </si>
  <si>
    <t>Thu Jun 25 05:50:29 PDT 2009</t>
  </si>
  <si>
    <t>Thu Jun 25 05:50:32 PDT 2009</t>
  </si>
  <si>
    <t>Thu Jun 25 05:50:33 PDT 2009</t>
  </si>
  <si>
    <t>Thu Jun 25 05:50:34 PDT 2009</t>
  </si>
  <si>
    <t>Thu Jun 25 05:50:38 PDT 2009</t>
  </si>
  <si>
    <t>Thu Jun 25 05:50:40 PDT 2009</t>
  </si>
  <si>
    <t>Thu Jun 25 05:50:41 PDT 2009</t>
  </si>
  <si>
    <t>Thu Jun 25 05:50:42 PDT 2009</t>
  </si>
  <si>
    <t>Thu Jun 25 05:50:46 PDT 2009</t>
  </si>
  <si>
    <t>Thu Jun 25 05:50:47 PDT 2009</t>
  </si>
  <si>
    <t>Thu Jun 25 05:50:49 PDT 2009</t>
  </si>
  <si>
    <t>Thu Jun 25 05:50:50 PDT 2009</t>
  </si>
  <si>
    <t>Thu Jun 25 05:50:54 PDT 2009</t>
  </si>
  <si>
    <t>Thu Jun 25 05:50:58 PDT 2009</t>
  </si>
  <si>
    <t>Thu Jun 25 05:51:00 PDT 2009</t>
  </si>
  <si>
    <t>Thu Jun 25 05:51:01 PDT 2009</t>
  </si>
  <si>
    <t>Thu Jun 25 05:51:03 PDT 2009</t>
  </si>
  <si>
    <t>Thu Jun 25 05:51:05 PDT 2009</t>
  </si>
  <si>
    <t>Thu Jun 25 05:51:08 PDT 2009</t>
  </si>
  <si>
    <t>Thu Jun 25 05:51:10 PDT 2009</t>
  </si>
  <si>
    <t>Thu Jun 25 05:51:11 PDT 2009</t>
  </si>
  <si>
    <t>Thu Jun 25 05:51:13 PDT 2009</t>
  </si>
  <si>
    <t>Thu Jun 25 05:51:14 PDT 2009</t>
  </si>
  <si>
    <t>Thu Jun 25 05:51:15 PDT 2009</t>
  </si>
  <si>
    <t>Thu Jun 25 05:51:23 PDT 2009</t>
  </si>
  <si>
    <t>Thu Jun 25 05:51:24 PDT 2009</t>
  </si>
  <si>
    <t>Thu Jun 25 05:51:26 PDT 2009</t>
  </si>
  <si>
    <t>Thu Jun 25 05:51:27 PDT 2009</t>
  </si>
  <si>
    <t>Thu Jun 25 05:51:28 PDT 2009</t>
  </si>
  <si>
    <t>Thu Jun 25 05:51:30 PDT 2009</t>
  </si>
  <si>
    <t>Thu Jun 25 05:51:31 PDT 2009</t>
  </si>
  <si>
    <t>Thu Jun 25 05:51:32 PDT 2009</t>
  </si>
  <si>
    <t>Thu Jun 25 05:51:34 PDT 2009</t>
  </si>
  <si>
    <t>Thu Jun 25 05:51:35 PDT 2009</t>
  </si>
  <si>
    <t>Thu Jun 25 05:51:36 PDT 2009</t>
  </si>
  <si>
    <t>Thu Jun 25 05:51:42 PDT 2009</t>
  </si>
  <si>
    <t>Thu Jun 25 05:51:45 PDT 2009</t>
  </si>
  <si>
    <t>Thu Jun 25 05:51:46 PDT 2009</t>
  </si>
  <si>
    <t>Thu Jun 25 05:51:49 PDT 2009</t>
  </si>
  <si>
    <t>Thu Jun 25 05:51:50 PDT 2009</t>
  </si>
  <si>
    <t>Thu Jun 25 05:51:53 PDT 2009</t>
  </si>
  <si>
    <t>Thu Jun 25 05:51:54 PDT 2009</t>
  </si>
  <si>
    <t>Thu Jun 25 05:52:36 PDT 2009</t>
  </si>
  <si>
    <t>Thu Jun 25 05:52:37 PDT 2009</t>
  </si>
  <si>
    <t>Thu Jun 25 05:52:40 PDT 2009</t>
  </si>
  <si>
    <t>Thu Jun 25 05:52:41 PDT 2009</t>
  </si>
  <si>
    <t>Thu Jun 25 05:52:42 PDT 2009</t>
  </si>
  <si>
    <t>Thu Jun 25 05:52:45 PDT 2009</t>
  </si>
  <si>
    <t>Thu Jun 25 05:52:46 PDT 2009</t>
  </si>
  <si>
    <t>Thu Jun 25 05:52:48 PDT 2009</t>
  </si>
  <si>
    <t>Thu Jun 25 05:52:49 PDT 2009</t>
  </si>
  <si>
    <t>Thu Jun 25 05:52:51 PDT 2009</t>
  </si>
  <si>
    <t>Thu Jun 25 05:52:53 PDT 2009</t>
  </si>
  <si>
    <t>Thu Jun 25 05:53:00 PDT 2009</t>
  </si>
  <si>
    <t>Thu Jun 25 05:53:01 PDT 2009</t>
  </si>
  <si>
    <t>Thu Jun 25 05:53:03 PDT 2009</t>
  </si>
  <si>
    <t>Thu Jun 25 05:53:04 PDT 2009</t>
  </si>
  <si>
    <t>Thu Jun 25 05:53:05 PDT 2009</t>
  </si>
  <si>
    <t>Thu Jun 25 05:53:08 PDT 2009</t>
  </si>
  <si>
    <t>Thu Jun 25 05:53:10 PDT 2009</t>
  </si>
  <si>
    <t>Thu Jun 25 05:53:11 PDT 2009</t>
  </si>
  <si>
    <t>Thu Jun 25 05:53:12 PDT 2009</t>
  </si>
  <si>
    <t>Thu Jun 25 05:53:14 PDT 2009</t>
  </si>
  <si>
    <t>Thu Jun 25 05:53:15 PDT 2009</t>
  </si>
  <si>
    <t>Thu Jun 25 05:53:16 PDT 2009</t>
  </si>
  <si>
    <t>Thu Jun 25 05:53:17 PDT 2009</t>
  </si>
  <si>
    <t>Thu Jun 25 05:53:18 PDT 2009</t>
  </si>
  <si>
    <t>Thu Jun 25 05:53:21 PDT 2009</t>
  </si>
  <si>
    <t>Thu Jun 25 05:53:22 PDT 2009</t>
  </si>
  <si>
    <t>Thu Jun 25 05:53:24 PDT 2009</t>
  </si>
  <si>
    <t>Thu Jun 25 05:53:25 PDT 2009</t>
  </si>
  <si>
    <t>Thu Jun 25 05:53:28 PDT 2009</t>
  </si>
  <si>
    <t>Thu Jun 25 05:53:34 PDT 2009</t>
  </si>
  <si>
    <t>Thu Jun 25 05:53:35 PDT 2009</t>
  </si>
  <si>
    <t>Thu Jun 25 05:53:36 PDT 2009</t>
  </si>
  <si>
    <t>Thu Jun 25 05:53:37 PDT 2009</t>
  </si>
  <si>
    <t>Thu Jun 25 05:53:39 PDT 2009</t>
  </si>
  <si>
    <t>Thu Jun 25 05:53:40 PDT 2009</t>
  </si>
  <si>
    <t>Thu Jun 25 05:53:41 PDT 2009</t>
  </si>
  <si>
    <t>Thu Jun 25 05:53:45 PDT 2009</t>
  </si>
  <si>
    <t>Thu Jun 25 05:53:47 PDT 2009</t>
  </si>
  <si>
    <t>Thu Jun 25 05:53:49 PDT 2009</t>
  </si>
  <si>
    <t>Thu Jun 25 05:53:50 PDT 2009</t>
  </si>
  <si>
    <t>Thu Jun 25 05:53:51 PDT 2009</t>
  </si>
  <si>
    <t>Thu Jun 25 05:53:52 PDT 2009</t>
  </si>
  <si>
    <t>Thu Jun 25 05:53:53 PDT 2009</t>
  </si>
  <si>
    <t>Thu Jun 25 05:53:54 PDT 2009</t>
  </si>
  <si>
    <t>Thu Jun 25 05:53:57 PDT 2009</t>
  </si>
  <si>
    <t>Thu Jun 25 05:53:59 PDT 2009</t>
  </si>
  <si>
    <t>Thu Jun 25 05:54:00 PDT 2009</t>
  </si>
  <si>
    <t>Thu Jun 25 05:54:01 PDT 2009</t>
  </si>
  <si>
    <t>Thu Jun 25 05:54:05 PDT 2009</t>
  </si>
  <si>
    <t>Thu Jun 25 05:54:06 PDT 2009</t>
  </si>
  <si>
    <t>Thu Jun 25 05:54:10 PDT 2009</t>
  </si>
  <si>
    <t>Thu Jun 25 05:54:11 PDT 2009</t>
  </si>
  <si>
    <t>Thu Jun 25 05:54:13 PDT 2009</t>
  </si>
  <si>
    <t>Thu Jun 25 05:54:16 PDT 2009</t>
  </si>
  <si>
    <t>Thu Jun 25 05:54:17 PDT 2009</t>
  </si>
  <si>
    <t>Thu Jun 25 05:54:21 PDT 2009</t>
  </si>
  <si>
    <t>Thu Jun 25 05:54:24 PDT 2009</t>
  </si>
  <si>
    <t>Thu Jun 25 05:54:28 PDT 2009</t>
  </si>
  <si>
    <t>Thu Jun 25 05:54:29 PDT 2009</t>
  </si>
  <si>
    <t>Thu Jun 25 05:54:30 PDT 2009</t>
  </si>
  <si>
    <t>Thu Jun 25 05:54:31 PDT 2009</t>
  </si>
  <si>
    <t>Thu Jun 25 05:54:32 PDT 2009</t>
  </si>
  <si>
    <t>Thu Jun 25 05:54:34 PDT 2009</t>
  </si>
  <si>
    <t>Thu Jun 25 05:54:36 PDT 2009</t>
  </si>
  <si>
    <t>Thu Jun 25 05:54:37 PDT 2009</t>
  </si>
  <si>
    <t>Thu Jun 25 05:54:38 PDT 2009</t>
  </si>
  <si>
    <t>Thu Jun 25 05:54:45 PDT 2009</t>
  </si>
  <si>
    <t>Thu Jun 25 05:54:46 PDT 2009</t>
  </si>
  <si>
    <t>Thu Jun 25 05:54:49 PDT 2009</t>
  </si>
  <si>
    <t>Thu Jun 25 05:54:51 PDT 2009</t>
  </si>
  <si>
    <t>Thu Jun 25 05:54:52 PDT 2009</t>
  </si>
  <si>
    <t>Thu Jun 25 05:54:54 PDT 2009</t>
  </si>
  <si>
    <t>Thu Jun 25 05:54:55 PDT 2009</t>
  </si>
  <si>
    <t>Thu Jun 25 05:54:56 PDT 2009</t>
  </si>
  <si>
    <t>Thu Jun 25 05:54:57 PDT 2009</t>
  </si>
  <si>
    <t>Thu Jun 25 05:55:04 PDT 2009</t>
  </si>
  <si>
    <t>Thu Jun 25 05:55:05 PDT 2009</t>
  </si>
  <si>
    <t>Thu Jun 25 05:55:06 PDT 2009</t>
  </si>
  <si>
    <t>Thu Jun 25 05:55:08 PDT 2009</t>
  </si>
  <si>
    <t>Thu Jun 25 05:55:09 PDT 2009</t>
  </si>
  <si>
    <t>Thu Jun 25 05:55:11 PDT 2009</t>
  </si>
  <si>
    <t>Thu Jun 25 05:55:16 PDT 2009</t>
  </si>
  <si>
    <t>Thu Jun 25 05:55:17 PDT 2009</t>
  </si>
  <si>
    <t>Thu Jun 25 05:55:18 PDT 2009</t>
  </si>
  <si>
    <t>Thu Jun 25 05:55:19 PDT 2009</t>
  </si>
  <si>
    <t>Thu Jun 25 05:55:23 PDT 2009</t>
  </si>
  <si>
    <t>Thu Jun 25 05:55:24 PDT 2009</t>
  </si>
  <si>
    <t>Thu Jun 25 05:55:28 PDT 2009</t>
  </si>
  <si>
    <t>Thu Jun 25 05:55:30 PDT 2009</t>
  </si>
  <si>
    <t>Thu Jun 25 05:55:31 PDT 2009</t>
  </si>
  <si>
    <t>Thu Jun 25 05:55:32 PDT 2009</t>
  </si>
  <si>
    <t>Thu Jun 25 05:55:35 PDT 2009</t>
  </si>
  <si>
    <t>Thu Jun 25 05:55:36 PDT 2009</t>
  </si>
  <si>
    <t>Thu Jun 25 05:55:38 PDT 2009</t>
  </si>
  <si>
    <t>Thu Jun 25 05:55:40 PDT 2009</t>
  </si>
  <si>
    <t>Thu Jun 25 05:55:46 PDT 2009</t>
  </si>
  <si>
    <t>Thu Jun 25 05:55:47 PDT 2009</t>
  </si>
  <si>
    <t>Thu Jun 25 05:55:55 PDT 2009</t>
  </si>
  <si>
    <t>Thu Jun 25 05:55:56 PDT 2009</t>
  </si>
  <si>
    <t>Thu Jun 25 05:55:57 PDT 2009</t>
  </si>
  <si>
    <t>Thu Jun 25 05:55:59 PDT 2009</t>
  </si>
  <si>
    <t>Thu Jun 25 05:56:00 PDT 2009</t>
  </si>
  <si>
    <t>Thu Jun 25 05:56:05 PDT 2009</t>
  </si>
  <si>
    <t>Thu Jun 25 05:56:07 PDT 2009</t>
  </si>
  <si>
    <t>Thu Jun 25 05:56:25 PDT 2009</t>
  </si>
  <si>
    <t>Thu Jun 25 05:56:27 PDT 2009</t>
  </si>
  <si>
    <t>Thu Jun 25 05:56:28 PDT 2009</t>
  </si>
  <si>
    <t>Thu Jun 25 05:56:29 PDT 2009</t>
  </si>
  <si>
    <t>Thu Jun 25 05:56:30 PDT 2009</t>
  </si>
  <si>
    <t>Thu Jun 25 05:56:31 PDT 2009</t>
  </si>
  <si>
    <t>Thu Jun 25 05:56:32 PDT 2009</t>
  </si>
  <si>
    <t>Thu Jun 25 05:56:36 PDT 2009</t>
  </si>
  <si>
    <t>Thu Jun 25 05:56:37 PDT 2009</t>
  </si>
  <si>
    <t>Thu Jun 25 05:56:38 PDT 2009</t>
  </si>
  <si>
    <t>Thu Jun 25 05:56:39 PDT 2009</t>
  </si>
  <si>
    <t>Thu Jun 25 05:56:40 PDT 2009</t>
  </si>
  <si>
    <t>Thu Jun 25 05:56:41 PDT 2009</t>
  </si>
  <si>
    <t>Thu Jun 25 05:56:43 PDT 2009</t>
  </si>
  <si>
    <t>Thu Jun 25 05:56:46 PDT 2009</t>
  </si>
  <si>
    <t>Thu Jun 25 05:56:48 PDT 2009</t>
  </si>
  <si>
    <t>Thu Jun 25 05:56:52 PDT 2009</t>
  </si>
  <si>
    <t>Thu Jun 25 05:56:54 PDT 2009</t>
  </si>
  <si>
    <t>Thu Jun 25 05:56:57 PDT 2009</t>
  </si>
  <si>
    <t>Thu Jun 25 05:56:59 PDT 2009</t>
  </si>
  <si>
    <t>Thu Jun 25 05:57:01 PDT 2009</t>
  </si>
  <si>
    <t>Thu Jun 25 05:57:02 PDT 2009</t>
  </si>
  <si>
    <t>Thu Jun 25 05:57:03 PDT 2009</t>
  </si>
  <si>
    <t>Thu Jun 25 05:57:06 PDT 2009</t>
  </si>
  <si>
    <t>Thu Jun 25 05:57:08 PDT 2009</t>
  </si>
  <si>
    <t>Thu Jun 25 05:57:12 PDT 2009</t>
  </si>
  <si>
    <t>Thu Jun 25 05:57:14 PDT 2009</t>
  </si>
  <si>
    <t>Thu Jun 25 05:57:18 PDT 2009</t>
  </si>
  <si>
    <t>Thu Jun 25 05:57:22 PDT 2009</t>
  </si>
  <si>
    <t>Thu Jun 25 05:57:23 PDT 2009</t>
  </si>
  <si>
    <t>Thu Jun 25 05:57:24 PDT 2009</t>
  </si>
  <si>
    <t>Thu Jun 25 05:57:25 PDT 2009</t>
  </si>
  <si>
    <t>Thu Jun 25 05:57:29 PDT 2009</t>
  </si>
  <si>
    <t>Thu Jun 25 05:57:30 PDT 2009</t>
  </si>
  <si>
    <t>Thu Jun 25 05:57:31 PDT 2009</t>
  </si>
  <si>
    <t>Thu Jun 25 05:57:34 PDT 2009</t>
  </si>
  <si>
    <t>Thu Jun 25 05:57:40 PDT 2009</t>
  </si>
  <si>
    <t>Thu Jun 25 05:57:41 PDT 2009</t>
  </si>
  <si>
    <t>Thu Jun 25 05:57:42 PDT 2009</t>
  </si>
  <si>
    <t>Thu Jun 25 05:57:44 PDT 2009</t>
  </si>
  <si>
    <t>Thu Jun 25 05:57:45 PDT 2009</t>
  </si>
  <si>
    <t>Thu Jun 25 05:57:48 PDT 2009</t>
  </si>
  <si>
    <t>Thu Jun 25 05:57:49 PDT 2009</t>
  </si>
  <si>
    <t>Thu Jun 25 05:57:51 PDT 2009</t>
  </si>
  <si>
    <t>Thu Jun 25 05:57:52 PDT 2009</t>
  </si>
  <si>
    <t>Thu Jun 25 05:57:53 PDT 2009</t>
  </si>
  <si>
    <t>Thu Jun 25 05:57:54 PDT 2009</t>
  </si>
  <si>
    <t>Thu Jun 25 05:57:57 PDT 2009</t>
  </si>
  <si>
    <t>Thu Jun 25 05:57:59 PDT 2009</t>
  </si>
  <si>
    <t>Thu Jun 25 05:58:01 PDT 2009</t>
  </si>
  <si>
    <t>Thu Jun 25 05:58:02 PDT 2009</t>
  </si>
  <si>
    <t>Thu Jun 25 05:58:36 PDT 2009</t>
  </si>
  <si>
    <t>Thu Jun 25 05:58:37 PDT 2009</t>
  </si>
  <si>
    <t>Thu Jun 25 05:58:41 PDT 2009</t>
  </si>
  <si>
    <t>Thu Jun 25 05:58:42 PDT 2009</t>
  </si>
  <si>
    <t>Thu Jun 25 05:58:43 PDT 2009</t>
  </si>
  <si>
    <t>Thu Jun 25 05:58:45 PDT 2009</t>
  </si>
  <si>
    <t>Thu Jun 25 05:58:47 PDT 2009</t>
  </si>
  <si>
    <t>Thu Jun 25 05:58:49 PDT 2009</t>
  </si>
  <si>
    <t>Thu Jun 25 05:58:50 PDT 2009</t>
  </si>
  <si>
    <t>Thu Jun 25 05:58:53 PDT 2009</t>
  </si>
  <si>
    <t>Thu Jun 25 05:58:55 PDT 2009</t>
  </si>
  <si>
    <t>Thu Jun 25 05:58:57 PDT 2009</t>
  </si>
  <si>
    <t>Thu Jun 25 05:58:58 PDT 2009</t>
  </si>
  <si>
    <t>Thu Jun 25 05:58:59 PDT 2009</t>
  </si>
  <si>
    <t>Thu Jun 25 05:59:02 PDT 2009</t>
  </si>
  <si>
    <t>Thu Jun 25 05:59:03 PDT 2009</t>
  </si>
  <si>
    <t>Thu Jun 25 05:59:04 PDT 2009</t>
  </si>
  <si>
    <t>Thu Jun 25 05:59:05 PDT 2009</t>
  </si>
  <si>
    <t>Thu Jun 25 05:59:06 PDT 2009</t>
  </si>
  <si>
    <t>Thu Jun 25 05:59:08 PDT 2009</t>
  </si>
  <si>
    <t>Thu Jun 25 05:59:09 PDT 2009</t>
  </si>
  <si>
    <t>Thu Jun 25 05:59:10 PDT 2009</t>
  </si>
  <si>
    <t>Thu Jun 25 05:59:11 PDT 2009</t>
  </si>
  <si>
    <t>Thu Jun 25 05:59:13 PDT 2009</t>
  </si>
  <si>
    <t>Thu Jun 25 05:59:14 PDT 2009</t>
  </si>
  <si>
    <t>Thu Jun 25 05:59:17 PDT 2009</t>
  </si>
  <si>
    <t>Thu Jun 25 05:59:18 PDT 2009</t>
  </si>
  <si>
    <t>Thu Jun 25 05:59:20 PDT 2009</t>
  </si>
  <si>
    <t>Thu Jun 25 05:59:22 PDT 2009</t>
  </si>
  <si>
    <t>Thu Jun 25 05:59:24 PDT 2009</t>
  </si>
  <si>
    <t>Thu Jun 25 05:59:26 PDT 2009</t>
  </si>
  <si>
    <t>Thu Jun 25 05:59:27 PDT 2009</t>
  </si>
  <si>
    <t>Thu Jun 25 05:59:28 PDT 2009</t>
  </si>
  <si>
    <t>Thu Jun 25 05:59:29 PDT 2009</t>
  </si>
  <si>
    <t>Thu Jun 25 05:59:31 PDT 2009</t>
  </si>
  <si>
    <t>Thu Jun 25 05:59:33 PDT 2009</t>
  </si>
  <si>
    <t>Thu Jun 25 05:59:35 PDT 2009</t>
  </si>
  <si>
    <t>Thu Jun 25 05:59:36 PDT 2009</t>
  </si>
  <si>
    <t>Thu Jun 25 05:59:41 PDT 2009</t>
  </si>
  <si>
    <t>Thu Jun 25 05:59:42 PDT 2009</t>
  </si>
  <si>
    <t>Thu Jun 25 05:59:44 PDT 2009</t>
  </si>
  <si>
    <t>Thu Jun 25 05:59:45 PDT 2009</t>
  </si>
  <si>
    <t>Thu Jun 25 05:59:46 PDT 2009</t>
  </si>
  <si>
    <t>Thu Jun 25 05:59:47 PDT 2009</t>
  </si>
  <si>
    <t>Thu Jun 25 05:59:51 PDT 2009</t>
  </si>
  <si>
    <t>Thu Jun 25 05:59:55 PDT 2009</t>
  </si>
  <si>
    <t>Thu Jun 25 05:59:57 PDT 2009</t>
  </si>
  <si>
    <t>Thu Jun 25 06:00:01 PDT 2009</t>
  </si>
  <si>
    <t>Thu Jun 25 06:00:02 PDT 2009</t>
  </si>
  <si>
    <t>Thu Jun 25 06:00:04 PDT 2009</t>
  </si>
  <si>
    <t>Thu Jun 25 06:00:06 PDT 2009</t>
  </si>
  <si>
    <t>Thu Jun 25 06:00:17 PDT 2009</t>
  </si>
  <si>
    <t>Thu Jun 25 06:00:20 PDT 2009</t>
  </si>
  <si>
    <t>Thu Jun 25 06:00:21 PDT 2009</t>
  </si>
  <si>
    <t>Thu Jun 25 06:00:22 PDT 2009</t>
  </si>
  <si>
    <t>Thu Jun 25 06:00:25 PDT 2009</t>
  </si>
  <si>
    <t>Thu Jun 25 06:00:27 PDT 2009</t>
  </si>
  <si>
    <t>Thu Jun 25 06:00:30 PDT 2009</t>
  </si>
  <si>
    <t>Thu Jun 25 06:00:32 PDT 2009</t>
  </si>
  <si>
    <t>Thu Jun 25 06:00:36 PDT 2009</t>
  </si>
  <si>
    <t>Thu Jun 25 06:00:38 PDT 2009</t>
  </si>
  <si>
    <t>Thu Jun 25 06:00:39 PDT 2009</t>
  </si>
  <si>
    <t>Thu Jun 25 06:00:41 PDT 2009</t>
  </si>
  <si>
    <t>Thu Jun 25 06:00:42 PDT 2009</t>
  </si>
  <si>
    <t>Thu Jun 25 06:00:44 PDT 2009</t>
  </si>
  <si>
    <t>Thu Jun 25 06:00:45 PDT 2009</t>
  </si>
  <si>
    <t>Thu Jun 25 06:00:46 PDT 2009</t>
  </si>
  <si>
    <t>Thu Jun 25 06:00:47 PDT 2009</t>
  </si>
  <si>
    <t>Thu Jun 25 06:00:54 PDT 2009</t>
  </si>
  <si>
    <t>Thu Jun 25 06:00:55 PDT 2009</t>
  </si>
  <si>
    <t>Thu Jun 25 06:00:56 PDT 2009</t>
  </si>
  <si>
    <t>Thu Jun 25 06:00:58 PDT 2009</t>
  </si>
  <si>
    <t>Thu Jun 25 06:00:59 PDT 2009</t>
  </si>
  <si>
    <t>Thu Jun 25 06:01:00 PDT 2009</t>
  </si>
  <si>
    <t>Thu Jun 25 06:01:01 PDT 2009</t>
  </si>
  <si>
    <t>Thu Jun 25 06:01:02 PDT 2009</t>
  </si>
  <si>
    <t>Thu Jun 25 06:01:03 PDT 2009</t>
  </si>
  <si>
    <t>Thu Jun 25 06:01:05 PDT 2009</t>
  </si>
  <si>
    <t>Thu Jun 25 06:01:06 PDT 2009</t>
  </si>
  <si>
    <t>Thu Jun 25 06:01:07 PDT 2009</t>
  </si>
  <si>
    <t>Thu Jun 25 06:01:09 PDT 2009</t>
  </si>
  <si>
    <t>Thu Jun 25 06:01:11 PDT 2009</t>
  </si>
  <si>
    <t>Thu Jun 25 06:01:12 PDT 2009</t>
  </si>
  <si>
    <t>Thu Jun 25 06:01:14 PDT 2009</t>
  </si>
  <si>
    <t>Thu Jun 25 06:01:18 PDT 2009</t>
  </si>
  <si>
    <t>Thu Jun 25 06:01:19 PDT 2009</t>
  </si>
  <si>
    <t>Thu Jun 25 06:01:20 PDT 2009</t>
  </si>
  <si>
    <t>Thu Jun 25 06:01:22 PDT 2009</t>
  </si>
  <si>
    <t>Thu Jun 25 06:01:24 PDT 2009</t>
  </si>
  <si>
    <t>Thu Jun 25 06:01:25 PDT 2009</t>
  </si>
  <si>
    <t>Thu Jun 25 06:01:29 PDT 2009</t>
  </si>
  <si>
    <t>Thu Jun 25 06:01:30 PDT 2009</t>
  </si>
  <si>
    <t>Thu Jun 25 06:01:31 PDT 2009</t>
  </si>
  <si>
    <t>Thu Jun 25 06:01:37 PDT 2009</t>
  </si>
  <si>
    <t>Thu Jun 25 06:01:38 PDT 2009</t>
  </si>
  <si>
    <t>Thu Jun 25 06:01:40 PDT 2009</t>
  </si>
  <si>
    <t>Thu Jun 25 06:01:45 PDT 2009</t>
  </si>
  <si>
    <t>Thu Jun 25 06:01:46 PDT 2009</t>
  </si>
  <si>
    <t>Thu Jun 25 06:01:47 PDT 2009</t>
  </si>
  <si>
    <t>Thu Jun 25 06:01:49 PDT 2009</t>
  </si>
  <si>
    <t>Thu Jun 25 06:01:57 PDT 2009</t>
  </si>
  <si>
    <t>Thu Jun 25 06:02:01 PDT 2009</t>
  </si>
  <si>
    <t>Thu Jun 25 06:02:02 PDT 2009</t>
  </si>
  <si>
    <t>Thu Jun 25 06:02:04 PDT 2009</t>
  </si>
  <si>
    <t>Thu Jun 25 06:02:08 PDT 2009</t>
  </si>
  <si>
    <t>Thu Jun 25 06:02:09 PDT 2009</t>
  </si>
  <si>
    <t>Thu Jun 25 06:02:15 PDT 2009</t>
  </si>
  <si>
    <t>Thu Jun 25 06:02:18 PDT 2009</t>
  </si>
  <si>
    <t>Thu Jun 25 06:02:19 PDT 2009</t>
  </si>
  <si>
    <t>Thu Jun 25 06:02:20 PDT 2009</t>
  </si>
  <si>
    <t>Thu Jun 25 06:02:23 PDT 2009</t>
  </si>
  <si>
    <t>Thu Jun 25 06:02:24 PDT 2009</t>
  </si>
  <si>
    <t>Thu Jun 25 06:02:28 PDT 2009</t>
  </si>
  <si>
    <t>Thu Jun 25 06:02:30 PDT 2009</t>
  </si>
  <si>
    <t>Thu Jun 25 06:02:31 PDT 2009</t>
  </si>
  <si>
    <t>Thu Jun 25 06:02:34 PDT 2009</t>
  </si>
  <si>
    <t>Thu Jun 25 06:02:35 PDT 2009</t>
  </si>
  <si>
    <t>Thu Jun 25 06:02:36 PDT 2009</t>
  </si>
  <si>
    <t>Thu Jun 25 06:02:38 PDT 2009</t>
  </si>
  <si>
    <t>Thu Jun 25 06:02:39 PDT 2009</t>
  </si>
  <si>
    <t>Thu Jun 25 06:02:41 PDT 2009</t>
  </si>
  <si>
    <t>Thu Jun 25 06:02:43 PDT 2009</t>
  </si>
  <si>
    <t>Thu Jun 25 06:02:45 PDT 2009</t>
  </si>
  <si>
    <t>Thu Jun 25 06:02:47 PDT 2009</t>
  </si>
  <si>
    <t>Thu Jun 25 06:02:57 PDT 2009</t>
  </si>
  <si>
    <t>Thu Jun 25 06:03:00 PDT 2009</t>
  </si>
  <si>
    <t>Thu Jun 25 06:03:02 PDT 2009</t>
  </si>
  <si>
    <t>Thu Jun 25 06:03:04 PDT 2009</t>
  </si>
  <si>
    <t>Thu Jun 25 06:03:06 PDT 2009</t>
  </si>
  <si>
    <t>Thu Jun 25 06:03:11 PDT 2009</t>
  </si>
  <si>
    <t>Thu Jun 25 06:03:17 PDT 2009</t>
  </si>
  <si>
    <t>Thu Jun 25 06:03:19 PDT 2009</t>
  </si>
  <si>
    <t>Thu Jun 25 06:03:21 PDT 2009</t>
  </si>
  <si>
    <t>Thu Jun 25 06:03:22 PDT 2009</t>
  </si>
  <si>
    <t>Thu Jun 25 06:03:26 PDT 2009</t>
  </si>
  <si>
    <t>Thu Jun 25 06:03:32 PDT 2009</t>
  </si>
  <si>
    <t>Thu Jun 25 06:03:34 PDT 2009</t>
  </si>
  <si>
    <t>Thu Jun 25 06:03:35 PDT 2009</t>
  </si>
  <si>
    <t>Thu Jun 25 06:03:36 PDT 2009</t>
  </si>
  <si>
    <t>Thu Jun 25 06:03:37 PDT 2009</t>
  </si>
  <si>
    <t>Thu Jun 25 06:03:38 PDT 2009</t>
  </si>
  <si>
    <t>Thu Jun 25 06:03:40 PDT 2009</t>
  </si>
  <si>
    <t>Thu Jun 25 06:03:41 PDT 2009</t>
  </si>
  <si>
    <t>Thu Jun 25 06:03:43 PDT 2009</t>
  </si>
  <si>
    <t>Thu Jun 25 06:03:44 PDT 2009</t>
  </si>
  <si>
    <t>Thu Jun 25 06:03:45 PDT 2009</t>
  </si>
  <si>
    <t>Thu Jun 25 06:03:47 PDT 2009</t>
  </si>
  <si>
    <t>Thu Jun 25 06:03:50 PDT 2009</t>
  </si>
  <si>
    <t>Thu Jun 25 06:03:57 PDT 2009</t>
  </si>
  <si>
    <t>Thu Jun 25 06:03:58 PDT 2009</t>
  </si>
  <si>
    <t>Thu Jun 25 06:04:00 PDT 2009</t>
  </si>
  <si>
    <t>Thu Jun 25 06:04:01 PDT 2009</t>
  </si>
  <si>
    <t>Thu Jun 25 06:04:07 PDT 2009</t>
  </si>
  <si>
    <t>Thu Jun 25 06:04:08 PDT 2009</t>
  </si>
  <si>
    <t>Thu Jun 25 06:04:24 PDT 2009</t>
  </si>
  <si>
    <t>Thu Jun 25 06:04:25 PDT 2009</t>
  </si>
  <si>
    <t>Thu Jun 25 06:04:27 PDT 2009</t>
  </si>
  <si>
    <t>Thu Jun 25 06:04:29 PDT 2009</t>
  </si>
  <si>
    <t>Thu Jun 25 06:04:31 PDT 2009</t>
  </si>
  <si>
    <t>Thu Jun 25 06:04:32 PDT 2009</t>
  </si>
  <si>
    <t>Thu Jun 25 06:04:33 PDT 2009</t>
  </si>
  <si>
    <t>Thu Jun 25 06:04:34 PDT 2009</t>
  </si>
  <si>
    <t>Thu Jun 25 06:04:35 PDT 2009</t>
  </si>
  <si>
    <t>Thu Jun 25 06:04:36 PDT 2009</t>
  </si>
  <si>
    <t>Thu Jun 25 06:04:42 PDT 2009</t>
  </si>
  <si>
    <t>Thu Jun 25 06:04:43 PDT 2009</t>
  </si>
  <si>
    <t>Thu Jun 25 06:04:44 PDT 2009</t>
  </si>
  <si>
    <t>Thu Jun 25 06:04:48 PDT 2009</t>
  </si>
  <si>
    <t>Thu Jun 25 06:04:49 PDT 2009</t>
  </si>
  <si>
    <t>Thu Jun 25 06:04:51 PDT 2009</t>
  </si>
  <si>
    <t>Thu Jun 25 06:04:55 PDT 2009</t>
  </si>
  <si>
    <t>Thu Jun 25 06:04:56 PDT 2009</t>
  </si>
  <si>
    <t>Thu Jun 25 06:05:00 PDT 2009</t>
  </si>
  <si>
    <t>Thu Jun 25 06:05:03 PDT 2009</t>
  </si>
  <si>
    <t>Thu Jun 25 06:05:04 PDT 2009</t>
  </si>
  <si>
    <t>Thu Jun 25 06:05:07 PDT 2009</t>
  </si>
  <si>
    <t>Thu Jun 25 06:05:10 PDT 2009</t>
  </si>
  <si>
    <t>Thu Jun 25 06:05:12 PDT 2009</t>
  </si>
  <si>
    <t>Thu Jun 25 06:05:13 PDT 2009</t>
  </si>
  <si>
    <t>Thu Jun 25 06:05:15 PDT 2009</t>
  </si>
  <si>
    <t>Thu Jun 25 06:05:17 PDT 2009</t>
  </si>
  <si>
    <t>Thu Jun 25 06:05:21 PDT 2009</t>
  </si>
  <si>
    <t>Thu Jun 25 06:05:22 PDT 2009</t>
  </si>
  <si>
    <t>Thu Jun 25 06:05:23 PDT 2009</t>
  </si>
  <si>
    <t>Thu Jun 25 06:05:25 PDT 2009</t>
  </si>
  <si>
    <t>Thu Jun 25 06:05:26 PDT 2009</t>
  </si>
  <si>
    <t>Thu Jun 25 06:05:27 PDT 2009</t>
  </si>
  <si>
    <t>Thu Jun 25 06:05:29 PDT 2009</t>
  </si>
  <si>
    <t>Thu Jun 25 06:05:31 PDT 2009</t>
  </si>
  <si>
    <t>Thu Jun 25 06:05:39 PDT 2009</t>
  </si>
  <si>
    <t>Thu Jun 25 06:05:41 PDT 2009</t>
  </si>
  <si>
    <t>Thu Jun 25 06:05:43 PDT 2009</t>
  </si>
  <si>
    <t>Thu Jun 25 06:05:44 PDT 2009</t>
  </si>
  <si>
    <t>Thu Jun 25 06:05:46 PDT 2009</t>
  </si>
  <si>
    <t>Thu Jun 25 06:05:49 PDT 2009</t>
  </si>
  <si>
    <t>Thu Jun 25 06:05:50 PDT 2009</t>
  </si>
  <si>
    <t>Thu Jun 25 06:05:54 PDT 2009</t>
  </si>
  <si>
    <t>Thu Jun 25 06:05:56 PDT 2009</t>
  </si>
  <si>
    <t>Thu Jun 25 06:05:59 PDT 2009</t>
  </si>
  <si>
    <t>Thu Jun 25 06:06:01 PDT 2009</t>
  </si>
  <si>
    <t>Thu Jun 25 06:06:04 PDT 2009</t>
  </si>
  <si>
    <t>Thu Jun 25 06:06:06 PDT 2009</t>
  </si>
  <si>
    <t>Thu Jun 25 06:06:36 PDT 2009</t>
  </si>
  <si>
    <t>Thu Jun 25 06:06:37 PDT 2009</t>
  </si>
  <si>
    <t>Thu Jun 25 06:06:38 PDT 2009</t>
  </si>
  <si>
    <t>Thu Jun 25 06:06:40 PDT 2009</t>
  </si>
  <si>
    <t>Thu Jun 25 06:06:41 PDT 2009</t>
  </si>
  <si>
    <t>Thu Jun 25 06:06:48 PDT 2009</t>
  </si>
  <si>
    <t>Thu Jun 25 06:06:51 PDT 2009</t>
  </si>
  <si>
    <t>Thu Jun 25 06:06:52 PDT 2009</t>
  </si>
  <si>
    <t>Thu Jun 25 06:06:53 PDT 2009</t>
  </si>
  <si>
    <t>Thu Jun 25 06:06:55 PDT 2009</t>
  </si>
  <si>
    <t>Thu Jun 25 06:06:57 PDT 2009</t>
  </si>
  <si>
    <t>Thu Jun 25 06:07:05 PDT 2009</t>
  </si>
  <si>
    <t>Thu Jun 25 06:07:06 PDT 2009</t>
  </si>
  <si>
    <t>Thu Jun 25 06:07:08 PDT 2009</t>
  </si>
  <si>
    <t>Thu Jun 25 06:07:09 PDT 2009</t>
  </si>
  <si>
    <t>Thu Jun 25 06:07:11 PDT 2009</t>
  </si>
  <si>
    <t>Thu Jun 25 06:07:14 PDT 2009</t>
  </si>
  <si>
    <t>Thu Jun 25 06:07:13 PDT 2009</t>
  </si>
  <si>
    <t>Thu Jun 25 06:07:15 PDT 2009</t>
  </si>
  <si>
    <t>Thu Jun 25 06:07:16 PDT 2009</t>
  </si>
  <si>
    <t>Thu Jun 25 06:07:18 PDT 2009</t>
  </si>
  <si>
    <t>Thu Jun 25 06:07:19 PDT 2009</t>
  </si>
  <si>
    <t>Thu Jun 25 06:07:20 PDT 2009</t>
  </si>
  <si>
    <t>Thu Jun 25 06:07:24 PDT 2009</t>
  </si>
  <si>
    <t>Thu Jun 25 06:07:26 PDT 2009</t>
  </si>
  <si>
    <t>Thu Jun 25 06:07:27 PDT 2009</t>
  </si>
  <si>
    <t>Thu Jun 25 06:07:28 PDT 2009</t>
  </si>
  <si>
    <t>Thu Jun 25 06:07:30 PDT 2009</t>
  </si>
  <si>
    <t>Thu Jun 25 06:07:32 PDT 2009</t>
  </si>
  <si>
    <t>Thu Jun 25 06:07:33 PDT 2009</t>
  </si>
  <si>
    <t>Thu Jun 25 06:07:34 PDT 2009</t>
  </si>
  <si>
    <t>Thu Jun 25 06:07:35 PDT 2009</t>
  </si>
  <si>
    <t>Thu Jun 25 06:07:37 PDT 2009</t>
  </si>
  <si>
    <t>Thu Jun 25 06:07:38 PDT 2009</t>
  </si>
  <si>
    <t>Thu Jun 25 06:07:39 PDT 2009</t>
  </si>
  <si>
    <t>Thu Jun 25 06:07:41 PDT 2009</t>
  </si>
  <si>
    <t>Thu Jun 25 06:07:42 PDT 2009</t>
  </si>
  <si>
    <t>Thu Jun 25 06:07:43 PDT 2009</t>
  </si>
  <si>
    <t>Thu Jun 25 06:07:47 PDT 2009</t>
  </si>
  <si>
    <t>Thu Jun 25 06:07:48 PDT 2009</t>
  </si>
  <si>
    <t>Thu Jun 25 06:07:49 PDT 2009</t>
  </si>
  <si>
    <t>Thu Jun 25 06:07:50 PDT 2009</t>
  </si>
  <si>
    <t>Thu Jun 25 06:07:53 PDT 2009</t>
  </si>
  <si>
    <t>Thu Jun 25 06:07:54 PDT 2009</t>
  </si>
  <si>
    <t>Thu Jun 25 06:07:57 PDT 2009</t>
  </si>
  <si>
    <t>Thu Jun 25 06:07:59 PDT 2009</t>
  </si>
  <si>
    <t>Thu Jun 25 06:08:00 PDT 2009</t>
  </si>
  <si>
    <t>Thu Jun 25 06:08:02 PDT 2009</t>
  </si>
  <si>
    <t>Thu Jun 25 06:08:05 PDT 2009</t>
  </si>
  <si>
    <t>Thu Jun 25 06:08:07 PDT 2009</t>
  </si>
  <si>
    <t>Thu Jun 25 06:08:08 PDT 2009</t>
  </si>
  <si>
    <t>Thu Jun 25 06:08:12 PDT 2009</t>
  </si>
  <si>
    <t>Thu Jun 25 06:08:17 PDT 2009</t>
  </si>
  <si>
    <t>Thu Jun 25 06:08:21 PDT 2009</t>
  </si>
  <si>
    <t>Thu Jun 25 06:08:22 PDT 2009</t>
  </si>
  <si>
    <t>Thu Jun 25 06:08:23 PDT 2009</t>
  </si>
  <si>
    <t>Thu Jun 25 06:08:24 PDT 2009</t>
  </si>
  <si>
    <t>Thu Jun 25 06:08:28 PDT 2009</t>
  </si>
  <si>
    <t>Thu Jun 25 06:08:31 PDT 2009</t>
  </si>
  <si>
    <t>Thu Jun 25 06:08:33 PDT 2009</t>
  </si>
  <si>
    <t>Thu Jun 25 06:08:34 PDT 2009</t>
  </si>
  <si>
    <t>Thu Jun 25 06:08:36 PDT 2009</t>
  </si>
  <si>
    <t>Thu Jun 25 06:08:37 PDT 2009</t>
  </si>
  <si>
    <t>Thu Jun 25 06:08:38 PDT 2009</t>
  </si>
  <si>
    <t>Thu Jun 25 06:08:39 PDT 2009</t>
  </si>
  <si>
    <t>Thu Jun 25 06:08:42 PDT 2009</t>
  </si>
  <si>
    <t>Thu Jun 25 06:08:43 PDT 2009</t>
  </si>
  <si>
    <t>Thu Jun 25 06:08:45 PDT 2009</t>
  </si>
  <si>
    <t>Thu Jun 25 06:08:49 PDT 2009</t>
  </si>
  <si>
    <t>Thu Jun 25 06:08:57 PDT 2009</t>
  </si>
  <si>
    <t>Thu Jun 25 06:08:58 PDT 2009</t>
  </si>
  <si>
    <t>Thu Jun 25 06:08:59 PDT 2009</t>
  </si>
  <si>
    <t>Thu Jun 25 06:09:00 PDT 2009</t>
  </si>
  <si>
    <t>Thu Jun 25 06:09:04 PDT 2009</t>
  </si>
  <si>
    <t>Thu Jun 25 06:09:06 PDT 2009</t>
  </si>
  <si>
    <t>Thu Jun 25 06:09:08 PDT 2009</t>
  </si>
  <si>
    <t>Thu Jun 25 06:09:13 PDT 2009</t>
  </si>
  <si>
    <t>Thu Jun 25 06:09:16 PDT 2009</t>
  </si>
  <si>
    <t>Thu Jun 25 06:09:17 PDT 2009</t>
  </si>
  <si>
    <t>Thu Jun 25 06:09:20 PDT 2009</t>
  </si>
  <si>
    <t>Thu Jun 25 06:09:21 PDT 2009</t>
  </si>
  <si>
    <t>Thu Jun 25 06:09:23 PDT 2009</t>
  </si>
  <si>
    <t>Thu Jun 25 06:09:24 PDT 2009</t>
  </si>
  <si>
    <t>Thu Jun 25 06:09:26 PDT 2009</t>
  </si>
  <si>
    <t>Thu Jun 25 06:09:29 PDT 2009</t>
  </si>
  <si>
    <t>Thu Jun 25 06:09:31 PDT 2009</t>
  </si>
  <si>
    <t>Thu Jun 25 06:09:34 PDT 2009</t>
  </si>
  <si>
    <t>Thu Jun 25 06:09:37 PDT 2009</t>
  </si>
  <si>
    <t>Thu Jun 25 06:09:39 PDT 2009</t>
  </si>
  <si>
    <t>Thu Jun 25 06:09:41 PDT 2009</t>
  </si>
  <si>
    <t>Thu Jun 25 06:09:42 PDT 2009</t>
  </si>
  <si>
    <t>Thu Jun 25 06:09:43 PDT 2009</t>
  </si>
  <si>
    <t>Thu Jun 25 06:09:48 PDT 2009</t>
  </si>
  <si>
    <t>Thu Jun 25 06:09:53 PDT 2009</t>
  </si>
  <si>
    <t>Thu Jun 25 06:09:55 PDT 2009</t>
  </si>
  <si>
    <t>Thu Jun 25 06:09:58 PDT 2009</t>
  </si>
  <si>
    <t>Thu Jun 25 06:10:00 PDT 2009</t>
  </si>
  <si>
    <t>Thu Jun 25 06:10:02 PDT 2009</t>
  </si>
  <si>
    <t>Thu Jun 25 06:10:04 PDT 2009</t>
  </si>
  <si>
    <t>Thu Jun 25 06:10:06 PDT 2009</t>
  </si>
  <si>
    <t>Thu Jun 25 06:10:12 PDT 2009</t>
  </si>
  <si>
    <t>Thu Jun 25 06:10:22 PDT 2009</t>
  </si>
  <si>
    <t>Thu Jun 25 06:10:25 PDT 2009</t>
  </si>
  <si>
    <t>Thu Jun 25 06:10:27 PDT 2009</t>
  </si>
  <si>
    <t>Thu Jun 25 06:10:30 PDT 2009</t>
  </si>
  <si>
    <t>Thu Jun 25 06:10:31 PDT 2009</t>
  </si>
  <si>
    <t>Thu Jun 25 06:10:35 PDT 2009</t>
  </si>
  <si>
    <t>Thu Jun 25 06:10:39 PDT 2009</t>
  </si>
  <si>
    <t>Thu Jun 25 06:10:40 PDT 2009</t>
  </si>
  <si>
    <t>Thu Jun 25 06:10:41 PDT 2009</t>
  </si>
  <si>
    <t>Thu Jun 25 06:10:46 PDT 2009</t>
  </si>
  <si>
    <t>Thu Jun 25 06:10:47 PDT 2009</t>
  </si>
  <si>
    <t>Thu Jun 25 06:10:48 PDT 2009</t>
  </si>
  <si>
    <t>Thu Jun 25 06:10:49 PDT 2009</t>
  </si>
  <si>
    <t>Thu Jun 25 06:10:50 PDT 2009</t>
  </si>
  <si>
    <t>Thu Jun 25 06:10:51 PDT 2009</t>
  </si>
  <si>
    <t>Thu Jun 25 06:10:52 PDT 2009</t>
  </si>
  <si>
    <t>Thu Jun 25 06:10:53 PDT 2009</t>
  </si>
  <si>
    <t>Thu Jun 25 06:11:00 PDT 2009</t>
  </si>
  <si>
    <t>Thu Jun 25 06:11:05 PDT 2009</t>
  </si>
  <si>
    <t>Thu Jun 25 06:11:06 PDT 2009</t>
  </si>
  <si>
    <t>Thu Jun 25 06:11:10 PDT 2009</t>
  </si>
  <si>
    <t>Thu Jun 25 06:11:13 PDT 2009</t>
  </si>
  <si>
    <t>Thu Jun 25 06:11:15 PDT 2009</t>
  </si>
  <si>
    <t>Thu Jun 25 06:11:16 PDT 2009</t>
  </si>
  <si>
    <t>Thu Jun 25 06:11:21 PDT 2009</t>
  </si>
  <si>
    <t>Thu Jun 25 06:11:25 PDT 2009</t>
  </si>
  <si>
    <t>Thu Jun 25 06:11:28 PDT 2009</t>
  </si>
  <si>
    <t>Thu Jun 25 06:11:31 PDT 2009</t>
  </si>
  <si>
    <t>Thu Jun 25 06:11:32 PDT 2009</t>
  </si>
  <si>
    <t>Thu Jun 25 06:11:33 PDT 2009</t>
  </si>
  <si>
    <t>Thu Jun 25 06:11:34 PDT 2009</t>
  </si>
  <si>
    <t>Thu Jun 25 06:11:35 PDT 2009</t>
  </si>
  <si>
    <t>Thu Jun 25 06:11:36 PDT 2009</t>
  </si>
  <si>
    <t>Thu Jun 25 06:11:38 PDT 2009</t>
  </si>
  <si>
    <t>Thu Jun 25 06:11:40 PDT 2009</t>
  </si>
  <si>
    <t>Thu Jun 25 06:11:50 PDT 2009</t>
  </si>
  <si>
    <t>Thu Jun 25 06:11:51 PDT 2009</t>
  </si>
  <si>
    <t>Thu Jun 25 06:11:53 PDT 2009</t>
  </si>
  <si>
    <t>Thu Jun 25 06:11:59 PDT 2009</t>
  </si>
  <si>
    <t>Thu Jun 25 06:12:00 PDT 2009</t>
  </si>
  <si>
    <t>Thu Jun 25 06:12:01 PDT 2009</t>
  </si>
  <si>
    <t>Thu Jun 25 06:12:02 PDT 2009</t>
  </si>
  <si>
    <t>Thu Jun 25 06:12:04 PDT 2009</t>
  </si>
  <si>
    <t>Thu Jun 25 06:12:06 PDT 2009</t>
  </si>
  <si>
    <t>Thu Jun 25 06:12:07 PDT 2009</t>
  </si>
  <si>
    <t>Thu Jun 25 06:12:08 PDT 2009</t>
  </si>
  <si>
    <t>Thu Jun 25 06:12:12 PDT 2009</t>
  </si>
  <si>
    <t>Thu Jun 25 06:12:23 PDT 2009</t>
  </si>
  <si>
    <t>Thu Jun 25 06:12:24 PDT 2009</t>
  </si>
  <si>
    <t>Thu Jun 25 06:12:28 PDT 2009</t>
  </si>
  <si>
    <t>Thu Jun 25 06:12:29 PDT 2009</t>
  </si>
  <si>
    <t>Thu Jun 25 06:12:30 PDT 2009</t>
  </si>
  <si>
    <t>Thu Jun 25 06:12:32 PDT 2009</t>
  </si>
  <si>
    <t>Thu Jun 25 06:12:33 PDT 2009</t>
  </si>
  <si>
    <t>Thu Jun 25 06:12:37 PDT 2009</t>
  </si>
  <si>
    <t>Thu Jun 25 06:12:39 PDT 2009</t>
  </si>
  <si>
    <t>Thu Jun 25 06:12:40 PDT 2009</t>
  </si>
  <si>
    <t>Thu Jun 25 06:12:41 PDT 2009</t>
  </si>
  <si>
    <t>Thu Jun 25 06:12:42 PDT 2009</t>
  </si>
  <si>
    <t>Thu Jun 25 06:12:46 PDT 2009</t>
  </si>
  <si>
    <t>Thu Jun 25 06:12:47 PDT 2009</t>
  </si>
  <si>
    <t>Thu Jun 25 06:12:48 PDT 2009</t>
  </si>
  <si>
    <t>Thu Jun 25 06:12:50 PDT 2009</t>
  </si>
  <si>
    <t>Thu Jun 25 06:12:51 PDT 2009</t>
  </si>
  <si>
    <t>Thu Jun 25 06:12:52 PDT 2009</t>
  </si>
  <si>
    <t>Thu Jun 25 06:12:58 PDT 2009</t>
  </si>
  <si>
    <t>Thu Jun 25 06:13:00 PDT 2009</t>
  </si>
  <si>
    <t>Thu Jun 25 06:13:02 PDT 2009</t>
  </si>
  <si>
    <t>Thu Jun 25 06:13:03 PDT 2009</t>
  </si>
  <si>
    <t>Thu Jun 25 06:13:04 PDT 2009</t>
  </si>
  <si>
    <t>Thu Jun 25 06:13:05 PDT 2009</t>
  </si>
  <si>
    <t>Thu Jun 25 06:13:06 PDT 2009</t>
  </si>
  <si>
    <t>Thu Jun 25 06:13:07 PDT 2009</t>
  </si>
  <si>
    <t>Thu Jun 25 06:13:11 PDT 2009</t>
  </si>
  <si>
    <t>Thu Jun 25 06:13:13 PDT 2009</t>
  </si>
  <si>
    <t>Thu Jun 25 06:13:16 PDT 2009</t>
  </si>
  <si>
    <t>Thu Jun 25 06:13:18 PDT 2009</t>
  </si>
  <si>
    <t>Thu Jun 25 06:13:19 PDT 2009</t>
  </si>
  <si>
    <t>Thu Jun 25 06:13:20 PDT 2009</t>
  </si>
  <si>
    <t>Thu Jun 25 06:13:21 PDT 2009</t>
  </si>
  <si>
    <t>Thu Jun 25 06:13:24 PDT 2009</t>
  </si>
  <si>
    <t>Thu Jun 25 06:13:26 PDT 2009</t>
  </si>
  <si>
    <t>Thu Jun 25 06:13:28 PDT 2009</t>
  </si>
  <si>
    <t>Thu Jun 25 06:13:35 PDT 2009</t>
  </si>
  <si>
    <t>Thu Jun 25 06:13:36 PDT 2009</t>
  </si>
  <si>
    <t>Thu Jun 25 06:13:37 PDT 2009</t>
  </si>
  <si>
    <t>Thu Jun 25 06:13:41 PDT 2009</t>
  </si>
  <si>
    <t>Thu Jun 25 06:13:42 PDT 2009</t>
  </si>
  <si>
    <t>Thu Jun 25 06:13:44 PDT 2009</t>
  </si>
  <si>
    <t>Thu Jun 25 06:13:49 PDT 2009</t>
  </si>
  <si>
    <t>Thu Jun 25 06:13:51 PDT 2009</t>
  </si>
  <si>
    <t>Thu Jun 25 06:13:53 PDT 2009</t>
  </si>
  <si>
    <t>Thu Jun 25 06:13:54 PDT 2009</t>
  </si>
  <si>
    <t>Thu Jun 25 06:13:55 PDT 2009</t>
  </si>
  <si>
    <t>Thu Jun 25 06:13:56 PDT 2009</t>
  </si>
  <si>
    <t>Thu Jun 25 06:13:58 PDT 2009</t>
  </si>
  <si>
    <t>Thu Jun 25 06:13:59 PDT 2009</t>
  </si>
  <si>
    <t>Thu Jun 25 06:14:04 PDT 2009</t>
  </si>
  <si>
    <t>Thu Jun 25 06:14:05 PDT 2009</t>
  </si>
  <si>
    <t>Thu Jun 25 06:14:06 PDT 2009</t>
  </si>
  <si>
    <t>Thu Jun 25 06:14:07 PDT 2009</t>
  </si>
  <si>
    <t>Thu Jun 25 06:14:10 PDT 2009</t>
  </si>
  <si>
    <t>Thu Jun 25 06:14:12 PDT 2009</t>
  </si>
  <si>
    <t>Thu Jun 25 06:14:14 PDT 2009</t>
  </si>
  <si>
    <t>Thu Jun 25 06:14:49 PDT 2009</t>
  </si>
  <si>
    <t>Thu Jun 25 06:14:50 PDT 2009</t>
  </si>
  <si>
    <t>Thu Jun 25 06:14:51 PDT 2009</t>
  </si>
  <si>
    <t>Thu Jun 25 06:14:54 PDT 2009</t>
  </si>
  <si>
    <t>Thu Jun 25 06:14:56 PDT 2009</t>
  </si>
  <si>
    <t>Thu Jun 25 06:14:57 PDT 2009</t>
  </si>
  <si>
    <t>Thu Jun 25 06:14:58 PDT 2009</t>
  </si>
  <si>
    <t>Thu Jun 25 06:14:59 PDT 2009</t>
  </si>
  <si>
    <t>Thu Jun 25 06:15:02 PDT 2009</t>
  </si>
  <si>
    <t>Thu Jun 25 06:15:04 PDT 2009</t>
  </si>
  <si>
    <t>Thu Jun 25 06:15:05 PDT 2009</t>
  </si>
  <si>
    <t>Thu Jun 25 06:15:07 PDT 2009</t>
  </si>
  <si>
    <t>Thu Jun 25 06:15:10 PDT 2009</t>
  </si>
  <si>
    <t>Thu Jun 25 06:15:16 PDT 2009</t>
  </si>
  <si>
    <t>Thu Jun 25 06:15:20 PDT 2009</t>
  </si>
  <si>
    <t>Thu Jun 25 06:15:21 PDT 2009</t>
  </si>
  <si>
    <t>Thu Jun 25 06:15:22 PDT 2009</t>
  </si>
  <si>
    <t>Thu Jun 25 06:15:27 PDT 2009</t>
  </si>
  <si>
    <t>Thu Jun 25 06:15:29 PDT 2009</t>
  </si>
  <si>
    <t>Thu Jun 25 06:15:30 PDT 2009</t>
  </si>
  <si>
    <t>Thu Jun 25 06:15:32 PDT 2009</t>
  </si>
  <si>
    <t>Thu Jun 25 06:15:33 PDT 2009</t>
  </si>
  <si>
    <t>Thu Jun 25 06:15:34 PDT 2009</t>
  </si>
  <si>
    <t>Thu Jun 25 06:15:37 PDT 2009</t>
  </si>
  <si>
    <t>Thu Jun 25 06:15:39 PDT 2009</t>
  </si>
  <si>
    <t>Thu Jun 25 06:15:41 PDT 2009</t>
  </si>
  <si>
    <t>Thu Jun 25 06:15:42 PDT 2009</t>
  </si>
  <si>
    <t>Thu Jun 25 06:15:44 PDT 2009</t>
  </si>
  <si>
    <t>Thu Jun 25 06:15:45 PDT 2009</t>
  </si>
  <si>
    <t>Thu Jun 25 06:15:47 PDT 2009</t>
  </si>
  <si>
    <t>Thu Jun 25 06:15:49 PDT 2009</t>
  </si>
  <si>
    <t>Thu Jun 25 06:15:52 PDT 2009</t>
  </si>
  <si>
    <t>Thu Jun 25 06:15:53 PDT 2009</t>
  </si>
  <si>
    <t>Thu Jun 25 06:15:55 PDT 2009</t>
  </si>
  <si>
    <t>Thu Jun 25 06:15:56 PDT 2009</t>
  </si>
  <si>
    <t>Thu Jun 25 06:15:59 PDT 2009</t>
  </si>
  <si>
    <t>Thu Jun 25 06:16:00 PDT 2009</t>
  </si>
  <si>
    <t>Thu Jun 25 06:16:02 PDT 2009</t>
  </si>
  <si>
    <t>Thu Jun 25 06:16:04 PDT 2009</t>
  </si>
  <si>
    <t>Thu Jun 25 06:16:05 PDT 2009</t>
  </si>
  <si>
    <t>Thu Jun 25 06:16:06 PDT 2009</t>
  </si>
  <si>
    <t>Thu Jun 25 06:16:07 PDT 2009</t>
  </si>
  <si>
    <t>Thu Jun 25 06:16:09 PDT 2009</t>
  </si>
  <si>
    <t>Thu Jun 25 06:16:11 PDT 2009</t>
  </si>
  <si>
    <t>Thu Jun 25 06:16:12 PDT 2009</t>
  </si>
  <si>
    <t>Thu Jun 25 06:16:14 PDT 2009</t>
  </si>
  <si>
    <t>Thu Jun 25 06:16:42 PDT 2009</t>
  </si>
  <si>
    <t>Thu Jun 25 06:16:46 PDT 2009</t>
  </si>
  <si>
    <t>Thu Jun 25 06:16:47 PDT 2009</t>
  </si>
  <si>
    <t>Thu Jun 25 06:16:48 PDT 2009</t>
  </si>
  <si>
    <t>Thu Jun 25 06:16:51 PDT 2009</t>
  </si>
  <si>
    <t>Thu Jun 25 06:16:52 PDT 2009</t>
  </si>
  <si>
    <t>Thu Jun 25 06:16:58 PDT 2009</t>
  </si>
  <si>
    <t>Thu Jun 25 06:16:59 PDT 2009</t>
  </si>
  <si>
    <t>Thu Jun 25 06:17:00 PDT 2009</t>
  </si>
  <si>
    <t>Thu Jun 25 06:17:01 PDT 2009</t>
  </si>
  <si>
    <t>Thu Jun 25 06:17:02 PDT 2009</t>
  </si>
  <si>
    <t>Thu Jun 25 06:17:03 PDT 2009</t>
  </si>
  <si>
    <t>Thu Jun 25 06:17:05 PDT 2009</t>
  </si>
  <si>
    <t>Thu Jun 25 06:17:06 PDT 2009</t>
  </si>
  <si>
    <t>Thu Jun 25 06:17:08 PDT 2009</t>
  </si>
  <si>
    <t>Thu Jun 25 06:17:10 PDT 2009</t>
  </si>
  <si>
    <t>Thu Jun 25 06:17:11 PDT 2009</t>
  </si>
  <si>
    <t>Thu Jun 25 06:17:12 PDT 2009</t>
  </si>
  <si>
    <t>Thu Jun 25 06:17:13 PDT 2009</t>
  </si>
  <si>
    <t>Thu Jun 25 06:17:14 PDT 2009</t>
  </si>
  <si>
    <t>Thu Jun 25 06:17:16 PDT 2009</t>
  </si>
  <si>
    <t>Thu Jun 25 06:17:17 PDT 2009</t>
  </si>
  <si>
    <t>Thu Jun 25 06:17:18 PDT 2009</t>
  </si>
  <si>
    <t>Thu Jun 25 06:17:20 PDT 2009</t>
  </si>
  <si>
    <t>Thu Jun 25 06:17:21 PDT 2009</t>
  </si>
  <si>
    <t>Thu Jun 25 06:17:22 PDT 2009</t>
  </si>
  <si>
    <t>Thu Jun 25 06:17:29 PDT 2009</t>
  </si>
  <si>
    <t>Thu Jun 25 06:17:30 PDT 2009</t>
  </si>
  <si>
    <t>Thu Jun 25 06:17:34 PDT 2009</t>
  </si>
  <si>
    <t>Thu Jun 25 06:17:35 PDT 2009</t>
  </si>
  <si>
    <t>Thu Jun 25 06:17:36 PDT 2009</t>
  </si>
  <si>
    <t>Thu Jun 25 06:17:37 PDT 2009</t>
  </si>
  <si>
    <t>Thu Jun 25 06:17:42 PDT 2009</t>
  </si>
  <si>
    <t>Thu Jun 25 06:17:43 PDT 2009</t>
  </si>
  <si>
    <t>Thu Jun 25 06:17:45 PDT 2009</t>
  </si>
  <si>
    <t>Thu Jun 25 06:17:47 PDT 2009</t>
  </si>
  <si>
    <t>Thu Jun 25 06:17:48 PDT 2009</t>
  </si>
  <si>
    <t>Thu Jun 25 06:17:49 PDT 2009</t>
  </si>
  <si>
    <t>Thu Jun 25 06:17:51 PDT 2009</t>
  </si>
  <si>
    <t>Thu Jun 25 06:17:52 PDT 2009</t>
  </si>
  <si>
    <t>Thu Jun 25 06:17:53 PDT 2009</t>
  </si>
  <si>
    <t>Thu Jun 25 06:17:55 PDT 2009</t>
  </si>
  <si>
    <t>Thu Jun 25 06:17:58 PDT 2009</t>
  </si>
  <si>
    <t>Thu Jun 25 06:18:01 PDT 2009</t>
  </si>
  <si>
    <t>Thu Jun 25 06:18:02 PDT 2009</t>
  </si>
  <si>
    <t>Thu Jun 25 06:18:04 PDT 2009</t>
  </si>
  <si>
    <t>Thu Jun 25 06:18:07 PDT 2009</t>
  </si>
  <si>
    <t>Thu Jun 25 06:18:08 PDT 2009</t>
  </si>
  <si>
    <t>Thu Jun 25 06:18:09 PDT 2009</t>
  </si>
  <si>
    <t>Thu Jun 25 06:18:10 PDT 2009</t>
  </si>
  <si>
    <t>Thu Jun 25 06:18:39 PDT 2009</t>
  </si>
  <si>
    <t>Thu Jun 25 06:18:40 PDT 2009</t>
  </si>
  <si>
    <t>Thu Jun 25 06:18:43 PDT 2009</t>
  </si>
  <si>
    <t>Thu Jun 25 06:18:45 PDT 2009</t>
  </si>
  <si>
    <t>Thu Jun 25 06:18:47 PDT 2009</t>
  </si>
  <si>
    <t>Thu Jun 25 06:18:48 PDT 2009</t>
  </si>
  <si>
    <t>Thu Jun 25 06:18:49 PDT 2009</t>
  </si>
  <si>
    <t>Thu Jun 25 06:18:51 PDT 2009</t>
  </si>
  <si>
    <t>Thu Jun 25 06:18:52 PDT 2009</t>
  </si>
  <si>
    <t>Thu Jun 25 06:18:53 PDT 2009</t>
  </si>
  <si>
    <t>Thu Jun 25 06:18:54 PDT 2009</t>
  </si>
  <si>
    <t>Thu Jun 25 06:18:56 PDT 2009</t>
  </si>
  <si>
    <t>Thu Jun 25 06:18:57 PDT 2009</t>
  </si>
  <si>
    <t>Thu Jun 25 06:19:02 PDT 2009</t>
  </si>
  <si>
    <t>Thu Jun 25 06:19:04 PDT 2009</t>
  </si>
  <si>
    <t>Thu Jun 25 06:19:05 PDT 2009</t>
  </si>
  <si>
    <t>Thu Jun 25 06:19:08 PDT 2009</t>
  </si>
  <si>
    <t>Thu Jun 25 06:19:10 PDT 2009</t>
  </si>
  <si>
    <t>Thu Jun 25 06:19:11 PDT 2009</t>
  </si>
  <si>
    <t>Thu Jun 25 06:19:12 PDT 2009</t>
  </si>
  <si>
    <t>Thu Jun 25 06:19:13 PDT 2009</t>
  </si>
  <si>
    <t>Thu Jun 25 06:19:18 PDT 2009</t>
  </si>
  <si>
    <t>Thu Jun 25 06:19:19 PDT 2009</t>
  </si>
  <si>
    <t>Thu Jun 25 06:19:20 PDT 2009</t>
  </si>
  <si>
    <t>Thu Jun 25 06:19:25 PDT 2009</t>
  </si>
  <si>
    <t>Thu Jun 25 06:19:27 PDT 2009</t>
  </si>
  <si>
    <t>Thu Jun 25 06:19:28 PDT 2009</t>
  </si>
  <si>
    <t>Thu Jun 25 06:19:32 PDT 2009</t>
  </si>
  <si>
    <t>Thu Jun 25 06:19:33 PDT 2009</t>
  </si>
  <si>
    <t>Thu Jun 25 06:19:38 PDT 2009</t>
  </si>
  <si>
    <t>Thu Jun 25 06:19:40 PDT 2009</t>
  </si>
  <si>
    <t>Thu Jun 25 06:19:41 PDT 2009</t>
  </si>
  <si>
    <t>Thu Jun 25 06:19:42 PDT 2009</t>
  </si>
  <si>
    <t>Thu Jun 25 06:19:43 PDT 2009</t>
  </si>
  <si>
    <t>Thu Jun 25 06:19:46 PDT 2009</t>
  </si>
  <si>
    <t>Thu Jun 25 06:19:47 PDT 2009</t>
  </si>
  <si>
    <t>Thu Jun 25 06:19:48 PDT 2009</t>
  </si>
  <si>
    <t>Thu Jun 25 06:19:49 PDT 2009</t>
  </si>
  <si>
    <t>Thu Jun 25 06:19:50 PDT 2009</t>
  </si>
  <si>
    <t>Thu Jun 25 06:19:51 PDT 2009</t>
  </si>
  <si>
    <t>Thu Jun 25 06:19:54 PDT 2009</t>
  </si>
  <si>
    <t>Thu Jun 25 06:19:56 PDT 2009</t>
  </si>
  <si>
    <t>Thu Jun 25 06:19:57 PDT 2009</t>
  </si>
  <si>
    <t>Thu Jun 25 06:19:59 PDT 2009</t>
  </si>
  <si>
    <t>Thu Jun 25 06:20:00 PDT 2009</t>
  </si>
  <si>
    <t>Thu Jun 25 06:20:03 PDT 2009</t>
  </si>
  <si>
    <t>Thu Jun 25 06:20:04 PDT 2009</t>
  </si>
  <si>
    <t>Thu Jun 25 06:20:07 PDT 2009</t>
  </si>
  <si>
    <t>Thu Jun 25 06:20:12 PDT 2009</t>
  </si>
  <si>
    <t>Thu Jun 25 06:20:13 PDT 2009</t>
  </si>
  <si>
    <t>Thu Jun 25 06:20:15 PDT 2009</t>
  </si>
  <si>
    <t>Thu Jun 25 06:20:17 PDT 2009</t>
  </si>
  <si>
    <t>Thu Jun 25 06:20:19 PDT 2009</t>
  </si>
  <si>
    <t>Thu Jun 25 06:20:39 PDT 2009</t>
  </si>
  <si>
    <t>Thu Jun 25 06:20:40 PDT 2009</t>
  </si>
  <si>
    <t>Thu Jun 25 06:20:41 PDT 2009</t>
  </si>
  <si>
    <t>Thu Jun 25 06:20:44 PDT 2009</t>
  </si>
  <si>
    <t>Thu Jun 25 06:20:46 PDT 2009</t>
  </si>
  <si>
    <t>Thu Jun 25 06:20:52 PDT 2009</t>
  </si>
  <si>
    <t>Thu Jun 25 06:20:53 PDT 2009</t>
  </si>
  <si>
    <t>Thu Jun 25 06:20:56 PDT 2009</t>
  </si>
  <si>
    <t>Thu Jun 25 06:20:57 PDT 2009</t>
  </si>
  <si>
    <t>Thu Jun 25 06:20:58 PDT 2009</t>
  </si>
  <si>
    <t>Thu Jun 25 06:21:01 PDT 2009</t>
  </si>
  <si>
    <t>Thu Jun 25 06:21:02 PDT 2009</t>
  </si>
  <si>
    <t>Thu Jun 25 06:21:03 PDT 2009</t>
  </si>
  <si>
    <t>Thu Jun 25 06:21:05 PDT 2009</t>
  </si>
  <si>
    <t>Thu Jun 25 06:21:07 PDT 2009</t>
  </si>
  <si>
    <t>Thu Jun 25 06:21:10 PDT 2009</t>
  </si>
  <si>
    <t>Thu Jun 25 06:21:11 PDT 2009</t>
  </si>
  <si>
    <t>Thu Jun 25 06:21:12 PDT 2009</t>
  </si>
  <si>
    <t>Thu Jun 25 06:21:17 PDT 2009</t>
  </si>
  <si>
    <t>Thu Jun 25 06:21:18 PDT 2009</t>
  </si>
  <si>
    <t>Thu Jun 25 06:21:19 PDT 2009</t>
  </si>
  <si>
    <t>Thu Jun 25 06:21:20 PDT 2009</t>
  </si>
  <si>
    <t>Thu Jun 25 06:21:23 PDT 2009</t>
  </si>
  <si>
    <t>Thu Jun 25 06:21:24 PDT 2009</t>
  </si>
  <si>
    <t>Thu Jun 25 06:21:30 PDT 2009</t>
  </si>
  <si>
    <t>Thu Jun 25 06:21:31 PDT 2009</t>
  </si>
  <si>
    <t>Thu Jun 25 06:21:36 PDT 2009</t>
  </si>
  <si>
    <t>Thu Jun 25 06:21:37 PDT 2009</t>
  </si>
  <si>
    <t>Thu Jun 25 06:21:39 PDT 2009</t>
  </si>
  <si>
    <t>Thu Jun 25 06:21:40 PDT 2009</t>
  </si>
  <si>
    <t>Thu Jun 25 06:21:42 PDT 2009</t>
  </si>
  <si>
    <t>Thu Jun 25 06:21:44 PDT 2009</t>
  </si>
  <si>
    <t>Thu Jun 25 06:21:47 PDT 2009</t>
  </si>
  <si>
    <t>Thu Jun 25 06:21:48 PDT 2009</t>
  </si>
  <si>
    <t>Thu Jun 25 06:21:51 PDT 2009</t>
  </si>
  <si>
    <t>Thu Jun 25 06:22:00 PDT 2009</t>
  </si>
  <si>
    <t>Thu Jun 25 06:22:01 PDT 2009</t>
  </si>
  <si>
    <t>Thu Jun 25 06:22:02 PDT 2009</t>
  </si>
  <si>
    <t>Thu Jun 25 06:22:04 PDT 2009</t>
  </si>
  <si>
    <t>Thu Jun 25 06:22:06 PDT 2009</t>
  </si>
  <si>
    <t>Thu Jun 25 06:22:08 PDT 2009</t>
  </si>
  <si>
    <t>Thu Jun 25 06:22:09 PDT 2009</t>
  </si>
  <si>
    <t>Thu Jun 25 06:22:10 PDT 2009</t>
  </si>
  <si>
    <t>Thu Jun 25 06:22:12 PDT 2009</t>
  </si>
  <si>
    <t>Thu Jun 25 06:22:14 PDT 2009</t>
  </si>
  <si>
    <t>Thu Jun 25 06:22:15 PDT 2009</t>
  </si>
  <si>
    <t>Thu Jun 25 06:22:44 PDT 2009</t>
  </si>
  <si>
    <t>Thu Jun 25 06:22:45 PDT 2009</t>
  </si>
  <si>
    <t>Thu Jun 25 06:22:50 PDT 2009</t>
  </si>
  <si>
    <t>Thu Jun 25 06:22:51 PDT 2009</t>
  </si>
  <si>
    <t>Thu Jun 25 06:22:57 PDT 2009</t>
  </si>
  <si>
    <t>Thu Jun 25 06:23:01 PDT 2009</t>
  </si>
  <si>
    <t>Thu Jun 25 06:23:03 PDT 2009</t>
  </si>
  <si>
    <t>Thu Jun 25 06:23:04 PDT 2009</t>
  </si>
  <si>
    <t>Thu Jun 25 06:23:05 PDT 2009</t>
  </si>
  <si>
    <t>Thu Jun 25 06:23:07 PDT 2009</t>
  </si>
  <si>
    <t>Thu Jun 25 06:23:08 PDT 2009</t>
  </si>
  <si>
    <t>Thu Jun 25 06:23:09 PDT 2009</t>
  </si>
  <si>
    <t>Thu Jun 25 06:23:10 PDT 2009</t>
  </si>
  <si>
    <t>Thu Jun 25 06:23:13 PDT 2009</t>
  </si>
  <si>
    <t>Thu Jun 25 06:23:14 PDT 2009</t>
  </si>
  <si>
    <t>Thu Jun 25 06:23:15 PDT 2009</t>
  </si>
  <si>
    <t>Thu Jun 25 06:23:16 PDT 2009</t>
  </si>
  <si>
    <t>Thu Jun 25 06:23:17 PDT 2009</t>
  </si>
  <si>
    <t>Thu Jun 25 06:23:19 PDT 2009</t>
  </si>
  <si>
    <t>Thu Jun 25 06:23:20 PDT 2009</t>
  </si>
  <si>
    <t>Thu Jun 25 06:23:23 PDT 2009</t>
  </si>
  <si>
    <t>Thu Jun 25 06:23:28 PDT 2009</t>
  </si>
  <si>
    <t>Thu Jun 25 06:23:30 PDT 2009</t>
  </si>
  <si>
    <t>Thu Jun 25 06:23:32 PDT 2009</t>
  </si>
  <si>
    <t>Thu Jun 25 06:23:35 PDT 2009</t>
  </si>
  <si>
    <t>Thu Jun 25 06:23:36 PDT 2009</t>
  </si>
  <si>
    <t>Thu Jun 25 06:23:38 PDT 2009</t>
  </si>
  <si>
    <t>Thu Jun 25 06:23:40 PDT 2009</t>
  </si>
  <si>
    <t>Thu Jun 25 06:23:42 PDT 2009</t>
  </si>
  <si>
    <t>Thu Jun 25 06:23:45 PDT 2009</t>
  </si>
  <si>
    <t>Thu Jun 25 06:23:48 PDT 2009</t>
  </si>
  <si>
    <t>Thu Jun 25 06:23:49 PDT 2009</t>
  </si>
  <si>
    <t>Thu Jun 25 06:23:50 PDT 2009</t>
  </si>
  <si>
    <t>Thu Jun 25 06:23:51 PDT 2009</t>
  </si>
  <si>
    <t>Thu Jun 25 06:23:52 PDT 2009</t>
  </si>
  <si>
    <t>Thu Jun 25 06:23:55 PDT 2009</t>
  </si>
  <si>
    <t>Thu Jun 25 06:23:56 PDT 2009</t>
  </si>
  <si>
    <t>Thu Jun 25 06:23:58 PDT 2009</t>
  </si>
  <si>
    <t>Thu Jun 25 06:24:01 PDT 2009</t>
  </si>
  <si>
    <t>Thu Jun 25 06:24:05 PDT 2009</t>
  </si>
  <si>
    <t>Thu Jun 25 06:24:09 PDT 2009</t>
  </si>
  <si>
    <t>Thu Jun 25 06:24:10 PDT 2009</t>
  </si>
  <si>
    <t>Thu Jun 25 06:24:11 PDT 2009</t>
  </si>
  <si>
    <t>Thu Jun 25 06:24:13 PDT 2009</t>
  </si>
  <si>
    <t>Thu Jun 25 06:24:15 PDT 2009</t>
  </si>
  <si>
    <t>Thu Jun 25 06:24:16 PDT 2009</t>
  </si>
  <si>
    <t>Thu Jun 25 06:24:19 PDT 2009</t>
  </si>
  <si>
    <t>Thu Jun 25 06:24:20 PDT 2009</t>
  </si>
  <si>
    <t>Thu Jun 25 06:24:29 PDT 2009</t>
  </si>
  <si>
    <t>Thu Jun 25 06:24:30 PDT 2009</t>
  </si>
  <si>
    <t>Thu Jun 25 06:24:31 PDT 2009</t>
  </si>
  <si>
    <t>Thu Jun 25 06:24:33 PDT 2009</t>
  </si>
  <si>
    <t>Thu Jun 25 06:24:35 PDT 2009</t>
  </si>
  <si>
    <t>Thu Jun 25 06:24:37 PDT 2009</t>
  </si>
  <si>
    <t>Thu Jun 25 06:24:40 PDT 2009</t>
  </si>
  <si>
    <t>Thu Jun 25 06:24:41 PDT 2009</t>
  </si>
  <si>
    <t>Thu Jun 25 06:24:42 PDT 2009</t>
  </si>
  <si>
    <t>Thu Jun 25 06:24:44 PDT 2009</t>
  </si>
  <si>
    <t>Thu Jun 25 06:24:46 PDT 2009</t>
  </si>
  <si>
    <t>Thu Jun 25 06:24:47 PDT 2009</t>
  </si>
  <si>
    <t>Thu Jun 25 06:24:49 PDT 2009</t>
  </si>
  <si>
    <t>Thu Jun 25 06:24:51 PDT 2009</t>
  </si>
  <si>
    <t>Thu Jun 25 06:24:53 PDT 2009</t>
  </si>
  <si>
    <t>Thu Jun 25 06:24:54 PDT 2009</t>
  </si>
  <si>
    <t>Thu Jun 25 06:24:56 PDT 2009</t>
  </si>
  <si>
    <t>Thu Jun 25 06:24:58 PDT 2009</t>
  </si>
  <si>
    <t>Thu Jun 25 06:25:01 PDT 2009</t>
  </si>
  <si>
    <t>Thu Jun 25 06:25:02 PDT 2009</t>
  </si>
  <si>
    <t>Thu Jun 25 06:25:04 PDT 2009</t>
  </si>
  <si>
    <t>Thu Jun 25 06:25:05 PDT 2009</t>
  </si>
  <si>
    <t>Thu Jun 25 06:25:07 PDT 2009</t>
  </si>
  <si>
    <t>Thu Jun 25 06:25:09 PDT 2009</t>
  </si>
  <si>
    <t>Thu Jun 25 06:25:12 PDT 2009</t>
  </si>
  <si>
    <t>Thu Jun 25 06:25:17 PDT 2009</t>
  </si>
  <si>
    <t>Thu Jun 25 06:25:18 PDT 2009</t>
  </si>
  <si>
    <t>Thu Jun 25 06:25:19 PDT 2009</t>
  </si>
  <si>
    <t>Thu Jun 25 06:25:21 PDT 2009</t>
  </si>
  <si>
    <t>Thu Jun 25 06:25:22 PDT 2009</t>
  </si>
  <si>
    <t>Thu Jun 25 06:25:23 PDT 2009</t>
  </si>
  <si>
    <t>Thu Jun 25 06:25:25 PDT 2009</t>
  </si>
  <si>
    <t>Thu Jun 25 06:25:27 PDT 2009</t>
  </si>
  <si>
    <t>Thu Jun 25 06:25:35 PDT 2009</t>
  </si>
  <si>
    <t>Thu Jun 25 06:25:37 PDT 2009</t>
  </si>
  <si>
    <t>Thu Jun 25 06:25:40 PDT 2009</t>
  </si>
  <si>
    <t>Thu Jun 25 06:25:41 PDT 2009</t>
  </si>
  <si>
    <t>Thu Jun 25 06:25:44 PDT 2009</t>
  </si>
  <si>
    <t>Thu Jun 25 06:25:46 PDT 2009</t>
  </si>
  <si>
    <t>Thu Jun 25 06:25:49 PDT 2009</t>
  </si>
  <si>
    <t>Thu Jun 25 06:25:51 PDT 2009</t>
  </si>
  <si>
    <t>Thu Jun 25 06:25:52 PDT 2009</t>
  </si>
  <si>
    <t>Thu Jun 25 06:25:53 PDT 2009</t>
  </si>
  <si>
    <t>Thu Jun 25 06:25:57 PDT 2009</t>
  </si>
  <si>
    <t>Thu Jun 25 06:26:00 PDT 2009</t>
  </si>
  <si>
    <t>Thu Jun 25 06:26:04 PDT 2009</t>
  </si>
  <si>
    <t>Thu Jun 25 06:26:07 PDT 2009</t>
  </si>
  <si>
    <t>Thu Jun 25 06:26:08 PDT 2009</t>
  </si>
  <si>
    <t>Thu Jun 25 06:26:09 PDT 2009</t>
  </si>
  <si>
    <t>Thu Jun 25 06:26:14 PDT 2009</t>
  </si>
  <si>
    <t>Thu Jun 25 06:26:18 PDT 2009</t>
  </si>
  <si>
    <t>Thu Jun 25 06:26:39 PDT 2009</t>
  </si>
  <si>
    <t>Thu Jun 25 06:26:46 PDT 2009</t>
  </si>
  <si>
    <t>Thu Jun 25 06:26:47 PDT 2009</t>
  </si>
  <si>
    <t>Thu Jun 25 06:26:52 PDT 2009</t>
  </si>
  <si>
    <t>Thu Jun 25 06:26:53 PDT 2009</t>
  </si>
  <si>
    <t>Thu Jun 25 06:27:01 PDT 2009</t>
  </si>
  <si>
    <t>Thu Jun 25 06:27:02 PDT 2009</t>
  </si>
  <si>
    <t>Thu Jun 25 06:27:03 PDT 2009</t>
  </si>
  <si>
    <t>Thu Jun 25 06:27:04 PDT 2009</t>
  </si>
  <si>
    <t>Thu Jun 25 06:27:06 PDT 2009</t>
  </si>
  <si>
    <t>Thu Jun 25 06:27:09 PDT 2009</t>
  </si>
  <si>
    <t>Thu Jun 25 06:27:12 PDT 2009</t>
  </si>
  <si>
    <t>Thu Jun 25 06:27:14 PDT 2009</t>
  </si>
  <si>
    <t>Thu Jun 25 06:27:16 PDT 2009</t>
  </si>
  <si>
    <t>Thu Jun 25 06:27:17 PDT 2009</t>
  </si>
  <si>
    <t>Thu Jun 25 06:27:18 PDT 2009</t>
  </si>
  <si>
    <t>Thu Jun 25 06:27:19 PDT 2009</t>
  </si>
  <si>
    <t>Thu Jun 25 06:27:21 PDT 2009</t>
  </si>
  <si>
    <t>Thu Jun 25 06:27:23 PDT 2009</t>
  </si>
  <si>
    <t>Thu Jun 25 06:27:25 PDT 2009</t>
  </si>
  <si>
    <t>Thu Jun 25 06:27:26 PDT 2009</t>
  </si>
  <si>
    <t>Thu Jun 25 06:27:28 PDT 2009</t>
  </si>
  <si>
    <t>Thu Jun 25 06:27:30 PDT 2009</t>
  </si>
  <si>
    <t>Thu Jun 25 06:27:32 PDT 2009</t>
  </si>
  <si>
    <t>Thu Jun 25 06:27:33 PDT 2009</t>
  </si>
  <si>
    <t>Thu Jun 25 06:27:34 PDT 2009</t>
  </si>
  <si>
    <t>Thu Jun 25 06:27:36 PDT 2009</t>
  </si>
  <si>
    <t>Thu Jun 25 06:27:40 PDT 2009</t>
  </si>
  <si>
    <t>Thu Jun 25 06:27:42 PDT 2009</t>
  </si>
  <si>
    <t>Thu Jun 25 06:27:46 PDT 2009</t>
  </si>
  <si>
    <t>Thu Jun 25 06:27:47 PDT 2009</t>
  </si>
  <si>
    <t>Thu Jun 25 06:27:50 PDT 2009</t>
  </si>
  <si>
    <t>Thu Jun 25 06:27:53 PDT 2009</t>
  </si>
  <si>
    <t>Thu Jun 25 06:27:54 PDT 2009</t>
  </si>
  <si>
    <t>Thu Jun 25 06:27:57 PDT 2009</t>
  </si>
  <si>
    <t>Thu Jun 25 06:27:58 PDT 2009</t>
  </si>
  <si>
    <t>Thu Jun 25 06:27:59 PDT 2009</t>
  </si>
  <si>
    <t>Thu Jun 25 06:28:00 PDT 2009</t>
  </si>
  <si>
    <t>Thu Jun 25 06:28:01 PDT 2009</t>
  </si>
  <si>
    <t>Thu Jun 25 06:28:02 PDT 2009</t>
  </si>
  <si>
    <t>Thu Jun 25 06:28:03 PDT 2009</t>
  </si>
  <si>
    <t>Thu Jun 25 06:28:06 PDT 2009</t>
  </si>
  <si>
    <t>Thu Jun 25 06:28:07 PDT 2009</t>
  </si>
  <si>
    <t>Thu Jun 25 06:28:09 PDT 2009</t>
  </si>
  <si>
    <t>Thu Jun 25 06:28:13 PDT 2009</t>
  </si>
  <si>
    <t>Thu Jun 25 06:28:20 PDT 2009</t>
  </si>
  <si>
    <t>Thu Jun 25 06:28:23 PDT 2009</t>
  </si>
  <si>
    <t>Thu Jun 25 06:28:25 PDT 2009</t>
  </si>
  <si>
    <t>Thu Jun 25 06:28:26 PDT 2009</t>
  </si>
  <si>
    <t>Thu Jun 25 06:28:27 PDT 2009</t>
  </si>
  <si>
    <t>Thu Jun 25 06:28:28 PDT 2009</t>
  </si>
  <si>
    <t>Thu Jun 25 06:28:29 PDT 2009</t>
  </si>
  <si>
    <t>Thu Jun 25 06:28:30 PDT 2009</t>
  </si>
  <si>
    <t>Thu Jun 25 06:28:32 PDT 2009</t>
  </si>
  <si>
    <t>Thu Jun 25 06:28:33 PDT 2009</t>
  </si>
  <si>
    <t>Thu Jun 25 06:28:36 PDT 2009</t>
  </si>
  <si>
    <t>Thu Jun 25 06:28:40 PDT 2009</t>
  </si>
  <si>
    <t>Thu Jun 25 06:28:41 PDT 2009</t>
  </si>
  <si>
    <t>Thu Jun 25 06:28:42 PDT 2009</t>
  </si>
  <si>
    <t>Thu Jun 25 06:28:43 PDT 2009</t>
  </si>
  <si>
    <t>Thu Jun 25 06:28:45 PDT 2009</t>
  </si>
  <si>
    <t>Thu Jun 25 06:28:46 PDT 2009</t>
  </si>
  <si>
    <t>Thu Jun 25 06:28:49 PDT 2009</t>
  </si>
  <si>
    <t>Thu Jun 25 06:28:50 PDT 2009</t>
  </si>
  <si>
    <t>Thu Jun 25 06:28:51 PDT 2009</t>
  </si>
  <si>
    <t>Thu Jun 25 06:28:56 PDT 2009</t>
  </si>
  <si>
    <t>Thu Jun 25 06:28:58 PDT 2009</t>
  </si>
  <si>
    <t>Thu Jun 25 06:29:01 PDT 2009</t>
  </si>
  <si>
    <t>Thu Jun 25 06:29:05 PDT 2009</t>
  </si>
  <si>
    <t>Thu Jun 25 06:29:06 PDT 2009</t>
  </si>
  <si>
    <t>Thu Jun 25 06:29:08 PDT 2009</t>
  </si>
  <si>
    <t>Thu Jun 25 06:29:09 PDT 2009</t>
  </si>
  <si>
    <t>Thu Jun 25 06:29:13 PDT 2009</t>
  </si>
  <si>
    <t>Thu Jun 25 06:29:14 PDT 2009</t>
  </si>
  <si>
    <t>Thu Jun 25 06:29:16 PDT 2009</t>
  </si>
  <si>
    <t>Thu Jun 25 06:29:23 PDT 2009</t>
  </si>
  <si>
    <t>Thu Jun 25 06:29:24 PDT 2009</t>
  </si>
  <si>
    <t>Thu Jun 25 06:29:25 PDT 2009</t>
  </si>
  <si>
    <t>Thu Jun 25 06:29:26 PDT 2009</t>
  </si>
  <si>
    <t>Thu Jun 25 06:29:27 PDT 2009</t>
  </si>
  <si>
    <t>Thu Jun 25 06:29:29 PDT 2009</t>
  </si>
  <si>
    <t>Thu Jun 25 06:29:30 PDT 2009</t>
  </si>
  <si>
    <t>Thu Jun 25 06:29:34 PDT 2009</t>
  </si>
  <si>
    <t>Thu Jun 25 06:29:36 PDT 2009</t>
  </si>
  <si>
    <t>Thu Jun 25 06:29:37 PDT 2009</t>
  </si>
  <si>
    <t>Thu Jun 25 06:29:38 PDT 2009</t>
  </si>
  <si>
    <t>Thu Jun 25 06:29:42 PDT 2009</t>
  </si>
  <si>
    <t>Thu Jun 25 06:29:43 PDT 2009</t>
  </si>
  <si>
    <t>Thu Jun 25 06:29:44 PDT 2009</t>
  </si>
  <si>
    <t>Thu Jun 25 06:29:46 PDT 2009</t>
  </si>
  <si>
    <t>Thu Jun 25 06:29:47 PDT 2009</t>
  </si>
  <si>
    <t>Thu Jun 25 06:29:49 PDT 2009</t>
  </si>
  <si>
    <t>Thu Jun 25 06:29:51 PDT 2009</t>
  </si>
  <si>
    <t>Thu Jun 25 06:29:52 PDT 2009</t>
  </si>
  <si>
    <t>Thu Jun 25 06:29:53 PDT 2009</t>
  </si>
  <si>
    <t>Thu Jun 25 06:29:54 PDT 2009</t>
  </si>
  <si>
    <t>Thu Jun 25 06:29:58 PDT 2009</t>
  </si>
  <si>
    <t>Thu Jun 25 06:30:00 PDT 2009</t>
  </si>
  <si>
    <t>Thu Jun 25 06:30:01 PDT 2009</t>
  </si>
  <si>
    <t>Thu Jun 25 06:30:02 PDT 2009</t>
  </si>
  <si>
    <t>Thu Jun 25 06:30:06 PDT 2009</t>
  </si>
  <si>
    <t>Thu Jun 25 06:30:11 PDT 2009</t>
  </si>
  <si>
    <t>Thu Jun 25 06:30:13 PDT 2009</t>
  </si>
  <si>
    <t>Thu Jun 25 06:30:14 PDT 2009</t>
  </si>
  <si>
    <t>Thu Jun 25 06:30:16 PDT 2009</t>
  </si>
  <si>
    <t>Thu Jun 25 06:30:18 PDT 2009</t>
  </si>
  <si>
    <t>Thu Jun 25 06:30:21 PDT 2009</t>
  </si>
  <si>
    <t>Thu Jun 25 06:30:50 PDT 2009</t>
  </si>
  <si>
    <t>Thu Jun 25 06:30:56 PDT 2009</t>
  </si>
  <si>
    <t>Thu Jun 25 06:30:58 PDT 2009</t>
  </si>
  <si>
    <t>Thu Jun 25 06:31:00 PDT 2009</t>
  </si>
  <si>
    <t>Thu Jun 25 06:31:01 PDT 2009</t>
  </si>
  <si>
    <t>Thu Jun 25 06:31:02 PDT 2009</t>
  </si>
  <si>
    <t>Thu Jun 25 06:31:04 PDT 2009</t>
  </si>
  <si>
    <t>Thu Jun 25 06:31:05 PDT 2009</t>
  </si>
  <si>
    <t>Thu Jun 25 06:31:11 PDT 2009</t>
  </si>
  <si>
    <t>Thu Jun 25 06:31:12 PDT 2009</t>
  </si>
  <si>
    <t>Thu Jun 25 06:31:15 PDT 2009</t>
  </si>
  <si>
    <t>Thu Jun 25 06:31:16 PDT 2009</t>
  </si>
  <si>
    <t>Thu Jun 25 06:31:17 PDT 2009</t>
  </si>
  <si>
    <t>Thu Jun 25 06:31:18 PDT 2009</t>
  </si>
  <si>
    <t>Thu Jun 25 06:31:20 PDT 2009</t>
  </si>
  <si>
    <t>Thu Jun 25 06:31:21 PDT 2009</t>
  </si>
  <si>
    <t>Thu Jun 25 06:31:22 PDT 2009</t>
  </si>
  <si>
    <t>Thu Jun 25 06:31:25 PDT 2009</t>
  </si>
  <si>
    <t>Thu Jun 25 06:31:26 PDT 2009</t>
  </si>
  <si>
    <t>Thu Jun 25 06:31:27 PDT 2009</t>
  </si>
  <si>
    <t>Thu Jun 25 06:31:28 PDT 2009</t>
  </si>
  <si>
    <t>Thu Jun 25 06:31:32 PDT 2009</t>
  </si>
  <si>
    <t>Thu Jun 25 06:31:33 PDT 2009</t>
  </si>
  <si>
    <t>Thu Jun 25 06:31:35 PDT 2009</t>
  </si>
  <si>
    <t>Thu Jun 25 06:31:36 PDT 2009</t>
  </si>
  <si>
    <t>Thu Jun 25 06:31:38 PDT 2009</t>
  </si>
  <si>
    <t>Thu Jun 25 06:31:39 PDT 2009</t>
  </si>
  <si>
    <t>Thu Jun 25 06:31:43 PDT 2009</t>
  </si>
  <si>
    <t>Thu Jun 25 06:31:45 PDT 2009</t>
  </si>
  <si>
    <t>Thu Jun 25 06:31:46 PDT 2009</t>
  </si>
  <si>
    <t>Thu Jun 25 06:31:47 PDT 2009</t>
  </si>
  <si>
    <t>Thu Jun 25 06:31:50 PDT 2009</t>
  </si>
  <si>
    <t>Thu Jun 25 06:31:52 PDT 2009</t>
  </si>
  <si>
    <t>Thu Jun 25 06:31:56 PDT 2009</t>
  </si>
  <si>
    <t>Thu Jun 25 06:31:57 PDT 2009</t>
  </si>
  <si>
    <t>Thu Jun 25 06:31:58 PDT 2009</t>
  </si>
  <si>
    <t>Thu Jun 25 06:32:02 PDT 2009</t>
  </si>
  <si>
    <t>Thu Jun 25 06:32:03 PDT 2009</t>
  </si>
  <si>
    <t>Thu Jun 25 06:32:04 PDT 2009</t>
  </si>
  <si>
    <t>Thu Jun 25 06:32:06 PDT 2009</t>
  </si>
  <si>
    <t>Thu Jun 25 06:32:09 PDT 2009</t>
  </si>
  <si>
    <t>Thu Jun 25 06:32:10 PDT 2009</t>
  </si>
  <si>
    <t>Thu Jun 25 06:32:12 PDT 2009</t>
  </si>
  <si>
    <t>Thu Jun 25 06:32:13 PDT 2009</t>
  </si>
  <si>
    <t>Thu Jun 25 06:32:15 PDT 2009</t>
  </si>
  <si>
    <t>Thu Jun 25 06:32:16 PDT 2009</t>
  </si>
  <si>
    <t>Thu Jun 25 06:32:20 PDT 2009</t>
  </si>
  <si>
    <t>Thu Jun 25 06:32:22 PDT 2009</t>
  </si>
  <si>
    <t>Thu Jun 25 06:32:38 PDT 2009</t>
  </si>
  <si>
    <t>Thu Jun 25 06:32:43 PDT 2009</t>
  </si>
  <si>
    <t>Thu Jun 25 06:32:47 PDT 2009</t>
  </si>
  <si>
    <t>Thu Jun 25 06:32:49 PDT 2009</t>
  </si>
  <si>
    <t>Thu Jun 25 06:32:53 PDT 2009</t>
  </si>
  <si>
    <t>Thu Jun 25 06:32:54 PDT 2009</t>
  </si>
  <si>
    <t>Thu Jun 25 06:32:56 PDT 2009</t>
  </si>
  <si>
    <t>Thu Jun 25 06:33:01 PDT 2009</t>
  </si>
  <si>
    <t>Thu Jun 25 06:33:02 PDT 2009</t>
  </si>
  <si>
    <t>Thu Jun 25 06:33:03 PDT 2009</t>
  </si>
  <si>
    <t>Thu Jun 25 06:33:04 PDT 2009</t>
  </si>
  <si>
    <t>Thu Jun 25 06:33:06 PDT 2009</t>
  </si>
  <si>
    <t>Thu Jun 25 06:33:08 PDT 2009</t>
  </si>
  <si>
    <t>Thu Jun 25 06:33:10 PDT 2009</t>
  </si>
  <si>
    <t>Thu Jun 25 06:33:14 PDT 2009</t>
  </si>
  <si>
    <t>Thu Jun 25 06:33:18 PDT 2009</t>
  </si>
  <si>
    <t>Thu Jun 25 06:33:21 PDT 2009</t>
  </si>
  <si>
    <t>Thu Jun 25 06:33:24 PDT 2009</t>
  </si>
  <si>
    <t>Thu Jun 25 06:33:25 PDT 2009</t>
  </si>
  <si>
    <t>Thu Jun 25 06:33:28 PDT 2009</t>
  </si>
  <si>
    <t>Thu Jun 25 06:33:31 PDT 2009</t>
  </si>
  <si>
    <t>Thu Jun 25 06:33:33 PDT 2009</t>
  </si>
  <si>
    <t>Thu Jun 25 06:33:34 PDT 2009</t>
  </si>
  <si>
    <t>Thu Jun 25 06:33:35 PDT 2009</t>
  </si>
  <si>
    <t>Thu Jun 25 06:33:39 PDT 2009</t>
  </si>
  <si>
    <t>Thu Jun 25 06:33:40 PDT 2009</t>
  </si>
  <si>
    <t>Thu Jun 25 06:33:43 PDT 2009</t>
  </si>
  <si>
    <t>Thu Jun 25 06:33:46 PDT 2009</t>
  </si>
  <si>
    <t>Thu Jun 25 06:33:51 PDT 2009</t>
  </si>
  <si>
    <t>Thu Jun 25 06:33:52 PDT 2009</t>
  </si>
  <si>
    <t>Thu Jun 25 06:33:54 PDT 2009</t>
  </si>
  <si>
    <t>Thu Jun 25 06:34:00 PDT 2009</t>
  </si>
  <si>
    <t>Thu Jun 25 06:34:04 PDT 2009</t>
  </si>
  <si>
    <t>Thu Jun 25 06:34:05 PDT 2009</t>
  </si>
  <si>
    <t>Thu Jun 25 06:34:06 PDT 2009</t>
  </si>
  <si>
    <t>Thu Jun 25 06:34:09 PDT 2009</t>
  </si>
  <si>
    <t>Thu Jun 25 06:34:10 PDT 2009</t>
  </si>
  <si>
    <t>Thu Jun 25 06:34:12 PDT 2009</t>
  </si>
  <si>
    <t>Thu Jun 25 06:34:14 PDT 2009</t>
  </si>
  <si>
    <t>Thu Jun 25 06:34:16 PDT 2009</t>
  </si>
  <si>
    <t>Thu Jun 25 06:34:17 PDT 2009</t>
  </si>
  <si>
    <t>Thu Jun 25 06:34:18 PDT 2009</t>
  </si>
  <si>
    <t>Thu Jun 25 06:34:19 PDT 2009</t>
  </si>
  <si>
    <t>Thu Jun 25 06:34:22 PDT 2009</t>
  </si>
  <si>
    <t>Thu Jun 25 06:34:24 PDT 2009</t>
  </si>
  <si>
    <t>Thu Jun 25 06:34:25 PDT 2009</t>
  </si>
  <si>
    <t>Thu Jun 25 06:34:43 PDT 2009</t>
  </si>
  <si>
    <t>Thu Jun 25 06:34:45 PDT 2009</t>
  </si>
  <si>
    <t>Thu Jun 25 06:34:47 PDT 2009</t>
  </si>
  <si>
    <t>Thu Jun 25 06:34:48 PDT 2009</t>
  </si>
  <si>
    <t>Thu Jun 25 06:34:53 PDT 2009</t>
  </si>
  <si>
    <t>Thu Jun 25 06:34:55 PDT 2009</t>
  </si>
  <si>
    <t>Thu Jun 25 06:35:00 PDT 2009</t>
  </si>
  <si>
    <t>Thu Jun 25 06:35:03 PDT 2009</t>
  </si>
  <si>
    <t>Thu Jun 25 06:35:04 PDT 2009</t>
  </si>
  <si>
    <t>Thu Jun 25 06:35:05 PDT 2009</t>
  </si>
  <si>
    <t>Thu Jun 25 06:35:07 PDT 2009</t>
  </si>
  <si>
    <t>Thu Jun 25 06:35:10 PDT 2009</t>
  </si>
  <si>
    <t>Thu Jun 25 06:35:16 PDT 2009</t>
  </si>
  <si>
    <t>Thu Jun 25 06:35:17 PDT 2009</t>
  </si>
  <si>
    <t>Thu Jun 25 06:35:19 PDT 2009</t>
  </si>
  <si>
    <t>Thu Jun 25 06:35:20 PDT 2009</t>
  </si>
  <si>
    <t>Thu Jun 25 06:35:21 PDT 2009</t>
  </si>
  <si>
    <t>Thu Jun 25 06:35:22 PDT 2009</t>
  </si>
  <si>
    <t>Thu Jun 25 06:35:23 PDT 2009</t>
  </si>
  <si>
    <t>Thu Jun 25 06:35:24 PDT 2009</t>
  </si>
  <si>
    <t>Thu Jun 25 06:35:28 PDT 2009</t>
  </si>
  <si>
    <t>Thu Jun 25 06:35:29 PDT 2009</t>
  </si>
  <si>
    <t>Thu Jun 25 06:35:30 PDT 2009</t>
  </si>
  <si>
    <t>Thu Jun 25 06:35:31 PDT 2009</t>
  </si>
  <si>
    <t>Thu Jun 25 06:35:32 PDT 2009</t>
  </si>
  <si>
    <t>Thu Jun 25 06:35:34 PDT 2009</t>
  </si>
  <si>
    <t>Thu Jun 25 06:35:35 PDT 2009</t>
  </si>
  <si>
    <t>Thu Jun 25 06:35:37 PDT 2009</t>
  </si>
  <si>
    <t>Thu Jun 25 06:35:38 PDT 2009</t>
  </si>
  <si>
    <t>Thu Jun 25 06:35:39 PDT 2009</t>
  </si>
  <si>
    <t>Thu Jun 25 06:35:40 PDT 2009</t>
  </si>
  <si>
    <t>Thu Jun 25 06:35:41 PDT 2009</t>
  </si>
  <si>
    <t>Thu Jun 25 06:35:42 PDT 2009</t>
  </si>
  <si>
    <t>Thu Jun 25 06:35:43 PDT 2009</t>
  </si>
  <si>
    <t>Thu Jun 25 06:35:44 PDT 2009</t>
  </si>
  <si>
    <t>Thu Jun 25 06:35:45 PDT 2009</t>
  </si>
  <si>
    <t>Thu Jun 25 06:35:46 PDT 2009</t>
  </si>
  <si>
    <t>Thu Jun 25 06:35:50 PDT 2009</t>
  </si>
  <si>
    <t>Thu Jun 25 06:35:52 PDT 2009</t>
  </si>
  <si>
    <t>Thu Jun 25 06:35:57 PDT 2009</t>
  </si>
  <si>
    <t>Thu Jun 25 06:35:59 PDT 2009</t>
  </si>
  <si>
    <t>Thu Jun 25 06:36:00 PDT 2009</t>
  </si>
  <si>
    <t>Thu Jun 25 06:36:01 PDT 2009</t>
  </si>
  <si>
    <t>Thu Jun 25 06:36:06 PDT 2009</t>
  </si>
  <si>
    <t>Thu Jun 25 06:36:07 PDT 2009</t>
  </si>
  <si>
    <t>Thu Jun 25 06:36:08 PDT 2009</t>
  </si>
  <si>
    <t>Thu Jun 25 06:36:11 PDT 2009</t>
  </si>
  <si>
    <t>Thu Jun 25 06:36:12 PDT 2009</t>
  </si>
  <si>
    <t>Thu Jun 25 06:36:13 PDT 2009</t>
  </si>
  <si>
    <t>Thu Jun 25 06:36:15 PDT 2009</t>
  </si>
  <si>
    <t>Thu Jun 25 06:36:16 PDT 2009</t>
  </si>
  <si>
    <t>Thu Jun 25 06:36:19 PDT 2009</t>
  </si>
  <si>
    <t>Thu Jun 25 06:36:20 PDT 2009</t>
  </si>
  <si>
    <t>Thu Jun 25 06:36:21 PDT 2009</t>
  </si>
  <si>
    <t>Thu Jun 25 06:37:09 PDT 2009</t>
  </si>
  <si>
    <t>Thu Jun 25 06:37:11 PDT 2009</t>
  </si>
  <si>
    <t>Thu Jun 25 06:37:12 PDT 2009</t>
  </si>
  <si>
    <t>Thu Jun 25 06:37:13 PDT 2009</t>
  </si>
  <si>
    <t>Thu Jun 25 06:37:14 PDT 2009</t>
  </si>
  <si>
    <t>Thu Jun 25 06:37:19 PDT 2009</t>
  </si>
  <si>
    <t>Thu Jun 25 06:37:21 PDT 2009</t>
  </si>
  <si>
    <t>Thu Jun 25 06:37:22 PDT 2009</t>
  </si>
  <si>
    <t>Thu Jun 25 06:37:24 PDT 2009</t>
  </si>
  <si>
    <t>Thu Jun 25 06:37:27 PDT 2009</t>
  </si>
  <si>
    <t>Thu Jun 25 06:37:28 PDT 2009</t>
  </si>
  <si>
    <t>Thu Jun 25 06:37:32 PDT 2009</t>
  </si>
  <si>
    <t>Thu Jun 25 06:37:33 PDT 2009</t>
  </si>
  <si>
    <t>Thu Jun 25 06:37:35 PDT 2009</t>
  </si>
  <si>
    <t>Thu Jun 25 06:37:37 PDT 2009</t>
  </si>
  <si>
    <t>Thu Jun 25 06:37:38 PDT 2009</t>
  </si>
  <si>
    <t>Thu Jun 25 06:37:40 PDT 2009</t>
  </si>
  <si>
    <t>Thu Jun 25 06:37:41 PDT 2009</t>
  </si>
  <si>
    <t>Thu Jun 25 06:37:42 PDT 2009</t>
  </si>
  <si>
    <t>Thu Jun 25 06:37:43 PDT 2009</t>
  </si>
  <si>
    <t>Thu Jun 25 06:37:44 PDT 2009</t>
  </si>
  <si>
    <t>Thu Jun 25 06:37:46 PDT 2009</t>
  </si>
  <si>
    <t>Thu Jun 25 06:37:47 PDT 2009</t>
  </si>
  <si>
    <t>Thu Jun 25 06:37:49 PDT 2009</t>
  </si>
  <si>
    <t>Thu Jun 25 06:37:54 PDT 2009</t>
  </si>
  <si>
    <t>Thu Jun 25 06:37:55 PDT 2009</t>
  </si>
  <si>
    <t>Thu Jun 25 06:37:58 PDT 2009</t>
  </si>
  <si>
    <t>Thu Jun 25 06:37:59 PDT 2009</t>
  </si>
  <si>
    <t>Thu Jun 25 06:38:00 PDT 2009</t>
  </si>
  <si>
    <t>Thu Jun 25 06:38:01 PDT 2009</t>
  </si>
  <si>
    <t>Thu Jun 25 06:38:02 PDT 2009</t>
  </si>
  <si>
    <t>Thu Jun 25 06:38:03 PDT 2009</t>
  </si>
  <si>
    <t>Thu Jun 25 06:38:06 PDT 2009</t>
  </si>
  <si>
    <t>Thu Jun 25 06:38:08 PDT 2009</t>
  </si>
  <si>
    <t>Thu Jun 25 06:38:10 PDT 2009</t>
  </si>
  <si>
    <t>Thu Jun 25 06:38:13 PDT 2009</t>
  </si>
  <si>
    <t>Thu Jun 25 06:38:15 PDT 2009</t>
  </si>
  <si>
    <t>Thu Jun 25 06:38:16 PDT 2009</t>
  </si>
  <si>
    <t>Thu Jun 25 06:38:18 PDT 2009</t>
  </si>
  <si>
    <t>Thu Jun 25 06:38:21 PDT 2009</t>
  </si>
  <si>
    <t>Thu Jun 25 06:38:22 PDT 2009</t>
  </si>
  <si>
    <t>Thu Jun 25 06:38:23 PDT 2009</t>
  </si>
  <si>
    <t>Thu Jun 25 06:38:24 PDT 2009</t>
  </si>
  <si>
    <t>Thu Jun 25 06:38:25 PDT 2009</t>
  </si>
  <si>
    <t>Thu Jun 25 06:38:27 PDT 2009</t>
  </si>
  <si>
    <t>Thu Jun 25 06:38:28 PDT 2009</t>
  </si>
  <si>
    <t>Thu Jun 25 06:38:34 PDT 2009</t>
  </si>
  <si>
    <t>Thu Jun 25 06:38:35 PDT 2009</t>
  </si>
  <si>
    <t>Thu Jun 25 06:38:36 PDT 2009</t>
  </si>
  <si>
    <t>Thu Jun 25 06:38:37 PDT 2009</t>
  </si>
  <si>
    <t>Thu Jun 25 06:38:38 PDT 2009</t>
  </si>
  <si>
    <t>Thu Jun 25 06:39:14 PDT 2009</t>
  </si>
  <si>
    <t>Thu Jun 25 06:39:15 PDT 2009</t>
  </si>
  <si>
    <t>Thu Jun 25 06:39:17 PDT 2009</t>
  </si>
  <si>
    <t>Thu Jun 25 06:39:21 PDT 2009</t>
  </si>
  <si>
    <t>Thu Jun 25 06:39:22 PDT 2009</t>
  </si>
  <si>
    <t>Thu Jun 25 06:39:23 PDT 2009</t>
  </si>
  <si>
    <t>Thu Jun 25 06:39:24 PDT 2009</t>
  </si>
  <si>
    <t>Thu Jun 25 06:39:25 PDT 2009</t>
  </si>
  <si>
    <t>Thu Jun 25 06:39:26 PDT 2009</t>
  </si>
  <si>
    <t>Thu Jun 25 06:39:27 PDT 2009</t>
  </si>
  <si>
    <t>Thu Jun 25 06:39:28 PDT 2009</t>
  </si>
  <si>
    <t>Thu Jun 25 06:39:30 PDT 2009</t>
  </si>
  <si>
    <t>Thu Jun 25 06:39:31 PDT 2009</t>
  </si>
  <si>
    <t>Thu Jun 25 06:39:33 PDT 2009</t>
  </si>
  <si>
    <t>Thu Jun 25 06:39:38 PDT 2009</t>
  </si>
  <si>
    <t>Thu Jun 25 06:39:41 PDT 2009</t>
  </si>
  <si>
    <t>Thu Jun 25 06:39:45 PDT 2009</t>
  </si>
  <si>
    <t>Thu Jun 25 06:39:48 PDT 2009</t>
  </si>
  <si>
    <t>Thu Jun 25 06:39:49 PDT 2009</t>
  </si>
  <si>
    <t>Thu Jun 25 06:39:52 PDT 2009</t>
  </si>
  <si>
    <t>Thu Jun 25 06:39:53 PDT 2009</t>
  </si>
  <si>
    <t>Thu Jun 25 06:39:55 PDT 2009</t>
  </si>
  <si>
    <t>Thu Jun 25 06:39:58 PDT 2009</t>
  </si>
  <si>
    <t>Thu Jun 25 06:40:00 PDT 2009</t>
  </si>
  <si>
    <t>Thu Jun 25 06:40:03 PDT 2009</t>
  </si>
  <si>
    <t>Thu Jun 25 06:40:04 PDT 2009</t>
  </si>
  <si>
    <t>Thu Jun 25 06:40:06 PDT 2009</t>
  </si>
  <si>
    <t>Thu Jun 25 06:40:11 PDT 2009</t>
  </si>
  <si>
    <t>Thu Jun 25 06:40:12 PDT 2009</t>
  </si>
  <si>
    <t>Thu Jun 25 06:40:14 PDT 2009</t>
  </si>
  <si>
    <t>Thu Jun 25 06:40:16 PDT 2009</t>
  </si>
  <si>
    <t>Thu Jun 25 06:40:17 PDT 2009</t>
  </si>
  <si>
    <t>Thu Jun 25 06:40:19 PDT 2009</t>
  </si>
  <si>
    <t>Thu Jun 25 06:40:22 PDT 2009</t>
  </si>
  <si>
    <t>Thu Jun 25 06:40:27 PDT 2009</t>
  </si>
  <si>
    <t>Thu Jun 25 06:40:29 PDT 2009</t>
  </si>
  <si>
    <t>Thu Jun 25 06:40:30 PDT 2009</t>
  </si>
  <si>
    <t>Thu Jun 25 06:40:31 PDT 2009</t>
  </si>
  <si>
    <t>Thu Jun 25 06:40:34 PDT 2009</t>
  </si>
  <si>
    <t>Thu Jun 25 06:40:35 PDT 2009</t>
  </si>
  <si>
    <t>Thu Jun 25 06:40:38 PDT 2009</t>
  </si>
  <si>
    <t>Thu Jun 25 06:40:39 PDT 2009</t>
  </si>
  <si>
    <t>Thu Jun 25 06:40:40 PDT 2009</t>
  </si>
  <si>
    <t>Thu Jun 25 06:40:43 PDT 2009</t>
  </si>
  <si>
    <t>Thu Jun 25 06:40:44 PDT 2009</t>
  </si>
  <si>
    <t>Thu Jun 25 06:40:58 PDT 2009</t>
  </si>
  <si>
    <t>Thu Jun 25 06:41:00 PDT 2009</t>
  </si>
  <si>
    <t>Thu Jun 25 06:41:03 PDT 2009</t>
  </si>
  <si>
    <t>Thu Jun 25 06:41:05 PDT 2009</t>
  </si>
  <si>
    <t>Thu Jun 25 06:41:08 PDT 2009</t>
  </si>
  <si>
    <t>Thu Jun 25 06:41:13 PDT 2009</t>
  </si>
  <si>
    <t>Thu Jun 25 06:41:15 PDT 2009</t>
  </si>
  <si>
    <t>Thu Jun 25 06:41:16 PDT 2009</t>
  </si>
  <si>
    <t>Thu Jun 25 06:41:21 PDT 2009</t>
  </si>
  <si>
    <t>Thu Jun 25 06:41:22 PDT 2009</t>
  </si>
  <si>
    <t>Thu Jun 25 06:41:24 PDT 2009</t>
  </si>
  <si>
    <t>Thu Jun 25 06:41:28 PDT 2009</t>
  </si>
  <si>
    <t>Thu Jun 25 06:41:32 PDT 2009</t>
  </si>
  <si>
    <t>Thu Jun 25 06:41:33 PDT 2009</t>
  </si>
  <si>
    <t>Thu Jun 25 06:41:34 PDT 2009</t>
  </si>
  <si>
    <t>Thu Jun 25 06:41:35 PDT 2009</t>
  </si>
  <si>
    <t>Thu Jun 25 06:41:38 PDT 2009</t>
  </si>
  <si>
    <t>Thu Jun 25 06:41:39 PDT 2009</t>
  </si>
  <si>
    <t>Thu Jun 25 06:41:40 PDT 2009</t>
  </si>
  <si>
    <t>Thu Jun 25 06:41:43 PDT 2009</t>
  </si>
  <si>
    <t>Thu Jun 25 06:41:44 PDT 2009</t>
  </si>
  <si>
    <t>Thu Jun 25 06:41:45 PDT 2009</t>
  </si>
  <si>
    <t>Thu Jun 25 06:41:46 PDT 2009</t>
  </si>
  <si>
    <t>Thu Jun 25 06:41:48 PDT 2009</t>
  </si>
  <si>
    <t>Thu Jun 25 06:41:50 PDT 2009</t>
  </si>
  <si>
    <t>Thu Jun 25 06:41:51 PDT 2009</t>
  </si>
  <si>
    <t>Thu Jun 25 06:41:53 PDT 2009</t>
  </si>
  <si>
    <t>Thu Jun 25 06:41:54 PDT 2009</t>
  </si>
  <si>
    <t>Thu Jun 25 06:41:55 PDT 2009</t>
  </si>
  <si>
    <t>Thu Jun 25 06:41:56 PDT 2009</t>
  </si>
  <si>
    <t>Thu Jun 25 06:41:57 PDT 2009</t>
  </si>
  <si>
    <t>Thu Jun 25 06:42:02 PDT 2009</t>
  </si>
  <si>
    <t>Thu Jun 25 06:42:05 PDT 2009</t>
  </si>
  <si>
    <t>Thu Jun 25 06:42:08 PDT 2009</t>
  </si>
  <si>
    <t>Thu Jun 25 06:42:11 PDT 2009</t>
  </si>
  <si>
    <t>Thu Jun 25 06:42:12 PDT 2009</t>
  </si>
  <si>
    <t>Thu Jun 25 06:42:16 PDT 2009</t>
  </si>
  <si>
    <t>Thu Jun 25 06:42:21 PDT 2009</t>
  </si>
  <si>
    <t>Thu Jun 25 06:42:26 PDT 2009</t>
  </si>
  <si>
    <t>Thu Jun 25 06:42:27 PDT 2009</t>
  </si>
  <si>
    <t>Thu Jun 25 06:42:28 PDT 2009</t>
  </si>
  <si>
    <t>Thu Jun 25 06:42:29 PDT 2009</t>
  </si>
  <si>
    <t>Thu Jun 25 06:42:30 PDT 2009</t>
  </si>
  <si>
    <t>Thu Jun 25 06:42:31 PDT 2009</t>
  </si>
  <si>
    <t>Thu Jun 25 06:42:34 PDT 2009</t>
  </si>
  <si>
    <t>Thu Jun 25 06:42:35 PDT 2009</t>
  </si>
  <si>
    <t>Thu Jun 25 06:42:38 PDT 2009</t>
  </si>
  <si>
    <t>Thu Jun 25 06:42:40 PDT 2009</t>
  </si>
  <si>
    <t>Thu Jun 25 06:42:45 PDT 2009</t>
  </si>
  <si>
    <t>Thu Jun 25 06:42:48 PDT 2009</t>
  </si>
  <si>
    <t>Thu Jun 25 06:42:50 PDT 2009</t>
  </si>
  <si>
    <t>Thu Jun 25 06:43:17 PDT 2009</t>
  </si>
  <si>
    <t>Thu Jun 25 06:43:22 PDT 2009</t>
  </si>
  <si>
    <t>Thu Jun 25 06:43:25 PDT 2009</t>
  </si>
  <si>
    <t>Thu Jun 25 06:43:28 PDT 2009</t>
  </si>
  <si>
    <t>Thu Jun 25 06:43:29 PDT 2009</t>
  </si>
  <si>
    <t>Thu Jun 25 06:43:30 PDT 2009</t>
  </si>
  <si>
    <t>Thu Jun 25 06:43:31 PDT 2009</t>
  </si>
  <si>
    <t>Thu Jun 25 06:43:32 PDT 2009</t>
  </si>
  <si>
    <t>Thu Jun 25 06:43:33 PDT 2009</t>
  </si>
  <si>
    <t>Thu Jun 25 06:43:34 PDT 2009</t>
  </si>
  <si>
    <t>Thu Jun 25 06:43:35 PDT 2009</t>
  </si>
  <si>
    <t>Thu Jun 25 06:43:37 PDT 2009</t>
  </si>
  <si>
    <t>Thu Jun 25 06:43:44 PDT 2009</t>
  </si>
  <si>
    <t>Thu Jun 25 06:43:48 PDT 2009</t>
  </si>
  <si>
    <t>Thu Jun 25 06:43:52 PDT 2009</t>
  </si>
  <si>
    <t>Thu Jun 25 06:43:54 PDT 2009</t>
  </si>
  <si>
    <t>Thu Jun 25 06:43:56 PDT 2009</t>
  </si>
  <si>
    <t>Thu Jun 25 06:43:58 PDT 2009</t>
  </si>
  <si>
    <t>Thu Jun 25 06:44:01 PDT 2009</t>
  </si>
  <si>
    <t>Thu Jun 25 06:44:03 PDT 2009</t>
  </si>
  <si>
    <t>Thu Jun 25 06:44:04 PDT 2009</t>
  </si>
  <si>
    <t>Thu Jun 25 06:44:05 PDT 2009</t>
  </si>
  <si>
    <t>Thu Jun 25 06:44:08 PDT 2009</t>
  </si>
  <si>
    <t>Thu Jun 25 06:44:13 PDT 2009</t>
  </si>
  <si>
    <t>Thu Jun 25 06:44:14 PDT 2009</t>
  </si>
  <si>
    <t>Thu Jun 25 06:44:15 PDT 2009</t>
  </si>
  <si>
    <t>Thu Jun 25 06:44:17 PDT 2009</t>
  </si>
  <si>
    <t>Thu Jun 25 06:44:21 PDT 2009</t>
  </si>
  <si>
    <t>Thu Jun 25 06:44:22 PDT 2009</t>
  </si>
  <si>
    <t>Thu Jun 25 06:44:27 PDT 2009</t>
  </si>
  <si>
    <t>Thu Jun 25 06:44:28 PDT 2009</t>
  </si>
  <si>
    <t>Thu Jun 25 06:44:29 PDT 2009</t>
  </si>
  <si>
    <t>Thu Jun 25 06:44:30 PDT 2009</t>
  </si>
  <si>
    <t>Thu Jun 25 06:44:32 PDT 2009</t>
  </si>
  <si>
    <t>Thu Jun 25 06:44:33 PDT 2009</t>
  </si>
  <si>
    <t>Thu Jun 25 06:44:34 PDT 2009</t>
  </si>
  <si>
    <t>Thu Jun 25 06:44:38 PDT 2009</t>
  </si>
  <si>
    <t>Thu Jun 25 06:44:40 PDT 2009</t>
  </si>
  <si>
    <t>Thu Jun 25 06:44:41 PDT 2009</t>
  </si>
  <si>
    <t>Thu Jun 25 06:44:43 PDT 2009</t>
  </si>
  <si>
    <t>Thu Jun 25 06:44:44 PDT 2009</t>
  </si>
  <si>
    <t>Thu Jun 25 06:44:50 PDT 2009</t>
  </si>
  <si>
    <t>Thu Jun 25 06:44:51 PDT 2009</t>
  </si>
  <si>
    <t>Thu Jun 25 06:44:53 PDT 2009</t>
  </si>
  <si>
    <t>Thu Jun 25 06:44:54 PDT 2009</t>
  </si>
  <si>
    <t>Thu Jun 25 06:44:55 PDT 2009</t>
  </si>
  <si>
    <t>Thu Jun 25 06:45:25 PDT 2009</t>
  </si>
  <si>
    <t>Thu Jun 25 06:45:27 PDT 2009</t>
  </si>
  <si>
    <t>Thu Jun 25 06:45:28 PDT 2009</t>
  </si>
  <si>
    <t>Thu Jun 25 06:45:30 PDT 2009</t>
  </si>
  <si>
    <t>Thu Jun 25 06:45:31 PDT 2009</t>
  </si>
  <si>
    <t>Thu Jun 25 06:45:32 PDT 2009</t>
  </si>
  <si>
    <t>Thu Jun 25 06:45:35 PDT 2009</t>
  </si>
  <si>
    <t>Thu Jun 25 06:45:36 PDT 2009</t>
  </si>
  <si>
    <t>Thu Jun 25 06:45:37 PDT 2009</t>
  </si>
  <si>
    <t>Thu Jun 25 06:45:41 PDT 2009</t>
  </si>
  <si>
    <t>Thu Jun 25 06:45:42 PDT 2009</t>
  </si>
  <si>
    <t>Thu Jun 25 06:45:44 PDT 2009</t>
  </si>
  <si>
    <t>Thu Jun 25 06:45:46 PDT 2009</t>
  </si>
  <si>
    <t>Thu Jun 25 06:45:49 PDT 2009</t>
  </si>
  <si>
    <t>Thu Jun 25 06:45:50 PDT 2009</t>
  </si>
  <si>
    <t>Thu Jun 25 06:45:52 PDT 2009</t>
  </si>
  <si>
    <t>Thu Jun 25 06:45:53 PDT 2009</t>
  </si>
  <si>
    <t>Thu Jun 25 06:45:54 PDT 2009</t>
  </si>
  <si>
    <t>Thu Jun 25 06:45:55 PDT 2009</t>
  </si>
  <si>
    <t>Thu Jun 25 06:45:58 PDT 2009</t>
  </si>
  <si>
    <t>Thu Jun 25 06:46:02 PDT 2009</t>
  </si>
  <si>
    <t>Thu Jun 25 06:46:03 PDT 2009</t>
  </si>
  <si>
    <t>Thu Jun 25 06:46:04 PDT 2009</t>
  </si>
  <si>
    <t>Thu Jun 25 06:46:05 PDT 2009</t>
  </si>
  <si>
    <t>Thu Jun 25 06:46:06 PDT 2009</t>
  </si>
  <si>
    <t>Thu Jun 25 06:46:07 PDT 2009</t>
  </si>
  <si>
    <t>Thu Jun 25 06:46:08 PDT 2009</t>
  </si>
  <si>
    <t>Thu Jun 25 06:46:10 PDT 2009</t>
  </si>
  <si>
    <t>Thu Jun 25 06:46:16 PDT 2009</t>
  </si>
  <si>
    <t>Thu Jun 25 06:46:18 PDT 2009</t>
  </si>
  <si>
    <t>Thu Jun 25 06:46:25 PDT 2009</t>
  </si>
  <si>
    <t>Thu Jun 25 06:46:27 PDT 2009</t>
  </si>
  <si>
    <t>Thu Jun 25 06:46:28 PDT 2009</t>
  </si>
  <si>
    <t>Thu Jun 25 06:46:29 PDT 2009</t>
  </si>
  <si>
    <t>Thu Jun 25 06:46:31 PDT 2009</t>
  </si>
  <si>
    <t>Thu Jun 25 06:46:32 PDT 2009</t>
  </si>
  <si>
    <t>Thu Jun 25 06:46:33 PDT 2009</t>
  </si>
  <si>
    <t>Thu Jun 25 06:46:34 PDT 2009</t>
  </si>
  <si>
    <t>Thu Jun 25 06:46:37 PDT 2009</t>
  </si>
  <si>
    <t>Thu Jun 25 06:46:38 PDT 2009</t>
  </si>
  <si>
    <t>Thu Jun 25 06:46:40 PDT 2009</t>
  </si>
  <si>
    <t>Thu Jun 25 06:46:43 PDT 2009</t>
  </si>
  <si>
    <t>Thu Jun 25 06:46:44 PDT 2009</t>
  </si>
  <si>
    <t>Thu Jun 25 06:46:45 PDT 2009</t>
  </si>
  <si>
    <t>Thu Jun 25 06:46:47 PDT 2009</t>
  </si>
  <si>
    <t>Thu Jun 25 06:46:51 PDT 2009</t>
  </si>
  <si>
    <t>Thu Jun 25 06:46:54 PDT 2009</t>
  </si>
  <si>
    <t>Thu Jun 25 06:46:55 PDT 2009</t>
  </si>
  <si>
    <t>Thu Jun 25 06:47:30 PDT 2009</t>
  </si>
  <si>
    <t>Thu Jun 25 06:47:31 PDT 2009</t>
  </si>
  <si>
    <t>Thu Jun 25 06:47:32 PDT 2009</t>
  </si>
  <si>
    <t>Thu Jun 25 06:47:33 PDT 2009</t>
  </si>
  <si>
    <t>Thu Jun 25 06:47:34 PDT 2009</t>
  </si>
  <si>
    <t>Thu Jun 25 06:47:35 PDT 2009</t>
  </si>
  <si>
    <t>Thu Jun 25 06:47:38 PDT 2009</t>
  </si>
  <si>
    <t>Thu Jun 25 06:47:39 PDT 2009</t>
  </si>
  <si>
    <t>Thu Jun 25 06:47:40 PDT 2009</t>
  </si>
  <si>
    <t>Thu Jun 25 06:47:42 PDT 2009</t>
  </si>
  <si>
    <t>Thu Jun 25 06:47:45 PDT 2009</t>
  </si>
  <si>
    <t>Thu Jun 25 06:47:46 PDT 2009</t>
  </si>
  <si>
    <t>Thu Jun 25 06:47:47 PDT 2009</t>
  </si>
  <si>
    <t>Thu Jun 25 06:47:49 PDT 2009</t>
  </si>
  <si>
    <t>Thu Jun 25 06:47:50 PDT 2009</t>
  </si>
  <si>
    <t>Thu Jun 25 06:47:51 PDT 2009</t>
  </si>
  <si>
    <t>Thu Jun 25 06:47:53 PDT 2009</t>
  </si>
  <si>
    <t>Thu Jun 25 06:47:54 PDT 2009</t>
  </si>
  <si>
    <t>Thu Jun 25 06:47:58 PDT 2009</t>
  </si>
  <si>
    <t>Thu Jun 25 06:48:01 PDT 2009</t>
  </si>
  <si>
    <t>Thu Jun 25 06:48:02 PDT 2009</t>
  </si>
  <si>
    <t>Thu Jun 25 06:48:03 PDT 2009</t>
  </si>
  <si>
    <t>Thu Jun 25 06:48:09 PDT 2009</t>
  </si>
  <si>
    <t>Thu Jun 25 06:48:10 PDT 2009</t>
  </si>
  <si>
    <t>Thu Jun 25 06:48:11 PDT 2009</t>
  </si>
  <si>
    <t>Thu Jun 25 06:48:12 PDT 2009</t>
  </si>
  <si>
    <t>Thu Jun 25 06:48:17 PDT 2009</t>
  </si>
  <si>
    <t>Thu Jun 25 06:48:18 PDT 2009</t>
  </si>
  <si>
    <t>Thu Jun 25 06:48:20 PDT 2009</t>
  </si>
  <si>
    <t>Thu Jun 25 06:48:21 PDT 2009</t>
  </si>
  <si>
    <t>Thu Jun 25 06:48:24 PDT 2009</t>
  </si>
  <si>
    <t>Thu Jun 25 06:48:26 PDT 2009</t>
  </si>
  <si>
    <t>Thu Jun 25 06:48:27 PDT 2009</t>
  </si>
  <si>
    <t>Thu Jun 25 06:48:28 PDT 2009</t>
  </si>
  <si>
    <t>Thu Jun 25 06:48:31 PDT 2009</t>
  </si>
  <si>
    <t>Thu Jun 25 06:48:36 PDT 2009</t>
  </si>
  <si>
    <t>Thu Jun 25 06:48:38 PDT 2009</t>
  </si>
  <si>
    <t>Thu Jun 25 06:48:39 PDT 2009</t>
  </si>
  <si>
    <t>Thu Jun 25 06:48:42 PDT 2009</t>
  </si>
  <si>
    <t>Thu Jun 25 06:48:44 PDT 2009</t>
  </si>
  <si>
    <t>Thu Jun 25 06:48:46 PDT 2009</t>
  </si>
  <si>
    <t>Thu Jun 25 06:48:47 PDT 2009</t>
  </si>
  <si>
    <t>Thu Jun 25 06:48:49 PDT 2009</t>
  </si>
  <si>
    <t>Thu Jun 25 06:48:50 PDT 2009</t>
  </si>
  <si>
    <t>Thu Jun 25 06:48:51 PDT 2009</t>
  </si>
  <si>
    <t>Thu Jun 25 06:48:53 PDT 2009</t>
  </si>
  <si>
    <t>Thu Jun 25 06:48:54 PDT 2009</t>
  </si>
  <si>
    <t>Thu Jun 25 06:49:21 PDT 2009</t>
  </si>
  <si>
    <t>Thu Jun 25 06:49:26 PDT 2009</t>
  </si>
  <si>
    <t>Thu Jun 25 06:49:28 PDT 2009</t>
  </si>
  <si>
    <t>Thu Jun 25 06:49:31 PDT 2009</t>
  </si>
  <si>
    <t>Thu Jun 25 06:49:33 PDT 2009</t>
  </si>
  <si>
    <t>Thu Jun 25 06:49:35 PDT 2009</t>
  </si>
  <si>
    <t>Thu Jun 25 06:49:37 PDT 2009</t>
  </si>
  <si>
    <t>Thu Jun 25 06:49:38 PDT 2009</t>
  </si>
  <si>
    <t>Thu Jun 25 06:49:42 PDT 2009</t>
  </si>
  <si>
    <t>Thu Jun 25 06:49:44 PDT 2009</t>
  </si>
  <si>
    <t>Thu Jun 25 06:49:46 PDT 2009</t>
  </si>
  <si>
    <t>Thu Jun 25 06:49:47 PDT 2009</t>
  </si>
  <si>
    <t>Thu Jun 25 06:49:50 PDT 2009</t>
  </si>
  <si>
    <t>Thu Jun 25 06:49:54 PDT 2009</t>
  </si>
  <si>
    <t>Thu Jun 25 06:49:55 PDT 2009</t>
  </si>
  <si>
    <t>Thu Jun 25 06:49:56 PDT 2009</t>
  </si>
  <si>
    <t>Thu Jun 25 06:49:59 PDT 2009</t>
  </si>
  <si>
    <t>Thu Jun 25 06:50:00 PDT 2009</t>
  </si>
  <si>
    <t>Thu Jun 25 06:50:01 PDT 2009</t>
  </si>
  <si>
    <t>Thu Jun 25 06:50:03 PDT 2009</t>
  </si>
  <si>
    <t>Thu Jun 25 06:50:04 PDT 2009</t>
  </si>
  <si>
    <t>Thu Jun 25 06:50:09 PDT 2009</t>
  </si>
  <si>
    <t>Thu Jun 25 06:50:11 PDT 2009</t>
  </si>
  <si>
    <t>Thu Jun 25 06:50:12 PDT 2009</t>
  </si>
  <si>
    <t>Thu Jun 25 06:50:14 PDT 2009</t>
  </si>
  <si>
    <t>Thu Jun 25 06:50:17 PDT 2009</t>
  </si>
  <si>
    <t>Thu Jun 25 06:50:18 PDT 2009</t>
  </si>
  <si>
    <t>Thu Jun 25 06:50:19 PDT 2009</t>
  </si>
  <si>
    <t>Thu Jun 25 06:50:20 PDT 2009</t>
  </si>
  <si>
    <t>Thu Jun 25 06:50:21 PDT 2009</t>
  </si>
  <si>
    <t>Thu Jun 25 06:50:22 PDT 2009</t>
  </si>
  <si>
    <t>Thu Jun 25 06:50:23 PDT 2009</t>
  </si>
  <si>
    <t>Thu Jun 25 06:50:25 PDT 2009</t>
  </si>
  <si>
    <t>Thu Jun 25 06:50:26 PDT 2009</t>
  </si>
  <si>
    <t>Thu Jun 25 06:50:27 PDT 2009</t>
  </si>
  <si>
    <t>Thu Jun 25 06:50:28 PDT 2009</t>
  </si>
  <si>
    <t>Thu Jun 25 06:50:30 PDT 2009</t>
  </si>
  <si>
    <t>Thu Jun 25 06:50:31 PDT 2009</t>
  </si>
  <si>
    <t>Thu Jun 25 06:50:33 PDT 2009</t>
  </si>
  <si>
    <t>Thu Jun 25 06:50:34 PDT 2009</t>
  </si>
  <si>
    <t>Thu Jun 25 06:50:35 PDT 2009</t>
  </si>
  <si>
    <t>Thu Jun 25 06:50:38 PDT 2009</t>
  </si>
  <si>
    <t>Thu Jun 25 06:50:40 PDT 2009</t>
  </si>
  <si>
    <t>Thu Jun 25 06:50:42 PDT 2009</t>
  </si>
  <si>
    <t>Thu Jun 25 06:50:45 PDT 2009</t>
  </si>
  <si>
    <t>Thu Jun 25 06:50:46 PDT 2009</t>
  </si>
  <si>
    <t>Thu Jun 25 06:50:48 PDT 2009</t>
  </si>
  <si>
    <t>Thu Jun 25 06:50:55 PDT 2009</t>
  </si>
  <si>
    <t>Thu Jun 25 06:50:56 PDT 2009</t>
  </si>
  <si>
    <t>Thu Jun 25 06:51:40 PDT 2009</t>
  </si>
  <si>
    <t>Thu Jun 25 06:51:41 PDT 2009</t>
  </si>
  <si>
    <t>Thu Jun 25 06:51:43 PDT 2009</t>
  </si>
  <si>
    <t>Thu Jun 25 06:51:45 PDT 2009</t>
  </si>
  <si>
    <t>Thu Jun 25 06:51:46 PDT 2009</t>
  </si>
  <si>
    <t>Thu Jun 25 06:51:49 PDT 2009</t>
  </si>
  <si>
    <t>Thu Jun 25 06:51:51 PDT 2009</t>
  </si>
  <si>
    <t>Thu Jun 25 06:51:55 PDT 2009</t>
  </si>
  <si>
    <t>Thu Jun 25 06:51:56 PDT 2009</t>
  </si>
  <si>
    <t>Thu Jun 25 06:51:59 PDT 2009</t>
  </si>
  <si>
    <t>Thu Jun 25 06:52:02 PDT 2009</t>
  </si>
  <si>
    <t>Thu Jun 25 06:52:05 PDT 2009</t>
  </si>
  <si>
    <t>Thu Jun 25 06:52:06 PDT 2009</t>
  </si>
  <si>
    <t>Thu Jun 25 06:52:08 PDT 2009</t>
  </si>
  <si>
    <t>Thu Jun 25 06:52:10 PDT 2009</t>
  </si>
  <si>
    <t>Thu Jun 25 06:52:11 PDT 2009</t>
  </si>
  <si>
    <t>Thu Jun 25 06:52:13 PDT 2009</t>
  </si>
  <si>
    <t>Thu Jun 25 06:52:16 PDT 2009</t>
  </si>
  <si>
    <t>Thu Jun 25 06:52:17 PDT 2009</t>
  </si>
  <si>
    <t>Thu Jun 25 06:52:18 PDT 2009</t>
  </si>
  <si>
    <t>Thu Jun 25 06:52:21 PDT 2009</t>
  </si>
  <si>
    <t>Thu Jun 25 06:52:22 PDT 2009</t>
  </si>
  <si>
    <t>Thu Jun 25 06:52:23 PDT 2009</t>
  </si>
  <si>
    <t>Thu Jun 25 06:52:26 PDT 2009</t>
  </si>
  <si>
    <t>Thu Jun 25 06:52:27 PDT 2009</t>
  </si>
  <si>
    <t>Thu Jun 25 06:52:29 PDT 2009</t>
  </si>
  <si>
    <t>Thu Jun 25 06:52:31 PDT 2009</t>
  </si>
  <si>
    <t>Thu Jun 25 06:52:35 PDT 2009</t>
  </si>
  <si>
    <t>Thu Jun 25 06:52:36 PDT 2009</t>
  </si>
  <si>
    <t>Thu Jun 25 06:52:37 PDT 2009</t>
  </si>
  <si>
    <t>Thu Jun 25 06:52:39 PDT 2009</t>
  </si>
  <si>
    <t>Thu Jun 25 06:52:41 PDT 2009</t>
  </si>
  <si>
    <t>Thu Jun 25 06:52:43 PDT 2009</t>
  </si>
  <si>
    <t>Thu Jun 25 06:52:44 PDT 2009</t>
  </si>
  <si>
    <t>Thu Jun 25 06:52:47 PDT 2009</t>
  </si>
  <si>
    <t>Thu Jun 25 06:52:48 PDT 2009</t>
  </si>
  <si>
    <t>Thu Jun 25 06:52:49 PDT 2009</t>
  </si>
  <si>
    <t>Thu Jun 25 06:52:51 PDT 2009</t>
  </si>
  <si>
    <t>Thu Jun 25 06:52:52 PDT 2009</t>
  </si>
  <si>
    <t>Thu Jun 25 06:52:54 PDT 2009</t>
  </si>
  <si>
    <t>Thu Jun 25 06:52:56 PDT 2009</t>
  </si>
  <si>
    <t>Thu Jun 25 06:52:57 PDT 2009</t>
  </si>
  <si>
    <t>Thu Jun 25 06:52:58 PDT 2009</t>
  </si>
  <si>
    <t>Thu Jun 25 06:53:27 PDT 2009</t>
  </si>
  <si>
    <t>Thu Jun 25 06:53:29 PDT 2009</t>
  </si>
  <si>
    <t>Thu Jun 25 06:53:30 PDT 2009</t>
  </si>
  <si>
    <t>Thu Jun 25 06:53:31 PDT 2009</t>
  </si>
  <si>
    <t>Thu Jun 25 06:53:32 PDT 2009</t>
  </si>
  <si>
    <t>Thu Jun 25 06:53:33 PDT 2009</t>
  </si>
  <si>
    <t>Thu Jun 25 06:53:36 PDT 2009</t>
  </si>
  <si>
    <t>Thu Jun 25 06:53:39 PDT 2009</t>
  </si>
  <si>
    <t>Thu Jun 25 06:53:40 PDT 2009</t>
  </si>
  <si>
    <t>Thu Jun 25 06:53:41 PDT 2009</t>
  </si>
  <si>
    <t>Thu Jun 25 06:53:43 PDT 2009</t>
  </si>
  <si>
    <t>Thu Jun 25 06:53:45 PDT 2009</t>
  </si>
  <si>
    <t>Thu Jun 25 06:53:46 PDT 2009</t>
  </si>
  <si>
    <t>Thu Jun 25 06:53:50 PDT 2009</t>
  </si>
  <si>
    <t>Thu Jun 25 06:53:51 PDT 2009</t>
  </si>
  <si>
    <t>Thu Jun 25 06:53:52 PDT 2009</t>
  </si>
  <si>
    <t>Thu Jun 25 06:53:54 PDT 2009</t>
  </si>
  <si>
    <t>Thu Jun 25 06:53:57 PDT 2009</t>
  </si>
  <si>
    <t>Thu Jun 25 06:53:59 PDT 2009</t>
  </si>
  <si>
    <t>Thu Jun 25 06:54:06 PDT 2009</t>
  </si>
  <si>
    <t>Thu Jun 25 06:54:07 PDT 2009</t>
  </si>
  <si>
    <t>Thu Jun 25 06:54:08 PDT 2009</t>
  </si>
  <si>
    <t>Thu Jun 25 06:54:09 PDT 2009</t>
  </si>
  <si>
    <t>Thu Jun 25 06:54:10 PDT 2009</t>
  </si>
  <si>
    <t>Thu Jun 25 06:54:12 PDT 2009</t>
  </si>
  <si>
    <t>Thu Jun 25 06:54:14 PDT 2009</t>
  </si>
  <si>
    <t>Thu Jun 25 06:54:15 PDT 2009</t>
  </si>
  <si>
    <t>Thu Jun 25 06:54:18 PDT 2009</t>
  </si>
  <si>
    <t>Thu Jun 25 06:54:20 PDT 2009</t>
  </si>
  <si>
    <t>Thu Jun 25 06:54:21 PDT 2009</t>
  </si>
  <si>
    <t>Thu Jun 25 06:54:24 PDT 2009</t>
  </si>
  <si>
    <t>Thu Jun 25 06:54:26 PDT 2009</t>
  </si>
  <si>
    <t>Thu Jun 25 06:54:28 PDT 2009</t>
  </si>
  <si>
    <t>Thu Jun 25 06:54:31 PDT 2009</t>
  </si>
  <si>
    <t>Thu Jun 25 06:54:33 PDT 2009</t>
  </si>
  <si>
    <t>Thu Jun 25 06:54:34 PDT 2009</t>
  </si>
  <si>
    <t>Thu Jun 25 06:54:35 PDT 2009</t>
  </si>
  <si>
    <t>Thu Jun 25 06:54:36 PDT 2009</t>
  </si>
  <si>
    <t>Thu Jun 25 06:54:39 PDT 2009</t>
  </si>
  <si>
    <t>Thu Jun 25 06:54:40 PDT 2009</t>
  </si>
  <si>
    <t>Thu Jun 25 06:54:42 PDT 2009</t>
  </si>
  <si>
    <t>Thu Jun 25 06:54:43 PDT 2009</t>
  </si>
  <si>
    <t>Thu Jun 25 06:54:47 PDT 2009</t>
  </si>
  <si>
    <t>Thu Jun 25 06:54:51 PDT 2009</t>
  </si>
  <si>
    <t>Thu Jun 25 06:54:52 PDT 2009</t>
  </si>
  <si>
    <t>Thu Jun 25 06:54:53 PDT 2009</t>
  </si>
  <si>
    <t>Thu Jun 25 06:54:54 PDT 2009</t>
  </si>
  <si>
    <t>Thu Jun 25 06:54:55 PDT 2009</t>
  </si>
  <si>
    <t>Thu Jun 25 06:54:57 PDT 2009</t>
  </si>
  <si>
    <t>Thu Jun 25 06:54:58 PDT 2009</t>
  </si>
  <si>
    <t>Thu Jun 25 06:54:59 PDT 2009</t>
  </si>
  <si>
    <t>Thu Jun 25 06:55:00 PDT 2009</t>
  </si>
  <si>
    <t>Thu Jun 25 06:55:47 PDT 2009</t>
  </si>
  <si>
    <t>Thu Jun 25 06:55:48 PDT 2009</t>
  </si>
  <si>
    <t>Thu Jun 25 06:55:50 PDT 2009</t>
  </si>
  <si>
    <t>Thu Jun 25 06:55:53 PDT 2009</t>
  </si>
  <si>
    <t>Thu Jun 25 06:55:58 PDT 2009</t>
  </si>
  <si>
    <t>Thu Jun 25 06:55:59 PDT 2009</t>
  </si>
  <si>
    <t>Thu Jun 25 06:56:01 PDT 2009</t>
  </si>
  <si>
    <t>Thu Jun 25 06:56:02 PDT 2009</t>
  </si>
  <si>
    <t>Thu Jun 25 06:56:03 PDT 2009</t>
  </si>
  <si>
    <t>Thu Jun 25 06:56:04 PDT 2009</t>
  </si>
  <si>
    <t>Thu Jun 25 06:56:10 PDT 2009</t>
  </si>
  <si>
    <t>Thu Jun 25 06:56:12 PDT 2009</t>
  </si>
  <si>
    <t>Thu Jun 25 06:56:13 PDT 2009</t>
  </si>
  <si>
    <t>Thu Jun 25 06:56:14 PDT 2009</t>
  </si>
  <si>
    <t>Thu Jun 25 06:56:15 PDT 2009</t>
  </si>
  <si>
    <t>Thu Jun 25 06:56:16 PDT 2009</t>
  </si>
  <si>
    <t>Thu Jun 25 06:56:19 PDT 2009</t>
  </si>
  <si>
    <t>Thu Jun 25 06:56:20 PDT 2009</t>
  </si>
  <si>
    <t>Thu Jun 25 06:56:21 PDT 2009</t>
  </si>
  <si>
    <t>Thu Jun 25 06:56:22 PDT 2009</t>
  </si>
  <si>
    <t>Thu Jun 25 06:56:27 PDT 2009</t>
  </si>
  <si>
    <t>Thu Jun 25 06:56:28 PDT 2009</t>
  </si>
  <si>
    <t>Thu Jun 25 06:56:29 PDT 2009</t>
  </si>
  <si>
    <t>Thu Jun 25 06:56:30 PDT 2009</t>
  </si>
  <si>
    <t>Thu Jun 25 06:56:32 PDT 2009</t>
  </si>
  <si>
    <t>Thu Jun 25 06:56:33 PDT 2009</t>
  </si>
  <si>
    <t>Thu Jun 25 06:56:34 PDT 2009</t>
  </si>
  <si>
    <t>Thu Jun 25 06:56:36 PDT 2009</t>
  </si>
  <si>
    <t>Thu Jun 25 06:56:38 PDT 2009</t>
  </si>
  <si>
    <t>Thu Jun 25 06:56:40 PDT 2009</t>
  </si>
  <si>
    <t>Thu Jun 25 06:56:46 PDT 2009</t>
  </si>
  <si>
    <t>Thu Jun 25 06:56:47 PDT 2009</t>
  </si>
  <si>
    <t>Thu Jun 25 06:56:48 PDT 2009</t>
  </si>
  <si>
    <t>Thu Jun 25 06:56:51 PDT 2009</t>
  </si>
  <si>
    <t>Thu Jun 25 06:56:56 PDT 2009</t>
  </si>
  <si>
    <t>Thu Jun 25 06:56:57 PDT 2009</t>
  </si>
  <si>
    <t>Thu Jun 25 06:56:59 PDT 2009</t>
  </si>
  <si>
    <t>Thu Jun 25 06:57:00 PDT 2009</t>
  </si>
  <si>
    <t>Thu Jun 25 06:57:02 PDT 2009</t>
  </si>
  <si>
    <t>Thu Jun 25 06:57:03 PDT 2009</t>
  </si>
  <si>
    <t>Thu Jun 25 06:57:05 PDT 2009</t>
  </si>
  <si>
    <t>Thu Jun 25 06:57:07 PDT 2009</t>
  </si>
  <si>
    <t>Thu Jun 25 06:57:08 PDT 2009</t>
  </si>
  <si>
    <t>Thu Jun 25 06:57:44 PDT 2009</t>
  </si>
  <si>
    <t>Thu Jun 25 06:57:46 PDT 2009</t>
  </si>
  <si>
    <t>Thu Jun 25 06:57:48 PDT 2009</t>
  </si>
  <si>
    <t>Thu Jun 25 06:57:49 PDT 2009</t>
  </si>
  <si>
    <t>Thu Jun 25 06:57:55 PDT 2009</t>
  </si>
  <si>
    <t>Thu Jun 25 06:57:58 PDT 2009</t>
  </si>
  <si>
    <t>Thu Jun 25 06:57:59 PDT 2009</t>
  </si>
  <si>
    <t>Thu Jun 25 06:58:00 PDT 2009</t>
  </si>
  <si>
    <t>Thu Jun 25 06:58:07 PDT 2009</t>
  </si>
  <si>
    <t>Thu Jun 25 06:58:08 PDT 2009</t>
  </si>
  <si>
    <t>Thu Jun 25 06:58:12 PDT 2009</t>
  </si>
  <si>
    <t>Thu Jun 25 06:58:14 PDT 2009</t>
  </si>
  <si>
    <t>Thu Jun 25 06:58:16 PDT 2009</t>
  </si>
  <si>
    <t>Thu Jun 25 06:58:17 PDT 2009</t>
  </si>
  <si>
    <t>Thu Jun 25 06:58:19 PDT 2009</t>
  </si>
  <si>
    <t>Thu Jun 25 06:58:20 PDT 2009</t>
  </si>
  <si>
    <t>Thu Jun 25 06:58:21 PDT 2009</t>
  </si>
  <si>
    <t>Thu Jun 25 06:58:22 PDT 2009</t>
  </si>
  <si>
    <t>Thu Jun 25 06:58:24 PDT 2009</t>
  </si>
  <si>
    <t>Thu Jun 25 06:58:25 PDT 2009</t>
  </si>
  <si>
    <t>Thu Jun 25 06:58:32 PDT 2009</t>
  </si>
  <si>
    <t>Thu Jun 25 06:58:37 PDT 2009</t>
  </si>
  <si>
    <t>Thu Jun 25 06:58:38 PDT 2009</t>
  </si>
  <si>
    <t>Thu Jun 25 06:58:39 PDT 2009</t>
  </si>
  <si>
    <t>Thu Jun 25 06:58:41 PDT 2009</t>
  </si>
  <si>
    <t>Thu Jun 25 06:58:42 PDT 2009</t>
  </si>
  <si>
    <t>Thu Jun 25 06:58:43 PDT 2009</t>
  </si>
  <si>
    <t>Thu Jun 25 06:58:44 PDT 2009</t>
  </si>
  <si>
    <t>Thu Jun 25 06:58:45 PDT 2009</t>
  </si>
  <si>
    <t>Thu Jun 25 06:58:48 PDT 2009</t>
  </si>
  <si>
    <t>Thu Jun 25 06:58:50 PDT 2009</t>
  </si>
  <si>
    <t>Thu Jun 25 06:58:52 PDT 2009</t>
  </si>
  <si>
    <t>Thu Jun 25 06:58:54 PDT 2009</t>
  </si>
  <si>
    <t>Thu Jun 25 06:58:56 PDT 2009</t>
  </si>
  <si>
    <t>Thu Jun 25 06:58:58 PDT 2009</t>
  </si>
  <si>
    <t>Thu Jun 25 06:58:59 PDT 2009</t>
  </si>
  <si>
    <t>Thu Jun 25 06:59:00 PDT 2009</t>
  </si>
  <si>
    <t>Thu Jun 25 06:59:01 PDT 2009</t>
  </si>
  <si>
    <t>Thu Jun 25 06:59:03 PDT 2009</t>
  </si>
  <si>
    <t>Thu Jun 25 06:59:04 PDT 2009</t>
  </si>
  <si>
    <t>Thu Jun 25 06:59:05 PDT 2009</t>
  </si>
  <si>
    <t>Thu Jun 25 06:59:06 PDT 2009</t>
  </si>
  <si>
    <t>Thu Jun 25 06:59:07 PDT 2009</t>
  </si>
  <si>
    <t>Thu Jun 25 06:59:08 PDT 2009</t>
  </si>
  <si>
    <t>Thu Jun 25 06:59:44 PDT 2009</t>
  </si>
  <si>
    <t>Thu Jun 25 06:59:46 PDT 2009</t>
  </si>
  <si>
    <t>Thu Jun 25 06:59:47 PDT 2009</t>
  </si>
  <si>
    <t>Thu Jun 25 06:59:48 PDT 2009</t>
  </si>
  <si>
    <t>Thu Jun 25 06:59:49 PDT 2009</t>
  </si>
  <si>
    <t>Thu Jun 25 06:59:55 PDT 2009</t>
  </si>
  <si>
    <t>Thu Jun 25 06:59:56 PDT 2009</t>
  </si>
  <si>
    <t>Thu Jun 25 06:59:59 PDT 2009</t>
  </si>
  <si>
    <t>Thu Jun 25 07:00:02 PDT 2009</t>
  </si>
  <si>
    <t>Thu Jun 25 07:00:04 PDT 2009</t>
  </si>
  <si>
    <t>Thu Jun 25 07:00:05 PDT 2009</t>
  </si>
  <si>
    <t>Thu Jun 25 07:00:07 PDT 2009</t>
  </si>
  <si>
    <t>Thu Jun 25 07:00:09 PDT 2009</t>
  </si>
  <si>
    <t>Thu Jun 25 07:00:10 PDT 2009</t>
  </si>
  <si>
    <t>Thu Jun 25 07:00:11 PDT 2009</t>
  </si>
  <si>
    <t>Thu Jun 25 07:00:14 PDT 2009</t>
  </si>
  <si>
    <t>Thu Jun 25 07:00:16 PDT 2009</t>
  </si>
  <si>
    <t>Thu Jun 25 07:00:17 PDT 2009</t>
  </si>
  <si>
    <t>Thu Jun 25 07:00:18 PDT 2009</t>
  </si>
  <si>
    <t>Thu Jun 25 07:00:19 PDT 2009</t>
  </si>
  <si>
    <t>Thu Jun 25 07:00:20 PDT 2009</t>
  </si>
  <si>
    <t>Thu Jun 25 07:00:22 PDT 2009</t>
  </si>
  <si>
    <t>Thu Jun 25 07:00:23 PDT 2009</t>
  </si>
  <si>
    <t>Thu Jun 25 07:00:25 PDT 2009</t>
  </si>
  <si>
    <t>Thu Jun 25 07:00:27 PDT 2009</t>
  </si>
  <si>
    <t>Thu Jun 25 07:00:28 PDT 2009</t>
  </si>
  <si>
    <t>Thu Jun 25 07:00:29 PDT 2009</t>
  </si>
  <si>
    <t>Thu Jun 25 07:00:30 PDT 2009</t>
  </si>
  <si>
    <t>Thu Jun 25 07:00:31 PDT 2009</t>
  </si>
  <si>
    <t>Thu Jun 25 07:00:32 PDT 2009</t>
  </si>
  <si>
    <t>Thu Jun 25 07:00:34 PDT 2009</t>
  </si>
  <si>
    <t>Thu Jun 25 07:00:35 PDT 2009</t>
  </si>
  <si>
    <t>Thu Jun 25 07:00:39 PDT 2009</t>
  </si>
  <si>
    <t>Thu Jun 25 07:00:40 PDT 2009</t>
  </si>
  <si>
    <t>Thu Jun 25 07:00:42 PDT 2009</t>
  </si>
  <si>
    <t>Thu Jun 25 07:00:43 PDT 2009</t>
  </si>
  <si>
    <t>Thu Jun 25 07:00:44 PDT 2009</t>
  </si>
  <si>
    <t>Thu Jun 25 07:00:46 PDT 2009</t>
  </si>
  <si>
    <t>Thu Jun 25 07:00:47 PDT 2009</t>
  </si>
  <si>
    <t>Thu Jun 25 07:00:52 PDT 2009</t>
  </si>
  <si>
    <t>Thu Jun 25 07:00:54 PDT 2009</t>
  </si>
  <si>
    <t>Thu Jun 25 07:00:55 PDT 2009</t>
  </si>
  <si>
    <t>Thu Jun 25 07:00:56 PDT 2009</t>
  </si>
  <si>
    <t>Thu Jun 25 07:00:57 PDT 2009</t>
  </si>
  <si>
    <t>Thu Jun 25 07:00:59 PDT 2009</t>
  </si>
  <si>
    <t>Thu Jun 25 07:01:00 PDT 2009</t>
  </si>
  <si>
    <t>Thu Jun 25 07:01:01 PDT 2009</t>
  </si>
  <si>
    <t>Thu Jun 25 07:01:02 PDT 2009</t>
  </si>
  <si>
    <t>Thu Jun 25 07:01:03 PDT 2009</t>
  </si>
  <si>
    <t>Thu Jun 25 07:01:04 PDT 2009</t>
  </si>
  <si>
    <t>Thu Jun 25 07:01:05 PDT 2009</t>
  </si>
  <si>
    <t>Thu Jun 25 07:02:10 PDT 2009</t>
  </si>
  <si>
    <t>Thu Jun 25 07:02:12 PDT 2009</t>
  </si>
  <si>
    <t>Thu Jun 25 07:02:13 PDT 2009</t>
  </si>
  <si>
    <t>Thu Jun 25 07:02:17 PDT 2009</t>
  </si>
  <si>
    <t>Thu Jun 25 07:02:18 PDT 2009</t>
  </si>
  <si>
    <t>Thu Jun 25 07:02:19 PDT 2009</t>
  </si>
  <si>
    <t>Thu Jun 25 07:02:21 PDT 2009</t>
  </si>
  <si>
    <t>Thu Jun 25 07:02:23 PDT 2009</t>
  </si>
  <si>
    <t>Thu Jun 25 07:02:24 PDT 2009</t>
  </si>
  <si>
    <t>Thu Jun 25 07:02:28 PDT 2009</t>
  </si>
  <si>
    <t>Thu Jun 25 07:02:31 PDT 2009</t>
  </si>
  <si>
    <t>Thu Jun 25 07:02:32 PDT 2009</t>
  </si>
  <si>
    <t>Thu Jun 25 07:02:34 PDT 2009</t>
  </si>
  <si>
    <t>Thu Jun 25 07:02:36 PDT 2009</t>
  </si>
  <si>
    <t>Thu Jun 25 07:02:38 PDT 2009</t>
  </si>
  <si>
    <t>Thu Jun 25 07:02:40 PDT 2009</t>
  </si>
  <si>
    <t>Thu Jun 25 07:02:41 PDT 2009</t>
  </si>
  <si>
    <t>Thu Jun 25 07:02:42 PDT 2009</t>
  </si>
  <si>
    <t>Thu Jun 25 07:02:44 PDT 2009</t>
  </si>
  <si>
    <t>Thu Jun 25 07:02:45 PDT 2009</t>
  </si>
  <si>
    <t>Thu Jun 25 07:02:48 PDT 2009</t>
  </si>
  <si>
    <t>Thu Jun 25 07:02:52 PDT 2009</t>
  </si>
  <si>
    <t>Thu Jun 25 07:02:53 PDT 2009</t>
  </si>
  <si>
    <t>Thu Jun 25 07:02:55 PDT 2009</t>
  </si>
  <si>
    <t>Thu Jun 25 07:02:56 PDT 2009</t>
  </si>
  <si>
    <t>Thu Jun 25 07:02:57 PDT 2009</t>
  </si>
  <si>
    <t>Thu Jun 25 07:02:58 PDT 2009</t>
  </si>
  <si>
    <t>Thu Jun 25 07:02:59 PDT 2009</t>
  </si>
  <si>
    <t>Thu Jun 25 07:03:01 PDT 2009</t>
  </si>
  <si>
    <t>Thu Jun 25 07:03:02 PDT 2009</t>
  </si>
  <si>
    <t>Thu Jun 25 07:03:03 PDT 2009</t>
  </si>
  <si>
    <t>Thu Jun 25 07:03:05 PDT 2009</t>
  </si>
  <si>
    <t>Thu Jun 25 07:03:07 PDT 2009</t>
  </si>
  <si>
    <t>Thu Jun 25 07:03:08 PDT 2009</t>
  </si>
  <si>
    <t>Thu Jun 25 07:03:10 PDT 2009</t>
  </si>
  <si>
    <t>Thu Jun 25 07:03:11 PDT 2009</t>
  </si>
  <si>
    <t>Thu Jun 25 07:03:12 PDT 2009</t>
  </si>
  <si>
    <t>Thu Jun 25 07:03:13 PDT 2009</t>
  </si>
  <si>
    <t>Thu Jun 25 07:03:14 PDT 2009</t>
  </si>
  <si>
    <t>Thu Jun 25 07:03:15 PDT 2009</t>
  </si>
  <si>
    <t>Thu Jun 25 07:03:16 PDT 2009</t>
  </si>
  <si>
    <t>Thu Jun 25 07:03:18 PDT 2009</t>
  </si>
  <si>
    <t>Thu Jun 25 07:03:19 PDT 2009</t>
  </si>
  <si>
    <t>Thu Jun 25 07:03:24 PDT 2009</t>
  </si>
  <si>
    <t>Thu Jun 25 07:03:27 PDT 2009</t>
  </si>
  <si>
    <t>Thu Jun 25 07:03:34 PDT 2009</t>
  </si>
  <si>
    <t>Thu Jun 25 07:03:37 PDT 2009</t>
  </si>
  <si>
    <t>Thu Jun 25 07:03:38 PDT 2009</t>
  </si>
  <si>
    <t>Thu Jun 25 07:03:39 PDT 2009</t>
  </si>
  <si>
    <t>Thu Jun 25 07:03:41 PDT 2009</t>
  </si>
  <si>
    <t>Thu Jun 25 07:03:42 PDT 2009</t>
  </si>
  <si>
    <t>Thu Jun 25 07:03:46 PDT 2009</t>
  </si>
  <si>
    <t>Thu Jun 25 07:03:47 PDT 2009</t>
  </si>
  <si>
    <t>Thu Jun 25 07:03:48 PDT 2009</t>
  </si>
  <si>
    <t>Thu Jun 25 07:03:49 PDT 2009</t>
  </si>
  <si>
    <t>Thu Jun 25 07:03:51 PDT 2009</t>
  </si>
  <si>
    <t>Thu Jun 25 07:03:52 PDT 2009</t>
  </si>
  <si>
    <t>Thu Jun 25 07:03:54 PDT 2009</t>
  </si>
  <si>
    <t>Thu Jun 25 07:03:57 PDT 2009</t>
  </si>
  <si>
    <t>Thu Jun 25 07:03:58 PDT 2009</t>
  </si>
  <si>
    <t>Thu Jun 25 07:03:59 PDT 2009</t>
  </si>
  <si>
    <t>Thu Jun 25 07:04:02 PDT 2009</t>
  </si>
  <si>
    <t>Thu Jun 25 07:04:04 PDT 2009</t>
  </si>
  <si>
    <t>Thu Jun 25 07:04:06 PDT 2009</t>
  </si>
  <si>
    <t>Thu Jun 25 07:04:08 PDT 2009</t>
  </si>
  <si>
    <t>Thu Jun 25 07:04:12 PDT 2009</t>
  </si>
  <si>
    <t>Thu Jun 25 07:04:14 PDT 2009</t>
  </si>
  <si>
    <t>Thu Jun 25 07:04:16 PDT 2009</t>
  </si>
  <si>
    <t>Thu Jun 25 07:04:19 PDT 2009</t>
  </si>
  <si>
    <t>Thu Jun 25 07:04:21 PDT 2009</t>
  </si>
  <si>
    <t>Thu Jun 25 07:04:22 PDT 2009</t>
  </si>
  <si>
    <t>Thu Jun 25 07:04:23 PDT 2009</t>
  </si>
  <si>
    <t>Thu Jun 25 07:04:24 PDT 2009</t>
  </si>
  <si>
    <t>Thu Jun 25 07:04:27 PDT 2009</t>
  </si>
  <si>
    <t>Thu Jun 25 07:04:30 PDT 2009</t>
  </si>
  <si>
    <t>Thu Jun 25 07:04:32 PDT 2009</t>
  </si>
  <si>
    <t>Thu Jun 25 07:04:35 PDT 2009</t>
  </si>
  <si>
    <t>Thu Jun 25 07:04:36 PDT 2009</t>
  </si>
  <si>
    <t>Thu Jun 25 07:04:38 PDT 2009</t>
  </si>
  <si>
    <t>Thu Jun 25 07:04:40 PDT 2009</t>
  </si>
  <si>
    <t>Thu Jun 25 07:04:41 PDT 2009</t>
  </si>
  <si>
    <t>Thu Jun 25 07:04:43 PDT 2009</t>
  </si>
  <si>
    <t>Thu Jun 25 07:04:45 PDT 2009</t>
  </si>
  <si>
    <t>Thu Jun 25 07:04:53 PDT 2009</t>
  </si>
  <si>
    <t>Thu Jun 25 07:04:57 PDT 2009</t>
  </si>
  <si>
    <t>Thu Jun 25 07:05:01 PDT 2009</t>
  </si>
  <si>
    <t>Thu Jun 25 07:05:05 PDT 2009</t>
  </si>
  <si>
    <t>Thu Jun 25 07:05:10 PDT 2009</t>
  </si>
  <si>
    <t>Thu Jun 25 07:05:11 PDT 2009</t>
  </si>
  <si>
    <t>Thu Jun 25 07:05:12 PDT 2009</t>
  </si>
  <si>
    <t>Thu Jun 25 07:05:13 PDT 2009</t>
  </si>
  <si>
    <t>Thu Jun 25 07:05:14 PDT 2009</t>
  </si>
  <si>
    <t>Thu Jun 25 07:05:16 PDT 2009</t>
  </si>
  <si>
    <t>Thu Jun 25 07:05:20 PDT 2009</t>
  </si>
  <si>
    <t>Thu Jun 25 07:05:21 PDT 2009</t>
  </si>
  <si>
    <t>Thu Jun 25 07:05:40 PDT 2009</t>
  </si>
  <si>
    <t>Thu Jun 25 07:05:41 PDT 2009</t>
  </si>
  <si>
    <t>Thu Jun 25 07:05:44 PDT 2009</t>
  </si>
  <si>
    <t>Thu Jun 25 07:05:45 PDT 2009</t>
  </si>
  <si>
    <t>Thu Jun 25 07:05:47 PDT 2009</t>
  </si>
  <si>
    <t>Thu Jun 25 07:05:48 PDT 2009</t>
  </si>
  <si>
    <t>Thu Jun 25 07:05:49 PDT 2009</t>
  </si>
  <si>
    <t>Thu Jun 25 07:05:52 PDT 2009</t>
  </si>
  <si>
    <t>Thu Jun 25 07:05:53 PDT 2009</t>
  </si>
  <si>
    <t>Thu Jun 25 07:05:55 PDT 2009</t>
  </si>
  <si>
    <t>Thu Jun 25 07:05:56 PDT 2009</t>
  </si>
  <si>
    <t>Thu Jun 25 07:05:57 PDT 2009</t>
  </si>
  <si>
    <t>Thu Jun 25 07:06:01 PDT 2009</t>
  </si>
  <si>
    <t>Thu Jun 25 07:06:04 PDT 2009</t>
  </si>
  <si>
    <t>Thu Jun 25 07:06:05 PDT 2009</t>
  </si>
  <si>
    <t>Thu Jun 25 07:06:09 PDT 2009</t>
  </si>
  <si>
    <t>Thu Jun 25 07:06:11 PDT 2009</t>
  </si>
  <si>
    <t>Thu Jun 25 07:06:12 PDT 2009</t>
  </si>
  <si>
    <t>Thu Jun 25 07:06:13 PDT 2009</t>
  </si>
  <si>
    <t>Thu Jun 25 07:06:14 PDT 2009</t>
  </si>
  <si>
    <t>Thu Jun 25 07:06:18 PDT 2009</t>
  </si>
  <si>
    <t>Thu Jun 25 07:06:19 PDT 2009</t>
  </si>
  <si>
    <t>Thu Jun 25 07:06:20 PDT 2009</t>
  </si>
  <si>
    <t>Thu Jun 25 07:06:21 PDT 2009</t>
  </si>
  <si>
    <t>Thu Jun 25 07:06:25 PDT 2009</t>
  </si>
  <si>
    <t>Thu Jun 25 07:06:26 PDT 2009</t>
  </si>
  <si>
    <t>Thu Jun 25 07:06:28 PDT 2009</t>
  </si>
  <si>
    <t>Thu Jun 25 07:06:32 PDT 2009</t>
  </si>
  <si>
    <t>Thu Jun 25 07:06:33 PDT 2009</t>
  </si>
  <si>
    <t>Thu Jun 25 07:06:36 PDT 2009</t>
  </si>
  <si>
    <t>Thu Jun 25 07:06:37 PDT 2009</t>
  </si>
  <si>
    <t>Thu Jun 25 07:06:40 PDT 2009</t>
  </si>
  <si>
    <t>Thu Jun 25 07:06:43 PDT 2009</t>
  </si>
  <si>
    <t>Thu Jun 25 07:06:47 PDT 2009</t>
  </si>
  <si>
    <t>Thu Jun 25 07:06:48 PDT 2009</t>
  </si>
  <si>
    <t>Thu Jun 25 07:06:51 PDT 2009</t>
  </si>
  <si>
    <t>Thu Jun 25 07:06:54 PDT 2009</t>
  </si>
  <si>
    <t>Thu Jun 25 07:06:56 PDT 2009</t>
  </si>
  <si>
    <t>Thu Jun 25 07:06:57 PDT 2009</t>
  </si>
  <si>
    <t>Thu Jun 25 07:07:00 PDT 2009</t>
  </si>
  <si>
    <t>Thu Jun 25 07:07:02 PDT 2009</t>
  </si>
  <si>
    <t>Thu Jun 25 07:07:03 PDT 2009</t>
  </si>
  <si>
    <t>Thu Jun 25 07:07:04 PDT 2009</t>
  </si>
  <si>
    <t>Thu Jun 25 07:07:06 PDT 2009</t>
  </si>
  <si>
    <t>Thu Jun 25 07:07:09 PDT 2009</t>
  </si>
  <si>
    <t>Thu Jun 25 07:07:12 PDT 2009</t>
  </si>
  <si>
    <t>Thu Jun 25 07:07:11 PDT 2009</t>
  </si>
  <si>
    <t>Thu Jun 25 07:07:18 PDT 2009</t>
  </si>
  <si>
    <t>Thu Jun 25 07:07:21 PDT 2009</t>
  </si>
  <si>
    <t>Thu Jun 25 07:07:22 PDT 2009</t>
  </si>
  <si>
    <t>Thu Jun 25 07:07:23 PDT 2009</t>
  </si>
  <si>
    <t>Thu Jun 25 07:07:24 PDT 2009</t>
  </si>
  <si>
    <t>Thu Jun 25 07:07:25 PDT 2009</t>
  </si>
  <si>
    <t>Thu Jun 25 07:07:45 PDT 2009</t>
  </si>
  <si>
    <t>Thu Jun 25 07:07:47 PDT 2009</t>
  </si>
  <si>
    <t>Thu Jun 25 07:07:48 PDT 2009</t>
  </si>
  <si>
    <t>Thu Jun 25 07:07:49 PDT 2009</t>
  </si>
  <si>
    <t>Thu Jun 25 07:07:50 PDT 2009</t>
  </si>
  <si>
    <t>Thu Jun 25 07:07:52 PDT 2009</t>
  </si>
  <si>
    <t>Thu Jun 25 07:07:53 PDT 2009</t>
  </si>
  <si>
    <t>Thu Jun 25 07:07:56 PDT 2009</t>
  </si>
  <si>
    <t>Thu Jun 25 07:08:02 PDT 2009</t>
  </si>
  <si>
    <t>Thu Jun 25 07:08:03 PDT 2009</t>
  </si>
  <si>
    <t>Thu Jun 25 07:08:04 PDT 2009</t>
  </si>
  <si>
    <t>Thu Jun 25 07:08:07 PDT 2009</t>
  </si>
  <si>
    <t>Thu Jun 25 07:08:08 PDT 2009</t>
  </si>
  <si>
    <t>Thu Jun 25 07:08:13 PDT 2009</t>
  </si>
  <si>
    <t>Thu Jun 25 07:08:14 PDT 2009</t>
  </si>
  <si>
    <t>Thu Jun 25 07:08:16 PDT 2009</t>
  </si>
  <si>
    <t>Thu Jun 25 07:08:17 PDT 2009</t>
  </si>
  <si>
    <t>Thu Jun 25 07:08:18 PDT 2009</t>
  </si>
  <si>
    <t>Thu Jun 25 07:08:19 PDT 2009</t>
  </si>
  <si>
    <t>Thu Jun 25 07:08:21 PDT 2009</t>
  </si>
  <si>
    <t>Thu Jun 25 07:08:23 PDT 2009</t>
  </si>
  <si>
    <t>Thu Jun 25 07:08:24 PDT 2009</t>
  </si>
  <si>
    <t>Thu Jun 25 07:08:25 PDT 2009</t>
  </si>
  <si>
    <t>Thu Jun 25 07:08:27 PDT 2009</t>
  </si>
  <si>
    <t>Thu Jun 25 07:08:30 PDT 2009</t>
  </si>
  <si>
    <t>Thu Jun 25 07:08:31 PDT 2009</t>
  </si>
  <si>
    <t>Thu Jun 25 07:08:34 PDT 2009</t>
  </si>
  <si>
    <t>Thu Jun 25 07:08:35 PDT 2009</t>
  </si>
  <si>
    <t>Thu Jun 25 07:08:36 PDT 2009</t>
  </si>
  <si>
    <t>Thu Jun 25 07:08:37 PDT 2009</t>
  </si>
  <si>
    <t>Thu Jun 25 07:08:38 PDT 2009</t>
  </si>
  <si>
    <t>Thu Jun 25 07:08:39 PDT 2009</t>
  </si>
  <si>
    <t>Thu Jun 25 07:08:40 PDT 2009</t>
  </si>
  <si>
    <t>Thu Jun 25 07:08:41 PDT 2009</t>
  </si>
  <si>
    <t>Thu Jun 25 07:08:42 PDT 2009</t>
  </si>
  <si>
    <t>Thu Jun 25 07:08:44 PDT 2009</t>
  </si>
  <si>
    <t>Thu Jun 25 07:08:45 PDT 2009</t>
  </si>
  <si>
    <t>Thu Jun 25 07:08:46 PDT 2009</t>
  </si>
  <si>
    <t>Thu Jun 25 07:08:48 PDT 2009</t>
  </si>
  <si>
    <t>Thu Jun 25 07:08:50 PDT 2009</t>
  </si>
  <si>
    <t>Thu Jun 25 07:08:53 PDT 2009</t>
  </si>
  <si>
    <t>Thu Jun 25 07:08:57 PDT 2009</t>
  </si>
  <si>
    <t>Thu Jun 25 07:08:59 PDT 2009</t>
  </si>
  <si>
    <t>Thu Jun 25 07:09:00 PDT 2009</t>
  </si>
  <si>
    <t>Thu Jun 25 07:09:01 PDT 2009</t>
  </si>
  <si>
    <t>Thu Jun 25 07:09:02 PDT 2009</t>
  </si>
  <si>
    <t>Thu Jun 25 07:09:04 PDT 2009</t>
  </si>
  <si>
    <t>Thu Jun 25 07:09:06 PDT 2009</t>
  </si>
  <si>
    <t>Thu Jun 25 07:09:09 PDT 2009</t>
  </si>
  <si>
    <t>Thu Jun 25 07:09:11 PDT 2009</t>
  </si>
  <si>
    <t>Thu Jun 25 07:09:12 PDT 2009</t>
  </si>
  <si>
    <t>Thu Jun 25 07:09:14 PDT 2009</t>
  </si>
  <si>
    <t>Thu Jun 25 07:09:15 PDT 2009</t>
  </si>
  <si>
    <t>Thu Jun 25 07:09:16 PDT 2009</t>
  </si>
  <si>
    <t>Thu Jun 25 07:09:19 PDT 2009</t>
  </si>
  <si>
    <t>Thu Jun 25 07:09:20 PDT 2009</t>
  </si>
  <si>
    <t>Thu Jun 25 07:09:22 PDT 2009</t>
  </si>
  <si>
    <t>Thu Jun 25 07:09:58 PDT 2009</t>
  </si>
  <si>
    <t>Thu Jun 25 07:09:59 PDT 2009</t>
  </si>
  <si>
    <t>Thu Jun 25 07:10:00 PDT 2009</t>
  </si>
  <si>
    <t>Thu Jun 25 07:10:01 PDT 2009</t>
  </si>
  <si>
    <t>Thu Jun 25 07:10:02 PDT 2009</t>
  </si>
  <si>
    <t>Thu Jun 25 07:10:03 PDT 2009</t>
  </si>
  <si>
    <t>Thu Jun 25 07:10:05 PDT 2009</t>
  </si>
  <si>
    <t>Thu Jun 25 07:10:06 PDT 2009</t>
  </si>
  <si>
    <t>Thu Jun 25 07:10:08 PDT 2009</t>
  </si>
  <si>
    <t>Thu Jun 25 07:10:10 PDT 2009</t>
  </si>
  <si>
    <t>Thu Jun 25 07:10:12 PDT 2009</t>
  </si>
  <si>
    <t>Thu Jun 25 07:10:15 PDT 2009</t>
  </si>
  <si>
    <t>Thu Jun 25 07:10:18 PDT 2009</t>
  </si>
  <si>
    <t>Thu Jun 25 07:10:23 PDT 2009</t>
  </si>
  <si>
    <t>Thu Jun 25 07:10:26 PDT 2009</t>
  </si>
  <si>
    <t>Thu Jun 25 07:10:27 PDT 2009</t>
  </si>
  <si>
    <t>Thu Jun 25 07:10:31 PDT 2009</t>
  </si>
  <si>
    <t>Thu Jun 25 07:10:32 PDT 2009</t>
  </si>
  <si>
    <t>Thu Jun 25 07:10:34 PDT 2009</t>
  </si>
  <si>
    <t>Thu Jun 25 07:10:37 PDT 2009</t>
  </si>
  <si>
    <t>Thu Jun 25 07:10:39 PDT 2009</t>
  </si>
  <si>
    <t>Thu Jun 25 07:10:40 PDT 2009</t>
  </si>
  <si>
    <t>Thu Jun 25 07:10:41 PDT 2009</t>
  </si>
  <si>
    <t>Thu Jun 25 07:10:42 PDT 2009</t>
  </si>
  <si>
    <t>Thu Jun 25 07:10:45 PDT 2009</t>
  </si>
  <si>
    <t>Thu Jun 25 07:10:50 PDT 2009</t>
  </si>
  <si>
    <t>Thu Jun 25 07:10:54 PDT 2009</t>
  </si>
  <si>
    <t>Thu Jun 25 07:10:55 PDT 2009</t>
  </si>
  <si>
    <t>Thu Jun 25 07:10:57 PDT 2009</t>
  </si>
  <si>
    <t>Thu Jun 25 07:10:58 PDT 2009</t>
  </si>
  <si>
    <t>Thu Jun 25 07:11:01 PDT 2009</t>
  </si>
  <si>
    <t>Thu Jun 25 07:11:02 PDT 2009</t>
  </si>
  <si>
    <t>Thu Jun 25 07:11:03 PDT 2009</t>
  </si>
  <si>
    <t>Thu Jun 25 07:11:04 PDT 2009</t>
  </si>
  <si>
    <t>Thu Jun 25 07:11:05 PDT 2009</t>
  </si>
  <si>
    <t>Thu Jun 25 07:11:08 PDT 2009</t>
  </si>
  <si>
    <t>Thu Jun 25 07:11:09 PDT 2009</t>
  </si>
  <si>
    <t>Thu Jun 25 07:11:11 PDT 2009</t>
  </si>
  <si>
    <t>Thu Jun 25 07:11:12 PDT 2009</t>
  </si>
  <si>
    <t>Thu Jun 25 07:11:13 PDT 2009</t>
  </si>
  <si>
    <t>Thu Jun 25 07:11:15 PDT 2009</t>
  </si>
  <si>
    <t>Thu Jun 25 07:11:16 PDT 2009</t>
  </si>
  <si>
    <t>Thu Jun 25 07:11:17 PDT 2009</t>
  </si>
  <si>
    <t>Thu Jun 25 07:11:18 PDT 2009</t>
  </si>
  <si>
    <t>Thu Jun 25 07:11:21 PDT 2009</t>
  </si>
  <si>
    <t>Thu Jun 25 07:11:23 PDT 2009</t>
  </si>
  <si>
    <t>Thu Jun 25 07:11:24 PDT 2009</t>
  </si>
  <si>
    <t>Thu Jun 25 07:11:25 PDT 2009</t>
  </si>
  <si>
    <t>Thu Jun 25 07:11:59 PDT 2009</t>
  </si>
  <si>
    <t>Thu Jun 25 07:12:00 PDT 2009</t>
  </si>
  <si>
    <t>Thu Jun 25 07:12:02 PDT 2009</t>
  </si>
  <si>
    <t>Thu Jun 25 07:12:05 PDT 2009</t>
  </si>
  <si>
    <t>Thu Jun 25 07:12:09 PDT 2009</t>
  </si>
  <si>
    <t>Thu Jun 25 07:12:10 PDT 2009</t>
  </si>
  <si>
    <t>Thu Jun 25 07:12:12 PDT 2009</t>
  </si>
  <si>
    <t>Thu Jun 25 07:12:16 PDT 2009</t>
  </si>
  <si>
    <t>Thu Jun 25 07:12:18 PDT 2009</t>
  </si>
  <si>
    <t>Thu Jun 25 07:12:19 PDT 2009</t>
  </si>
  <si>
    <t>Thu Jun 25 07:12:24 PDT 2009</t>
  </si>
  <si>
    <t>Thu Jun 25 07:12:25 PDT 2009</t>
  </si>
  <si>
    <t>Thu Jun 25 07:12:27 PDT 2009</t>
  </si>
  <si>
    <t>Thu Jun 25 07:12:28 PDT 2009</t>
  </si>
  <si>
    <t>Thu Jun 25 07:12:30 PDT 2009</t>
  </si>
  <si>
    <t>Thu Jun 25 07:12:34 PDT 2009</t>
  </si>
  <si>
    <t>Thu Jun 25 07:12:37 PDT 2009</t>
  </si>
  <si>
    <t>Thu Jun 25 07:12:38 PDT 2009</t>
  </si>
  <si>
    <t>Thu Jun 25 07:12:41 PDT 2009</t>
  </si>
  <si>
    <t>Thu Jun 25 07:12:50 PDT 2009</t>
  </si>
  <si>
    <t>Thu Jun 25 07:12:51 PDT 2009</t>
  </si>
  <si>
    <t>Thu Jun 25 07:12:52 PDT 2009</t>
  </si>
  <si>
    <t>Thu Jun 25 07:12:56 PDT 2009</t>
  </si>
  <si>
    <t>Thu Jun 25 07:12:57 PDT 2009</t>
  </si>
  <si>
    <t>Thu Jun 25 07:12:58 PDT 2009</t>
  </si>
  <si>
    <t>Thu Jun 25 07:13:00 PDT 2009</t>
  </si>
  <si>
    <t>Thu Jun 25 07:13:01 PDT 2009</t>
  </si>
  <si>
    <t>Thu Jun 25 07:13:02 PDT 2009</t>
  </si>
  <si>
    <t>Thu Jun 25 07:13:03 PDT 2009</t>
  </si>
  <si>
    <t>Thu Jun 25 07:13:05 PDT 2009</t>
  </si>
  <si>
    <t>Thu Jun 25 07:13:06 PDT 2009</t>
  </si>
  <si>
    <t>Thu Jun 25 07:13:08 PDT 2009</t>
  </si>
  <si>
    <t>Thu Jun 25 07:13:10 PDT 2009</t>
  </si>
  <si>
    <t>Thu Jun 25 07:13:11 PDT 2009</t>
  </si>
  <si>
    <t>Thu Jun 25 07:13:12 PDT 2009</t>
  </si>
  <si>
    <t>Thu Jun 25 07:13:13 PDT 2009</t>
  </si>
  <si>
    <t>Thu Jun 25 07:13:16 PDT 2009</t>
  </si>
  <si>
    <t>Thu Jun 25 07:13:17 PDT 2009</t>
  </si>
  <si>
    <t>Thu Jun 25 07:13:18 PDT 2009</t>
  </si>
  <si>
    <t>Thu Jun 25 07:13:20 PDT 2009</t>
  </si>
  <si>
    <t>Thu Jun 25 07:13:21 PDT 2009</t>
  </si>
  <si>
    <t>Thu Jun 25 07:13:22 PDT 2009</t>
  </si>
  <si>
    <t>Thu Jun 25 07:13:24 PDT 2009</t>
  </si>
  <si>
    <t>Thu Jun 25 07:13:25 PDT 2009</t>
  </si>
  <si>
    <t>Thu Jun 25 07:13:27 PDT 2009</t>
  </si>
  <si>
    <t>Thu Jun 25 07:13:29 PDT 2009</t>
  </si>
  <si>
    <t>Thu Jun 25 07:14:01 PDT 2009</t>
  </si>
  <si>
    <t>Thu Jun 25 07:14:02 PDT 2009</t>
  </si>
  <si>
    <t>Thu Jun 25 07:14:04 PDT 2009</t>
  </si>
  <si>
    <t>Thu Jun 25 07:14:05 PDT 2009</t>
  </si>
  <si>
    <t>Thu Jun 25 07:14:06 PDT 2009</t>
  </si>
  <si>
    <t>Thu Jun 25 07:14:08 PDT 2009</t>
  </si>
  <si>
    <t>Thu Jun 25 07:14:10 PDT 2009</t>
  </si>
  <si>
    <t>Thu Jun 25 07:14:12 PDT 2009</t>
  </si>
  <si>
    <t>Thu Jun 25 07:14:16 PDT 2009</t>
  </si>
  <si>
    <t>Thu Jun 25 07:14:17 PDT 2009</t>
  </si>
  <si>
    <t>Thu Jun 25 07:14:18 PDT 2009</t>
  </si>
  <si>
    <t>Thu Jun 25 07:14:20 PDT 2009</t>
  </si>
  <si>
    <t>Thu Jun 25 07:14:21 PDT 2009</t>
  </si>
  <si>
    <t>Thu Jun 25 07:14:22 PDT 2009</t>
  </si>
  <si>
    <t>Thu Jun 25 07:14:23 PDT 2009</t>
  </si>
  <si>
    <t>Thu Jun 25 07:14:24 PDT 2009</t>
  </si>
  <si>
    <t>Thu Jun 25 07:14:25 PDT 2009</t>
  </si>
  <si>
    <t>Thu Jun 25 07:14:29 PDT 2009</t>
  </si>
  <si>
    <t>Thu Jun 25 07:14:30 PDT 2009</t>
  </si>
  <si>
    <t>Thu Jun 25 07:14:33 PDT 2009</t>
  </si>
  <si>
    <t>Thu Jun 25 07:14:34 PDT 2009</t>
  </si>
  <si>
    <t>Thu Jun 25 07:14:35 PDT 2009</t>
  </si>
  <si>
    <t>Thu Jun 25 07:14:38 PDT 2009</t>
  </si>
  <si>
    <t>Thu Jun 25 07:14:39 PDT 2009</t>
  </si>
  <si>
    <t>Thu Jun 25 07:14:40 PDT 2009</t>
  </si>
  <si>
    <t>Thu Jun 25 07:14:41 PDT 2009</t>
  </si>
  <si>
    <t>Thu Jun 25 07:14:42 PDT 2009</t>
  </si>
  <si>
    <t>Thu Jun 25 07:14:43 PDT 2009</t>
  </si>
  <si>
    <t>Thu Jun 25 07:14:44 PDT 2009</t>
  </si>
  <si>
    <t>Thu Jun 25 07:14:45 PDT 2009</t>
  </si>
  <si>
    <t>Thu Jun 25 07:14:51 PDT 2009</t>
  </si>
  <si>
    <t>Thu Jun 25 07:14:54 PDT 2009</t>
  </si>
  <si>
    <t>Thu Jun 25 07:14:56 PDT 2009</t>
  </si>
  <si>
    <t>Thu Jun 25 07:14:57 PDT 2009</t>
  </si>
  <si>
    <t>Thu Jun 25 07:14:59 PDT 2009</t>
  </si>
  <si>
    <t>Thu Jun 25 07:15:01 PDT 2009</t>
  </si>
  <si>
    <t>Thu Jun 25 07:15:07 PDT 2009</t>
  </si>
  <si>
    <t>Thu Jun 25 07:15:11 PDT 2009</t>
  </si>
  <si>
    <t>Thu Jun 25 07:15:13 PDT 2009</t>
  </si>
  <si>
    <t>Thu Jun 25 07:15:14 PDT 2009</t>
  </si>
  <si>
    <t>Thu Jun 25 07:15:15 PDT 2009</t>
  </si>
  <si>
    <t>Thu Jun 25 07:15:16 PDT 2009</t>
  </si>
  <si>
    <t>Thu Jun 25 07:15:18 PDT 2009</t>
  </si>
  <si>
    <t>Thu Jun 25 07:15:19 PDT 2009</t>
  </si>
  <si>
    <t>Thu Jun 25 07:15:20 PDT 2009</t>
  </si>
  <si>
    <t>Thu Jun 25 07:15:22 PDT 2009</t>
  </si>
  <si>
    <t>Thu Jun 25 07:15:23 PDT 2009</t>
  </si>
  <si>
    <t>Thu Jun 25 07:15:24 PDT 2009</t>
  </si>
  <si>
    <t>Thu Jun 25 07:15:26 PDT 2009</t>
  </si>
  <si>
    <t>Thu Jun 25 07:15:28 PDT 2009</t>
  </si>
  <si>
    <t>Thu Jun 25 07:16:01 PDT 2009</t>
  </si>
  <si>
    <t>Thu Jun 25 07:16:04 PDT 2009</t>
  </si>
  <si>
    <t>Thu Jun 25 07:16:05 PDT 2009</t>
  </si>
  <si>
    <t>Thu Jun 25 07:16:08 PDT 2009</t>
  </si>
  <si>
    <t>Thu Jun 25 07:16:09 PDT 2009</t>
  </si>
  <si>
    <t>Thu Jun 25 07:16:11 PDT 2009</t>
  </si>
  <si>
    <t>Thu Jun 25 07:16:21 PDT 2009</t>
  </si>
  <si>
    <t>Thu Jun 25 07:16:22 PDT 2009</t>
  </si>
  <si>
    <t>Thu Jun 25 07:16:25 PDT 2009</t>
  </si>
  <si>
    <t>Thu Jun 25 07:16:26 PDT 2009</t>
  </si>
  <si>
    <t>Thu Jun 25 07:16:29 PDT 2009</t>
  </si>
  <si>
    <t>Thu Jun 25 07:16:30 PDT 2009</t>
  </si>
  <si>
    <t>Thu Jun 25 07:16:32 PDT 2009</t>
  </si>
  <si>
    <t>Thu Jun 25 07:16:33 PDT 2009</t>
  </si>
  <si>
    <t>Thu Jun 25 07:16:35 PDT 2009</t>
  </si>
  <si>
    <t>Thu Jun 25 07:16:36 PDT 2009</t>
  </si>
  <si>
    <t>Thu Jun 25 07:16:37 PDT 2009</t>
  </si>
  <si>
    <t>Thu Jun 25 07:16:40 PDT 2009</t>
  </si>
  <si>
    <t>Thu Jun 25 07:16:41 PDT 2009</t>
  </si>
  <si>
    <t>Thu Jun 25 07:16:42 PDT 2009</t>
  </si>
  <si>
    <t>Thu Jun 25 07:16:44 PDT 2009</t>
  </si>
  <si>
    <t>Thu Jun 25 07:16:47 PDT 2009</t>
  </si>
  <si>
    <t>Thu Jun 25 07:16:48 PDT 2009</t>
  </si>
  <si>
    <t>Thu Jun 25 07:16:49 PDT 2009</t>
  </si>
  <si>
    <t>Thu Jun 25 07:16:51 PDT 2009</t>
  </si>
  <si>
    <t>Thu Jun 25 07:16:52 PDT 2009</t>
  </si>
  <si>
    <t>Thu Jun 25 07:16:53 PDT 2009</t>
  </si>
  <si>
    <t>Thu Jun 25 07:16:54 PDT 2009</t>
  </si>
  <si>
    <t>Thu Jun 25 07:16:58 PDT 2009</t>
  </si>
  <si>
    <t>Thu Jun 25 07:16:59 PDT 2009</t>
  </si>
  <si>
    <t>Thu Jun 25 07:17:00 PDT 2009</t>
  </si>
  <si>
    <t>Thu Jun 25 07:17:01 PDT 2009</t>
  </si>
  <si>
    <t>Thu Jun 25 07:17:02 PDT 2009</t>
  </si>
  <si>
    <t>Thu Jun 25 07:17:03 PDT 2009</t>
  </si>
  <si>
    <t>Thu Jun 25 07:17:04 PDT 2009</t>
  </si>
  <si>
    <t>Thu Jun 25 07:17:05 PDT 2009</t>
  </si>
  <si>
    <t>Thu Jun 25 07:17:06 PDT 2009</t>
  </si>
  <si>
    <t>Thu Jun 25 07:17:09 PDT 2009</t>
  </si>
  <si>
    <t>Thu Jun 25 07:17:10 PDT 2009</t>
  </si>
  <si>
    <t>Thu Jun 25 07:17:11 PDT 2009</t>
  </si>
  <si>
    <t>Thu Jun 25 07:17:15 PDT 2009</t>
  </si>
  <si>
    <t>Thu Jun 25 07:17:16 PDT 2009</t>
  </si>
  <si>
    <t>Thu Jun 25 07:17:18 PDT 2009</t>
  </si>
  <si>
    <t>Thu Jun 25 07:17:20 PDT 2009</t>
  </si>
  <si>
    <t>Thu Jun 25 07:17:25 PDT 2009</t>
  </si>
  <si>
    <t>Thu Jun 25 07:17:27 PDT 2009</t>
  </si>
  <si>
    <t>Thu Jun 25 07:17:28 PDT 2009</t>
  </si>
  <si>
    <t>Thu Jun 25 07:17:29 PDT 2009</t>
  </si>
  <si>
    <t>Thu Jun 25 07:17:30 PDT 2009</t>
  </si>
  <si>
    <t>Thu Jun 25 07:17:58 PDT 2009</t>
  </si>
  <si>
    <t>Thu Jun 25 07:18:00 PDT 2009</t>
  </si>
  <si>
    <t>Thu Jun 25 07:18:02 PDT 2009</t>
  </si>
  <si>
    <t>Thu Jun 25 07:18:04 PDT 2009</t>
  </si>
  <si>
    <t>Thu Jun 25 07:18:05 PDT 2009</t>
  </si>
  <si>
    <t>Thu Jun 25 07:18:12 PDT 2009</t>
  </si>
  <si>
    <t>Thu Jun 25 07:18:15 PDT 2009</t>
  </si>
  <si>
    <t>Thu Jun 25 07:18:17 PDT 2009</t>
  </si>
  <si>
    <t>Thu Jun 25 07:18:18 PDT 2009</t>
  </si>
  <si>
    <t>Thu Jun 25 07:18:19 PDT 2009</t>
  </si>
  <si>
    <t>Thu Jun 25 07:18:23 PDT 2009</t>
  </si>
  <si>
    <t>Thu Jun 25 07:18:24 PDT 2009</t>
  </si>
  <si>
    <t>Thu Jun 25 07:18:26 PDT 2009</t>
  </si>
  <si>
    <t>Thu Jun 25 07:18:29 PDT 2009</t>
  </si>
  <si>
    <t>Thu Jun 25 07:18:35 PDT 2009</t>
  </si>
  <si>
    <t>Thu Jun 25 07:18:36 PDT 2009</t>
  </si>
  <si>
    <t>Thu Jun 25 07:18:41 PDT 2009</t>
  </si>
  <si>
    <t>Thu Jun 25 07:18:42 PDT 2009</t>
  </si>
  <si>
    <t>Thu Jun 25 07:18:43 PDT 2009</t>
  </si>
  <si>
    <t>Thu Jun 25 07:18:45 PDT 2009</t>
  </si>
  <si>
    <t>Thu Jun 25 07:18:47 PDT 2009</t>
  </si>
  <si>
    <t>Thu Jun 25 07:18:50 PDT 2009</t>
  </si>
  <si>
    <t>Thu Jun 25 07:18:52 PDT 2009</t>
  </si>
  <si>
    <t>Thu Jun 25 07:18:53 PDT 2009</t>
  </si>
  <si>
    <t>Thu Jun 25 07:18:55 PDT 2009</t>
  </si>
  <si>
    <t>Thu Jun 25 07:18:58 PDT 2009</t>
  </si>
  <si>
    <t>Thu Jun 25 07:18:59 PDT 2009</t>
  </si>
  <si>
    <t>Thu Jun 25 07:19:01 PDT 2009</t>
  </si>
  <si>
    <t>Thu Jun 25 07:19:02 PDT 2009</t>
  </si>
  <si>
    <t>Thu Jun 25 07:19:03 PDT 2009</t>
  </si>
  <si>
    <t>Thu Jun 25 07:19:04 PDT 2009</t>
  </si>
  <si>
    <t>Thu Jun 25 07:19:05 PDT 2009</t>
  </si>
  <si>
    <t>Thu Jun 25 07:19:06 PDT 2009</t>
  </si>
  <si>
    <t>Thu Jun 25 07:19:07 PDT 2009</t>
  </si>
  <si>
    <t>Thu Jun 25 07:19:10 PDT 2009</t>
  </si>
  <si>
    <t>Thu Jun 25 07:19:12 PDT 2009</t>
  </si>
  <si>
    <t>Thu Jun 25 07:19:14 PDT 2009</t>
  </si>
  <si>
    <t>Thu Jun 25 07:19:16 PDT 2009</t>
  </si>
  <si>
    <t>Thu Jun 25 07:19:17 PDT 2009</t>
  </si>
  <si>
    <t>Thu Jun 25 07:19:19 PDT 2009</t>
  </si>
  <si>
    <t>Thu Jun 25 07:19:20 PDT 2009</t>
  </si>
  <si>
    <t>Thu Jun 25 07:19:21 PDT 2009</t>
  </si>
  <si>
    <t>Thu Jun 25 07:19:22 PDT 2009</t>
  </si>
  <si>
    <t>Thu Jun 25 07:19:24 PDT 2009</t>
  </si>
  <si>
    <t>Thu Jun 25 07:19:25 PDT 2009</t>
  </si>
  <si>
    <t>Thu Jun 25 07:19:26 PDT 2009</t>
  </si>
  <si>
    <t>Thu Jun 25 07:19:30 PDT 2009</t>
  </si>
  <si>
    <t>Thu Jun 25 07:20:04 PDT 2009</t>
  </si>
  <si>
    <t>Thu Jun 25 07:20:06 PDT 2009</t>
  </si>
  <si>
    <t>Thu Jun 25 07:20:05 PDT 2009</t>
  </si>
  <si>
    <t>Thu Jun 25 07:20:07 PDT 2009</t>
  </si>
  <si>
    <t>Thu Jun 25 07:20:09 PDT 2009</t>
  </si>
  <si>
    <t>Thu Jun 25 07:20:10 PDT 2009</t>
  </si>
  <si>
    <t>Thu Jun 25 07:20:12 PDT 2009</t>
  </si>
  <si>
    <t>Thu Jun 25 07:20:13 PDT 2009</t>
  </si>
  <si>
    <t>Thu Jun 25 07:20:17 PDT 2009</t>
  </si>
  <si>
    <t>Thu Jun 25 07:20:19 PDT 2009</t>
  </si>
  <si>
    <t>Thu Jun 25 07:20:20 PDT 2009</t>
  </si>
  <si>
    <t>Thu Jun 25 07:20:21 PDT 2009</t>
  </si>
  <si>
    <t>Thu Jun 25 07:20:22 PDT 2009</t>
  </si>
  <si>
    <t>Thu Jun 25 07:20:25 PDT 2009</t>
  </si>
  <si>
    <t>Thu Jun 25 07:20:26 PDT 2009</t>
  </si>
  <si>
    <t>Thu Jun 25 07:20:27 PDT 2009</t>
  </si>
  <si>
    <t>Thu Jun 25 07:20:31 PDT 2009</t>
  </si>
  <si>
    <t>Thu Jun 25 07:20:34 PDT 2009</t>
  </si>
  <si>
    <t>Thu Jun 25 07:20:35 PDT 2009</t>
  </si>
  <si>
    <t>Thu Jun 25 07:20:37 PDT 2009</t>
  </si>
  <si>
    <t>Thu Jun 25 07:20:38 PDT 2009</t>
  </si>
  <si>
    <t>Thu Jun 25 07:20:39 PDT 2009</t>
  </si>
  <si>
    <t>Thu Jun 25 07:20:43 PDT 2009</t>
  </si>
  <si>
    <t>Thu Jun 25 07:20:44 PDT 2009</t>
  </si>
  <si>
    <t>Thu Jun 25 07:20:45 PDT 2009</t>
  </si>
  <si>
    <t>Thu Jun 25 07:20:48 PDT 2009</t>
  </si>
  <si>
    <t>Thu Jun 25 07:20:49 PDT 2009</t>
  </si>
  <si>
    <t>Thu Jun 25 07:20:50 PDT 2009</t>
  </si>
  <si>
    <t>Thu Jun 25 07:20:51 PDT 2009</t>
  </si>
  <si>
    <t>Thu Jun 25 07:20:52 PDT 2009</t>
  </si>
  <si>
    <t>Thu Jun 25 07:20:57 PDT 2009</t>
  </si>
  <si>
    <t>Thu Jun 25 07:20:59 PDT 2009</t>
  </si>
  <si>
    <t>Thu Jun 25 07:21:00 PDT 2009</t>
  </si>
  <si>
    <t>Thu Jun 25 07:21:02 PDT 2009</t>
  </si>
  <si>
    <t>Thu Jun 25 07:21:04 PDT 2009</t>
  </si>
  <si>
    <t>Thu Jun 25 07:21:05 PDT 2009</t>
  </si>
  <si>
    <t>Thu Jun 25 07:21:06 PDT 2009</t>
  </si>
  <si>
    <t>Thu Jun 25 07:21:08 PDT 2009</t>
  </si>
  <si>
    <t>Thu Jun 25 07:21:09 PDT 2009</t>
  </si>
  <si>
    <t>Thu Jun 25 07:21:10 PDT 2009</t>
  </si>
  <si>
    <t>Thu Jun 25 07:21:12 PDT 2009</t>
  </si>
  <si>
    <t>Thu Jun 25 07:21:16 PDT 2009</t>
  </si>
  <si>
    <t>Thu Jun 25 07:21:17 PDT 2009</t>
  </si>
  <si>
    <t>Thu Jun 25 07:21:18 PDT 2009</t>
  </si>
  <si>
    <t>Thu Jun 25 07:21:20 PDT 2009</t>
  </si>
  <si>
    <t>Thu Jun 25 07:21:24 PDT 2009</t>
  </si>
  <si>
    <t>Thu Jun 25 07:21:26 PDT 2009</t>
  </si>
  <si>
    <t>Thu Jun 25 07:21:27 PDT 2009</t>
  </si>
  <si>
    <t>Thu Jun 25 07:21:28 PDT 2009</t>
  </si>
  <si>
    <t>Thu Jun 25 07:21:29 PDT 2009</t>
  </si>
  <si>
    <t>Thu Jun 25 07:22:04 PDT 2009</t>
  </si>
  <si>
    <t>Thu Jun 25 07:22:05 PDT 2009</t>
  </si>
  <si>
    <t>Thu Jun 25 07:22:06 PDT 2009</t>
  </si>
  <si>
    <t>Thu Jun 25 07:22:07 PDT 2009</t>
  </si>
  <si>
    <t>Thu Jun 25 07:22:08 PDT 2009</t>
  </si>
  <si>
    <t>Thu Jun 25 07:22:09 PDT 2009</t>
  </si>
  <si>
    <t>Thu Jun 25 07:22:12 PDT 2009</t>
  </si>
  <si>
    <t>Thu Jun 25 07:22:13 PDT 2009</t>
  </si>
  <si>
    <t>Thu Jun 25 07:22:14 PDT 2009</t>
  </si>
  <si>
    <t>Thu Jun 25 07:22:17 PDT 2009</t>
  </si>
  <si>
    <t>Thu Jun 25 07:22:19 PDT 2009</t>
  </si>
  <si>
    <t>Thu Jun 25 07:22:20 PDT 2009</t>
  </si>
  <si>
    <t>Thu Jun 25 07:22:21 PDT 2009</t>
  </si>
  <si>
    <t>Thu Jun 25 07:22:22 PDT 2009</t>
  </si>
  <si>
    <t>Thu Jun 25 07:22:24 PDT 2009</t>
  </si>
  <si>
    <t>Thu Jun 25 07:22:26 PDT 2009</t>
  </si>
  <si>
    <t>Thu Jun 25 07:22:29 PDT 2009</t>
  </si>
  <si>
    <t>Thu Jun 25 07:22:30 PDT 2009</t>
  </si>
  <si>
    <t>Thu Jun 25 07:22:31 PDT 2009</t>
  </si>
  <si>
    <t>Thu Jun 25 07:22:33 PDT 2009</t>
  </si>
  <si>
    <t>Thu Jun 25 07:22:36 PDT 2009</t>
  </si>
  <si>
    <t>Thu Jun 25 07:22:40 PDT 2009</t>
  </si>
  <si>
    <t>Thu Jun 25 07:22:43 PDT 2009</t>
  </si>
  <si>
    <t>Thu Jun 25 07:22:45 PDT 2009</t>
  </si>
  <si>
    <t>Thu Jun 25 07:22:46 PDT 2009</t>
  </si>
  <si>
    <t>Thu Jun 25 07:22:47 PDT 2009</t>
  </si>
  <si>
    <t>Thu Jun 25 07:22:48 PDT 2009</t>
  </si>
  <si>
    <t>Thu Jun 25 07:22:51 PDT 2009</t>
  </si>
  <si>
    <t>Thu Jun 25 07:22:55 PDT 2009</t>
  </si>
  <si>
    <t>Thu Jun 25 07:22:57 PDT 2009</t>
  </si>
  <si>
    <t>Thu Jun 25 07:22:58 PDT 2009</t>
  </si>
  <si>
    <t>Thu Jun 25 07:22:59 PDT 2009</t>
  </si>
  <si>
    <t>Thu Jun 25 07:23:01 PDT 2009</t>
  </si>
  <si>
    <t>Thu Jun 25 07:23:02 PDT 2009</t>
  </si>
  <si>
    <t>Thu Jun 25 07:23:04 PDT 2009</t>
  </si>
  <si>
    <t>Thu Jun 25 07:23:05 PDT 2009</t>
  </si>
  <si>
    <t>Thu Jun 25 07:23:07 PDT 2009</t>
  </si>
  <si>
    <t>Thu Jun 25 07:23:08 PDT 2009</t>
  </si>
  <si>
    <t>Thu Jun 25 07:23:10 PDT 2009</t>
  </si>
  <si>
    <t>Thu Jun 25 07:23:11 PDT 2009</t>
  </si>
  <si>
    <t>Thu Jun 25 07:23:13 PDT 2009</t>
  </si>
  <si>
    <t>Thu Jun 25 07:23:15 PDT 2009</t>
  </si>
  <si>
    <t>Thu Jun 25 07:23:16 PDT 2009</t>
  </si>
  <si>
    <t>Thu Jun 25 07:23:17 PDT 2009</t>
  </si>
  <si>
    <t>Thu Jun 25 07:23:20 PDT 2009</t>
  </si>
  <si>
    <t>Thu Jun 25 07:23:21 PDT 2009</t>
  </si>
  <si>
    <t>Thu Jun 25 07:23:23 PDT 2009</t>
  </si>
  <si>
    <t>Thu Jun 25 07:23:24 PDT 2009</t>
  </si>
  <si>
    <t>Thu Jun 25 07:23:25 PDT 2009</t>
  </si>
  <si>
    <t>Thu Jun 25 07:23:26 PDT 2009</t>
  </si>
  <si>
    <t>Thu Jun 25 07:23:28 PDT 2009</t>
  </si>
  <si>
    <t>Thu Jun 25 07:23:30 PDT 2009</t>
  </si>
  <si>
    <t>Thu Jun 25 07:23:32 PDT 2009</t>
  </si>
  <si>
    <t>Thu Jun 25 07:24:17 PDT 2009</t>
  </si>
  <si>
    <t>Thu Jun 25 07:24:18 PDT 2009</t>
  </si>
  <si>
    <t>Thu Jun 25 07:24:19 PDT 2009</t>
  </si>
  <si>
    <t>Thu Jun 25 07:24:20 PDT 2009</t>
  </si>
  <si>
    <t>Thu Jun 25 07:24:21 PDT 2009</t>
  </si>
  <si>
    <t>Thu Jun 25 07:24:23 PDT 2009</t>
  </si>
  <si>
    <t>Thu Jun 25 07:24:24 PDT 2009</t>
  </si>
  <si>
    <t>Thu Jun 25 07:24:26 PDT 2009</t>
  </si>
  <si>
    <t>Thu Jun 25 07:24:27 PDT 2009</t>
  </si>
  <si>
    <t>Thu Jun 25 07:24:29 PDT 2009</t>
  </si>
  <si>
    <t>Thu Jun 25 07:24:30 PDT 2009</t>
  </si>
  <si>
    <t>Thu Jun 25 07:24:33 PDT 2009</t>
  </si>
  <si>
    <t>Thu Jun 25 07:24:34 PDT 2009</t>
  </si>
  <si>
    <t>Thu Jun 25 07:24:36 PDT 2009</t>
  </si>
  <si>
    <t>Thu Jun 25 07:24:38 PDT 2009</t>
  </si>
  <si>
    <t>Thu Jun 25 07:24:39 PDT 2009</t>
  </si>
  <si>
    <t>Thu Jun 25 07:24:40 PDT 2009</t>
  </si>
  <si>
    <t>Thu Jun 25 07:24:41 PDT 2009</t>
  </si>
  <si>
    <t>Thu Jun 25 07:24:42 PDT 2009</t>
  </si>
  <si>
    <t>Thu Jun 25 07:24:43 PDT 2009</t>
  </si>
  <si>
    <t>Thu Jun 25 07:24:44 PDT 2009</t>
  </si>
  <si>
    <t>Thu Jun 25 07:24:45 PDT 2009</t>
  </si>
  <si>
    <t>Thu Jun 25 07:24:46 PDT 2009</t>
  </si>
  <si>
    <t>Thu Jun 25 07:24:48 PDT 2009</t>
  </si>
  <si>
    <t>Thu Jun 25 07:24:49 PDT 2009</t>
  </si>
  <si>
    <t>Thu Jun 25 07:24:52 PDT 2009</t>
  </si>
  <si>
    <t>Thu Jun 25 07:24:55 PDT 2009</t>
  </si>
  <si>
    <t>Thu Jun 25 07:24:56 PDT 2009</t>
  </si>
  <si>
    <t>Thu Jun 25 07:24:57 PDT 2009</t>
  </si>
  <si>
    <t>Thu Jun 25 07:24:58 PDT 2009</t>
  </si>
  <si>
    <t>Thu Jun 25 07:24:59 PDT 2009</t>
  </si>
  <si>
    <t>Thu Jun 25 07:25:00 PDT 2009</t>
  </si>
  <si>
    <t>Thu Jun 25 07:25:01 PDT 2009</t>
  </si>
  <si>
    <t>Thu Jun 25 07:25:02 PDT 2009</t>
  </si>
  <si>
    <t>Thu Jun 25 07:25:04 PDT 2009</t>
  </si>
  <si>
    <t>Thu Jun 25 07:25:05 PDT 2009</t>
  </si>
  <si>
    <t>Thu Jun 25 07:25:07 PDT 2009</t>
  </si>
  <si>
    <t>Thu Jun 25 07:25:09 PDT 2009</t>
  </si>
  <si>
    <t>Thu Jun 25 07:25:10 PDT 2009</t>
  </si>
  <si>
    <t>Thu Jun 25 07:25:12 PDT 2009</t>
  </si>
  <si>
    <t>Thu Jun 25 07:25:14 PDT 2009</t>
  </si>
  <si>
    <t>Thu Jun 25 07:25:15 PDT 2009</t>
  </si>
  <si>
    <t>Thu Jun 25 07:25:16 PDT 2009</t>
  </si>
  <si>
    <t>Thu Jun 25 07:25:17 PDT 2009</t>
  </si>
  <si>
    <t>Thu Jun 25 07:25:18 PDT 2009</t>
  </si>
  <si>
    <t>Thu Jun 25 07:25:19 PDT 2009</t>
  </si>
  <si>
    <t>Thu Jun 25 07:25:22 PDT 2009</t>
  </si>
  <si>
    <t>Thu Jun 25 07:25:23 PDT 2009</t>
  </si>
  <si>
    <t>Thu Jun 25 07:25:24 PDT 2009</t>
  </si>
  <si>
    <t>Thu Jun 25 07:25:25 PDT 2009</t>
  </si>
  <si>
    <t>Thu Jun 25 07:25:26 PDT 2009</t>
  </si>
  <si>
    <t>Thu Jun 25 07:25:27 PDT 2009</t>
  </si>
  <si>
    <t>Thu Jun 25 07:26:16 PDT 2009</t>
  </si>
  <si>
    <t>Thu Jun 25 07:26:18 PDT 2009</t>
  </si>
  <si>
    <t>Thu Jun 25 07:26:19 PDT 2009</t>
  </si>
  <si>
    <t>Thu Jun 25 07:26:23 PDT 2009</t>
  </si>
  <si>
    <t>Thu Jun 25 07:26:24 PDT 2009</t>
  </si>
  <si>
    <t>Thu Jun 25 07:26:25 PDT 2009</t>
  </si>
  <si>
    <t>Thu Jun 25 07:26:26 PDT 2009</t>
  </si>
  <si>
    <t>Thu Jun 25 07:26:27 PDT 2009</t>
  </si>
  <si>
    <t>Thu Jun 25 07:26:32 PDT 2009</t>
  </si>
  <si>
    <t>Thu Jun 25 07:26:34 PDT 2009</t>
  </si>
  <si>
    <t>Thu Jun 25 07:26:35 PDT 2009</t>
  </si>
  <si>
    <t>Thu Jun 25 07:26:37 PDT 2009</t>
  </si>
  <si>
    <t>Thu Jun 25 07:26:38 PDT 2009</t>
  </si>
  <si>
    <t>Thu Jun 25 07:26:39 PDT 2009</t>
  </si>
  <si>
    <t>Thu Jun 25 07:26:40 PDT 2009</t>
  </si>
  <si>
    <t>Thu Jun 25 07:26:41 PDT 2009</t>
  </si>
  <si>
    <t>Thu Jun 25 07:26:42 PDT 2009</t>
  </si>
  <si>
    <t>Thu Jun 25 07:26:43 PDT 2009</t>
  </si>
  <si>
    <t>Thu Jun 25 07:26:45 PDT 2009</t>
  </si>
  <si>
    <t>Thu Jun 25 07:26:46 PDT 2009</t>
  </si>
  <si>
    <t>Thu Jun 25 07:26:48 PDT 2009</t>
  </si>
  <si>
    <t>Thu Jun 25 07:26:51 PDT 2009</t>
  </si>
  <si>
    <t>Thu Jun 25 07:26:53 PDT 2009</t>
  </si>
  <si>
    <t>Thu Jun 25 07:26:55 PDT 2009</t>
  </si>
  <si>
    <t>Thu Jun 25 07:26:56 PDT 2009</t>
  </si>
  <si>
    <t>Thu Jun 25 07:26:59 PDT 2009</t>
  </si>
  <si>
    <t>Thu Jun 25 07:27:02 PDT 2009</t>
  </si>
  <si>
    <t>Thu Jun 25 07:27:04 PDT 2009</t>
  </si>
  <si>
    <t>Thu Jun 25 07:27:05 PDT 2009</t>
  </si>
  <si>
    <t>Thu Jun 25 07:27:06 PDT 2009</t>
  </si>
  <si>
    <t>Thu Jun 25 07:27:07 PDT 2009</t>
  </si>
  <si>
    <t>Thu Jun 25 07:27:11 PDT 2009</t>
  </si>
  <si>
    <t>Thu Jun 25 07:27:12 PDT 2009</t>
  </si>
  <si>
    <t>Thu Jun 25 07:27:14 PDT 2009</t>
  </si>
  <si>
    <t>Thu Jun 25 07:27:15 PDT 2009</t>
  </si>
  <si>
    <t>Thu Jun 25 07:27:17 PDT 2009</t>
  </si>
  <si>
    <t>Thu Jun 25 07:27:18 PDT 2009</t>
  </si>
  <si>
    <t>Thu Jun 25 07:27:19 PDT 2009</t>
  </si>
  <si>
    <t>Thu Jun 25 07:27:21 PDT 2009</t>
  </si>
  <si>
    <t>Thu Jun 25 07:27:22 PDT 2009</t>
  </si>
  <si>
    <t>Thu Jun 25 07:27:23 PDT 2009</t>
  </si>
  <si>
    <t>Thu Jun 25 07:27:24 PDT 2009</t>
  </si>
  <si>
    <t>Thu Jun 25 07:27:25 PDT 2009</t>
  </si>
  <si>
    <t>Thu Jun 25 07:27:26 PDT 2009</t>
  </si>
  <si>
    <t>Thu Jun 25 07:27:27 PDT 2009</t>
  </si>
  <si>
    <t>Thu Jun 25 07:27:28 PDT 2009</t>
  </si>
  <si>
    <t>Thu Jun 25 07:27:29 PDT 2009</t>
  </si>
  <si>
    <t>Thu Jun 25 07:27:33 PDT 2009</t>
  </si>
  <si>
    <t>Thu Jun 25 07:27:34 PDT 2009</t>
  </si>
  <si>
    <t>Thu Jun 25 07:27:54 PDT 2009</t>
  </si>
  <si>
    <t>Thu Jun 25 07:27:57 PDT 2009</t>
  </si>
  <si>
    <t>Thu Jun 25 07:27:58 PDT 2009</t>
  </si>
  <si>
    <t>Thu Jun 25 07:27:59 PDT 2009</t>
  </si>
  <si>
    <t>Thu Jun 25 07:28:03 PDT 2009</t>
  </si>
  <si>
    <t>Thu Jun 25 07:28:04 PDT 2009</t>
  </si>
  <si>
    <t>Thu Jun 25 07:28:06 PDT 2009</t>
  </si>
  <si>
    <t>Thu Jun 25 07:28:09 PDT 2009</t>
  </si>
  <si>
    <t>Thu Jun 25 07:28:11 PDT 2009</t>
  </si>
  <si>
    <t>Thu Jun 25 07:28:16 PDT 2009</t>
  </si>
  <si>
    <t>Thu Jun 25 07:28:20 PDT 2009</t>
  </si>
  <si>
    <t>Thu Jun 25 07:28:21 PDT 2009</t>
  </si>
  <si>
    <t>Thu Jun 25 07:28:23 PDT 2009</t>
  </si>
  <si>
    <t>Thu Jun 25 07:28:24 PDT 2009</t>
  </si>
  <si>
    <t>Thu Jun 25 07:28:25 PDT 2009</t>
  </si>
  <si>
    <t>Thu Jun 25 07:28:29 PDT 2009</t>
  </si>
  <si>
    <t>Thu Jun 25 07:28:31 PDT 2009</t>
  </si>
  <si>
    <t>Thu Jun 25 07:28:32 PDT 2009</t>
  </si>
  <si>
    <t>Thu Jun 25 07:28:33 PDT 2009</t>
  </si>
  <si>
    <t>Thu Jun 25 07:28:34 PDT 2009</t>
  </si>
  <si>
    <t>Thu Jun 25 07:28:36 PDT 2009</t>
  </si>
  <si>
    <t>Thu Jun 25 07:28:38 PDT 2009</t>
  </si>
  <si>
    <t>Thu Jun 25 07:28:39 PDT 2009</t>
  </si>
  <si>
    <t>Thu Jun 25 07:28:41 PDT 2009</t>
  </si>
  <si>
    <t>Thu Jun 25 07:28:43 PDT 2009</t>
  </si>
  <si>
    <t>Thu Jun 25 07:28:44 PDT 2009</t>
  </si>
  <si>
    <t>Thu Jun 25 07:28:45 PDT 2009</t>
  </si>
  <si>
    <t>Thu Jun 25 07:28:46 PDT 2009</t>
  </si>
  <si>
    <t>Thu Jun 25 07:28:47 PDT 2009</t>
  </si>
  <si>
    <t>Thu Jun 25 07:28:48 PDT 2009</t>
  </si>
  <si>
    <t>Thu Jun 25 07:28:49 PDT 2009</t>
  </si>
  <si>
    <t>Thu Jun 25 07:28:50 PDT 2009</t>
  </si>
  <si>
    <t>Thu Jun 25 07:28:51 PDT 2009</t>
  </si>
  <si>
    <t>Thu Jun 25 07:28:52 PDT 2009</t>
  </si>
  <si>
    <t>Thu Jun 25 07:28:53 PDT 2009</t>
  </si>
  <si>
    <t>Thu Jun 25 07:28:54 PDT 2009</t>
  </si>
  <si>
    <t>Thu Jun 25 07:28:56 PDT 2009</t>
  </si>
  <si>
    <t>Thu Jun 25 07:28:58 PDT 2009</t>
  </si>
  <si>
    <t>Thu Jun 25 07:28:59 PDT 2009</t>
  </si>
  <si>
    <t>Thu Jun 25 07:29:00 PDT 2009</t>
  </si>
  <si>
    <t>Thu Jun 25 07:29:01 PDT 2009</t>
  </si>
  <si>
    <t>Thu Jun 25 07:29:16 PDT 2009</t>
  </si>
  <si>
    <t>Thu Jun 25 07:29:17 PDT 2009</t>
  </si>
  <si>
    <t>Thu Jun 25 07:29:18 PDT 2009</t>
  </si>
  <si>
    <t>Thu Jun 25 07:29:22 PDT 2009</t>
  </si>
  <si>
    <t>Thu Jun 25 07:29:23 PDT 2009</t>
  </si>
  <si>
    <t>Thu Jun 25 07:29:24 PDT 2009</t>
  </si>
  <si>
    <t>Thu Jun 25 07:29:26 PDT 2009</t>
  </si>
  <si>
    <t>Thu Jun 25 07:29:27 PDT 2009</t>
  </si>
  <si>
    <t>Thu Jun 25 07:29:28 PDT 2009</t>
  </si>
  <si>
    <t>Thu Jun 25 07:29:31 PDT 2009</t>
  </si>
  <si>
    <t>Thu Jun 25 07:30:10 PDT 2009</t>
  </si>
  <si>
    <t>Thu Jun 25 07:30:12 PDT 2009</t>
  </si>
  <si>
    <t>Thu Jun 25 07:30:13 PDT 2009</t>
  </si>
  <si>
    <t>Thu Jun 25 07:30:14 PDT 2009</t>
  </si>
  <si>
    <t>Thu Jun 25 07:30:15 PDT 2009</t>
  </si>
  <si>
    <t>Thu Jun 25 07:30:17 PDT 2009</t>
  </si>
  <si>
    <t>Thu Jun 25 07:30:18 PDT 2009</t>
  </si>
  <si>
    <t>Thu Jun 25 07:30:21 PDT 2009</t>
  </si>
  <si>
    <t>Thu Jun 25 07:30:25 PDT 2009</t>
  </si>
  <si>
    <t>Thu Jun 25 07:30:26 PDT 2009</t>
  </si>
  <si>
    <t>Thu Jun 25 07:30:27 PDT 2009</t>
  </si>
  <si>
    <t>Thu Jun 25 07:30:29 PDT 2009</t>
  </si>
  <si>
    <t>Thu Jun 25 07:30:30 PDT 2009</t>
  </si>
  <si>
    <t>Thu Jun 25 07:30:32 PDT 2009</t>
  </si>
  <si>
    <t>Thu Jun 25 07:30:31 PDT 2009</t>
  </si>
  <si>
    <t>Thu Jun 25 07:30:33 PDT 2009</t>
  </si>
  <si>
    <t>Thu Jun 25 07:30:35 PDT 2009</t>
  </si>
  <si>
    <t>Thu Jun 25 07:30:40 PDT 2009</t>
  </si>
  <si>
    <t>Thu Jun 25 07:30:41 PDT 2009</t>
  </si>
  <si>
    <t>Thu Jun 25 07:30:42 PDT 2009</t>
  </si>
  <si>
    <t>Thu Jun 25 07:30:43 PDT 2009</t>
  </si>
  <si>
    <t>Thu Jun 25 07:30:44 PDT 2009</t>
  </si>
  <si>
    <t>Thu Jun 25 07:30:45 PDT 2009</t>
  </si>
  <si>
    <t>Thu Jun 25 07:30:47 PDT 2009</t>
  </si>
  <si>
    <t>Thu Jun 25 07:30:49 PDT 2009</t>
  </si>
  <si>
    <t>Thu Jun 25 07:30:51 PDT 2009</t>
  </si>
  <si>
    <t>Thu Jun 25 07:30:53 PDT 2009</t>
  </si>
  <si>
    <t>Thu Jun 25 07:30:54 PDT 2009</t>
  </si>
  <si>
    <t>Thu Jun 25 07:30:55 PDT 2009</t>
  </si>
  <si>
    <t>Thu Jun 25 07:30:56 PDT 2009</t>
  </si>
  <si>
    <t>Thu Jun 25 07:30:57 PDT 2009</t>
  </si>
  <si>
    <t>Thu Jun 25 07:30:58 PDT 2009</t>
  </si>
  <si>
    <t>Thu Jun 25 07:30:59 PDT 2009</t>
  </si>
  <si>
    <t>Thu Jun 25 07:31:00 PDT 2009</t>
  </si>
  <si>
    <t>Thu Jun 25 07:31:04 PDT 2009</t>
  </si>
  <si>
    <t>Thu Jun 25 07:31:07 PDT 2009</t>
  </si>
  <si>
    <t>Thu Jun 25 07:31:09 PDT 2009</t>
  </si>
  <si>
    <t>Thu Jun 25 07:31:10 PDT 2009</t>
  </si>
  <si>
    <t>Thu Jun 25 07:31:13 PDT 2009</t>
  </si>
  <si>
    <t>Thu Jun 25 07:31:14 PDT 2009</t>
  </si>
  <si>
    <t>Thu Jun 25 07:31:16 PDT 2009</t>
  </si>
  <si>
    <t>Thu Jun 25 07:31:18 PDT 2009</t>
  </si>
  <si>
    <t>Thu Jun 25 07:31:20 PDT 2009</t>
  </si>
  <si>
    <t>Thu Jun 25 07:31:21 PDT 2009</t>
  </si>
  <si>
    <t>Thu Jun 25 07:31:22 PDT 2009</t>
  </si>
  <si>
    <t>Thu Jun 25 07:31:24 PDT 2009</t>
  </si>
  <si>
    <t>Thu Jun 25 07:31:27 PDT 2009</t>
  </si>
  <si>
    <t>Thu Jun 25 07:31:30 PDT 2009</t>
  </si>
  <si>
    <t>Thu Jun 25 07:31:32 PDT 2009</t>
  </si>
  <si>
    <t>Thu Jun 25 07:31:33 PDT 2009</t>
  </si>
  <si>
    <t>Thu Jun 25 07:31:34 PDT 2009</t>
  </si>
  <si>
    <t>Thu Jun 25 07:31:56 PDT 2009</t>
  </si>
  <si>
    <t>Thu Jun 25 07:31:59 PDT 2009</t>
  </si>
  <si>
    <t>Thu Jun 25 07:32:00 PDT 2009</t>
  </si>
  <si>
    <t>Thu Jun 25 07:32:08 PDT 2009</t>
  </si>
  <si>
    <t>Thu Jun 25 07:32:11 PDT 2009</t>
  </si>
  <si>
    <t>Thu Jun 25 07:32:15 PDT 2009</t>
  </si>
  <si>
    <t>Thu Jun 25 07:32:16 PDT 2009</t>
  </si>
  <si>
    <t>Thu Jun 25 07:32:17 PDT 2009</t>
  </si>
  <si>
    <t>Thu Jun 25 07:32:19 PDT 2009</t>
  </si>
  <si>
    <t>Thu Jun 25 07:32:20 PDT 2009</t>
  </si>
  <si>
    <t>Thu Jun 25 07:32:22 PDT 2009</t>
  </si>
  <si>
    <t>Thu Jun 25 07:32:24 PDT 2009</t>
  </si>
  <si>
    <t>Thu Jun 25 07:32:26 PDT 2009</t>
  </si>
  <si>
    <t>Thu Jun 25 07:32:27 PDT 2009</t>
  </si>
  <si>
    <t>Thu Jun 25 07:32:32 PDT 2009</t>
  </si>
  <si>
    <t>Thu Jun 25 07:32:33 PDT 2009</t>
  </si>
  <si>
    <t>Thu Jun 25 07:32:37 PDT 2009</t>
  </si>
  <si>
    <t>Thu Jun 25 07:32:38 PDT 2009</t>
  </si>
  <si>
    <t>Thu Jun 25 07:32:39 PDT 2009</t>
  </si>
  <si>
    <t>Thu Jun 25 07:32:40 PDT 2009</t>
  </si>
  <si>
    <t>Thu Jun 25 07:32:42 PDT 2009</t>
  </si>
  <si>
    <t>Thu Jun 25 07:32:43 PDT 2009</t>
  </si>
  <si>
    <t>Thu Jun 25 07:32:45 PDT 2009</t>
  </si>
  <si>
    <t>Thu Jun 25 07:32:46 PDT 2009</t>
  </si>
  <si>
    <t>Thu Jun 25 07:32:47 PDT 2009</t>
  </si>
  <si>
    <t>Thu Jun 25 07:32:48 PDT 2009</t>
  </si>
  <si>
    <t>Thu Jun 25 07:32:53 PDT 2009</t>
  </si>
  <si>
    <t>Thu Jun 25 07:32:54 PDT 2009</t>
  </si>
  <si>
    <t>Thu Jun 25 07:33:01 PDT 2009</t>
  </si>
  <si>
    <t>Thu Jun 25 07:33:02 PDT 2009</t>
  </si>
  <si>
    <t>Thu Jun 25 07:33:03 PDT 2009</t>
  </si>
  <si>
    <t>Thu Jun 25 07:33:04 PDT 2009</t>
  </si>
  <si>
    <t>Thu Jun 25 07:33:06 PDT 2009</t>
  </si>
  <si>
    <t>Thu Jun 25 07:33:08 PDT 2009</t>
  </si>
  <si>
    <t>Thu Jun 25 07:33:10 PDT 2009</t>
  </si>
  <si>
    <t>Thu Jun 25 07:33:12 PDT 2009</t>
  </si>
  <si>
    <t>Thu Jun 25 07:33:13 PDT 2009</t>
  </si>
  <si>
    <t>Thu Jun 25 07:33:14 PDT 2009</t>
  </si>
  <si>
    <t>Thu Jun 25 07:33:15 PDT 2009</t>
  </si>
  <si>
    <t>Thu Jun 25 07:33:16 PDT 2009</t>
  </si>
  <si>
    <t>Thu Jun 25 07:33:18 PDT 2009</t>
  </si>
  <si>
    <t>Thu Jun 25 07:33:19 PDT 2009</t>
  </si>
  <si>
    <t>Thu Jun 25 07:33:21 PDT 2009</t>
  </si>
  <si>
    <t>Thu Jun 25 07:33:23 PDT 2009</t>
  </si>
  <si>
    <t>Thu Jun 25 07:33:25 PDT 2009</t>
  </si>
  <si>
    <t>Thu Jun 25 07:33:26 PDT 2009</t>
  </si>
  <si>
    <t>Thu Jun 25 07:33:27 PDT 2009</t>
  </si>
  <si>
    <t>Thu Jun 25 07:33:30 PDT 2009</t>
  </si>
  <si>
    <t>Thu Jun 25 07:33:31 PDT 2009</t>
  </si>
  <si>
    <t>Thu Jun 25 07:33:47 PDT 2009</t>
  </si>
  <si>
    <t>Thu Jun 25 07:33:48 PDT 2009</t>
  </si>
  <si>
    <t>Thu Jun 25 07:33:51 PDT 2009</t>
  </si>
  <si>
    <t>Thu Jun 25 07:33:52 PDT 2009</t>
  </si>
  <si>
    <t>Thu Jun 25 07:33:53 PDT 2009</t>
  </si>
  <si>
    <t>Thu Jun 25 07:33:55 PDT 2009</t>
  </si>
  <si>
    <t>Thu Jun 25 07:33:58 PDT 2009</t>
  </si>
  <si>
    <t>Thu Jun 25 07:33:59 PDT 2009</t>
  </si>
  <si>
    <t>Thu Jun 25 07:34:05 PDT 2009</t>
  </si>
  <si>
    <t>Thu Jun 25 07:34:06 PDT 2009</t>
  </si>
  <si>
    <t>Thu Jun 25 07:34:07 PDT 2009</t>
  </si>
  <si>
    <t>Thu Jun 25 07:34:08 PDT 2009</t>
  </si>
  <si>
    <t>Thu Jun 25 07:34:11 PDT 2009</t>
  </si>
  <si>
    <t>Thu Jun 25 07:34:13 PDT 2009</t>
  </si>
  <si>
    <t>Thu Jun 25 07:34:14 PDT 2009</t>
  </si>
  <si>
    <t>Thu Jun 25 07:34:16 PDT 2009</t>
  </si>
  <si>
    <t>Thu Jun 25 07:34:17 PDT 2009</t>
  </si>
  <si>
    <t>Thu Jun 25 07:34:19 PDT 2009</t>
  </si>
  <si>
    <t>Thu Jun 25 07:34:22 PDT 2009</t>
  </si>
  <si>
    <t>Thu Jun 25 07:34:23 PDT 2009</t>
  </si>
  <si>
    <t>Thu Jun 25 07:34:25 PDT 2009</t>
  </si>
  <si>
    <t>Thu Jun 25 07:34:26 PDT 2009</t>
  </si>
  <si>
    <t>Thu Jun 25 07:34:27 PDT 2009</t>
  </si>
  <si>
    <t>Thu Jun 25 07:34:31 PDT 2009</t>
  </si>
  <si>
    <t>Thu Jun 25 07:34:33 PDT 2009</t>
  </si>
  <si>
    <t>Thu Jun 25 07:34:36 PDT 2009</t>
  </si>
  <si>
    <t>Thu Jun 25 07:34:38 PDT 2009</t>
  </si>
  <si>
    <t>Thu Jun 25 07:34:39 PDT 2009</t>
  </si>
  <si>
    <t>Thu Jun 25 07:34:41 PDT 2009</t>
  </si>
  <si>
    <t>Thu Jun 25 07:34:43 PDT 2009</t>
  </si>
  <si>
    <t>Thu Jun 25 07:34:44 PDT 2009</t>
  </si>
  <si>
    <t>Thu Jun 25 07:34:45 PDT 2009</t>
  </si>
  <si>
    <t>Thu Jun 25 07:34:46 PDT 2009</t>
  </si>
  <si>
    <t>Thu Jun 25 07:34:48 PDT 2009</t>
  </si>
  <si>
    <t>Thu Jun 25 07:34:51 PDT 2009</t>
  </si>
  <si>
    <t>Thu Jun 25 07:34:52 PDT 2009</t>
  </si>
  <si>
    <t>Thu Jun 25 07:34:55 PDT 2009</t>
  </si>
  <si>
    <t>Thu Jun 25 07:34:58 PDT 2009</t>
  </si>
  <si>
    <t>Thu Jun 25 07:34:59 PDT 2009</t>
  </si>
  <si>
    <t>Thu Jun 25 07:35:03 PDT 2009</t>
  </si>
  <si>
    <t>Thu Jun 25 07:35:04 PDT 2009</t>
  </si>
  <si>
    <t>Thu Jun 25 07:35:07 PDT 2009</t>
  </si>
  <si>
    <t>Thu Jun 25 07:35:08 PDT 2009</t>
  </si>
  <si>
    <t>Thu Jun 25 07:35:09 PDT 2009</t>
  </si>
  <si>
    <t>Thu Jun 25 07:35:17 PDT 2009</t>
  </si>
  <si>
    <t>Thu Jun 25 07:35:19 PDT 2009</t>
  </si>
  <si>
    <t>Thu Jun 25 07:35:20 PDT 2009</t>
  </si>
  <si>
    <t>Thu Jun 25 07:35:21 PDT 2009</t>
  </si>
  <si>
    <t>Thu Jun 25 07:35:22 PDT 2009</t>
  </si>
  <si>
    <t>Thu Jun 25 07:35:24 PDT 2009</t>
  </si>
  <si>
    <t>Thu Jun 25 07:35:25 PDT 2009</t>
  </si>
  <si>
    <t>Thu Jun 25 07:35:26 PDT 2009</t>
  </si>
  <si>
    <t>Thu Jun 25 07:36:14 PDT 2009</t>
  </si>
  <si>
    <t>Thu Jun 25 07:36:15 PDT 2009</t>
  </si>
  <si>
    <t>Thu Jun 25 07:36:16 PDT 2009</t>
  </si>
  <si>
    <t>Thu Jun 25 07:36:19 PDT 2009</t>
  </si>
  <si>
    <t>Thu Jun 25 07:36:22 PDT 2009</t>
  </si>
  <si>
    <t>Thu Jun 25 07:36:23 PDT 2009</t>
  </si>
  <si>
    <t>Thu Jun 25 07:36:26 PDT 2009</t>
  </si>
  <si>
    <t>Thu Jun 25 07:36:28 PDT 2009</t>
  </si>
  <si>
    <t>Thu Jun 25 07:36:29 PDT 2009</t>
  </si>
  <si>
    <t>Thu Jun 25 07:36:30 PDT 2009</t>
  </si>
  <si>
    <t>Thu Jun 25 07:36:32 PDT 2009</t>
  </si>
  <si>
    <t>Thu Jun 25 07:36:34 PDT 2009</t>
  </si>
  <si>
    <t>Thu Jun 25 07:36:35 PDT 2009</t>
  </si>
  <si>
    <t>Thu Jun 25 07:36:37 PDT 2009</t>
  </si>
  <si>
    <t>Thu Jun 25 07:36:39 PDT 2009</t>
  </si>
  <si>
    <t>Thu Jun 25 07:36:40 PDT 2009</t>
  </si>
  <si>
    <t>Thu Jun 25 07:36:42 PDT 2009</t>
  </si>
  <si>
    <t>Thu Jun 25 07:36:43 PDT 2009</t>
  </si>
  <si>
    <t>Thu Jun 25 07:36:45 PDT 2009</t>
  </si>
  <si>
    <t>Thu Jun 25 07:36:47 PDT 2009</t>
  </si>
  <si>
    <t>Thu Jun 25 07:36:49 PDT 2009</t>
  </si>
  <si>
    <t>Thu Jun 25 07:36:51 PDT 2009</t>
  </si>
  <si>
    <t>Thu Jun 25 07:36:52 PDT 2009</t>
  </si>
  <si>
    <t>Thu Jun 25 07:36:53 PDT 2009</t>
  </si>
  <si>
    <t>Thu Jun 25 07:36:54 PDT 2009</t>
  </si>
  <si>
    <t>Thu Jun 25 07:36:55 PDT 2009</t>
  </si>
  <si>
    <t>Thu Jun 25 07:36:57 PDT 2009</t>
  </si>
  <si>
    <t>Thu Jun 25 07:36:58 PDT 2009</t>
  </si>
  <si>
    <t>Thu Jun 25 07:36:59 PDT 2009</t>
  </si>
  <si>
    <t>Thu Jun 25 07:37:01 PDT 2009</t>
  </si>
  <si>
    <t>Thu Jun 25 07:37:02 PDT 2009</t>
  </si>
  <si>
    <t>Thu Jun 25 07:37:03 PDT 2009</t>
  </si>
  <si>
    <t>Thu Jun 25 07:37:06 PDT 2009</t>
  </si>
  <si>
    <t>Thu Jun 25 07:37:07 PDT 2009</t>
  </si>
  <si>
    <t>Thu Jun 25 07:37:08 PDT 2009</t>
  </si>
  <si>
    <t>Thu Jun 25 07:37:09 PDT 2009</t>
  </si>
  <si>
    <t>Thu Jun 25 07:37:14 PDT 2009</t>
  </si>
  <si>
    <t>Thu Jun 25 07:37:15 PDT 2009</t>
  </si>
  <si>
    <t>Thu Jun 25 07:37:16 PDT 2009</t>
  </si>
  <si>
    <t>Thu Jun 25 07:37:17 PDT 2009</t>
  </si>
  <si>
    <t>Thu Jun 25 07:37:18 PDT 2009</t>
  </si>
  <si>
    <t>Thu Jun 25 07:37:20 PDT 2009</t>
  </si>
  <si>
    <t>Thu Jun 25 07:37:22 PDT 2009</t>
  </si>
  <si>
    <t>Thu Jun 25 07:37:24 PDT 2009</t>
  </si>
  <si>
    <t>Thu Jun 25 07:37:26 PDT 2009</t>
  </si>
  <si>
    <t>Thu Jun 25 07:37:28 PDT 2009</t>
  </si>
  <si>
    <t>Thu Jun 25 07:37:31 PDT 2009</t>
  </si>
  <si>
    <t>Thu Jun 25 07:37:32 PDT 2009</t>
  </si>
  <si>
    <t>Thu Jun 25 07:37:33 PDT 2009</t>
  </si>
  <si>
    <t>Thu Jun 25 07:37:34 PDT 2009</t>
  </si>
  <si>
    <t>Thu Jun 25 07:37:35 PDT 2009</t>
  </si>
  <si>
    <t>Thu Jun 25 07:37:36 PDT 2009</t>
  </si>
  <si>
    <t>Thu Jun 25 07:37:37 PDT 2009</t>
  </si>
  <si>
    <t>Thu Jun 25 07:38:03 PDT 2009</t>
  </si>
  <si>
    <t>Thu Jun 25 07:38:04 PDT 2009</t>
  </si>
  <si>
    <t>Thu Jun 25 07:38:05 PDT 2009</t>
  </si>
  <si>
    <t>Thu Jun 25 07:38:06 PDT 2009</t>
  </si>
  <si>
    <t>Thu Jun 25 07:38:07 PDT 2009</t>
  </si>
  <si>
    <t>Thu Jun 25 07:38:08 PDT 2009</t>
  </si>
  <si>
    <t>Thu Jun 25 07:38:09 PDT 2009</t>
  </si>
  <si>
    <t>Thu Jun 25 07:38:10 PDT 2009</t>
  </si>
  <si>
    <t>Thu Jun 25 07:38:13 PDT 2009</t>
  </si>
  <si>
    <t>Thu Jun 25 07:38:14 PDT 2009</t>
  </si>
  <si>
    <t>Thu Jun 25 07:38:15 PDT 2009</t>
  </si>
  <si>
    <t>Thu Jun 25 07:38:16 PDT 2009</t>
  </si>
  <si>
    <t>Thu Jun 25 07:38:18 PDT 2009</t>
  </si>
  <si>
    <t>Thu Jun 25 07:38:19 PDT 2009</t>
  </si>
  <si>
    <t>Thu Jun 25 07:38:24 PDT 2009</t>
  </si>
  <si>
    <t>Thu Jun 25 07:38:26 PDT 2009</t>
  </si>
  <si>
    <t>Thu Jun 25 07:38:27 PDT 2009</t>
  </si>
  <si>
    <t>Thu Jun 25 07:38:30 PDT 2009</t>
  </si>
  <si>
    <t>Thu Jun 25 07:38:31 PDT 2009</t>
  </si>
  <si>
    <t>Thu Jun 25 07:38:32 PDT 2009</t>
  </si>
  <si>
    <t>Thu Jun 25 07:38:33 PDT 2009</t>
  </si>
  <si>
    <t>Thu Jun 25 07:38:34 PDT 2009</t>
  </si>
  <si>
    <t>Thu Jun 25 07:38:35 PDT 2009</t>
  </si>
  <si>
    <t>Thu Jun 25 07:38:36 PDT 2009</t>
  </si>
  <si>
    <t>Thu Jun 25 07:38:39 PDT 2009</t>
  </si>
  <si>
    <t>Thu Jun 25 07:38:43 PDT 2009</t>
  </si>
  <si>
    <t>Thu Jun 25 07:38:45 PDT 2009</t>
  </si>
  <si>
    <t>Thu Jun 25 07:38:49 PDT 2009</t>
  </si>
  <si>
    <t>Thu Jun 25 07:38:50 PDT 2009</t>
  </si>
  <si>
    <t>Thu Jun 25 07:38:56 PDT 2009</t>
  </si>
  <si>
    <t>Thu Jun 25 07:38:57 PDT 2009</t>
  </si>
  <si>
    <t>Thu Jun 25 07:38:58 PDT 2009</t>
  </si>
  <si>
    <t>Thu Jun 25 07:38:59 PDT 2009</t>
  </si>
  <si>
    <t>Thu Jun 25 07:39:00 PDT 2009</t>
  </si>
  <si>
    <t>Thu Jun 25 07:39:01 PDT 2009</t>
  </si>
  <si>
    <t>Thu Jun 25 07:39:02 PDT 2009</t>
  </si>
  <si>
    <t>Thu Jun 25 07:39:03 PDT 2009</t>
  </si>
  <si>
    <t>Thu Jun 25 07:39:09 PDT 2009</t>
  </si>
  <si>
    <t>Thu Jun 25 07:39:10 PDT 2009</t>
  </si>
  <si>
    <t>Thu Jun 25 07:39:11 PDT 2009</t>
  </si>
  <si>
    <t>Thu Jun 25 07:39:16 PDT 2009</t>
  </si>
  <si>
    <t>Thu Jun 25 07:39:18 PDT 2009</t>
  </si>
  <si>
    <t>Thu Jun 25 07:39:19 PDT 2009</t>
  </si>
  <si>
    <t>Thu Jun 25 07:39:20 PDT 2009</t>
  </si>
  <si>
    <t>Thu Jun 25 07:39:24 PDT 2009</t>
  </si>
  <si>
    <t>Thu Jun 25 07:39:28 PDT 2009</t>
  </si>
  <si>
    <t>Thu Jun 25 07:39:30 PDT 2009</t>
  </si>
  <si>
    <t>Thu Jun 25 07:39:32 PDT 2009</t>
  </si>
  <si>
    <t>Thu Jun 25 07:39:34 PDT 2009</t>
  </si>
  <si>
    <t>Thu Jun 25 07:39:35 PDT 2009</t>
  </si>
  <si>
    <t>Thu Jun 25 07:39:36 PDT 2009</t>
  </si>
  <si>
    <t>Thu Jun 25 07:40:38 PDT 2009</t>
  </si>
  <si>
    <t>Thu Jun 25 07:40:39 PDT 2009</t>
  </si>
  <si>
    <t>Thu Jun 25 07:40:40 PDT 2009</t>
  </si>
  <si>
    <t>Thu Jun 25 07:40:41 PDT 2009</t>
  </si>
  <si>
    <t>Thu Jun 25 07:40:42 PDT 2009</t>
  </si>
  <si>
    <t>Thu Jun 25 07:40:44 PDT 2009</t>
  </si>
  <si>
    <t>Thu Jun 25 07:40:45 PDT 2009</t>
  </si>
  <si>
    <t>Thu Jun 25 07:40:47 PDT 2009</t>
  </si>
  <si>
    <t>Thu Jun 25 07:40:48 PDT 2009</t>
  </si>
  <si>
    <t>Thu Jun 25 07:40:52 PDT 2009</t>
  </si>
  <si>
    <t>Thu Jun 25 07:40:54 PDT 2009</t>
  </si>
  <si>
    <t>Thu Jun 25 07:40:56 PDT 2009</t>
  </si>
  <si>
    <t>Thu Jun 25 07:40:58 PDT 2009</t>
  </si>
  <si>
    <t>Thu Jun 25 07:40:59 PDT 2009</t>
  </si>
  <si>
    <t>Thu Jun 25 07:41:00 PDT 2009</t>
  </si>
  <si>
    <t>Thu Jun 25 07:41:01 PDT 2009</t>
  </si>
  <si>
    <t>Thu Jun 25 07:41:02 PDT 2009</t>
  </si>
  <si>
    <t>Thu Jun 25 07:41:03 PDT 2009</t>
  </si>
  <si>
    <t>Thu Jun 25 07:41:04 PDT 2009</t>
  </si>
  <si>
    <t>Thu Jun 25 07:41:06 PDT 2009</t>
  </si>
  <si>
    <t>Thu Jun 25 07:41:07 PDT 2009</t>
  </si>
  <si>
    <t>Thu Jun 25 07:41:08 PDT 2009</t>
  </si>
  <si>
    <t>Thu Jun 25 07:41:09 PDT 2009</t>
  </si>
  <si>
    <t>Thu Jun 25 07:41:10 PDT 2009</t>
  </si>
  <si>
    <t>Thu Jun 25 07:41:13 PDT 2009</t>
  </si>
  <si>
    <t>Thu Jun 25 07:41:14 PDT 2009</t>
  </si>
  <si>
    <t>Thu Jun 25 07:41:15 PDT 2009</t>
  </si>
  <si>
    <t>Thu Jun 25 07:41:16 PDT 2009</t>
  </si>
  <si>
    <t>Thu Jun 25 07:41:17 PDT 2009</t>
  </si>
  <si>
    <t>Thu Jun 25 07:41:18 PDT 2009</t>
  </si>
  <si>
    <t>Thu Jun 25 07:41:19 PDT 2009</t>
  </si>
  <si>
    <t>Thu Jun 25 07:41:20 PDT 2009</t>
  </si>
  <si>
    <t>Thu Jun 25 07:41:23 PDT 2009</t>
  </si>
  <si>
    <t>Thu Jun 25 07:41:24 PDT 2009</t>
  </si>
  <si>
    <t>Thu Jun 25 07:41:25 PDT 2009</t>
  </si>
  <si>
    <t>Thu Jun 25 07:41:28 PDT 2009</t>
  </si>
  <si>
    <t>Thu Jun 25 07:41:29 PDT 2009</t>
  </si>
  <si>
    <t>Thu Jun 25 07:41:30 PDT 2009</t>
  </si>
  <si>
    <t>Thu Jun 25 07:41:33 PDT 2009</t>
  </si>
  <si>
    <t>Thu Jun 25 07:41:35 PDT 2009</t>
  </si>
  <si>
    <t>Thu Jun 25 07:41:39 PDT 2009</t>
  </si>
  <si>
    <t>Thu Jun 25 07:41:40 PDT 2009</t>
  </si>
  <si>
    <t>Thu Jun 25 07:41:42 PDT 2009</t>
  </si>
  <si>
    <t>Thu Jun 25 07:41:43 PDT 2009</t>
  </si>
  <si>
    <t>Thu Jun 25 07:41:45 PDT 2009</t>
  </si>
  <si>
    <t>Thu Jun 25 07:41:46 PDT 2009</t>
  </si>
  <si>
    <t>Thu Jun 25 07:41:48 PDT 2009</t>
  </si>
  <si>
    <t>Thu Jun 25 07:42:45 PDT 2009</t>
  </si>
  <si>
    <t>Thu Jun 25 07:42:47 PDT 2009</t>
  </si>
  <si>
    <t>Thu Jun 25 07:42:50 PDT 2009</t>
  </si>
  <si>
    <t>Thu Jun 25 07:42:51 PDT 2009</t>
  </si>
  <si>
    <t>Thu Jun 25 07:42:54 PDT 2009</t>
  </si>
  <si>
    <t>Thu Jun 25 07:42:55 PDT 2009</t>
  </si>
  <si>
    <t>Thu Jun 25 07:42:57 PDT 2009</t>
  </si>
  <si>
    <t>Thu Jun 25 07:43:02 PDT 2009</t>
  </si>
  <si>
    <t>Thu Jun 25 07:43:04 PDT 2009</t>
  </si>
  <si>
    <t>Thu Jun 25 07:43:05 PDT 2009</t>
  </si>
  <si>
    <t>Thu Jun 25 07:43:06 PDT 2009</t>
  </si>
  <si>
    <t>Thu Jun 25 07:43:07 PDT 2009</t>
  </si>
  <si>
    <t>Thu Jun 25 07:43:08 PDT 2009</t>
  </si>
  <si>
    <t>Thu Jun 25 07:43:09 PDT 2009</t>
  </si>
  <si>
    <t>Thu Jun 25 07:43:10 PDT 2009</t>
  </si>
  <si>
    <t>Thu Jun 25 07:43:13 PDT 2009</t>
  </si>
  <si>
    <t>Thu Jun 25 07:43:14 PDT 2009</t>
  </si>
  <si>
    <t>Thu Jun 25 07:43:15 PDT 2009</t>
  </si>
  <si>
    <t>Thu Jun 25 07:43:16 PDT 2009</t>
  </si>
  <si>
    <t>Thu Jun 25 07:43:18 PDT 2009</t>
  </si>
  <si>
    <t>Thu Jun 25 07:43:17 PDT 2009</t>
  </si>
  <si>
    <t>Thu Jun 25 07:43:19 PDT 2009</t>
  </si>
  <si>
    <t>Thu Jun 25 07:43:20 PDT 2009</t>
  </si>
  <si>
    <t>Thu Jun 25 07:43:21 PDT 2009</t>
  </si>
  <si>
    <t>Thu Jun 25 07:43:23 PDT 2009</t>
  </si>
  <si>
    <t>Thu Jun 25 07:43:24 PDT 2009</t>
  </si>
  <si>
    <t>Thu Jun 25 07:43:25 PDT 2009</t>
  </si>
  <si>
    <t>Thu Jun 25 07:43:26 PDT 2009</t>
  </si>
  <si>
    <t>Thu Jun 25 07:43:27 PDT 2009</t>
  </si>
  <si>
    <t>Thu Jun 25 07:43:28 PDT 2009</t>
  </si>
  <si>
    <t>Thu Jun 25 07:43:29 PDT 2009</t>
  </si>
  <si>
    <t>Thu Jun 25 07:43:30 PDT 2009</t>
  </si>
  <si>
    <t>Thu Jun 25 07:43:31 PDT 2009</t>
  </si>
  <si>
    <t>Thu Jun 25 07:43:32 PDT 2009</t>
  </si>
  <si>
    <t>Thu Jun 25 07:43:33 PDT 2009</t>
  </si>
  <si>
    <t>Thu Jun 25 07:43:35 PDT 2009</t>
  </si>
  <si>
    <t>Thu Jun 25 07:43:37 PDT 2009</t>
  </si>
  <si>
    <t>Thu Jun 25 07:43:38 PDT 2009</t>
  </si>
  <si>
    <t>Thu Jun 25 07:43:39 PDT 2009</t>
  </si>
  <si>
    <t>Thu Jun 25 07:43:41 PDT 2009</t>
  </si>
  <si>
    <t>Thu Jun 25 07:43:43 PDT 2009</t>
  </si>
  <si>
    <t>Thu Jun 25 07:43:46 PDT 2009</t>
  </si>
  <si>
    <t>Thu Jun 25 07:43:47 PDT 2009</t>
  </si>
  <si>
    <t>Thu Jun 25 07:43:48 PDT 2009</t>
  </si>
  <si>
    <t>Thu Jun 25 07:43:51 PDT 2009</t>
  </si>
  <si>
    <t>Thu Jun 25 07:43:52 PDT 2009</t>
  </si>
  <si>
    <t>Thu Jun 25 07:43:53 PDT 2009</t>
  </si>
  <si>
    <t>Thu Jun 25 07:44:30 PDT 2009</t>
  </si>
  <si>
    <t>Thu Jun 25 07:44:31 PDT 2009</t>
  </si>
  <si>
    <t>Thu Jun 25 07:44:33 PDT 2009</t>
  </si>
  <si>
    <t>Thu Jun 25 07:44:34 PDT 2009</t>
  </si>
  <si>
    <t>Thu Jun 25 07:44:37 PDT 2009</t>
  </si>
  <si>
    <t>Thu Jun 25 07:44:38 PDT 2009</t>
  </si>
  <si>
    <t>Thu Jun 25 07:44:39 PDT 2009</t>
  </si>
  <si>
    <t>Thu Jun 25 07:44:41 PDT 2009</t>
  </si>
  <si>
    <t>Thu Jun 25 07:44:45 PDT 2009</t>
  </si>
  <si>
    <t>Thu Jun 25 07:44:47 PDT 2009</t>
  </si>
  <si>
    <t>Thu Jun 25 07:44:48 PDT 2009</t>
  </si>
  <si>
    <t>Thu Jun 25 07:44:50 PDT 2009</t>
  </si>
  <si>
    <t>Thu Jun 25 07:44:51 PDT 2009</t>
  </si>
  <si>
    <t>Thu Jun 25 07:44:52 PDT 2009</t>
  </si>
  <si>
    <t>Thu Jun 25 07:44:55 PDT 2009</t>
  </si>
  <si>
    <t>Thu Jun 25 07:44:56 PDT 2009</t>
  </si>
  <si>
    <t>Thu Jun 25 07:44:58 PDT 2009</t>
  </si>
  <si>
    <t>Thu Jun 25 07:45:00 PDT 2009</t>
  </si>
  <si>
    <t>Thu Jun 25 07:45:01 PDT 2009</t>
  </si>
  <si>
    <t>Thu Jun 25 07:45:03 PDT 2009</t>
  </si>
  <si>
    <t>Thu Jun 25 07:45:04 PDT 2009</t>
  </si>
  <si>
    <t>Thu Jun 25 07:45:05 PDT 2009</t>
  </si>
  <si>
    <t>Thu Jun 25 07:45:06 PDT 2009</t>
  </si>
  <si>
    <t>Thu Jun 25 07:45:08 PDT 2009</t>
  </si>
  <si>
    <t>Thu Jun 25 07:45:13 PDT 2009</t>
  </si>
  <si>
    <t>Thu Jun 25 07:45:15 PDT 2009</t>
  </si>
  <si>
    <t>Thu Jun 25 07:45:16 PDT 2009</t>
  </si>
  <si>
    <t>Thu Jun 25 07:45:19 PDT 2009</t>
  </si>
  <si>
    <t>Thu Jun 25 07:45:24 PDT 2009</t>
  </si>
  <si>
    <t>Thu Jun 25 07:45:26 PDT 2009</t>
  </si>
  <si>
    <t>Thu Jun 25 07:45:27 PDT 2009</t>
  </si>
  <si>
    <t>Thu Jun 25 07:45:28 PDT 2009</t>
  </si>
  <si>
    <t>Thu Jun 25 07:45:30 PDT 2009</t>
  </si>
  <si>
    <t>Thu Jun 25 07:45:33 PDT 2009</t>
  </si>
  <si>
    <t>Thu Jun 25 07:45:34 PDT 2009</t>
  </si>
  <si>
    <t>Thu Jun 25 07:45:36 PDT 2009</t>
  </si>
  <si>
    <t>Thu Jun 25 07:45:37 PDT 2009</t>
  </si>
  <si>
    <t>Thu Jun 25 07:45:40 PDT 2009</t>
  </si>
  <si>
    <t>Thu Jun 25 07:45:41 PDT 2009</t>
  </si>
  <si>
    <t>Thu Jun 25 07:45:45 PDT 2009</t>
  </si>
  <si>
    <t>Thu Jun 25 07:45:48 PDT 2009</t>
  </si>
  <si>
    <t>Thu Jun 25 07:45:49 PDT 2009</t>
  </si>
  <si>
    <t>Thu Jun 25 07:46:31 PDT 2009</t>
  </si>
  <si>
    <t>Thu Jun 25 07:46:32 PDT 2009</t>
  </si>
  <si>
    <t>Thu Jun 25 07:46:33 PDT 2009</t>
  </si>
  <si>
    <t>Thu Jun 25 07:46:36 PDT 2009</t>
  </si>
  <si>
    <t>Thu Jun 25 07:46:38 PDT 2009</t>
  </si>
  <si>
    <t>Thu Jun 25 07:46:40 PDT 2009</t>
  </si>
  <si>
    <t>Thu Jun 25 07:46:45 PDT 2009</t>
  </si>
  <si>
    <t>Thu Jun 25 07:46:46 PDT 2009</t>
  </si>
  <si>
    <t>Thu Jun 25 07:46:48 PDT 2009</t>
  </si>
  <si>
    <t>Thu Jun 25 07:46:50 PDT 2009</t>
  </si>
  <si>
    <t>Thu Jun 25 07:46:51 PDT 2009</t>
  </si>
  <si>
    <t>Thu Jun 25 07:46:52 PDT 2009</t>
  </si>
  <si>
    <t>Thu Jun 25 07:46:54 PDT 2009</t>
  </si>
  <si>
    <t>Thu Jun 25 07:46:56 PDT 2009</t>
  </si>
  <si>
    <t>Thu Jun 25 07:46:58 PDT 2009</t>
  </si>
  <si>
    <t>Thu Jun 25 07:46:59 PDT 2009</t>
  </si>
  <si>
    <t>Thu Jun 25 07:47:00 PDT 2009</t>
  </si>
  <si>
    <t>Thu Jun 25 07:47:07 PDT 2009</t>
  </si>
  <si>
    <t>Thu Jun 25 07:47:08 PDT 2009</t>
  </si>
  <si>
    <t>Thu Jun 25 07:47:09 PDT 2009</t>
  </si>
  <si>
    <t>Thu Jun 25 07:47:11 PDT 2009</t>
  </si>
  <si>
    <t>Thu Jun 25 07:47:12 PDT 2009</t>
  </si>
  <si>
    <t>Thu Jun 25 07:47:13 PDT 2009</t>
  </si>
  <si>
    <t>Thu Jun 25 07:47:14 PDT 2009</t>
  </si>
  <si>
    <t>Thu Jun 25 07:47:16 PDT 2009</t>
  </si>
  <si>
    <t>Thu Jun 25 07:47:18 PDT 2009</t>
  </si>
  <si>
    <t>Thu Jun 25 07:47:24 PDT 2009</t>
  </si>
  <si>
    <t>Thu Jun 25 07:47:25 PDT 2009</t>
  </si>
  <si>
    <t>Thu Jun 25 07:47:26 PDT 2009</t>
  </si>
  <si>
    <t>Thu Jun 25 07:47:28 PDT 2009</t>
  </si>
  <si>
    <t>Thu Jun 25 07:47:29 PDT 2009</t>
  </si>
  <si>
    <t>Thu Jun 25 07:47:30 PDT 2009</t>
  </si>
  <si>
    <t>Thu Jun 25 07:47:32 PDT 2009</t>
  </si>
  <si>
    <t>Thu Jun 25 07:47:33 PDT 2009</t>
  </si>
  <si>
    <t>Thu Jun 25 07:47:34 PDT 2009</t>
  </si>
  <si>
    <t>Thu Jun 25 07:47:38 PDT 2009</t>
  </si>
  <si>
    <t>Thu Jun 25 07:47:39 PDT 2009</t>
  </si>
  <si>
    <t>Thu Jun 25 07:47:40 PDT 2009</t>
  </si>
  <si>
    <t>Thu Jun 25 07:47:42 PDT 2009</t>
  </si>
  <si>
    <t>Thu Jun 25 07:47:43 PDT 2009</t>
  </si>
  <si>
    <t>Thu Jun 25 07:47:44 PDT 2009</t>
  </si>
  <si>
    <t>Thu Jun 25 07:47:45 PDT 2009</t>
  </si>
  <si>
    <t>Thu Jun 25 07:47:46 PDT 2009</t>
  </si>
  <si>
    <t>Thu Jun 25 07:47:48 PDT 2009</t>
  </si>
  <si>
    <t>Thu Jun 25 07:47:50 PDT 2009</t>
  </si>
  <si>
    <t>Thu Jun 25 07:47:51 PDT 2009</t>
  </si>
  <si>
    <t>Thu Jun 25 07:47:52 PDT 2009</t>
  </si>
  <si>
    <t>Thu Jun 25 07:47:53 PDT 2009</t>
  </si>
  <si>
    <t>Thu Jun 25 07:48:24 PDT 2009</t>
  </si>
  <si>
    <t>Thu Jun 25 07:48:26 PDT 2009</t>
  </si>
  <si>
    <t>Thu Jun 25 07:48:27 PDT 2009</t>
  </si>
  <si>
    <t>Thu Jun 25 07:48:29 PDT 2009</t>
  </si>
  <si>
    <t>Thu Jun 25 07:48:31 PDT 2009</t>
  </si>
  <si>
    <t>Thu Jun 25 07:48:33 PDT 2009</t>
  </si>
  <si>
    <t>Thu Jun 25 07:48:34 PDT 2009</t>
  </si>
  <si>
    <t>Thu Jun 25 07:48:36 PDT 2009</t>
  </si>
  <si>
    <t>Thu Jun 25 07:48:38 PDT 2009</t>
  </si>
  <si>
    <t>Thu Jun 25 07:48:39 PDT 2009</t>
  </si>
  <si>
    <t>Thu Jun 25 07:48:42 PDT 2009</t>
  </si>
  <si>
    <t>Thu Jun 25 07:48:43 PDT 2009</t>
  </si>
  <si>
    <t>Thu Jun 25 07:48:46 PDT 2009</t>
  </si>
  <si>
    <t>Thu Jun 25 07:48:47 PDT 2009</t>
  </si>
  <si>
    <t>Thu Jun 25 07:48:48 PDT 2009</t>
  </si>
  <si>
    <t>Thu Jun 25 07:48:49 PDT 2009</t>
  </si>
  <si>
    <t>Thu Jun 25 07:48:50 PDT 2009</t>
  </si>
  <si>
    <t>Thu Jun 25 07:48:53 PDT 2009</t>
  </si>
  <si>
    <t>Thu Jun 25 07:48:54 PDT 2009</t>
  </si>
  <si>
    <t>Thu Jun 25 07:48:56 PDT 2009</t>
  </si>
  <si>
    <t>Thu Jun 25 07:49:02 PDT 2009</t>
  </si>
  <si>
    <t>Thu Jun 25 07:49:03 PDT 2009</t>
  </si>
  <si>
    <t>Thu Jun 25 07:49:04 PDT 2009</t>
  </si>
  <si>
    <t>Thu Jun 25 07:49:05 PDT 2009</t>
  </si>
  <si>
    <t>Thu Jun 25 07:49:08 PDT 2009</t>
  </si>
  <si>
    <t>Thu Jun 25 07:49:09 PDT 2009</t>
  </si>
  <si>
    <t>Thu Jun 25 07:49:10 PDT 2009</t>
  </si>
  <si>
    <t>Thu Jun 25 07:49:11 PDT 2009</t>
  </si>
  <si>
    <t>Thu Jun 25 07:49:13 PDT 2009</t>
  </si>
  <si>
    <t>Thu Jun 25 07:49:14 PDT 2009</t>
  </si>
  <si>
    <t>Thu Jun 25 07:49:15 PDT 2009</t>
  </si>
  <si>
    <t>Thu Jun 25 07:49:19 PDT 2009</t>
  </si>
  <si>
    <t>Thu Jun 25 07:49:21 PDT 2009</t>
  </si>
  <si>
    <t>Thu Jun 25 07:49:22 PDT 2009</t>
  </si>
  <si>
    <t>Thu Jun 25 07:49:24 PDT 2009</t>
  </si>
  <si>
    <t>Thu Jun 25 07:49:27 PDT 2009</t>
  </si>
  <si>
    <t>Thu Jun 25 07:49:29 PDT 2009</t>
  </si>
  <si>
    <t>Thu Jun 25 07:49:30 PDT 2009</t>
  </si>
  <si>
    <t>Thu Jun 25 07:49:31 PDT 2009</t>
  </si>
  <si>
    <t>Thu Jun 25 07:49:32 PDT 2009</t>
  </si>
  <si>
    <t>Thu Jun 25 07:49:33 PDT 2009</t>
  </si>
  <si>
    <t>Thu Jun 25 07:49:34 PDT 2009</t>
  </si>
  <si>
    <t>Thu Jun 25 07:49:35 PDT 2009</t>
  </si>
  <si>
    <t>Thu Jun 25 07:49:37 PDT 2009</t>
  </si>
  <si>
    <t>Thu Jun 25 07:49:38 PDT 2009</t>
  </si>
  <si>
    <t>Thu Jun 25 07:49:40 PDT 2009</t>
  </si>
  <si>
    <t>Thu Jun 25 07:49:41 PDT 2009</t>
  </si>
  <si>
    <t>Thu Jun 25 07:49:43 PDT 2009</t>
  </si>
  <si>
    <t>Thu Jun 25 07:49:45 PDT 2009</t>
  </si>
  <si>
    <t>Thu Jun 25 07:49:47 PDT 2009</t>
  </si>
  <si>
    <t>Thu Jun 25 07:49:48 PDT 2009</t>
  </si>
  <si>
    <t>Thu Jun 25 07:49:53 PDT 2009</t>
  </si>
  <si>
    <t>Thu Jun 25 07:50:37 PDT 2009</t>
  </si>
  <si>
    <t>Thu Jun 25 07:50:38 PDT 2009</t>
  </si>
  <si>
    <t>Thu Jun 25 07:50:39 PDT 2009</t>
  </si>
  <si>
    <t>Thu Jun 25 07:50:48 PDT 2009</t>
  </si>
  <si>
    <t>Thu Jun 25 07:50:49 PDT 2009</t>
  </si>
  <si>
    <t>Thu Jun 25 07:50:51 PDT 2009</t>
  </si>
  <si>
    <t>Thu Jun 25 07:50:52 PDT 2009</t>
  </si>
  <si>
    <t>Thu Jun 25 07:50:53 PDT 2009</t>
  </si>
  <si>
    <t>Thu Jun 25 07:50:54 PDT 2009</t>
  </si>
  <si>
    <t>Thu Jun 25 07:50:55 PDT 2009</t>
  </si>
  <si>
    <t>Thu Jun 25 07:50:58 PDT 2009</t>
  </si>
  <si>
    <t>Thu Jun 25 07:50:59 PDT 2009</t>
  </si>
  <si>
    <t>Thu Jun 25 07:51:00 PDT 2009</t>
  </si>
  <si>
    <t>Thu Jun 25 07:51:01 PDT 2009</t>
  </si>
  <si>
    <t>Thu Jun 25 07:51:02 PDT 2009</t>
  </si>
  <si>
    <t>Thu Jun 25 07:51:03 PDT 2009</t>
  </si>
  <si>
    <t>Thu Jun 25 07:51:05 PDT 2009</t>
  </si>
  <si>
    <t>Thu Jun 25 07:51:07 PDT 2009</t>
  </si>
  <si>
    <t>Thu Jun 25 07:51:08 PDT 2009</t>
  </si>
  <si>
    <t>Thu Jun 25 07:51:09 PDT 2009</t>
  </si>
  <si>
    <t>Thu Jun 25 07:51:10 PDT 2009</t>
  </si>
  <si>
    <t>Thu Jun 25 07:51:11 PDT 2009</t>
  </si>
  <si>
    <t>Thu Jun 25 07:51:12 PDT 2009</t>
  </si>
  <si>
    <t>Thu Jun 25 07:51:13 PDT 2009</t>
  </si>
  <si>
    <t>Thu Jun 25 07:51:15 PDT 2009</t>
  </si>
  <si>
    <t>Thu Jun 25 07:51:16 PDT 2009</t>
  </si>
  <si>
    <t>Thu Jun 25 07:51:17 PDT 2009</t>
  </si>
  <si>
    <t>Thu Jun 25 07:51:19 PDT 2009</t>
  </si>
  <si>
    <t>Thu Jun 25 07:51:20 PDT 2009</t>
  </si>
  <si>
    <t>Thu Jun 25 07:51:21 PDT 2009</t>
  </si>
  <si>
    <t>Thu Jun 25 07:51:22 PDT 2009</t>
  </si>
  <si>
    <t>Thu Jun 25 07:51:23 PDT 2009</t>
  </si>
  <si>
    <t>Thu Jun 25 07:51:25 PDT 2009</t>
  </si>
  <si>
    <t>Thu Jun 25 07:51:27 PDT 2009</t>
  </si>
  <si>
    <t>Thu Jun 25 07:51:30 PDT 2009</t>
  </si>
  <si>
    <t>Thu Jun 25 07:51:31 PDT 2009</t>
  </si>
  <si>
    <t>Thu Jun 25 07:51:32 PDT 2009</t>
  </si>
  <si>
    <t>Thu Jun 25 07:51:34 PDT 2009</t>
  </si>
  <si>
    <t>Thu Jun 25 07:51:35 PDT 2009</t>
  </si>
  <si>
    <t>Thu Jun 25 07:51:36 PDT 2009</t>
  </si>
  <si>
    <t>Thu Jun 25 07:51:37 PDT 2009</t>
  </si>
  <si>
    <t>Thu Jun 25 07:51:39 PDT 2009</t>
  </si>
  <si>
    <t>Thu Jun 25 07:51:40 PDT 2009</t>
  </si>
  <si>
    <t>Thu Jun 25 07:51:46 PDT 2009</t>
  </si>
  <si>
    <t>Thu Jun 25 07:51:47 PDT 2009</t>
  </si>
  <si>
    <t>Thu Jun 25 07:51:49 PDT 2009</t>
  </si>
  <si>
    <t>Thu Jun 25 07:51:51 PDT 2009</t>
  </si>
  <si>
    <t>Thu Jun 25 07:51:52 PDT 2009</t>
  </si>
  <si>
    <t>Thu Jun 25 07:51:54 PDT 2009</t>
  </si>
  <si>
    <t>Thu Jun 25 07:51:56 PDT 2009</t>
  </si>
  <si>
    <t>Thu Jun 25 07:51:58 PDT 2009</t>
  </si>
  <si>
    <t>Thu Jun 25 07:51:59 PDT 2009</t>
  </si>
  <si>
    <t>Thu Jun 25 07:52:00 PDT 2009</t>
  </si>
  <si>
    <t>Thu Jun 25 07:52:43 PDT 2009</t>
  </si>
  <si>
    <t>Thu Jun 25 07:52:44 PDT 2009</t>
  </si>
  <si>
    <t>Thu Jun 25 07:52:47 PDT 2009</t>
  </si>
  <si>
    <t>Thu Jun 25 07:52:49 PDT 2009</t>
  </si>
  <si>
    <t>Thu Jun 25 07:52:50 PDT 2009</t>
  </si>
  <si>
    <t>Thu Jun 25 07:52:52 PDT 2009</t>
  </si>
  <si>
    <t>Thu Jun 25 07:52:59 PDT 2009</t>
  </si>
  <si>
    <t>Thu Jun 25 07:53:00 PDT 2009</t>
  </si>
  <si>
    <t>Thu Jun 25 07:53:01 PDT 2009</t>
  </si>
  <si>
    <t>Thu Jun 25 07:53:05 PDT 2009</t>
  </si>
  <si>
    <t>Thu Jun 25 07:53:10 PDT 2009</t>
  </si>
  <si>
    <t>Thu Jun 25 07:53:16 PDT 2009</t>
  </si>
  <si>
    <t>Thu Jun 25 07:53:17 PDT 2009</t>
  </si>
  <si>
    <t>Thu Jun 25 07:53:18 PDT 2009</t>
  </si>
  <si>
    <t>Thu Jun 25 07:53:19 PDT 2009</t>
  </si>
  <si>
    <t>Thu Jun 25 07:53:22 PDT 2009</t>
  </si>
  <si>
    <t>Thu Jun 25 07:53:23 PDT 2009</t>
  </si>
  <si>
    <t>Thu Jun 25 07:53:24 PDT 2009</t>
  </si>
  <si>
    <t>Thu Jun 25 07:53:25 PDT 2009</t>
  </si>
  <si>
    <t>Thu Jun 25 07:53:28 PDT 2009</t>
  </si>
  <si>
    <t>Thu Jun 25 07:53:29 PDT 2009</t>
  </si>
  <si>
    <t>Thu Jun 25 07:53:30 PDT 2009</t>
  </si>
  <si>
    <t>Thu Jun 25 07:53:31 PDT 2009</t>
  </si>
  <si>
    <t>Thu Jun 25 07:53:33 PDT 2009</t>
  </si>
  <si>
    <t>Thu Jun 25 07:53:36 PDT 2009</t>
  </si>
  <si>
    <t>Thu Jun 25 07:53:37 PDT 2009</t>
  </si>
  <si>
    <t>Thu Jun 25 07:53:38 PDT 2009</t>
  </si>
  <si>
    <t>Thu Jun 25 07:53:41 PDT 2009</t>
  </si>
  <si>
    <t>Thu Jun 25 07:53:42 PDT 2009</t>
  </si>
  <si>
    <t>Thu Jun 25 07:53:43 PDT 2009</t>
  </si>
  <si>
    <t>Thu Jun 25 07:53:45 PDT 2009</t>
  </si>
  <si>
    <t>Thu Jun 25 07:53:49 PDT 2009</t>
  </si>
  <si>
    <t>Thu Jun 25 07:53:50 PDT 2009</t>
  </si>
  <si>
    <t>Thu Jun 25 07:53:53 PDT 2009</t>
  </si>
  <si>
    <t>Thu Jun 25 07:53:54 PDT 2009</t>
  </si>
  <si>
    <t>Thu Jun 25 07:53:55 PDT 2009</t>
  </si>
  <si>
    <t>Thu Jun 25 07:53:56 PDT 2009</t>
  </si>
  <si>
    <t>Thu Jun 25 07:53:58 PDT 2009</t>
  </si>
  <si>
    <t>Thu Jun 25 07:53:59 PDT 2009</t>
  </si>
  <si>
    <t>Thu Jun 25 07:54:02 PDT 2009</t>
  </si>
  <si>
    <t>Thu Jun 25 07:54:03 PDT 2009</t>
  </si>
  <si>
    <t>Thu Jun 25 07:54:04 PDT 2009</t>
  </si>
  <si>
    <t>Thu Jun 25 07:54:05 PDT 2009</t>
  </si>
  <si>
    <t>Thu Jun 25 07:54:06 PDT 2009</t>
  </si>
  <si>
    <t>Thu Jun 25 07:54:07 PDT 2009</t>
  </si>
  <si>
    <t>Thu Jun 25 07:54:08 PDT 2009</t>
  </si>
  <si>
    <t>Thu Jun 25 07:54:37 PDT 2009</t>
  </si>
  <si>
    <t>Thu Jun 25 07:54:38 PDT 2009</t>
  </si>
  <si>
    <t>Thu Jun 25 07:54:39 PDT 2009</t>
  </si>
  <si>
    <t>Thu Jun 25 07:54:41 PDT 2009</t>
  </si>
  <si>
    <t>Thu Jun 25 07:54:42 PDT 2009</t>
  </si>
  <si>
    <t>Thu Jun 25 07:54:43 PDT 2009</t>
  </si>
  <si>
    <t>Thu Jun 25 07:54:45 PDT 2009</t>
  </si>
  <si>
    <t>Thu Jun 25 07:54:46 PDT 2009</t>
  </si>
  <si>
    <t>Thu Jun 25 07:54:48 PDT 2009</t>
  </si>
  <si>
    <t>Thu Jun 25 07:54:50 PDT 2009</t>
  </si>
  <si>
    <t>Thu Jun 25 07:54:51 PDT 2009</t>
  </si>
  <si>
    <t>Thu Jun 25 07:54:53 PDT 2009</t>
  </si>
  <si>
    <t>Thu Jun 25 07:54:55 PDT 2009</t>
  </si>
  <si>
    <t>Thu Jun 25 07:54:57 PDT 2009</t>
  </si>
  <si>
    <t>Thu Jun 25 07:54:58 PDT 2009</t>
  </si>
  <si>
    <t>Thu Jun 25 07:54:59 PDT 2009</t>
  </si>
  <si>
    <t>Thu Jun 25 07:55:01 PDT 2009</t>
  </si>
  <si>
    <t>Thu Jun 25 07:55:03 PDT 2009</t>
  </si>
  <si>
    <t>Thu Jun 25 07:55:06 PDT 2009</t>
  </si>
  <si>
    <t>Thu Jun 25 07:55:08 PDT 2009</t>
  </si>
  <si>
    <t>Thu Jun 25 07:55:09 PDT 2009</t>
  </si>
  <si>
    <t>Thu Jun 25 07:55:10 PDT 2009</t>
  </si>
  <si>
    <t>Thu Jun 25 07:55:11 PDT 2009</t>
  </si>
  <si>
    <t>Thu Jun 25 07:55:12 PDT 2009</t>
  </si>
  <si>
    <t>Thu Jun 25 07:55:15 PDT 2009</t>
  </si>
  <si>
    <t>Thu Jun 25 07:55:16 PDT 2009</t>
  </si>
  <si>
    <t>Thu Jun 25 07:55:21 PDT 2009</t>
  </si>
  <si>
    <t>Thu Jun 25 07:55:22 PDT 2009</t>
  </si>
  <si>
    <t>Thu Jun 25 07:55:25 PDT 2009</t>
  </si>
  <si>
    <t>Thu Jun 25 07:55:27 PDT 2009</t>
  </si>
  <si>
    <t>Thu Jun 25 07:55:31 PDT 2009</t>
  </si>
  <si>
    <t>Thu Jun 25 07:55:32 PDT 2009</t>
  </si>
  <si>
    <t>Thu Jun 25 07:55:34 PDT 2009</t>
  </si>
  <si>
    <t>Thu Jun 25 07:55:35 PDT 2009</t>
  </si>
  <si>
    <t>Thu Jun 25 07:55:37 PDT 2009</t>
  </si>
  <si>
    <t>Thu Jun 25 07:55:38 PDT 2009</t>
  </si>
  <si>
    <t>Thu Jun 25 07:55:39 PDT 2009</t>
  </si>
  <si>
    <t>Thu Jun 25 07:55:42 PDT 2009</t>
  </si>
  <si>
    <t>Thu Jun 25 07:55:43 PDT 2009</t>
  </si>
  <si>
    <t>Thu Jun 25 07:55:44 PDT 2009</t>
  </si>
  <si>
    <t>Thu Jun 25 07:55:46 PDT 2009</t>
  </si>
  <si>
    <t>Thu Jun 25 07:55:47 PDT 2009</t>
  </si>
  <si>
    <t>Thu Jun 25 07:55:50 PDT 2009</t>
  </si>
  <si>
    <t>Thu Jun 25 07:55:51 PDT 2009</t>
  </si>
  <si>
    <t>Thu Jun 25 07:55:52 PDT 2009</t>
  </si>
  <si>
    <t>Thu Jun 25 07:55:53 PDT 2009</t>
  </si>
  <si>
    <t>Thu Jun 25 07:55:54 PDT 2009</t>
  </si>
  <si>
    <t>Thu Jun 25 07:55:55 PDT 2009</t>
  </si>
  <si>
    <t>Thu Jun 25 07:55:56 PDT 2009</t>
  </si>
  <si>
    <t>Thu Jun 25 07:55:58 PDT 2009</t>
  </si>
  <si>
    <t>Thu Jun 25 07:56:00 PDT 2009</t>
  </si>
  <si>
    <t>Thu Jun 25 07:56:01 PDT 2009</t>
  </si>
  <si>
    <t>Thu Jun 25 07:56:02 PDT 2009</t>
  </si>
  <si>
    <t>Thu Jun 25 07:56:03 PDT 2009</t>
  </si>
  <si>
    <t>Thu Jun 25 07:56:06 PDT 2009</t>
  </si>
  <si>
    <t>Thu Jun 25 07:56:09 PDT 2009</t>
  </si>
  <si>
    <t>Thu Jun 25 07:57:04 PDT 2009</t>
  </si>
  <si>
    <t>Thu Jun 25 07:57:05 PDT 2009</t>
  </si>
  <si>
    <t>Thu Jun 25 07:57:06 PDT 2009</t>
  </si>
  <si>
    <t>Thu Jun 25 07:57:07 PDT 2009</t>
  </si>
  <si>
    <t>Thu Jun 25 07:57:08 PDT 2009</t>
  </si>
  <si>
    <t>Thu Jun 25 07:57:09 PDT 2009</t>
  </si>
  <si>
    <t>Thu Jun 25 07:57:10 PDT 2009</t>
  </si>
  <si>
    <t>Thu Jun 25 07:57:11 PDT 2009</t>
  </si>
  <si>
    <t>Thu Jun 25 07:57:13 PDT 2009</t>
  </si>
  <si>
    <t>Thu Jun 25 07:57:15 PDT 2009</t>
  </si>
  <si>
    <t>Thu Jun 25 07:57:16 PDT 2009</t>
  </si>
  <si>
    <t>Thu Jun 25 07:57:17 PDT 2009</t>
  </si>
  <si>
    <t>Thu Jun 25 07:57:18 PDT 2009</t>
  </si>
  <si>
    <t>Thu Jun 25 07:57:19 PDT 2009</t>
  </si>
  <si>
    <t>Thu Jun 25 07:57:20 PDT 2009</t>
  </si>
  <si>
    <t>Thu Jun 25 07:57:21 PDT 2009</t>
  </si>
  <si>
    <t>Thu Jun 25 07:57:22 PDT 2009</t>
  </si>
  <si>
    <t>Thu Jun 25 07:57:23 PDT 2009</t>
  </si>
  <si>
    <t>Thu Jun 25 07:57:24 PDT 2009</t>
  </si>
  <si>
    <t>Thu Jun 25 07:57:25 PDT 2009</t>
  </si>
  <si>
    <t>Thu Jun 25 07:57:27 PDT 2009</t>
  </si>
  <si>
    <t>Thu Jun 25 07:57:30 PDT 2009</t>
  </si>
  <si>
    <t>Thu Jun 25 07:57:32 PDT 2009</t>
  </si>
  <si>
    <t>Thu Jun 25 07:57:34 PDT 2009</t>
  </si>
  <si>
    <t>Thu Jun 25 07:57:38 PDT 2009</t>
  </si>
  <si>
    <t>Thu Jun 25 07:57:37 PDT 2009</t>
  </si>
  <si>
    <t>Thu Jun 25 07:57:39 PDT 2009</t>
  </si>
  <si>
    <t>Thu Jun 25 07:57:40 PDT 2009</t>
  </si>
  <si>
    <t>Thu Jun 25 07:57:43 PDT 2009</t>
  </si>
  <si>
    <t>Thu Jun 25 07:57:45 PDT 2009</t>
  </si>
  <si>
    <t>Thu Jun 25 07:57:46 PDT 2009</t>
  </si>
  <si>
    <t>Thu Jun 25 07:57:47 PDT 2009</t>
  </si>
  <si>
    <t>Thu Jun 25 07:57:50 PDT 2009</t>
  </si>
  <si>
    <t>Thu Jun 25 07:57:56 PDT 2009</t>
  </si>
  <si>
    <t>Thu Jun 25 07:58:00 PDT 2009</t>
  </si>
  <si>
    <t>Thu Jun 25 07:58:01 PDT 2009</t>
  </si>
  <si>
    <t>Thu Jun 25 07:58:02 PDT 2009</t>
  </si>
  <si>
    <t>Thu Jun 25 07:58:04 PDT 2009</t>
  </si>
  <si>
    <t>Thu Jun 25 07:58:05 PDT 2009</t>
  </si>
  <si>
    <t>Thu Jun 25 07:58:07 PDT 2009</t>
  </si>
  <si>
    <t>Thu Jun 25 07:58:08 PDT 2009</t>
  </si>
  <si>
    <t>Thu Jun 25 07:58:09 PDT 2009</t>
  </si>
  <si>
    <t>Thu Jun 25 07:58:10 PDT 2009</t>
  </si>
  <si>
    <t>Thu Jun 25 07:58:13 PDT 2009</t>
  </si>
  <si>
    <t>Thu Jun 25 07:58:16 PDT 2009</t>
  </si>
  <si>
    <t>Thu Jun 25 07:58:17 PDT 2009</t>
  </si>
  <si>
    <t>Thu Jun 25 07:58:18 PDT 2009</t>
  </si>
  <si>
    <t>Thu Jun 25 07:58:19 PDT 2009</t>
  </si>
  <si>
    <t>Thu Jun 25 07:58:43 PDT 2009</t>
  </si>
  <si>
    <t>Thu Jun 25 07:58:44 PDT 2009</t>
  </si>
  <si>
    <t>Thu Jun 25 07:58:47 PDT 2009</t>
  </si>
  <si>
    <t>Thu Jun 25 07:58:48 PDT 2009</t>
  </si>
  <si>
    <t>Thu Jun 25 07:58:49 PDT 2009</t>
  </si>
  <si>
    <t>Thu Jun 25 07:58:51 PDT 2009</t>
  </si>
  <si>
    <t>Thu Jun 25 07:58:53 PDT 2009</t>
  </si>
  <si>
    <t>Thu Jun 25 07:58:54 PDT 2009</t>
  </si>
  <si>
    <t>Thu Jun 25 07:58:57 PDT 2009</t>
  </si>
  <si>
    <t>Thu Jun 25 07:59:00 PDT 2009</t>
  </si>
  <si>
    <t>Thu Jun 25 07:59:01 PDT 2009</t>
  </si>
  <si>
    <t>Thu Jun 25 07:59:05 PDT 2009</t>
  </si>
  <si>
    <t>Thu Jun 25 07:59:06 PDT 2009</t>
  </si>
  <si>
    <t>Thu Jun 25 07:59:09 PDT 2009</t>
  </si>
  <si>
    <t>Thu Jun 25 07:59:10 PDT 2009</t>
  </si>
  <si>
    <t>Thu Jun 25 07:59:13 PDT 2009</t>
  </si>
  <si>
    <t>Thu Jun 25 07:59:15 PDT 2009</t>
  </si>
  <si>
    <t>Thu Jun 25 07:59:16 PDT 2009</t>
  </si>
  <si>
    <t>Thu Jun 25 07:59:18 PDT 2009</t>
  </si>
  <si>
    <t>Thu Jun 25 07:59:20 PDT 2009</t>
  </si>
  <si>
    <t>Thu Jun 25 07:59:21 PDT 2009</t>
  </si>
  <si>
    <t>Thu Jun 25 07:59:26 PDT 2009</t>
  </si>
  <si>
    <t>Thu Jun 25 07:59:27 PDT 2009</t>
  </si>
  <si>
    <t>Thu Jun 25 07:59:29 PDT 2009</t>
  </si>
  <si>
    <t>Thu Jun 25 07:59:31 PDT 2009</t>
  </si>
  <si>
    <t>Thu Jun 25 07:59:33 PDT 2009</t>
  </si>
  <si>
    <t>Thu Jun 25 07:59:34 PDT 2009</t>
  </si>
  <si>
    <t>Thu Jun 25 07:59:39 PDT 2009</t>
  </si>
  <si>
    <t>Thu Jun 25 07:59:42 PDT 2009</t>
  </si>
  <si>
    <t>Thu Jun 25 07:59:43 PDT 2009</t>
  </si>
  <si>
    <t>Thu Jun 25 07:59:44 PDT 2009</t>
  </si>
  <si>
    <t>Thu Jun 25 07:59:46 PDT 2009</t>
  </si>
  <si>
    <t>Thu Jun 25 07:59:47 PDT 2009</t>
  </si>
  <si>
    <t>Thu Jun 25 07:59:48 PDT 2009</t>
  </si>
  <si>
    <t>Thu Jun 25 07:59:50 PDT 2009</t>
  </si>
  <si>
    <t>Thu Jun 25 07:59:51 PDT 2009</t>
  </si>
  <si>
    <t>Thu Jun 25 07:59:52 PDT 2009</t>
  </si>
  <si>
    <t>Thu Jun 25 07:59:54 PDT 2009</t>
  </si>
  <si>
    <t>Thu Jun 25 07:59:55 PDT 2009</t>
  </si>
  <si>
    <t>Thu Jun 25 07:59:56 PDT 2009</t>
  </si>
  <si>
    <t>Thu Jun 25 07:59:58 PDT 2009</t>
  </si>
  <si>
    <t>Thu Jun 25 07:59:59 PDT 2009</t>
  </si>
  <si>
    <t>Thu Jun 25 08:00:05 PDT 2009</t>
  </si>
  <si>
    <t>Thu Jun 25 08:00:06 PDT 2009</t>
  </si>
  <si>
    <t>Thu Jun 25 08:00:07 PDT 2009</t>
  </si>
  <si>
    <t>Thu Jun 25 08:00:09 PDT 2009</t>
  </si>
  <si>
    <t>Thu Jun 25 08:00:10 PDT 2009</t>
  </si>
  <si>
    <t>Thu Jun 25 08:00:11 PDT 2009</t>
  </si>
  <si>
    <t>Thu Jun 25 08:00:12 PDT 2009</t>
  </si>
  <si>
    <t>Thu Jun 25 08:00:14 PDT 2009</t>
  </si>
  <si>
    <t>Thu Jun 25 08:00:15 PDT 2009</t>
  </si>
  <si>
    <t>Thu Jun 25 08:00:16 PDT 2009</t>
  </si>
  <si>
    <t>Thu Jun 25 08:00:17 PDT 2009</t>
  </si>
  <si>
    <t>Thu Jun 25 08:01:01 PDT 2009</t>
  </si>
  <si>
    <t>Thu Jun 25 08:01:04 PDT 2009</t>
  </si>
  <si>
    <t>Thu Jun 25 08:01:05 PDT 2009</t>
  </si>
  <si>
    <t>Thu Jun 25 08:01:06 PDT 2009</t>
  </si>
  <si>
    <t>Thu Jun 25 08:01:07 PDT 2009</t>
  </si>
  <si>
    <t>Thu Jun 25 08:01:08 PDT 2009</t>
  </si>
  <si>
    <t>Thu Jun 25 08:01:09 PDT 2009</t>
  </si>
  <si>
    <t>Thu Jun 25 08:01:10 PDT 2009</t>
  </si>
  <si>
    <t>Thu Jun 25 08:01:11 PDT 2009</t>
  </si>
  <si>
    <t>Thu Jun 25 08:01:15 PDT 2009</t>
  </si>
  <si>
    <t>Thu Jun 25 08:01:17 PDT 2009</t>
  </si>
  <si>
    <t>Thu Jun 25 08:01:18 PDT 2009</t>
  </si>
  <si>
    <t>Thu Jun 25 08:01:21 PDT 2009</t>
  </si>
  <si>
    <t>Thu Jun 25 08:01:23 PDT 2009</t>
  </si>
  <si>
    <t>Thu Jun 25 08:01:24 PDT 2009</t>
  </si>
  <si>
    <t>Thu Jun 25 08:01:27 PDT 2009</t>
  </si>
  <si>
    <t>Thu Jun 25 08:01:28 PDT 2009</t>
  </si>
  <si>
    <t>Thu Jun 25 08:01:32 PDT 2009</t>
  </si>
  <si>
    <t>Thu Jun 25 08:01:33 PDT 2009</t>
  </si>
  <si>
    <t>Thu Jun 25 08:01:37 PDT 2009</t>
  </si>
  <si>
    <t>Thu Jun 25 08:01:39 PDT 2009</t>
  </si>
  <si>
    <t>Thu Jun 25 08:01:40 PDT 2009</t>
  </si>
  <si>
    <t>Thu Jun 25 08:01:44 PDT 2009</t>
  </si>
  <si>
    <t>Thu Jun 25 08:01:47 PDT 2009</t>
  </si>
  <si>
    <t>Thu Jun 25 08:01:48 PDT 2009</t>
  </si>
  <si>
    <t>Thu Jun 25 08:01:49 PDT 2009</t>
  </si>
  <si>
    <t>Thu Jun 25 08:01:50 PDT 2009</t>
  </si>
  <si>
    <t>Thu Jun 25 08:01:51 PDT 2009</t>
  </si>
  <si>
    <t>Thu Jun 25 08:01:52 PDT 2009</t>
  </si>
  <si>
    <t>Thu Jun 25 08:01:53 PDT 2009</t>
  </si>
  <si>
    <t>Thu Jun 25 08:01:57 PDT 2009</t>
  </si>
  <si>
    <t>Thu Jun 25 08:01:59 PDT 2009</t>
  </si>
  <si>
    <t>Thu Jun 25 08:02:01 PDT 2009</t>
  </si>
  <si>
    <t>Thu Jun 25 08:02:04 PDT 2009</t>
  </si>
  <si>
    <t>Thu Jun 25 08:02:05 PDT 2009</t>
  </si>
  <si>
    <t>Thu Jun 25 08:02:06 PDT 2009</t>
  </si>
  <si>
    <t>Thu Jun 25 08:02:07 PDT 2009</t>
  </si>
  <si>
    <t>Thu Jun 25 08:02:08 PDT 2009</t>
  </si>
  <si>
    <t>Thu Jun 25 08:02:09 PDT 2009</t>
  </si>
  <si>
    <t>Thu Jun 25 08:02:11 PDT 2009</t>
  </si>
  <si>
    <t>Thu Jun 25 08:02:13 PDT 2009</t>
  </si>
  <si>
    <t>Thu Jun 25 08:02:16 PDT 2009</t>
  </si>
  <si>
    <t>Thu Jun 25 08:02:17 PDT 2009</t>
  </si>
  <si>
    <t>Thu Jun 25 08:02:18 PDT 2009</t>
  </si>
  <si>
    <t>Thu Jun 25 08:02:19 PDT 2009</t>
  </si>
  <si>
    <t>Thu Jun 25 08:02:56 PDT 2009</t>
  </si>
  <si>
    <t>Thu Jun 25 08:02:57 PDT 2009</t>
  </si>
  <si>
    <t>Thu Jun 25 08:02:58 PDT 2009</t>
  </si>
  <si>
    <t>Thu Jun 25 08:02:59 PDT 2009</t>
  </si>
  <si>
    <t>Thu Jun 25 08:03:00 PDT 2009</t>
  </si>
  <si>
    <t>Thu Jun 25 08:03:01 PDT 2009</t>
  </si>
  <si>
    <t>Thu Jun 25 08:03:02 PDT 2009</t>
  </si>
  <si>
    <t>Thu Jun 25 08:03:06 PDT 2009</t>
  </si>
  <si>
    <t>Thu Jun 25 08:03:08 PDT 2009</t>
  </si>
  <si>
    <t>Thu Jun 25 08:03:09 PDT 2009</t>
  </si>
  <si>
    <t>Thu Jun 25 08:03:12 PDT 2009</t>
  </si>
  <si>
    <t>Thu Jun 25 08:03:14 PDT 2009</t>
  </si>
  <si>
    <t>Thu Jun 25 08:03:18 PDT 2009</t>
  </si>
  <si>
    <t>Thu Jun 25 08:03:20 PDT 2009</t>
  </si>
  <si>
    <t>Thu Jun 25 08:03:23 PDT 2009</t>
  </si>
  <si>
    <t>Thu Jun 25 08:03:25 PDT 2009</t>
  </si>
  <si>
    <t>Thu Jun 25 08:03:26 PDT 2009</t>
  </si>
  <si>
    <t>Thu Jun 25 08:03:27 PDT 2009</t>
  </si>
  <si>
    <t>Thu Jun 25 08:03:28 PDT 2009</t>
  </si>
  <si>
    <t>Thu Jun 25 08:03:29 PDT 2009</t>
  </si>
  <si>
    <t>Thu Jun 25 08:03:31 PDT 2009</t>
  </si>
  <si>
    <t>Thu Jun 25 08:03:32 PDT 2009</t>
  </si>
  <si>
    <t>Thu Jun 25 08:03:34 PDT 2009</t>
  </si>
  <si>
    <t>Thu Jun 25 08:03:37 PDT 2009</t>
  </si>
  <si>
    <t>Thu Jun 25 08:03:38 PDT 2009</t>
  </si>
  <si>
    <t>Thu Jun 25 08:03:39 PDT 2009</t>
  </si>
  <si>
    <t>Thu Jun 25 08:03:40 PDT 2009</t>
  </si>
  <si>
    <t>Thu Jun 25 08:03:42 PDT 2009</t>
  </si>
  <si>
    <t>Thu Jun 25 08:03:44 PDT 2009</t>
  </si>
  <si>
    <t>Thu Jun 25 08:03:47 PDT 2009</t>
  </si>
  <si>
    <t>Thu Jun 25 08:03:51 PDT 2009</t>
  </si>
  <si>
    <t>Thu Jun 25 08:03:53 PDT 2009</t>
  </si>
  <si>
    <t>Thu Jun 25 08:03:54 PDT 2009</t>
  </si>
  <si>
    <t>Thu Jun 25 08:03:55 PDT 2009</t>
  </si>
  <si>
    <t>Thu Jun 25 08:03:56 PDT 2009</t>
  </si>
  <si>
    <t>Thu Jun 25 08:03:57 PDT 2009</t>
  </si>
  <si>
    <t>Thu Jun 25 08:03:58 PDT 2009</t>
  </si>
  <si>
    <t>Thu Jun 25 08:03:59 PDT 2009</t>
  </si>
  <si>
    <t>Thu Jun 25 08:04:04 PDT 2009</t>
  </si>
  <si>
    <t>Thu Jun 25 08:04:06 PDT 2009</t>
  </si>
  <si>
    <t>Thu Jun 25 08:04:07 PDT 2009</t>
  </si>
  <si>
    <t>Thu Jun 25 08:04:08 PDT 2009</t>
  </si>
  <si>
    <t>Thu Jun 25 08:04:09 PDT 2009</t>
  </si>
  <si>
    <t>Thu Jun 25 08:04:10 PDT 2009</t>
  </si>
  <si>
    <t>Thu Jun 25 08:04:12 PDT 2009</t>
  </si>
  <si>
    <t>Thu Jun 25 08:04:15 PDT 2009</t>
  </si>
  <si>
    <t>Thu Jun 25 08:04:16 PDT 2009</t>
  </si>
  <si>
    <t>Thu Jun 25 08:04:19 PDT 2009</t>
  </si>
  <si>
    <t>Thu Jun 25 08:04:51 PDT 2009</t>
  </si>
  <si>
    <t>Thu Jun 25 08:04:53 PDT 2009</t>
  </si>
  <si>
    <t>Thu Jun 25 08:04:56 PDT 2009</t>
  </si>
  <si>
    <t>Thu Jun 25 08:04:58 PDT 2009</t>
  </si>
  <si>
    <t>Thu Jun 25 08:05:00 PDT 2009</t>
  </si>
  <si>
    <t>Thu Jun 25 08:05:01 PDT 2009</t>
  </si>
  <si>
    <t>Thu Jun 25 08:05:02 PDT 2009</t>
  </si>
  <si>
    <t>Thu Jun 25 08:05:04 PDT 2009</t>
  </si>
  <si>
    <t>Thu Jun 25 08:05:07 PDT 2009</t>
  </si>
  <si>
    <t>Thu Jun 25 08:05:10 PDT 2009</t>
  </si>
  <si>
    <t>Thu Jun 25 08:05:11 PDT 2009</t>
  </si>
  <si>
    <t>Thu Jun 25 08:05:12 PDT 2009</t>
  </si>
  <si>
    <t>Thu Jun 25 08:05:14 PDT 2009</t>
  </si>
  <si>
    <t>Thu Jun 25 08:05:15 PDT 2009</t>
  </si>
  <si>
    <t>Thu Jun 25 08:05:16 PDT 2009</t>
  </si>
  <si>
    <t>Thu Jun 25 08:05:18 PDT 2009</t>
  </si>
  <si>
    <t>Thu Jun 25 08:05:19 PDT 2009</t>
  </si>
  <si>
    <t>Thu Jun 25 08:05:20 PDT 2009</t>
  </si>
  <si>
    <t>Thu Jun 25 08:05:22 PDT 2009</t>
  </si>
  <si>
    <t>Thu Jun 25 08:05:29 PDT 2009</t>
  </si>
  <si>
    <t>Thu Jun 25 08:05:32 PDT 2009</t>
  </si>
  <si>
    <t>Thu Jun 25 08:05:33 PDT 2009</t>
  </si>
  <si>
    <t>Thu Jun 25 08:05:34 PDT 2009</t>
  </si>
  <si>
    <t>Thu Jun 25 08:05:36 PDT 2009</t>
  </si>
  <si>
    <t>Thu Jun 25 08:05:44 PDT 2009</t>
  </si>
  <si>
    <t>Thu Jun 25 08:05:45 PDT 2009</t>
  </si>
  <si>
    <t>Thu Jun 25 08:05:47 PDT 2009</t>
  </si>
  <si>
    <t>Thu Jun 25 08:05:48 PDT 2009</t>
  </si>
  <si>
    <t>Thu Jun 25 08:05:49 PDT 2009</t>
  </si>
  <si>
    <t>Thu Jun 25 08:05:51 PDT 2009</t>
  </si>
  <si>
    <t>Thu Jun 25 08:05:52 PDT 2009</t>
  </si>
  <si>
    <t>Thu Jun 25 08:05:53 PDT 2009</t>
  </si>
  <si>
    <t>Thu Jun 25 08:05:54 PDT 2009</t>
  </si>
  <si>
    <t>Thu Jun 25 08:05:56 PDT 2009</t>
  </si>
  <si>
    <t>Thu Jun 25 08:05:57 PDT 2009</t>
  </si>
  <si>
    <t>Thu Jun 25 08:05:59 PDT 2009</t>
  </si>
  <si>
    <t>Thu Jun 25 08:06:00 PDT 2009</t>
  </si>
  <si>
    <t>Thu Jun 25 08:06:01 PDT 2009</t>
  </si>
  <si>
    <t>Thu Jun 25 08:06:02 PDT 2009</t>
  </si>
  <si>
    <t>Thu Jun 25 08:06:03 PDT 2009</t>
  </si>
  <si>
    <t>Thu Jun 25 08:06:06 PDT 2009</t>
  </si>
  <si>
    <t>Thu Jun 25 08:06:07 PDT 2009</t>
  </si>
  <si>
    <t>Thu Jun 25 08:06:11 PDT 2009</t>
  </si>
  <si>
    <t>Thu Jun 25 08:06:13 PDT 2009</t>
  </si>
  <si>
    <t>Thu Jun 25 08:06:14 PDT 2009</t>
  </si>
  <si>
    <t>Thu Jun 25 08:06:15 PDT 2009</t>
  </si>
  <si>
    <t>Thu Jun 25 08:06:16 PDT 2009</t>
  </si>
  <si>
    <t>Thu Jun 25 08:06:19 PDT 2009</t>
  </si>
  <si>
    <t>Thu Jun 25 08:06:20 PDT 2009</t>
  </si>
  <si>
    <t>Thu Jun 25 08:06:21 PDT 2009</t>
  </si>
  <si>
    <t>Thu Jun 25 08:06:22 PDT 2009</t>
  </si>
  <si>
    <t>Thu Jun 25 08:06:23 PDT 2009</t>
  </si>
  <si>
    <t>Thu Jun 25 08:06:25 PDT 2009</t>
  </si>
  <si>
    <t>Thu Jun 25 08:07:05 PDT 2009</t>
  </si>
  <si>
    <t>Thu Jun 25 08:07:06 PDT 2009</t>
  </si>
  <si>
    <t>Thu Jun 25 08:07:07 PDT 2009</t>
  </si>
  <si>
    <t>Thu Jun 25 08:07:09 PDT 2009</t>
  </si>
  <si>
    <t>Thu Jun 25 08:07:12 PDT 2009</t>
  </si>
  <si>
    <t>Thu Jun 25 08:07:13 PDT 2009</t>
  </si>
  <si>
    <t>Thu Jun 25 08:07:16 PDT 2009</t>
  </si>
  <si>
    <t>Thu Jun 25 08:07:17 PDT 2009</t>
  </si>
  <si>
    <t>Thu Jun 25 08:07:18 PDT 2009</t>
  </si>
  <si>
    <t>Thu Jun 25 08:07:20 PDT 2009</t>
  </si>
  <si>
    <t>Thu Jun 25 08:07:21 PDT 2009</t>
  </si>
  <si>
    <t>Thu Jun 25 08:07:24 PDT 2009</t>
  </si>
  <si>
    <t>Thu Jun 25 08:07:25 PDT 2009</t>
  </si>
  <si>
    <t>Thu Jun 25 08:07:26 PDT 2009</t>
  </si>
  <si>
    <t>Thu Jun 25 08:07:28 PDT 2009</t>
  </si>
  <si>
    <t>Thu Jun 25 08:07:30 PDT 2009</t>
  </si>
  <si>
    <t>Thu Jun 25 08:07:31 PDT 2009</t>
  </si>
  <si>
    <t>Thu Jun 25 08:07:32 PDT 2009</t>
  </si>
  <si>
    <t>Thu Jun 25 08:07:33 PDT 2009</t>
  </si>
  <si>
    <t>Thu Jun 25 08:07:34 PDT 2009</t>
  </si>
  <si>
    <t>Thu Jun 25 08:07:36 PDT 2009</t>
  </si>
  <si>
    <t>Thu Jun 25 08:07:37 PDT 2009</t>
  </si>
  <si>
    <t>Thu Jun 25 08:07:39 PDT 2009</t>
  </si>
  <si>
    <t>Thu Jun 25 08:07:41 PDT 2009</t>
  </si>
  <si>
    <t>Thu Jun 25 08:07:43 PDT 2009</t>
  </si>
  <si>
    <t>Thu Jun 25 08:07:44 PDT 2009</t>
  </si>
  <si>
    <t>Thu Jun 25 08:07:46 PDT 2009</t>
  </si>
  <si>
    <t>Thu Jun 25 08:07:47 PDT 2009</t>
  </si>
  <si>
    <t>Thu Jun 25 08:07:50 PDT 2009</t>
  </si>
  <si>
    <t>Thu Jun 25 08:07:52 PDT 2009</t>
  </si>
  <si>
    <t>Thu Jun 25 08:07:53 PDT 2009</t>
  </si>
  <si>
    <t>Thu Jun 25 08:07:54 PDT 2009</t>
  </si>
  <si>
    <t>Thu Jun 25 08:07:56 PDT 2009</t>
  </si>
  <si>
    <t>Thu Jun 25 08:07:57 PDT 2009</t>
  </si>
  <si>
    <t>Thu Jun 25 08:07:58 PDT 2009</t>
  </si>
  <si>
    <t>Thu Jun 25 08:08:00 PDT 2009</t>
  </si>
  <si>
    <t>Thu Jun 25 08:08:01 PDT 2009</t>
  </si>
  <si>
    <t>Thu Jun 25 08:08:02 PDT 2009</t>
  </si>
  <si>
    <t>Thu Jun 25 08:08:05 PDT 2009</t>
  </si>
  <si>
    <t>Thu Jun 25 08:08:06 PDT 2009</t>
  </si>
  <si>
    <t>Thu Jun 25 08:08:07 PDT 2009</t>
  </si>
  <si>
    <t>Thu Jun 25 08:08:09 PDT 2009</t>
  </si>
  <si>
    <t>Thu Jun 25 08:08:11 PDT 2009</t>
  </si>
  <si>
    <t>Thu Jun 25 08:08:12 PDT 2009</t>
  </si>
  <si>
    <t>Thu Jun 25 08:08:13 PDT 2009</t>
  </si>
  <si>
    <t>Thu Jun 25 08:08:14 PDT 2009</t>
  </si>
  <si>
    <t>Thu Jun 25 08:09:18 PDT 2009</t>
  </si>
  <si>
    <t>Thu Jun 25 08:09:20 PDT 2009</t>
  </si>
  <si>
    <t>Thu Jun 25 08:09:21 PDT 2009</t>
  </si>
  <si>
    <t>Thu Jun 25 08:09:22 PDT 2009</t>
  </si>
  <si>
    <t>Thu Jun 25 08:09:23 PDT 2009</t>
  </si>
  <si>
    <t>Thu Jun 25 08:09:25 PDT 2009</t>
  </si>
  <si>
    <t>Thu Jun 25 08:09:26 PDT 2009</t>
  </si>
  <si>
    <t>Thu Jun 25 08:09:27 PDT 2009</t>
  </si>
  <si>
    <t>Thu Jun 25 08:09:30 PDT 2009</t>
  </si>
  <si>
    <t>Thu Jun 25 08:09:31 PDT 2009</t>
  </si>
  <si>
    <t>Thu Jun 25 08:09:32 PDT 2009</t>
  </si>
  <si>
    <t>Thu Jun 25 08:09:34 PDT 2009</t>
  </si>
  <si>
    <t>Thu Jun 25 08:09:36 PDT 2009</t>
  </si>
  <si>
    <t>Thu Jun 25 08:09:37 PDT 2009</t>
  </si>
  <si>
    <t>Thu Jun 25 08:09:39 PDT 2009</t>
  </si>
  <si>
    <t>Thu Jun 25 08:09:41 PDT 2009</t>
  </si>
  <si>
    <t>Thu Jun 25 08:09:43 PDT 2009</t>
  </si>
  <si>
    <t>Thu Jun 25 08:09:44 PDT 2009</t>
  </si>
  <si>
    <t>Thu Jun 25 08:09:45 PDT 2009</t>
  </si>
  <si>
    <t>Thu Jun 25 08:09:47 PDT 2009</t>
  </si>
  <si>
    <t>Thu Jun 25 08:09:48 PDT 2009</t>
  </si>
  <si>
    <t>Thu Jun 25 08:09:49 PDT 2009</t>
  </si>
  <si>
    <t>Thu Jun 25 08:09:51 PDT 2009</t>
  </si>
  <si>
    <t>Thu Jun 25 08:09:52 PDT 2009</t>
  </si>
  <si>
    <t>Thu Jun 25 08:09:54 PDT 2009</t>
  </si>
  <si>
    <t>Thu Jun 25 08:09:56 PDT 2009</t>
  </si>
  <si>
    <t>Thu Jun 25 08:09:57 PDT 2009</t>
  </si>
  <si>
    <t>Thu Jun 25 08:09:58 PDT 2009</t>
  </si>
  <si>
    <t>Thu Jun 25 08:10:00 PDT 2009</t>
  </si>
  <si>
    <t>Thu Jun 25 08:10:01 PDT 2009</t>
  </si>
  <si>
    <t>Thu Jun 25 08:10:02 PDT 2009</t>
  </si>
  <si>
    <t>Thu Jun 25 08:10:03 PDT 2009</t>
  </si>
  <si>
    <t>Thu Jun 25 08:10:06 PDT 2009</t>
  </si>
  <si>
    <t>Thu Jun 25 08:10:07 PDT 2009</t>
  </si>
  <si>
    <t>Thu Jun 25 08:10:09 PDT 2009</t>
  </si>
  <si>
    <t>Thu Jun 25 08:10:10 PDT 2009</t>
  </si>
  <si>
    <t>Thu Jun 25 08:10:15 PDT 2009</t>
  </si>
  <si>
    <t>Thu Jun 25 08:10:19 PDT 2009</t>
  </si>
  <si>
    <t>Thu Jun 25 08:10:21 PDT 2009</t>
  </si>
  <si>
    <t>Thu Jun 25 08:10:23 PDT 2009</t>
  </si>
  <si>
    <t>Thu Jun 25 08:10:24 PDT 2009</t>
  </si>
  <si>
    <t>Thu Jun 25 08:10:25 PDT 2009</t>
  </si>
  <si>
    <t>Thu Jun 25 08:10:27 PDT 2009</t>
  </si>
  <si>
    <t>Thu Jun 25 08:11:00 PDT 2009</t>
  </si>
  <si>
    <t>Thu Jun 25 08:11:01 PDT 2009</t>
  </si>
  <si>
    <t>Thu Jun 25 08:11:07 PDT 2009</t>
  </si>
  <si>
    <t>Thu Jun 25 08:11:08 PDT 2009</t>
  </si>
  <si>
    <t>Thu Jun 25 08:11:09 PDT 2009</t>
  </si>
  <si>
    <t>Thu Jun 25 08:11:10 PDT 2009</t>
  </si>
  <si>
    <t>Thu Jun 25 08:11:12 PDT 2009</t>
  </si>
  <si>
    <t>Thu Jun 25 08:11:14 PDT 2009</t>
  </si>
  <si>
    <t>Thu Jun 25 08:11:17 PDT 2009</t>
  </si>
  <si>
    <t>Thu Jun 25 08:11:20 PDT 2009</t>
  </si>
  <si>
    <t>Thu Jun 25 08:11:24 PDT 2009</t>
  </si>
  <si>
    <t>Thu Jun 25 08:11:25 PDT 2009</t>
  </si>
  <si>
    <t>Thu Jun 25 08:11:26 PDT 2009</t>
  </si>
  <si>
    <t>Thu Jun 25 08:11:28 PDT 2009</t>
  </si>
  <si>
    <t>Thu Jun 25 08:11:30 PDT 2009</t>
  </si>
  <si>
    <t>Thu Jun 25 08:11:35 PDT 2009</t>
  </si>
  <si>
    <t>Thu Jun 25 08:11:36 PDT 2009</t>
  </si>
  <si>
    <t>Thu Jun 25 08:11:45 PDT 2009</t>
  </si>
  <si>
    <t>Thu Jun 25 08:11:47 PDT 2009</t>
  </si>
  <si>
    <t>Thu Jun 25 08:11:49 PDT 2009</t>
  </si>
  <si>
    <t>Thu Jun 25 08:11:50 PDT 2009</t>
  </si>
  <si>
    <t>Thu Jun 25 08:11:51 PDT 2009</t>
  </si>
  <si>
    <t>Thu Jun 25 08:11:52 PDT 2009</t>
  </si>
  <si>
    <t>Thu Jun 25 08:11:54 PDT 2009</t>
  </si>
  <si>
    <t>Thu Jun 25 08:11:55 PDT 2009</t>
  </si>
  <si>
    <t>Thu Jun 25 08:11:57 PDT 2009</t>
  </si>
  <si>
    <t>Thu Jun 25 08:11:58 PDT 2009</t>
  </si>
  <si>
    <t>Thu Jun 25 08:12:02 PDT 2009</t>
  </si>
  <si>
    <t>Thu Jun 25 08:12:04 PDT 2009</t>
  </si>
  <si>
    <t>Thu Jun 25 08:12:07 PDT 2009</t>
  </si>
  <si>
    <t>Thu Jun 25 08:12:08 PDT 2009</t>
  </si>
  <si>
    <t>Thu Jun 25 08:12:10 PDT 2009</t>
  </si>
  <si>
    <t>Thu Jun 25 08:12:11 PDT 2009</t>
  </si>
  <si>
    <t>Thu Jun 25 08:12:12 PDT 2009</t>
  </si>
  <si>
    <t>Thu Jun 25 08:12:14 PDT 2009</t>
  </si>
  <si>
    <t>Thu Jun 25 08:12:15 PDT 2009</t>
  </si>
  <si>
    <t>Thu Jun 25 08:12:16 PDT 2009</t>
  </si>
  <si>
    <t>Thu Jun 25 08:12:17 PDT 2009</t>
  </si>
  <si>
    <t>Thu Jun 25 08:12:21 PDT 2009</t>
  </si>
  <si>
    <t>Thu Jun 25 08:12:22 PDT 2009</t>
  </si>
  <si>
    <t>Thu Jun 25 08:12:24 PDT 2009</t>
  </si>
  <si>
    <t>Thu Jun 25 08:12:25 PDT 2009</t>
  </si>
  <si>
    <t>Thu Jun 25 08:12:26 PDT 2009</t>
  </si>
  <si>
    <t>Thu Jun 25 08:13:31 PDT 2009</t>
  </si>
  <si>
    <t>Thu Jun 25 08:13:32 PDT 2009</t>
  </si>
  <si>
    <t>Thu Jun 25 08:13:33 PDT 2009</t>
  </si>
  <si>
    <t>Thu Jun 25 08:13:35 PDT 2009</t>
  </si>
  <si>
    <t>Thu Jun 25 08:13:37 PDT 2009</t>
  </si>
  <si>
    <t>Thu Jun 25 08:13:38 PDT 2009</t>
  </si>
  <si>
    <t>Thu Jun 25 08:13:40 PDT 2009</t>
  </si>
  <si>
    <t>Thu Jun 25 08:13:43 PDT 2009</t>
  </si>
  <si>
    <t>Thu Jun 25 08:13:44 PDT 2009</t>
  </si>
  <si>
    <t>Thu Jun 25 08:13:45 PDT 2009</t>
  </si>
  <si>
    <t>Thu Jun 25 08:13:46 PDT 2009</t>
  </si>
  <si>
    <t>Thu Jun 25 08:13:49 PDT 2009</t>
  </si>
  <si>
    <t>Thu Jun 25 08:13:52 PDT 2009</t>
  </si>
  <si>
    <t>Thu Jun 25 08:13:53 PDT 2009</t>
  </si>
  <si>
    <t>Thu Jun 25 08:13:54 PDT 2009</t>
  </si>
  <si>
    <t>Thu Jun 25 08:13:56 PDT 2009</t>
  </si>
  <si>
    <t>Thu Jun 25 08:13:57 PDT 2009</t>
  </si>
  <si>
    <t>Thu Jun 25 08:13:58 PDT 2009</t>
  </si>
  <si>
    <t>Thu Jun 25 08:13:59 PDT 2009</t>
  </si>
  <si>
    <t>Thu Jun 25 08:14:00 PDT 2009</t>
  </si>
  <si>
    <t>Thu Jun 25 08:14:01 PDT 2009</t>
  </si>
  <si>
    <t>Thu Jun 25 08:14:02 PDT 2009</t>
  </si>
  <si>
    <t>Thu Jun 25 08:14:03 PDT 2009</t>
  </si>
  <si>
    <t>Thu Jun 25 08:14:04 PDT 2009</t>
  </si>
  <si>
    <t>Thu Jun 25 08:14:05 PDT 2009</t>
  </si>
  <si>
    <t>Thu Jun 25 08:14:08 PDT 2009</t>
  </si>
  <si>
    <t>Thu Jun 25 08:14:09 PDT 2009</t>
  </si>
  <si>
    <t>Thu Jun 25 08:14:10 PDT 2009</t>
  </si>
  <si>
    <t>Thu Jun 25 08:14:12 PDT 2009</t>
  </si>
  <si>
    <t>Thu Jun 25 08:14:13 PDT 2009</t>
  </si>
  <si>
    <t>Thu Jun 25 08:14:15 PDT 2009</t>
  </si>
  <si>
    <t>Thu Jun 25 08:14:17 PDT 2009</t>
  </si>
  <si>
    <t>Thu Jun 25 08:14:18 PDT 2009</t>
  </si>
  <si>
    <t>Thu Jun 25 08:14:20 PDT 2009</t>
  </si>
  <si>
    <t>Thu Jun 25 08:14:21 PDT 2009</t>
  </si>
  <si>
    <t>Thu Jun 25 08:14:22 PDT 2009</t>
  </si>
  <si>
    <t>Thu Jun 25 08:14:23 PDT 2009</t>
  </si>
  <si>
    <t>Thu Jun 25 08:14:24 PDT 2009</t>
  </si>
  <si>
    <t>Thu Jun 25 08:14:26 PDT 2009</t>
  </si>
  <si>
    <t>Thu Jun 25 08:14:27 PDT 2009</t>
  </si>
  <si>
    <t>Thu Jun 25 08:14:28 PDT 2009</t>
  </si>
  <si>
    <t>Thu Jun 25 08:15:09 PDT 2009</t>
  </si>
  <si>
    <t>Thu Jun 25 08:15:10 PDT 2009</t>
  </si>
  <si>
    <t>Thu Jun 25 08:15:11 PDT 2009</t>
  </si>
  <si>
    <t>Thu Jun 25 08:15:14 PDT 2009</t>
  </si>
  <si>
    <t>Thu Jun 25 08:15:17 PDT 2009</t>
  </si>
  <si>
    <t>Thu Jun 25 08:15:18 PDT 2009</t>
  </si>
  <si>
    <t>Thu Jun 25 08:15:19 PDT 2009</t>
  </si>
  <si>
    <t>Thu Jun 25 08:15:22 PDT 2009</t>
  </si>
  <si>
    <t>Thu Jun 25 08:15:23 PDT 2009</t>
  </si>
  <si>
    <t>Thu Jun 25 08:15:24 PDT 2009</t>
  </si>
  <si>
    <t>Thu Jun 25 08:15:26 PDT 2009</t>
  </si>
  <si>
    <t>Thu Jun 25 08:15:28 PDT 2009</t>
  </si>
  <si>
    <t>Thu Jun 25 08:15:34 PDT 2009</t>
  </si>
  <si>
    <t>Thu Jun 25 08:15:36 PDT 2009</t>
  </si>
  <si>
    <t>Thu Jun 25 08:15:37 PDT 2009</t>
  </si>
  <si>
    <t>Thu Jun 25 08:15:38 PDT 2009</t>
  </si>
  <si>
    <t>Thu Jun 25 08:15:39 PDT 2009</t>
  </si>
  <si>
    <t>Thu Jun 25 08:15:40 PDT 2009</t>
  </si>
  <si>
    <t>Thu Jun 25 08:15:42 PDT 2009</t>
  </si>
  <si>
    <t>Thu Jun 25 08:15:44 PDT 2009</t>
  </si>
  <si>
    <t>Thu Jun 25 08:15:45 PDT 2009</t>
  </si>
  <si>
    <t>Thu Jun 25 08:15:46 PDT 2009</t>
  </si>
  <si>
    <t>Thu Jun 25 08:15:47 PDT 2009</t>
  </si>
  <si>
    <t>Thu Jun 25 08:15:51 PDT 2009</t>
  </si>
  <si>
    <t>Thu Jun 25 08:15:52 PDT 2009</t>
  </si>
  <si>
    <t>Thu Jun 25 08:15:55 PDT 2009</t>
  </si>
  <si>
    <t>Thu Jun 25 08:15:57 PDT 2009</t>
  </si>
  <si>
    <t>Thu Jun 25 08:15:59 PDT 2009</t>
  </si>
  <si>
    <t>Thu Jun 25 08:16:01 PDT 2009</t>
  </si>
  <si>
    <t>Thu Jun 25 08:16:03 PDT 2009</t>
  </si>
  <si>
    <t>Thu Jun 25 08:16:05 PDT 2009</t>
  </si>
  <si>
    <t>Thu Jun 25 08:16:06 PDT 2009</t>
  </si>
  <si>
    <t>Thu Jun 25 08:16:10 PDT 2009</t>
  </si>
  <si>
    <t>Thu Jun 25 08:16:13 PDT 2009</t>
  </si>
  <si>
    <t>Thu Jun 25 08:16:16 PDT 2009</t>
  </si>
  <si>
    <t>Thu Jun 25 08:16:17 PDT 2009</t>
  </si>
  <si>
    <t>Thu Jun 25 08:16:20 PDT 2009</t>
  </si>
  <si>
    <t>Thu Jun 25 08:16:21 PDT 2009</t>
  </si>
  <si>
    <t>Thu Jun 25 08:16:22 PDT 2009</t>
  </si>
  <si>
    <t>Thu Jun 25 08:16:24 PDT 2009</t>
  </si>
  <si>
    <t>Thu Jun 25 08:16:25 PDT 2009</t>
  </si>
  <si>
    <t>Thu Jun 25 08:16:27 PDT 2009</t>
  </si>
  <si>
    <t>Thu Jun 25 08:16:29 PDT 2009</t>
  </si>
  <si>
    <t>Thu Jun 25 08:17:18 PDT 2009</t>
  </si>
  <si>
    <t>Thu Jun 25 08:17:19 PDT 2009</t>
  </si>
  <si>
    <t>Thu Jun 25 08:17:20 PDT 2009</t>
  </si>
  <si>
    <t>Thu Jun 25 08:17:21 PDT 2009</t>
  </si>
  <si>
    <t>Thu Jun 25 08:17:22 PDT 2009</t>
  </si>
  <si>
    <t>Thu Jun 25 08:17:23 PDT 2009</t>
  </si>
  <si>
    <t>Thu Jun 25 08:17:24 PDT 2009</t>
  </si>
  <si>
    <t>Thu Jun 25 08:17:25 PDT 2009</t>
  </si>
  <si>
    <t>Thu Jun 25 08:17:27 PDT 2009</t>
  </si>
  <si>
    <t>Thu Jun 25 08:17:28 PDT 2009</t>
  </si>
  <si>
    <t>Thu Jun 25 08:17:30 PDT 2009</t>
  </si>
  <si>
    <t>Thu Jun 25 08:17:32 PDT 2009</t>
  </si>
  <si>
    <t>Thu Jun 25 08:17:33 PDT 2009</t>
  </si>
  <si>
    <t>Thu Jun 25 08:17:34 PDT 2009</t>
  </si>
  <si>
    <t>Thu Jun 25 08:17:35 PDT 2009</t>
  </si>
  <si>
    <t>Thu Jun 25 08:17:36 PDT 2009</t>
  </si>
  <si>
    <t>Thu Jun 25 08:17:37 PDT 2009</t>
  </si>
  <si>
    <t>Thu Jun 25 08:17:40 PDT 2009</t>
  </si>
  <si>
    <t>Thu Jun 25 08:17:41 PDT 2009</t>
  </si>
  <si>
    <t>Thu Jun 25 08:17:42 PDT 2009</t>
  </si>
  <si>
    <t>Thu Jun 25 08:17:43 PDT 2009</t>
  </si>
  <si>
    <t>Thu Jun 25 08:17:45 PDT 2009</t>
  </si>
  <si>
    <t>Thu Jun 25 08:17:46 PDT 2009</t>
  </si>
  <si>
    <t>Thu Jun 25 08:17:49 PDT 2009</t>
  </si>
  <si>
    <t>Thu Jun 25 08:17:52 PDT 2009</t>
  </si>
  <si>
    <t>Thu Jun 25 08:17:53 PDT 2009</t>
  </si>
  <si>
    <t>Thu Jun 25 08:17:54 PDT 2009</t>
  </si>
  <si>
    <t>Thu Jun 25 08:17:55 PDT 2009</t>
  </si>
  <si>
    <t>Thu Jun 25 08:17:56 PDT 2009</t>
  </si>
  <si>
    <t>Thu Jun 25 08:17:57 PDT 2009</t>
  </si>
  <si>
    <t>Thu Jun 25 08:17:58 PDT 2009</t>
  </si>
  <si>
    <t>Thu Jun 25 08:17:59 PDT 2009</t>
  </si>
  <si>
    <t>Thu Jun 25 08:18:01 PDT 2009</t>
  </si>
  <si>
    <t>Thu Jun 25 08:18:02 PDT 2009</t>
  </si>
  <si>
    <t>Thu Jun 25 08:18:03 PDT 2009</t>
  </si>
  <si>
    <t>Thu Jun 25 08:18:04 PDT 2009</t>
  </si>
  <si>
    <t>Thu Jun 25 08:18:09 PDT 2009</t>
  </si>
  <si>
    <t>Thu Jun 25 08:18:10 PDT 2009</t>
  </si>
  <si>
    <t>Thu Jun 25 08:18:12 PDT 2009</t>
  </si>
  <si>
    <t>Thu Jun 25 08:18:15 PDT 2009</t>
  </si>
  <si>
    <t>Thu Jun 25 08:18:16 PDT 2009</t>
  </si>
  <si>
    <t>Thu Jun 25 08:18:17 PDT 2009</t>
  </si>
  <si>
    <t>Thu Jun 25 08:18:18 PDT 2009</t>
  </si>
  <si>
    <t>Thu Jun 25 08:18:19 PDT 2009</t>
  </si>
  <si>
    <t>Thu Jun 25 08:18:21 PDT 2009</t>
  </si>
  <si>
    <t>Thu Jun 25 08:18:22 PDT 2009</t>
  </si>
  <si>
    <t>Thu Jun 25 08:18:24 PDT 2009</t>
  </si>
  <si>
    <t>Thu Jun 25 08:18:26 PDT 2009</t>
  </si>
  <si>
    <t>Thu Jun 25 08:18:25 PDT 2009</t>
  </si>
  <si>
    <t>Thu Jun 25 08:18:27 PDT 2009</t>
  </si>
  <si>
    <t>Thu Jun 25 08:18:29 PDT 2009</t>
  </si>
  <si>
    <t>Thu Jun 25 08:19:11 PDT 2009</t>
  </si>
  <si>
    <t>Thu Jun 25 08:19:12 PDT 2009</t>
  </si>
  <si>
    <t>Thu Jun 25 08:19:14 PDT 2009</t>
  </si>
  <si>
    <t>Thu Jun 25 08:19:15 PDT 2009</t>
  </si>
  <si>
    <t>Thu Jun 25 08:19:16 PDT 2009</t>
  </si>
  <si>
    <t>Thu Jun 25 08:19:17 PDT 2009</t>
  </si>
  <si>
    <t>Thu Jun 25 08:19:20 PDT 2009</t>
  </si>
  <si>
    <t>Thu Jun 25 08:19:21 PDT 2009</t>
  </si>
  <si>
    <t>Thu Jun 25 08:19:22 PDT 2009</t>
  </si>
  <si>
    <t>Thu Jun 25 08:19:24 PDT 2009</t>
  </si>
  <si>
    <t>Thu Jun 25 08:19:26 PDT 2009</t>
  </si>
  <si>
    <t>Thu Jun 25 08:19:30 PDT 2009</t>
  </si>
  <si>
    <t>Thu Jun 25 08:19:31 PDT 2009</t>
  </si>
  <si>
    <t>Thu Jun 25 08:19:32 PDT 2009</t>
  </si>
  <si>
    <t>Thu Jun 25 08:19:33 PDT 2009</t>
  </si>
  <si>
    <t>Thu Jun 25 08:19:35 PDT 2009</t>
  </si>
  <si>
    <t>Thu Jun 25 08:19:36 PDT 2009</t>
  </si>
  <si>
    <t>Thu Jun 25 08:19:38 PDT 2009</t>
  </si>
  <si>
    <t>Thu Jun 25 08:19:39 PDT 2009</t>
  </si>
  <si>
    <t>Thu Jun 25 08:19:40 PDT 2009</t>
  </si>
  <si>
    <t>Thu Jun 25 08:19:42 PDT 2009</t>
  </si>
  <si>
    <t>Thu Jun 25 08:19:43 PDT 2009</t>
  </si>
  <si>
    <t>Thu Jun 25 08:19:44 PDT 2009</t>
  </si>
  <si>
    <t>Thu Jun 25 08:19:45 PDT 2009</t>
  </si>
  <si>
    <t>Thu Jun 25 08:19:48 PDT 2009</t>
  </si>
  <si>
    <t>Thu Jun 25 08:19:50 PDT 2009</t>
  </si>
  <si>
    <t>Thu Jun 25 08:19:51 PDT 2009</t>
  </si>
  <si>
    <t>Thu Jun 25 08:19:53 PDT 2009</t>
  </si>
  <si>
    <t>Thu Jun 25 08:19:54 PDT 2009</t>
  </si>
  <si>
    <t>Thu Jun 25 08:19:56 PDT 2009</t>
  </si>
  <si>
    <t>Thu Jun 25 08:19:57 PDT 2009</t>
  </si>
  <si>
    <t>Thu Jun 25 08:19:58 PDT 2009</t>
  </si>
  <si>
    <t>Thu Jun 25 08:19:59 PDT 2009</t>
  </si>
  <si>
    <t>Thu Jun 25 08:20:01 PDT 2009</t>
  </si>
  <si>
    <t>Thu Jun 25 08:20:03 PDT 2009</t>
  </si>
  <si>
    <t>Thu Jun 25 08:20:04 PDT 2009</t>
  </si>
  <si>
    <t>Thu Jun 25 08:20:07 PDT 2009</t>
  </si>
  <si>
    <t>Thu Jun 25 08:20:08 PDT 2009</t>
  </si>
  <si>
    <t>Thu Jun 25 08:20:10 PDT 2009</t>
  </si>
  <si>
    <t>Thu Jun 25 08:20:13 PDT 2009</t>
  </si>
  <si>
    <t>Thu Jun 25 08:20:14 PDT 2009</t>
  </si>
  <si>
    <t>Thu Jun 25 08:20:17 PDT 2009</t>
  </si>
  <si>
    <t>Thu Jun 25 08:20:18 PDT 2009</t>
  </si>
  <si>
    <t>Thu Jun 25 08:20:19 PDT 2009</t>
  </si>
  <si>
    <t>Thu Jun 25 08:20:20 PDT 2009</t>
  </si>
  <si>
    <t>Thu Jun 25 08:20:21 PDT 2009</t>
  </si>
  <si>
    <t>Thu Jun 25 08:20:22 PDT 2009</t>
  </si>
  <si>
    <t>Thu Jun 25 08:20:23 PDT 2009</t>
  </si>
  <si>
    <t>Thu Jun 25 08:20:25 PDT 2009</t>
  </si>
  <si>
    <t>Thu Jun 25 08:20:27 PDT 2009</t>
  </si>
  <si>
    <t>Thu Jun 25 08:20:28 PDT 2009</t>
  </si>
  <si>
    <t>Thu Jun 25 08:20:29 PDT 2009</t>
  </si>
  <si>
    <t>Thu Jun 25 08:21:06 PDT 2009</t>
  </si>
  <si>
    <t>Thu Jun 25 08:21:07 PDT 2009</t>
  </si>
  <si>
    <t>Thu Jun 25 08:21:08 PDT 2009</t>
  </si>
  <si>
    <t>Thu Jun 25 08:21:09 PDT 2009</t>
  </si>
  <si>
    <t>Thu Jun 25 08:21:11 PDT 2009</t>
  </si>
  <si>
    <t>Thu Jun 25 08:21:14 PDT 2009</t>
  </si>
  <si>
    <t>Thu Jun 25 08:21:15 PDT 2009</t>
  </si>
  <si>
    <t>Thu Jun 25 08:21:17 PDT 2009</t>
  </si>
  <si>
    <t>Thu Jun 25 08:21:20 PDT 2009</t>
  </si>
  <si>
    <t>Thu Jun 25 08:21:21 PDT 2009</t>
  </si>
  <si>
    <t>Thu Jun 25 08:21:23 PDT 2009</t>
  </si>
  <si>
    <t>Thu Jun 25 08:21:26 PDT 2009</t>
  </si>
  <si>
    <t>Thu Jun 25 08:21:28 PDT 2009</t>
  </si>
  <si>
    <t>Thu Jun 25 08:21:31 PDT 2009</t>
  </si>
  <si>
    <t>Thu Jun 25 08:21:32 PDT 2009</t>
  </si>
  <si>
    <t>Thu Jun 25 08:21:33 PDT 2009</t>
  </si>
  <si>
    <t>Thu Jun 25 08:21:34 PDT 2009</t>
  </si>
  <si>
    <t>Thu Jun 25 08:21:35 PDT 2009</t>
  </si>
  <si>
    <t>Thu Jun 25 08:21:38 PDT 2009</t>
  </si>
  <si>
    <t>Thu Jun 25 08:21:39 PDT 2009</t>
  </si>
  <si>
    <t>Thu Jun 25 08:21:40 PDT 2009</t>
  </si>
  <si>
    <t>Thu Jun 25 08:21:42 PDT 2009</t>
  </si>
  <si>
    <t>Thu Jun 25 08:21:43 PDT 2009</t>
  </si>
  <si>
    <t>Thu Jun 25 08:21:44 PDT 2009</t>
  </si>
  <si>
    <t>Thu Jun 25 08:21:46 PDT 2009</t>
  </si>
  <si>
    <t>Thu Jun 25 08:21:47 PDT 2009</t>
  </si>
  <si>
    <t>Thu Jun 25 08:21:51 PDT 2009</t>
  </si>
  <si>
    <t>Thu Jun 25 08:21:52 PDT 2009</t>
  </si>
  <si>
    <t>Thu Jun 25 08:21:53 PDT 2009</t>
  </si>
  <si>
    <t>Thu Jun 25 08:21:56 PDT 2009</t>
  </si>
  <si>
    <t>Thu Jun 25 08:22:00 PDT 2009</t>
  </si>
  <si>
    <t>Thu Jun 25 08:22:01 PDT 2009</t>
  </si>
  <si>
    <t>Thu Jun 25 08:22:04 PDT 2009</t>
  </si>
  <si>
    <t>Thu Jun 25 08:22:07 PDT 2009</t>
  </si>
  <si>
    <t>Thu Jun 25 08:22:08 PDT 2009</t>
  </si>
  <si>
    <t>Thu Jun 25 08:22:10 PDT 2009</t>
  </si>
  <si>
    <t>Thu Jun 25 08:22:11 PDT 2009</t>
  </si>
  <si>
    <t>Thu Jun 25 08:22:15 PDT 2009</t>
  </si>
  <si>
    <t>Thu Jun 25 08:22:16 PDT 2009</t>
  </si>
  <si>
    <t>Thu Jun 25 08:22:20 PDT 2009</t>
  </si>
  <si>
    <t>Thu Jun 25 08:22:22 PDT 2009</t>
  </si>
  <si>
    <t>Thu Jun 25 08:22:23 PDT 2009</t>
  </si>
  <si>
    <t>Thu Jun 25 08:22:24 PDT 2009</t>
  </si>
  <si>
    <t>Thu Jun 25 08:22:25 PDT 2009</t>
  </si>
  <si>
    <t>Thu Jun 25 08:22:26 PDT 2009</t>
  </si>
  <si>
    <t>Thu Jun 25 08:22:27 PDT 2009</t>
  </si>
  <si>
    <t>Thu Jun 25 08:22:28 PDT 2009</t>
  </si>
  <si>
    <t>Thu Jun 25 08:23:04 PDT 2009</t>
  </si>
  <si>
    <t>Thu Jun 25 08:23:06 PDT 2009</t>
  </si>
  <si>
    <t>Thu Jun 25 08:23:07 PDT 2009</t>
  </si>
  <si>
    <t>Thu Jun 25 08:23:08 PDT 2009</t>
  </si>
  <si>
    <t>Thu Jun 25 08:23:09 PDT 2009</t>
  </si>
  <si>
    <t>Thu Jun 25 08:23:10 PDT 2009</t>
  </si>
  <si>
    <t>Thu Jun 25 08:23:11 PDT 2009</t>
  </si>
  <si>
    <t>Thu Jun 25 08:23:13 PDT 2009</t>
  </si>
  <si>
    <t>Thu Jun 25 08:23:15 PDT 2009</t>
  </si>
  <si>
    <t>Thu Jun 25 08:23:16 PDT 2009</t>
  </si>
  <si>
    <t>Thu Jun 25 08:23:17 PDT 2009</t>
  </si>
  <si>
    <t>Thu Jun 25 08:23:21 PDT 2009</t>
  </si>
  <si>
    <t>Thu Jun 25 08:23:23 PDT 2009</t>
  </si>
  <si>
    <t>Thu Jun 25 08:23:24 PDT 2009</t>
  </si>
  <si>
    <t>Thu Jun 25 08:23:25 PDT 2009</t>
  </si>
  <si>
    <t>Thu Jun 25 08:23:26 PDT 2009</t>
  </si>
  <si>
    <t>Thu Jun 25 08:23:30 PDT 2009</t>
  </si>
  <si>
    <t>Thu Jun 25 08:23:35 PDT 2009</t>
  </si>
  <si>
    <t>Thu Jun 25 08:23:36 PDT 2009</t>
  </si>
  <si>
    <t>Thu Jun 25 08:23:38 PDT 2009</t>
  </si>
  <si>
    <t>Thu Jun 25 08:23:39 PDT 2009</t>
  </si>
  <si>
    <t>Thu Jun 25 08:23:40 PDT 2009</t>
  </si>
  <si>
    <t>Thu Jun 25 08:23:41 PDT 2009</t>
  </si>
  <si>
    <t>Thu Jun 25 08:23:42 PDT 2009</t>
  </si>
  <si>
    <t>Thu Jun 25 08:23:43 PDT 2009</t>
  </si>
  <si>
    <t>Thu Jun 25 08:23:46 PDT 2009</t>
  </si>
  <si>
    <t>Thu Jun 25 08:23:47 PDT 2009</t>
  </si>
  <si>
    <t>Thu Jun 25 08:23:49 PDT 2009</t>
  </si>
  <si>
    <t>Thu Jun 25 08:23:50 PDT 2009</t>
  </si>
  <si>
    <t>Thu Jun 25 08:23:54 PDT 2009</t>
  </si>
  <si>
    <t>Thu Jun 25 08:23:56 PDT 2009</t>
  </si>
  <si>
    <t>Thu Jun 25 08:23:58 PDT 2009</t>
  </si>
  <si>
    <t>Thu Jun 25 08:23:59 PDT 2009</t>
  </si>
  <si>
    <t>Thu Jun 25 08:24:01 PDT 2009</t>
  </si>
  <si>
    <t>Thu Jun 25 08:24:04 PDT 2009</t>
  </si>
  <si>
    <t>Thu Jun 25 08:24:05 PDT 2009</t>
  </si>
  <si>
    <t>Thu Jun 25 08:24:06 PDT 2009</t>
  </si>
  <si>
    <t>Thu Jun 25 08:24:08 PDT 2009</t>
  </si>
  <si>
    <t>Thu Jun 25 08:24:09 PDT 2009</t>
  </si>
  <si>
    <t>Thu Jun 25 08:24:10 PDT 2009</t>
  </si>
  <si>
    <t>Thu Jun 25 08:24:11 PDT 2009</t>
  </si>
  <si>
    <t>Thu Jun 25 08:24:12 PDT 2009</t>
  </si>
  <si>
    <t>Thu Jun 25 08:24:13 PDT 2009</t>
  </si>
  <si>
    <t>Thu Jun 25 08:24:14 PDT 2009</t>
  </si>
  <si>
    <t>Thu Jun 25 08:24:16 PDT 2009</t>
  </si>
  <si>
    <t>Thu Jun 25 08:24:18 PDT 2009</t>
  </si>
  <si>
    <t>Thu Jun 25 08:24:20 PDT 2009</t>
  </si>
  <si>
    <t>Thu Jun 25 08:24:24 PDT 2009</t>
  </si>
  <si>
    <t>Thu Jun 25 08:24:25 PDT 2009</t>
  </si>
  <si>
    <t>Thu Jun 25 08:24:26 PDT 2009</t>
  </si>
  <si>
    <t>Thu Jun 25 08:25:20 PDT 2009</t>
  </si>
  <si>
    <t>Thu Jun 25 08:25:21 PDT 2009</t>
  </si>
  <si>
    <t>Thu Jun 25 08:25:22 PDT 2009</t>
  </si>
  <si>
    <t>Thu Jun 25 08:25:23 PDT 2009</t>
  </si>
  <si>
    <t>Thu Jun 25 08:25:24 PDT 2009</t>
  </si>
  <si>
    <t>Thu Jun 25 08:25:25 PDT 2009</t>
  </si>
  <si>
    <t>Thu Jun 25 08:25:26 PDT 2009</t>
  </si>
  <si>
    <t>Thu Jun 25 08:25:28 PDT 2009</t>
  </si>
  <si>
    <t>Thu Jun 25 08:25:30 PDT 2009</t>
  </si>
  <si>
    <t>Thu Jun 25 08:25:33 PDT 2009</t>
  </si>
  <si>
    <t>Thu Jun 25 08:25:34 PDT 2009</t>
  </si>
  <si>
    <t>Thu Jun 25 08:25:35 PDT 2009</t>
  </si>
  <si>
    <t>Thu Jun 25 08:25:38 PDT 2009</t>
  </si>
  <si>
    <t>Thu Jun 25 08:25:40 PDT 2009</t>
  </si>
  <si>
    <t>Thu Jun 25 08:25:41 PDT 2009</t>
  </si>
  <si>
    <t>Thu Jun 25 08:25:42 PDT 2009</t>
  </si>
  <si>
    <t>Thu Jun 25 08:25:43 PDT 2009</t>
  </si>
  <si>
    <t>Thu Jun 25 08:25:44 PDT 2009</t>
  </si>
  <si>
    <t>Thu Jun 25 08:25:45 PDT 2009</t>
  </si>
  <si>
    <t>Thu Jun 25 08:25:46 PDT 2009</t>
  </si>
  <si>
    <t>Thu Jun 25 08:25:48 PDT 2009</t>
  </si>
  <si>
    <t>Thu Jun 25 08:25:49 PDT 2009</t>
  </si>
  <si>
    <t>Thu Jun 25 08:25:52 PDT 2009</t>
  </si>
  <si>
    <t>Thu Jun 25 08:25:54 PDT 2009</t>
  </si>
  <si>
    <t>Thu Jun 25 08:25:55 PDT 2009</t>
  </si>
  <si>
    <t>Thu Jun 25 08:25:57 PDT 2009</t>
  </si>
  <si>
    <t>Thu Jun 25 08:25:59 PDT 2009</t>
  </si>
  <si>
    <t>Thu Jun 25 08:26:00 PDT 2009</t>
  </si>
  <si>
    <t>Thu Jun 25 08:26:01 PDT 2009</t>
  </si>
  <si>
    <t>Thu Jun 25 08:26:03 PDT 2009</t>
  </si>
  <si>
    <t>Thu Jun 25 08:26:04 PDT 2009</t>
  </si>
  <si>
    <t>Thu Jun 25 08:26:06 PDT 2009</t>
  </si>
  <si>
    <t>Thu Jun 25 08:26:07 PDT 2009</t>
  </si>
  <si>
    <t>Thu Jun 25 08:26:08 PDT 2009</t>
  </si>
  <si>
    <t>Thu Jun 25 08:26:09 PDT 2009</t>
  </si>
  <si>
    <t>Thu Jun 25 08:26:10 PDT 2009</t>
  </si>
  <si>
    <t>Thu Jun 25 08:26:12 PDT 2009</t>
  </si>
  <si>
    <t>Thu Jun 25 08:26:15 PDT 2009</t>
  </si>
  <si>
    <t>Thu Jun 25 08:26:16 PDT 2009</t>
  </si>
  <si>
    <t>Thu Jun 25 08:26:18 PDT 2009</t>
  </si>
  <si>
    <t>Thu Jun 25 08:26:20 PDT 2009</t>
  </si>
  <si>
    <t>Thu Jun 25 08:26:22 PDT 2009</t>
  </si>
  <si>
    <t>Thu Jun 25 08:26:23 PDT 2009</t>
  </si>
  <si>
    <t>Thu Jun 25 08:26:26 PDT 2009</t>
  </si>
  <si>
    <t>Thu Jun 25 08:26:27 PDT 2009</t>
  </si>
  <si>
    <t>Thu Jun 25 08:26:29 PDT 2009</t>
  </si>
  <si>
    <t>Thu Jun 25 08:26:30 PDT 2009</t>
  </si>
  <si>
    <t>Thu Jun 25 08:26:32 PDT 2009</t>
  </si>
  <si>
    <t>Thu Jun 25 08:26:33 PDT 2009</t>
  </si>
  <si>
    <t>Thu Jun 25 08:26:34 PDT 2009</t>
  </si>
  <si>
    <t>Thu Jun 25 08:27:21 PDT 2009</t>
  </si>
  <si>
    <t>Thu Jun 25 08:27:23 PDT 2009</t>
  </si>
  <si>
    <t>Thu Jun 25 08:27:25 PDT 2009</t>
  </si>
  <si>
    <t>Thu Jun 25 08:27:26 PDT 2009</t>
  </si>
  <si>
    <t>Thu Jun 25 08:27:28 PDT 2009</t>
  </si>
  <si>
    <t>Thu Jun 25 08:27:29 PDT 2009</t>
  </si>
  <si>
    <t>Thu Jun 25 08:27:30 PDT 2009</t>
  </si>
  <si>
    <t>Thu Jun 25 08:27:33 PDT 2009</t>
  </si>
  <si>
    <t>Thu Jun 25 08:27:37 PDT 2009</t>
  </si>
  <si>
    <t>Thu Jun 25 08:27:38 PDT 2009</t>
  </si>
  <si>
    <t>Thu Jun 25 08:27:39 PDT 2009</t>
  </si>
  <si>
    <t>Thu Jun 25 08:27:42 PDT 2009</t>
  </si>
  <si>
    <t>Thu Jun 25 08:27:44 PDT 2009</t>
  </si>
  <si>
    <t>Thu Jun 25 08:27:46 PDT 2009</t>
  </si>
  <si>
    <t>Thu Jun 25 08:27:48 PDT 2009</t>
  </si>
  <si>
    <t>Thu Jun 25 08:27:49 PDT 2009</t>
  </si>
  <si>
    <t>Thu Jun 25 08:27:50 PDT 2009</t>
  </si>
  <si>
    <t>Thu Jun 25 08:27:51 PDT 2009</t>
  </si>
  <si>
    <t>Thu Jun 25 08:27:54 PDT 2009</t>
  </si>
  <si>
    <t>Thu Jun 25 08:27:56 PDT 2009</t>
  </si>
  <si>
    <t>Thu Jun 25 08:27:58 PDT 2009</t>
  </si>
  <si>
    <t>Thu Jun 25 08:28:00 PDT 2009</t>
  </si>
  <si>
    <t>Thu Jun 25 08:27:59 PDT 2009</t>
  </si>
  <si>
    <t>Thu Jun 25 08:28:02 PDT 2009</t>
  </si>
  <si>
    <t>Thu Jun 25 08:28:05 PDT 2009</t>
  </si>
  <si>
    <t>Thu Jun 25 08:28:06 PDT 2009</t>
  </si>
  <si>
    <t>Thu Jun 25 08:28:09 PDT 2009</t>
  </si>
  <si>
    <t>Thu Jun 25 08:28:10 PDT 2009</t>
  </si>
  <si>
    <t>Thu Jun 25 08:28:11 PDT 2009</t>
  </si>
  <si>
    <t>Thu Jun 25 08:28:12 PDT 2009</t>
  </si>
  <si>
    <t>Thu Jun 25 08:28:14 PDT 2009</t>
  </si>
  <si>
    <t>Thu Jun 25 08:28:18 PDT 2009</t>
  </si>
  <si>
    <t>Thu Jun 25 08:28:19 PDT 2009</t>
  </si>
  <si>
    <t>Thu Jun 25 08:28:20 PDT 2009</t>
  </si>
  <si>
    <t>Thu Jun 25 08:28:22 PDT 2009</t>
  </si>
  <si>
    <t>Thu Jun 25 08:28:24 PDT 2009</t>
  </si>
  <si>
    <t>Thu Jun 25 08:28:25 PDT 2009</t>
  </si>
  <si>
    <t>Thu Jun 25 08:28:26 PDT 2009</t>
  </si>
  <si>
    <t>Thu Jun 25 08:28:27 PDT 2009</t>
  </si>
  <si>
    <t>Thu Jun 25 08:28:28 PDT 2009</t>
  </si>
  <si>
    <t>Thu Jun 25 08:28:30 PDT 2009</t>
  </si>
  <si>
    <t>Thu Jun 25 08:28:31 PDT 2009</t>
  </si>
  <si>
    <t>Thu Jun 25 08:28:32 PDT 2009</t>
  </si>
  <si>
    <t>Thu Jun 25 08:29:21 PDT 2009</t>
  </si>
  <si>
    <t>Thu Jun 25 08:29:24 PDT 2009</t>
  </si>
  <si>
    <t>Thu Jun 25 08:29:26 PDT 2009</t>
  </si>
  <si>
    <t>Thu Jun 25 08:29:27 PDT 2009</t>
  </si>
  <si>
    <t>Thu Jun 25 08:29:28 PDT 2009</t>
  </si>
  <si>
    <t>Thu Jun 25 08:29:31 PDT 2009</t>
  </si>
  <si>
    <t>Thu Jun 25 08:29:34 PDT 2009</t>
  </si>
  <si>
    <t>Thu Jun 25 08:29:35 PDT 2009</t>
  </si>
  <si>
    <t>Thu Jun 25 08:29:36 PDT 2009</t>
  </si>
  <si>
    <t>Thu Jun 25 08:29:43 PDT 2009</t>
  </si>
  <si>
    <t>Thu Jun 25 08:29:44 PDT 2009</t>
  </si>
  <si>
    <t>Thu Jun 25 08:29:45 PDT 2009</t>
  </si>
  <si>
    <t>Thu Jun 25 08:29:46 PDT 2009</t>
  </si>
  <si>
    <t>Thu Jun 25 08:29:47 PDT 2009</t>
  </si>
  <si>
    <t>Thu Jun 25 08:29:49 PDT 2009</t>
  </si>
  <si>
    <t>Thu Jun 25 08:29:50 PDT 2009</t>
  </si>
  <si>
    <t>Thu Jun 25 08:29:52 PDT 2009</t>
  </si>
  <si>
    <t>Thu Jun 25 08:29:53 PDT 2009</t>
  </si>
  <si>
    <t>Thu Jun 25 08:29:54 PDT 2009</t>
  </si>
  <si>
    <t>Thu Jun 25 08:29:55 PDT 2009</t>
  </si>
  <si>
    <t>Thu Jun 25 08:29:56 PDT 2009</t>
  </si>
  <si>
    <t>Thu Jun 25 08:29:58 PDT 2009</t>
  </si>
  <si>
    <t>Thu Jun 25 08:29:59 PDT 2009</t>
  </si>
  <si>
    <t>Thu Jun 25 08:30:00 PDT 2009</t>
  </si>
  <si>
    <t>Thu Jun 25 08:30:02 PDT 2009</t>
  </si>
  <si>
    <t>Thu Jun 25 08:30:03 PDT 2009</t>
  </si>
  <si>
    <t>Thu Jun 25 08:30:07 PDT 2009</t>
  </si>
  <si>
    <t>Thu Jun 25 08:30:10 PDT 2009</t>
  </si>
  <si>
    <t>Thu Jun 25 08:30:11 PDT 2009</t>
  </si>
  <si>
    <t>Thu Jun 25 08:30:13 PDT 2009</t>
  </si>
  <si>
    <t>Thu Jun 25 08:30:14 PDT 2009</t>
  </si>
  <si>
    <t>Thu Jun 25 08:30:16 PDT 2009</t>
  </si>
  <si>
    <t>Thu Jun 25 08:30:17 PDT 2009</t>
  </si>
  <si>
    <t>Thu Jun 25 08:30:18 PDT 2009</t>
  </si>
  <si>
    <t>Thu Jun 25 08:30:20 PDT 2009</t>
  </si>
  <si>
    <t>Thu Jun 25 08:30:21 PDT 2009</t>
  </si>
  <si>
    <t>Thu Jun 25 08:30:22 PDT 2009</t>
  </si>
  <si>
    <t>Thu Jun 25 08:30:23 PDT 2009</t>
  </si>
  <si>
    <t>Thu Jun 25 08:30:27 PDT 2009</t>
  </si>
  <si>
    <t>Thu Jun 25 08:30:28 PDT 2009</t>
  </si>
  <si>
    <t>Thu Jun 25 08:30:29 PDT 2009</t>
  </si>
  <si>
    <t>Thu Jun 25 08:30:31 PDT 2009</t>
  </si>
  <si>
    <t>Thu Jun 25 08:30:33 PDT 2009</t>
  </si>
  <si>
    <t>Thu Jun 25 08:31:07 PDT 2009</t>
  </si>
  <si>
    <t>Thu Jun 25 08:31:08 PDT 2009</t>
  </si>
  <si>
    <t>Thu Jun 25 08:31:10 PDT 2009</t>
  </si>
  <si>
    <t>Thu Jun 25 08:31:13 PDT 2009</t>
  </si>
  <si>
    <t>Thu Jun 25 08:31:19 PDT 2009</t>
  </si>
  <si>
    <t>Thu Jun 25 08:31:20 PDT 2009</t>
  </si>
  <si>
    <t>Thu Jun 25 08:31:21 PDT 2009</t>
  </si>
  <si>
    <t>Thu Jun 25 08:31:24 PDT 2009</t>
  </si>
  <si>
    <t>Thu Jun 25 08:31:25 PDT 2009</t>
  </si>
  <si>
    <t>Thu Jun 25 08:31:26 PDT 2009</t>
  </si>
  <si>
    <t>Thu Jun 25 08:31:28 PDT 2009</t>
  </si>
  <si>
    <t>Thu Jun 25 08:31:29 PDT 2009</t>
  </si>
  <si>
    <t>Thu Jun 25 08:31:30 PDT 2009</t>
  </si>
  <si>
    <t>Thu Jun 25 08:31:31 PDT 2009</t>
  </si>
  <si>
    <t>Thu Jun 25 08:31:32 PDT 2009</t>
  </si>
  <si>
    <t>Thu Jun 25 08:31:36 PDT 2009</t>
  </si>
  <si>
    <t>Thu Jun 25 08:31:37 PDT 2009</t>
  </si>
  <si>
    <t>Thu Jun 25 08:31:40 PDT 2009</t>
  </si>
  <si>
    <t>Thu Jun 25 08:31:42 PDT 2009</t>
  </si>
  <si>
    <t>Thu Jun 25 08:31:44 PDT 2009</t>
  </si>
  <si>
    <t>Thu Jun 25 08:31:45 PDT 2009</t>
  </si>
  <si>
    <t>Thu Jun 25 08:31:46 PDT 2009</t>
  </si>
  <si>
    <t>Thu Jun 25 08:31:50 PDT 2009</t>
  </si>
  <si>
    <t>Thu Jun 25 08:31:53 PDT 2009</t>
  </si>
  <si>
    <t>Thu Jun 25 08:31:55 PDT 2009</t>
  </si>
  <si>
    <t>Thu Jun 25 08:31:57 PDT 2009</t>
  </si>
  <si>
    <t>Thu Jun 25 08:32:01 PDT 2009</t>
  </si>
  <si>
    <t>Thu Jun 25 08:32:02 PDT 2009</t>
  </si>
  <si>
    <t>Thu Jun 25 08:32:03 PDT 2009</t>
  </si>
  <si>
    <t>Thu Jun 25 08:32:04 PDT 2009</t>
  </si>
  <si>
    <t>Thu Jun 25 08:32:05 PDT 2009</t>
  </si>
  <si>
    <t>Thu Jun 25 08:32:06 PDT 2009</t>
  </si>
  <si>
    <t>Thu Jun 25 08:32:07 PDT 2009</t>
  </si>
  <si>
    <t>Thu Jun 25 08:32:10 PDT 2009</t>
  </si>
  <si>
    <t>Thu Jun 25 08:32:11 PDT 2009</t>
  </si>
  <si>
    <t>Thu Jun 25 08:32:12 PDT 2009</t>
  </si>
  <si>
    <t>Thu Jun 25 08:32:14 PDT 2009</t>
  </si>
  <si>
    <t>Thu Jun 25 08:32:15 PDT 2009</t>
  </si>
  <si>
    <t>Thu Jun 25 08:32:17 PDT 2009</t>
  </si>
  <si>
    <t>Thu Jun 25 08:32:18 PDT 2009</t>
  </si>
  <si>
    <t>Thu Jun 25 08:32:19 PDT 2009</t>
  </si>
  <si>
    <t>Thu Jun 25 08:32:20 PDT 2009</t>
  </si>
  <si>
    <t>Thu Jun 25 08:32:21 PDT 2009</t>
  </si>
  <si>
    <t>Thu Jun 25 08:32:22 PDT 2009</t>
  </si>
  <si>
    <t>Thu Jun 25 08:32:24 PDT 2009</t>
  </si>
  <si>
    <t>Thu Jun 25 08:32:26 PDT 2009</t>
  </si>
  <si>
    <t>Thu Jun 25 08:32:28 PDT 2009</t>
  </si>
  <si>
    <t>Thu Jun 25 08:32:29 PDT 2009</t>
  </si>
  <si>
    <t>Thu Jun 25 08:32:30 PDT 2009</t>
  </si>
  <si>
    <t>Thu Jun 25 08:32:31 PDT 2009</t>
  </si>
  <si>
    <t>Thu Jun 25 08:32:32 PDT 2009</t>
  </si>
  <si>
    <t>Thu Jun 25 08:33:09 PDT 2009</t>
  </si>
  <si>
    <t>Thu Jun 25 08:33:10 PDT 2009</t>
  </si>
  <si>
    <t>Thu Jun 25 08:33:11 PDT 2009</t>
  </si>
  <si>
    <t>Thu Jun 25 08:33:13 PDT 2009</t>
  </si>
  <si>
    <t>Thu Jun 25 08:33:14 PDT 2009</t>
  </si>
  <si>
    <t>Thu Jun 25 08:33:17 PDT 2009</t>
  </si>
  <si>
    <t>Thu Jun 25 08:33:18 PDT 2009</t>
  </si>
  <si>
    <t>Thu Jun 25 08:33:19 PDT 2009</t>
  </si>
  <si>
    <t>Thu Jun 25 08:33:20 PDT 2009</t>
  </si>
  <si>
    <t>Thu Jun 25 08:33:22 PDT 2009</t>
  </si>
  <si>
    <t>Thu Jun 25 08:33:26 PDT 2009</t>
  </si>
  <si>
    <t>Thu Jun 25 08:33:28 PDT 2009</t>
  </si>
  <si>
    <t>Thu Jun 25 08:33:31 PDT 2009</t>
  </si>
  <si>
    <t>Thu Jun 25 08:33:32 PDT 2009</t>
  </si>
  <si>
    <t>Thu Jun 25 08:33:34 PDT 2009</t>
  </si>
  <si>
    <t>Thu Jun 25 08:33:36 PDT 2009</t>
  </si>
  <si>
    <t>Thu Jun 25 08:33:38 PDT 2009</t>
  </si>
  <si>
    <t>Thu Jun 25 08:33:40 PDT 2009</t>
  </si>
  <si>
    <t>Thu Jun 25 08:33:42 PDT 2009</t>
  </si>
  <si>
    <t>Thu Jun 25 08:33:43 PDT 2009</t>
  </si>
  <si>
    <t>Thu Jun 25 08:33:44 PDT 2009</t>
  </si>
  <si>
    <t>Thu Jun 25 08:33:49 PDT 2009</t>
  </si>
  <si>
    <t>Thu Jun 25 08:33:50 PDT 2009</t>
  </si>
  <si>
    <t>Thu Jun 25 08:33:51 PDT 2009</t>
  </si>
  <si>
    <t>Thu Jun 25 08:33:56 PDT 2009</t>
  </si>
  <si>
    <t>Thu Jun 25 08:33:58 PDT 2009</t>
  </si>
  <si>
    <t>Thu Jun 25 08:34:02 PDT 2009</t>
  </si>
  <si>
    <t>Thu Jun 25 08:34:03 PDT 2009</t>
  </si>
  <si>
    <t>Thu Jun 25 08:34:04 PDT 2009</t>
  </si>
  <si>
    <t>Thu Jun 25 08:34:06 PDT 2009</t>
  </si>
  <si>
    <t>Thu Jun 25 08:34:09 PDT 2009</t>
  </si>
  <si>
    <t>Thu Jun 25 08:34:11 PDT 2009</t>
  </si>
  <si>
    <t>Thu Jun 25 08:34:12 PDT 2009</t>
  </si>
  <si>
    <t>Thu Jun 25 08:34:14 PDT 2009</t>
  </si>
  <si>
    <t>Thu Jun 25 08:34:15 PDT 2009</t>
  </si>
  <si>
    <t>Thu Jun 25 08:34:23 PDT 2009</t>
  </si>
  <si>
    <t>Thu Jun 25 08:34:24 PDT 2009</t>
  </si>
  <si>
    <t>Thu Jun 25 08:34:27 PDT 2009</t>
  </si>
  <si>
    <t>Thu Jun 25 08:34:28 PDT 2009</t>
  </si>
  <si>
    <t>Thu Jun 25 08:34:30 PDT 2009</t>
  </si>
  <si>
    <t>Thu Jun 25 08:34:34 PDT 2009</t>
  </si>
  <si>
    <t>Thu Jun 25 08:34:36 PDT 2009</t>
  </si>
  <si>
    <t>Thu Jun 25 08:35:05 PDT 2009</t>
  </si>
  <si>
    <t>Thu Jun 25 08:35:10 PDT 2009</t>
  </si>
  <si>
    <t>Thu Jun 25 08:35:11 PDT 2009</t>
  </si>
  <si>
    <t>Thu Jun 25 08:35:12 PDT 2009</t>
  </si>
  <si>
    <t>Thu Jun 25 08:35:13 PDT 2009</t>
  </si>
  <si>
    <t>Thu Jun 25 08:35:14 PDT 2009</t>
  </si>
  <si>
    <t>Thu Jun 25 08:35:16 PDT 2009</t>
  </si>
  <si>
    <t>Thu Jun 25 08:35:18 PDT 2009</t>
  </si>
  <si>
    <t>Thu Jun 25 08:35:21 PDT 2009</t>
  </si>
  <si>
    <t>Thu Jun 25 08:35:23 PDT 2009</t>
  </si>
  <si>
    <t>Thu Jun 25 08:35:24 PDT 2009</t>
  </si>
  <si>
    <t>Thu Jun 25 08:35:26 PDT 2009</t>
  </si>
  <si>
    <t>Thu Jun 25 08:35:27 PDT 2009</t>
  </si>
  <si>
    <t>Thu Jun 25 08:35:30 PDT 2009</t>
  </si>
  <si>
    <t>Thu Jun 25 08:35:31 PDT 2009</t>
  </si>
  <si>
    <t>Thu Jun 25 08:35:34 PDT 2009</t>
  </si>
  <si>
    <t>Thu Jun 25 08:35:36 PDT 2009</t>
  </si>
  <si>
    <t>Thu Jun 25 08:35:37 PDT 2009</t>
  </si>
  <si>
    <t>Thu Jun 25 08:35:40 PDT 2009</t>
  </si>
  <si>
    <t>Thu Jun 25 08:35:42 PDT 2009</t>
  </si>
  <si>
    <t>Thu Jun 25 08:35:43 PDT 2009</t>
  </si>
  <si>
    <t>Thu Jun 25 08:35:44 PDT 2009</t>
  </si>
  <si>
    <t>Thu Jun 25 08:35:45 PDT 2009</t>
  </si>
  <si>
    <t>Thu Jun 25 08:35:46 PDT 2009</t>
  </si>
  <si>
    <t>Thu Jun 25 08:35:47 PDT 2009</t>
  </si>
  <si>
    <t>Thu Jun 25 08:35:48 PDT 2009</t>
  </si>
  <si>
    <t>Thu Jun 25 08:35:50 PDT 2009</t>
  </si>
  <si>
    <t>Thu Jun 25 08:35:54 PDT 2009</t>
  </si>
  <si>
    <t>Thu Jun 25 08:35:55 PDT 2009</t>
  </si>
  <si>
    <t>Thu Jun 25 08:35:58 PDT 2009</t>
  </si>
  <si>
    <t>Thu Jun 25 08:36:01 PDT 2009</t>
  </si>
  <si>
    <t>Thu Jun 25 08:36:06 PDT 2009</t>
  </si>
  <si>
    <t>Thu Jun 25 08:36:11 PDT 2009</t>
  </si>
  <si>
    <t>Thu Jun 25 08:36:13 PDT 2009</t>
  </si>
  <si>
    <t>Thu Jun 25 08:36:15 PDT 2009</t>
  </si>
  <si>
    <t>Thu Jun 25 08:36:16 PDT 2009</t>
  </si>
  <si>
    <t>Thu Jun 25 08:36:19 PDT 2009</t>
  </si>
  <si>
    <t>Thu Jun 25 08:36:22 PDT 2009</t>
  </si>
  <si>
    <t>Thu Jun 25 08:36:23 PDT 2009</t>
  </si>
  <si>
    <t>Thu Jun 25 08:36:25 PDT 2009</t>
  </si>
  <si>
    <t>Thu Jun 25 08:36:26 PDT 2009</t>
  </si>
  <si>
    <t>Thu Jun 25 08:36:27 PDT 2009</t>
  </si>
  <si>
    <t>Thu Jun 25 08:36:29 PDT 2009</t>
  </si>
  <si>
    <t>Thu Jun 25 08:36:34 PDT 2009</t>
  </si>
  <si>
    <t>Thu Jun 25 08:36:35 PDT 2009</t>
  </si>
  <si>
    <t>Thu Jun 25 08:36:38 PDT 2009</t>
  </si>
  <si>
    <t>Thu Jun 25 08:37:24 PDT 2009</t>
  </si>
  <si>
    <t>Thu Jun 25 08:37:25 PDT 2009</t>
  </si>
  <si>
    <t>Thu Jun 25 08:37:26 PDT 2009</t>
  </si>
  <si>
    <t>Thu Jun 25 08:37:27 PDT 2009</t>
  </si>
  <si>
    <t>Thu Jun 25 08:37:28 PDT 2009</t>
  </si>
  <si>
    <t>Thu Jun 25 08:37:30 PDT 2009</t>
  </si>
  <si>
    <t>Thu Jun 25 08:37:32 PDT 2009</t>
  </si>
  <si>
    <t>Thu Jun 25 08:37:36 PDT 2009</t>
  </si>
  <si>
    <t>Thu Jun 25 08:37:37 PDT 2009</t>
  </si>
  <si>
    <t>Thu Jun 25 08:37:39 PDT 2009</t>
  </si>
  <si>
    <t>Thu Jun 25 08:37:41 PDT 2009</t>
  </si>
  <si>
    <t>Thu Jun 25 08:37:42 PDT 2009</t>
  </si>
  <si>
    <t>Thu Jun 25 08:37:46 PDT 2009</t>
  </si>
  <si>
    <t>Thu Jun 25 08:37:47 PDT 2009</t>
  </si>
  <si>
    <t>Thu Jun 25 08:37:48 PDT 2009</t>
  </si>
  <si>
    <t>Thu Jun 25 08:37:49 PDT 2009</t>
  </si>
  <si>
    <t>Thu Jun 25 08:37:50 PDT 2009</t>
  </si>
  <si>
    <t>Thu Jun 25 08:37:52 PDT 2009</t>
  </si>
  <si>
    <t>Thu Jun 25 08:37:53 PDT 2009</t>
  </si>
  <si>
    <t>Thu Jun 25 08:37:55 PDT 2009</t>
  </si>
  <si>
    <t>Thu Jun 25 08:37:57 PDT 2009</t>
  </si>
  <si>
    <t>Thu Jun 25 08:37:58 PDT 2009</t>
  </si>
  <si>
    <t>Thu Jun 25 08:37:59 PDT 2009</t>
  </si>
  <si>
    <t>Thu Jun 25 08:38:04 PDT 2009</t>
  </si>
  <si>
    <t>Thu Jun 25 08:38:05 PDT 2009</t>
  </si>
  <si>
    <t>Thu Jun 25 08:38:06 PDT 2009</t>
  </si>
  <si>
    <t>Thu Jun 25 08:38:09 PDT 2009</t>
  </si>
  <si>
    <t>Thu Jun 25 08:38:11 PDT 2009</t>
  </si>
  <si>
    <t>Thu Jun 25 08:38:13 PDT 2009</t>
  </si>
  <si>
    <t>Thu Jun 25 08:38:15 PDT 2009</t>
  </si>
  <si>
    <t>Thu Jun 25 08:38:17 PDT 2009</t>
  </si>
  <si>
    <t>Thu Jun 25 08:38:18 PDT 2009</t>
  </si>
  <si>
    <t>Thu Jun 25 08:38:19 PDT 2009</t>
  </si>
  <si>
    <t>Thu Jun 25 08:38:20 PDT 2009</t>
  </si>
  <si>
    <t>Thu Jun 25 08:38:21 PDT 2009</t>
  </si>
  <si>
    <t>Thu Jun 25 08:38:22 PDT 2009</t>
  </si>
  <si>
    <t>Thu Jun 25 08:38:23 PDT 2009</t>
  </si>
  <si>
    <t>Thu Jun 25 08:38:24 PDT 2009</t>
  </si>
  <si>
    <t>Thu Jun 25 08:38:25 PDT 2009</t>
  </si>
  <si>
    <t>Thu Jun 25 08:38:26 PDT 2009</t>
  </si>
  <si>
    <t>Thu Jun 25 08:38:30 PDT 2009</t>
  </si>
  <si>
    <t>Thu Jun 25 08:38:33 PDT 2009</t>
  </si>
  <si>
    <t>Thu Jun 25 08:38:34 PDT 2009</t>
  </si>
  <si>
    <t>Thu Jun 25 08:38:36 PDT 2009</t>
  </si>
  <si>
    <t>Thu Jun 25 08:38:37 PDT 2009</t>
  </si>
  <si>
    <t>Thu Jun 25 08:38:38 PDT 2009</t>
  </si>
  <si>
    <t>Thu Jun 25 08:38:40 PDT 2009</t>
  </si>
  <si>
    <t>Thu Jun 25 08:38:42 PDT 2009</t>
  </si>
  <si>
    <t>Thu Jun 25 08:38:43 PDT 2009</t>
  </si>
  <si>
    <t>Thu Jun 25 08:38:46 PDT 2009</t>
  </si>
  <si>
    <t>Thu Jun 25 08:39:40 PDT 2009</t>
  </si>
  <si>
    <t>Thu Jun 25 08:39:41 PDT 2009</t>
  </si>
  <si>
    <t>Thu Jun 25 08:39:42 PDT 2009</t>
  </si>
  <si>
    <t>Thu Jun 25 08:39:43 PDT 2009</t>
  </si>
  <si>
    <t>Thu Jun 25 08:39:44 PDT 2009</t>
  </si>
  <si>
    <t>Thu Jun 25 08:39:45 PDT 2009</t>
  </si>
  <si>
    <t>Thu Jun 25 08:39:47 PDT 2009</t>
  </si>
  <si>
    <t>Thu Jun 25 08:39:48 PDT 2009</t>
  </si>
  <si>
    <t>Thu Jun 25 08:39:49 PDT 2009</t>
  </si>
  <si>
    <t>Thu Jun 25 08:39:51 PDT 2009</t>
  </si>
  <si>
    <t>Thu Jun 25 08:39:53 PDT 2009</t>
  </si>
  <si>
    <t>Thu Jun 25 08:39:52 PDT 2009</t>
  </si>
  <si>
    <t>Thu Jun 25 08:39:54 PDT 2009</t>
  </si>
  <si>
    <t>Thu Jun 25 08:39:55 PDT 2009</t>
  </si>
  <si>
    <t>Thu Jun 25 08:39:56 PDT 2009</t>
  </si>
  <si>
    <t>Thu Jun 25 08:39:57 PDT 2009</t>
  </si>
  <si>
    <t>Thu Jun 25 08:39:58 PDT 2009</t>
  </si>
  <si>
    <t>Thu Jun 25 08:39:59 PDT 2009</t>
  </si>
  <si>
    <t>Thu Jun 25 08:40:00 PDT 2009</t>
  </si>
  <si>
    <t>Thu Jun 25 08:40:06 PDT 2009</t>
  </si>
  <si>
    <t>Thu Jun 25 08:40:07 PDT 2009</t>
  </si>
  <si>
    <t>Thu Jun 25 08:40:09 PDT 2009</t>
  </si>
  <si>
    <t>Thu Jun 25 08:40:10 PDT 2009</t>
  </si>
  <si>
    <t>Thu Jun 25 08:40:11 PDT 2009</t>
  </si>
  <si>
    <t>Thu Jun 25 08:40:12 PDT 2009</t>
  </si>
  <si>
    <t>Thu Jun 25 08:40:14 PDT 2009</t>
  </si>
  <si>
    <t>Thu Jun 25 08:40:21 PDT 2009</t>
  </si>
  <si>
    <t>Thu Jun 25 08:40:22 PDT 2009</t>
  </si>
  <si>
    <t>Thu Jun 25 08:40:23 PDT 2009</t>
  </si>
  <si>
    <t>Thu Jun 25 08:40:25 PDT 2009</t>
  </si>
  <si>
    <t>Thu Jun 25 08:40:26 PDT 2009</t>
  </si>
  <si>
    <t>Thu Jun 25 08:40:28 PDT 2009</t>
  </si>
  <si>
    <t>Thu Jun 25 08:40:29 PDT 2009</t>
  </si>
  <si>
    <t>Thu Jun 25 08:40:33 PDT 2009</t>
  </si>
  <si>
    <t>Thu Jun 25 08:40:34 PDT 2009</t>
  </si>
  <si>
    <t>Thu Jun 25 08:40:35 PDT 2009</t>
  </si>
  <si>
    <t>Thu Jun 25 08:40:36 PDT 2009</t>
  </si>
  <si>
    <t>Thu Jun 25 08:40:37 PDT 2009</t>
  </si>
  <si>
    <t>Thu Jun 25 08:40:38 PDT 2009</t>
  </si>
  <si>
    <t>Thu Jun 25 08:40:39 PDT 2009</t>
  </si>
  <si>
    <t>Thu Jun 25 08:40:40 PDT 2009</t>
  </si>
  <si>
    <t>Thu Jun 25 08:40:41 PDT 2009</t>
  </si>
  <si>
    <t>Thu Jun 25 08:40:44 PDT 2009</t>
  </si>
  <si>
    <t>Thu Jun 25 08:41:32 PDT 2009</t>
  </si>
  <si>
    <t>Thu Jun 25 08:41:33 PDT 2009</t>
  </si>
  <si>
    <t>Thu Jun 25 08:41:34 PDT 2009</t>
  </si>
  <si>
    <t>Thu Jun 25 08:41:36 PDT 2009</t>
  </si>
  <si>
    <t>Thu Jun 25 08:41:37 PDT 2009</t>
  </si>
  <si>
    <t>Thu Jun 25 08:41:38 PDT 2009</t>
  </si>
  <si>
    <t>Thu Jun 25 08:41:39 PDT 2009</t>
  </si>
  <si>
    <t>Thu Jun 25 08:41:40 PDT 2009</t>
  </si>
  <si>
    <t>Thu Jun 25 08:41:41 PDT 2009</t>
  </si>
  <si>
    <t>Thu Jun 25 08:41:43 PDT 2009</t>
  </si>
  <si>
    <t>Thu Jun 25 08:41:44 PDT 2009</t>
  </si>
  <si>
    <t>Thu Jun 25 08:41:46 PDT 2009</t>
  </si>
  <si>
    <t>Thu Jun 25 08:41:47 PDT 2009</t>
  </si>
  <si>
    <t>Thu Jun 25 08:41:49 PDT 2009</t>
  </si>
  <si>
    <t>Thu Jun 25 08:41:50 PDT 2009</t>
  </si>
  <si>
    <t>Thu Jun 25 08:41:51 PDT 2009</t>
  </si>
  <si>
    <t>Thu Jun 25 08:41:53 PDT 2009</t>
  </si>
  <si>
    <t>Thu Jun 25 08:41:54 PDT 2009</t>
  </si>
  <si>
    <t>Thu Jun 25 08:41:55 PDT 2009</t>
  </si>
  <si>
    <t>Thu Jun 25 08:41:56 PDT 2009</t>
  </si>
  <si>
    <t>Thu Jun 25 08:41:57 PDT 2009</t>
  </si>
  <si>
    <t>Thu Jun 25 08:42:00 PDT 2009</t>
  </si>
  <si>
    <t>Thu Jun 25 08:42:02 PDT 2009</t>
  </si>
  <si>
    <t>Thu Jun 25 08:42:03 PDT 2009</t>
  </si>
  <si>
    <t>Thu Jun 25 08:42:04 PDT 2009</t>
  </si>
  <si>
    <t>Thu Jun 25 08:42:05 PDT 2009</t>
  </si>
  <si>
    <t>Thu Jun 25 08:42:08 PDT 2009</t>
  </si>
  <si>
    <t>Thu Jun 25 08:42:09 PDT 2009</t>
  </si>
  <si>
    <t>Thu Jun 25 08:42:11 PDT 2009</t>
  </si>
  <si>
    <t>Thu Jun 25 08:42:12 PDT 2009</t>
  </si>
  <si>
    <t>Thu Jun 25 08:42:14 PDT 2009</t>
  </si>
  <si>
    <t>Thu Jun 25 08:42:17 PDT 2009</t>
  </si>
  <si>
    <t>Thu Jun 25 08:42:22 PDT 2009</t>
  </si>
  <si>
    <t>Thu Jun 25 08:42:23 PDT 2009</t>
  </si>
  <si>
    <t>Thu Jun 25 08:42:24 PDT 2009</t>
  </si>
  <si>
    <t>Thu Jun 25 08:42:25 PDT 2009</t>
  </si>
  <si>
    <t>Thu Jun 25 08:42:26 PDT 2009</t>
  </si>
  <si>
    <t>Thu Jun 25 08:42:27 PDT 2009</t>
  </si>
  <si>
    <t>Thu Jun 25 08:42:28 PDT 2009</t>
  </si>
  <si>
    <t>Thu Jun 25 08:42:29 PDT 2009</t>
  </si>
  <si>
    <t>Thu Jun 25 08:42:31 PDT 2009</t>
  </si>
  <si>
    <t>Thu Jun 25 08:42:32 PDT 2009</t>
  </si>
  <si>
    <t>Thu Jun 25 08:42:36 PDT 2009</t>
  </si>
  <si>
    <t>Thu Jun 25 08:42:38 PDT 2009</t>
  </si>
  <si>
    <t>Thu Jun 25 08:42:39 PDT 2009</t>
  </si>
  <si>
    <t>Thu Jun 25 08:42:40 PDT 2009</t>
  </si>
  <si>
    <t>Thu Jun 25 08:42:41 PDT 2009</t>
  </si>
  <si>
    <t>Thu Jun 25 08:42:42 PDT 2009</t>
  </si>
  <si>
    <t>Thu Jun 25 08:42:44 PDT 2009</t>
  </si>
  <si>
    <t>Thu Jun 25 08:42:46 PDT 2009</t>
  </si>
  <si>
    <t>Thu Jun 25 08:42:47 PDT 2009</t>
  </si>
  <si>
    <t>Thu Jun 25 08:43:47 PDT 2009</t>
  </si>
  <si>
    <t>Thu Jun 25 08:43:48 PDT 2009</t>
  </si>
  <si>
    <t>Thu Jun 25 08:43:50 PDT 2009</t>
  </si>
  <si>
    <t>Thu Jun 25 08:43:51 PDT 2009</t>
  </si>
  <si>
    <t>Thu Jun 25 08:43:53 PDT 2009</t>
  </si>
  <si>
    <t>Thu Jun 25 08:43:52 PDT 2009</t>
  </si>
  <si>
    <t>Thu Jun 25 08:43:55 PDT 2009</t>
  </si>
  <si>
    <t>Thu Jun 25 08:43:56 PDT 2009</t>
  </si>
  <si>
    <t>Thu Jun 25 08:43:58 PDT 2009</t>
  </si>
  <si>
    <t>Thu Jun 25 08:43:59 PDT 2009</t>
  </si>
  <si>
    <t>Thu Jun 25 08:44:04 PDT 2009</t>
  </si>
  <si>
    <t>Thu Jun 25 08:44:05 PDT 2009</t>
  </si>
  <si>
    <t>Thu Jun 25 08:44:06 PDT 2009</t>
  </si>
  <si>
    <t>Thu Jun 25 08:44:08 PDT 2009</t>
  </si>
  <si>
    <t>Thu Jun 25 08:44:10 PDT 2009</t>
  </si>
  <si>
    <t>Thu Jun 25 08:44:11 PDT 2009</t>
  </si>
  <si>
    <t>Thu Jun 25 08:44:12 PDT 2009</t>
  </si>
  <si>
    <t>Thu Jun 25 08:44:15 PDT 2009</t>
  </si>
  <si>
    <t>Thu Jun 25 08:44:18 PDT 2009</t>
  </si>
  <si>
    <t>Thu Jun 25 08:44:19 PDT 2009</t>
  </si>
  <si>
    <t>Thu Jun 25 08:44:21 PDT 2009</t>
  </si>
  <si>
    <t>Thu Jun 25 08:44:22 PDT 2009</t>
  </si>
  <si>
    <t>Thu Jun 25 08:44:23 PDT 2009</t>
  </si>
  <si>
    <t>Thu Jun 25 08:44:24 PDT 2009</t>
  </si>
  <si>
    <t>Thu Jun 25 08:44:27 PDT 2009</t>
  </si>
  <si>
    <t>Thu Jun 25 08:44:28 PDT 2009</t>
  </si>
  <si>
    <t>Thu Jun 25 08:44:30 PDT 2009</t>
  </si>
  <si>
    <t>Thu Jun 25 08:44:33 PDT 2009</t>
  </si>
  <si>
    <t>Thu Jun 25 08:44:34 PDT 2009</t>
  </si>
  <si>
    <t>Thu Jun 25 08:44:35 PDT 2009</t>
  </si>
  <si>
    <t>Thu Jun 25 08:44:36 PDT 2009</t>
  </si>
  <si>
    <t>Thu Jun 25 08:44:37 PDT 2009</t>
  </si>
  <si>
    <t>Thu Jun 25 08:44:38 PDT 2009</t>
  </si>
  <si>
    <t>Thu Jun 25 08:44:43 PDT 2009</t>
  </si>
  <si>
    <t>Thu Jun 25 08:44:45 PDT 2009</t>
  </si>
  <si>
    <t>Thu Jun 25 08:44:46 PDT 2009</t>
  </si>
  <si>
    <t>Thu Jun 25 08:44:48 PDT 2009</t>
  </si>
  <si>
    <t>Thu Jun 25 08:44:49 PDT 2009</t>
  </si>
  <si>
    <t>Thu Jun 25 08:44:50 PDT 2009</t>
  </si>
  <si>
    <t>Thu Jun 25 08:44:51 PDT 2009</t>
  </si>
  <si>
    <t>Thu Jun 25 08:44:52 PDT 2009</t>
  </si>
  <si>
    <t>Thu Jun 25 08:44:57 PDT 2009</t>
  </si>
  <si>
    <t>Thu Jun 25 08:44:58 PDT 2009</t>
  </si>
  <si>
    <t>Thu Jun 25 08:45:02 PDT 2009</t>
  </si>
  <si>
    <t>Thu Jun 25 08:45:03 PDT 2009</t>
  </si>
  <si>
    <t>Thu Jun 25 08:45:04 PDT 2009</t>
  </si>
  <si>
    <t>Thu Jun 25 08:45:06 PDT 2009</t>
  </si>
  <si>
    <t>Thu Jun 25 08:45:07 PDT 2009</t>
  </si>
  <si>
    <t>Thu Jun 25 08:45:09 PDT 2009</t>
  </si>
  <si>
    <t>Thu Jun 25 08:45:12 PDT 2009</t>
  </si>
  <si>
    <t>Thu Jun 25 08:45:14 PDT 2009</t>
  </si>
  <si>
    <t>Thu Jun 25 08:45:15 PDT 2009</t>
  </si>
  <si>
    <t>Thu Jun 25 08:45:17 PDT 2009</t>
  </si>
  <si>
    <t>Thu Jun 25 08:45:18 PDT 2009</t>
  </si>
  <si>
    <t>Thu Jun 25 08:45:20 PDT 2009</t>
  </si>
  <si>
    <t>Thu Jun 25 08:45:21 PDT 2009</t>
  </si>
  <si>
    <t>Thu Jun 25 08:45:23 PDT 2009</t>
  </si>
  <si>
    <t>Thu Jun 25 08:45:24 PDT 2009</t>
  </si>
  <si>
    <t>Thu Jun 25 08:45:27 PDT 2009</t>
  </si>
  <si>
    <t>Thu Jun 25 08:45:28 PDT 2009</t>
  </si>
  <si>
    <t>Thu Jun 25 08:45:29 PDT 2009</t>
  </si>
  <si>
    <t>Thu Jun 25 08:45:30 PDT 2009</t>
  </si>
  <si>
    <t>Thu Jun 25 08:45:31 PDT 2009</t>
  </si>
  <si>
    <t>Thu Jun 25 08:45:34 PDT 2009</t>
  </si>
  <si>
    <t>Thu Jun 25 08:47:43 PDT 2009</t>
  </si>
  <si>
    <t>Thu Jun 25 08:47:44 PDT 2009</t>
  </si>
  <si>
    <t>Thu Jun 25 08:47:46 PDT 2009</t>
  </si>
  <si>
    <t>Thu Jun 25 08:47:47 PDT 2009</t>
  </si>
  <si>
    <t>Thu Jun 25 08:47:50 PDT 2009</t>
  </si>
  <si>
    <t>Thu Jun 25 08:47:51 PDT 2009</t>
  </si>
  <si>
    <t>Thu Jun 25 08:47:56 PDT 2009</t>
  </si>
  <si>
    <t>Thu Jun 25 08:47:57 PDT 2009</t>
  </si>
  <si>
    <t>Thu Jun 25 08:47:58 PDT 2009</t>
  </si>
  <si>
    <t>Thu Jun 25 08:48:02 PDT 2009</t>
  </si>
  <si>
    <t>Thu Jun 25 08:48:03 PDT 2009</t>
  </si>
  <si>
    <t>Thu Jun 25 08:48:04 PDT 2009</t>
  </si>
  <si>
    <t>Thu Jun 25 08:48:05 PDT 2009</t>
  </si>
  <si>
    <t>Thu Jun 25 08:48:06 PDT 2009</t>
  </si>
  <si>
    <t>Thu Jun 25 08:48:07 PDT 2009</t>
  </si>
  <si>
    <t>Thu Jun 25 08:48:08 PDT 2009</t>
  </si>
  <si>
    <t>Thu Jun 25 08:48:09 PDT 2009</t>
  </si>
  <si>
    <t>Thu Jun 25 08:48:10 PDT 2009</t>
  </si>
  <si>
    <t>Thu Jun 25 08:48:11 PDT 2009</t>
  </si>
  <si>
    <t>Thu Jun 25 08:48:13 PDT 2009</t>
  </si>
  <si>
    <t>Thu Jun 25 08:48:15 PDT 2009</t>
  </si>
  <si>
    <t>Thu Jun 25 08:48:16 PDT 2009</t>
  </si>
  <si>
    <t>Thu Jun 25 08:48:18 PDT 2009</t>
  </si>
  <si>
    <t>Thu Jun 25 08:48:21 PDT 2009</t>
  </si>
  <si>
    <t>Thu Jun 25 08:48:23 PDT 2009</t>
  </si>
  <si>
    <t>Thu Jun 25 08:48:25 PDT 2009</t>
  </si>
  <si>
    <t>Thu Jun 25 08:48:26 PDT 2009</t>
  </si>
  <si>
    <t>Thu Jun 25 08:48:27 PDT 2009</t>
  </si>
  <si>
    <t>Thu Jun 25 08:48:29 PDT 2009</t>
  </si>
  <si>
    <t>Thu Jun 25 08:48:32 PDT 2009</t>
  </si>
  <si>
    <t>Thu Jun 25 08:48:33 PDT 2009</t>
  </si>
  <si>
    <t>Thu Jun 25 08:48:37 PDT 2009</t>
  </si>
  <si>
    <t>Thu Jun 25 08:48:38 PDT 2009</t>
  </si>
  <si>
    <t>Thu Jun 25 08:48:40 PDT 2009</t>
  </si>
  <si>
    <t>Thu Jun 25 08:48:41 PDT 2009</t>
  </si>
  <si>
    <t>Thu Jun 25 08:48:42 PDT 2009</t>
  </si>
  <si>
    <t>Thu Jun 25 08:48:43 PDT 2009</t>
  </si>
  <si>
    <t>Thu Jun 25 08:48:44 PDT 2009</t>
  </si>
  <si>
    <t>Thu Jun 25 08:48:46 PDT 2009</t>
  </si>
  <si>
    <t>Thu Jun 25 08:48:47 PDT 2009</t>
  </si>
  <si>
    <t>Thu Jun 25 08:48:51 PDT 2009</t>
  </si>
  <si>
    <t>Thu Jun 25 08:48:52 PDT 2009</t>
  </si>
  <si>
    <t>Thu Jun 25 08:48:56 PDT 2009</t>
  </si>
  <si>
    <t>Thu Jun 25 08:48:57 PDT 2009</t>
  </si>
  <si>
    <t>Thu Jun 25 08:48:58 PDT 2009</t>
  </si>
  <si>
    <t>Thu Jun 25 08:49:02 PDT 2009</t>
  </si>
  <si>
    <t>Thu Jun 25 08:50:00 PDT 2009</t>
  </si>
  <si>
    <t>Thu Jun 25 08:50:01 PDT 2009</t>
  </si>
  <si>
    <t>Thu Jun 25 08:50:02 PDT 2009</t>
  </si>
  <si>
    <t>Thu Jun 25 08:50:03 PDT 2009</t>
  </si>
  <si>
    <t>Thu Jun 25 08:50:04 PDT 2009</t>
  </si>
  <si>
    <t>Thu Jun 25 08:50:05 PDT 2009</t>
  </si>
  <si>
    <t>Thu Jun 25 08:50:06 PDT 2009</t>
  </si>
  <si>
    <t>Thu Jun 25 08:50:09 PDT 2009</t>
  </si>
  <si>
    <t>Thu Jun 25 08:50:10 PDT 2009</t>
  </si>
  <si>
    <t>Thu Jun 25 08:50:11 PDT 2009</t>
  </si>
  <si>
    <t>Thu Jun 25 08:50:12 PDT 2009</t>
  </si>
  <si>
    <t>Thu Jun 25 08:50:14 PDT 2009</t>
  </si>
  <si>
    <t>Thu Jun 25 08:50:15 PDT 2009</t>
  </si>
  <si>
    <t>Thu Jun 25 08:50:16 PDT 2009</t>
  </si>
  <si>
    <t>Thu Jun 25 08:50:17 PDT 2009</t>
  </si>
  <si>
    <t>Thu Jun 25 08:50:19 PDT 2009</t>
  </si>
  <si>
    <t>Thu Jun 25 08:50:21 PDT 2009</t>
  </si>
  <si>
    <t>Thu Jun 25 08:50:22 PDT 2009</t>
  </si>
  <si>
    <t>Thu Jun 25 08:50:24 PDT 2009</t>
  </si>
  <si>
    <t>Thu Jun 25 08:50:25 PDT 2009</t>
  </si>
  <si>
    <t>Thu Jun 25 08:50:26 PDT 2009</t>
  </si>
  <si>
    <t>Thu Jun 25 08:50:27 PDT 2009</t>
  </si>
  <si>
    <t>Thu Jun 25 08:50:29 PDT 2009</t>
  </si>
  <si>
    <t>Thu Jun 25 08:50:31 PDT 2009</t>
  </si>
  <si>
    <t>Thu Jun 25 08:50:33 PDT 2009</t>
  </si>
  <si>
    <t>Thu Jun 25 08:50:34 PDT 2009</t>
  </si>
  <si>
    <t>Thu Jun 25 08:50:35 PDT 2009</t>
  </si>
  <si>
    <t>Thu Jun 25 08:50:36 PDT 2009</t>
  </si>
  <si>
    <t>Thu Jun 25 08:50:37 PDT 2009</t>
  </si>
  <si>
    <t>Thu Jun 25 08:50:38 PDT 2009</t>
  </si>
  <si>
    <t>Thu Jun 25 08:50:41 PDT 2009</t>
  </si>
  <si>
    <t>Thu Jun 25 08:50:42 PDT 2009</t>
  </si>
  <si>
    <t>Thu Jun 25 08:50:43 PDT 2009</t>
  </si>
  <si>
    <t>Thu Jun 25 08:50:44 PDT 2009</t>
  </si>
  <si>
    <t>Thu Jun 25 08:50:45 PDT 2009</t>
  </si>
  <si>
    <t>Thu Jun 25 08:50:46 PDT 2009</t>
  </si>
  <si>
    <t>Thu Jun 25 08:50:47 PDT 2009</t>
  </si>
  <si>
    <t>Thu Jun 25 08:50:48 PDT 2009</t>
  </si>
  <si>
    <t>Thu Jun 25 08:50:49 PDT 2009</t>
  </si>
  <si>
    <t>Thu Jun 25 08:50:52 PDT 2009</t>
  </si>
  <si>
    <t>Thu Jun 25 08:50:53 PDT 2009</t>
  </si>
  <si>
    <t>Thu Jun 25 08:50:54 PDT 2009</t>
  </si>
  <si>
    <t>Thu Jun 25 08:50:55 PDT 2009</t>
  </si>
  <si>
    <t>Thu Jun 25 08:50:58 PDT 2009</t>
  </si>
  <si>
    <t>Thu Jun 25 08:50:59 PDT 2009</t>
  </si>
  <si>
    <t>Thu Jun 25 08:51:00 PDT 2009</t>
  </si>
  <si>
    <t>Thu Jun 25 08:51:01 PDT 2009</t>
  </si>
  <si>
    <t>Thu Jun 25 08:51:30 PDT 2009</t>
  </si>
  <si>
    <t>Thu Jun 25 08:51:32 PDT 2009</t>
  </si>
  <si>
    <t>Thu Jun 25 08:51:34 PDT 2009</t>
  </si>
  <si>
    <t>Thu Jun 25 08:51:36 PDT 2009</t>
  </si>
  <si>
    <t>Thu Jun 25 08:51:38 PDT 2009</t>
  </si>
  <si>
    <t>Thu Jun 25 08:51:43 PDT 2009</t>
  </si>
  <si>
    <t>Thu Jun 25 08:51:45 PDT 2009</t>
  </si>
  <si>
    <t>Thu Jun 25 08:51:46 PDT 2009</t>
  </si>
  <si>
    <t>Thu Jun 25 08:51:48 PDT 2009</t>
  </si>
  <si>
    <t>Thu Jun 25 08:51:49 PDT 2009</t>
  </si>
  <si>
    <t>Thu Jun 25 08:51:52 PDT 2009</t>
  </si>
  <si>
    <t>Thu Jun 25 08:51:56 PDT 2009</t>
  </si>
  <si>
    <t>Thu Jun 25 08:51:57 PDT 2009</t>
  </si>
  <si>
    <t>Thu Jun 25 08:51:58 PDT 2009</t>
  </si>
  <si>
    <t>Thu Jun 25 08:51:59 PDT 2009</t>
  </si>
  <si>
    <t>Thu Jun 25 08:52:01 PDT 2009</t>
  </si>
  <si>
    <t>Thu Jun 25 08:52:02 PDT 2009</t>
  </si>
  <si>
    <t>Thu Jun 25 08:52:03 PDT 2009</t>
  </si>
  <si>
    <t>Thu Jun 25 08:52:04 PDT 2009</t>
  </si>
  <si>
    <t>Thu Jun 25 08:52:05 PDT 2009</t>
  </si>
  <si>
    <t>Thu Jun 25 08:52:06 PDT 2009</t>
  </si>
  <si>
    <t>Thu Jun 25 08:52:08 PDT 2009</t>
  </si>
  <si>
    <t>Thu Jun 25 08:52:09 PDT 2009</t>
  </si>
  <si>
    <t>Thu Jun 25 08:52:10 PDT 2009</t>
  </si>
  <si>
    <t>Thu Jun 25 08:52:13 PDT 2009</t>
  </si>
  <si>
    <t>Thu Jun 25 08:52:14 PDT 2009</t>
  </si>
  <si>
    <t>Thu Jun 25 08:52:15 PDT 2009</t>
  </si>
  <si>
    <t>Thu Jun 25 08:52:18 PDT 2009</t>
  </si>
  <si>
    <t>Thu Jun 25 08:52:19 PDT 2009</t>
  </si>
  <si>
    <t>Thu Jun 25 08:52:20 PDT 2009</t>
  </si>
  <si>
    <t>Thu Jun 25 08:52:21 PDT 2009</t>
  </si>
  <si>
    <t>Thu Jun 25 08:52:22 PDT 2009</t>
  </si>
  <si>
    <t>Thu Jun 25 08:52:24 PDT 2009</t>
  </si>
  <si>
    <t>Thu Jun 25 08:52:26 PDT 2009</t>
  </si>
  <si>
    <t>Thu Jun 25 08:52:29 PDT 2009</t>
  </si>
  <si>
    <t>Thu Jun 25 08:52:30 PDT 2009</t>
  </si>
  <si>
    <t>Thu Jun 25 08:52:31 PDT 2009</t>
  </si>
  <si>
    <t>Thu Jun 25 08:52:32 PDT 2009</t>
  </si>
  <si>
    <t>Thu Jun 25 08:52:33 PDT 2009</t>
  </si>
  <si>
    <t>Thu Jun 25 08:52:34 PDT 2009</t>
  </si>
  <si>
    <t>Thu Jun 25 08:52:35 PDT 2009</t>
  </si>
  <si>
    <t>Thu Jun 25 08:52:36 PDT 2009</t>
  </si>
  <si>
    <t>Thu Jun 25 08:52:38 PDT 2009</t>
  </si>
  <si>
    <t>Thu Jun 25 08:52:40 PDT 2009</t>
  </si>
  <si>
    <t>Thu Jun 25 08:52:41 PDT 2009</t>
  </si>
  <si>
    <t>Thu Jun 25 08:52:42 PDT 2009</t>
  </si>
  <si>
    <t>Thu Jun 25 08:52:43 PDT 2009</t>
  </si>
  <si>
    <t>Thu Jun 25 08:52:47 PDT 2009</t>
  </si>
  <si>
    <t>Thu Jun 25 08:52:50 PDT 2009</t>
  </si>
  <si>
    <t>Thu Jun 25 08:52:54 PDT 2009</t>
  </si>
  <si>
    <t>Thu Jun 25 08:52:56 PDT 2009</t>
  </si>
  <si>
    <t>Thu Jun 25 08:52:58 PDT 2009</t>
  </si>
  <si>
    <t>Thu Jun 25 08:53:00 PDT 2009</t>
  </si>
  <si>
    <t>Thu Jun 25 08:53:02 PDT 2009</t>
  </si>
  <si>
    <t>Thu Jun 25 08:53:50 PDT 2009</t>
  </si>
  <si>
    <t>Thu Jun 25 08:53:51 PDT 2009</t>
  </si>
  <si>
    <t>Thu Jun 25 08:53:52 PDT 2009</t>
  </si>
  <si>
    <t>Thu Jun 25 08:53:54 PDT 2009</t>
  </si>
  <si>
    <t>Thu Jun 25 08:53:55 PDT 2009</t>
  </si>
  <si>
    <t>Thu Jun 25 08:53:56 PDT 2009</t>
  </si>
  <si>
    <t>Thu Jun 25 08:53:57 PDT 2009</t>
  </si>
  <si>
    <t>Thu Jun 25 08:53:58 PDT 2009</t>
  </si>
  <si>
    <t>Thu Jun 25 08:54:03 PDT 2009</t>
  </si>
  <si>
    <t>Thu Jun 25 08:54:05 PDT 2009</t>
  </si>
  <si>
    <t>Thu Jun 25 08:54:06 PDT 2009</t>
  </si>
  <si>
    <t>Thu Jun 25 08:54:07 PDT 2009</t>
  </si>
  <si>
    <t>Thu Jun 25 08:54:10 PDT 2009</t>
  </si>
  <si>
    <t>Thu Jun 25 08:54:11 PDT 2009</t>
  </si>
  <si>
    <t>Thu Jun 25 08:54:12 PDT 2009</t>
  </si>
  <si>
    <t>Thu Jun 25 08:54:13 PDT 2009</t>
  </si>
  <si>
    <t>Thu Jun 25 08:54:14 PDT 2009</t>
  </si>
  <si>
    <t>Thu Jun 25 08:54:16 PDT 2009</t>
  </si>
  <si>
    <t>Thu Jun 25 08:54:19 PDT 2009</t>
  </si>
  <si>
    <t>Thu Jun 25 08:54:22 PDT 2009</t>
  </si>
  <si>
    <t>Thu Jun 25 08:54:24 PDT 2009</t>
  </si>
  <si>
    <t>Thu Jun 25 08:54:25 PDT 2009</t>
  </si>
  <si>
    <t>Thu Jun 25 08:54:26 PDT 2009</t>
  </si>
  <si>
    <t>Thu Jun 25 08:54:28 PDT 2009</t>
  </si>
  <si>
    <t>Thu Jun 25 08:54:29 PDT 2009</t>
  </si>
  <si>
    <t>Thu Jun 25 08:54:30 PDT 2009</t>
  </si>
  <si>
    <t>Thu Jun 25 08:54:31 PDT 2009</t>
  </si>
  <si>
    <t>Thu Jun 25 08:54:36 PDT 2009</t>
  </si>
  <si>
    <t>Thu Jun 25 08:54:39 PDT 2009</t>
  </si>
  <si>
    <t>Thu Jun 25 08:54:40 PDT 2009</t>
  </si>
  <si>
    <t>Thu Jun 25 08:54:41 PDT 2009</t>
  </si>
  <si>
    <t>Thu Jun 25 08:54:42 PDT 2009</t>
  </si>
  <si>
    <t>Thu Jun 25 08:54:43 PDT 2009</t>
  </si>
  <si>
    <t>Thu Jun 25 08:54:44 PDT 2009</t>
  </si>
  <si>
    <t>Thu Jun 25 08:54:48 PDT 2009</t>
  </si>
  <si>
    <t>Thu Jun 25 08:54:50 PDT 2009</t>
  </si>
  <si>
    <t>Thu Jun 25 08:54:51 PDT 2009</t>
  </si>
  <si>
    <t>Thu Jun 25 08:54:52 PDT 2009</t>
  </si>
  <si>
    <t>Thu Jun 25 08:54:55 PDT 2009</t>
  </si>
  <si>
    <t>Thu Jun 25 08:54:57 PDT 2009</t>
  </si>
  <si>
    <t>Thu Jun 25 08:54:58 PDT 2009</t>
  </si>
  <si>
    <t>Thu Jun 25 08:54:59 PDT 2009</t>
  </si>
  <si>
    <t>Thu Jun 25 08:55:00 PDT 2009</t>
  </si>
  <si>
    <t>Thu Jun 25 08:55:03 PDT 2009</t>
  </si>
  <si>
    <t>Thu Jun 25 08:55:04 PDT 2009</t>
  </si>
  <si>
    <t>Thu Jun 25 08:55:43 PDT 2009</t>
  </si>
  <si>
    <t>Thu Jun 25 08:55:44 PDT 2009</t>
  </si>
  <si>
    <t>Thu Jun 25 08:55:46 PDT 2009</t>
  </si>
  <si>
    <t>Thu Jun 25 08:55:48 PDT 2009</t>
  </si>
  <si>
    <t>Thu Jun 25 08:55:50 PDT 2009</t>
  </si>
  <si>
    <t>Thu Jun 25 08:55:51 PDT 2009</t>
  </si>
  <si>
    <t>Thu Jun 25 08:55:52 PDT 2009</t>
  </si>
  <si>
    <t>Thu Jun 25 08:55:53 PDT 2009</t>
  </si>
  <si>
    <t>Thu Jun 25 08:55:54 PDT 2009</t>
  </si>
  <si>
    <t>Thu Jun 25 08:55:58 PDT 2009</t>
  </si>
  <si>
    <t>Thu Jun 25 08:55:59 PDT 2009</t>
  </si>
  <si>
    <t>Thu Jun 25 08:56:02 PDT 2009</t>
  </si>
  <si>
    <t>Thu Jun 25 08:56:03 PDT 2009</t>
  </si>
  <si>
    <t>Thu Jun 25 08:56:05 PDT 2009</t>
  </si>
  <si>
    <t>Thu Jun 25 08:56:09 PDT 2009</t>
  </si>
  <si>
    <t>Thu Jun 25 08:56:11 PDT 2009</t>
  </si>
  <si>
    <t>Thu Jun 25 08:56:12 PDT 2009</t>
  </si>
  <si>
    <t>Thu Jun 25 08:56:13 PDT 2009</t>
  </si>
  <si>
    <t>Thu Jun 25 08:56:14 PDT 2009</t>
  </si>
  <si>
    <t>Thu Jun 25 08:56:16 PDT 2009</t>
  </si>
  <si>
    <t>Thu Jun 25 08:56:18 PDT 2009</t>
  </si>
  <si>
    <t>Thu Jun 25 08:56:21 PDT 2009</t>
  </si>
  <si>
    <t>Thu Jun 25 08:56:23 PDT 2009</t>
  </si>
  <si>
    <t>Thu Jun 25 08:56:25 PDT 2009</t>
  </si>
  <si>
    <t>Thu Jun 25 08:56:29 PDT 2009</t>
  </si>
  <si>
    <t>Thu Jun 25 08:56:31 PDT 2009</t>
  </si>
  <si>
    <t>Thu Jun 25 08:56:34 PDT 2009</t>
  </si>
  <si>
    <t>Thu Jun 25 08:56:35 PDT 2009</t>
  </si>
  <si>
    <t>Thu Jun 25 08:56:38 PDT 2009</t>
  </si>
  <si>
    <t>Thu Jun 25 08:56:40 PDT 2009</t>
  </si>
  <si>
    <t>Thu Jun 25 08:56:41 PDT 2009</t>
  </si>
  <si>
    <t>Thu Jun 25 08:56:42 PDT 2009</t>
  </si>
  <si>
    <t>Thu Jun 25 08:56:43 PDT 2009</t>
  </si>
  <si>
    <t>Thu Jun 25 08:56:44 PDT 2009</t>
  </si>
  <si>
    <t>Thu Jun 25 08:56:45 PDT 2009</t>
  </si>
  <si>
    <t>Thu Jun 25 08:56:46 PDT 2009</t>
  </si>
  <si>
    <t>Thu Jun 25 08:56:48 PDT 2009</t>
  </si>
  <si>
    <t>Thu Jun 25 08:56:50 PDT 2009</t>
  </si>
  <si>
    <t>Thu Jun 25 08:56:52 PDT 2009</t>
  </si>
  <si>
    <t>Thu Jun 25 08:56:53 PDT 2009</t>
  </si>
  <si>
    <t>Thu Jun 25 08:56:54 PDT 2009</t>
  </si>
  <si>
    <t>Thu Jun 25 08:56:57 PDT 2009</t>
  </si>
  <si>
    <t>Thu Jun 25 08:56:58 PDT 2009</t>
  </si>
  <si>
    <t>Thu Jun 25 08:57:02 PDT 2009</t>
  </si>
  <si>
    <t>Thu Jun 25 08:57:03 PDT 2009</t>
  </si>
  <si>
    <t>Thu Jun 25 08:57:05 PDT 2009</t>
  </si>
  <si>
    <t>Thu Jun 25 08:57:43 PDT 2009</t>
  </si>
  <si>
    <t>Thu Jun 25 08:57:44 PDT 2009</t>
  </si>
  <si>
    <t>Thu Jun 25 08:57:47 PDT 2009</t>
  </si>
  <si>
    <t>Thu Jun 25 08:57:49 PDT 2009</t>
  </si>
  <si>
    <t>Thu Jun 25 08:57:53 PDT 2009</t>
  </si>
  <si>
    <t>Thu Jun 25 08:57:56 PDT 2009</t>
  </si>
  <si>
    <t>Thu Jun 25 08:57:57 PDT 2009</t>
  </si>
  <si>
    <t>Thu Jun 25 08:57:58 PDT 2009</t>
  </si>
  <si>
    <t>Thu Jun 25 08:57:59 PDT 2009</t>
  </si>
  <si>
    <t>Thu Jun 25 08:58:01 PDT 2009</t>
  </si>
  <si>
    <t>Thu Jun 25 08:58:02 PDT 2009</t>
  </si>
  <si>
    <t>Thu Jun 25 08:58:05 PDT 2009</t>
  </si>
  <si>
    <t>Thu Jun 25 08:58:06 PDT 2009</t>
  </si>
  <si>
    <t>Thu Jun 25 08:58:09 PDT 2009</t>
  </si>
  <si>
    <t>Thu Jun 25 08:58:10 PDT 2009</t>
  </si>
  <si>
    <t>Thu Jun 25 08:58:11 PDT 2009</t>
  </si>
  <si>
    <t>Thu Jun 25 08:58:12 PDT 2009</t>
  </si>
  <si>
    <t>Thu Jun 25 08:58:13 PDT 2009</t>
  </si>
  <si>
    <t>Thu Jun 25 08:58:14 PDT 2009</t>
  </si>
  <si>
    <t>Thu Jun 25 08:58:16 PDT 2009</t>
  </si>
  <si>
    <t>Thu Jun 25 08:58:19 PDT 2009</t>
  </si>
  <si>
    <t>Thu Jun 25 08:58:21 PDT 2009</t>
  </si>
  <si>
    <t>Thu Jun 25 08:58:22 PDT 2009</t>
  </si>
  <si>
    <t>Thu Jun 25 08:58:23 PDT 2009</t>
  </si>
  <si>
    <t>Thu Jun 25 08:58:27 PDT 2009</t>
  </si>
  <si>
    <t>Thu Jun 25 08:58:29 PDT 2009</t>
  </si>
  <si>
    <t>Thu Jun 25 08:58:31 PDT 2009</t>
  </si>
  <si>
    <t>Thu Jun 25 08:58:32 PDT 2009</t>
  </si>
  <si>
    <t>Thu Jun 25 08:58:35 PDT 2009</t>
  </si>
  <si>
    <t>Thu Jun 25 08:58:36 PDT 2009</t>
  </si>
  <si>
    <t>Thu Jun 25 08:58:39 PDT 2009</t>
  </si>
  <si>
    <t>Thu Jun 25 08:58:42 PDT 2009</t>
  </si>
  <si>
    <t>Thu Jun 25 08:58:43 PDT 2009</t>
  </si>
  <si>
    <t>Thu Jun 25 08:58:45 PDT 2009</t>
  </si>
  <si>
    <t>Thu Jun 25 08:58:46 PDT 2009</t>
  </si>
  <si>
    <t>Thu Jun 25 08:58:47 PDT 2009</t>
  </si>
  <si>
    <t>Thu Jun 25 08:58:48 PDT 2009</t>
  </si>
  <si>
    <t>Thu Jun 25 08:58:50 PDT 2009</t>
  </si>
  <si>
    <t>Thu Jun 25 08:58:54 PDT 2009</t>
  </si>
  <si>
    <t>Thu Jun 25 08:58:55 PDT 2009</t>
  </si>
  <si>
    <t>Thu Jun 25 08:58:57 PDT 2009</t>
  </si>
  <si>
    <t>Thu Jun 25 08:58:58 PDT 2009</t>
  </si>
  <si>
    <t>Thu Jun 25 08:59:00 PDT 2009</t>
  </si>
  <si>
    <t>Thu Jun 25 08:59:01 PDT 2009</t>
  </si>
  <si>
    <t>Thu Jun 25 08:59:03 PDT 2009</t>
  </si>
  <si>
    <t>Thu Jun 25 08:59:04 PDT 2009</t>
  </si>
  <si>
    <t>Thu Jun 25 08:59:06 PDT 2009</t>
  </si>
  <si>
    <t>Thu Jun 25 08:59:59 PDT 2009</t>
  </si>
  <si>
    <t>Thu Jun 25 09:00:01 PDT 2009</t>
  </si>
  <si>
    <t>Thu Jun 25 09:00:03 PDT 2009</t>
  </si>
  <si>
    <t>Thu Jun 25 09:00:05 PDT 2009</t>
  </si>
  <si>
    <t>Thu Jun 25 09:00:09 PDT 2009</t>
  </si>
  <si>
    <t>Thu Jun 25 09:00:10 PDT 2009</t>
  </si>
  <si>
    <t>Thu Jun 25 09:00:12 PDT 2009</t>
  </si>
  <si>
    <t>Thu Jun 25 09:00:15 PDT 2009</t>
  </si>
  <si>
    <t>Thu Jun 25 09:00:16 PDT 2009</t>
  </si>
  <si>
    <t>Thu Jun 25 09:00:18 PDT 2009</t>
  </si>
  <si>
    <t>Thu Jun 25 09:00:19 PDT 2009</t>
  </si>
  <si>
    <t>Thu Jun 25 09:00:20 PDT 2009</t>
  </si>
  <si>
    <t>Thu Jun 25 09:00:23 PDT 2009</t>
  </si>
  <si>
    <t>Thu Jun 25 09:00:24 PDT 2009</t>
  </si>
  <si>
    <t>Thu Jun 25 09:00:26 PDT 2009</t>
  </si>
  <si>
    <t>Thu Jun 25 09:00:27 PDT 2009</t>
  </si>
  <si>
    <t>Thu Jun 25 09:00:28 PDT 2009</t>
  </si>
  <si>
    <t>Thu Jun 25 09:00:31 PDT 2009</t>
  </si>
  <si>
    <t>Thu Jun 25 09:00:32 PDT 2009</t>
  </si>
  <si>
    <t>Thu Jun 25 09:00:33 PDT 2009</t>
  </si>
  <si>
    <t>Thu Jun 25 09:00:34 PDT 2009</t>
  </si>
  <si>
    <t>Thu Jun 25 09:00:35 PDT 2009</t>
  </si>
  <si>
    <t>Thu Jun 25 09:00:37 PDT 2009</t>
  </si>
  <si>
    <t>Thu Jun 25 09:00:41 PDT 2009</t>
  </si>
  <si>
    <t>Thu Jun 25 09:00:43 PDT 2009</t>
  </si>
  <si>
    <t>Thu Jun 25 09:00:42 PDT 2009</t>
  </si>
  <si>
    <t>Thu Jun 25 09:00:44 PDT 2009</t>
  </si>
  <si>
    <t>Thu Jun 25 09:00:45 PDT 2009</t>
  </si>
  <si>
    <t>Thu Jun 25 09:00:46 PDT 2009</t>
  </si>
  <si>
    <t>Thu Jun 25 09:00:47 PDT 2009</t>
  </si>
  <si>
    <t>Thu Jun 25 09:00:48 PDT 2009</t>
  </si>
  <si>
    <t>Thu Jun 25 09:00:49 PDT 2009</t>
  </si>
  <si>
    <t>Thu Jun 25 09:00:50 PDT 2009</t>
  </si>
  <si>
    <t>Thu Jun 25 09:00:53 PDT 2009</t>
  </si>
  <si>
    <t>Thu Jun 25 09:00:54 PDT 2009</t>
  </si>
  <si>
    <t>Thu Jun 25 09:00:55 PDT 2009</t>
  </si>
  <si>
    <t>Thu Jun 25 09:00:57 PDT 2009</t>
  </si>
  <si>
    <t>Thu Jun 25 09:01:02 PDT 2009</t>
  </si>
  <si>
    <t>Thu Jun 25 09:01:03 PDT 2009</t>
  </si>
  <si>
    <t>Thu Jun 25 09:01:04 PDT 2009</t>
  </si>
  <si>
    <t>Thu Jun 25 09:01:06 PDT 2009</t>
  </si>
  <si>
    <t>Thu Jun 25 09:01:07 PDT 2009</t>
  </si>
  <si>
    <t>Thu Jun 25 09:01:08 PDT 2009</t>
  </si>
  <si>
    <t>Thu Jun 25 09:01:43 PDT 2009</t>
  </si>
  <si>
    <t>Thu Jun 25 09:01:44 PDT 2009</t>
  </si>
  <si>
    <t>Thu Jun 25 09:01:45 PDT 2009</t>
  </si>
  <si>
    <t>Thu Jun 25 09:01:47 PDT 2009</t>
  </si>
  <si>
    <t>Thu Jun 25 09:01:48 PDT 2009</t>
  </si>
  <si>
    <t>Thu Jun 25 09:01:51 PDT 2009</t>
  </si>
  <si>
    <t>Thu Jun 25 09:01:52 PDT 2009</t>
  </si>
  <si>
    <t>Thu Jun 25 09:01:53 PDT 2009</t>
  </si>
  <si>
    <t>Thu Jun 25 09:01:55 PDT 2009</t>
  </si>
  <si>
    <t>Thu Jun 25 09:01:56 PDT 2009</t>
  </si>
  <si>
    <t>Thu Jun 25 09:01:58 PDT 2009</t>
  </si>
  <si>
    <t>Thu Jun 25 09:02:02 PDT 2009</t>
  </si>
  <si>
    <t>Thu Jun 25 09:02:03 PDT 2009</t>
  </si>
  <si>
    <t>Thu Jun 25 09:02:05 PDT 2009</t>
  </si>
  <si>
    <t>Thu Jun 25 09:02:06 PDT 2009</t>
  </si>
  <si>
    <t>Thu Jun 25 09:02:07 PDT 2009</t>
  </si>
  <si>
    <t>Thu Jun 25 09:02:10 PDT 2009</t>
  </si>
  <si>
    <t>Thu Jun 25 09:02:13 PDT 2009</t>
  </si>
  <si>
    <t>Thu Jun 25 09:02:16 PDT 2009</t>
  </si>
  <si>
    <t>Thu Jun 25 09:02:20 PDT 2009</t>
  </si>
  <si>
    <t>Thu Jun 25 09:02:22 PDT 2009</t>
  </si>
  <si>
    <t>Thu Jun 25 09:02:24 PDT 2009</t>
  </si>
  <si>
    <t>Thu Jun 25 09:02:23 PDT 2009</t>
  </si>
  <si>
    <t>Thu Jun 25 09:02:25 PDT 2009</t>
  </si>
  <si>
    <t>Thu Jun 25 09:02:26 PDT 2009</t>
  </si>
  <si>
    <t>Thu Jun 25 09:02:27 PDT 2009</t>
  </si>
  <si>
    <t>Thu Jun 25 09:02:28 PDT 2009</t>
  </si>
  <si>
    <t>Thu Jun 25 09:02:30 PDT 2009</t>
  </si>
  <si>
    <t>Thu Jun 25 09:02:33 PDT 2009</t>
  </si>
  <si>
    <t>Thu Jun 25 09:02:34 PDT 2009</t>
  </si>
  <si>
    <t>Thu Jun 25 09:02:35 PDT 2009</t>
  </si>
  <si>
    <t>Thu Jun 25 09:02:36 PDT 2009</t>
  </si>
  <si>
    <t>Thu Jun 25 09:02:37 PDT 2009</t>
  </si>
  <si>
    <t>Thu Jun 25 09:02:38 PDT 2009</t>
  </si>
  <si>
    <t>Thu Jun 25 09:02:40 PDT 2009</t>
  </si>
  <si>
    <t>Thu Jun 25 09:02:41 PDT 2009</t>
  </si>
  <si>
    <t>Thu Jun 25 09:02:43 PDT 2009</t>
  </si>
  <si>
    <t>Thu Jun 25 09:02:44 PDT 2009</t>
  </si>
  <si>
    <t>Thu Jun 25 09:02:46 PDT 2009</t>
  </si>
  <si>
    <t>Thu Jun 25 09:02:49 PDT 2009</t>
  </si>
  <si>
    <t>Thu Jun 25 09:02:50 PDT 2009</t>
  </si>
  <si>
    <t>Thu Jun 25 09:02:51 PDT 2009</t>
  </si>
  <si>
    <t>Thu Jun 25 09:02:53 PDT 2009</t>
  </si>
  <si>
    <t>Thu Jun 25 09:02:54 PDT 2009</t>
  </si>
  <si>
    <t>Thu Jun 25 09:02:57 PDT 2009</t>
  </si>
  <si>
    <t>Thu Jun 25 09:02:58 PDT 2009</t>
  </si>
  <si>
    <t>Thu Jun 25 09:03:02 PDT 2009</t>
  </si>
  <si>
    <t>Thu Jun 25 09:03:04 PDT 2009</t>
  </si>
  <si>
    <t>Thu Jun 25 09:03:59 PDT 2009</t>
  </si>
  <si>
    <t>Thu Jun 25 09:04:00 PDT 2009</t>
  </si>
  <si>
    <t>Thu Jun 25 09:04:01 PDT 2009</t>
  </si>
  <si>
    <t>Thu Jun 25 09:04:03 PDT 2009</t>
  </si>
  <si>
    <t>Thu Jun 25 09:04:04 PDT 2009</t>
  </si>
  <si>
    <t>Thu Jun 25 09:04:08 PDT 2009</t>
  </si>
  <si>
    <t>Thu Jun 25 09:04:10 PDT 2009</t>
  </si>
  <si>
    <t>Thu Jun 25 09:04:12 PDT 2009</t>
  </si>
  <si>
    <t>Thu Jun 25 09:04:13 PDT 2009</t>
  </si>
  <si>
    <t>Thu Jun 25 09:04:14 PDT 2009</t>
  </si>
  <si>
    <t>Thu Jun 25 09:04:17 PDT 2009</t>
  </si>
  <si>
    <t>Thu Jun 25 09:04:18 PDT 2009</t>
  </si>
  <si>
    <t>Thu Jun 25 09:04:19 PDT 2009</t>
  </si>
  <si>
    <t>Thu Jun 25 09:04:24 PDT 2009</t>
  </si>
  <si>
    <t>Thu Jun 25 09:04:26 PDT 2009</t>
  </si>
  <si>
    <t>Thu Jun 25 09:04:27 PDT 2009</t>
  </si>
  <si>
    <t>Thu Jun 25 09:04:29 PDT 2009</t>
  </si>
  <si>
    <t>Thu Jun 25 09:04:30 PDT 2009</t>
  </si>
  <si>
    <t>Thu Jun 25 09:04:31 PDT 2009</t>
  </si>
  <si>
    <t>Thu Jun 25 09:04:32 PDT 2009</t>
  </si>
  <si>
    <t>Thu Jun 25 09:04:33 PDT 2009</t>
  </si>
  <si>
    <t>Thu Jun 25 09:04:34 PDT 2009</t>
  </si>
  <si>
    <t>Thu Jun 25 09:04:36 PDT 2009</t>
  </si>
  <si>
    <t>Thu Jun 25 09:04:37 PDT 2009</t>
  </si>
  <si>
    <t>Thu Jun 25 09:04:42 PDT 2009</t>
  </si>
  <si>
    <t>Thu Jun 25 09:04:44 PDT 2009</t>
  </si>
  <si>
    <t>Thu Jun 25 09:04:45 PDT 2009</t>
  </si>
  <si>
    <t>Thu Jun 25 09:04:46 PDT 2009</t>
  </si>
  <si>
    <t>Thu Jun 25 09:04:47 PDT 2009</t>
  </si>
  <si>
    <t>Thu Jun 25 09:04:50 PDT 2009</t>
  </si>
  <si>
    <t>Thu Jun 25 09:04:51 PDT 2009</t>
  </si>
  <si>
    <t>Thu Jun 25 09:04:52 PDT 2009</t>
  </si>
  <si>
    <t>Thu Jun 25 09:04:54 PDT 2009</t>
  </si>
  <si>
    <t>Thu Jun 25 09:04:55 PDT 2009</t>
  </si>
  <si>
    <t>Thu Jun 25 09:04:57 PDT 2009</t>
  </si>
  <si>
    <t>Thu Jun 25 09:04:59 PDT 2009</t>
  </si>
  <si>
    <t>Thu Jun 25 09:05:00 PDT 2009</t>
  </si>
  <si>
    <t>Thu Jun 25 09:05:01 PDT 2009</t>
  </si>
  <si>
    <t>Thu Jun 25 09:05:02 PDT 2009</t>
  </si>
  <si>
    <t>Thu Jun 25 09:05:04 PDT 2009</t>
  </si>
  <si>
    <t>Thu Jun 25 09:05:05 PDT 2009</t>
  </si>
  <si>
    <t>Thu Jun 25 09:05:07 PDT 2009</t>
  </si>
  <si>
    <t>Thu Jun 25 09:05:08 PDT 2009</t>
  </si>
  <si>
    <t>Thu Jun 25 09:05:09 PDT 2009</t>
  </si>
  <si>
    <t>Thu Jun 25 09:05:10 PDT 2009</t>
  </si>
  <si>
    <t>Thu Jun 25 09:05:11 PDT 2009</t>
  </si>
  <si>
    <t>Thu Jun 25 09:06:03 PDT 2009</t>
  </si>
  <si>
    <t>Thu Jun 25 09:06:04 PDT 2009</t>
  </si>
  <si>
    <t>Thu Jun 25 09:06:05 PDT 2009</t>
  </si>
  <si>
    <t>Thu Jun 25 09:06:06 PDT 2009</t>
  </si>
  <si>
    <t>Thu Jun 25 09:06:07 PDT 2009</t>
  </si>
  <si>
    <t>Thu Jun 25 09:06:08 PDT 2009</t>
  </si>
  <si>
    <t>Thu Jun 25 09:06:09 PDT 2009</t>
  </si>
  <si>
    <t>Thu Jun 25 09:06:11 PDT 2009</t>
  </si>
  <si>
    <t>Thu Jun 25 09:06:12 PDT 2009</t>
  </si>
  <si>
    <t>Thu Jun 25 09:06:13 PDT 2009</t>
  </si>
  <si>
    <t>Thu Jun 25 09:06:17 PDT 2009</t>
  </si>
  <si>
    <t>Thu Jun 25 09:06:18 PDT 2009</t>
  </si>
  <si>
    <t>Thu Jun 25 09:06:20 PDT 2009</t>
  </si>
  <si>
    <t>Thu Jun 25 09:06:21 PDT 2009</t>
  </si>
  <si>
    <t>Thu Jun 25 09:06:22 PDT 2009</t>
  </si>
  <si>
    <t>Thu Jun 25 09:06:24 PDT 2009</t>
  </si>
  <si>
    <t>Thu Jun 25 09:06:25 PDT 2009</t>
  </si>
  <si>
    <t>Thu Jun 25 09:06:26 PDT 2009</t>
  </si>
  <si>
    <t>Thu Jun 25 09:06:27 PDT 2009</t>
  </si>
  <si>
    <t>Thu Jun 25 09:06:28 PDT 2009</t>
  </si>
  <si>
    <t>Thu Jun 25 09:06:29 PDT 2009</t>
  </si>
  <si>
    <t>Thu Jun 25 09:06:32 PDT 2009</t>
  </si>
  <si>
    <t>Thu Jun 25 09:06:33 PDT 2009</t>
  </si>
  <si>
    <t>Thu Jun 25 09:06:34 PDT 2009</t>
  </si>
  <si>
    <t>Thu Jun 25 09:06:37 PDT 2009</t>
  </si>
  <si>
    <t>Thu Jun 25 09:06:38 PDT 2009</t>
  </si>
  <si>
    <t>Thu Jun 25 09:06:39 PDT 2009</t>
  </si>
  <si>
    <t>Thu Jun 25 09:06:40 PDT 2009</t>
  </si>
  <si>
    <t>Thu Jun 25 09:06:45 PDT 2009</t>
  </si>
  <si>
    <t>Thu Jun 25 09:06:46 PDT 2009</t>
  </si>
  <si>
    <t>Thu Jun 25 09:06:49 PDT 2009</t>
  </si>
  <si>
    <t>Thu Jun 25 09:06:50 PDT 2009</t>
  </si>
  <si>
    <t>Thu Jun 25 09:06:51 PDT 2009</t>
  </si>
  <si>
    <t>Thu Jun 25 09:06:54 PDT 2009</t>
  </si>
  <si>
    <t>Thu Jun 25 09:06:55 PDT 2009</t>
  </si>
  <si>
    <t>Thu Jun 25 09:06:56 PDT 2009</t>
  </si>
  <si>
    <t>Thu Jun 25 09:06:57 PDT 2009</t>
  </si>
  <si>
    <t>Thu Jun 25 09:06:58 PDT 2009</t>
  </si>
  <si>
    <t>Thu Jun 25 09:07:00 PDT 2009</t>
  </si>
  <si>
    <t>Thu Jun 25 09:06:59 PDT 2009</t>
  </si>
  <si>
    <t>Thu Jun 25 09:07:01 PDT 2009</t>
  </si>
  <si>
    <t>Thu Jun 25 09:07:04 PDT 2009</t>
  </si>
  <si>
    <t>Thu Jun 25 09:07:05 PDT 2009</t>
  </si>
  <si>
    <t>Thu Jun 25 09:07:06 PDT 2009</t>
  </si>
  <si>
    <t>Thu Jun 25 09:07:07 PDT 2009</t>
  </si>
  <si>
    <t>Thu Jun 25 09:07:08 PDT 2009</t>
  </si>
  <si>
    <t>Thu Jun 25 09:07:09 PDT 2009</t>
  </si>
  <si>
    <t>Thu Jun 25 09:08:04 PDT 2009</t>
  </si>
  <si>
    <t>Thu Jun 25 09:08:05 PDT 2009</t>
  </si>
  <si>
    <t>Thu Jun 25 09:08:07 PDT 2009</t>
  </si>
  <si>
    <t>Thu Jun 25 09:08:10 PDT 2009</t>
  </si>
  <si>
    <t>Thu Jun 25 09:08:12 PDT 2009</t>
  </si>
  <si>
    <t>Thu Jun 25 09:08:13 PDT 2009</t>
  </si>
  <si>
    <t>Thu Jun 25 09:08:14 PDT 2009</t>
  </si>
  <si>
    <t>Thu Jun 25 09:08:15 PDT 2009</t>
  </si>
  <si>
    <t>Thu Jun 25 09:08:16 PDT 2009</t>
  </si>
  <si>
    <t>Thu Jun 25 09:08:19 PDT 2009</t>
  </si>
  <si>
    <t>Thu Jun 25 09:08:21 PDT 2009</t>
  </si>
  <si>
    <t>Thu Jun 25 09:08:28 PDT 2009</t>
  </si>
  <si>
    <t>Thu Jun 25 09:08:29 PDT 2009</t>
  </si>
  <si>
    <t>Thu Jun 25 09:08:31 PDT 2009</t>
  </si>
  <si>
    <t>Thu Jun 25 09:08:32 PDT 2009</t>
  </si>
  <si>
    <t>Thu Jun 25 09:08:33 PDT 2009</t>
  </si>
  <si>
    <t>Thu Jun 25 09:08:36 PDT 2009</t>
  </si>
  <si>
    <t>Thu Jun 25 09:08:39 PDT 2009</t>
  </si>
  <si>
    <t>Thu Jun 25 09:08:40 PDT 2009</t>
  </si>
  <si>
    <t>Thu Jun 25 09:08:41 PDT 2009</t>
  </si>
  <si>
    <t>Thu Jun 25 09:08:43 PDT 2009</t>
  </si>
  <si>
    <t>Thu Jun 25 09:08:44 PDT 2009</t>
  </si>
  <si>
    <t>Thu Jun 25 09:08:46 PDT 2009</t>
  </si>
  <si>
    <t>Thu Jun 25 09:08:45 PDT 2009</t>
  </si>
  <si>
    <t>Thu Jun 25 09:08:48 PDT 2009</t>
  </si>
  <si>
    <t>Thu Jun 25 09:08:50 PDT 2009</t>
  </si>
  <si>
    <t>Thu Jun 25 09:08:51 PDT 2009</t>
  </si>
  <si>
    <t>Thu Jun 25 09:08:52 PDT 2009</t>
  </si>
  <si>
    <t>Thu Jun 25 09:08:53 PDT 2009</t>
  </si>
  <si>
    <t>Thu Jun 25 09:08:55 PDT 2009</t>
  </si>
  <si>
    <t>Thu Jun 25 09:08:56 PDT 2009</t>
  </si>
  <si>
    <t>Thu Jun 25 09:08:57 PDT 2009</t>
  </si>
  <si>
    <t>Thu Jun 25 09:09:00 PDT 2009</t>
  </si>
  <si>
    <t>Thu Jun 25 09:09:01 PDT 2009</t>
  </si>
  <si>
    <t>Thu Jun 25 09:09:02 PDT 2009</t>
  </si>
  <si>
    <t>Thu Jun 25 09:09:03 PDT 2009</t>
  </si>
  <si>
    <t>Thu Jun 25 09:09:04 PDT 2009</t>
  </si>
  <si>
    <t>Thu Jun 25 09:09:05 PDT 2009</t>
  </si>
  <si>
    <t>Thu Jun 25 09:09:06 PDT 2009</t>
  </si>
  <si>
    <t>Thu Jun 25 09:09:07 PDT 2009</t>
  </si>
  <si>
    <t>Thu Jun 25 09:09:08 PDT 2009</t>
  </si>
  <si>
    <t>Thu Jun 25 09:09:09 PDT 2009</t>
  </si>
  <si>
    <t>Thu Jun 25 09:09:10 PDT 2009</t>
  </si>
  <si>
    <t>Thu Jun 25 09:09:11 PDT 2009</t>
  </si>
  <si>
    <t>Thu Jun 25 09:09:52 PDT 2009</t>
  </si>
  <si>
    <t>Thu Jun 25 09:09:55 PDT 2009</t>
  </si>
  <si>
    <t>Thu Jun 25 09:09:57 PDT 2009</t>
  </si>
  <si>
    <t>Thu Jun 25 09:10:00 PDT 2009</t>
  </si>
  <si>
    <t>Thu Jun 25 09:10:01 PDT 2009</t>
  </si>
  <si>
    <t>Thu Jun 25 09:10:02 PDT 2009</t>
  </si>
  <si>
    <t>Thu Jun 25 09:10:04 PDT 2009</t>
  </si>
  <si>
    <t>Thu Jun 25 09:10:06 PDT 2009</t>
  </si>
  <si>
    <t>Thu Jun 25 09:10:08 PDT 2009</t>
  </si>
  <si>
    <t>Thu Jun 25 09:10:10 PDT 2009</t>
  </si>
  <si>
    <t>Thu Jun 25 09:10:12 PDT 2009</t>
  </si>
  <si>
    <t>Thu Jun 25 09:10:13 PDT 2009</t>
  </si>
  <si>
    <t>Thu Jun 25 09:10:14 PDT 2009</t>
  </si>
  <si>
    <t>Thu Jun 25 09:10:15 PDT 2009</t>
  </si>
  <si>
    <t>Thu Jun 25 09:10:16 PDT 2009</t>
  </si>
  <si>
    <t>Thu Jun 25 09:10:17 PDT 2009</t>
  </si>
  <si>
    <t>Thu Jun 25 09:10:18 PDT 2009</t>
  </si>
  <si>
    <t>Thu Jun 25 09:10:19 PDT 2009</t>
  </si>
  <si>
    <t>Thu Jun 25 09:10:20 PDT 2009</t>
  </si>
  <si>
    <t>Thu Jun 25 09:10:21 PDT 2009</t>
  </si>
  <si>
    <t>Thu Jun 25 09:10:22 PDT 2009</t>
  </si>
  <si>
    <t>Thu Jun 25 09:10:24 PDT 2009</t>
  </si>
  <si>
    <t>Thu Jun 25 09:10:25 PDT 2009</t>
  </si>
  <si>
    <t>Thu Jun 25 09:10:27 PDT 2009</t>
  </si>
  <si>
    <t>Thu Jun 25 09:10:28 PDT 2009</t>
  </si>
  <si>
    <t>Thu Jun 25 09:10:30 PDT 2009</t>
  </si>
  <si>
    <t>Thu Jun 25 09:10:31 PDT 2009</t>
  </si>
  <si>
    <t>Thu Jun 25 09:10:33 PDT 2009</t>
  </si>
  <si>
    <t>Thu Jun 25 09:10:34 PDT 2009</t>
  </si>
  <si>
    <t>Thu Jun 25 09:10:35 PDT 2009</t>
  </si>
  <si>
    <t>Thu Jun 25 09:10:37 PDT 2009</t>
  </si>
  <si>
    <t>Thu Jun 25 09:10:38 PDT 2009</t>
  </si>
  <si>
    <t>Thu Jun 25 09:10:40 PDT 2009</t>
  </si>
  <si>
    <t>Thu Jun 25 09:10:41 PDT 2009</t>
  </si>
  <si>
    <t>Thu Jun 25 09:10:42 PDT 2009</t>
  </si>
  <si>
    <t>Thu Jun 25 09:10:45 PDT 2009</t>
  </si>
  <si>
    <t>Thu Jun 25 09:10:48 PDT 2009</t>
  </si>
  <si>
    <t>Thu Jun 25 09:10:47 PDT 2009</t>
  </si>
  <si>
    <t>Thu Jun 25 09:10:49 PDT 2009</t>
  </si>
  <si>
    <t>Thu Jun 25 09:10:51 PDT 2009</t>
  </si>
  <si>
    <t>Thu Jun 25 09:10:52 PDT 2009</t>
  </si>
  <si>
    <t>Thu Jun 25 09:10:54 PDT 2009</t>
  </si>
  <si>
    <t>Thu Jun 25 09:10:56 PDT 2009</t>
  </si>
  <si>
    <t>Thu Jun 25 09:10:58 PDT 2009</t>
  </si>
  <si>
    <t>Thu Jun 25 09:11:00 PDT 2009</t>
  </si>
  <si>
    <t>Thu Jun 25 09:11:02 PDT 2009</t>
  </si>
  <si>
    <t>Thu Jun 25 09:11:03 PDT 2009</t>
  </si>
  <si>
    <t>Thu Jun 25 09:11:04 PDT 2009</t>
  </si>
  <si>
    <t>Thu Jun 25 09:11:06 PDT 2009</t>
  </si>
  <si>
    <t>Thu Jun 25 09:11:07 PDT 2009</t>
  </si>
  <si>
    <t>Thu Jun 25 09:11:10 PDT 2009</t>
  </si>
  <si>
    <t>Thu Jun 25 09:11:11 PDT 2009</t>
  </si>
  <si>
    <t>Thu Jun 25 09:12:08 PDT 2009</t>
  </si>
  <si>
    <t>Thu Jun 25 09:12:10 PDT 2009</t>
  </si>
  <si>
    <t>Thu Jun 25 09:12:11 PDT 2009</t>
  </si>
  <si>
    <t>Thu Jun 25 09:12:12 PDT 2009</t>
  </si>
  <si>
    <t>Thu Jun 25 09:12:14 PDT 2009</t>
  </si>
  <si>
    <t>Thu Jun 25 09:12:13 PDT 2009</t>
  </si>
  <si>
    <t>Thu Jun 25 09:12:15 PDT 2009</t>
  </si>
  <si>
    <t>Thu Jun 25 09:12:17 PDT 2009</t>
  </si>
  <si>
    <t>Thu Jun 25 09:12:20 PDT 2009</t>
  </si>
  <si>
    <t>Thu Jun 25 09:12:22 PDT 2009</t>
  </si>
  <si>
    <t>Thu Jun 25 09:12:23 PDT 2009</t>
  </si>
  <si>
    <t>Thu Jun 25 09:12:26 PDT 2009</t>
  </si>
  <si>
    <t>Thu Jun 25 09:12:27 PDT 2009</t>
  </si>
  <si>
    <t>Thu Jun 25 09:12:30 PDT 2009</t>
  </si>
  <si>
    <t>Thu Jun 25 09:12:32 PDT 2009</t>
  </si>
  <si>
    <t>Thu Jun 25 09:12:34 PDT 2009</t>
  </si>
  <si>
    <t>Thu Jun 25 09:12:36 PDT 2009</t>
  </si>
  <si>
    <t>Thu Jun 25 09:12:39 PDT 2009</t>
  </si>
  <si>
    <t>Thu Jun 25 09:12:42 PDT 2009</t>
  </si>
  <si>
    <t>Thu Jun 25 09:12:43 PDT 2009</t>
  </si>
  <si>
    <t>Thu Jun 25 09:12:45 PDT 2009</t>
  </si>
  <si>
    <t>Thu Jun 25 09:12:46 PDT 2009</t>
  </si>
  <si>
    <t>Thu Jun 25 09:12:47 PDT 2009</t>
  </si>
  <si>
    <t>Thu Jun 25 09:12:48 PDT 2009</t>
  </si>
  <si>
    <t>Thu Jun 25 09:12:49 PDT 2009</t>
  </si>
  <si>
    <t>Thu Jun 25 09:12:50 PDT 2009</t>
  </si>
  <si>
    <t>Thu Jun 25 09:12:51 PDT 2009</t>
  </si>
  <si>
    <t>Thu Jun 25 09:12:52 PDT 2009</t>
  </si>
  <si>
    <t>Thu Jun 25 09:12:53 PDT 2009</t>
  </si>
  <si>
    <t>Thu Jun 25 09:12:54 PDT 2009</t>
  </si>
  <si>
    <t>Thu Jun 25 09:12:56 PDT 2009</t>
  </si>
  <si>
    <t>Thu Jun 25 09:12:57 PDT 2009</t>
  </si>
  <si>
    <t>Thu Jun 25 09:12:58 PDT 2009</t>
  </si>
  <si>
    <t>Thu Jun 25 09:13:02 PDT 2009</t>
  </si>
  <si>
    <t>Thu Jun 25 09:13:03 PDT 2009</t>
  </si>
  <si>
    <t>Thu Jun 25 09:13:04 PDT 2009</t>
  </si>
  <si>
    <t>Thu Jun 25 09:13:06 PDT 2009</t>
  </si>
  <si>
    <t>Thu Jun 25 09:13:07 PDT 2009</t>
  </si>
  <si>
    <t>Thu Jun 25 09:13:08 PDT 2009</t>
  </si>
  <si>
    <t>Thu Jun 25 09:13:09 PDT 2009</t>
  </si>
  <si>
    <t>Thu Jun 25 09:13:10 PDT 2009</t>
  </si>
  <si>
    <t>Thu Jun 25 09:13:11 PDT 2009</t>
  </si>
  <si>
    <t>Thu Jun 25 09:13:14 PDT 2009</t>
  </si>
  <si>
    <t>Thu Jun 25 09:14:05 PDT 2009</t>
  </si>
  <si>
    <t>Thu Jun 25 09:14:06 PDT 2009</t>
  </si>
  <si>
    <t>Thu Jun 25 09:14:09 PDT 2009</t>
  </si>
  <si>
    <t>Thu Jun 25 09:14:10 PDT 2009</t>
  </si>
  <si>
    <t>Thu Jun 25 09:14:11 PDT 2009</t>
  </si>
  <si>
    <t>Thu Jun 25 09:14:12 PDT 2009</t>
  </si>
  <si>
    <t>Thu Jun 25 09:14:13 PDT 2009</t>
  </si>
  <si>
    <t>Thu Jun 25 09:14:16 PDT 2009</t>
  </si>
  <si>
    <t>Thu Jun 25 09:14:18 PDT 2009</t>
  </si>
  <si>
    <t>Thu Jun 25 09:14:20 PDT 2009</t>
  </si>
  <si>
    <t>Thu Jun 25 09:14:23 PDT 2009</t>
  </si>
  <si>
    <t>Thu Jun 25 09:14:27 PDT 2009</t>
  </si>
  <si>
    <t>Thu Jun 25 09:14:28 PDT 2009</t>
  </si>
  <si>
    <t>Thu Jun 25 09:14:30 PDT 2009</t>
  </si>
  <si>
    <t>Thu Jun 25 09:14:31 PDT 2009</t>
  </si>
  <si>
    <t>Thu Jun 25 09:14:32 PDT 2009</t>
  </si>
  <si>
    <t>Thu Jun 25 09:14:33 PDT 2009</t>
  </si>
  <si>
    <t>Thu Jun 25 09:14:34 PDT 2009</t>
  </si>
  <si>
    <t>Thu Jun 25 09:14:36 PDT 2009</t>
  </si>
  <si>
    <t>Thu Jun 25 09:14:39 PDT 2009</t>
  </si>
  <si>
    <t>Thu Jun 25 09:14:41 PDT 2009</t>
  </si>
  <si>
    <t>Thu Jun 25 09:14:42 PDT 2009</t>
  </si>
  <si>
    <t>Thu Jun 25 09:14:44 PDT 2009</t>
  </si>
  <si>
    <t>Thu Jun 25 09:14:45 PDT 2009</t>
  </si>
  <si>
    <t>Thu Jun 25 09:14:47 PDT 2009</t>
  </si>
  <si>
    <t>Thu Jun 25 09:14:51 PDT 2009</t>
  </si>
  <si>
    <t>Thu Jun 25 09:14:54 PDT 2009</t>
  </si>
  <si>
    <t>Thu Jun 25 09:14:55 PDT 2009</t>
  </si>
  <si>
    <t>Thu Jun 25 09:14:59 PDT 2009</t>
  </si>
  <si>
    <t>Thu Jun 25 09:15:00 PDT 2009</t>
  </si>
  <si>
    <t>Thu Jun 25 09:15:04 PDT 2009</t>
  </si>
  <si>
    <t>Thu Jun 25 09:15:07 PDT 2009</t>
  </si>
  <si>
    <t>Thu Jun 25 09:15:09 PDT 2009</t>
  </si>
  <si>
    <t>Thu Jun 25 09:15:11 PDT 2009</t>
  </si>
  <si>
    <t>Thu Jun 25 09:15:12 PDT 2009</t>
  </si>
  <si>
    <t>Thu Jun 25 09:15:16 PDT 2009</t>
  </si>
  <si>
    <t>Thu Jun 25 09:15:55 PDT 2009</t>
  </si>
  <si>
    <t>Thu Jun 25 09:15:56 PDT 2009</t>
  </si>
  <si>
    <t>Thu Jun 25 09:15:57 PDT 2009</t>
  </si>
  <si>
    <t>Thu Jun 25 09:15:59 PDT 2009</t>
  </si>
  <si>
    <t>Thu Jun 25 09:16:01 PDT 2009</t>
  </si>
  <si>
    <t>Thu Jun 25 09:16:03 PDT 2009</t>
  </si>
  <si>
    <t>Thu Jun 25 09:16:05 PDT 2009</t>
  </si>
  <si>
    <t>Thu Jun 25 09:16:07 PDT 2009</t>
  </si>
  <si>
    <t>Thu Jun 25 09:16:10 PDT 2009</t>
  </si>
  <si>
    <t>Thu Jun 25 09:16:11 PDT 2009</t>
  </si>
  <si>
    <t>Thu Jun 25 09:16:12 PDT 2009</t>
  </si>
  <si>
    <t>Thu Jun 25 09:16:13 PDT 2009</t>
  </si>
  <si>
    <t>Thu Jun 25 09:16:16 PDT 2009</t>
  </si>
  <si>
    <t>Thu Jun 25 09:16:17 PDT 2009</t>
  </si>
  <si>
    <t>Thu Jun 25 09:16:18 PDT 2009</t>
  </si>
  <si>
    <t>Thu Jun 25 09:16:23 PDT 2009</t>
  </si>
  <si>
    <t>Thu Jun 25 09:16:24 PDT 2009</t>
  </si>
  <si>
    <t>Thu Jun 25 09:16:26 PDT 2009</t>
  </si>
  <si>
    <t>Thu Jun 25 09:16:27 PDT 2009</t>
  </si>
  <si>
    <t>Thu Jun 25 09:16:28 PDT 2009</t>
  </si>
  <si>
    <t>Thu Jun 25 09:16:29 PDT 2009</t>
  </si>
  <si>
    <t>Thu Jun 25 09:16:36 PDT 2009</t>
  </si>
  <si>
    <t>Thu Jun 25 09:16:37 PDT 2009</t>
  </si>
  <si>
    <t>Thu Jun 25 09:16:38 PDT 2009</t>
  </si>
  <si>
    <t>Thu Jun 25 09:16:40 PDT 2009</t>
  </si>
  <si>
    <t>Thu Jun 25 09:16:41 PDT 2009</t>
  </si>
  <si>
    <t>Thu Jun 25 09:16:42 PDT 2009</t>
  </si>
  <si>
    <t>Thu Jun 25 09:16:45 PDT 2009</t>
  </si>
  <si>
    <t>Thu Jun 25 09:16:48 PDT 2009</t>
  </si>
  <si>
    <t>Thu Jun 25 09:16:49 PDT 2009</t>
  </si>
  <si>
    <t>Thu Jun 25 09:16:53 PDT 2009</t>
  </si>
  <si>
    <t>Thu Jun 25 09:16:55 PDT 2009</t>
  </si>
  <si>
    <t>Thu Jun 25 09:16:56 PDT 2009</t>
  </si>
  <si>
    <t>Thu Jun 25 09:16:57 PDT 2009</t>
  </si>
  <si>
    <t>Thu Jun 25 09:16:58 PDT 2009</t>
  </si>
  <si>
    <t>Thu Jun 25 09:16:59 PDT 2009</t>
  </si>
  <si>
    <t>Thu Jun 25 09:17:01 PDT 2009</t>
  </si>
  <si>
    <t>Thu Jun 25 09:17:02 PDT 2009</t>
  </si>
  <si>
    <t>Thu Jun 25 09:17:03 PDT 2009</t>
  </si>
  <si>
    <t>Thu Jun 25 09:17:04 PDT 2009</t>
  </si>
  <si>
    <t>Thu Jun 25 09:17:06 PDT 2009</t>
  </si>
  <si>
    <t>Thu Jun 25 09:17:07 PDT 2009</t>
  </si>
  <si>
    <t>Thu Jun 25 09:17:10 PDT 2009</t>
  </si>
  <si>
    <t>Thu Jun 25 09:17:12 PDT 2009</t>
  </si>
  <si>
    <t>Thu Jun 25 09:17:15 PDT 2009</t>
  </si>
  <si>
    <t>Thu Jun 25 09:17:57 PDT 2009</t>
  </si>
  <si>
    <t>Thu Jun 25 09:17:58 PDT 2009</t>
  </si>
  <si>
    <t>Thu Jun 25 09:18:03 PDT 2009</t>
  </si>
  <si>
    <t>Thu Jun 25 09:18:05 PDT 2009</t>
  </si>
  <si>
    <t>Thu Jun 25 09:18:06 PDT 2009</t>
  </si>
  <si>
    <t>Thu Jun 25 09:18:08 PDT 2009</t>
  </si>
  <si>
    <t>Thu Jun 25 09:18:11 PDT 2009</t>
  </si>
  <si>
    <t>Thu Jun 25 09:18:14 PDT 2009</t>
  </si>
  <si>
    <t>Thu Jun 25 09:18:16 PDT 2009</t>
  </si>
  <si>
    <t>Thu Jun 25 09:18:18 PDT 2009</t>
  </si>
  <si>
    <t>Thu Jun 25 09:18:20 PDT 2009</t>
  </si>
  <si>
    <t>Thu Jun 25 09:18:21 PDT 2009</t>
  </si>
  <si>
    <t>Thu Jun 25 09:18:22 PDT 2009</t>
  </si>
  <si>
    <t>Thu Jun 25 09:18:24 PDT 2009</t>
  </si>
  <si>
    <t>Thu Jun 25 09:18:28 PDT 2009</t>
  </si>
  <si>
    <t>Thu Jun 25 09:18:29 PDT 2009</t>
  </si>
  <si>
    <t>Thu Jun 25 09:18:31 PDT 2009</t>
  </si>
  <si>
    <t>Thu Jun 25 09:18:32 PDT 2009</t>
  </si>
  <si>
    <t>Thu Jun 25 09:18:33 PDT 2009</t>
  </si>
  <si>
    <t>Thu Jun 25 09:18:34 PDT 2009</t>
  </si>
  <si>
    <t>Thu Jun 25 09:18:35 PDT 2009</t>
  </si>
  <si>
    <t>Thu Jun 25 09:18:36 PDT 2009</t>
  </si>
  <si>
    <t>Thu Jun 25 09:18:37 PDT 2009</t>
  </si>
  <si>
    <t>Thu Jun 25 09:18:41 PDT 2009</t>
  </si>
  <si>
    <t>Thu Jun 25 09:18:42 PDT 2009</t>
  </si>
  <si>
    <t>Thu Jun 25 09:18:43 PDT 2009</t>
  </si>
  <si>
    <t>Thu Jun 25 09:18:44 PDT 2009</t>
  </si>
  <si>
    <t>Thu Jun 25 09:18:45 PDT 2009</t>
  </si>
  <si>
    <t>Thu Jun 25 09:18:46 PDT 2009</t>
  </si>
  <si>
    <t>Thu Jun 25 09:18:47 PDT 2009</t>
  </si>
  <si>
    <t>Thu Jun 25 09:18:48 PDT 2009</t>
  </si>
  <si>
    <t>Thu Jun 25 09:18:50 PDT 2009</t>
  </si>
  <si>
    <t>Thu Jun 25 09:18:51 PDT 2009</t>
  </si>
  <si>
    <t>Thu Jun 25 09:18:55 PDT 2009</t>
  </si>
  <si>
    <t>Thu Jun 25 09:18:56 PDT 2009</t>
  </si>
  <si>
    <t>Thu Jun 25 09:18:57 PDT 2009</t>
  </si>
  <si>
    <t>Thu Jun 25 09:18:59 PDT 2009</t>
  </si>
  <si>
    <t>Thu Jun 25 09:19:00 PDT 2009</t>
  </si>
  <si>
    <t>Thu Jun 25 09:19:01 PDT 2009</t>
  </si>
  <si>
    <t>Thu Jun 25 09:19:05 PDT 2009</t>
  </si>
  <si>
    <t>Thu Jun 25 09:19:06 PDT 2009</t>
  </si>
  <si>
    <t>Thu Jun 25 09:19:58 PDT 2009</t>
  </si>
  <si>
    <t>Thu Jun 25 09:19:59 PDT 2009</t>
  </si>
  <si>
    <t>Thu Jun 25 09:20:01 PDT 2009</t>
  </si>
  <si>
    <t>Thu Jun 25 09:20:04 PDT 2009</t>
  </si>
  <si>
    <t>Thu Jun 25 09:20:05 PDT 2009</t>
  </si>
  <si>
    <t>Thu Jun 25 09:20:06 PDT 2009</t>
  </si>
  <si>
    <t>Thu Jun 25 09:20:07 PDT 2009</t>
  </si>
  <si>
    <t>Thu Jun 25 09:20:08 PDT 2009</t>
  </si>
  <si>
    <t>Thu Jun 25 09:20:09 PDT 2009</t>
  </si>
  <si>
    <t>Thu Jun 25 09:20:10 PDT 2009</t>
  </si>
  <si>
    <t>Thu Jun 25 09:20:11 PDT 2009</t>
  </si>
  <si>
    <t>Thu Jun 25 09:20:12 PDT 2009</t>
  </si>
  <si>
    <t>Thu Jun 25 09:20:14 PDT 2009</t>
  </si>
  <si>
    <t>Thu Jun 25 09:20:16 PDT 2009</t>
  </si>
  <si>
    <t>Thu Jun 25 09:20:19 PDT 2009</t>
  </si>
  <si>
    <t>Thu Jun 25 09:20:20 PDT 2009</t>
  </si>
  <si>
    <t>Thu Jun 25 09:20:21 PDT 2009</t>
  </si>
  <si>
    <t>Thu Jun 25 09:20:23 PDT 2009</t>
  </si>
  <si>
    <t>Thu Jun 25 09:20:24 PDT 2009</t>
  </si>
  <si>
    <t>Thu Jun 25 09:20:25 PDT 2009</t>
  </si>
  <si>
    <t>Thu Jun 25 09:20:27 PDT 2009</t>
  </si>
  <si>
    <t>Thu Jun 25 09:20:28 PDT 2009</t>
  </si>
  <si>
    <t>Thu Jun 25 09:20:29 PDT 2009</t>
  </si>
  <si>
    <t>Thu Jun 25 09:20:30 PDT 2009</t>
  </si>
  <si>
    <t>Thu Jun 25 09:20:31 PDT 2009</t>
  </si>
  <si>
    <t>Thu Jun 25 09:20:32 PDT 2009</t>
  </si>
  <si>
    <t>Thu Jun 25 09:20:33 PDT 2009</t>
  </si>
  <si>
    <t>Thu Jun 25 09:20:35 PDT 2009</t>
  </si>
  <si>
    <t>Thu Jun 25 09:20:36 PDT 2009</t>
  </si>
  <si>
    <t>Thu Jun 25 09:20:37 PDT 2009</t>
  </si>
  <si>
    <t>Thu Jun 25 09:20:40 PDT 2009</t>
  </si>
  <si>
    <t>Thu Jun 25 09:20:42 PDT 2009</t>
  </si>
  <si>
    <t>Thu Jun 25 09:20:43 PDT 2009</t>
  </si>
  <si>
    <t>Thu Jun 25 09:20:46 PDT 2009</t>
  </si>
  <si>
    <t>Thu Jun 25 09:20:48 PDT 2009</t>
  </si>
  <si>
    <t>Thu Jun 25 09:20:49 PDT 2009</t>
  </si>
  <si>
    <t>Thu Jun 25 09:20:51 PDT 2009</t>
  </si>
  <si>
    <t>Thu Jun 25 09:20:52 PDT 2009</t>
  </si>
  <si>
    <t>Thu Jun 25 09:20:54 PDT 2009</t>
  </si>
  <si>
    <t>Thu Jun 25 09:20:57 PDT 2009</t>
  </si>
  <si>
    <t>Thu Jun 25 09:20:56 PDT 2009</t>
  </si>
  <si>
    <t>Thu Jun 25 09:21:00 PDT 2009</t>
  </si>
  <si>
    <t>Thu Jun 25 09:21:01 PDT 2009</t>
  </si>
  <si>
    <t>Thu Jun 25 09:21:02 PDT 2009</t>
  </si>
  <si>
    <t>Thu Jun 25 09:21:04 PDT 2009</t>
  </si>
  <si>
    <t>Thu Jun 25 09:21:05 PDT 2009</t>
  </si>
  <si>
    <t>Thu Jun 25 09:21:06 PDT 2009</t>
  </si>
  <si>
    <t>Thu Jun 25 09:21:07 PDT 2009</t>
  </si>
  <si>
    <t>Thu Jun 25 09:21:08 PDT 2009</t>
  </si>
  <si>
    <t>Thu Jun 25 09:21:11 PDT 2009</t>
  </si>
  <si>
    <t>Thu Jun 25 09:21:12 PDT 2009</t>
  </si>
  <si>
    <t>Thu Jun 25 09:21:13 PDT 2009</t>
  </si>
  <si>
    <t>Thu Jun 25 09:21:14 PDT 2009</t>
  </si>
  <si>
    <t>Thu Jun 25 09:21:16 PDT 2009</t>
  </si>
  <si>
    <t>Thu Jun 25 09:21:17 PDT 2009</t>
  </si>
  <si>
    <t>Thu Jun 25 09:22:06 PDT 2009</t>
  </si>
  <si>
    <t>Thu Jun 25 09:22:07 PDT 2009</t>
  </si>
  <si>
    <t>Thu Jun 25 09:22:08 PDT 2009</t>
  </si>
  <si>
    <t>Thu Jun 25 09:22:09 PDT 2009</t>
  </si>
  <si>
    <t>Thu Jun 25 09:22:10 PDT 2009</t>
  </si>
  <si>
    <t>Thu Jun 25 09:22:11 PDT 2009</t>
  </si>
  <si>
    <t>Thu Jun 25 09:22:13 PDT 2009</t>
  </si>
  <si>
    <t>Thu Jun 25 09:22:15 PDT 2009</t>
  </si>
  <si>
    <t>Thu Jun 25 09:22:17 PDT 2009</t>
  </si>
  <si>
    <t>Thu Jun 25 09:22:18 PDT 2009</t>
  </si>
  <si>
    <t>Thu Jun 25 09:22:19 PDT 2009</t>
  </si>
  <si>
    <t>Thu Jun 25 09:22:20 PDT 2009</t>
  </si>
  <si>
    <t>Thu Jun 25 09:22:23 PDT 2009</t>
  </si>
  <si>
    <t>Thu Jun 25 09:22:26 PDT 2009</t>
  </si>
  <si>
    <t>Thu Jun 25 09:22:27 PDT 2009</t>
  </si>
  <si>
    <t>Thu Jun 25 09:22:28 PDT 2009</t>
  </si>
  <si>
    <t>Thu Jun 25 09:22:30 PDT 2009</t>
  </si>
  <si>
    <t>Thu Jun 25 09:22:33 PDT 2009</t>
  </si>
  <si>
    <t>Thu Jun 25 09:22:37 PDT 2009</t>
  </si>
  <si>
    <t>Thu Jun 25 09:22:38 PDT 2009</t>
  </si>
  <si>
    <t>Thu Jun 25 09:22:39 PDT 2009</t>
  </si>
  <si>
    <t>Thu Jun 25 09:22:41 PDT 2009</t>
  </si>
  <si>
    <t>Thu Jun 25 09:22:42 PDT 2009</t>
  </si>
  <si>
    <t>Thu Jun 25 09:22:43 PDT 2009</t>
  </si>
  <si>
    <t>Thu Jun 25 09:22:44 PDT 2009</t>
  </si>
  <si>
    <t>Thu Jun 25 09:22:46 PDT 2009</t>
  </si>
  <si>
    <t>Thu Jun 25 09:22:47 PDT 2009</t>
  </si>
  <si>
    <t>Thu Jun 25 09:22:48 PDT 2009</t>
  </si>
  <si>
    <t>Thu Jun 25 09:22:49 PDT 2009</t>
  </si>
  <si>
    <t>Thu Jun 25 09:22:51 PDT 2009</t>
  </si>
  <si>
    <t>Thu Jun 25 09:22:52 PDT 2009</t>
  </si>
  <si>
    <t>Thu Jun 25 09:22:55 PDT 2009</t>
  </si>
  <si>
    <t>Thu Jun 25 09:22:58 PDT 2009</t>
  </si>
  <si>
    <t>Thu Jun 25 09:22:59 PDT 2009</t>
  </si>
  <si>
    <t>Thu Jun 25 09:23:00 PDT 2009</t>
  </si>
  <si>
    <t>Thu Jun 25 09:23:02 PDT 2009</t>
  </si>
  <si>
    <t>Thu Jun 25 09:23:05 PDT 2009</t>
  </si>
  <si>
    <t>Thu Jun 25 09:23:06 PDT 2009</t>
  </si>
  <si>
    <t>Thu Jun 25 09:23:07 PDT 2009</t>
  </si>
  <si>
    <t>Thu Jun 25 09:23:09 PDT 2009</t>
  </si>
  <si>
    <t>Thu Jun 25 09:23:10 PDT 2009</t>
  </si>
  <si>
    <t>Thu Jun 25 09:23:11 PDT 2009</t>
  </si>
  <si>
    <t>Thu Jun 25 09:23:12 PDT 2009</t>
  </si>
  <si>
    <t>Thu Jun 25 09:23:13 PDT 2009</t>
  </si>
  <si>
    <t>Thu Jun 25 09:23:15 PDT 2009</t>
  </si>
  <si>
    <t>Thu Jun 25 09:23:16 PDT 2009</t>
  </si>
  <si>
    <t>Thu Jun 25 09:23:17 PDT 2009</t>
  </si>
  <si>
    <t>Thu Jun 25 09:23:18 PDT 2009</t>
  </si>
  <si>
    <t>Thu Jun 25 09:23:19 PDT 2009</t>
  </si>
  <si>
    <t>Thu Jun 25 09:23:20 PDT 2009</t>
  </si>
  <si>
    <t>Thu Jun 25 09:24:08 PDT 2009</t>
  </si>
  <si>
    <t>Thu Jun 25 09:24:11 PDT 2009</t>
  </si>
  <si>
    <t>Thu Jun 25 09:24:12 PDT 2009</t>
  </si>
  <si>
    <t>Thu Jun 25 09:24:15 PDT 2009</t>
  </si>
  <si>
    <t>Thu Jun 25 09:24:17 PDT 2009</t>
  </si>
  <si>
    <t>Thu Jun 25 09:24:18 PDT 2009</t>
  </si>
  <si>
    <t>Thu Jun 25 09:24:19 PDT 2009</t>
  </si>
  <si>
    <t>Thu Jun 25 09:24:23 PDT 2009</t>
  </si>
  <si>
    <t>Thu Jun 25 09:24:24 PDT 2009</t>
  </si>
  <si>
    <t>Thu Jun 25 09:24:26 PDT 2009</t>
  </si>
  <si>
    <t>Thu Jun 25 09:24:28 PDT 2009</t>
  </si>
  <si>
    <t>Thu Jun 25 09:24:29 PDT 2009</t>
  </si>
  <si>
    <t>Thu Jun 25 09:24:30 PDT 2009</t>
  </si>
  <si>
    <t>Thu Jun 25 09:24:31 PDT 2009</t>
  </si>
  <si>
    <t>Thu Jun 25 09:24:32 PDT 2009</t>
  </si>
  <si>
    <t>Thu Jun 25 09:24:34 PDT 2009</t>
  </si>
  <si>
    <t>Thu Jun 25 09:24:35 PDT 2009</t>
  </si>
  <si>
    <t>Thu Jun 25 09:24:37 PDT 2009</t>
  </si>
  <si>
    <t>Thu Jun 25 09:24:39 PDT 2009</t>
  </si>
  <si>
    <t>Thu Jun 25 09:24:40 PDT 2009</t>
  </si>
  <si>
    <t>Thu Jun 25 09:24:41 PDT 2009</t>
  </si>
  <si>
    <t>Thu Jun 25 09:24:42 PDT 2009</t>
  </si>
  <si>
    <t>Thu Jun 25 09:24:45 PDT 2009</t>
  </si>
  <si>
    <t>Thu Jun 25 09:24:47 PDT 2009</t>
  </si>
  <si>
    <t>Thu Jun 25 09:24:48 PDT 2009</t>
  </si>
  <si>
    <t>Thu Jun 25 09:24:51 PDT 2009</t>
  </si>
  <si>
    <t>Thu Jun 25 09:24:52 PDT 2009</t>
  </si>
  <si>
    <t>Thu Jun 25 09:24:53 PDT 2009</t>
  </si>
  <si>
    <t>Thu Jun 25 09:24:54 PDT 2009</t>
  </si>
  <si>
    <t>Thu Jun 25 09:24:55 PDT 2009</t>
  </si>
  <si>
    <t>Thu Jun 25 09:24:57 PDT 2009</t>
  </si>
  <si>
    <t>Thu Jun 25 09:24:58 PDT 2009</t>
  </si>
  <si>
    <t>Thu Jun 25 09:24:59 PDT 2009</t>
  </si>
  <si>
    <t>Thu Jun 25 09:25:00 PDT 2009</t>
  </si>
  <si>
    <t>Thu Jun 25 09:25:01 PDT 2009</t>
  </si>
  <si>
    <t>Thu Jun 25 09:25:04 PDT 2009</t>
  </si>
  <si>
    <t>Thu Jun 25 09:25:05 PDT 2009</t>
  </si>
  <si>
    <t>Thu Jun 25 09:25:08 PDT 2009</t>
  </si>
  <si>
    <t>Thu Jun 25 09:25:09 PDT 2009</t>
  </si>
  <si>
    <t>Thu Jun 25 09:25:12 PDT 2009</t>
  </si>
  <si>
    <t>Thu Jun 25 09:25:14 PDT 2009</t>
  </si>
  <si>
    <t>Thu Jun 25 09:25:15 PDT 2009</t>
  </si>
  <si>
    <t>Thu Jun 25 09:25:17 PDT 2009</t>
  </si>
  <si>
    <t>Thu Jun 25 09:25:18 PDT 2009</t>
  </si>
  <si>
    <t>Thu Jun 25 09:25:19 PDT 2009</t>
  </si>
  <si>
    <t>Thu Jun 25 09:25:23 PDT 2009</t>
  </si>
  <si>
    <t>Thu Jun 25 09:25:24 PDT 2009</t>
  </si>
  <si>
    <t>Thu Jun 25 09:25:25 PDT 2009</t>
  </si>
  <si>
    <t>Thu Jun 25 09:26:15 PDT 2009</t>
  </si>
  <si>
    <t>Thu Jun 25 09:26:16 PDT 2009</t>
  </si>
  <si>
    <t>Thu Jun 25 09:26:20 PDT 2009</t>
  </si>
  <si>
    <t>Thu Jun 25 09:26:23 PDT 2009</t>
  </si>
  <si>
    <t>Thu Jun 25 09:26:24 PDT 2009</t>
  </si>
  <si>
    <t>Thu Jun 25 09:26:25 PDT 2009</t>
  </si>
  <si>
    <t>Thu Jun 25 09:26:26 PDT 2009</t>
  </si>
  <si>
    <t>Thu Jun 25 09:26:28 PDT 2009</t>
  </si>
  <si>
    <t>Thu Jun 25 09:26:29 PDT 2009</t>
  </si>
  <si>
    <t>Thu Jun 25 09:26:31 PDT 2009</t>
  </si>
  <si>
    <t>Thu Jun 25 09:26:32 PDT 2009</t>
  </si>
  <si>
    <t>Thu Jun 25 09:26:34 PDT 2009</t>
  </si>
  <si>
    <t>Thu Jun 25 09:26:35 PDT 2009</t>
  </si>
  <si>
    <t>Thu Jun 25 09:26:36 PDT 2009</t>
  </si>
  <si>
    <t>Thu Jun 25 09:26:37 PDT 2009</t>
  </si>
  <si>
    <t>Thu Jun 25 09:26:38 PDT 2009</t>
  </si>
  <si>
    <t>Thu Jun 25 09:26:39 PDT 2009</t>
  </si>
  <si>
    <t>Thu Jun 25 09:26:40 PDT 2009</t>
  </si>
  <si>
    <t>Thu Jun 25 09:26:41 PDT 2009</t>
  </si>
  <si>
    <t>Thu Jun 25 09:26:42 PDT 2009</t>
  </si>
  <si>
    <t>Thu Jun 25 09:26:43 PDT 2009</t>
  </si>
  <si>
    <t>Thu Jun 25 09:26:46 PDT 2009</t>
  </si>
  <si>
    <t>Thu Jun 25 09:26:47 PDT 2009</t>
  </si>
  <si>
    <t>Thu Jun 25 09:26:48 PDT 2009</t>
  </si>
  <si>
    <t>Thu Jun 25 09:26:49 PDT 2009</t>
  </si>
  <si>
    <t>Thu Jun 25 09:26:50 PDT 2009</t>
  </si>
  <si>
    <t>Thu Jun 25 09:26:54 PDT 2009</t>
  </si>
  <si>
    <t>Thu Jun 25 09:26:55 PDT 2009</t>
  </si>
  <si>
    <t>Thu Jun 25 09:26:56 PDT 2009</t>
  </si>
  <si>
    <t>Thu Jun 25 09:26:58 PDT 2009</t>
  </si>
  <si>
    <t>Thu Jun 25 09:26:59 PDT 2009</t>
  </si>
  <si>
    <t>Thu Jun 25 09:27:00 PDT 2009</t>
  </si>
  <si>
    <t>Thu Jun 25 09:27:03 PDT 2009</t>
  </si>
  <si>
    <t>Thu Jun 25 09:27:04 PDT 2009</t>
  </si>
  <si>
    <t>Thu Jun 25 09:27:06 PDT 2009</t>
  </si>
  <si>
    <t>Thu Jun 25 09:27:07 PDT 2009</t>
  </si>
  <si>
    <t>Thu Jun 25 09:27:08 PDT 2009</t>
  </si>
  <si>
    <t>Thu Jun 25 09:27:09 PDT 2009</t>
  </si>
  <si>
    <t>Thu Jun 25 09:27:12 PDT 2009</t>
  </si>
  <si>
    <t>Thu Jun 25 09:27:14 PDT 2009</t>
  </si>
  <si>
    <t>Thu Jun 25 09:27:16 PDT 2009</t>
  </si>
  <si>
    <t>Thu Jun 25 09:27:20 PDT 2009</t>
  </si>
  <si>
    <t>Thu Jun 25 09:27:22 PDT 2009</t>
  </si>
  <si>
    <t>Thu Jun 25 09:27:23 PDT 2009</t>
  </si>
  <si>
    <t>Thu Jun 25 09:27:24 PDT 2009</t>
  </si>
  <si>
    <t>Thu Jun 25 09:28:11 PDT 2009</t>
  </si>
  <si>
    <t>Thu Jun 25 09:28:14 PDT 2009</t>
  </si>
  <si>
    <t>Thu Jun 25 09:28:18 PDT 2009</t>
  </si>
  <si>
    <t>Thu Jun 25 09:28:19 PDT 2009</t>
  </si>
  <si>
    <t>Thu Jun 25 09:28:21 PDT 2009</t>
  </si>
  <si>
    <t>Thu Jun 25 09:28:23 PDT 2009</t>
  </si>
  <si>
    <t>Thu Jun 25 09:28:24 PDT 2009</t>
  </si>
  <si>
    <t>Thu Jun 25 09:28:25 PDT 2009</t>
  </si>
  <si>
    <t>Thu Jun 25 09:28:26 PDT 2009</t>
  </si>
  <si>
    <t>Thu Jun 25 09:28:28 PDT 2009</t>
  </si>
  <si>
    <t>Thu Jun 25 09:28:29 PDT 2009</t>
  </si>
  <si>
    <t>Thu Jun 25 09:28:31 PDT 2009</t>
  </si>
  <si>
    <t>Thu Jun 25 09:28:32 PDT 2009</t>
  </si>
  <si>
    <t>Thu Jun 25 09:28:33 PDT 2009</t>
  </si>
  <si>
    <t>Thu Jun 25 09:28:35 PDT 2009</t>
  </si>
  <si>
    <t>Thu Jun 25 09:28:36 PDT 2009</t>
  </si>
  <si>
    <t>Thu Jun 25 09:28:37 PDT 2009</t>
  </si>
  <si>
    <t>Thu Jun 25 09:28:38 PDT 2009</t>
  </si>
  <si>
    <t>Thu Jun 25 09:28:39 PDT 2009</t>
  </si>
  <si>
    <t>Thu Jun 25 09:28:40 PDT 2009</t>
  </si>
  <si>
    <t>Thu Jun 25 09:28:41 PDT 2009</t>
  </si>
  <si>
    <t>Thu Jun 25 09:28:43 PDT 2009</t>
  </si>
  <si>
    <t>Thu Jun 25 09:28:44 PDT 2009</t>
  </si>
  <si>
    <t>Thu Jun 25 09:28:45 PDT 2009</t>
  </si>
  <si>
    <t>Thu Jun 25 09:28:46 PDT 2009</t>
  </si>
  <si>
    <t>Thu Jun 25 09:28:47 PDT 2009</t>
  </si>
  <si>
    <t>Thu Jun 25 09:28:48 PDT 2009</t>
  </si>
  <si>
    <t>Thu Jun 25 09:28:50 PDT 2009</t>
  </si>
  <si>
    <t>Thu Jun 25 09:28:51 PDT 2009</t>
  </si>
  <si>
    <t>Thu Jun 25 09:28:52 PDT 2009</t>
  </si>
  <si>
    <t>Thu Jun 25 09:28:56 PDT 2009</t>
  </si>
  <si>
    <t>Thu Jun 25 09:28:57 PDT 2009</t>
  </si>
  <si>
    <t>Thu Jun 25 09:28:59 PDT 2009</t>
  </si>
  <si>
    <t>Thu Jun 25 09:29:00 PDT 2009</t>
  </si>
  <si>
    <t>Thu Jun 25 09:29:01 PDT 2009</t>
  </si>
  <si>
    <t>Thu Jun 25 09:29:04 PDT 2009</t>
  </si>
  <si>
    <t>Thu Jun 25 09:29:05 PDT 2009</t>
  </si>
  <si>
    <t>Thu Jun 25 09:29:06 PDT 2009</t>
  </si>
  <si>
    <t>Thu Jun 25 09:29:07 PDT 2009</t>
  </si>
  <si>
    <t>Thu Jun 25 09:29:08 PDT 2009</t>
  </si>
  <si>
    <t>Thu Jun 25 09:29:11 PDT 2009</t>
  </si>
  <si>
    <t>Thu Jun 25 09:29:12 PDT 2009</t>
  </si>
  <si>
    <t>Thu Jun 25 09:29:13 PDT 2009</t>
  </si>
  <si>
    <t>Thu Jun 25 09:29:14 PDT 2009</t>
  </si>
  <si>
    <t>Thu Jun 25 09:29:15 PDT 2009</t>
  </si>
  <si>
    <t>Thu Jun 25 09:29:21 PDT 2009</t>
  </si>
  <si>
    <t>Thu Jun 25 09:29:20 PDT 2009</t>
  </si>
  <si>
    <t>Thu Jun 25 09:29:22 PDT 2009</t>
  </si>
  <si>
    <t>Thu Jun 25 09:29:23 PDT 2009</t>
  </si>
  <si>
    <t>Thu Jun 25 09:29:25 PDT 2009</t>
  </si>
  <si>
    <t>Thu Jun 25 09:29:26 PDT 2009</t>
  </si>
  <si>
    <t>Thu Jun 25 09:30:10 PDT 2009</t>
  </si>
  <si>
    <t>Thu Jun 25 09:30:12 PDT 2009</t>
  </si>
  <si>
    <t>Thu Jun 25 09:30:13 PDT 2009</t>
  </si>
  <si>
    <t>Thu Jun 25 09:30:15 PDT 2009</t>
  </si>
  <si>
    <t>Thu Jun 25 09:30:16 PDT 2009</t>
  </si>
  <si>
    <t>Thu Jun 25 09:30:19 PDT 2009</t>
  </si>
  <si>
    <t>Thu Jun 25 09:30:21 PDT 2009</t>
  </si>
  <si>
    <t>Thu Jun 25 09:30:22 PDT 2009</t>
  </si>
  <si>
    <t>Thu Jun 25 09:30:23 PDT 2009</t>
  </si>
  <si>
    <t>Thu Jun 25 09:30:25 PDT 2009</t>
  </si>
  <si>
    <t>Thu Jun 25 09:30:26 PDT 2009</t>
  </si>
  <si>
    <t>Thu Jun 25 09:30:27 PDT 2009</t>
  </si>
  <si>
    <t>Thu Jun 25 09:30:29 PDT 2009</t>
  </si>
  <si>
    <t>Thu Jun 25 09:30:30 PDT 2009</t>
  </si>
  <si>
    <t>Thu Jun 25 09:30:31 PDT 2009</t>
  </si>
  <si>
    <t>Thu Jun 25 09:30:33 PDT 2009</t>
  </si>
  <si>
    <t>Thu Jun 25 09:30:34 PDT 2009</t>
  </si>
  <si>
    <t>Thu Jun 25 09:30:35 PDT 2009</t>
  </si>
  <si>
    <t>Thu Jun 25 09:30:37 PDT 2009</t>
  </si>
  <si>
    <t>Thu Jun 25 09:30:41 PDT 2009</t>
  </si>
  <si>
    <t>Thu Jun 25 09:30:43 PDT 2009</t>
  </si>
  <si>
    <t>Thu Jun 25 09:30:45 PDT 2009</t>
  </si>
  <si>
    <t>Thu Jun 25 09:30:46 PDT 2009</t>
  </si>
  <si>
    <t>Thu Jun 25 09:30:50 PDT 2009</t>
  </si>
  <si>
    <t>Thu Jun 25 09:30:51 PDT 2009</t>
  </si>
  <si>
    <t>Thu Jun 25 09:30:52 PDT 2009</t>
  </si>
  <si>
    <t>Thu Jun 25 09:30:53 PDT 2009</t>
  </si>
  <si>
    <t>Thu Jun 25 09:30:54 PDT 2009</t>
  </si>
  <si>
    <t>Thu Jun 25 09:30:55 PDT 2009</t>
  </si>
  <si>
    <t>Thu Jun 25 09:30:57 PDT 2009</t>
  </si>
  <si>
    <t>Thu Jun 25 09:30:58 PDT 2009</t>
  </si>
  <si>
    <t>Thu Jun 25 09:30:59 PDT 2009</t>
  </si>
  <si>
    <t>Thu Jun 25 09:31:00 PDT 2009</t>
  </si>
  <si>
    <t>Thu Jun 25 09:31:01 PDT 2009</t>
  </si>
  <si>
    <t>Thu Jun 25 09:31:02 PDT 2009</t>
  </si>
  <si>
    <t>Thu Jun 25 09:31:06 PDT 2009</t>
  </si>
  <si>
    <t>Thu Jun 25 09:31:07 PDT 2009</t>
  </si>
  <si>
    <t>Thu Jun 25 09:31:08 PDT 2009</t>
  </si>
  <si>
    <t>Thu Jun 25 09:31:09 PDT 2009</t>
  </si>
  <si>
    <t>Thu Jun 25 09:31:10 PDT 2009</t>
  </si>
  <si>
    <t>Thu Jun 25 09:31:11 PDT 2009</t>
  </si>
  <si>
    <t>Thu Jun 25 09:31:12 PDT 2009</t>
  </si>
  <si>
    <t>Thu Jun 25 09:31:13 PDT 2009</t>
  </si>
  <si>
    <t>Thu Jun 25 09:31:15 PDT 2009</t>
  </si>
  <si>
    <t>Thu Jun 25 09:31:16 PDT 2009</t>
  </si>
  <si>
    <t>Thu Jun 25 09:31:17 PDT 2009</t>
  </si>
  <si>
    <t>Thu Jun 25 09:31:18 PDT 2009</t>
  </si>
  <si>
    <t>Thu Jun 25 09:31:19 PDT 2009</t>
  </si>
  <si>
    <t>Thu Jun 25 09:31:20 PDT 2009</t>
  </si>
  <si>
    <t>Thu Jun 25 09:31:24 PDT 2009</t>
  </si>
  <si>
    <t>Thu Jun 25 09:31:26 PDT 2009</t>
  </si>
  <si>
    <t>Thu Jun 25 09:32:15 PDT 2009</t>
  </si>
  <si>
    <t>Thu Jun 25 09:32:16 PDT 2009</t>
  </si>
  <si>
    <t>Thu Jun 25 09:32:17 PDT 2009</t>
  </si>
  <si>
    <t>Thu Jun 25 09:32:19 PDT 2009</t>
  </si>
  <si>
    <t>Thu Jun 25 09:32:23 PDT 2009</t>
  </si>
  <si>
    <t>Thu Jun 25 09:32:24 PDT 2009</t>
  </si>
  <si>
    <t>Thu Jun 25 09:32:26 PDT 2009</t>
  </si>
  <si>
    <t>Thu Jun 25 09:32:27 PDT 2009</t>
  </si>
  <si>
    <t>Thu Jun 25 09:32:29 PDT 2009</t>
  </si>
  <si>
    <t>Thu Jun 25 09:32:33 PDT 2009</t>
  </si>
  <si>
    <t>Thu Jun 25 09:32:34 PDT 2009</t>
  </si>
  <si>
    <t>Thu Jun 25 09:32:35 PDT 2009</t>
  </si>
  <si>
    <t>Thu Jun 25 09:32:36 PDT 2009</t>
  </si>
  <si>
    <t>Thu Jun 25 09:32:38 PDT 2009</t>
  </si>
  <si>
    <t>Thu Jun 25 09:32:39 PDT 2009</t>
  </si>
  <si>
    <t>Thu Jun 25 09:32:40 PDT 2009</t>
  </si>
  <si>
    <t>Thu Jun 25 09:32:42 PDT 2009</t>
  </si>
  <si>
    <t>Thu Jun 25 09:32:43 PDT 2009</t>
  </si>
  <si>
    <t>Thu Jun 25 09:32:44 PDT 2009</t>
  </si>
  <si>
    <t>Thu Jun 25 09:32:45 PDT 2009</t>
  </si>
  <si>
    <t>Thu Jun 25 09:32:46 PDT 2009</t>
  </si>
  <si>
    <t>Thu Jun 25 09:32:50 PDT 2009</t>
  </si>
  <si>
    <t>Thu Jun 25 09:32:51 PDT 2009</t>
  </si>
  <si>
    <t>Thu Jun 25 09:32:58 PDT 2009</t>
  </si>
  <si>
    <t>Thu Jun 25 09:32:59 PDT 2009</t>
  </si>
  <si>
    <t>Thu Jun 25 09:33:00 PDT 2009</t>
  </si>
  <si>
    <t>Thu Jun 25 09:33:01 PDT 2009</t>
  </si>
  <si>
    <t>Thu Jun 25 09:33:02 PDT 2009</t>
  </si>
  <si>
    <t>Thu Jun 25 09:33:03 PDT 2009</t>
  </si>
  <si>
    <t>Thu Jun 25 09:33:04 PDT 2009</t>
  </si>
  <si>
    <t>Thu Jun 25 09:33:05 PDT 2009</t>
  </si>
  <si>
    <t>Thu Jun 25 09:33:07 PDT 2009</t>
  </si>
  <si>
    <t>Thu Jun 25 09:33:08 PDT 2009</t>
  </si>
  <si>
    <t>Thu Jun 25 09:33:10 PDT 2009</t>
  </si>
  <si>
    <t>Thu Jun 25 09:33:12 PDT 2009</t>
  </si>
  <si>
    <t>Thu Jun 25 09:33:15 PDT 2009</t>
  </si>
  <si>
    <t>Thu Jun 25 09:33:16 PDT 2009</t>
  </si>
  <si>
    <t>Thu Jun 25 09:33:18 PDT 2009</t>
  </si>
  <si>
    <t>Thu Jun 25 09:33:19 PDT 2009</t>
  </si>
  <si>
    <t>Thu Jun 25 09:33:20 PDT 2009</t>
  </si>
  <si>
    <t>Thu Jun 25 09:33:21 PDT 2009</t>
  </si>
  <si>
    <t>Thu Jun 25 09:33:22 PDT 2009</t>
  </si>
  <si>
    <t>Thu Jun 25 09:33:23 PDT 2009</t>
  </si>
  <si>
    <t>Thu Jun 25 09:33:24 PDT 2009</t>
  </si>
  <si>
    <t>Thu Jun 25 09:33:25 PDT 2009</t>
  </si>
  <si>
    <t>Thu Jun 25 09:33:27 PDT 2009</t>
  </si>
  <si>
    <t>Thu Jun 25 09:33:28 PDT 2009</t>
  </si>
  <si>
    <t>Thu Jun 25 09:34:17 PDT 2009</t>
  </si>
  <si>
    <t>Thu Jun 25 09:34:18 PDT 2009</t>
  </si>
  <si>
    <t>Thu Jun 25 09:34:19 PDT 2009</t>
  </si>
  <si>
    <t>Thu Jun 25 09:34:21 PDT 2009</t>
  </si>
  <si>
    <t>Thu Jun 25 09:34:23 PDT 2009</t>
  </si>
  <si>
    <t>Thu Jun 25 09:34:25 PDT 2009</t>
  </si>
  <si>
    <t>Thu Jun 25 09:34:26 PDT 2009</t>
  </si>
  <si>
    <t>Thu Jun 25 09:34:27 PDT 2009</t>
  </si>
  <si>
    <t>Thu Jun 25 09:34:29 PDT 2009</t>
  </si>
  <si>
    <t>Thu Jun 25 09:34:31 PDT 2009</t>
  </si>
  <si>
    <t>Thu Jun 25 09:34:34 PDT 2009</t>
  </si>
  <si>
    <t>Thu Jun 25 09:34:35 PDT 2009</t>
  </si>
  <si>
    <t>Thu Jun 25 09:34:37 PDT 2009</t>
  </si>
  <si>
    <t>Thu Jun 25 09:34:38 PDT 2009</t>
  </si>
  <si>
    <t>Thu Jun 25 09:34:40 PDT 2009</t>
  </si>
  <si>
    <t>Thu Jun 25 09:34:41 PDT 2009</t>
  </si>
  <si>
    <t>Thu Jun 25 09:34:42 PDT 2009</t>
  </si>
  <si>
    <t>Thu Jun 25 09:34:44 PDT 2009</t>
  </si>
  <si>
    <t>Thu Jun 25 09:34:45 PDT 2009</t>
  </si>
  <si>
    <t>Thu Jun 25 09:34:46 PDT 2009</t>
  </si>
  <si>
    <t>Thu Jun 25 09:34:47 PDT 2009</t>
  </si>
  <si>
    <t>Thu Jun 25 09:34:49 PDT 2009</t>
  </si>
  <si>
    <t>Thu Jun 25 09:34:50 PDT 2009</t>
  </si>
  <si>
    <t>Thu Jun 25 09:34:52 PDT 2009</t>
  </si>
  <si>
    <t>Thu Jun 25 09:34:54 PDT 2009</t>
  </si>
  <si>
    <t>Thu Jun 25 09:34:55 PDT 2009</t>
  </si>
  <si>
    <t>Thu Jun 25 09:34:57 PDT 2009</t>
  </si>
  <si>
    <t>Thu Jun 25 09:35:00 PDT 2009</t>
  </si>
  <si>
    <t>Thu Jun 25 09:35:01 PDT 2009</t>
  </si>
  <si>
    <t>Thu Jun 25 09:35:05 PDT 2009</t>
  </si>
  <si>
    <t>Thu Jun 25 09:35:07 PDT 2009</t>
  </si>
  <si>
    <t>Thu Jun 25 09:35:09 PDT 2009</t>
  </si>
  <si>
    <t>Thu Jun 25 09:35:12 PDT 2009</t>
  </si>
  <si>
    <t>Thu Jun 25 09:35:13 PDT 2009</t>
  </si>
  <si>
    <t>Thu Jun 25 09:35:17 PDT 2009</t>
  </si>
  <si>
    <t>Thu Jun 25 09:35:18 PDT 2009</t>
  </si>
  <si>
    <t>Thu Jun 25 09:35:19 PDT 2009</t>
  </si>
  <si>
    <t>Thu Jun 25 09:35:20 PDT 2009</t>
  </si>
  <si>
    <t>Thu Jun 25 09:35:21 PDT 2009</t>
  </si>
  <si>
    <t>Thu Jun 25 09:35:25 PDT 2009</t>
  </si>
  <si>
    <t>Thu Jun 25 09:35:28 PDT 2009</t>
  </si>
  <si>
    <t>Thu Jun 25 09:36:17 PDT 2009</t>
  </si>
  <si>
    <t>Thu Jun 25 09:36:19 PDT 2009</t>
  </si>
  <si>
    <t>Thu Jun 25 09:36:21 PDT 2009</t>
  </si>
  <si>
    <t>Thu Jun 25 09:36:22 PDT 2009</t>
  </si>
  <si>
    <t>Thu Jun 25 09:36:24 PDT 2009</t>
  </si>
  <si>
    <t>Thu Jun 25 09:36:25 PDT 2009</t>
  </si>
  <si>
    <t>Thu Jun 25 09:36:27 PDT 2009</t>
  </si>
  <si>
    <t>Thu Jun 25 09:36:28 PDT 2009</t>
  </si>
  <si>
    <t>Thu Jun 25 09:36:29 PDT 2009</t>
  </si>
  <si>
    <t>Thu Jun 25 09:36:31 PDT 2009</t>
  </si>
  <si>
    <t>Thu Jun 25 09:36:32 PDT 2009</t>
  </si>
  <si>
    <t>Thu Jun 25 09:36:33 PDT 2009</t>
  </si>
  <si>
    <t>Thu Jun 25 09:36:35 PDT 2009</t>
  </si>
  <si>
    <t>Thu Jun 25 09:36:36 PDT 2009</t>
  </si>
  <si>
    <t>Thu Jun 25 09:36:38 PDT 2009</t>
  </si>
  <si>
    <t>Thu Jun 25 09:36:39 PDT 2009</t>
  </si>
  <si>
    <t>Thu Jun 25 09:36:42 PDT 2009</t>
  </si>
  <si>
    <t>Thu Jun 25 09:36:44 PDT 2009</t>
  </si>
  <si>
    <t>Thu Jun 25 09:36:45 PDT 2009</t>
  </si>
  <si>
    <t>Thu Jun 25 09:36:47 PDT 2009</t>
  </si>
  <si>
    <t>Thu Jun 25 09:36:51 PDT 2009</t>
  </si>
  <si>
    <t>Thu Jun 25 09:36:54 PDT 2009</t>
  </si>
  <si>
    <t>Thu Jun 25 09:36:55 PDT 2009</t>
  </si>
  <si>
    <t>Thu Jun 25 09:36:57 PDT 2009</t>
  </si>
  <si>
    <t>Thu Jun 25 09:36:58 PDT 2009</t>
  </si>
  <si>
    <t>Thu Jun 25 09:36:59 PDT 2009</t>
  </si>
  <si>
    <t>Thu Jun 25 09:37:00 PDT 2009</t>
  </si>
  <si>
    <t>Thu Jun 25 09:37:01 PDT 2009</t>
  </si>
  <si>
    <t>Thu Jun 25 09:37:03 PDT 2009</t>
  </si>
  <si>
    <t>Thu Jun 25 09:37:04 PDT 2009</t>
  </si>
  <si>
    <t>Thu Jun 25 09:37:06 PDT 2009</t>
  </si>
  <si>
    <t>Thu Jun 25 09:37:07 PDT 2009</t>
  </si>
  <si>
    <t>Thu Jun 25 09:37:08 PDT 2009</t>
  </si>
  <si>
    <t>Thu Jun 25 09:37:09 PDT 2009</t>
  </si>
  <si>
    <t>Thu Jun 25 09:37:10 PDT 2009</t>
  </si>
  <si>
    <t>Thu Jun 25 09:37:12 PDT 2009</t>
  </si>
  <si>
    <t>Thu Jun 25 09:37:13 PDT 2009</t>
  </si>
  <si>
    <t>Thu Jun 25 09:37:14 PDT 2009</t>
  </si>
  <si>
    <t>Thu Jun 25 09:37:15 PDT 2009</t>
  </si>
  <si>
    <t>Thu Jun 25 09:37:16 PDT 2009</t>
  </si>
  <si>
    <t>Thu Jun 25 09:37:17 PDT 2009</t>
  </si>
  <si>
    <t>Thu Jun 25 09:37:18 PDT 2009</t>
  </si>
  <si>
    <t>Thu Jun 25 09:37:19 PDT 2009</t>
  </si>
  <si>
    <t>Thu Jun 25 09:37:20 PDT 2009</t>
  </si>
  <si>
    <t>Thu Jun 25 09:37:22 PDT 2009</t>
  </si>
  <si>
    <t>Thu Jun 25 09:37:24 PDT 2009</t>
  </si>
  <si>
    <t>Thu Jun 25 09:37:27 PDT 2009</t>
  </si>
  <si>
    <t>Thu Jun 25 09:37:28 PDT 2009</t>
  </si>
  <si>
    <t>Thu Jun 25 09:38:19 PDT 2009</t>
  </si>
  <si>
    <t>Thu Jun 25 09:38:20 PDT 2009</t>
  </si>
  <si>
    <t>Thu Jun 25 09:38:21 PDT 2009</t>
  </si>
  <si>
    <t>Thu Jun 25 09:38:22 PDT 2009</t>
  </si>
  <si>
    <t>Thu Jun 25 09:38:24 PDT 2009</t>
  </si>
  <si>
    <t>Thu Jun 25 09:38:25 PDT 2009</t>
  </si>
  <si>
    <t>Thu Jun 25 09:38:26 PDT 2009</t>
  </si>
  <si>
    <t>Thu Jun 25 09:38:28 PDT 2009</t>
  </si>
  <si>
    <t>Thu Jun 25 09:38:29 PDT 2009</t>
  </si>
  <si>
    <t>Thu Jun 25 09:38:30 PDT 2009</t>
  </si>
  <si>
    <t>Thu Jun 25 09:38:32 PDT 2009</t>
  </si>
  <si>
    <t>Thu Jun 25 09:38:35 PDT 2009</t>
  </si>
  <si>
    <t>Thu Jun 25 09:38:38 PDT 2009</t>
  </si>
  <si>
    <t>Thu Jun 25 09:38:39 PDT 2009</t>
  </si>
  <si>
    <t>Thu Jun 25 09:38:41 PDT 2009</t>
  </si>
  <si>
    <t>Thu Jun 25 09:38:42 PDT 2009</t>
  </si>
  <si>
    <t>Thu Jun 25 09:38:43 PDT 2009</t>
  </si>
  <si>
    <t>Thu Jun 25 09:38:45 PDT 2009</t>
  </si>
  <si>
    <t>Thu Jun 25 09:38:47 PDT 2009</t>
  </si>
  <si>
    <t>Thu Jun 25 09:38:49 PDT 2009</t>
  </si>
  <si>
    <t>Thu Jun 25 09:38:51 PDT 2009</t>
  </si>
  <si>
    <t>Thu Jun 25 09:38:52 PDT 2009</t>
  </si>
  <si>
    <t>Thu Jun 25 09:38:53 PDT 2009</t>
  </si>
  <si>
    <t>Thu Jun 25 09:38:54 PDT 2009</t>
  </si>
  <si>
    <t>Thu Jun 25 09:38:55 PDT 2009</t>
  </si>
  <si>
    <t>Thu Jun 25 09:38:57 PDT 2009</t>
  </si>
  <si>
    <t>Thu Jun 25 09:38:58 PDT 2009</t>
  </si>
  <si>
    <t>Thu Jun 25 09:38:59 PDT 2009</t>
  </si>
  <si>
    <t>Thu Jun 25 09:39:00 PDT 2009</t>
  </si>
  <si>
    <t>Thu Jun 25 09:39:02 PDT 2009</t>
  </si>
  <si>
    <t>Thu Jun 25 09:39:03 PDT 2009</t>
  </si>
  <si>
    <t>Thu Jun 25 09:39:04 PDT 2009</t>
  </si>
  <si>
    <t>Thu Jun 25 09:39:05 PDT 2009</t>
  </si>
  <si>
    <t>Thu Jun 25 09:39:07 PDT 2009</t>
  </si>
  <si>
    <t>Thu Jun 25 09:39:09 PDT 2009</t>
  </si>
  <si>
    <t>Thu Jun 25 09:39:10 PDT 2009</t>
  </si>
  <si>
    <t>Thu Jun 25 09:39:11 PDT 2009</t>
  </si>
  <si>
    <t>Thu Jun 25 09:39:12 PDT 2009</t>
  </si>
  <si>
    <t>Thu Jun 25 09:39:13 PDT 2009</t>
  </si>
  <si>
    <t>Thu Jun 25 09:39:15 PDT 2009</t>
  </si>
  <si>
    <t>Thu Jun 25 09:39:18 PDT 2009</t>
  </si>
  <si>
    <t>Thu Jun 25 09:39:19 PDT 2009</t>
  </si>
  <si>
    <t>Thu Jun 25 09:39:21 PDT 2009</t>
  </si>
  <si>
    <t>Thu Jun 25 09:39:22 PDT 2009</t>
  </si>
  <si>
    <t>Thu Jun 25 09:39:23 PDT 2009</t>
  </si>
  <si>
    <t>Thu Jun 25 09:39:24 PDT 2009</t>
  </si>
  <si>
    <t>Thu Jun 25 09:39:25 PDT 2009</t>
  </si>
  <si>
    <t>Thu Jun 25 09:39:26 PDT 2009</t>
  </si>
  <si>
    <t>Thu Jun 25 09:39:27 PDT 2009</t>
  </si>
  <si>
    <t>Thu Jun 25 09:40:22 PDT 2009</t>
  </si>
  <si>
    <t>Thu Jun 25 09:40:23 PDT 2009</t>
  </si>
  <si>
    <t>Thu Jun 25 09:40:25 PDT 2009</t>
  </si>
  <si>
    <t>Thu Jun 25 09:40:27 PDT 2009</t>
  </si>
  <si>
    <t>Thu Jun 25 09:40:29 PDT 2009</t>
  </si>
  <si>
    <t>Thu Jun 25 09:40:30 PDT 2009</t>
  </si>
  <si>
    <t>Thu Jun 25 09:40:32 PDT 2009</t>
  </si>
  <si>
    <t>Thu Jun 25 09:40:33 PDT 2009</t>
  </si>
  <si>
    <t>Thu Jun 25 09:40:34 PDT 2009</t>
  </si>
  <si>
    <t>Thu Jun 25 09:40:35 PDT 2009</t>
  </si>
  <si>
    <t>Thu Jun 25 09:40:36 PDT 2009</t>
  </si>
  <si>
    <t>Thu Jun 25 09:40:37 PDT 2009</t>
  </si>
  <si>
    <t>Thu Jun 25 09:40:38 PDT 2009</t>
  </si>
  <si>
    <t>Thu Jun 25 09:40:39 PDT 2009</t>
  </si>
  <si>
    <t>Thu Jun 25 09:40:40 PDT 2009</t>
  </si>
  <si>
    <t>Thu Jun 25 09:40:43 PDT 2009</t>
  </si>
  <si>
    <t>Thu Jun 25 09:40:45 PDT 2009</t>
  </si>
  <si>
    <t>Thu Jun 25 09:40:48 PDT 2009</t>
  </si>
  <si>
    <t>Thu Jun 25 09:40:49 PDT 2009</t>
  </si>
  <si>
    <t>Thu Jun 25 09:40:50 PDT 2009</t>
  </si>
  <si>
    <t>Thu Jun 25 09:40:51 PDT 2009</t>
  </si>
  <si>
    <t>Thu Jun 25 09:40:53 PDT 2009</t>
  </si>
  <si>
    <t>Thu Jun 25 09:40:56 PDT 2009</t>
  </si>
  <si>
    <t>Thu Jun 25 09:40:59 PDT 2009</t>
  </si>
  <si>
    <t>Thu Jun 25 09:41:00 PDT 2009</t>
  </si>
  <si>
    <t>Thu Jun 25 09:41:02 PDT 2009</t>
  </si>
  <si>
    <t>Thu Jun 25 09:41:03 PDT 2009</t>
  </si>
  <si>
    <t>Thu Jun 25 09:41:04 PDT 2009</t>
  </si>
  <si>
    <t>Thu Jun 25 09:41:05 PDT 2009</t>
  </si>
  <si>
    <t>Thu Jun 25 09:41:07 PDT 2009</t>
  </si>
  <si>
    <t>Thu Jun 25 09:41:09 PDT 2009</t>
  </si>
  <si>
    <t>Thu Jun 25 09:41:10 PDT 2009</t>
  </si>
  <si>
    <t>Thu Jun 25 09:41:11 PDT 2009</t>
  </si>
  <si>
    <t>Thu Jun 25 09:41:12 PDT 2009</t>
  </si>
  <si>
    <t>Thu Jun 25 09:41:13 PDT 2009</t>
  </si>
  <si>
    <t>Thu Jun 25 09:41:14 PDT 2009</t>
  </si>
  <si>
    <t>Thu Jun 25 09:41:15 PDT 2009</t>
  </si>
  <si>
    <t>Thu Jun 25 09:41:16 PDT 2009</t>
  </si>
  <si>
    <t>Thu Jun 25 09:41:17 PDT 2009</t>
  </si>
  <si>
    <t>Thu Jun 25 09:41:18 PDT 2009</t>
  </si>
  <si>
    <t>Thu Jun 25 09:41:19 PDT 2009</t>
  </si>
  <si>
    <t>Thu Jun 25 09:41:20 PDT 2009</t>
  </si>
  <si>
    <t>Thu Jun 25 09:41:21 PDT 2009</t>
  </si>
  <si>
    <t>Thu Jun 25 09:41:22 PDT 2009</t>
  </si>
  <si>
    <t>Thu Jun 25 09:41:25 PDT 2009</t>
  </si>
  <si>
    <t>Thu Jun 25 09:41:26 PDT 2009</t>
  </si>
  <si>
    <t>Thu Jun 25 09:41:27 PDT 2009</t>
  </si>
  <si>
    <t>Thu Jun 25 09:41:28 PDT 2009</t>
  </si>
  <si>
    <t>Thu Jun 25 09:42:12 PDT 2009</t>
  </si>
  <si>
    <t>Thu Jun 25 09:42:13 PDT 2009</t>
  </si>
  <si>
    <t>Thu Jun 25 09:42:14 PDT 2009</t>
  </si>
  <si>
    <t>Thu Jun 25 09:42:17 PDT 2009</t>
  </si>
  <si>
    <t>Thu Jun 25 09:42:18 PDT 2009</t>
  </si>
  <si>
    <t>Thu Jun 25 09:42:19 PDT 2009</t>
  </si>
  <si>
    <t>Thu Jun 25 09:42:21 PDT 2009</t>
  </si>
  <si>
    <t>Thu Jun 25 09:42:22 PDT 2009</t>
  </si>
  <si>
    <t>Thu Jun 25 09:42:23 PDT 2009</t>
  </si>
  <si>
    <t>Thu Jun 25 09:42:26 PDT 2009</t>
  </si>
  <si>
    <t>Thu Jun 25 09:42:28 PDT 2009</t>
  </si>
  <si>
    <t>Thu Jun 25 09:42:34 PDT 2009</t>
  </si>
  <si>
    <t>Thu Jun 25 09:42:36 PDT 2009</t>
  </si>
  <si>
    <t>Thu Jun 25 09:42:37 PDT 2009</t>
  </si>
  <si>
    <t>Thu Jun 25 09:42:40 PDT 2009</t>
  </si>
  <si>
    <t>Thu Jun 25 09:42:43 PDT 2009</t>
  </si>
  <si>
    <t>Thu Jun 25 09:42:46 PDT 2009</t>
  </si>
  <si>
    <t>Thu Jun 25 09:42:47 PDT 2009</t>
  </si>
  <si>
    <t>Thu Jun 25 09:42:48 PDT 2009</t>
  </si>
  <si>
    <t>Thu Jun 25 09:42:49 PDT 2009</t>
  </si>
  <si>
    <t>Thu Jun 25 09:42:50 PDT 2009</t>
  </si>
  <si>
    <t>Thu Jun 25 09:42:51 PDT 2009</t>
  </si>
  <si>
    <t>Thu Jun 25 09:42:52 PDT 2009</t>
  </si>
  <si>
    <t>Thu Jun 25 09:42:53 PDT 2009</t>
  </si>
  <si>
    <t>Thu Jun 25 09:42:54 PDT 2009</t>
  </si>
  <si>
    <t>Thu Jun 25 09:42:56 PDT 2009</t>
  </si>
  <si>
    <t>Thu Jun 25 09:42:57 PDT 2009</t>
  </si>
  <si>
    <t>Thu Jun 25 09:42:58 PDT 2009</t>
  </si>
  <si>
    <t>Thu Jun 25 09:42:59 PDT 2009</t>
  </si>
  <si>
    <t>Thu Jun 25 09:43:00 PDT 2009</t>
  </si>
  <si>
    <t>Thu Jun 25 09:43:01 PDT 2009</t>
  </si>
  <si>
    <t>Thu Jun 25 09:43:02 PDT 2009</t>
  </si>
  <si>
    <t>Thu Jun 25 09:43:07 PDT 2009</t>
  </si>
  <si>
    <t>Thu Jun 25 09:43:10 PDT 2009</t>
  </si>
  <si>
    <t>Thu Jun 25 09:43:11 PDT 2009</t>
  </si>
  <si>
    <t>Thu Jun 25 09:43:12 PDT 2009</t>
  </si>
  <si>
    <t>Thu Jun 25 09:43:13 PDT 2009</t>
  </si>
  <si>
    <t>Thu Jun 25 09:43:15 PDT 2009</t>
  </si>
  <si>
    <t>Thu Jun 25 09:43:16 PDT 2009</t>
  </si>
  <si>
    <t>Thu Jun 25 09:43:18 PDT 2009</t>
  </si>
  <si>
    <t>Thu Jun 25 09:43:19 PDT 2009</t>
  </si>
  <si>
    <t>Thu Jun 25 09:43:20 PDT 2009</t>
  </si>
  <si>
    <t>Thu Jun 25 09:43:21 PDT 2009</t>
  </si>
  <si>
    <t>Thu Jun 25 09:43:22 PDT 2009</t>
  </si>
  <si>
    <t>Thu Jun 25 09:43:24 PDT 2009</t>
  </si>
  <si>
    <t>Thu Jun 25 09:43:25 PDT 2009</t>
  </si>
  <si>
    <t>Thu Jun 25 09:43:26 PDT 2009</t>
  </si>
  <si>
    <t>Thu Jun 25 09:43:28 PDT 2009</t>
  </si>
  <si>
    <t>Thu Jun 25 09:43:29 PDT 2009</t>
  </si>
  <si>
    <t>Thu Jun 25 09:43:30 PDT 2009</t>
  </si>
  <si>
    <t>Thu Jun 25 09:44:46 PDT 2009</t>
  </si>
  <si>
    <t>Thu Jun 25 09:44:52 PDT 2009</t>
  </si>
  <si>
    <t>Thu Jun 25 09:44:53 PDT 2009</t>
  </si>
  <si>
    <t>Thu Jun 25 09:44:55 PDT 2009</t>
  </si>
  <si>
    <t>Thu Jun 25 09:44:56 PDT 2009</t>
  </si>
  <si>
    <t>Thu Jun 25 09:44:57 PDT 2009</t>
  </si>
  <si>
    <t>Thu Jun 25 09:45:00 PDT 2009</t>
  </si>
  <si>
    <t>Thu Jun 25 09:45:01 PDT 2009</t>
  </si>
  <si>
    <t>Thu Jun 25 09:45:02 PDT 2009</t>
  </si>
  <si>
    <t>Thu Jun 25 09:45:03 PDT 2009</t>
  </si>
  <si>
    <t>Thu Jun 25 09:45:04 PDT 2009</t>
  </si>
  <si>
    <t>Thu Jun 25 09:45:05 PDT 2009</t>
  </si>
  <si>
    <t>Thu Jun 25 09:45:06 PDT 2009</t>
  </si>
  <si>
    <t>Thu Jun 25 09:45:07 PDT 2009</t>
  </si>
  <si>
    <t>Thu Jun 25 09:45:09 PDT 2009</t>
  </si>
  <si>
    <t>Thu Jun 25 09:45:10 PDT 2009</t>
  </si>
  <si>
    <t>Thu Jun 25 09:45:11 PDT 2009</t>
  </si>
  <si>
    <t>Thu Jun 25 09:45:12 PDT 2009</t>
  </si>
  <si>
    <t>Thu Jun 25 09:45:14 PDT 2009</t>
  </si>
  <si>
    <t>Thu Jun 25 09:45:13 PDT 2009</t>
  </si>
  <si>
    <t>Thu Jun 25 09:45:16 PDT 2009</t>
  </si>
  <si>
    <t>Thu Jun 25 09:45:18 PDT 2009</t>
  </si>
  <si>
    <t>Thu Jun 25 09:45:19 PDT 2009</t>
  </si>
  <si>
    <t>Thu Jun 25 09:45:20 PDT 2009</t>
  </si>
  <si>
    <t>Thu Jun 25 09:45:21 PDT 2009</t>
  </si>
  <si>
    <t>Thu Jun 25 09:45:22 PDT 2009</t>
  </si>
  <si>
    <t>Thu Jun 25 09:45:23 PDT 2009</t>
  </si>
  <si>
    <t>Thu Jun 25 09:45:24 PDT 2009</t>
  </si>
  <si>
    <t>Thu Jun 25 09:45:25 PDT 2009</t>
  </si>
  <si>
    <t>Thu Jun 25 09:45:26 PDT 2009</t>
  </si>
  <si>
    <t>Thu Jun 25 09:45:27 PDT 2009</t>
  </si>
  <si>
    <t>Thu Jun 25 09:45:28 PDT 2009</t>
  </si>
  <si>
    <t>Thu Jun 25 09:45:29 PDT 2009</t>
  </si>
  <si>
    <t>Thu Jun 25 09:45:30 PDT 2009</t>
  </si>
  <si>
    <t>Thu Jun 25 09:45:31 PDT 2009</t>
  </si>
  <si>
    <t>Thu Jun 25 09:46:47 PDT 2009</t>
  </si>
  <si>
    <t>Thu Jun 25 09:46:48 PDT 2009</t>
  </si>
  <si>
    <t>Thu Jun 25 09:46:49 PDT 2009</t>
  </si>
  <si>
    <t>Thu Jun 25 09:46:50 PDT 2009</t>
  </si>
  <si>
    <t>Thu Jun 25 09:46:53 PDT 2009</t>
  </si>
  <si>
    <t>Thu Jun 25 09:46:54 PDT 2009</t>
  </si>
  <si>
    <t>Thu Jun 25 09:46:57 PDT 2009</t>
  </si>
  <si>
    <t>Thu Jun 25 09:46:58 PDT 2009</t>
  </si>
  <si>
    <t>Thu Jun 25 09:46:59 PDT 2009</t>
  </si>
  <si>
    <t>Thu Jun 25 09:47:00 PDT 2009</t>
  </si>
  <si>
    <t>Thu Jun 25 09:47:01 PDT 2009</t>
  </si>
  <si>
    <t>Thu Jun 25 09:47:02 PDT 2009</t>
  </si>
  <si>
    <t>Thu Jun 25 09:47:03 PDT 2009</t>
  </si>
  <si>
    <t>Thu Jun 25 09:47:04 PDT 2009</t>
  </si>
  <si>
    <t>Thu Jun 25 09:47:05 PDT 2009</t>
  </si>
  <si>
    <t>Thu Jun 25 09:47:06 PDT 2009</t>
  </si>
  <si>
    <t>Thu Jun 25 09:47:08 PDT 2009</t>
  </si>
  <si>
    <t>Thu Jun 25 09:47:09 PDT 2009</t>
  </si>
  <si>
    <t>Thu Jun 25 09:47:11 PDT 2009</t>
  </si>
  <si>
    <t>Thu Jun 25 09:47:12 PDT 2009</t>
  </si>
  <si>
    <t>Thu Jun 25 09:47:13 PDT 2009</t>
  </si>
  <si>
    <t>Thu Jun 25 09:47:15 PDT 2009</t>
  </si>
  <si>
    <t>Thu Jun 25 09:47:16 PDT 2009</t>
  </si>
  <si>
    <t>Thu Jun 25 09:47:17 PDT 2009</t>
  </si>
  <si>
    <t>Thu Jun 25 09:47:18 PDT 2009</t>
  </si>
  <si>
    <t>Thu Jun 25 09:47:19 PDT 2009</t>
  </si>
  <si>
    <t>Thu Jun 25 09:47:20 PDT 2009</t>
  </si>
  <si>
    <t>Thu Jun 25 09:47:21 PDT 2009</t>
  </si>
  <si>
    <t>Thu Jun 25 09:47:22 PDT 2009</t>
  </si>
  <si>
    <t>Thu Jun 25 09:47:23 PDT 2009</t>
  </si>
  <si>
    <t>Thu Jun 25 09:47:24 PDT 2009</t>
  </si>
  <si>
    <t>Thu Jun 25 09:47:25 PDT 2009</t>
  </si>
  <si>
    <t>Thu Jun 25 09:47:26 PDT 2009</t>
  </si>
  <si>
    <t>Thu Jun 25 09:47:28 PDT 2009</t>
  </si>
  <si>
    <t>Thu Jun 25 09:47:29 PDT 2009</t>
  </si>
  <si>
    <t>Thu Jun 25 09:47:30 PDT 2009</t>
  </si>
  <si>
    <t>Thu Jun 25 09:47:31 PDT 2009</t>
  </si>
  <si>
    <t>Thu Jun 25 09:48:56 PDT 2009</t>
  </si>
  <si>
    <t>Thu Jun 25 09:48:57 PDT 2009</t>
  </si>
  <si>
    <t>Thu Jun 25 09:48:59 PDT 2009</t>
  </si>
  <si>
    <t>Thu Jun 25 09:48:58 PDT 2009</t>
  </si>
  <si>
    <t>Thu Jun 25 09:49:01 PDT 2009</t>
  </si>
  <si>
    <t>Thu Jun 25 09:49:02 PDT 2009</t>
  </si>
  <si>
    <t>Thu Jun 25 09:49:03 PDT 2009</t>
  </si>
  <si>
    <t>Thu Jun 25 09:49:04 PDT 2009</t>
  </si>
  <si>
    <t>Thu Jun 25 09:49:05 PDT 2009</t>
  </si>
  <si>
    <t>Thu Jun 25 09:49:06 PDT 2009</t>
  </si>
  <si>
    <t>Thu Jun 25 09:49:07 PDT 2009</t>
  </si>
  <si>
    <t>Thu Jun 25 09:49:08 PDT 2009</t>
  </si>
  <si>
    <t>Thu Jun 25 09:49:09 PDT 2009</t>
  </si>
  <si>
    <t>Thu Jun 25 09:49:10 PDT 2009</t>
  </si>
  <si>
    <t>Thu Jun 25 09:49:12 PDT 2009</t>
  </si>
  <si>
    <t>Thu Jun 25 09:49:13 PDT 2009</t>
  </si>
  <si>
    <t>Thu Jun 25 09:49:16 PDT 2009</t>
  </si>
  <si>
    <t>Thu Jun 25 09:49:17 PDT 2009</t>
  </si>
  <si>
    <t>Thu Jun 25 09:49:18 PDT 2009</t>
  </si>
  <si>
    <t>Thu Jun 25 09:49:20 PDT 2009</t>
  </si>
  <si>
    <t>Thu Jun 25 09:49:22 PDT 2009</t>
  </si>
  <si>
    <t>Thu Jun 25 09:49:24 PDT 2009</t>
  </si>
  <si>
    <t>Thu Jun 25 09:49:25 PDT 2009</t>
  </si>
  <si>
    <t>Thu Jun 25 09:49:26 PDT 2009</t>
  </si>
  <si>
    <t>Thu Jun 25 09:49:28 PDT 2009</t>
  </si>
  <si>
    <t>Thu Jun 25 09:49:29 PDT 2009</t>
  </si>
  <si>
    <t>Thu Jun 25 09:49:31 PDT 2009</t>
  </si>
  <si>
    <t>Thu Jun 25 09:49:32 PDT 2009</t>
  </si>
  <si>
    <t>Thu Jun 25 09:49:34 PDT 2009</t>
  </si>
  <si>
    <t>Thu Jun 25 09:49:36 PDT 2009</t>
  </si>
  <si>
    <t>Thu Jun 25 09:49:37 PDT 2009</t>
  </si>
  <si>
    <t>Thu Jun 25 09:51:19 PDT 2009</t>
  </si>
  <si>
    <t>Thu Jun 25 09:51:20 PDT 2009</t>
  </si>
  <si>
    <t>Thu Jun 25 09:51:21 PDT 2009</t>
  </si>
  <si>
    <t>Thu Jun 25 09:51:23 PDT 2009</t>
  </si>
  <si>
    <t>Thu Jun 25 09:51:24 PDT 2009</t>
  </si>
  <si>
    <t>Thu Jun 25 09:51:26 PDT 2009</t>
  </si>
  <si>
    <t>Thu Jun 25 09:51:27 PDT 2009</t>
  </si>
  <si>
    <t>Thu Jun 25 09:51:29 PDT 2009</t>
  </si>
  <si>
    <t>Thu Jun 25 09:51:30 PDT 2009</t>
  </si>
  <si>
    <t>Thu Jun 25 09:51:32 PDT 2009</t>
  </si>
  <si>
    <t>Thu Jun 25 09:51:34 PDT 2009</t>
  </si>
  <si>
    <t>Thu Jun 25 09:51:35 PDT 2009</t>
  </si>
  <si>
    <t>Thu Jun 25 09:51:36 PDT 2009</t>
  </si>
  <si>
    <t>Thu Jun 25 09:51:37 PDT 2009</t>
  </si>
  <si>
    <t>Thu Jun 25 09:51:38 PDT 2009</t>
  </si>
  <si>
    <t>Thu Jun 25 09:51:39 PDT 2009</t>
  </si>
  <si>
    <t>Thu Jun 25 09:51:40 PDT 2009</t>
  </si>
  <si>
    <t>Thu Jun 25 09:51:41 PDT 2009</t>
  </si>
  <si>
    <t>Thu Jun 25 09:51:42 PDT 2009</t>
  </si>
  <si>
    <t>Thu Jun 25 09:51:43 PDT 2009</t>
  </si>
  <si>
    <t>Thu Jun 25 09:51:44 PDT 2009</t>
  </si>
  <si>
    <t>Thu Jun 25 09:51:45 PDT 2009</t>
  </si>
  <si>
    <t>Thu Jun 25 09:51:46 PDT 2009</t>
  </si>
  <si>
    <t>Thu Jun 25 09:51:47 PDT 2009</t>
  </si>
  <si>
    <t>Thu Jun 25 09:51:48 PDT 2009</t>
  </si>
  <si>
    <t>Thu Jun 25 09:51:49 PDT 2009</t>
  </si>
  <si>
    <t>Thu Jun 25 09:51:50 PDT 2009</t>
  </si>
  <si>
    <t>Thu Jun 25 09:51:51 PDT 2009</t>
  </si>
  <si>
    <t>Thu Jun 25 09:51:52 PDT 2009</t>
  </si>
  <si>
    <t>Thu Jun 25 09:51:53 PDT 2009</t>
  </si>
  <si>
    <t>Thu Jun 25 09:51:54 PDT 2009</t>
  </si>
  <si>
    <t>Thu Jun 25 09:51:56 PDT 2009</t>
  </si>
  <si>
    <t>Thu Jun 25 09:53:38 PDT 2009</t>
  </si>
  <si>
    <t>Thu Jun 25 09:53:39 PDT 2009</t>
  </si>
  <si>
    <t>Thu Jun 25 09:53:40 PDT 2009</t>
  </si>
  <si>
    <t>Thu Jun 25 09:53:41 PDT 2009</t>
  </si>
  <si>
    <t>Thu Jun 25 09:53:42 PDT 2009</t>
  </si>
  <si>
    <t>Thu Jun 25 09:53:43 PDT 2009</t>
  </si>
  <si>
    <t>Thu Jun 25 09:53:45 PDT 2009</t>
  </si>
  <si>
    <t>Thu Jun 25 09:53:48 PDT 2009</t>
  </si>
  <si>
    <t>Thu Jun 25 09:53:47 PDT 2009</t>
  </si>
  <si>
    <t>Thu Jun 25 09:53:49 PDT 2009</t>
  </si>
  <si>
    <t>Thu Jun 25 09:53:50 PDT 2009</t>
  </si>
  <si>
    <t>Thu Jun 25 09:53:51 PDT 2009</t>
  </si>
  <si>
    <t>Thu Jun 25 09:53:52 PDT 2009</t>
  </si>
  <si>
    <t>Thu Jun 25 09:53:53 PDT 2009</t>
  </si>
  <si>
    <t>Thu Jun 25 09:53:54 PDT 2009</t>
  </si>
  <si>
    <t>Thu Jun 25 09:53:55 PDT 2009</t>
  </si>
  <si>
    <t>Thu Jun 25 09:53:56 PDT 2009</t>
  </si>
  <si>
    <t>Thu Jun 25 09:53:57 PDT 2009</t>
  </si>
  <si>
    <t>Thu Jun 25 09:53:58 PDT 2009</t>
  </si>
  <si>
    <t>Thu Jun 25 09:54:00 PDT 2009</t>
  </si>
  <si>
    <t>Thu Jun 25 09:54:01 PDT 2009</t>
  </si>
  <si>
    <t>Thu Jun 25 09:54:02 PDT 2009</t>
  </si>
  <si>
    <t>Thu Jun 25 09:54:04 PDT 2009</t>
  </si>
  <si>
    <t>Thu Jun 25 09:54:05 PDT 2009</t>
  </si>
  <si>
    <t>Thu Jun 25 09:54:06 PDT 2009</t>
  </si>
  <si>
    <t>Thu Jun 25 09:54:07 PDT 2009</t>
  </si>
  <si>
    <t>Thu Jun 25 09:54:08 PDT 2009</t>
  </si>
  <si>
    <t>Thu Jun 25 09:54:09 PDT 2009</t>
  </si>
  <si>
    <t>Thu Jun 25 09:54:11 PDT 2009</t>
  </si>
  <si>
    <t>Thu Jun 25 09:54:12 PDT 2009</t>
  </si>
  <si>
    <t>Thu Jun 25 09:54:13 PDT 2009</t>
  </si>
  <si>
    <t>Thu Jun 25 09:55:34 PDT 2009</t>
  </si>
  <si>
    <t>Thu Jun 25 09:55:36 PDT 2009</t>
  </si>
  <si>
    <t>Thu Jun 25 09:55:37 PDT 2009</t>
  </si>
  <si>
    <t>Thu Jun 25 09:55:38 PDT 2009</t>
  </si>
  <si>
    <t>Thu Jun 25 09:55:39 PDT 2009</t>
  </si>
  <si>
    <t>Thu Jun 25 09:55:40 PDT 2009</t>
  </si>
  <si>
    <t>Thu Jun 25 09:55:41 PDT 2009</t>
  </si>
  <si>
    <t>Thu Jun 25 09:55:43 PDT 2009</t>
  </si>
  <si>
    <t>Thu Jun 25 09:55:44 PDT 2009</t>
  </si>
  <si>
    <t>Thu Jun 25 09:55:45 PDT 2009</t>
  </si>
  <si>
    <t>Thu Jun 25 09:55:46 PDT 2009</t>
  </si>
  <si>
    <t>Thu Jun 25 09:55:47 PDT 2009</t>
  </si>
  <si>
    <t>Thu Jun 25 09:55:48 PDT 2009</t>
  </si>
  <si>
    <t>Thu Jun 25 09:55:49 PDT 2009</t>
  </si>
  <si>
    <t>Thu Jun 25 09:55:50 PDT 2009</t>
  </si>
  <si>
    <t>Thu Jun 25 09:55:51 PDT 2009</t>
  </si>
  <si>
    <t>Thu Jun 25 09:55:52 PDT 2009</t>
  </si>
  <si>
    <t>Thu Jun 25 09:55:53 PDT 2009</t>
  </si>
  <si>
    <t>Thu Jun 25 09:55:54 PDT 2009</t>
  </si>
  <si>
    <t>Thu Jun 25 09:55:55 PDT 2009</t>
  </si>
  <si>
    <t>Thu Jun 25 09:55:57 PDT 2009</t>
  </si>
  <si>
    <t>Thu Jun 25 09:55:58 PDT 2009</t>
  </si>
  <si>
    <t>Thu Jun 25 09:55:59 PDT 2009</t>
  </si>
  <si>
    <t>Thu Jun 25 09:56:01 PDT 2009</t>
  </si>
  <si>
    <t>Thu Jun 25 09:56:02 PDT 2009</t>
  </si>
  <si>
    <t>Thu Jun 25 09:56:04 PDT 2009</t>
  </si>
  <si>
    <t>Thu Jun 25 09:56:05 PDT 2009</t>
  </si>
  <si>
    <t>Thu Jun 25 09:56:06 PDT 2009</t>
  </si>
  <si>
    <t>Thu Jun 25 09:56:08 PDT 2009</t>
  </si>
  <si>
    <t>Thu Jun 25 09:56:09 PDT 2009</t>
  </si>
  <si>
    <t>Thu Jun 25 09:56:11 PDT 2009</t>
  </si>
  <si>
    <t>Thu Jun 25 09:56:12 PDT 2009</t>
  </si>
  <si>
    <t>Thu Jun 25 09:57:34 PDT 2009</t>
  </si>
  <si>
    <t>Thu Jun 25 09:57:35 PDT 2009</t>
  </si>
  <si>
    <t>Thu Jun 25 09:57:37 PDT 2009</t>
  </si>
  <si>
    <t>Thu Jun 25 09:57:38 PDT 2009</t>
  </si>
  <si>
    <t>Thu Jun 25 09:57:39 PDT 2009</t>
  </si>
  <si>
    <t>Thu Jun 25 09:57:40 PDT 2009</t>
  </si>
  <si>
    <t>Thu Jun 25 09:57:41 PDT 2009</t>
  </si>
  <si>
    <t>Thu Jun 25 09:57:42 PDT 2009</t>
  </si>
  <si>
    <t>Thu Jun 25 09:57:43 PDT 2009</t>
  </si>
  <si>
    <t>Thu Jun 25 09:57:44 PDT 2009</t>
  </si>
  <si>
    <t>Thu Jun 25 09:57:45 PDT 2009</t>
  </si>
  <si>
    <t>Thu Jun 25 09:57:47 PDT 2009</t>
  </si>
  <si>
    <t>Thu Jun 25 09:57:48 PDT 2009</t>
  </si>
  <si>
    <t>Thu Jun 25 09:57:55 PDT 2009</t>
  </si>
  <si>
    <t>Thu Jun 25 09:57:56 PDT 2009</t>
  </si>
  <si>
    <t>Thu Jun 25 09:57:58 PDT 2009</t>
  </si>
  <si>
    <t>Thu Jun 25 09:57:59 PDT 2009</t>
  </si>
  <si>
    <t>Thu Jun 25 09:58:00 PDT 2009</t>
  </si>
  <si>
    <t>Thu Jun 25 09:58:01 PDT 2009</t>
  </si>
  <si>
    <t>Thu Jun 25 09:58:02 PDT 2009</t>
  </si>
  <si>
    <t>Thu Jun 25 09:58:04 PDT 2009</t>
  </si>
  <si>
    <t>Thu Jun 25 09:58:05 PDT 2009</t>
  </si>
  <si>
    <t>Thu Jun 25 09:58:06 PDT 2009</t>
  </si>
  <si>
    <t>Thu Jun 25 09:58:07 PDT 2009</t>
  </si>
  <si>
    <t>Thu Jun 25 09:58:08 PDT 2009</t>
  </si>
  <si>
    <t>Thu Jun 25 09:58:09 PDT 2009</t>
  </si>
  <si>
    <t>Thu Jun 25 09:58:12 PDT 2009</t>
  </si>
  <si>
    <t>Thu Jun 25 09:58:10 PDT 2009</t>
  </si>
  <si>
    <t>Thu Jun 25 09:58:11 PDT 2009</t>
  </si>
  <si>
    <t>Thu Jun 25 09:58:13 PDT 2009</t>
  </si>
  <si>
    <t>Thu Jun 25 09:58:14 PDT 2009</t>
  </si>
  <si>
    <t>Thu Jun 25 09:59:32 PDT 2009</t>
  </si>
  <si>
    <t>Thu Jun 25 09:59:33 PDT 2009</t>
  </si>
  <si>
    <t>Thu Jun 25 09:59:34 PDT 2009</t>
  </si>
  <si>
    <t>Thu Jun 25 09:59:35 PDT 2009</t>
  </si>
  <si>
    <t>Thu Jun 25 09:59:36 PDT 2009</t>
  </si>
  <si>
    <t>Thu Jun 25 09:59:37 PDT 2009</t>
  </si>
  <si>
    <t>Thu Jun 25 09:59:39 PDT 2009</t>
  </si>
  <si>
    <t>Thu Jun 25 09:59:41 PDT 2009</t>
  </si>
  <si>
    <t>Thu Jun 25 09:59:42 PDT 2009</t>
  </si>
  <si>
    <t>Thu Jun 25 09:59:44 PDT 2009</t>
  </si>
  <si>
    <t>Thu Jun 25 09:59:45 PDT 2009</t>
  </si>
  <si>
    <t>Thu Jun 25 09:59:47 PDT 2009</t>
  </si>
  <si>
    <t>Thu Jun 25 09:59:48 PDT 2009</t>
  </si>
  <si>
    <t>Thu Jun 25 09:59:49 PDT 2009</t>
  </si>
  <si>
    <t>Thu Jun 25 09:59:50 PDT 2009</t>
  </si>
  <si>
    <t>Thu Jun 25 09:59:51 PDT 2009</t>
  </si>
  <si>
    <t>Thu Jun 25 09:59:52 PDT 2009</t>
  </si>
  <si>
    <t>Thu Jun 25 09:59:53 PDT 2009</t>
  </si>
  <si>
    <t>Thu Jun 25 09:59:54 PDT 2009</t>
  </si>
  <si>
    <t>Thu Jun 25 09:59:55 PDT 2009</t>
  </si>
  <si>
    <t>Thu Jun 25 09:59:56 PDT 2009</t>
  </si>
  <si>
    <t>Thu Jun 25 09:59:57 PDT 2009</t>
  </si>
  <si>
    <t>Thu Jun 25 09:59:58 PDT 2009</t>
  </si>
  <si>
    <t>Thu Jun 25 09:59:59 PDT 2009</t>
  </si>
  <si>
    <t>Thu Jun 25 10:00:00 PDT 2009</t>
  </si>
  <si>
    <t>Thu Jun 25 10:00:01 PDT 2009</t>
  </si>
  <si>
    <t>Thu Jun 25 10:00:02 PDT 2009</t>
  </si>
  <si>
    <t>Thu Jun 25 10:00:03 PDT 2009</t>
  </si>
  <si>
    <t>Thu Jun 25 10:00:04 PDT 2009</t>
  </si>
  <si>
    <t>Thu Jun 25 10:00:05 PDT 2009</t>
  </si>
  <si>
    <t>Thu Jun 25 10:00:06 PDT 2009</t>
  </si>
  <si>
    <t>Thu Jun 25 10:00:07 PDT 2009</t>
  </si>
  <si>
    <t>Thu Jun 25 10:00:08 PDT 2009</t>
  </si>
  <si>
    <t>Thu Jun 25 10:00:10 PDT 2009</t>
  </si>
  <si>
    <t>Thu Jun 25 10:00:12 PDT 2009</t>
  </si>
  <si>
    <t>Thu Jun 25 10:00:13 PDT 2009</t>
  </si>
  <si>
    <t>Thu Jun 25 10:00:14 PDT 2009</t>
  </si>
  <si>
    <t>Thu Jun 25 10:01:34 PDT 2009</t>
  </si>
  <si>
    <t>Thu Jun 25 10:01:35 PDT 2009</t>
  </si>
  <si>
    <t>Thu Jun 25 10:01:37 PDT 2009</t>
  </si>
  <si>
    <t>Thu Jun 25 10:01:39 PDT 2009</t>
  </si>
  <si>
    <t>Thu Jun 25 10:01:41 PDT 2009</t>
  </si>
  <si>
    <t>Thu Jun 25 10:01:42 PDT 2009</t>
  </si>
  <si>
    <t>Thu Jun 25 10:01:43 PDT 2009</t>
  </si>
  <si>
    <t>Thu Jun 25 10:01:44 PDT 2009</t>
  </si>
  <si>
    <t>Thu Jun 25 10:01:45 PDT 2009</t>
  </si>
  <si>
    <t>Thu Jun 25 10:01:46 PDT 2009</t>
  </si>
  <si>
    <t>Thu Jun 25 10:01:47 PDT 2009</t>
  </si>
  <si>
    <t>Thu Jun 25 10:01:48 PDT 2009</t>
  </si>
  <si>
    <t>Thu Jun 25 10:01:49 PDT 2009</t>
  </si>
  <si>
    <t>Thu Jun 25 10:01:50 PDT 2009</t>
  </si>
  <si>
    <t>Thu Jun 25 10:01:51 PDT 2009</t>
  </si>
  <si>
    <t>Thu Jun 25 10:01:52 PDT 2009</t>
  </si>
  <si>
    <t>Thu Jun 25 10:01:53 PDT 2009</t>
  </si>
  <si>
    <t>Thu Jun 25 10:01:55 PDT 2009</t>
  </si>
  <si>
    <t>Thu Jun 25 10:01:56 PDT 2009</t>
  </si>
  <si>
    <t>Thu Jun 25 10:01:57 PDT 2009</t>
  </si>
  <si>
    <t>Thu Jun 25 10:01:59 PDT 2009</t>
  </si>
  <si>
    <t>Thu Jun 25 10:02:01 PDT 2009</t>
  </si>
  <si>
    <t>Thu Jun 25 10:02:02 PDT 2009</t>
  </si>
  <si>
    <t>Thu Jun 25 10:02:03 PDT 2009</t>
  </si>
  <si>
    <t>Thu Jun 25 10:02:04 PDT 2009</t>
  </si>
  <si>
    <t>Thu Jun 25 10:02:05 PDT 2009</t>
  </si>
  <si>
    <t>Thu Jun 25 10:02:06 PDT 2009</t>
  </si>
  <si>
    <t>Thu Jun 25 10:02:07 PDT 2009</t>
  </si>
  <si>
    <t>Thu Jun 25 10:02:10 PDT 2009</t>
  </si>
  <si>
    <t>Thu Jun 25 10:02:11 PDT 2009</t>
  </si>
  <si>
    <t>Thu Jun 25 10:02:12 PDT 2009</t>
  </si>
  <si>
    <t>Thu Jun 25 10:02:13 PDT 2009</t>
  </si>
  <si>
    <t>Thu Jun 25 10:02:15 PDT 2009</t>
  </si>
  <si>
    <t>Thu Jun 25 10:02:16 PDT 2009</t>
  </si>
  <si>
    <t>Thu Jun 25 10:03:33 PDT 2009</t>
  </si>
  <si>
    <t>Thu Jun 25 10:03:34 PDT 2009</t>
  </si>
  <si>
    <t>Thu Jun 25 10:03:35 PDT 2009</t>
  </si>
  <si>
    <t>Thu Jun 25 10:03:36 PDT 2009</t>
  </si>
  <si>
    <t>Thu Jun 25 10:03:37 PDT 2009</t>
  </si>
  <si>
    <t>Thu Jun 25 10:03:38 PDT 2009</t>
  </si>
  <si>
    <t>Thu Jun 25 10:03:40 PDT 2009</t>
  </si>
  <si>
    <t>Thu Jun 25 10:03:41 PDT 2009</t>
  </si>
  <si>
    <t>Thu Jun 25 10:03:42 PDT 2009</t>
  </si>
  <si>
    <t>Thu Jun 25 10:03:43 PDT 2009</t>
  </si>
  <si>
    <t>Thu Jun 25 10:03:44 PDT 2009</t>
  </si>
  <si>
    <t>Thu Jun 25 10:03:45 PDT 2009</t>
  </si>
  <si>
    <t>Thu Jun 25 10:03:46 PDT 2009</t>
  </si>
  <si>
    <t>Thu Jun 25 10:03:47 PDT 2009</t>
  </si>
  <si>
    <t>Thu Jun 25 10:03:48 PDT 2009</t>
  </si>
  <si>
    <t>Thu Jun 25 10:03:49 PDT 2009</t>
  </si>
  <si>
    <t>Thu Jun 25 10:03:50 PDT 2009</t>
  </si>
  <si>
    <t>Thu Jun 25 10:03:51 PDT 2009</t>
  </si>
  <si>
    <t>Thu Jun 25 10:03:52 PDT 2009</t>
  </si>
  <si>
    <t>Thu Jun 25 10:03:53 PDT 2009</t>
  </si>
  <si>
    <t>Thu Jun 25 10:03:55 PDT 2009</t>
  </si>
  <si>
    <t>Thu Jun 25 10:03:56 PDT 2009</t>
  </si>
  <si>
    <t>Thu Jun 25 10:03:57 PDT 2009</t>
  </si>
  <si>
    <t>Thu Jun 25 10:03:58 PDT 2009</t>
  </si>
  <si>
    <t>Thu Jun 25 10:03:59 PDT 2009</t>
  </si>
  <si>
    <t>Thu Jun 25 10:04:00 PDT 2009</t>
  </si>
  <si>
    <t>Thu Jun 25 10:04:02 PDT 2009</t>
  </si>
  <si>
    <t>Thu Jun 25 10:04:03 PDT 2009</t>
  </si>
  <si>
    <t>Thu Jun 25 10:04:04 PDT 2009</t>
  </si>
  <si>
    <t>Thu Jun 25 10:04:05 PDT 2009</t>
  </si>
  <si>
    <t>Thu Jun 25 10:04:06 PDT 2009</t>
  </si>
  <si>
    <t>Thu Jun 25 10:04:07 PDT 2009</t>
  </si>
  <si>
    <t>Thu Jun 25 10:04:08 PDT 2009</t>
  </si>
  <si>
    <t>Thu Jun 25 10:04:09 PDT 2009</t>
  </si>
  <si>
    <t>Thu Jun 25 10:04:10 PDT 2009</t>
  </si>
  <si>
    <t>Thu Jun 25 10:04:11 PDT 2009</t>
  </si>
  <si>
    <t>Thu Jun 25 10:04:12 PDT 2009</t>
  </si>
  <si>
    <t>Thu Jun 25 10:04:14 PDT 2009</t>
  </si>
  <si>
    <t>Thu Jun 25 10:04:15 PDT 2009</t>
  </si>
  <si>
    <t>Thu Jun 25 10:04:16 PDT 2009</t>
  </si>
  <si>
    <t>Thu Jun 25 10:05:30 PDT 2009</t>
  </si>
  <si>
    <t>Thu Jun 25 10:05:31 PDT 2009</t>
  </si>
  <si>
    <t>Thu Jun 25 10:05:33 PDT 2009</t>
  </si>
  <si>
    <t>Thu Jun 25 10:05:32 PDT 2009</t>
  </si>
  <si>
    <t>Thu Jun 25 10:05:34 PDT 2009</t>
  </si>
  <si>
    <t>Thu Jun 25 10:05:35 PDT 2009</t>
  </si>
  <si>
    <t>Thu Jun 25 10:05:36 PDT 2009</t>
  </si>
  <si>
    <t>Thu Jun 25 10:05:41 PDT 2009</t>
  </si>
  <si>
    <t>Thu Jun 25 10:05:43 PDT 2009</t>
  </si>
  <si>
    <t>Thu Jun 25 10:05:44 PDT 2009</t>
  </si>
  <si>
    <t>Thu Jun 25 10:05:45 PDT 2009</t>
  </si>
  <si>
    <t>Thu Jun 25 10:05:46 PDT 2009</t>
  </si>
  <si>
    <t>Thu Jun 25 10:05:48 PDT 2009</t>
  </si>
  <si>
    <t>Thu Jun 25 10:05:49 PDT 2009</t>
  </si>
  <si>
    <t>Thu Jun 25 10:05:50 PDT 2009</t>
  </si>
  <si>
    <t>Thu Jun 25 10:05:51 PDT 2009</t>
  </si>
  <si>
    <t>Thu Jun 25 10:05:52 PDT 2009</t>
  </si>
  <si>
    <t>Thu Jun 25 10:05:53 PDT 2009</t>
  </si>
  <si>
    <t>Thu Jun 25 10:05:54 PDT 2009</t>
  </si>
  <si>
    <t>Thu Jun 25 10:05:55 PDT 2009</t>
  </si>
  <si>
    <t>Thu Jun 25 10:05:56 PDT 2009</t>
  </si>
  <si>
    <t>Thu Jun 25 10:05:57 PDT 2009</t>
  </si>
  <si>
    <t>Thu Jun 25 10:05:58 PDT 2009</t>
  </si>
  <si>
    <t>Thu Jun 25 10:05:59 PDT 2009</t>
  </si>
  <si>
    <t>Thu Jun 25 10:06:00 PDT 2009</t>
  </si>
  <si>
    <t>Thu Jun 25 10:06:01 PDT 2009</t>
  </si>
  <si>
    <t>Thu Jun 25 10:06:03 PDT 2009</t>
  </si>
  <si>
    <t>Thu Jun 25 10:06:04 PDT 2009</t>
  </si>
  <si>
    <t>Thu Jun 25 10:06:05 PDT 2009</t>
  </si>
  <si>
    <t>Thu Jun 25 10:06:06 PDT 2009</t>
  </si>
  <si>
    <t>Thu Jun 25 10:06:07 PDT 2009</t>
  </si>
  <si>
    <t>Thu Jun 25 10:06:09 PDT 2009</t>
  </si>
  <si>
    <t>Thu Jun 25 10:06:10 PDT 2009</t>
  </si>
  <si>
    <t>Thu Jun 25 10:06:11 PDT 2009</t>
  </si>
  <si>
    <t>Thu Jun 25 10:06:12 PDT 2009</t>
  </si>
  <si>
    <t>Thu Jun 25 10:06:14 PDT 2009</t>
  </si>
  <si>
    <t>Thu Jun 25 10:06:15 PDT 2009</t>
  </si>
  <si>
    <t>Thu Jun 25 10:06:16 PDT 2009</t>
  </si>
  <si>
    <t>Thu Jun 25 10:06:17 PDT 2009</t>
  </si>
  <si>
    <t>Thu Jun 25 10:07:25 PDT 2009</t>
  </si>
  <si>
    <t>Thu Jun 25 10:07:27 PDT 2009</t>
  </si>
  <si>
    <t>Thu Jun 25 10:07:28 PDT 2009</t>
  </si>
  <si>
    <t>Thu Jun 25 10:07:29 PDT 2009</t>
  </si>
  <si>
    <t>Thu Jun 25 10:07:30 PDT 2009</t>
  </si>
  <si>
    <t>Thu Jun 25 10:07:31 PDT 2009</t>
  </si>
  <si>
    <t>Thu Jun 25 10:07:32 PDT 2009</t>
  </si>
  <si>
    <t>Thu Jun 25 10:07:34 PDT 2009</t>
  </si>
  <si>
    <t>Thu Jun 25 10:07:35 PDT 2009</t>
  </si>
  <si>
    <t>Thu Jun 25 10:07:36 PDT 2009</t>
  </si>
  <si>
    <t>Thu Jun 25 10:07:37 PDT 2009</t>
  </si>
  <si>
    <t>Thu Jun 25 10:07:38 PDT 2009</t>
  </si>
  <si>
    <t>Thu Jun 25 10:07:39 PDT 2009</t>
  </si>
  <si>
    <t>Thu Jun 25 10:07:40 PDT 2009</t>
  </si>
  <si>
    <t>Thu Jun 25 10:07:41 PDT 2009</t>
  </si>
  <si>
    <t>Thu Jun 25 10:07:42 PDT 2009</t>
  </si>
  <si>
    <t>Thu Jun 25 10:07:43 PDT 2009</t>
  </si>
  <si>
    <t>Thu Jun 25 10:07:45 PDT 2009</t>
  </si>
  <si>
    <t>Thu Jun 25 10:07:46 PDT 2009</t>
  </si>
  <si>
    <t>Thu Jun 25 10:07:47 PDT 2009</t>
  </si>
  <si>
    <t>Thu Jun 25 10:07:48 PDT 2009</t>
  </si>
  <si>
    <t>Thu Jun 25 10:07:49 PDT 2009</t>
  </si>
  <si>
    <t>Thu Jun 25 10:07:50 PDT 2009</t>
  </si>
  <si>
    <t>Thu Jun 25 10:07:52 PDT 2009</t>
  </si>
  <si>
    <t>Thu Jun 25 10:07:53 PDT 2009</t>
  </si>
  <si>
    <t>Thu Jun 25 10:07:55 PDT 2009</t>
  </si>
  <si>
    <t>Thu Jun 25 10:07:57 PDT 2009</t>
  </si>
  <si>
    <t>Thu Jun 25 10:07:56 PDT 2009</t>
  </si>
  <si>
    <t>Thu Jun 25 10:07:58 PDT 2009</t>
  </si>
  <si>
    <t>Thu Jun 25 10:07:59 PDT 2009</t>
  </si>
  <si>
    <t>Thu Jun 25 10:08:02 PDT 2009</t>
  </si>
  <si>
    <t>Thu Jun 25 10:08:03 PDT 2009</t>
  </si>
  <si>
    <t>Thu Jun 25 10:08:04 PDT 2009</t>
  </si>
  <si>
    <t>Thu Jun 25 10:08:06 PDT 2009</t>
  </si>
  <si>
    <t>Thu Jun 25 10:08:07 PDT 2009</t>
  </si>
  <si>
    <t>Thu Jun 25 10:08:09 PDT 2009</t>
  </si>
  <si>
    <t>Thu Jun 25 10:08:10 PDT 2009</t>
  </si>
  <si>
    <t>Thu Jun 25 10:09:35 PDT 2009</t>
  </si>
  <si>
    <t>Thu Jun 25 10:09:37 PDT 2009</t>
  </si>
  <si>
    <t>Thu Jun 25 10:09:38 PDT 2009</t>
  </si>
  <si>
    <t>Thu Jun 25 10:09:39 PDT 2009</t>
  </si>
  <si>
    <t>Thu Jun 25 10:09:40 PDT 2009</t>
  </si>
  <si>
    <t>Thu Jun 25 10:09:41 PDT 2009</t>
  </si>
  <si>
    <t>Thu Jun 25 10:09:42 PDT 2009</t>
  </si>
  <si>
    <t>Thu Jun 25 10:09:43 PDT 2009</t>
  </si>
  <si>
    <t>Thu Jun 25 10:09:46 PDT 2009</t>
  </si>
  <si>
    <t>Thu Jun 25 10:09:48 PDT 2009</t>
  </si>
  <si>
    <t>Thu Jun 25 10:09:50 PDT 2009</t>
  </si>
  <si>
    <t>Thu Jun 25 10:09:52 PDT 2009</t>
  </si>
  <si>
    <t>Thu Jun 25 10:09:53 PDT 2009</t>
  </si>
  <si>
    <t>Thu Jun 25 10:09:54 PDT 2009</t>
  </si>
  <si>
    <t>Thu Jun 25 10:09:55 PDT 2009</t>
  </si>
  <si>
    <t>Thu Jun 25 10:09:56 PDT 2009</t>
  </si>
  <si>
    <t>Thu Jun 25 10:09:57 PDT 2009</t>
  </si>
  <si>
    <t>Thu Jun 25 10:09:58 PDT 2009</t>
  </si>
  <si>
    <t>Thu Jun 25 10:10:05 PDT 2009</t>
  </si>
  <si>
    <t>Thu Jun 25 10:10:06 PDT 2009</t>
  </si>
  <si>
    <t>Thu Jun 25 10:10:07 PDT 2009</t>
  </si>
  <si>
    <t>Thu Jun 25 10:10:08 PDT 2009</t>
  </si>
  <si>
    <t>Thu Jun 25 10:10:09 PDT 2009</t>
  </si>
  <si>
    <t>Thu Jun 25 10:10:12 PDT 2009</t>
  </si>
  <si>
    <t>Thu Jun 25 10:10:13 PDT 2009</t>
  </si>
  <si>
    <t>Thu Jun 25 10:10:14 PDT 2009</t>
  </si>
  <si>
    <t>Thu Jun 25 10:10:15 PDT 2009</t>
  </si>
  <si>
    <t>Thu Jun 25 10:10:17 PDT 2009</t>
  </si>
  <si>
    <t>Thu Jun 25 10:10:18 PDT 2009</t>
  </si>
  <si>
    <t>Thu Jun 25 10:11:02 PDT 2009</t>
  </si>
  <si>
    <t>Thu Jun 25 10:11:03 PDT 2009</t>
  </si>
  <si>
    <t>Thu Jun 25 10:11:04 PDT 2009</t>
  </si>
  <si>
    <t>Thu Jun 25 10:11:05 PDT 2009</t>
  </si>
  <si>
    <t>Thu Jun 25 10:11:08 PDT 2009</t>
  </si>
  <si>
    <t>Thu Jun 25 10:11:09 PDT 2009</t>
  </si>
  <si>
    <t>Thu Jun 25 10:11:11 PDT 2009</t>
  </si>
  <si>
    <t>Thu Jun 25 10:11:12 PDT 2009</t>
  </si>
  <si>
    <t>Thu Jun 25 10:11:13 PDT 2009</t>
  </si>
  <si>
    <t>Thu Jun 25 10:11:15 PDT 2009</t>
  </si>
  <si>
    <t>Thu Jun 25 10:11:16 PDT 2009</t>
  </si>
  <si>
    <t>Thu Jun 25 10:11:17 PDT 2009</t>
  </si>
  <si>
    <t>Thu Jun 25 10:11:18 PDT 2009</t>
  </si>
  <si>
    <t>Thu Jun 25 10:11:19 PDT 2009</t>
  </si>
  <si>
    <t>Thu Jun 25 10:11:20 PDT 2009</t>
  </si>
  <si>
    <t>Thu Jun 25 10:11:22 PDT 2009</t>
  </si>
  <si>
    <t>Thu Jun 25 10:11:25 PDT 2009</t>
  </si>
  <si>
    <t>Thu Jun 25 10:11:26 PDT 2009</t>
  </si>
  <si>
    <t>Thu Jun 25 10:11:29 PDT 2009</t>
  </si>
  <si>
    <t>Thu Jun 25 10:11:30 PDT 2009</t>
  </si>
  <si>
    <t>Thu Jun 25 10:11:31 PDT 2009</t>
  </si>
  <si>
    <t>Thu Jun 25 10:11:32 PDT 2009</t>
  </si>
  <si>
    <t>Thu Jun 25 10:11:34 PDT 2009</t>
  </si>
  <si>
    <t>Thu Jun 25 10:11:36 PDT 2009</t>
  </si>
  <si>
    <t>Thu Jun 25 10:11:37 PDT 2009</t>
  </si>
  <si>
    <t>Thu Jun 25 10:11:38 PDT 2009</t>
  </si>
  <si>
    <t>Thu Jun 25 10:11:39 PDT 2009</t>
  </si>
  <si>
    <t>Thu Jun 25 10:11:40 PDT 2009</t>
  </si>
  <si>
    <t>Thu Jun 25 10:11:42 PDT 2009</t>
  </si>
  <si>
    <t>Thu Jun 25 10:11:43 PDT 2009</t>
  </si>
  <si>
    <t>Thu Jun 25 10:11:44 PDT 2009</t>
  </si>
  <si>
    <t>Thu Jun 25 10:11:45 PDT 2009</t>
  </si>
  <si>
    <t>Thu Jun 25 10:11:46 PDT 2009</t>
  </si>
  <si>
    <t>Thu Jun 25 10:11:47 PDT 2009</t>
  </si>
  <si>
    <t>Thu Jun 25 10:11:49 PDT 2009</t>
  </si>
  <si>
    <t>Thu Jun 25 10:13:35 PDT 2009</t>
  </si>
  <si>
    <t>Thu Jun 25 10:13:36 PDT 2009</t>
  </si>
  <si>
    <t>Thu Jun 25 10:13:37 PDT 2009</t>
  </si>
  <si>
    <t>Thu Jun 25 10:13:38 PDT 2009</t>
  </si>
  <si>
    <t>Thu Jun 25 10:13:39 PDT 2009</t>
  </si>
  <si>
    <t>Thu Jun 25 10:13:41 PDT 2009</t>
  </si>
  <si>
    <t>Thu Jun 25 10:13:42 PDT 2009</t>
  </si>
  <si>
    <t>Thu Jun 25 10:13:43 PDT 2009</t>
  </si>
  <si>
    <t>Thu Jun 25 10:13:44 PDT 2009</t>
  </si>
  <si>
    <t>Thu Jun 25 10:13:45 PDT 2009</t>
  </si>
  <si>
    <t>Thu Jun 25 10:13:46 PDT 2009</t>
  </si>
  <si>
    <t>Thu Jun 25 10:13:47 PDT 2009</t>
  </si>
  <si>
    <t>Thu Jun 25 10:13:48 PDT 2009</t>
  </si>
  <si>
    <t>Thu Jun 25 10:13:49 PDT 2009</t>
  </si>
  <si>
    <t>Thu Jun 25 10:13:51 PDT 2009</t>
  </si>
  <si>
    <t>Thu Jun 25 10:13:50 PDT 2009</t>
  </si>
  <si>
    <t>Thu Jun 25 10:13:52 PDT 2009</t>
  </si>
  <si>
    <t>Thu Jun 25 10:13:54 PDT 2009</t>
  </si>
  <si>
    <t>Thu Jun 25 10:13:55 PDT 2009</t>
  </si>
  <si>
    <t>Thu Jun 25 10:13:57 PDT 2009</t>
  </si>
  <si>
    <t>Thu Jun 25 10:13:58 PDT 2009</t>
  </si>
  <si>
    <t>Thu Jun 25 10:13:59 PDT 2009</t>
  </si>
  <si>
    <t>Thu Jun 25 10:14:00 PDT 2009</t>
  </si>
  <si>
    <t>Thu Jun 25 10:14:02 PDT 2009</t>
  </si>
  <si>
    <t>Thu Jun 25 10:14:03 PDT 2009</t>
  </si>
  <si>
    <t>Thu Jun 25 10:14:05 PDT 2009</t>
  </si>
  <si>
    <t>Thu Jun 25 10:14:06 PDT 2009</t>
  </si>
  <si>
    <t>Thu Jun 25 10:14:07 PDT 2009</t>
  </si>
  <si>
    <t>Thu Jun 25 10:14:08 PDT 2009</t>
  </si>
  <si>
    <t>Thu Jun 25 10:14:10 PDT 2009</t>
  </si>
  <si>
    <t>Thu Jun 25 10:14:11 PDT 2009</t>
  </si>
  <si>
    <t>Thu Jun 25 10:14:12 PDT 2009</t>
  </si>
  <si>
    <t>Thu Jun 25 10:14:13 PDT 2009</t>
  </si>
  <si>
    <t>Thu Jun 25 10:14:16 PDT 2009</t>
  </si>
  <si>
    <t>Thu Jun 25 10:14:17 PDT 2009</t>
  </si>
  <si>
    <t>Thu Jun 25 10:14:18 PDT 2009</t>
  </si>
  <si>
    <t>Thu Jun 25 10:14:19 PDT 2009</t>
  </si>
  <si>
    <t>Thu Jun 25 10:15:24 PDT 2009</t>
  </si>
  <si>
    <t>Thu Jun 25 10:15:27 PDT 2009</t>
  </si>
  <si>
    <t>Thu Jun 25 10:15:28 PDT 2009</t>
  </si>
  <si>
    <t>Thu Jun 25 10:15:29 PDT 2009</t>
  </si>
  <si>
    <t>Thu Jun 25 10:15:30 PDT 2009</t>
  </si>
  <si>
    <t>Thu Jun 25 10:15:32 PDT 2009</t>
  </si>
  <si>
    <t>Thu Jun 25 10:15:36 PDT 2009</t>
  </si>
  <si>
    <t>Thu Jun 25 10:15:37 PDT 2009</t>
  </si>
  <si>
    <t>Thu Jun 25 10:15:38 PDT 2009</t>
  </si>
  <si>
    <t>Thu Jun 25 10:15:40 PDT 2009</t>
  </si>
  <si>
    <t>Thu Jun 25 10:15:41 PDT 2009</t>
  </si>
  <si>
    <t>Thu Jun 25 10:15:42 PDT 2009</t>
  </si>
  <si>
    <t>Thu Jun 25 10:15:43 PDT 2009</t>
  </si>
  <si>
    <t>Thu Jun 25 10:15:45 PDT 2009</t>
  </si>
  <si>
    <t>Thu Jun 25 10:15:46 PDT 2009</t>
  </si>
  <si>
    <t>Thu Jun 25 10:15:48 PDT 2009</t>
  </si>
  <si>
    <t>Thu Jun 25 10:15:49 PDT 2009</t>
  </si>
  <si>
    <t>Thu Jun 25 10:15:50 PDT 2009</t>
  </si>
  <si>
    <t>Thu Jun 25 10:15:51 PDT 2009</t>
  </si>
  <si>
    <t>Thu Jun 25 10:15:53 PDT 2009</t>
  </si>
  <si>
    <t>Thu Jun 25 10:15:54 PDT 2009</t>
  </si>
  <si>
    <t>Thu Jun 25 10:15:55 PDT 2009</t>
  </si>
  <si>
    <t>Thu Jun 25 10:15:56 PDT 2009</t>
  </si>
  <si>
    <t>Thu Jun 25 10:15:58 PDT 2009</t>
  </si>
  <si>
    <t>Thu Jun 25 10:15:59 PDT 2009</t>
  </si>
  <si>
    <t>Thu Jun 25 10:16:01 PDT 2009</t>
  </si>
  <si>
    <t>Thu Jun 25 10:16:03 PDT 2009</t>
  </si>
  <si>
    <t>Thu Jun 25 10:16:04 PDT 2009</t>
  </si>
  <si>
    <t>Thu Jun 25 10:16:05 PDT 2009</t>
  </si>
  <si>
    <t>Thu Jun 25 10:16:06 PDT 2009</t>
  </si>
  <si>
    <t>Thu Jun 25 10:16:07 PDT 2009</t>
  </si>
  <si>
    <t>Thu Jun 25 10:16:08 PDT 2009</t>
  </si>
  <si>
    <t>Thu Jun 25 10:16:09 PDT 2009</t>
  </si>
  <si>
    <t>Thu Jun 25 10:16:10 PDT 2009</t>
  </si>
  <si>
    <t>Thu Jun 25 10:16:11 PDT 2009</t>
  </si>
  <si>
    <t>Thu Jun 25 10:16:12 PDT 2009</t>
  </si>
  <si>
    <t>Thu Jun 25 10:16:16 PDT 2009</t>
  </si>
  <si>
    <t>Thu Jun 25 10:16:18 PDT 2009</t>
  </si>
  <si>
    <t>Thu Jun 25 10:16:19 PDT 2009</t>
  </si>
  <si>
    <t>Thu Jun 25 10:17:33 PDT 2009</t>
  </si>
  <si>
    <t>Thu Jun 25 10:17:34 PDT 2009</t>
  </si>
  <si>
    <t>Thu Jun 25 10:17:35 PDT 2009</t>
  </si>
  <si>
    <t>Thu Jun 25 10:17:36 PDT 2009</t>
  </si>
  <si>
    <t>Thu Jun 25 10:17:37 PDT 2009</t>
  </si>
  <si>
    <t>Thu Jun 25 10:17:39 PDT 2009</t>
  </si>
  <si>
    <t>Thu Jun 25 10:17:41 PDT 2009</t>
  </si>
  <si>
    <t>Thu Jun 25 10:17:42 PDT 2009</t>
  </si>
  <si>
    <t>Thu Jun 25 10:17:44 PDT 2009</t>
  </si>
  <si>
    <t>Thu Jun 25 10:17:45 PDT 2009</t>
  </si>
  <si>
    <t>Thu Jun 25 10:17:46 PDT 2009</t>
  </si>
  <si>
    <t>Thu Jun 25 10:17:47 PDT 2009</t>
  </si>
  <si>
    <t>Thu Jun 25 10:17:48 PDT 2009</t>
  </si>
  <si>
    <t>Thu Jun 25 10:17:49 PDT 2009</t>
  </si>
  <si>
    <t>Thu Jun 25 10:17:50 PDT 2009</t>
  </si>
  <si>
    <t>Thu Jun 25 10:17:52 PDT 2009</t>
  </si>
  <si>
    <t>Thu Jun 25 10:17:53 PDT 2009</t>
  </si>
  <si>
    <t>Thu Jun 25 10:17:55 PDT 2009</t>
  </si>
  <si>
    <t>Thu Jun 25 10:17:56 PDT 2009</t>
  </si>
  <si>
    <t>Thu Jun 25 10:17:57 PDT 2009</t>
  </si>
  <si>
    <t>Thu Jun 25 10:17:58 PDT 2009</t>
  </si>
  <si>
    <t>Thu Jun 25 10:18:00 PDT 2009</t>
  </si>
  <si>
    <t>Thu Jun 25 10:18:02 PDT 2009</t>
  </si>
  <si>
    <t>Thu Jun 25 10:18:03 PDT 2009</t>
  </si>
  <si>
    <t>Thu Jun 25 10:18:04 PDT 2009</t>
  </si>
  <si>
    <t>Thu Jun 25 10:18:05 PDT 2009</t>
  </si>
  <si>
    <t>Thu Jun 25 10:18:06 PDT 2009</t>
  </si>
  <si>
    <t>Thu Jun 25 10:18:07 PDT 2009</t>
  </si>
  <si>
    <t>Thu Jun 25 10:18:08 PDT 2009</t>
  </si>
  <si>
    <t>Thu Jun 25 10:18:09 PDT 2009</t>
  </si>
  <si>
    <t>Thu Jun 25 10:18:10 PDT 2009</t>
  </si>
  <si>
    <t>Thu Jun 25 10:18:11 PDT 2009</t>
  </si>
  <si>
    <t>Thu Jun 25 10:18:12 PDT 2009</t>
  </si>
  <si>
    <t>Thu Jun 25 10:18:13 PDT 2009</t>
  </si>
  <si>
    <t>Thu Jun 25 10:18:14 PDT 2009</t>
  </si>
  <si>
    <t>Thu Jun 25 10:18:15 PDT 2009</t>
  </si>
  <si>
    <t>Thu Jun 25 10:18:16 PDT 2009</t>
  </si>
  <si>
    <t>Thu Jun 25 10:18:17 PDT 2009</t>
  </si>
  <si>
    <t>Thu Jun 25 10:18:19 PDT 2009</t>
  </si>
  <si>
    <t>Thu Jun 25 10:18:20 PDT 2009</t>
  </si>
  <si>
    <t>Thu Jun 25 10:18:21 PDT 2009</t>
  </si>
  <si>
    <t>Thu Jun 25 10:18:24 PDT 2009</t>
  </si>
  <si>
    <t>Thu Jun 25 10:18:26 PDT 2009</t>
  </si>
  <si>
    <t>Thu Jun 25 10:18:27 PDT 2009</t>
  </si>
  <si>
    <t>Thu Jun 25 10:19:41 PDT 2009</t>
  </si>
  <si>
    <t>Thu Jun 25 10:19:42 PDT 2009</t>
  </si>
  <si>
    <t>Thu Jun 25 10:19:43 PDT 2009</t>
  </si>
  <si>
    <t>Thu Jun 25 10:19:44 PDT 2009</t>
  </si>
  <si>
    <t>Thu Jun 25 10:19:45 PDT 2009</t>
  </si>
  <si>
    <t>Thu Jun 25 10:19:47 PDT 2009</t>
  </si>
  <si>
    <t>Thu Jun 25 10:19:48 PDT 2009</t>
  </si>
  <si>
    <t>Thu Jun 25 10:19:49 PDT 2009</t>
  </si>
  <si>
    <t>Thu Jun 25 10:19:50 PDT 2009</t>
  </si>
  <si>
    <t>Thu Jun 25 10:19:51 PDT 2009</t>
  </si>
  <si>
    <t>Thu Jun 25 10:19:53 PDT 2009</t>
  </si>
  <si>
    <t>Thu Jun 25 10:19:55 PDT 2009</t>
  </si>
  <si>
    <t>Thu Jun 25 10:19:58 PDT 2009</t>
  </si>
  <si>
    <t>Thu Jun 25 10:19:59 PDT 2009</t>
  </si>
  <si>
    <t>Thu Jun 25 10:20:02 PDT 2009</t>
  </si>
  <si>
    <t>Thu Jun 25 10:20:03 PDT 2009</t>
  </si>
  <si>
    <t>Thu Jun 25 10:20:04 PDT 2009</t>
  </si>
  <si>
    <t>Thu Jun 25 10:20:05 PDT 2009</t>
  </si>
  <si>
    <t>Thu Jun 25 10:20:06 PDT 2009</t>
  </si>
  <si>
    <t>Thu Jun 25 10:20:07 PDT 2009</t>
  </si>
  <si>
    <t>Thu Jun 25 10:20:08 PDT 2009</t>
  </si>
  <si>
    <t>Thu Jun 25 10:20:09 PDT 2009</t>
  </si>
  <si>
    <t>Thu Jun 25 10:20:12 PDT 2009</t>
  </si>
  <si>
    <t>Thu Jun 25 10:20:13 PDT 2009</t>
  </si>
  <si>
    <t>Thu Jun 25 10:20:14 PDT 2009</t>
  </si>
  <si>
    <t>Thu Jun 25 10:20:16 PDT 2009</t>
  </si>
  <si>
    <t>Thu Jun 25 10:20:17 PDT 2009</t>
  </si>
  <si>
    <t>Thu Jun 25 10:20:18 PDT 2009</t>
  </si>
  <si>
    <t>Thu Jun 25 10:20:19 PDT 2009</t>
  </si>
  <si>
    <t>Thu Jun 25 10:20:20 PDT 2009</t>
  </si>
  <si>
    <t>Thu Jun 25 10:20:21 PDT 2009</t>
  </si>
  <si>
    <t>Thu Jun 25 10:20:22 PDT 2009</t>
  </si>
  <si>
    <t>Thu Jun 25 10:20:23 PDT 2009</t>
  </si>
  <si>
    <t>Thu Jun 25 10:20:24 PDT 2009</t>
  </si>
  <si>
    <t>Thu Jun 25 10:20:25 PDT 2009</t>
  </si>
  <si>
    <t>Thu Jun 25 10:20:26 PDT 2009</t>
  </si>
  <si>
    <t>Thu Jun 25 10:20:27 PDT 2009</t>
  </si>
  <si>
    <t>Thu Jun 25 10:20:28 PDT 2009</t>
  </si>
  <si>
    <t>Thu Jun 25 10:20:29 PDT 2009</t>
  </si>
  <si>
    <t>Thu Jun 25 10:20:30 PDT 2009</t>
  </si>
  <si>
    <t>Thu Jun 25 10:20:31 PDT 2009</t>
  </si>
  <si>
    <t>Thu Jun 25 10:21:48 PDT 2009</t>
  </si>
  <si>
    <t>Thu Jun 25 10:21:49 PDT 2009</t>
  </si>
  <si>
    <t>Thu Jun 25 10:21:51 PDT 2009</t>
  </si>
  <si>
    <t>Thu Jun 25 10:21:52 PDT 2009</t>
  </si>
  <si>
    <t>Thu Jun 25 10:21:53 PDT 2009</t>
  </si>
  <si>
    <t>Thu Jun 25 10:21:54 PDT 2009</t>
  </si>
  <si>
    <t>Thu Jun 25 10:21:55 PDT 2009</t>
  </si>
  <si>
    <t>Thu Jun 25 10:21:56 PDT 2009</t>
  </si>
  <si>
    <t>Thu Jun 25 10:21:57 PDT 2009</t>
  </si>
  <si>
    <t>Thu Jun 25 10:21:58 PDT 2009</t>
  </si>
  <si>
    <t>Thu Jun 25 10:21:59 PDT 2009</t>
  </si>
  <si>
    <t>Thu Jun 25 10:22:00 PDT 2009</t>
  </si>
  <si>
    <t>Thu Jun 25 10:22:01 PDT 2009</t>
  </si>
  <si>
    <t>Thu Jun 25 10:22:03 PDT 2009</t>
  </si>
  <si>
    <t>Thu Jun 25 10:22:04 PDT 2009</t>
  </si>
  <si>
    <t>Thu Jun 25 10:22:07 PDT 2009</t>
  </si>
  <si>
    <t>Thu Jun 25 10:22:08 PDT 2009</t>
  </si>
  <si>
    <t>Thu Jun 25 10:22:09 PDT 2009</t>
  </si>
  <si>
    <t>Thu Jun 25 10:22:10 PDT 2009</t>
  </si>
  <si>
    <t>Thu Jun 25 10:22:11 PDT 2009</t>
  </si>
  <si>
    <t>Thu Jun 25 10:22:12 PDT 2009</t>
  </si>
  <si>
    <t>Thu Jun 25 10:22:14 PDT 2009</t>
  </si>
  <si>
    <t>Thu Jun 25 10:22:16 PDT 2009</t>
  </si>
  <si>
    <t>Thu Jun 25 10:22:18 PDT 2009</t>
  </si>
  <si>
    <t>Thu Jun 25 10:22:19 PDT 2009</t>
  </si>
  <si>
    <t>Thu Jun 25 10:22:20 PDT 2009</t>
  </si>
  <si>
    <t>Thu Jun 25 10:22:21 PDT 2009</t>
  </si>
  <si>
    <t>Thu Jun 25 10:22:24 PDT 2009</t>
  </si>
  <si>
    <t>Thu Jun 25 10:22:25 PDT 2009</t>
  </si>
  <si>
    <t>Thu Jun 25 10:22:27 PDT 2009</t>
  </si>
  <si>
    <t>Thu Jun 25 10:22:28 PDT 2009</t>
  </si>
  <si>
    <t>Thu Jun 25 10:22:29 PDT 2009</t>
  </si>
  <si>
    <t>Thu Jun 25 10:22:31 PDT 2009</t>
  </si>
  <si>
    <t>Thu Jun 25 10:22:32 PDT 2009</t>
  </si>
  <si>
    <t>Thu Jun 25 10:22:33 PDT 2009</t>
  </si>
  <si>
    <t>Thu Jun 25 10:22:34 PDT 2009</t>
  </si>
  <si>
    <t>Thu Jun 25 10:22:35 PDT 2009</t>
  </si>
  <si>
    <t>Thu Jun 25 10:22:36 PDT 2009</t>
  </si>
  <si>
    <t>Thu Jun 25 10:22:37 PDT 2009</t>
  </si>
  <si>
    <t>Thu Jun 25 10:22:38 PDT 2009</t>
  </si>
  <si>
    <t>Thu Jun 25 10:22:39 PDT 2009</t>
  </si>
  <si>
    <t>Thu Jun 25 10:22:40 PDT 2009</t>
  </si>
  <si>
    <t>Thu Jun 25 10:23:49 PDT 2009</t>
  </si>
  <si>
    <t>Thu Jun 25 10:23:50 PDT 2009</t>
  </si>
  <si>
    <t>Thu Jun 25 10:23:51 PDT 2009</t>
  </si>
  <si>
    <t>Thu Jun 25 10:23:52 PDT 2009</t>
  </si>
  <si>
    <t>Thu Jun 25 10:23:54 PDT 2009</t>
  </si>
  <si>
    <t>Thu Jun 25 10:23:56 PDT 2009</t>
  </si>
  <si>
    <t>Thu Jun 25 10:23:59 PDT 2009</t>
  </si>
  <si>
    <t>Thu Jun 25 10:24:00 PDT 2009</t>
  </si>
  <si>
    <t>Thu Jun 25 10:24:01 PDT 2009</t>
  </si>
  <si>
    <t>Thu Jun 25 10:24:02 PDT 2009</t>
  </si>
  <si>
    <t>Thu Jun 25 10:24:03 PDT 2009</t>
  </si>
  <si>
    <t>Thu Jun 25 10:24:04 PDT 2009</t>
  </si>
  <si>
    <t>Thu Jun 25 10:24:05 PDT 2009</t>
  </si>
  <si>
    <t>Thu Jun 25 10:24:06 PDT 2009</t>
  </si>
  <si>
    <t>Thu Jun 25 10:24:09 PDT 2009</t>
  </si>
  <si>
    <t>Thu Jun 25 10:24:10 PDT 2009</t>
  </si>
  <si>
    <t>Thu Jun 25 10:24:11 PDT 2009</t>
  </si>
  <si>
    <t>Thu Jun 25 10:24:12 PDT 2009</t>
  </si>
  <si>
    <t>Thu Jun 25 10:24:14 PDT 2009</t>
  </si>
  <si>
    <t>Thu Jun 25 10:24:15 PDT 2009</t>
  </si>
  <si>
    <t>Thu Jun 25 10:24:16 PDT 2009</t>
  </si>
  <si>
    <t>Thu Jun 25 10:24:19 PDT 2009</t>
  </si>
  <si>
    <t>Thu Jun 25 10:24:18 PDT 2009</t>
  </si>
  <si>
    <t>Thu Jun 25 10:24:20 PDT 2009</t>
  </si>
  <si>
    <t>Thu Jun 25 10:24:22 PDT 2009</t>
  </si>
  <si>
    <t>Thu Jun 25 10:24:23 PDT 2009</t>
  </si>
  <si>
    <t>Thu Jun 25 10:24:24 PDT 2009</t>
  </si>
  <si>
    <t>Thu Jun 25 10:24:25 PDT 2009</t>
  </si>
  <si>
    <t>Thu Jun 25 10:24:27 PDT 2009</t>
  </si>
  <si>
    <t>Thu Jun 25 10:24:28 PDT 2009</t>
  </si>
  <si>
    <t>Thu Jun 25 10:24:29 PDT 2009</t>
  </si>
  <si>
    <t>Thu Jun 25 10:24:30 PDT 2009</t>
  </si>
  <si>
    <t>Thu Jun 25 10:24:31 PDT 2009</t>
  </si>
  <si>
    <t>Thu Jun 25 10:24:32 PDT 2009</t>
  </si>
  <si>
    <t>Thu Jun 25 10:24:33 PDT 2009</t>
  </si>
  <si>
    <t>Thu Jun 25 10:24:34 PDT 2009</t>
  </si>
  <si>
    <t>Thu Jun 25 10:24:35 PDT 2009</t>
  </si>
  <si>
    <t>Thu Jun 25 10:24:37 PDT 2009</t>
  </si>
  <si>
    <t>Thu Jun 25 10:24:38 PDT 2009</t>
  </si>
  <si>
    <t>Thu Jun 25 10:24:39 PDT 2009</t>
  </si>
  <si>
    <t>Thu Jun 25 10:24:41 PDT 2009</t>
  </si>
  <si>
    <t>Thu Jun 25 10:25:42 PDT 2009</t>
  </si>
  <si>
    <t>Thu Jun 25 10:25:44 PDT 2009</t>
  </si>
  <si>
    <t>Thu Jun 25 10:25:43 PDT 2009</t>
  </si>
  <si>
    <t>Thu Jun 25 10:25:45 PDT 2009</t>
  </si>
  <si>
    <t>Thu Jun 25 10:25:46 PDT 2009</t>
  </si>
  <si>
    <t>Thu Jun 25 10:25:47 PDT 2009</t>
  </si>
  <si>
    <t>Thu Jun 25 10:25:48 PDT 2009</t>
  </si>
  <si>
    <t>Thu Jun 25 10:25:49 PDT 2009</t>
  </si>
  <si>
    <t>Thu Jun 25 10:25:51 PDT 2009</t>
  </si>
  <si>
    <t>Thu Jun 25 10:25:52 PDT 2009</t>
  </si>
  <si>
    <t>Thu Jun 25 10:25:53 PDT 2009</t>
  </si>
  <si>
    <t>Thu Jun 25 10:25:54 PDT 2009</t>
  </si>
  <si>
    <t>Thu Jun 25 10:25:57 PDT 2009</t>
  </si>
  <si>
    <t>Thu Jun 25 10:25:58 PDT 2009</t>
  </si>
  <si>
    <t>Thu Jun 25 10:25:59 PDT 2009</t>
  </si>
  <si>
    <t>Thu Jun 25 10:26:00 PDT 2009</t>
  </si>
  <si>
    <t>Thu Jun 25 10:26:02 PDT 2009</t>
  </si>
  <si>
    <t>Thu Jun 25 10:26:04 PDT 2009</t>
  </si>
  <si>
    <t>Thu Jun 25 10:26:05 PDT 2009</t>
  </si>
  <si>
    <t>Thu Jun 25 10:26:06 PDT 2009</t>
  </si>
  <si>
    <t>Thu Jun 25 10:26:07 PDT 2009</t>
  </si>
  <si>
    <t>Thu Jun 25 10:26:08 PDT 2009</t>
  </si>
  <si>
    <t>Thu Jun 25 10:26:10 PDT 2009</t>
  </si>
  <si>
    <t>Thu Jun 25 10:26:12 PDT 2009</t>
  </si>
  <si>
    <t>Thu Jun 25 10:26:13 PDT 2009</t>
  </si>
  <si>
    <t>Thu Jun 25 10:26:17 PDT 2009</t>
  </si>
  <si>
    <t>Thu Jun 25 10:26:18 PDT 2009</t>
  </si>
  <si>
    <t>Thu Jun 25 10:26:19 PDT 2009</t>
  </si>
  <si>
    <t>Thu Jun 25 10:26:20 PDT 2009</t>
  </si>
  <si>
    <t>Thu Jun 25 10:26:21 PDT 2009</t>
  </si>
  <si>
    <t>Thu Jun 25 10:26:22 PDT 2009</t>
  </si>
  <si>
    <t>Thu Jun 25 10:26:23 PDT 2009</t>
  </si>
  <si>
    <t>Thu Jun 25 10:26:24 PDT 2009</t>
  </si>
  <si>
    <t>Thu Jun 25 10:26:25 PDT 2009</t>
  </si>
  <si>
    <t>Thu Jun 25 10:26:26 PDT 2009</t>
  </si>
  <si>
    <t>Thu Jun 25 10:26:27 PDT 2009</t>
  </si>
  <si>
    <t>Thu Jun 25 10:26:29 PDT 2009</t>
  </si>
  <si>
    <t>Thu Jun 25 10:26:30 PDT 2009</t>
  </si>
  <si>
    <t>Thu Jun 25 10:26:32 PDT 2009</t>
  </si>
  <si>
    <t>Thu Jun 25 10:26:33 PDT 2009</t>
  </si>
  <si>
    <t>Thu Jun 25 10:26:34 PDT 2009</t>
  </si>
  <si>
    <t>Thu Jun 25 10:26:35 PDT 2009</t>
  </si>
  <si>
    <t>Thu Jun 25 10:26:36 PDT 2009</t>
  </si>
  <si>
    <t>Thu Jun 25 10:26:37 PDT 2009</t>
  </si>
  <si>
    <t>Thu Jun 25 10:26:38 PDT 2009</t>
  </si>
  <si>
    <t>Thu Jun 25 10:26:40 PDT 2009</t>
  </si>
  <si>
    <t>Thu Jun 25 10:27:57 PDT 2009</t>
  </si>
  <si>
    <t>Thu Jun 25 10:27:58 PDT 2009</t>
  </si>
  <si>
    <t>Thu Jun 25 10:27:59 PDT 2009</t>
  </si>
  <si>
    <t>Thu Jun 25 10:28:00 PDT 2009</t>
  </si>
  <si>
    <t>Thu Jun 25 10:28:02 PDT 2009</t>
  </si>
  <si>
    <t>Thu Jun 25 10:28:03 PDT 2009</t>
  </si>
  <si>
    <t>Thu Jun 25 10:28:04 PDT 2009</t>
  </si>
  <si>
    <t>Thu Jun 25 10:28:05 PDT 2009</t>
  </si>
  <si>
    <t>Thu Jun 25 10:28:07 PDT 2009</t>
  </si>
  <si>
    <t>Thu Jun 25 10:28:08 PDT 2009</t>
  </si>
  <si>
    <t>Thu Jun 25 10:28:09 PDT 2009</t>
  </si>
  <si>
    <t>Thu Jun 25 10:28:12 PDT 2009</t>
  </si>
  <si>
    <t>Thu Jun 25 10:28:15 PDT 2009</t>
  </si>
  <si>
    <t>Thu Jun 25 10:28:16 PDT 2009</t>
  </si>
  <si>
    <t>Thu Jun 25 10:28:18 PDT 2009</t>
  </si>
  <si>
    <t>Thu Jun 25 10:28:19 PDT 2009</t>
  </si>
  <si>
    <t>Thu Jun 25 10:28:20 PDT 2009</t>
  </si>
  <si>
    <t>Thu Jun 25 10:28:21 PDT 2009</t>
  </si>
  <si>
    <t>Thu Jun 25 10:28:22 PDT 2009</t>
  </si>
  <si>
    <t>Thu Jun 25 10:28:24 PDT 2009</t>
  </si>
  <si>
    <t>Thu Jun 25 10:28:25 PDT 2009</t>
  </si>
  <si>
    <t>Thu Jun 25 10:28:26 PDT 2009</t>
  </si>
  <si>
    <t>Thu Jun 25 10:28:27 PDT 2009</t>
  </si>
  <si>
    <t>Thu Jun 25 10:28:28 PDT 2009</t>
  </si>
  <si>
    <t>Thu Jun 25 10:28:30 PDT 2009</t>
  </si>
  <si>
    <t>Thu Jun 25 10:28:31 PDT 2009</t>
  </si>
  <si>
    <t>Mon Apr 06 22:22:45 PDT 2009</t>
  </si>
  <si>
    <t>Mon Apr 06 22:22:46 PDT 2009</t>
  </si>
  <si>
    <t>Mon Apr 06 22:22:47 PDT 2009</t>
  </si>
  <si>
    <t>Mon Apr 06 22:22:51 PDT 2009</t>
  </si>
  <si>
    <t>Mon Apr 06 22:22:48 PDT 2009</t>
  </si>
  <si>
    <t>Mon Apr 06 22:22:49 PDT 2009</t>
  </si>
  <si>
    <t>Mon Apr 06 22:22:52 PDT 2009</t>
  </si>
  <si>
    <t>Mon Apr 06 22:22:53 PDT 2009</t>
  </si>
  <si>
    <t>Mon Apr 06 22:22:54 PDT 2009</t>
  </si>
  <si>
    <t>Mon Apr 06 22:22:58 PDT 2009</t>
  </si>
  <si>
    <t>Mon Apr 06 22:22:55 PDT 2009</t>
  </si>
  <si>
    <t>Mon Apr 06 22:22:57 PDT 2009</t>
  </si>
  <si>
    <t>Mon Apr 06 22:22:56 PDT 2009</t>
  </si>
  <si>
    <t>Mon Apr 06 22:23:00 PDT 2009</t>
  </si>
  <si>
    <t>Mon Apr 06 22:23:02 PDT 2009</t>
  </si>
  <si>
    <t>Mon Apr 06 22:23:03 PDT 2009</t>
  </si>
  <si>
    <t>Mon Apr 06 22:23:05 PDT 2009</t>
  </si>
  <si>
    <t>Mon Apr 06 22:23:06 PDT 2009</t>
  </si>
  <si>
    <t>Mon Apr 06 22:23:07 PDT 2009</t>
  </si>
  <si>
    <t>Mon Apr 06 22:23:09 PDT 2009</t>
  </si>
  <si>
    <t>Mon Apr 06 22:23:12 PDT 2009</t>
  </si>
  <si>
    <t>Mon Apr 06 22:23:10 PDT 2009</t>
  </si>
  <si>
    <t>Mon Apr 06 22:23:11 PDT 2009</t>
  </si>
  <si>
    <t>Mon Apr 06 22:23:14 PDT 2009</t>
  </si>
  <si>
    <t>Mon Apr 06 22:23:13 PDT 2009</t>
  </si>
  <si>
    <t>Mon Apr 06 22:23:16 PDT 2009</t>
  </si>
  <si>
    <t>Mon Apr 06 22:23:15 PDT 2009</t>
  </si>
  <si>
    <t>Mon Apr 06 22:23:17 PDT 2009</t>
  </si>
  <si>
    <t>Mon Apr 06 22:23:18 PDT 2009</t>
  </si>
  <si>
    <t>Mon Apr 06 22:23:19 PDT 2009</t>
  </si>
  <si>
    <t>Mon Apr 06 22:23:20 PDT 2009</t>
  </si>
  <si>
    <t>Mon Apr 06 22:23:21 PDT 2009</t>
  </si>
  <si>
    <t>Mon Apr 06 22:23:22 PDT 2009</t>
  </si>
  <si>
    <t>Mon Apr 06 22:23:23 PDT 2009</t>
  </si>
  <si>
    <t>Mon Apr 06 22:23:25 PDT 2009</t>
  </si>
  <si>
    <t>Mon Apr 06 22:23:26 PDT 2009</t>
  </si>
  <si>
    <t>Mon Apr 06 22:23:27 PDT 2009</t>
  </si>
  <si>
    <t>Mon Apr 06 22:23:28 PDT 2009</t>
  </si>
  <si>
    <t>Mon Apr 06 22:23:29 PDT 2009</t>
  </si>
  <si>
    <t>Mon Apr 06 22:23:30 PDT 2009</t>
  </si>
  <si>
    <t>Mon Apr 06 22:23:31 PDT 2009</t>
  </si>
  <si>
    <t>Mon Apr 06 22:23:34 PDT 2009</t>
  </si>
  <si>
    <t>Mon Apr 06 22:23:35 PDT 2009</t>
  </si>
  <si>
    <t>Mon Apr 06 22:23:33 PDT 2009</t>
  </si>
  <si>
    <t>Mon Apr 06 22:23:36 PDT 2009</t>
  </si>
  <si>
    <t>Mon Apr 06 22:23:37 PDT 2009</t>
  </si>
  <si>
    <t>Mon Apr 06 22:23:39 PDT 2009</t>
  </si>
  <si>
    <t>Mon Apr 06 22:23:38 PDT 2009</t>
  </si>
  <si>
    <t>Mon Apr 06 22:23:41 PDT 2009</t>
  </si>
  <si>
    <t>Mon Apr 06 22:23:42 PDT 2009</t>
  </si>
  <si>
    <t>Mon Apr 06 22:23:40 PDT 2009</t>
  </si>
  <si>
    <t>Mon Apr 06 22:23:43 PDT 2009</t>
  </si>
  <si>
    <t>Mon Apr 06 22:23:46 PDT 2009</t>
  </si>
  <si>
    <t>Mon Apr 06 22:27:44 PDT 2009</t>
  </si>
  <si>
    <t>Mon Apr 06 22:27:42 PDT 2009</t>
  </si>
  <si>
    <t>Mon Apr 06 22:27:43 PDT 2009</t>
  </si>
  <si>
    <t>Mon Apr 06 22:27:45 PDT 2009</t>
  </si>
  <si>
    <t>Mon Apr 06 22:27:46 PDT 2009</t>
  </si>
  <si>
    <t>Mon Apr 06 22:27:47 PDT 2009</t>
  </si>
  <si>
    <t>Mon Apr 06 22:27:48 PDT 2009</t>
  </si>
  <si>
    <t>Mon Apr 06 22:27:49 PDT 2009</t>
  </si>
  <si>
    <t>Mon Apr 06 22:27:50 PDT 2009</t>
  </si>
  <si>
    <t>Mon Apr 06 22:27:53 PDT 2009</t>
  </si>
  <si>
    <t>Mon Apr 06 22:27:51 PDT 2009</t>
  </si>
  <si>
    <t>Mon Apr 06 22:27:56 PDT 2009</t>
  </si>
  <si>
    <t>Mon Apr 06 22:27:57 PDT 2009</t>
  </si>
  <si>
    <t>Mon Apr 06 22:27:58 PDT 2009</t>
  </si>
  <si>
    <t>Mon Apr 06 22:28:00 PDT 2009</t>
  </si>
  <si>
    <t>Mon Apr 06 22:28:01 PDT 2009</t>
  </si>
  <si>
    <t>Mon Apr 06 22:28:02 PDT 2009</t>
  </si>
  <si>
    <t>Mon Apr 06 22:28:03 PDT 2009</t>
  </si>
  <si>
    <t>Mon Apr 06 22:28:07 PDT 2009</t>
  </si>
  <si>
    <t>Mon Apr 06 22:28:04 PDT 2009</t>
  </si>
  <si>
    <t>Mon Apr 06 22:28:05 PDT 2009</t>
  </si>
  <si>
    <t>Mon Apr 06 22:28:08 PDT 2009</t>
  </si>
  <si>
    <t>Mon Apr 06 22:28:09 PDT 2009</t>
  </si>
  <si>
    <t>Mon Apr 06 22:28:10 PDT 2009</t>
  </si>
  <si>
    <t>Mon Apr 06 22:28:11 PDT 2009</t>
  </si>
  <si>
    <t>Mon Apr 06 22:28:12 PDT 2009</t>
  </si>
  <si>
    <t>Mon Apr 06 22:28:13 PDT 2009</t>
  </si>
  <si>
    <t>Mon Apr 06 22:28:15 PDT 2009</t>
  </si>
  <si>
    <t>Mon Apr 06 22:28:14 PDT 2009</t>
  </si>
  <si>
    <t>Mon Apr 06 22:28:16 PDT 2009</t>
  </si>
  <si>
    <t>Mon Apr 06 22:28:19 PDT 2009</t>
  </si>
  <si>
    <t>Mon Apr 06 22:28:20 PDT 2009</t>
  </si>
  <si>
    <t>Mon Apr 06 22:28:21 PDT 2009</t>
  </si>
  <si>
    <t>Mon Apr 06 22:28:22 PDT 2009</t>
  </si>
  <si>
    <t>Mon Apr 06 22:28:23 PDT 2009</t>
  </si>
  <si>
    <t>Mon Apr 06 22:28:24 PDT 2009</t>
  </si>
  <si>
    <t>Mon Apr 06 22:28:25 PDT 2009</t>
  </si>
  <si>
    <t>Mon Apr 06 22:28:26 PDT 2009</t>
  </si>
  <si>
    <t>Mon Apr 06 22:28:27 PDT 2009</t>
  </si>
  <si>
    <t>Mon Apr 06 22:28:28 PDT 2009</t>
  </si>
  <si>
    <t>Mon Apr 06 22:28:29 PDT 2009</t>
  </si>
  <si>
    <t>Mon Apr 06 22:28:30 PDT 2009</t>
  </si>
  <si>
    <t>Mon Apr 06 22:28:31 PDT 2009</t>
  </si>
  <si>
    <t>Mon Apr 06 22:28:32 PDT 2009</t>
  </si>
  <si>
    <t>Mon Apr 06 22:28:33 PDT 2009</t>
  </si>
  <si>
    <t>Mon Apr 06 22:28:34 PDT 2009</t>
  </si>
  <si>
    <t>Mon Apr 06 22:28:36 PDT 2009</t>
  </si>
  <si>
    <t>Mon Apr 06 22:28:37 PDT 2009</t>
  </si>
  <si>
    <t>Mon Apr 06 22:28:40 PDT 2009</t>
  </si>
  <si>
    <t>Mon Apr 06 22:28:38 PDT 2009</t>
  </si>
  <si>
    <t>Mon Apr 06 22:28:39 PDT 2009</t>
  </si>
  <si>
    <t>Mon Apr 06 22:28:41 PDT 2009</t>
  </si>
  <si>
    <t>Mon Apr 06 22:28:42 PDT 2009</t>
  </si>
  <si>
    <t>Mon Apr 06 22:28:47 PDT 2009</t>
  </si>
  <si>
    <t>Mon Apr 06 22:28:45 PDT 2009</t>
  </si>
  <si>
    <t>Mon Apr 06 22:28:46 PDT 2009</t>
  </si>
  <si>
    <t>Mon Apr 06 22:32:55 PDT 2009</t>
  </si>
  <si>
    <t>Mon Apr 06 22:32:56 PDT 2009</t>
  </si>
  <si>
    <t>Mon Apr 06 22:32:57 PDT 2009</t>
  </si>
  <si>
    <t>Mon Apr 06 22:32:58 PDT 2009</t>
  </si>
  <si>
    <t>Mon Apr 06 22:32:59 PDT 2009</t>
  </si>
  <si>
    <t>Mon Apr 06 22:33:00 PDT 2009</t>
  </si>
  <si>
    <t>Mon Apr 06 22:33:01 PDT 2009</t>
  </si>
  <si>
    <t>Mon Apr 06 22:33:02 PDT 2009</t>
  </si>
  <si>
    <t>Mon Apr 06 22:33:03 PDT 2009</t>
  </si>
  <si>
    <t>Mon Apr 06 22:33:04 PDT 2009</t>
  </si>
  <si>
    <t>Mon Apr 06 22:33:06 PDT 2009</t>
  </si>
  <si>
    <t>Mon Apr 06 22:33:05 PDT 2009</t>
  </si>
  <si>
    <t>Mon Apr 06 22:33:07 PDT 2009</t>
  </si>
  <si>
    <t>Mon Apr 06 22:33:08 PDT 2009</t>
  </si>
  <si>
    <t>Mon Apr 06 22:33:09 PDT 2009</t>
  </si>
  <si>
    <t>Mon Apr 06 22:33:11 PDT 2009</t>
  </si>
  <si>
    <t>Mon Apr 06 22:33:12 PDT 2009</t>
  </si>
  <si>
    <t>Mon Apr 06 22:33:13 PDT 2009</t>
  </si>
  <si>
    <t>Mon Apr 06 22:33:15 PDT 2009</t>
  </si>
  <si>
    <t>Mon Apr 06 22:33:16 PDT 2009</t>
  </si>
  <si>
    <t>Mon Apr 06 22:33:17 PDT 2009</t>
  </si>
  <si>
    <t>Mon Apr 06 22:33:18 PDT 2009</t>
  </si>
  <si>
    <t>Mon Apr 06 22:33:21 PDT 2009</t>
  </si>
  <si>
    <t>Mon Apr 06 22:33:20 PDT 2009</t>
  </si>
  <si>
    <t>Mon Apr 06 22:33:22 PDT 2009</t>
  </si>
  <si>
    <t>Mon Apr 06 22:33:23 PDT 2009</t>
  </si>
  <si>
    <t>Mon Apr 06 22:33:24 PDT 2009</t>
  </si>
  <si>
    <t>Mon Apr 06 22:33:25 PDT 2009</t>
  </si>
  <si>
    <t>Mon Apr 06 22:33:26 PDT 2009</t>
  </si>
  <si>
    <t>Mon Apr 06 22:33:28 PDT 2009</t>
  </si>
  <si>
    <t>Mon Apr 06 22:33:27 PDT 2009</t>
  </si>
  <si>
    <t>Mon Apr 06 22:33:30 PDT 2009</t>
  </si>
  <si>
    <t>Mon Apr 06 22:33:29 PDT 2009</t>
  </si>
  <si>
    <t>Mon Apr 06 22:33:31 PDT 2009</t>
  </si>
  <si>
    <t>Mon Apr 06 22:33:33 PDT 2009</t>
  </si>
  <si>
    <t>Mon Apr 06 22:33:34 PDT 2009</t>
  </si>
  <si>
    <t>Mon Apr 06 22:33:35 PDT 2009</t>
  </si>
  <si>
    <t>Mon Apr 06 22:33:37 PDT 2009</t>
  </si>
  <si>
    <t>Mon Apr 06 22:33:39 PDT 2009</t>
  </si>
  <si>
    <t>Mon Apr 06 22:33:41 PDT 2009</t>
  </si>
  <si>
    <t>Mon Apr 06 22:33:42 PDT 2009</t>
  </si>
  <si>
    <t>Mon Apr 06 22:33:44 PDT 2009</t>
  </si>
  <si>
    <t>Mon Apr 06 22:33:43 PDT 2009</t>
  </si>
  <si>
    <t>Mon Apr 06 22:33:45 PDT 2009</t>
  </si>
  <si>
    <t>Mon Apr 06 22:33:46 PDT 2009</t>
  </si>
  <si>
    <t>Mon Apr 06 22:33:47 PDT 2009</t>
  </si>
  <si>
    <t>Mon Apr 06 22:33:48 PDT 2009</t>
  </si>
  <si>
    <t>Mon Apr 06 22:33:52 PDT 2009</t>
  </si>
  <si>
    <t>Mon Apr 06 22:37:54 PDT 2009</t>
  </si>
  <si>
    <t>Mon Apr 06 22:37:55 PDT 2009</t>
  </si>
  <si>
    <t>Mon Apr 06 22:37:56 PDT 2009</t>
  </si>
  <si>
    <t>Mon Apr 06 22:37:57 PDT 2009</t>
  </si>
  <si>
    <t>Mon Apr 06 22:37:58 PDT 2009</t>
  </si>
  <si>
    <t>Mon Apr 06 22:38:02 PDT 2009</t>
  </si>
  <si>
    <t>Mon Apr 06 22:38:03 PDT 2009</t>
  </si>
  <si>
    <t>Mon Apr 06 22:38:04 PDT 2009</t>
  </si>
  <si>
    <t>Mon Apr 06 22:38:06 PDT 2009</t>
  </si>
  <si>
    <t>Mon Apr 06 22:38:07 PDT 2009</t>
  </si>
  <si>
    <t>Mon Apr 06 22:38:10 PDT 2009</t>
  </si>
  <si>
    <t>Mon Apr 06 22:38:09 PDT 2009</t>
  </si>
  <si>
    <t>Mon Apr 06 22:38:13 PDT 2009</t>
  </si>
  <si>
    <t>Mon Apr 06 22:38:14 PDT 2009</t>
  </si>
  <si>
    <t>Mon Apr 06 22:38:15 PDT 2009</t>
  </si>
  <si>
    <t>Mon Apr 06 22:38:16 PDT 2009</t>
  </si>
  <si>
    <t>Mon Apr 06 22:38:17 PDT 2009</t>
  </si>
  <si>
    <t>Mon Apr 06 22:38:18 PDT 2009</t>
  </si>
  <si>
    <t>Mon Apr 06 22:38:19 PDT 2009</t>
  </si>
  <si>
    <t>Mon Apr 06 22:38:21 PDT 2009</t>
  </si>
  <si>
    <t>Mon Apr 06 22:38:22 PDT 2009</t>
  </si>
  <si>
    <t>Mon Apr 06 22:38:23 PDT 2009</t>
  </si>
  <si>
    <t>Mon Apr 06 22:38:24 PDT 2009</t>
  </si>
  <si>
    <t>Mon Apr 06 22:38:25 PDT 2009</t>
  </si>
  <si>
    <t>Mon Apr 06 22:38:26 PDT 2009</t>
  </si>
  <si>
    <t>Mon Apr 06 22:38:28 PDT 2009</t>
  </si>
  <si>
    <t>Mon Apr 06 22:38:29 PDT 2009</t>
  </si>
  <si>
    <t>Mon Apr 06 22:38:30 PDT 2009</t>
  </si>
  <si>
    <t>Mon Apr 06 22:38:31 PDT 2009</t>
  </si>
  <si>
    <t>Mon Apr 06 22:38:34 PDT 2009</t>
  </si>
  <si>
    <t>Mon Apr 06 22:38:35 PDT 2009</t>
  </si>
  <si>
    <t>Mon Apr 06 22:38:36 PDT 2009</t>
  </si>
  <si>
    <t>Mon Apr 06 22:38:37 PDT 2009</t>
  </si>
  <si>
    <t>Mon Apr 06 22:38:39 PDT 2009</t>
  </si>
  <si>
    <t>Mon Apr 06 22:38:38 PDT 2009</t>
  </si>
  <si>
    <t>Mon Apr 06 22:38:42 PDT 2009</t>
  </si>
  <si>
    <t>Mon Apr 06 22:38:41 PDT 2009</t>
  </si>
  <si>
    <t>Mon Apr 06 22:38:44 PDT 2009</t>
  </si>
  <si>
    <t>Mon Apr 06 22:38:43 PDT 2009</t>
  </si>
  <si>
    <t>Mon Apr 06 22:38:45 PDT 2009</t>
  </si>
  <si>
    <t>Mon Apr 06 22:38:46 PDT 2009</t>
  </si>
  <si>
    <t>Mon Apr 06 22:38:47 PDT 2009</t>
  </si>
  <si>
    <t>Mon Apr 06 22:38:50 PDT 2009</t>
  </si>
  <si>
    <t>Mon Apr 06 22:38:48 PDT 2009</t>
  </si>
  <si>
    <t>Mon Apr 06 22:38:51 PDT 2009</t>
  </si>
  <si>
    <t>Mon Apr 06 22:42:47 PDT 2009</t>
  </si>
  <si>
    <t>Mon Apr 06 22:42:48 PDT 2009</t>
  </si>
  <si>
    <t>Mon Apr 06 22:42:51 PDT 2009</t>
  </si>
  <si>
    <t>Mon Apr 06 22:42:49 PDT 2009</t>
  </si>
  <si>
    <t>Mon Apr 06 22:42:52 PDT 2009</t>
  </si>
  <si>
    <t>Mon Apr 06 22:42:53 PDT 2009</t>
  </si>
  <si>
    <t>Mon Apr 06 22:42:57 PDT 2009</t>
  </si>
  <si>
    <t>Mon Apr 06 22:42:54 PDT 2009</t>
  </si>
  <si>
    <t>Mon Apr 06 22:42:55 PDT 2009</t>
  </si>
  <si>
    <t>Mon Apr 06 22:42:56 PDT 2009</t>
  </si>
  <si>
    <t>Mon Apr 06 22:42:58 PDT 2009</t>
  </si>
  <si>
    <t>Mon Apr 06 22:42:59 PDT 2009</t>
  </si>
  <si>
    <t>Mon Apr 06 22:43:00 PDT 2009</t>
  </si>
  <si>
    <t>Mon Apr 06 22:43:02 PDT 2009</t>
  </si>
  <si>
    <t>Mon Apr 06 22:43:05 PDT 2009</t>
  </si>
  <si>
    <t>Mon Apr 06 22:43:03 PDT 2009</t>
  </si>
  <si>
    <t>Mon Apr 06 22:43:06 PDT 2009</t>
  </si>
  <si>
    <t>Mon Apr 06 22:43:07 PDT 2009</t>
  </si>
  <si>
    <t>Mon Apr 06 22:43:08 PDT 2009</t>
  </si>
  <si>
    <t>Mon Apr 06 22:43:10 PDT 2009</t>
  </si>
  <si>
    <t>Mon Apr 06 22:43:11 PDT 2009</t>
  </si>
  <si>
    <t>Mon Apr 06 22:43:12 PDT 2009</t>
  </si>
  <si>
    <t>Mon Apr 06 22:43:13 PDT 2009</t>
  </si>
  <si>
    <t>Mon Apr 06 22:43:14 PDT 2009</t>
  </si>
  <si>
    <t>Mon Apr 06 22:43:15 PDT 2009</t>
  </si>
  <si>
    <t>Mon Apr 06 22:43:16 PDT 2009</t>
  </si>
  <si>
    <t>Mon Apr 06 22:43:17 PDT 2009</t>
  </si>
  <si>
    <t>Mon Apr 06 22:43:18 PDT 2009</t>
  </si>
  <si>
    <t>Mon Apr 06 22:43:19 PDT 2009</t>
  </si>
  <si>
    <t>Mon Apr 06 22:43:20 PDT 2009</t>
  </si>
  <si>
    <t>Mon Apr 06 22:43:21 PDT 2009</t>
  </si>
  <si>
    <t>Mon Apr 06 22:43:22 PDT 2009</t>
  </si>
  <si>
    <t>Mon Apr 06 22:43:23 PDT 2009</t>
  </si>
  <si>
    <t>Mon Apr 06 22:43:24 PDT 2009</t>
  </si>
  <si>
    <t>Mon Apr 06 22:43:25 PDT 2009</t>
  </si>
  <si>
    <t>Mon Apr 06 22:43:27 PDT 2009</t>
  </si>
  <si>
    <t>Mon Apr 06 22:43:28 PDT 2009</t>
  </si>
  <si>
    <t>Mon Apr 06 22:43:29 PDT 2009</t>
  </si>
  <si>
    <t>Mon Apr 06 22:43:30 PDT 2009</t>
  </si>
  <si>
    <t>Mon Apr 06 22:43:31 PDT 2009</t>
  </si>
  <si>
    <t>Mon Apr 06 22:43:34 PDT 2009</t>
  </si>
  <si>
    <t>Mon Apr 06 22:43:37 PDT 2009</t>
  </si>
  <si>
    <t>Mon Apr 06 22:43:38 PDT 2009</t>
  </si>
  <si>
    <t>Mon Apr 06 22:43:39 PDT 2009</t>
  </si>
  <si>
    <t>Mon Apr 06 22:43:40 PDT 2009</t>
  </si>
  <si>
    <t>Mon Apr 06 22:43:41 PDT 2009</t>
  </si>
  <si>
    <t>Mon Apr 06 22:43:42 PDT 2009</t>
  </si>
  <si>
    <t>Mon Apr 06 22:43:43 PDT 2009</t>
  </si>
  <si>
    <t>Mon Apr 06 22:43:44 PDT 2009</t>
  </si>
  <si>
    <t>Mon Apr 06 22:43:45 PDT 2009</t>
  </si>
  <si>
    <t>Mon Apr 06 22:43:49 PDT 2009</t>
  </si>
  <si>
    <t>Mon Apr 06 22:43:46 PDT 2009</t>
  </si>
  <si>
    <t>Mon Apr 06 22:43:47 PDT 2009</t>
  </si>
  <si>
    <t>Mon Apr 06 22:43:48 PDT 2009</t>
  </si>
  <si>
    <t>Mon Apr 06 22:43:50 PDT 2009</t>
  </si>
  <si>
    <t>Mon Apr 06 22:43:51 PDT 2009</t>
  </si>
  <si>
    <t>Mon Apr 06 22:43:52 PDT 2009</t>
  </si>
  <si>
    <t>Mon Apr 06 22:43:53 PDT 2009</t>
  </si>
  <si>
    <t>Mon Apr 06 22:48:00 PDT 2009</t>
  </si>
  <si>
    <t>Mon Apr 06 22:48:03 PDT 2009</t>
  </si>
  <si>
    <t>Mon Apr 06 22:48:01 PDT 2009</t>
  </si>
  <si>
    <t>Mon Apr 06 22:48:02 PDT 2009</t>
  </si>
  <si>
    <t>Mon Apr 06 22:48:07 PDT 2009</t>
  </si>
  <si>
    <t>Mon Apr 06 22:48:08 PDT 2009</t>
  </si>
  <si>
    <t>Mon Apr 06 22:48:12 PDT 2009</t>
  </si>
  <si>
    <t>Mon Apr 06 22:48:10 PDT 2009</t>
  </si>
  <si>
    <t>Mon Apr 06 22:48:11 PDT 2009</t>
  </si>
  <si>
    <t>Mon Apr 06 22:48:14 PDT 2009</t>
  </si>
  <si>
    <t>Mon Apr 06 22:48:15 PDT 2009</t>
  </si>
  <si>
    <t>Mon Apr 06 22:48:16 PDT 2009</t>
  </si>
  <si>
    <t>Mon Apr 06 22:48:17 PDT 2009</t>
  </si>
  <si>
    <t>Mon Apr 06 22:48:18 PDT 2009</t>
  </si>
  <si>
    <t>Mon Apr 06 22:48:20 PDT 2009</t>
  </si>
  <si>
    <t>Mon Apr 06 22:48:21 PDT 2009</t>
  </si>
  <si>
    <t>Mon Apr 06 22:48:24 PDT 2009</t>
  </si>
  <si>
    <t>Mon Apr 06 22:48:22 PDT 2009</t>
  </si>
  <si>
    <t>Mon Apr 06 22:48:23 PDT 2009</t>
  </si>
  <si>
    <t>Mon Apr 06 22:48:26 PDT 2009</t>
  </si>
  <si>
    <t>Mon Apr 06 22:48:25 PDT 2009</t>
  </si>
  <si>
    <t>Mon Apr 06 22:48:27 PDT 2009</t>
  </si>
  <si>
    <t>Mon Apr 06 22:48:28 PDT 2009</t>
  </si>
  <si>
    <t>Mon Apr 06 22:48:29 PDT 2009</t>
  </si>
  <si>
    <t>Mon Apr 06 22:48:31 PDT 2009</t>
  </si>
  <si>
    <t>Mon Apr 06 22:48:30 PDT 2009</t>
  </si>
  <si>
    <t>Mon Apr 06 22:48:32 PDT 2009</t>
  </si>
  <si>
    <t>Mon Apr 06 22:48:33 PDT 2009</t>
  </si>
  <si>
    <t>Mon Apr 06 22:48:35 PDT 2009</t>
  </si>
  <si>
    <t>Mon Apr 06 22:48:37 PDT 2009</t>
  </si>
  <si>
    <t>Mon Apr 06 22:48:38 PDT 2009</t>
  </si>
  <si>
    <t>Mon Apr 06 22:48:39 PDT 2009</t>
  </si>
  <si>
    <t>Mon Apr 06 22:48:41 PDT 2009</t>
  </si>
  <si>
    <t>Mon Apr 06 22:48:43 PDT 2009</t>
  </si>
  <si>
    <t>Mon Apr 06 22:48:44 PDT 2009</t>
  </si>
  <si>
    <t>Mon Apr 06 22:48:45 PDT 2009</t>
  </si>
  <si>
    <t>Mon Apr 06 22:48:47 PDT 2009</t>
  </si>
  <si>
    <t>Mon Apr 06 22:48:48 PDT 2009</t>
  </si>
  <si>
    <t>Mon Apr 06 22:48:49 PDT 2009</t>
  </si>
  <si>
    <t>Mon Apr 06 22:48:51 PDT 2009</t>
  </si>
  <si>
    <t>Mon Apr 06 22:48:53 PDT 2009</t>
  </si>
  <si>
    <t>Mon Apr 06 22:48:54 PDT 2009</t>
  </si>
  <si>
    <t>Mon Apr 06 22:48:55 PDT 2009</t>
  </si>
  <si>
    <t>Mon Apr 06 22:52:48 PDT 2009</t>
  </si>
  <si>
    <t>Mon Apr 06 22:52:49 PDT 2009</t>
  </si>
  <si>
    <t>Mon Apr 06 22:52:52 PDT 2009</t>
  </si>
  <si>
    <t>Mon Apr 06 22:52:50 PDT 2009</t>
  </si>
  <si>
    <t>Mon Apr 06 22:52:58 PDT 2009</t>
  </si>
  <si>
    <t>Mon Apr 06 22:52:56 PDT 2009</t>
  </si>
  <si>
    <t>Mon Apr 06 22:53:00 PDT 2009</t>
  </si>
  <si>
    <t>Mon Apr 06 22:53:02 PDT 2009</t>
  </si>
  <si>
    <t>Mon Apr 06 22:53:03 PDT 2009</t>
  </si>
  <si>
    <t>Mon Apr 06 22:53:05 PDT 2009</t>
  </si>
  <si>
    <t>Mon Apr 06 22:53:06 PDT 2009</t>
  </si>
  <si>
    <t>Mon Apr 06 22:53:07 PDT 2009</t>
  </si>
  <si>
    <t>Mon Apr 06 22:53:08 PDT 2009</t>
  </si>
  <si>
    <t>Mon Apr 06 22:53:09 PDT 2009</t>
  </si>
  <si>
    <t>Mon Apr 06 22:53:10 PDT 2009</t>
  </si>
  <si>
    <t>Mon Apr 06 22:53:12 PDT 2009</t>
  </si>
  <si>
    <t>Mon Apr 06 22:53:13 PDT 2009</t>
  </si>
  <si>
    <t>Mon Apr 06 22:53:14 PDT 2009</t>
  </si>
  <si>
    <t>Mon Apr 06 22:53:15 PDT 2009</t>
  </si>
  <si>
    <t>Mon Apr 06 22:53:16 PDT 2009</t>
  </si>
  <si>
    <t>Mon Apr 06 22:53:17 PDT 2009</t>
  </si>
  <si>
    <t>Mon Apr 06 22:53:18 PDT 2009</t>
  </si>
  <si>
    <t>Mon Apr 06 22:53:19 PDT 2009</t>
  </si>
  <si>
    <t>Mon Apr 06 22:53:20 PDT 2009</t>
  </si>
  <si>
    <t>Mon Apr 06 22:53:21 PDT 2009</t>
  </si>
  <si>
    <t>Mon Apr 06 22:53:22 PDT 2009</t>
  </si>
  <si>
    <t>Mon Apr 06 22:53:23 PDT 2009</t>
  </si>
  <si>
    <t>Mon Apr 06 22:53:24 PDT 2009</t>
  </si>
  <si>
    <t>Mon Apr 06 22:53:25 PDT 2009</t>
  </si>
  <si>
    <t>Mon Apr 06 22:53:29 PDT 2009</t>
  </si>
  <si>
    <t>Mon Apr 06 22:53:28 PDT 2009</t>
  </si>
  <si>
    <t>Mon Apr 06 22:53:30 PDT 2009</t>
  </si>
  <si>
    <t>Mon Apr 06 22:53:32 PDT 2009</t>
  </si>
  <si>
    <t>Mon Apr 06 22:53:33 PDT 2009</t>
  </si>
  <si>
    <t>Mon Apr 06 22:53:34 PDT 2009</t>
  </si>
  <si>
    <t>Mon Apr 06 22:53:35 PDT 2009</t>
  </si>
  <si>
    <t>Mon Apr 06 22:53:36 PDT 2009</t>
  </si>
  <si>
    <t>Mon Apr 06 22:53:37 PDT 2009</t>
  </si>
  <si>
    <t>Mon Apr 06 22:53:38 PDT 2009</t>
  </si>
  <si>
    <t>Mon Apr 06 22:53:39 PDT 2009</t>
  </si>
  <si>
    <t>Mon Apr 06 22:53:40 PDT 2009</t>
  </si>
  <si>
    <t>Mon Apr 06 22:53:41 PDT 2009</t>
  </si>
  <si>
    <t>Mon Apr 06 22:53:43 PDT 2009</t>
  </si>
  <si>
    <t>Mon Apr 06 22:53:42 PDT 2009</t>
  </si>
  <si>
    <t>Mon Apr 06 22:53:44 PDT 2009</t>
  </si>
  <si>
    <t>Mon Apr 06 22:53:45 PDT 2009</t>
  </si>
  <si>
    <t>Mon Apr 06 22:53:46 PDT 2009</t>
  </si>
  <si>
    <t>Mon Apr 06 22:53:47 PDT 2009</t>
  </si>
  <si>
    <t>Mon Apr 06 22:53:51 PDT 2009</t>
  </si>
  <si>
    <t>Mon Apr 06 22:53:48 PDT 2009</t>
  </si>
  <si>
    <t>Mon Apr 06 22:53:49 PDT 2009</t>
  </si>
  <si>
    <t>Mon Apr 06 22:53:50 PDT 2009</t>
  </si>
  <si>
    <t>Mon Apr 06 22:53:53 PDT 2009</t>
  </si>
  <si>
    <t>Mon Apr 06 22:53:54 PDT 2009</t>
  </si>
  <si>
    <t>Mon Apr 06 22:53:55 PDT 2009</t>
  </si>
  <si>
    <t>Mon Apr 06 22:53:56 PDT 2009</t>
  </si>
  <si>
    <t>Mon Apr 06 22:57:55 PDT 2009</t>
  </si>
  <si>
    <t>Mon Apr 06 22:57:56 PDT 2009</t>
  </si>
  <si>
    <t>Mon Apr 06 22:57:57 PDT 2009</t>
  </si>
  <si>
    <t>Mon Apr 06 22:57:58 PDT 2009</t>
  </si>
  <si>
    <t>Mon Apr 06 22:57:59 PDT 2009</t>
  </si>
  <si>
    <t>Mon Apr 06 22:58:00 PDT 2009</t>
  </si>
  <si>
    <t>Mon Apr 06 22:58:01 PDT 2009</t>
  </si>
  <si>
    <t>Mon Apr 06 22:58:05 PDT 2009</t>
  </si>
  <si>
    <t>Mon Apr 06 22:58:03 PDT 2009</t>
  </si>
  <si>
    <t>Mon Apr 06 22:58:04 PDT 2009</t>
  </si>
  <si>
    <t>Mon Apr 06 22:58:06 PDT 2009</t>
  </si>
  <si>
    <t>Mon Apr 06 22:58:08 PDT 2009</t>
  </si>
  <si>
    <t>Mon Apr 06 22:58:09 PDT 2009</t>
  </si>
  <si>
    <t>Mon Apr 06 22:58:10 PDT 2009</t>
  </si>
  <si>
    <t>Mon Apr 06 22:58:11 PDT 2009</t>
  </si>
  <si>
    <t>Mon Apr 06 22:58:12 PDT 2009</t>
  </si>
  <si>
    <t>Mon Apr 06 22:58:13 PDT 2009</t>
  </si>
  <si>
    <t>Mon Apr 06 22:58:14 PDT 2009</t>
  </si>
  <si>
    <t>Mon Apr 06 22:58:16 PDT 2009</t>
  </si>
  <si>
    <t>Mon Apr 06 22:58:17 PDT 2009</t>
  </si>
  <si>
    <t>Mon Apr 06 22:58:21 PDT 2009</t>
  </si>
  <si>
    <t>Mon Apr 06 22:58:22 PDT 2009</t>
  </si>
  <si>
    <t>Mon Apr 06 22:58:23 PDT 2009</t>
  </si>
  <si>
    <t>Mon Apr 06 22:58:24 PDT 2009</t>
  </si>
  <si>
    <t>Mon Apr 06 22:58:26 PDT 2009</t>
  </si>
  <si>
    <t>Mon Apr 06 22:58:28 PDT 2009</t>
  </si>
  <si>
    <t>Mon Apr 06 22:58:29 PDT 2009</t>
  </si>
  <si>
    <t>Mon Apr 06 22:58:30 PDT 2009</t>
  </si>
  <si>
    <t>Mon Apr 06 22:58:31 PDT 2009</t>
  </si>
  <si>
    <t>Mon Apr 06 22:58:32 PDT 2009</t>
  </si>
  <si>
    <t>Mon Apr 06 22:58:33 PDT 2009</t>
  </si>
  <si>
    <t>Mon Apr 06 22:58:35 PDT 2009</t>
  </si>
  <si>
    <t>Mon Apr 06 22:58:36 PDT 2009</t>
  </si>
  <si>
    <t>Mon Apr 06 22:58:38 PDT 2009</t>
  </si>
  <si>
    <t>Mon Apr 06 22:58:39 PDT 2009</t>
  </si>
  <si>
    <t>Mon Apr 06 22:58:40 PDT 2009</t>
  </si>
  <si>
    <t>Mon Apr 06 22:58:43 PDT 2009</t>
  </si>
  <si>
    <t>Mon Apr 06 22:58:42 PDT 2009</t>
  </si>
  <si>
    <t>Mon Apr 06 22:58:44 PDT 2009</t>
  </si>
  <si>
    <t>Mon Apr 06 22:58:45 PDT 2009</t>
  </si>
  <si>
    <t>Mon Apr 06 22:58:46 PDT 2009</t>
  </si>
  <si>
    <t>Mon Apr 06 22:58:48 PDT 2009</t>
  </si>
  <si>
    <t>Mon Apr 06 22:58:49 PDT 2009</t>
  </si>
  <si>
    <t>Mon Apr 06 22:58:51 PDT 2009</t>
  </si>
  <si>
    <t>Mon Apr 06 22:58:50 PDT 2009</t>
  </si>
  <si>
    <t>Mon Apr 06 22:58:53 PDT 2009</t>
  </si>
  <si>
    <t>Mon Apr 06 22:58:52 PDT 2009</t>
  </si>
  <si>
    <t>Mon Apr 06 22:58:54 PDT 2009</t>
  </si>
  <si>
    <t>Mon Apr 06 22:58:55 PDT 2009</t>
  </si>
  <si>
    <t>Mon Apr 06 22:58:56 PDT 2009</t>
  </si>
  <si>
    <t>Mon Apr 06 23:02:47 PDT 2009</t>
  </si>
  <si>
    <t>Mon Apr 06 23:02:45 PDT 2009</t>
  </si>
  <si>
    <t>Mon Apr 06 23:02:49 PDT 2009</t>
  </si>
  <si>
    <t>Mon Apr 06 23:02:51 PDT 2009</t>
  </si>
  <si>
    <t>Mon Apr 06 23:02:52 PDT 2009</t>
  </si>
  <si>
    <t>Mon Apr 06 23:02:53 PDT 2009</t>
  </si>
  <si>
    <t>Mon Apr 06 23:02:54 PDT 2009</t>
  </si>
  <si>
    <t>Mon Apr 06 23:02:55 PDT 2009</t>
  </si>
  <si>
    <t>Mon Apr 06 23:02:56 PDT 2009</t>
  </si>
  <si>
    <t>Mon Apr 06 23:02:57 PDT 2009</t>
  </si>
  <si>
    <t>Mon Apr 06 23:02:58 PDT 2009</t>
  </si>
  <si>
    <t>Mon Apr 06 23:02:59 PDT 2009</t>
  </si>
  <si>
    <t>Mon Apr 06 23:03:01 PDT 2009</t>
  </si>
  <si>
    <t>Mon Apr 06 23:03:02 PDT 2009</t>
  </si>
  <si>
    <t>Mon Apr 06 23:03:03 PDT 2009</t>
  </si>
  <si>
    <t>Mon Apr 06 23:03:04 PDT 2009</t>
  </si>
  <si>
    <t>Mon Apr 06 23:03:06 PDT 2009</t>
  </si>
  <si>
    <t>Mon Apr 06 23:03:10 PDT 2009</t>
  </si>
  <si>
    <t>Mon Apr 06 23:03:13 PDT 2009</t>
  </si>
  <si>
    <t>Mon Apr 06 23:03:12 PDT 2009</t>
  </si>
  <si>
    <t>Mon Apr 06 23:03:14 PDT 2009</t>
  </si>
  <si>
    <t>Mon Apr 06 23:03:15 PDT 2009</t>
  </si>
  <si>
    <t>Mon Apr 06 23:03:16 PDT 2009</t>
  </si>
  <si>
    <t>Mon Apr 06 23:03:17 PDT 2009</t>
  </si>
  <si>
    <t>Mon Apr 06 23:03:19 PDT 2009</t>
  </si>
  <si>
    <t>Mon Apr 06 23:03:20 PDT 2009</t>
  </si>
  <si>
    <t>Mon Apr 06 23:03:22 PDT 2009</t>
  </si>
  <si>
    <t>Mon Apr 06 23:03:25 PDT 2009</t>
  </si>
  <si>
    <t>Mon Apr 06 23:03:23 PDT 2009</t>
  </si>
  <si>
    <t>Mon Apr 06 23:03:26 PDT 2009</t>
  </si>
  <si>
    <t>Mon Apr 06 23:03:24 PDT 2009</t>
  </si>
  <si>
    <t>Mon Apr 06 23:03:27 PDT 2009</t>
  </si>
  <si>
    <t>Mon Apr 06 23:03:29 PDT 2009</t>
  </si>
  <si>
    <t>Mon Apr 06 23:03:30 PDT 2009</t>
  </si>
  <si>
    <t>Mon Apr 06 23:03:31 PDT 2009</t>
  </si>
  <si>
    <t>Mon Apr 06 23:03:32 PDT 2009</t>
  </si>
  <si>
    <t>Mon Apr 06 23:03:33 PDT 2009</t>
  </si>
  <si>
    <t>Mon Apr 06 23:03:37 PDT 2009</t>
  </si>
  <si>
    <t>Mon Apr 06 23:03:35 PDT 2009</t>
  </si>
  <si>
    <t>Mon Apr 06 23:03:38 PDT 2009</t>
  </si>
  <si>
    <t>Mon Apr 06 23:03:39 PDT 2009</t>
  </si>
  <si>
    <t>Mon Apr 06 23:03:42 PDT 2009</t>
  </si>
  <si>
    <t>Mon Apr 06 23:03:43 PDT 2009</t>
  </si>
  <si>
    <t>Mon Apr 06 23:03:44 PDT 2009</t>
  </si>
  <si>
    <t>Mon Apr 06 23:03:45 PDT 2009</t>
  </si>
  <si>
    <t>Mon Apr 06 23:03:48 PDT 2009</t>
  </si>
  <si>
    <t>Mon Apr 06 23:03:49 PDT 2009</t>
  </si>
  <si>
    <t>Mon Apr 06 23:03:51 PDT 2009</t>
  </si>
  <si>
    <t>Mon Apr 06 23:03:53 PDT 2009</t>
  </si>
  <si>
    <t>Mon Apr 06 23:03:52 PDT 2009</t>
  </si>
  <si>
    <t>Mon Apr 06 23:03:56 PDT 2009</t>
  </si>
  <si>
    <t>Mon Apr 06 23:03:55 PDT 2009</t>
  </si>
  <si>
    <t>Mon Apr 06 23:03:57 PDT 2009</t>
  </si>
  <si>
    <t>Mon Apr 06 23:07:45 PDT 2009</t>
  </si>
  <si>
    <t>Mon Apr 06 23:07:43 PDT 2009</t>
  </si>
  <si>
    <t>Mon Apr 06 23:07:46 PDT 2009</t>
  </si>
  <si>
    <t>Mon Apr 06 23:07:48 PDT 2009</t>
  </si>
  <si>
    <t>Mon Apr 06 23:07:49 PDT 2009</t>
  </si>
  <si>
    <t>Mon Apr 06 23:07:51 PDT 2009</t>
  </si>
  <si>
    <t>Mon Apr 06 23:07:54 PDT 2009</t>
  </si>
  <si>
    <t>Mon Apr 06 23:07:56 PDT 2009</t>
  </si>
  <si>
    <t>Mon Apr 06 23:07:55 PDT 2009</t>
  </si>
  <si>
    <t>Mon Apr 06 23:07:57 PDT 2009</t>
  </si>
  <si>
    <t>Mon Apr 06 23:07:58 PDT 2009</t>
  </si>
  <si>
    <t>Mon Apr 06 23:07:59 PDT 2009</t>
  </si>
  <si>
    <t>Mon Apr 06 23:08:03 PDT 2009</t>
  </si>
  <si>
    <t>Mon Apr 06 23:08:01 PDT 2009</t>
  </si>
  <si>
    <t>Mon Apr 06 23:08:02 PDT 2009</t>
  </si>
  <si>
    <t>Mon Apr 06 23:08:04 PDT 2009</t>
  </si>
  <si>
    <t>Mon Apr 06 23:08:05 PDT 2009</t>
  </si>
  <si>
    <t>Mon Apr 06 23:08:06 PDT 2009</t>
  </si>
  <si>
    <t>Mon Apr 06 23:08:07 PDT 2009</t>
  </si>
  <si>
    <t>Mon Apr 06 23:08:10 PDT 2009</t>
  </si>
  <si>
    <t>Mon Apr 06 23:08:11 PDT 2009</t>
  </si>
  <si>
    <t>Mon Apr 06 23:08:09 PDT 2009</t>
  </si>
  <si>
    <t>Mon Apr 06 23:08:12 PDT 2009</t>
  </si>
  <si>
    <t>Mon Apr 06 23:08:13 PDT 2009</t>
  </si>
  <si>
    <t>Mon Apr 06 23:08:14 PDT 2009</t>
  </si>
  <si>
    <t>Mon Apr 06 23:08:15 PDT 2009</t>
  </si>
  <si>
    <t>Mon Apr 06 23:08:16 PDT 2009</t>
  </si>
  <si>
    <t>Mon Apr 06 23:08:17 PDT 2009</t>
  </si>
  <si>
    <t>Mon Apr 06 23:08:18 PDT 2009</t>
  </si>
  <si>
    <t>Mon Apr 06 23:08:19 PDT 2009</t>
  </si>
  <si>
    <t>Mon Apr 06 23:08:21 PDT 2009</t>
  </si>
  <si>
    <t>Mon Apr 06 23:08:24 PDT 2009</t>
  </si>
  <si>
    <t>Mon Apr 06 23:08:26 PDT 2009</t>
  </si>
  <si>
    <t>Mon Apr 06 23:08:27 PDT 2009</t>
  </si>
  <si>
    <t>Mon Apr 06 23:08:28 PDT 2009</t>
  </si>
  <si>
    <t>Mon Apr 06 23:08:29 PDT 2009</t>
  </si>
  <si>
    <t>Mon Apr 06 23:08:30 PDT 2009</t>
  </si>
  <si>
    <t>Mon Apr 06 23:08:31 PDT 2009</t>
  </si>
  <si>
    <t>Mon Apr 06 23:08:33 PDT 2009</t>
  </si>
  <si>
    <t>Mon Apr 06 23:08:35 PDT 2009</t>
  </si>
  <si>
    <t>Mon Apr 06 23:08:36 PDT 2009</t>
  </si>
  <si>
    <t>Mon Apr 06 23:08:37 PDT 2009</t>
  </si>
  <si>
    <t>Mon Apr 06 23:08:38 PDT 2009</t>
  </si>
  <si>
    <t>Mon Apr 06 23:08:39 PDT 2009</t>
  </si>
  <si>
    <t>Mon Apr 06 23:08:40 PDT 2009</t>
  </si>
  <si>
    <t>Mon Apr 06 23:08:41 PDT 2009</t>
  </si>
  <si>
    <t>Mon Apr 06 23:08:44 PDT 2009</t>
  </si>
  <si>
    <t>Mon Apr 06 23:08:43 PDT 2009</t>
  </si>
  <si>
    <t>Mon Apr 06 23:08:47 PDT 2009</t>
  </si>
  <si>
    <t>Mon Apr 06 23:08:50 PDT 2009</t>
  </si>
  <si>
    <t>Mon Apr 06 23:08:51 PDT 2009</t>
  </si>
  <si>
    <t>Mon Apr 06 23:08:53 PDT 2009</t>
  </si>
  <si>
    <t>Mon Apr 06 23:08:55 PDT 2009</t>
  </si>
  <si>
    <t>Mon Apr 06 23:08:54 PDT 2009</t>
  </si>
  <si>
    <t>Mon Apr 06 23:08:56 PDT 2009</t>
  </si>
  <si>
    <t>Mon Apr 06 23:12:50 PDT 2009</t>
  </si>
  <si>
    <t>Mon Apr 06 23:12:51 PDT 2009</t>
  </si>
  <si>
    <t>Mon Apr 06 23:12:52 PDT 2009</t>
  </si>
  <si>
    <t>Mon Apr 06 23:12:53 PDT 2009</t>
  </si>
  <si>
    <t>Mon Apr 06 23:12:56 PDT 2009</t>
  </si>
  <si>
    <t>Mon Apr 06 23:12:59 PDT 2009</t>
  </si>
  <si>
    <t>Mon Apr 06 23:12:57 PDT 2009</t>
  </si>
  <si>
    <t>Mon Apr 06 23:13:00 PDT 2009</t>
  </si>
  <si>
    <t>Mon Apr 06 23:13:05 PDT 2009</t>
  </si>
  <si>
    <t>Mon Apr 06 23:13:04 PDT 2009</t>
  </si>
  <si>
    <t>Mon Apr 06 23:13:06 PDT 2009</t>
  </si>
  <si>
    <t>Mon Apr 06 23:13:09 PDT 2009</t>
  </si>
  <si>
    <t>Mon Apr 06 23:13:10 PDT 2009</t>
  </si>
  <si>
    <t>Mon Apr 06 23:13:12 PDT 2009</t>
  </si>
  <si>
    <t>Mon Apr 06 23:13:13 PDT 2009</t>
  </si>
  <si>
    <t>Mon Apr 06 23:13:14 PDT 2009</t>
  </si>
  <si>
    <t>Mon Apr 06 23:13:16 PDT 2009</t>
  </si>
  <si>
    <t>Mon Apr 06 23:13:17 PDT 2009</t>
  </si>
  <si>
    <t>Mon Apr 06 23:13:20 PDT 2009</t>
  </si>
  <si>
    <t>Mon Apr 06 23:13:21 PDT 2009</t>
  </si>
  <si>
    <t>Mon Apr 06 23:13:22 PDT 2009</t>
  </si>
  <si>
    <t>Mon Apr 06 23:13:23 PDT 2009</t>
  </si>
  <si>
    <t>Mon Apr 06 23:13:24 PDT 2009</t>
  </si>
  <si>
    <t>Mon Apr 06 23:13:25 PDT 2009</t>
  </si>
  <si>
    <t>Mon Apr 06 23:13:26 PDT 2009</t>
  </si>
  <si>
    <t>Mon Apr 06 23:13:27 PDT 2009</t>
  </si>
  <si>
    <t>Mon Apr 06 23:13:29 PDT 2009</t>
  </si>
  <si>
    <t>Mon Apr 06 23:13:30 PDT 2009</t>
  </si>
  <si>
    <t>Mon Apr 06 23:13:35 PDT 2009</t>
  </si>
  <si>
    <t>Mon Apr 06 23:13:37 PDT 2009</t>
  </si>
  <si>
    <t>Mon Apr 06 23:13:36 PDT 2009</t>
  </si>
  <si>
    <t>Mon Apr 06 23:13:38 PDT 2009</t>
  </si>
  <si>
    <t>Mon Apr 06 23:13:40 PDT 2009</t>
  </si>
  <si>
    <t>Mon Apr 06 23:13:41 PDT 2009</t>
  </si>
  <si>
    <t>Mon Apr 06 23:13:42 PDT 2009</t>
  </si>
  <si>
    <t>Mon Apr 06 23:13:43 PDT 2009</t>
  </si>
  <si>
    <t>Mon Apr 06 23:13:44 PDT 2009</t>
  </si>
  <si>
    <t>Mon Apr 06 23:13:45 PDT 2009</t>
  </si>
  <si>
    <t>Mon Apr 06 23:13:46 PDT 2009</t>
  </si>
  <si>
    <t>Mon Apr 06 23:13:47 PDT 2009</t>
  </si>
  <si>
    <t>Mon Apr 06 23:13:49 PDT 2009</t>
  </si>
  <si>
    <t>Mon Apr 06 23:13:48 PDT 2009</t>
  </si>
  <si>
    <t>Mon Apr 06 23:13:50 PDT 2009</t>
  </si>
  <si>
    <t>Mon Apr 06 23:13:51 PDT 2009</t>
  </si>
  <si>
    <t>Mon Apr 06 23:13:52 PDT 2009</t>
  </si>
  <si>
    <t>Mon Apr 06 23:13:56 PDT 2009</t>
  </si>
  <si>
    <t>Mon Apr 06 23:13:57 PDT 2009</t>
  </si>
  <si>
    <t>Mon Apr 06 23:17:44 PDT 2009</t>
  </si>
  <si>
    <t>Mon Apr 06 23:17:46 PDT 2009</t>
  </si>
  <si>
    <t>Mon Apr 06 23:17:47 PDT 2009</t>
  </si>
  <si>
    <t>Mon Apr 06 23:17:50 PDT 2009</t>
  </si>
  <si>
    <t>Mon Apr 06 23:17:51 PDT 2009</t>
  </si>
  <si>
    <t>Mon Apr 06 23:17:53 PDT 2009</t>
  </si>
  <si>
    <t>Mon Apr 06 23:17:52 PDT 2009</t>
  </si>
  <si>
    <t>Mon Apr 06 23:17:54 PDT 2009</t>
  </si>
  <si>
    <t>Mon Apr 06 23:17:55 PDT 2009</t>
  </si>
  <si>
    <t>Mon Apr 06 23:17:56 PDT 2009</t>
  </si>
  <si>
    <t>Mon Apr 06 23:17:57 PDT 2009</t>
  </si>
  <si>
    <t>Mon Apr 06 23:17:58 PDT 2009</t>
  </si>
  <si>
    <t>Mon Apr 06 23:18:00 PDT 2009</t>
  </si>
  <si>
    <t>Mon Apr 06 23:18:02 PDT 2009</t>
  </si>
  <si>
    <t>Mon Apr 06 23:18:01 PDT 2009</t>
  </si>
  <si>
    <t>Mon Apr 06 23:18:03 PDT 2009</t>
  </si>
  <si>
    <t>Mon Apr 06 23:18:05 PDT 2009</t>
  </si>
  <si>
    <t>Mon Apr 06 23:18:06 PDT 2009</t>
  </si>
  <si>
    <t>Mon Apr 06 23:18:07 PDT 2009</t>
  </si>
  <si>
    <t>Mon Apr 06 23:18:09 PDT 2009</t>
  </si>
  <si>
    <t>Mon Apr 06 23:18:10 PDT 2009</t>
  </si>
  <si>
    <t>Mon Apr 06 23:18:11 PDT 2009</t>
  </si>
  <si>
    <t>Mon Apr 06 23:18:12 PDT 2009</t>
  </si>
  <si>
    <t>Mon Apr 06 23:18:13 PDT 2009</t>
  </si>
  <si>
    <t>Mon Apr 06 23:18:15 PDT 2009</t>
  </si>
  <si>
    <t>Mon Apr 06 23:18:16 PDT 2009</t>
  </si>
  <si>
    <t>Mon Apr 06 23:18:17 PDT 2009</t>
  </si>
  <si>
    <t>Mon Apr 06 23:18:18 PDT 2009</t>
  </si>
  <si>
    <t>Mon Apr 06 23:18:19 PDT 2009</t>
  </si>
  <si>
    <t>Mon Apr 06 23:18:21 PDT 2009</t>
  </si>
  <si>
    <t>Mon Apr 06 23:18:22 PDT 2009</t>
  </si>
  <si>
    <t>Mon Apr 06 23:18:23 PDT 2009</t>
  </si>
  <si>
    <t>Mon Apr 06 23:18:24 PDT 2009</t>
  </si>
  <si>
    <t>Mon Apr 06 23:18:27 PDT 2009</t>
  </si>
  <si>
    <t>Mon Apr 06 23:18:28 PDT 2009</t>
  </si>
  <si>
    <t>Mon Apr 06 23:18:29 PDT 2009</t>
  </si>
  <si>
    <t>Mon Apr 06 23:18:32 PDT 2009</t>
  </si>
  <si>
    <t>Mon Apr 06 23:18:33 PDT 2009</t>
  </si>
  <si>
    <t>Mon Apr 06 23:18:36 PDT 2009</t>
  </si>
  <si>
    <t>Mon Apr 06 23:18:35 PDT 2009</t>
  </si>
  <si>
    <t>Mon Apr 06 23:18:34 PDT 2009</t>
  </si>
  <si>
    <t>Mon Apr 06 23:18:37 PDT 2009</t>
  </si>
  <si>
    <t>Mon Apr 06 23:18:38 PDT 2009</t>
  </si>
  <si>
    <t>Mon Apr 06 23:18:39 PDT 2009</t>
  </si>
  <si>
    <t>Mon Apr 06 23:18:41 PDT 2009</t>
  </si>
  <si>
    <t>Mon Apr 06 23:18:43 PDT 2009</t>
  </si>
  <si>
    <t>Mon Apr 06 23:18:44 PDT 2009</t>
  </si>
  <si>
    <t>Mon Apr 06 23:18:45 PDT 2009</t>
  </si>
  <si>
    <t>Mon Apr 06 23:18:47 PDT 2009</t>
  </si>
  <si>
    <t>Mon Apr 06 23:18:48 PDT 2009</t>
  </si>
  <si>
    <t>Mon Apr 06 23:18:49 PDT 2009</t>
  </si>
  <si>
    <t>Mon Apr 06 23:18:52 PDT 2009</t>
  </si>
  <si>
    <t>Mon Apr 06 23:18:53 PDT 2009</t>
  </si>
  <si>
    <t>Mon Apr 06 23:18:56 PDT 2009</t>
  </si>
  <si>
    <t>Mon Apr 06 23:18:59 PDT 2009</t>
  </si>
  <si>
    <t>Mon Apr 06 23:18:57 PDT 2009</t>
  </si>
  <si>
    <t>Mon Apr 06 23:18:58 PDT 2009</t>
  </si>
  <si>
    <t>Mon Apr 06 23:22:40 PDT 2009</t>
  </si>
  <si>
    <t>Mon Apr 06 23:22:41 PDT 2009</t>
  </si>
  <si>
    <t>Mon Apr 06 23:22:42 PDT 2009</t>
  </si>
  <si>
    <t>Mon Apr 06 23:22:47 PDT 2009</t>
  </si>
  <si>
    <t>Mon Apr 06 23:22:45 PDT 2009</t>
  </si>
  <si>
    <t>Mon Apr 06 23:22:46 PDT 2009</t>
  </si>
  <si>
    <t>Mon Apr 06 23:22:48 PDT 2009</t>
  </si>
  <si>
    <t>Mon Apr 06 23:22:49 PDT 2009</t>
  </si>
  <si>
    <t>Mon Apr 06 23:22:50 PDT 2009</t>
  </si>
  <si>
    <t>Mon Apr 06 23:22:51 PDT 2009</t>
  </si>
  <si>
    <t>Mon Apr 06 23:22:53 PDT 2009</t>
  </si>
  <si>
    <t>Mon Apr 06 23:22:54 PDT 2009</t>
  </si>
  <si>
    <t>Mon Apr 06 23:22:55 PDT 2009</t>
  </si>
  <si>
    <t>Mon Apr 06 23:22:56 PDT 2009</t>
  </si>
  <si>
    <t>Mon Apr 06 23:22:57 PDT 2009</t>
  </si>
  <si>
    <t>Mon Apr 06 23:22:58 PDT 2009</t>
  </si>
  <si>
    <t>Mon Apr 06 23:22:59 PDT 2009</t>
  </si>
  <si>
    <t>Mon Apr 06 23:23:02 PDT 2009</t>
  </si>
  <si>
    <t>Mon Apr 06 23:23:03 PDT 2009</t>
  </si>
  <si>
    <t>Mon Apr 06 23:23:05 PDT 2009</t>
  </si>
  <si>
    <t>Mon Apr 06 23:23:06 PDT 2009</t>
  </si>
  <si>
    <t>Mon Apr 06 23:23:07 PDT 2009</t>
  </si>
  <si>
    <t>Mon Apr 06 23:23:08 PDT 2009</t>
  </si>
  <si>
    <t>Mon Apr 06 23:23:09 PDT 2009</t>
  </si>
  <si>
    <t>Mon Apr 06 23:23:11 PDT 2009</t>
  </si>
  <si>
    <t>Mon Apr 06 23:23:13 PDT 2009</t>
  </si>
  <si>
    <t>Mon Apr 06 23:23:12 PDT 2009</t>
  </si>
  <si>
    <t>Mon Apr 06 23:23:14 PDT 2009</t>
  </si>
  <si>
    <t>Mon Apr 06 23:23:15 PDT 2009</t>
  </si>
  <si>
    <t>Mon Apr 06 23:23:19 PDT 2009</t>
  </si>
  <si>
    <t>Mon Apr 06 23:23:20 PDT 2009</t>
  </si>
  <si>
    <t>Mon Apr 06 23:23:21 PDT 2009</t>
  </si>
  <si>
    <t>Mon Apr 06 23:23:22 PDT 2009</t>
  </si>
  <si>
    <t>Mon Apr 06 23:23:23 PDT 2009</t>
  </si>
  <si>
    <t>Mon Apr 06 23:23:25 PDT 2009</t>
  </si>
  <si>
    <t>Mon Apr 06 23:23:27 PDT 2009</t>
  </si>
  <si>
    <t>Mon Apr 06 23:23:26 PDT 2009</t>
  </si>
  <si>
    <t>Mon Apr 06 23:23:29 PDT 2009</t>
  </si>
  <si>
    <t>Mon Apr 06 23:23:30 PDT 2009</t>
  </si>
  <si>
    <t>Mon Apr 06 23:23:35 PDT 2009</t>
  </si>
  <si>
    <t>Mon Apr 06 23:23:33 PDT 2009</t>
  </si>
  <si>
    <t>Mon Apr 06 23:23:34 PDT 2009</t>
  </si>
  <si>
    <t>Mon Apr 06 23:23:39 PDT 2009</t>
  </si>
  <si>
    <t>Mon Apr 06 23:23:38 PDT 2009</t>
  </si>
  <si>
    <t>Mon Apr 06 23:23:40 PDT 2009</t>
  </si>
  <si>
    <t>Mon Apr 06 23:23:44 PDT 2009</t>
  </si>
  <si>
    <t>Mon Apr 06 23:23:45 PDT 2009</t>
  </si>
  <si>
    <t>Mon Apr 06 23:23:46 PDT 2009</t>
  </si>
  <si>
    <t>Mon Apr 06 23:23:47 PDT 2009</t>
  </si>
  <si>
    <t>Mon Apr 06 23:23:48 PDT 2009</t>
  </si>
  <si>
    <t>Mon Apr 06 23:23:52 PDT 2009</t>
  </si>
  <si>
    <t>Mon Apr 06 23:23:51 PDT 2009</t>
  </si>
  <si>
    <t>Mon Apr 06 23:23:54 PDT 2009</t>
  </si>
  <si>
    <t>Mon Apr 06 23:23:55 PDT 2009</t>
  </si>
  <si>
    <t>Mon Apr 06 23:23:56 PDT 2009</t>
  </si>
  <si>
    <t>Mon Apr 06 23:23:57 PDT 2009</t>
  </si>
  <si>
    <t>Mon Apr 06 23:27:52 PDT 2009</t>
  </si>
  <si>
    <t>Mon Apr 06 23:27:53 PDT 2009</t>
  </si>
  <si>
    <t>Mon Apr 06 23:27:54 PDT 2009</t>
  </si>
  <si>
    <t>Mon Apr 06 23:27:55 PDT 2009</t>
  </si>
  <si>
    <t>Mon Apr 06 23:27:57 PDT 2009</t>
  </si>
  <si>
    <t>Mon Apr 06 23:27:58 PDT 2009</t>
  </si>
  <si>
    <t>Mon Apr 06 23:27:59 PDT 2009</t>
  </si>
  <si>
    <t>Mon Apr 06 23:28:00 PDT 2009</t>
  </si>
  <si>
    <t>Mon Apr 06 23:28:01 PDT 2009</t>
  </si>
  <si>
    <t>Mon Apr 06 23:28:04 PDT 2009</t>
  </si>
  <si>
    <t>Mon Apr 06 23:28:05 PDT 2009</t>
  </si>
  <si>
    <t>Mon Apr 06 23:28:06 PDT 2009</t>
  </si>
  <si>
    <t>Mon Apr 06 23:28:07 PDT 2009</t>
  </si>
  <si>
    <t>Mon Apr 06 23:28:08 PDT 2009</t>
  </si>
  <si>
    <t>Mon Apr 06 23:28:09 PDT 2009</t>
  </si>
  <si>
    <t>Mon Apr 06 23:28:10 PDT 2009</t>
  </si>
  <si>
    <t>Mon Apr 06 23:28:11 PDT 2009</t>
  </si>
  <si>
    <t>Mon Apr 06 23:28:12 PDT 2009</t>
  </si>
  <si>
    <t>Mon Apr 06 23:28:13 PDT 2009</t>
  </si>
  <si>
    <t>Mon Apr 06 23:28:15 PDT 2009</t>
  </si>
  <si>
    <t>Mon Apr 06 23:28:16 PDT 2009</t>
  </si>
  <si>
    <t>Mon Apr 06 23:28:17 PDT 2009</t>
  </si>
  <si>
    <t>Mon Apr 06 23:28:19 PDT 2009</t>
  </si>
  <si>
    <t>Mon Apr 06 23:28:20 PDT 2009</t>
  </si>
  <si>
    <t>Mon Apr 06 23:28:21 PDT 2009</t>
  </si>
  <si>
    <t>Mon Apr 06 23:28:22 PDT 2009</t>
  </si>
  <si>
    <t>Mon Apr 06 23:28:24 PDT 2009</t>
  </si>
  <si>
    <t>Mon Apr 06 23:28:25 PDT 2009</t>
  </si>
  <si>
    <t>Mon Apr 06 23:28:26 PDT 2009</t>
  </si>
  <si>
    <t>Mon Apr 06 23:28:27 PDT 2009</t>
  </si>
  <si>
    <t>Mon Apr 06 23:28:28 PDT 2009</t>
  </si>
  <si>
    <t>Mon Apr 06 23:28:29 PDT 2009</t>
  </si>
  <si>
    <t>Mon Apr 06 23:28:30 PDT 2009</t>
  </si>
  <si>
    <t>Mon Apr 06 23:28:32 PDT 2009</t>
  </si>
  <si>
    <t>Mon Apr 06 23:28:34 PDT 2009</t>
  </si>
  <si>
    <t>Mon Apr 06 23:28:37 PDT 2009</t>
  </si>
  <si>
    <t>Mon Apr 06 23:28:36 PDT 2009</t>
  </si>
  <si>
    <t>Mon Apr 06 23:28:38 PDT 2009</t>
  </si>
  <si>
    <t>Mon Apr 06 23:28:39 PDT 2009</t>
  </si>
  <si>
    <t>Mon Apr 06 23:28:40 PDT 2009</t>
  </si>
  <si>
    <t>Mon Apr 06 23:28:42 PDT 2009</t>
  </si>
  <si>
    <t>Mon Apr 06 23:28:44 PDT 2009</t>
  </si>
  <si>
    <t>Mon Apr 06 23:28:45 PDT 2009</t>
  </si>
  <si>
    <t>Mon Apr 06 23:28:46 PDT 2009</t>
  </si>
  <si>
    <t>Mon Apr 06 23:28:47 PDT 2009</t>
  </si>
  <si>
    <t>Mon Apr 06 23:28:49 PDT 2009</t>
  </si>
  <si>
    <t>Mon Apr 06 23:28:50 PDT 2009</t>
  </si>
  <si>
    <t>Mon Apr 06 23:28:54 PDT 2009</t>
  </si>
  <si>
    <t>Mon Apr 06 23:28:52 PDT 2009</t>
  </si>
  <si>
    <t>Mon Apr 06 23:28:53 PDT 2009</t>
  </si>
  <si>
    <t>Mon Apr 06 23:28:56 PDT 2009</t>
  </si>
  <si>
    <t>Mon Apr 06 23:28:57 PDT 2009</t>
  </si>
  <si>
    <t>Mon Apr 06 23:28:58 PDT 2009</t>
  </si>
  <si>
    <t>Mon Apr 06 23:28:59 PDT 2009</t>
  </si>
  <si>
    <t>Mon Apr 06 23:29:02 PDT 2009</t>
  </si>
  <si>
    <t>Mon Apr 06 23:32:29 PDT 2009</t>
  </si>
  <si>
    <t>Mon Apr 06 23:32:30 PDT 2009</t>
  </si>
  <si>
    <t>Mon Apr 06 23:32:31 PDT 2009</t>
  </si>
  <si>
    <t>Mon Apr 06 23:32:32 PDT 2009</t>
  </si>
  <si>
    <t>Mon Apr 06 23:32:34 PDT 2009</t>
  </si>
  <si>
    <t>Mon Apr 06 23:32:33 PDT 2009</t>
  </si>
  <si>
    <t>Mon Apr 06 23:32:35 PDT 2009</t>
  </si>
  <si>
    <t>Mon Apr 06 23:32:37 PDT 2009</t>
  </si>
  <si>
    <t>Mon Apr 06 23:32:41 PDT 2009</t>
  </si>
  <si>
    <t>Mon Apr 06 23:32:39 PDT 2009</t>
  </si>
  <si>
    <t>Mon Apr 06 23:32:40 PDT 2009</t>
  </si>
  <si>
    <t>Mon Apr 06 23:32:42 PDT 2009</t>
  </si>
  <si>
    <t>Mon Apr 06 23:32:43 PDT 2009</t>
  </si>
  <si>
    <t>Mon Apr 06 23:32:45 PDT 2009</t>
  </si>
  <si>
    <t>Mon Apr 06 23:32:46 PDT 2009</t>
  </si>
  <si>
    <t>Mon Apr 06 23:32:47 PDT 2009</t>
  </si>
  <si>
    <t>Mon Apr 06 23:32:48 PDT 2009</t>
  </si>
  <si>
    <t>Mon Apr 06 23:32:49 PDT 2009</t>
  </si>
  <si>
    <t>Mon Apr 06 23:32:51 PDT 2009</t>
  </si>
  <si>
    <t>Mon Apr 06 23:32:52 PDT 2009</t>
  </si>
  <si>
    <t>Mon Apr 06 23:32:54 PDT 2009</t>
  </si>
  <si>
    <t>Mon Apr 06 23:32:57 PDT 2009</t>
  </si>
  <si>
    <t>Mon Apr 06 23:32:56 PDT 2009</t>
  </si>
  <si>
    <t>Mon Apr 06 23:33:01 PDT 2009</t>
  </si>
  <si>
    <t>Mon Apr 06 23:33:02 PDT 2009</t>
  </si>
  <si>
    <t>Mon Apr 06 23:33:05 PDT 2009</t>
  </si>
  <si>
    <t>Mon Apr 06 23:33:06 PDT 2009</t>
  </si>
  <si>
    <t>Mon Apr 06 23:33:04 PDT 2009</t>
  </si>
  <si>
    <t>Mon Apr 06 23:33:08 PDT 2009</t>
  </si>
  <si>
    <t>Mon Apr 06 23:33:10 PDT 2009</t>
  </si>
  <si>
    <t>Mon Apr 06 23:33:09 PDT 2009</t>
  </si>
  <si>
    <t>Mon Apr 06 23:33:11 PDT 2009</t>
  </si>
  <si>
    <t>Mon Apr 06 23:33:17 PDT 2009</t>
  </si>
  <si>
    <t>Mon Apr 06 23:33:18 PDT 2009</t>
  </si>
  <si>
    <t>Mon Apr 06 23:33:20 PDT 2009</t>
  </si>
  <si>
    <t>Mon Apr 06 23:33:22 PDT 2009</t>
  </si>
  <si>
    <t>Mon Apr 06 23:33:23 PDT 2009</t>
  </si>
  <si>
    <t>Mon Apr 06 23:33:24 PDT 2009</t>
  </si>
  <si>
    <t>Mon Apr 06 23:33:25 PDT 2009</t>
  </si>
  <si>
    <t>Mon Apr 06 23:33:26 PDT 2009</t>
  </si>
  <si>
    <t>Mon Apr 06 23:33:27 PDT 2009</t>
  </si>
  <si>
    <t>Mon Apr 06 23:33:28 PDT 2009</t>
  </si>
  <si>
    <t>Mon Apr 06 23:33:29 PDT 2009</t>
  </si>
  <si>
    <t>Mon Apr 06 23:33:30 PDT 2009</t>
  </si>
  <si>
    <t>Mon Apr 06 23:33:32 PDT 2009</t>
  </si>
  <si>
    <t>Mon Apr 06 23:33:35 PDT 2009</t>
  </si>
  <si>
    <t>Mon Apr 06 23:33:36 PDT 2009</t>
  </si>
  <si>
    <t>Mon Apr 06 23:33:38 PDT 2009</t>
  </si>
  <si>
    <t>Mon Apr 06 23:33:39 PDT 2009</t>
  </si>
  <si>
    <t>Mon Apr 06 23:33:40 PDT 2009</t>
  </si>
  <si>
    <t>Mon Apr 06 23:33:41 PDT 2009</t>
  </si>
  <si>
    <t>Mon Apr 06 23:33:42 PDT 2009</t>
  </si>
  <si>
    <t>Mon Apr 06 23:33:43 PDT 2009</t>
  </si>
  <si>
    <t>Mon Apr 06 23:33:45 PDT 2009</t>
  </si>
  <si>
    <t>Mon Apr 06 23:33:46 PDT 2009</t>
  </si>
  <si>
    <t>Mon Apr 06 23:33:47 PDT 2009</t>
  </si>
  <si>
    <t>Mon Apr 06 23:33:48 PDT 2009</t>
  </si>
  <si>
    <t>Mon Apr 06 23:33:49 PDT 2009</t>
  </si>
  <si>
    <t>Mon Apr 06 23:33:53 PDT 2009</t>
  </si>
  <si>
    <t>Mon Apr 06 23:33:52 PDT 2009</t>
  </si>
  <si>
    <t>Mon Apr 06 23:33:55 PDT 2009</t>
  </si>
  <si>
    <t>Mon Apr 06 23:33:56 PDT 2009</t>
  </si>
  <si>
    <t>Mon Apr 06 23:33:57 PDT 2009</t>
  </si>
  <si>
    <t>Mon Apr 06 23:34:01 PDT 2009</t>
  </si>
  <si>
    <t>Mon Apr 06 23:37:44 PDT 2009</t>
  </si>
  <si>
    <t>Mon Apr 06 23:37:45 PDT 2009</t>
  </si>
  <si>
    <t>Mon Apr 06 23:37:43 PDT 2009</t>
  </si>
  <si>
    <t>Mon Apr 06 23:37:46 PDT 2009</t>
  </si>
  <si>
    <t>Mon Apr 06 23:37:47 PDT 2009</t>
  </si>
  <si>
    <t>Mon Apr 06 23:37:49 PDT 2009</t>
  </si>
  <si>
    <t>Mon Apr 06 23:37:52 PDT 2009</t>
  </si>
  <si>
    <t>Mon Apr 06 23:37:53 PDT 2009</t>
  </si>
  <si>
    <t>Mon Apr 06 23:37:55 PDT 2009</t>
  </si>
  <si>
    <t>Mon Apr 06 23:37:56 PDT 2009</t>
  </si>
  <si>
    <t>Mon Apr 06 23:37:57 PDT 2009</t>
  </si>
  <si>
    <t>Mon Apr 06 23:38:00 PDT 2009</t>
  </si>
  <si>
    <t>Mon Apr 06 23:38:03 PDT 2009</t>
  </si>
  <si>
    <t>Mon Apr 06 23:38:01 PDT 2009</t>
  </si>
  <si>
    <t>Mon Apr 06 23:38:04 PDT 2009</t>
  </si>
  <si>
    <t>Mon Apr 06 23:38:07 PDT 2009</t>
  </si>
  <si>
    <t>Mon Apr 06 23:38:08 PDT 2009</t>
  </si>
  <si>
    <t>Mon Apr 06 23:38:10 PDT 2009</t>
  </si>
  <si>
    <t>Mon Apr 06 23:38:11 PDT 2009</t>
  </si>
  <si>
    <t>Mon Apr 06 23:38:12 PDT 2009</t>
  </si>
  <si>
    <t>Mon Apr 06 23:38:16 PDT 2009</t>
  </si>
  <si>
    <t>Mon Apr 06 23:38:18 PDT 2009</t>
  </si>
  <si>
    <t>Mon Apr 06 23:38:17 PDT 2009</t>
  </si>
  <si>
    <t>Mon Apr 06 23:38:19 PDT 2009</t>
  </si>
  <si>
    <t>Mon Apr 06 23:38:22 PDT 2009</t>
  </si>
  <si>
    <t>Mon Apr 06 23:38:21 PDT 2009</t>
  </si>
  <si>
    <t>Mon Apr 06 23:38:23 PDT 2009</t>
  </si>
  <si>
    <t>Mon Apr 06 23:38:24 PDT 2009</t>
  </si>
  <si>
    <t>Mon Apr 06 23:38:25 PDT 2009</t>
  </si>
  <si>
    <t>Mon Apr 06 23:38:26 PDT 2009</t>
  </si>
  <si>
    <t>Mon Apr 06 23:38:27 PDT 2009</t>
  </si>
  <si>
    <t>Mon Apr 06 23:38:28 PDT 2009</t>
  </si>
  <si>
    <t>Mon Apr 06 23:38:29 PDT 2009</t>
  </si>
  <si>
    <t>Mon Apr 06 23:38:30 PDT 2009</t>
  </si>
  <si>
    <t>Mon Apr 06 23:38:31 PDT 2009</t>
  </si>
  <si>
    <t>Mon Apr 06 23:38:32 PDT 2009</t>
  </si>
  <si>
    <t>Mon Apr 06 23:38:33 PDT 2009</t>
  </si>
  <si>
    <t>Mon Apr 06 23:38:37 PDT 2009</t>
  </si>
  <si>
    <t>Mon Apr 06 23:38:36 PDT 2009</t>
  </si>
  <si>
    <t>Mon Apr 06 23:38:35 PDT 2009</t>
  </si>
  <si>
    <t>Mon Apr 06 23:38:38 PDT 2009</t>
  </si>
  <si>
    <t>Mon Apr 06 23:38:39 PDT 2009</t>
  </si>
  <si>
    <t>Mon Apr 06 23:38:40 PDT 2009</t>
  </si>
  <si>
    <t>Mon Apr 06 23:38:41 PDT 2009</t>
  </si>
  <si>
    <t>Mon Apr 06 23:38:45 PDT 2009</t>
  </si>
  <si>
    <t>Mon Apr 06 23:38:43 PDT 2009</t>
  </si>
  <si>
    <t>Mon Apr 06 23:38:44 PDT 2009</t>
  </si>
  <si>
    <t>Mon Apr 06 23:38:47 PDT 2009</t>
  </si>
  <si>
    <t>Mon Apr 06 23:38:48 PDT 2009</t>
  </si>
  <si>
    <t>Mon Apr 06 23:38:49 PDT 2009</t>
  </si>
  <si>
    <t>Mon Apr 06 23:38:52 PDT 2009</t>
  </si>
  <si>
    <t>Mon Apr 06 23:38:53 PDT 2009</t>
  </si>
  <si>
    <t>Mon Apr 06 23:38:54 PDT 2009</t>
  </si>
  <si>
    <t>Mon Apr 06 23:38:56 PDT 2009</t>
  </si>
  <si>
    <t>Mon Apr 06 23:38:57 PDT 2009</t>
  </si>
  <si>
    <t>Mon Apr 06 23:39:02 PDT 2009</t>
  </si>
  <si>
    <t>Mon Apr 06 23:39:01 PDT 2009</t>
  </si>
  <si>
    <t>Mon Apr 06 23:39:03 PDT 2009</t>
  </si>
  <si>
    <t>Mon Apr 06 23:42:36 PDT 2009</t>
  </si>
  <si>
    <t>Mon Apr 06 23:42:38 PDT 2009</t>
  </si>
  <si>
    <t>Mon Apr 06 23:42:40 PDT 2009</t>
  </si>
  <si>
    <t>Mon Apr 06 23:42:41 PDT 2009</t>
  </si>
  <si>
    <t>Mon Apr 06 23:42:42 PDT 2009</t>
  </si>
  <si>
    <t>Mon Apr 06 23:42:43 PDT 2009</t>
  </si>
  <si>
    <t>Mon Apr 06 23:42:44 PDT 2009</t>
  </si>
  <si>
    <t>Mon Apr 06 23:42:45 PDT 2009</t>
  </si>
  <si>
    <t>Mon Apr 06 23:42:48 PDT 2009</t>
  </si>
  <si>
    <t>Mon Apr 06 23:42:47 PDT 2009</t>
  </si>
  <si>
    <t>Mon Apr 06 23:42:49 PDT 2009</t>
  </si>
  <si>
    <t>Mon Apr 06 23:42:50 PDT 2009</t>
  </si>
  <si>
    <t>Mon Apr 06 23:42:54 PDT 2009</t>
  </si>
  <si>
    <t>Mon Apr 06 23:42:55 PDT 2009</t>
  </si>
  <si>
    <t>Mon Apr 06 23:42:56 PDT 2009</t>
  </si>
  <si>
    <t>Mon Apr 06 23:42:57 PDT 2009</t>
  </si>
  <si>
    <t>Mon Apr 06 23:42:58 PDT 2009</t>
  </si>
  <si>
    <t>Mon Apr 06 23:42:59 PDT 2009</t>
  </si>
  <si>
    <t>Mon Apr 06 23:43:00 PDT 2009</t>
  </si>
  <si>
    <t>Mon Apr 06 23:43:03 PDT 2009</t>
  </si>
  <si>
    <t>Mon Apr 06 23:43:04 PDT 2009</t>
  </si>
  <si>
    <t>Mon Apr 06 23:43:05 PDT 2009</t>
  </si>
  <si>
    <t>Mon Apr 06 23:43:06 PDT 2009</t>
  </si>
  <si>
    <t>Mon Apr 06 23:43:10 PDT 2009</t>
  </si>
  <si>
    <t>Mon Apr 06 23:43:09 PDT 2009</t>
  </si>
  <si>
    <t>Mon Apr 06 23:43:11 PDT 2009</t>
  </si>
  <si>
    <t>Mon Apr 06 23:43:12 PDT 2009</t>
  </si>
  <si>
    <t>Mon Apr 06 23:43:13 PDT 2009</t>
  </si>
  <si>
    <t>Mon Apr 06 23:43:14 PDT 2009</t>
  </si>
  <si>
    <t>Mon Apr 06 23:43:15 PDT 2009</t>
  </si>
  <si>
    <t>Mon Apr 06 23:43:16 PDT 2009</t>
  </si>
  <si>
    <t>Mon Apr 06 23:43:17 PDT 2009</t>
  </si>
  <si>
    <t>Mon Apr 06 23:43:20 PDT 2009</t>
  </si>
  <si>
    <t>Mon Apr 06 23:43:22 PDT 2009</t>
  </si>
  <si>
    <t>Mon Apr 06 23:43:23 PDT 2009</t>
  </si>
  <si>
    <t>Mon Apr 06 23:43:26 PDT 2009</t>
  </si>
  <si>
    <t>Mon Apr 06 23:43:29 PDT 2009</t>
  </si>
  <si>
    <t>Mon Apr 06 23:43:31 PDT 2009</t>
  </si>
  <si>
    <t>Mon Apr 06 23:43:33 PDT 2009</t>
  </si>
  <si>
    <t>Mon Apr 06 23:43:35 PDT 2009</t>
  </si>
  <si>
    <t>Mon Apr 06 23:43:36 PDT 2009</t>
  </si>
  <si>
    <t>Mon Apr 06 23:43:37 PDT 2009</t>
  </si>
  <si>
    <t>Mon Apr 06 23:43:42 PDT 2009</t>
  </si>
  <si>
    <t>Mon Apr 06 23:43:41 PDT 2009</t>
  </si>
  <si>
    <t>Mon Apr 06 23:43:46 PDT 2009</t>
  </si>
  <si>
    <t>Mon Apr 06 23:43:44 PDT 2009</t>
  </si>
  <si>
    <t>Mon Apr 06 23:43:45 PDT 2009</t>
  </si>
  <si>
    <t>Mon Apr 06 23:43:47 PDT 2009</t>
  </si>
  <si>
    <t>Mon Apr 06 23:43:49 PDT 2009</t>
  </si>
  <si>
    <t>Mon Apr 06 23:43:50 PDT 2009</t>
  </si>
  <si>
    <t>Mon Apr 06 23:43:51 PDT 2009</t>
  </si>
  <si>
    <t>Mon Apr 06 23:43:52 PDT 2009</t>
  </si>
  <si>
    <t>Mon Apr 06 23:43:54 PDT 2009</t>
  </si>
  <si>
    <t>Mon Apr 06 23:43:55 PDT 2009</t>
  </si>
  <si>
    <t>Mon Apr 06 23:43:57 PDT 2009</t>
  </si>
  <si>
    <t>Mon Apr 06 23:43:58 PDT 2009</t>
  </si>
  <si>
    <t>Mon Apr 06 23:43:59 PDT 2009</t>
  </si>
  <si>
    <t>Mon Apr 06 23:44:03 PDT 2009</t>
  </si>
  <si>
    <t>Mon Apr 06 23:44:02 PDT 2009</t>
  </si>
  <si>
    <t>Mon Apr 06 23:44:04 PDT 2009</t>
  </si>
  <si>
    <t>Mon Apr 06 23:47:53 PDT 2009</t>
  </si>
  <si>
    <t>Mon Apr 06 23:47:54 PDT 2009</t>
  </si>
  <si>
    <t>Mon Apr 06 23:47:57 PDT 2009</t>
  </si>
  <si>
    <t>Mon Apr 06 23:47:59 PDT 2009</t>
  </si>
  <si>
    <t>Mon Apr 06 23:48:00 PDT 2009</t>
  </si>
  <si>
    <t>Mon Apr 06 23:48:02 PDT 2009</t>
  </si>
  <si>
    <t>Mon Apr 06 23:48:01 PDT 2009</t>
  </si>
  <si>
    <t>Mon Apr 06 23:48:05 PDT 2009</t>
  </si>
  <si>
    <t>Mon Apr 06 23:48:06 PDT 2009</t>
  </si>
  <si>
    <t>Mon Apr 06 23:48:07 PDT 2009</t>
  </si>
  <si>
    <t>Mon Apr 06 23:48:08 PDT 2009</t>
  </si>
  <si>
    <t>Mon Apr 06 23:48:09 PDT 2009</t>
  </si>
  <si>
    <t>Mon Apr 06 23:48:12 PDT 2009</t>
  </si>
  <si>
    <t>Mon Apr 06 23:48:14 PDT 2009</t>
  </si>
  <si>
    <t>Mon Apr 06 23:48:16 PDT 2009</t>
  </si>
  <si>
    <t>Mon Apr 06 23:48:18 PDT 2009</t>
  </si>
  <si>
    <t>Mon Apr 06 23:48:19 PDT 2009</t>
  </si>
  <si>
    <t>Mon Apr 06 23:48:22 PDT 2009</t>
  </si>
  <si>
    <t>Mon Apr 06 23:48:20 PDT 2009</t>
  </si>
  <si>
    <t>Mon Apr 06 23:48:21 PDT 2009</t>
  </si>
  <si>
    <t>Mon Apr 06 23:48:23 PDT 2009</t>
  </si>
  <si>
    <t>Mon Apr 06 23:48:24 PDT 2009</t>
  </si>
  <si>
    <t>Mon Apr 06 23:48:25 PDT 2009</t>
  </si>
  <si>
    <t>Mon Apr 06 23:48:26 PDT 2009</t>
  </si>
  <si>
    <t>Mon Apr 06 23:48:29 PDT 2009</t>
  </si>
  <si>
    <t>Mon Apr 06 23:48:27 PDT 2009</t>
  </si>
  <si>
    <t>Mon Apr 06 23:48:28 PDT 2009</t>
  </si>
  <si>
    <t>Mon Apr 06 23:48:30 PDT 2009</t>
  </si>
  <si>
    <t>Mon Apr 06 23:48:32 PDT 2009</t>
  </si>
  <si>
    <t>Mon Apr 06 23:48:33 PDT 2009</t>
  </si>
  <si>
    <t>Mon Apr 06 23:48:35 PDT 2009</t>
  </si>
  <si>
    <t>Mon Apr 06 23:48:34 PDT 2009</t>
  </si>
  <si>
    <t>Mon Apr 06 23:48:36 PDT 2009</t>
  </si>
  <si>
    <t>Mon Apr 06 23:48:37 PDT 2009</t>
  </si>
  <si>
    <t>Mon Apr 06 23:48:38 PDT 2009</t>
  </si>
  <si>
    <t>Mon Apr 06 23:48:39 PDT 2009</t>
  </si>
  <si>
    <t>Mon Apr 06 23:48:40 PDT 2009</t>
  </si>
  <si>
    <t>Mon Apr 06 23:48:43 PDT 2009</t>
  </si>
  <si>
    <t>Mon Apr 06 23:48:45 PDT 2009</t>
  </si>
  <si>
    <t>Mon Apr 06 23:48:46 PDT 2009</t>
  </si>
  <si>
    <t>Mon Apr 06 23:48:47 PDT 2009</t>
  </si>
  <si>
    <t>Mon Apr 06 23:48:51 PDT 2009</t>
  </si>
  <si>
    <t>Mon Apr 06 23:48:48 PDT 2009</t>
  </si>
  <si>
    <t>Mon Apr 06 23:48:49 PDT 2009</t>
  </si>
  <si>
    <t>Mon Apr 06 23:48:50 PDT 2009</t>
  </si>
  <si>
    <t>Mon Apr 06 23:48:52 PDT 2009</t>
  </si>
  <si>
    <t>Mon Apr 06 23:48:53 PDT 2009</t>
  </si>
  <si>
    <t>Mon Apr 06 23:48:57 PDT 2009</t>
  </si>
  <si>
    <t>Mon Apr 06 23:48:55 PDT 2009</t>
  </si>
  <si>
    <t>Mon Apr 06 23:48:56 PDT 2009</t>
  </si>
  <si>
    <t>Mon Apr 06 23:49:00 PDT 2009</t>
  </si>
  <si>
    <t>Mon Apr 06 23:48:58 PDT 2009</t>
  </si>
  <si>
    <t>Mon Apr 06 23:49:01 PDT 2009</t>
  </si>
  <si>
    <t>Mon Apr 06 23:48:59 PDT 2009</t>
  </si>
  <si>
    <t>Mon Apr 06 23:49:02 PDT 2009</t>
  </si>
  <si>
    <t>Mon Apr 06 23:49:05 PDT 2009</t>
  </si>
  <si>
    <t>Mon Apr 06 23:49:06 PDT 2009</t>
  </si>
  <si>
    <t>Mon Apr 06 23:52:30 PDT 2009</t>
  </si>
  <si>
    <t>Mon Apr 06 23:52:31 PDT 2009</t>
  </si>
  <si>
    <t>Mon Apr 06 23:52:32 PDT 2009</t>
  </si>
  <si>
    <t>Mon Apr 06 23:52:33 PDT 2009</t>
  </si>
  <si>
    <t>Mon Apr 06 23:52:34 PDT 2009</t>
  </si>
  <si>
    <t>Mon Apr 06 23:52:36 PDT 2009</t>
  </si>
  <si>
    <t>Mon Apr 06 23:52:39 PDT 2009</t>
  </si>
  <si>
    <t>Mon Apr 06 23:52:38 PDT 2009</t>
  </si>
  <si>
    <t>Mon Apr 06 23:52:43 PDT 2009</t>
  </si>
  <si>
    <t>Mon Apr 06 23:52:44 PDT 2009</t>
  </si>
  <si>
    <t>Mon Apr 06 23:52:45 PDT 2009</t>
  </si>
  <si>
    <t>Mon Apr 06 23:52:47 PDT 2009</t>
  </si>
  <si>
    <t>Mon Apr 06 23:52:49 PDT 2009</t>
  </si>
  <si>
    <t>Mon Apr 06 23:52:50 PDT 2009</t>
  </si>
  <si>
    <t>Mon Apr 06 23:52:51 PDT 2009</t>
  </si>
  <si>
    <t>Mon Apr 06 23:52:54 PDT 2009</t>
  </si>
  <si>
    <t>Mon Apr 06 23:52:57 PDT 2009</t>
  </si>
  <si>
    <t>Mon Apr 06 23:52:53 PDT 2009</t>
  </si>
  <si>
    <t>Mon Apr 06 23:52:56 PDT 2009</t>
  </si>
  <si>
    <t>Mon Apr 06 23:52:58 PDT 2009</t>
  </si>
  <si>
    <t>Mon Apr 06 23:53:00 PDT 2009</t>
  </si>
  <si>
    <t>Mon Apr 06 23:53:02 PDT 2009</t>
  </si>
  <si>
    <t>Mon Apr 06 23:53:05 PDT 2009</t>
  </si>
  <si>
    <t>Mon Apr 06 23:53:07 PDT 2009</t>
  </si>
  <si>
    <t>Mon Apr 06 23:53:08 PDT 2009</t>
  </si>
  <si>
    <t>Mon Apr 06 23:53:11 PDT 2009</t>
  </si>
  <si>
    <t>Mon Apr 06 23:53:12 PDT 2009</t>
  </si>
  <si>
    <t>Mon Apr 06 23:53:13 PDT 2009</t>
  </si>
  <si>
    <t>Mon Apr 06 23:53:14 PDT 2009</t>
  </si>
  <si>
    <t>Mon Apr 06 23:53:17 PDT 2009</t>
  </si>
  <si>
    <t>Mon Apr 06 23:53:19 PDT 2009</t>
  </si>
  <si>
    <t>Mon Apr 06 23:53:20 PDT 2009</t>
  </si>
  <si>
    <t>Mon Apr 06 23:53:22 PDT 2009</t>
  </si>
  <si>
    <t>Mon Apr 06 23:53:23 PDT 2009</t>
  </si>
  <si>
    <t>Mon Apr 06 23:53:24 PDT 2009</t>
  </si>
  <si>
    <t>Mon Apr 06 23:53:25 PDT 2009</t>
  </si>
  <si>
    <t>Mon Apr 06 23:53:26 PDT 2009</t>
  </si>
  <si>
    <t>Mon Apr 06 23:53:29 PDT 2009</t>
  </si>
  <si>
    <t>Mon Apr 06 23:53:31 PDT 2009</t>
  </si>
  <si>
    <t>Mon Apr 06 23:53:33 PDT 2009</t>
  </si>
  <si>
    <t>Mon Apr 06 23:53:34 PDT 2009</t>
  </si>
  <si>
    <t>Mon Apr 06 23:53:35 PDT 2009</t>
  </si>
  <si>
    <t>Mon Apr 06 23:53:36 PDT 2009</t>
  </si>
  <si>
    <t>Mon Apr 06 23:53:37 PDT 2009</t>
  </si>
  <si>
    <t>Mon Apr 06 23:53:39 PDT 2009</t>
  </si>
  <si>
    <t>Mon Apr 06 23:53:40 PDT 2009</t>
  </si>
  <si>
    <t>Mon Apr 06 23:53:42 PDT 2009</t>
  </si>
  <si>
    <t>Mon Apr 06 23:53:43 PDT 2009</t>
  </si>
  <si>
    <t>Mon Apr 06 23:53:44 PDT 2009</t>
  </si>
  <si>
    <t>Mon Apr 06 23:53:50 PDT 2009</t>
  </si>
  <si>
    <t>Mon Apr 06 23:53:51 PDT 2009</t>
  </si>
  <si>
    <t>Mon Apr 06 23:53:53 PDT 2009</t>
  </si>
  <si>
    <t>Mon Apr 06 23:53:54 PDT 2009</t>
  </si>
  <si>
    <t>Mon Apr 06 23:53:57 PDT 2009</t>
  </si>
  <si>
    <t>Mon Apr 06 23:53:58 PDT 2009</t>
  </si>
  <si>
    <t>Mon Apr 06 23:54:01 PDT 2009</t>
  </si>
  <si>
    <t>Mon Apr 06 23:53:59 PDT 2009</t>
  </si>
  <si>
    <t>Mon Apr 06 23:54:02 PDT 2009</t>
  </si>
  <si>
    <t>Mon Apr 06 23:54:05 PDT 2009</t>
  </si>
  <si>
    <t>Mon Apr 06 23:54:03 PDT 2009</t>
  </si>
  <si>
    <t>Mon Apr 06 23:54:06 PDT 2009</t>
  </si>
  <si>
    <t>Mon Apr 06 23:57:39 PDT 2009</t>
  </si>
  <si>
    <t>Mon Apr 06 23:57:41 PDT 2009</t>
  </si>
  <si>
    <t>Mon Apr 06 23:57:40 PDT 2009</t>
  </si>
  <si>
    <t>Mon Apr 06 23:57:43 PDT 2009</t>
  </si>
  <si>
    <t>Mon Apr 06 23:57:44 PDT 2009</t>
  </si>
  <si>
    <t>Mon Apr 06 23:57:45 PDT 2009</t>
  </si>
  <si>
    <t>Mon Apr 06 23:57:46 PDT 2009</t>
  </si>
  <si>
    <t>Mon Apr 06 23:57:48 PDT 2009</t>
  </si>
  <si>
    <t>Mon Apr 06 23:57:49 PDT 2009</t>
  </si>
  <si>
    <t>Mon Apr 06 23:57:50 PDT 2009</t>
  </si>
  <si>
    <t>Mon Apr 06 23:57:52 PDT 2009</t>
  </si>
  <si>
    <t>Mon Apr 06 23:57:53 PDT 2009</t>
  </si>
  <si>
    <t>Mon Apr 06 23:57:54 PDT 2009</t>
  </si>
  <si>
    <t>Mon Apr 06 23:57:56 PDT 2009</t>
  </si>
  <si>
    <t>Mon Apr 06 23:57:57 PDT 2009</t>
  </si>
  <si>
    <t>Mon Apr 06 23:57:58 PDT 2009</t>
  </si>
  <si>
    <t>Mon Apr 06 23:57:59 PDT 2009</t>
  </si>
  <si>
    <t>Mon Apr 06 23:58:00 PDT 2009</t>
  </si>
  <si>
    <t>Mon Apr 06 23:58:01 PDT 2009</t>
  </si>
  <si>
    <t>Mon Apr 06 23:58:03 PDT 2009</t>
  </si>
  <si>
    <t>Mon Apr 06 23:58:04 PDT 2009</t>
  </si>
  <si>
    <t>Mon Apr 06 23:58:05 PDT 2009</t>
  </si>
  <si>
    <t>Mon Apr 06 23:58:06 PDT 2009</t>
  </si>
  <si>
    <t>Mon Apr 06 23:58:07 PDT 2009</t>
  </si>
  <si>
    <t>Mon Apr 06 23:58:08 PDT 2009</t>
  </si>
  <si>
    <t>Mon Apr 06 23:58:09 PDT 2009</t>
  </si>
  <si>
    <t>Mon Apr 06 23:58:11 PDT 2009</t>
  </si>
  <si>
    <t>Mon Apr 06 23:58:12 PDT 2009</t>
  </si>
  <si>
    <t>Mon Apr 06 23:58:13 PDT 2009</t>
  </si>
  <si>
    <t>Mon Apr 06 23:58:15 PDT 2009</t>
  </si>
  <si>
    <t>Mon Apr 06 23:58:16 PDT 2009</t>
  </si>
  <si>
    <t>Mon Apr 06 23:58:18 PDT 2009</t>
  </si>
  <si>
    <t>Mon Apr 06 23:58:19 PDT 2009</t>
  </si>
  <si>
    <t>Mon Apr 06 23:58:21 PDT 2009</t>
  </si>
  <si>
    <t>Mon Apr 06 23:58:22 PDT 2009</t>
  </si>
  <si>
    <t>Mon Apr 06 23:58:23 PDT 2009</t>
  </si>
  <si>
    <t>Mon Apr 06 23:58:25 PDT 2009</t>
  </si>
  <si>
    <t>Mon Apr 06 23:58:24 PDT 2009</t>
  </si>
  <si>
    <t>Mon Apr 06 23:58:26 PDT 2009</t>
  </si>
  <si>
    <t>Mon Apr 06 23:58:27 PDT 2009</t>
  </si>
  <si>
    <t>Mon Apr 06 23:58:29 PDT 2009</t>
  </si>
  <si>
    <t>Mon Apr 06 23:58:30 PDT 2009</t>
  </si>
  <si>
    <t>Mon Apr 06 23:58:31 PDT 2009</t>
  </si>
  <si>
    <t>Mon Apr 06 23:58:33 PDT 2009</t>
  </si>
  <si>
    <t>Mon Apr 06 23:58:35 PDT 2009</t>
  </si>
  <si>
    <t>Mon Apr 06 23:58:36 PDT 2009</t>
  </si>
  <si>
    <t>Mon Apr 06 23:58:39 PDT 2009</t>
  </si>
  <si>
    <t>Mon Apr 06 23:58:42 PDT 2009</t>
  </si>
  <si>
    <t>Mon Apr 06 23:58:44 PDT 2009</t>
  </si>
  <si>
    <t>Mon Apr 06 23:58:45 PDT 2009</t>
  </si>
  <si>
    <t>Mon Apr 06 23:58:46 PDT 2009</t>
  </si>
  <si>
    <t>Mon Apr 06 23:58:47 PDT 2009</t>
  </si>
  <si>
    <t>Mon Apr 06 23:58:49 PDT 2009</t>
  </si>
  <si>
    <t>Mon Apr 06 23:58:51 PDT 2009</t>
  </si>
  <si>
    <t>Mon Apr 06 23:58:52 PDT 2009</t>
  </si>
  <si>
    <t>Mon Apr 06 23:58:54 PDT 2009</t>
  </si>
  <si>
    <t>Mon Apr 06 23:58:55 PDT 2009</t>
  </si>
  <si>
    <t>Mon Apr 06 23:58:58 PDT 2009</t>
  </si>
  <si>
    <t>Mon Apr 06 23:59:00 PDT 2009</t>
  </si>
  <si>
    <t>Mon Apr 06 23:59:01 PDT 2009</t>
  </si>
  <si>
    <t>Mon Apr 06 23:59:03 PDT 2009</t>
  </si>
  <si>
    <t>Tue Apr 07 00:02:52 PDT 2009</t>
  </si>
  <si>
    <t>Tue Apr 07 00:02:53 PDT 2009</t>
  </si>
  <si>
    <t>Tue Apr 07 00:02:54 PDT 2009</t>
  </si>
  <si>
    <t>Tue Apr 07 00:02:55 PDT 2009</t>
  </si>
  <si>
    <t>Tue Apr 07 00:02:56 PDT 2009</t>
  </si>
  <si>
    <t>Tue Apr 07 00:02:57 PDT 2009</t>
  </si>
  <si>
    <t>Tue Apr 07 00:02:58 PDT 2009</t>
  </si>
  <si>
    <t>Tue Apr 07 00:02:59 PDT 2009</t>
  </si>
  <si>
    <t>Tue Apr 07 00:03:00 PDT 2009</t>
  </si>
  <si>
    <t>Tue Apr 07 00:03:02 PDT 2009</t>
  </si>
  <si>
    <t>Tue Apr 07 00:03:01 PDT 2009</t>
  </si>
  <si>
    <t>Tue Apr 07 00:03:03 PDT 2009</t>
  </si>
  <si>
    <t>Tue Apr 07 00:03:05 PDT 2009</t>
  </si>
  <si>
    <t>Tue Apr 07 00:03:06 PDT 2009</t>
  </si>
  <si>
    <t>Tue Apr 07 00:03:08 PDT 2009</t>
  </si>
  <si>
    <t>Tue Apr 07 00:03:09 PDT 2009</t>
  </si>
  <si>
    <t>Tue Apr 07 00:03:10 PDT 2009</t>
  </si>
  <si>
    <t>Tue Apr 07 00:03:11 PDT 2009</t>
  </si>
  <si>
    <t>Tue Apr 07 00:03:13 PDT 2009</t>
  </si>
  <si>
    <t>Tue Apr 07 00:03:14 PDT 2009</t>
  </si>
  <si>
    <t>Tue Apr 07 00:03:15 PDT 2009</t>
  </si>
  <si>
    <t>Tue Apr 07 00:03:17 PDT 2009</t>
  </si>
  <si>
    <t>Tue Apr 07 00:03:18 PDT 2009</t>
  </si>
  <si>
    <t>Tue Apr 07 00:03:21 PDT 2009</t>
  </si>
  <si>
    <t>Tue Apr 07 00:03:25 PDT 2009</t>
  </si>
  <si>
    <t>Tue Apr 07 00:03:26 PDT 2009</t>
  </si>
  <si>
    <t>Tue Apr 07 00:03:27 PDT 2009</t>
  </si>
  <si>
    <t>Tue Apr 07 00:03:28 PDT 2009</t>
  </si>
  <si>
    <t>Tue Apr 07 00:03:30 PDT 2009</t>
  </si>
  <si>
    <t>Tue Apr 07 00:03:32 PDT 2009</t>
  </si>
  <si>
    <t>Tue Apr 07 00:03:33 PDT 2009</t>
  </si>
  <si>
    <t>Tue Apr 07 00:03:34 PDT 2009</t>
  </si>
  <si>
    <t>Tue Apr 07 00:03:36 PDT 2009</t>
  </si>
  <si>
    <t>Tue Apr 07 00:03:35 PDT 2009</t>
  </si>
  <si>
    <t>Tue Apr 07 00:03:37 PDT 2009</t>
  </si>
  <si>
    <t>Tue Apr 07 00:03:38 PDT 2009</t>
  </si>
  <si>
    <t>Tue Apr 07 00:03:40 PDT 2009</t>
  </si>
  <si>
    <t>Tue Apr 07 00:03:39 PDT 2009</t>
  </si>
  <si>
    <t>Tue Apr 07 00:03:44 PDT 2009</t>
  </si>
  <si>
    <t>Tue Apr 07 00:03:42 PDT 2009</t>
  </si>
  <si>
    <t>Tue Apr 07 00:03:43 PDT 2009</t>
  </si>
  <si>
    <t>Tue Apr 07 00:03:45 PDT 2009</t>
  </si>
  <si>
    <t>Tue Apr 07 00:03:47 PDT 2009</t>
  </si>
  <si>
    <t>Tue Apr 07 00:03:48 PDT 2009</t>
  </si>
  <si>
    <t>Tue Apr 07 00:03:49 PDT 2009</t>
  </si>
  <si>
    <t>Tue Apr 07 00:03:50 PDT 2009</t>
  </si>
  <si>
    <t>Tue Apr 07 00:03:51 PDT 2009</t>
  </si>
  <si>
    <t>Tue Apr 07 00:03:52 PDT 2009</t>
  </si>
  <si>
    <t>Tue Apr 07 00:03:53 PDT 2009</t>
  </si>
  <si>
    <t>Tue Apr 07 00:03:54 PDT 2009</t>
  </si>
  <si>
    <t>Tue Apr 07 00:03:58 PDT 2009</t>
  </si>
  <si>
    <t>Tue Apr 07 00:03:59 PDT 2009</t>
  </si>
  <si>
    <t>Tue Apr 07 00:04:00 PDT 2009</t>
  </si>
  <si>
    <t>Tue Apr 07 00:04:01 PDT 2009</t>
  </si>
  <si>
    <t>Tue Apr 07 00:04:02 PDT 2009</t>
  </si>
  <si>
    <t>Tue Apr 07 00:04:05 PDT 2009</t>
  </si>
  <si>
    <t>Tue Apr 07 00:08:01 PDT 2009</t>
  </si>
  <si>
    <t>Tue Apr 07 00:08:02 PDT 2009</t>
  </si>
  <si>
    <t>Tue Apr 07 00:08:03 PDT 2009</t>
  </si>
  <si>
    <t>Tue Apr 07 00:08:04 PDT 2009</t>
  </si>
  <si>
    <t>Tue Apr 07 00:08:05 PDT 2009</t>
  </si>
  <si>
    <t>Tue Apr 07 00:08:06 PDT 2009</t>
  </si>
  <si>
    <t>Tue Apr 07 00:08:07 PDT 2009</t>
  </si>
  <si>
    <t>Tue Apr 07 00:08:09 PDT 2009</t>
  </si>
  <si>
    <t>Tue Apr 07 00:08:10 PDT 2009</t>
  </si>
  <si>
    <t>Tue Apr 07 00:08:12 PDT 2009</t>
  </si>
  <si>
    <t>Tue Apr 07 00:08:14 PDT 2009</t>
  </si>
  <si>
    <t>Tue Apr 07 00:08:15 PDT 2009</t>
  </si>
  <si>
    <t>Tue Apr 07 00:08:16 PDT 2009</t>
  </si>
  <si>
    <t>Tue Apr 07 00:08:17 PDT 2009</t>
  </si>
  <si>
    <t>Tue Apr 07 00:08:18 PDT 2009</t>
  </si>
  <si>
    <t>Tue Apr 07 00:08:19 PDT 2009</t>
  </si>
  <si>
    <t>Tue Apr 07 00:08:20 PDT 2009</t>
  </si>
  <si>
    <t>Tue Apr 07 00:08:21 PDT 2009</t>
  </si>
  <si>
    <t>Tue Apr 07 00:08:22 PDT 2009</t>
  </si>
  <si>
    <t>Tue Apr 07 00:08:23 PDT 2009</t>
  </si>
  <si>
    <t>Tue Apr 07 00:08:26 PDT 2009</t>
  </si>
  <si>
    <t>Tue Apr 07 00:08:24 PDT 2009</t>
  </si>
  <si>
    <t>Tue Apr 07 00:08:28 PDT 2009</t>
  </si>
  <si>
    <t>Tue Apr 07 00:08:30 PDT 2009</t>
  </si>
  <si>
    <t>Tue Apr 07 00:08:31 PDT 2009</t>
  </si>
  <si>
    <t>Tue Apr 07 00:08:32 PDT 2009</t>
  </si>
  <si>
    <t>Tue Apr 07 00:08:33 PDT 2009</t>
  </si>
  <si>
    <t>Tue Apr 07 00:08:34 PDT 2009</t>
  </si>
  <si>
    <t>Tue Apr 07 00:08:35 PDT 2009</t>
  </si>
  <si>
    <t>Tue Apr 07 00:08:37 PDT 2009</t>
  </si>
  <si>
    <t>Tue Apr 07 00:08:39 PDT 2009</t>
  </si>
  <si>
    <t>Tue Apr 07 00:08:42 PDT 2009</t>
  </si>
  <si>
    <t>Tue Apr 07 00:08:40 PDT 2009</t>
  </si>
  <si>
    <t>Tue Apr 07 00:08:41 PDT 2009</t>
  </si>
  <si>
    <t>Tue Apr 07 00:08:43 PDT 2009</t>
  </si>
  <si>
    <t>Tue Apr 07 00:08:46 PDT 2009</t>
  </si>
  <si>
    <t>Tue Apr 07 00:08:48 PDT 2009</t>
  </si>
  <si>
    <t>Tue Apr 07 00:08:49 PDT 2009</t>
  </si>
  <si>
    <t>Tue Apr 07 00:08:50 PDT 2009</t>
  </si>
  <si>
    <t>Tue Apr 07 00:08:52 PDT 2009</t>
  </si>
  <si>
    <t>Tue Apr 07 00:08:53 PDT 2009</t>
  </si>
  <si>
    <t>Tue Apr 07 00:08:54 PDT 2009</t>
  </si>
  <si>
    <t>Tue Apr 07 00:08:55 PDT 2009</t>
  </si>
  <si>
    <t>Tue Apr 07 00:08:56 PDT 2009</t>
  </si>
  <si>
    <t>Tue Apr 07 00:08:57 PDT 2009</t>
  </si>
  <si>
    <t>Tue Apr 07 00:09:01 PDT 2009</t>
  </si>
  <si>
    <t>Tue Apr 07 00:08:58 PDT 2009</t>
  </si>
  <si>
    <t>Tue Apr 07 00:08:59 PDT 2009</t>
  </si>
  <si>
    <t>Tue Apr 07 00:09:00 PDT 2009</t>
  </si>
  <si>
    <t>Tue Apr 07 00:09:02 PDT 2009</t>
  </si>
  <si>
    <t>Tue Apr 07 00:09:03 PDT 2009</t>
  </si>
  <si>
    <t>Tue Apr 07 00:09:04 PDT 2009</t>
  </si>
  <si>
    <t>Tue Apr 07 00:09:06 PDT 2009</t>
  </si>
  <si>
    <t>Tue Apr 07 00:09:07 PDT 2009</t>
  </si>
  <si>
    <t>Tue Apr 07 00:09:09 PDT 2009</t>
  </si>
  <si>
    <t>Tue Apr 07 00:09:08 PDT 2009</t>
  </si>
  <si>
    <t>Tue Apr 07 00:09:13 PDT 2009</t>
  </si>
  <si>
    <t>Tue Apr 07 00:12:36 PDT 2009</t>
  </si>
  <si>
    <t>Tue Apr 07 00:12:37 PDT 2009</t>
  </si>
  <si>
    <t>Tue Apr 07 00:12:38 PDT 2009</t>
  </si>
  <si>
    <t>Tue Apr 07 00:12:39 PDT 2009</t>
  </si>
  <si>
    <t>Tue Apr 07 00:12:40 PDT 2009</t>
  </si>
  <si>
    <t>Tue Apr 07 00:12:41 PDT 2009</t>
  </si>
  <si>
    <t>Tue Apr 07 00:12:42 PDT 2009</t>
  </si>
  <si>
    <t>Tue Apr 07 00:12:44 PDT 2009</t>
  </si>
  <si>
    <t>Tue Apr 07 00:12:45 PDT 2009</t>
  </si>
  <si>
    <t>Tue Apr 07 00:12:49 PDT 2009</t>
  </si>
  <si>
    <t>Tue Apr 07 00:12:50 PDT 2009</t>
  </si>
  <si>
    <t>Tue Apr 07 00:12:51 PDT 2009</t>
  </si>
  <si>
    <t>Tue Apr 07 00:12:54 PDT 2009</t>
  </si>
  <si>
    <t>Tue Apr 07 00:12:53 PDT 2009</t>
  </si>
  <si>
    <t>Tue Apr 07 00:12:57 PDT 2009</t>
  </si>
  <si>
    <t>Tue Apr 07 00:12:59 PDT 2009</t>
  </si>
  <si>
    <t>Tue Apr 07 00:13:00 PDT 2009</t>
  </si>
  <si>
    <t>Tue Apr 07 00:13:01 PDT 2009</t>
  </si>
  <si>
    <t>Tue Apr 07 00:13:03 PDT 2009</t>
  </si>
  <si>
    <t>Tue Apr 07 00:13:02 PDT 2009</t>
  </si>
  <si>
    <t>Tue Apr 07 00:13:04 PDT 2009</t>
  </si>
  <si>
    <t>Tue Apr 07 00:13:09 PDT 2009</t>
  </si>
  <si>
    <t>Tue Apr 07 00:13:08 PDT 2009</t>
  </si>
  <si>
    <t>Tue Apr 07 00:13:13 PDT 2009</t>
  </si>
  <si>
    <t>Tue Apr 07 00:13:15 PDT 2009</t>
  </si>
  <si>
    <t>Tue Apr 07 00:13:16 PDT 2009</t>
  </si>
  <si>
    <t>Tue Apr 07 00:13:17 PDT 2009</t>
  </si>
  <si>
    <t>Tue Apr 07 00:13:18 PDT 2009</t>
  </si>
  <si>
    <t>Tue Apr 07 00:13:19 PDT 2009</t>
  </si>
  <si>
    <t>Tue Apr 07 00:13:21 PDT 2009</t>
  </si>
  <si>
    <t>Tue Apr 07 00:13:20 PDT 2009</t>
  </si>
  <si>
    <t>Tue Apr 07 00:13:25 PDT 2009</t>
  </si>
  <si>
    <t>Tue Apr 07 00:13:23 PDT 2009</t>
  </si>
  <si>
    <t>Tue Apr 07 00:13:24 PDT 2009</t>
  </si>
  <si>
    <t>Tue Apr 07 00:13:28 PDT 2009</t>
  </si>
  <si>
    <t>Tue Apr 07 00:13:26 PDT 2009</t>
  </si>
  <si>
    <t>Tue Apr 07 00:13:27 PDT 2009</t>
  </si>
  <si>
    <t>Tue Apr 07 00:13:29 PDT 2009</t>
  </si>
  <si>
    <t>Tue Apr 07 00:13:30 PDT 2009</t>
  </si>
  <si>
    <t>Tue Apr 07 00:13:31 PDT 2009</t>
  </si>
  <si>
    <t>Tue Apr 07 00:13:32 PDT 2009</t>
  </si>
  <si>
    <t>Tue Apr 07 00:13:33 PDT 2009</t>
  </si>
  <si>
    <t>Tue Apr 07 00:13:35 PDT 2009</t>
  </si>
  <si>
    <t>Tue Apr 07 00:13:38 PDT 2009</t>
  </si>
  <si>
    <t>Tue Apr 07 00:13:39 PDT 2009</t>
  </si>
  <si>
    <t>Tue Apr 07 00:13:40 PDT 2009</t>
  </si>
  <si>
    <t>Tue Apr 07 00:13:41 PDT 2009</t>
  </si>
  <si>
    <t>Tue Apr 07 00:13:42 PDT 2009</t>
  </si>
  <si>
    <t>Tue Apr 07 00:13:43 PDT 2009</t>
  </si>
  <si>
    <t>Tue Apr 07 00:13:45 PDT 2009</t>
  </si>
  <si>
    <t>Tue Apr 07 00:13:48 PDT 2009</t>
  </si>
  <si>
    <t>Tue Apr 07 00:13:49 PDT 2009</t>
  </si>
  <si>
    <t>Tue Apr 07 00:13:51 PDT 2009</t>
  </si>
  <si>
    <t>Tue Apr 07 00:13:52 PDT 2009</t>
  </si>
  <si>
    <t>Tue Apr 07 00:13:53 PDT 2009</t>
  </si>
  <si>
    <t>Tue Apr 07 00:13:54 PDT 2009</t>
  </si>
  <si>
    <t>Tue Apr 07 00:13:56 PDT 2009</t>
  </si>
  <si>
    <t>Tue Apr 07 00:13:57 PDT 2009</t>
  </si>
  <si>
    <t>Tue Apr 07 00:14:01 PDT 2009</t>
  </si>
  <si>
    <t>Tue Apr 07 00:13:59 PDT 2009</t>
  </si>
  <si>
    <t>Tue Apr 07 00:14:03 PDT 2009</t>
  </si>
  <si>
    <t>Tue Apr 07 00:14:04 PDT 2009</t>
  </si>
  <si>
    <t>Tue Apr 07 00:14:05 PDT 2009</t>
  </si>
  <si>
    <t>Tue Apr 07 00:14:08 PDT 2009</t>
  </si>
  <si>
    <t>Tue Apr 07 00:17:43 PDT 2009</t>
  </si>
  <si>
    <t>Tue Apr 07 00:17:46 PDT 2009</t>
  </si>
  <si>
    <t>Tue Apr 07 00:17:47 PDT 2009</t>
  </si>
  <si>
    <t>Tue Apr 07 00:17:48 PDT 2009</t>
  </si>
  <si>
    <t>Tue Apr 07 00:17:49 PDT 2009</t>
  </si>
  <si>
    <t>Tue Apr 07 00:17:50 PDT 2009</t>
  </si>
  <si>
    <t>Tue Apr 07 00:17:52 PDT 2009</t>
  </si>
  <si>
    <t>Tue Apr 07 00:17:53 PDT 2009</t>
  </si>
  <si>
    <t>Tue Apr 07 00:17:54 PDT 2009</t>
  </si>
  <si>
    <t>Tue Apr 07 00:17:55 PDT 2009</t>
  </si>
  <si>
    <t>Tue Apr 07 00:17:56 PDT 2009</t>
  </si>
  <si>
    <t>Tue Apr 07 00:17:58 PDT 2009</t>
  </si>
  <si>
    <t>Tue Apr 07 00:17:57 PDT 2009</t>
  </si>
  <si>
    <t>Tue Apr 07 00:18:00 PDT 2009</t>
  </si>
  <si>
    <t>Tue Apr 07 00:18:01 PDT 2009</t>
  </si>
  <si>
    <t>Tue Apr 07 00:18:03 PDT 2009</t>
  </si>
  <si>
    <t>Tue Apr 07 00:18:02 PDT 2009</t>
  </si>
  <si>
    <t>Tue Apr 07 00:18:05 PDT 2009</t>
  </si>
  <si>
    <t>Tue Apr 07 00:18:06 PDT 2009</t>
  </si>
  <si>
    <t>Tue Apr 07 00:18:07 PDT 2009</t>
  </si>
  <si>
    <t>Tue Apr 07 00:18:09 PDT 2009</t>
  </si>
  <si>
    <t>Tue Apr 07 00:18:15 PDT 2009</t>
  </si>
  <si>
    <t>Tue Apr 07 00:18:17 PDT 2009</t>
  </si>
  <si>
    <t>Tue Apr 07 00:18:18 PDT 2009</t>
  </si>
  <si>
    <t>Tue Apr 07 00:18:20 PDT 2009</t>
  </si>
  <si>
    <t>Tue Apr 07 00:18:22 PDT 2009</t>
  </si>
  <si>
    <t>Tue Apr 07 00:18:25 PDT 2009</t>
  </si>
  <si>
    <t>Tue Apr 07 00:18:27 PDT 2009</t>
  </si>
  <si>
    <t>Tue Apr 07 00:18:28 PDT 2009</t>
  </si>
  <si>
    <t>Tue Apr 07 00:18:29 PDT 2009</t>
  </si>
  <si>
    <t>Tue Apr 07 00:18:30 PDT 2009</t>
  </si>
  <si>
    <t>Tue Apr 07 00:18:31 PDT 2009</t>
  </si>
  <si>
    <t>Tue Apr 07 00:18:32 PDT 2009</t>
  </si>
  <si>
    <t>Tue Apr 07 00:18:33 PDT 2009</t>
  </si>
  <si>
    <t>Tue Apr 07 00:18:34 PDT 2009</t>
  </si>
  <si>
    <t>Tue Apr 07 00:18:35 PDT 2009</t>
  </si>
  <si>
    <t>Tue Apr 07 00:18:38 PDT 2009</t>
  </si>
  <si>
    <t>Tue Apr 07 00:18:39 PDT 2009</t>
  </si>
  <si>
    <t>Tue Apr 07 00:18:40 PDT 2009</t>
  </si>
  <si>
    <t>Tue Apr 07 00:18:41 PDT 2009</t>
  </si>
  <si>
    <t>Tue Apr 07 00:18:43 PDT 2009</t>
  </si>
  <si>
    <t>Tue Apr 07 00:18:46 PDT 2009</t>
  </si>
  <si>
    <t>Tue Apr 07 00:18:47 PDT 2009</t>
  </si>
  <si>
    <t>Tue Apr 07 00:18:49 PDT 2009</t>
  </si>
  <si>
    <t>Tue Apr 07 00:18:52 PDT 2009</t>
  </si>
  <si>
    <t>Tue Apr 07 00:18:50 PDT 2009</t>
  </si>
  <si>
    <t>Tue Apr 07 00:18:55 PDT 2009</t>
  </si>
  <si>
    <t>Tue Apr 07 00:18:57 PDT 2009</t>
  </si>
  <si>
    <t>Tue Apr 07 00:18:59 PDT 2009</t>
  </si>
  <si>
    <t>Tue Apr 07 00:18:58 PDT 2009</t>
  </si>
  <si>
    <t>Tue Apr 07 00:19:01 PDT 2009</t>
  </si>
  <si>
    <t>Tue Apr 07 00:19:02 PDT 2009</t>
  </si>
  <si>
    <t>Tue Apr 07 00:19:03 PDT 2009</t>
  </si>
  <si>
    <t>Tue Apr 07 00:19:04 PDT 2009</t>
  </si>
  <si>
    <t>Tue Apr 07 00:19:05 PDT 2009</t>
  </si>
  <si>
    <t>Tue Apr 07 00:19:06 PDT 2009</t>
  </si>
  <si>
    <t>Tue Apr 07 00:19:07 PDT 2009</t>
  </si>
  <si>
    <t>Tue Apr 07 00:19:08 PDT 2009</t>
  </si>
  <si>
    <t>Tue Apr 07 00:19:09 PDT 2009</t>
  </si>
  <si>
    <t>Tue Apr 07 00:22:30 PDT 2009</t>
  </si>
  <si>
    <t>Tue Apr 07 00:22:35 PDT 2009</t>
  </si>
  <si>
    <t>Tue Apr 07 00:22:33 PDT 2009</t>
  </si>
  <si>
    <t>Tue Apr 07 00:22:37 PDT 2009</t>
  </si>
  <si>
    <t>Tue Apr 07 00:22:38 PDT 2009</t>
  </si>
  <si>
    <t>Tue Apr 07 00:22:40 PDT 2009</t>
  </si>
  <si>
    <t>Tue Apr 07 00:22:41 PDT 2009</t>
  </si>
  <si>
    <t>Tue Apr 07 00:22:42 PDT 2009</t>
  </si>
  <si>
    <t>Tue Apr 07 00:22:44 PDT 2009</t>
  </si>
  <si>
    <t>Tue Apr 07 00:22:46 PDT 2009</t>
  </si>
  <si>
    <t>Tue Apr 07 00:22:48 PDT 2009</t>
  </si>
  <si>
    <t>Tue Apr 07 00:22:49 PDT 2009</t>
  </si>
  <si>
    <t>Tue Apr 07 00:22:50 PDT 2009</t>
  </si>
  <si>
    <t>Tue Apr 07 00:22:52 PDT 2009</t>
  </si>
  <si>
    <t>Tue Apr 07 00:22:53 PDT 2009</t>
  </si>
  <si>
    <t>Tue Apr 07 00:22:56 PDT 2009</t>
  </si>
  <si>
    <t>Tue Apr 07 00:23:00 PDT 2009</t>
  </si>
  <si>
    <t>Tue Apr 07 00:23:01 PDT 2009</t>
  </si>
  <si>
    <t>Tue Apr 07 00:23:02 PDT 2009</t>
  </si>
  <si>
    <t>Tue Apr 07 00:23:03 PDT 2009</t>
  </si>
  <si>
    <t>Tue Apr 07 00:23:04 PDT 2009</t>
  </si>
  <si>
    <t>Tue Apr 07 00:23:07 PDT 2009</t>
  </si>
  <si>
    <t>Tue Apr 07 00:23:08 PDT 2009</t>
  </si>
  <si>
    <t>Tue Apr 07 00:23:09 PDT 2009</t>
  </si>
  <si>
    <t>Tue Apr 07 00:23:10 PDT 2009</t>
  </si>
  <si>
    <t>Tue Apr 07 00:23:11 PDT 2009</t>
  </si>
  <si>
    <t>Tue Apr 07 00:23:12 PDT 2009</t>
  </si>
  <si>
    <t>Tue Apr 07 00:23:13 PDT 2009</t>
  </si>
  <si>
    <t>Tue Apr 07 00:23:15 PDT 2009</t>
  </si>
  <si>
    <t>Tue Apr 07 00:23:18 PDT 2009</t>
  </si>
  <si>
    <t>Tue Apr 07 00:23:17 PDT 2009</t>
  </si>
  <si>
    <t>Tue Apr 07 00:23:22 PDT 2009</t>
  </si>
  <si>
    <t>Tue Apr 07 00:23:23 PDT 2009</t>
  </si>
  <si>
    <t>Tue Apr 07 00:23:24 PDT 2009</t>
  </si>
  <si>
    <t>Tue Apr 07 00:23:25 PDT 2009</t>
  </si>
  <si>
    <t>Tue Apr 07 00:23:26 PDT 2009</t>
  </si>
  <si>
    <t>Tue Apr 07 00:23:32 PDT 2009</t>
  </si>
  <si>
    <t>Tue Apr 07 00:23:33 PDT 2009</t>
  </si>
  <si>
    <t>Tue Apr 07 00:23:36 PDT 2009</t>
  </si>
  <si>
    <t>Tue Apr 07 00:23:34 PDT 2009</t>
  </si>
  <si>
    <t>Tue Apr 07 00:23:38 PDT 2009</t>
  </si>
  <si>
    <t>Tue Apr 07 00:23:39 PDT 2009</t>
  </si>
  <si>
    <t>Tue Apr 07 00:23:42 PDT 2009</t>
  </si>
  <si>
    <t>Tue Apr 07 00:23:44 PDT 2009</t>
  </si>
  <si>
    <t>Tue Apr 07 00:23:43 PDT 2009</t>
  </si>
  <si>
    <t>Tue Apr 07 00:23:45 PDT 2009</t>
  </si>
  <si>
    <t>Tue Apr 07 00:23:47 PDT 2009</t>
  </si>
  <si>
    <t>Tue Apr 07 00:23:49 PDT 2009</t>
  </si>
  <si>
    <t>Tue Apr 07 00:23:50 PDT 2009</t>
  </si>
  <si>
    <t>Tue Apr 07 00:23:48 PDT 2009</t>
  </si>
  <si>
    <t>Tue Apr 07 00:23:51 PDT 2009</t>
  </si>
  <si>
    <t>Tue Apr 07 00:23:52 PDT 2009</t>
  </si>
  <si>
    <t>Tue Apr 07 00:23:53 PDT 2009</t>
  </si>
  <si>
    <t>Tue Apr 07 00:23:58 PDT 2009</t>
  </si>
  <si>
    <t>Tue Apr 07 00:24:00 PDT 2009</t>
  </si>
  <si>
    <t>Tue Apr 07 00:24:01 PDT 2009</t>
  </si>
  <si>
    <t>Tue Apr 07 00:24:02 PDT 2009</t>
  </si>
  <si>
    <t>Tue Apr 07 00:24:04 PDT 2009</t>
  </si>
  <si>
    <t>Tue Apr 07 00:24:06 PDT 2009</t>
  </si>
  <si>
    <t>Tue Apr 07 00:24:07 PDT 2009</t>
  </si>
  <si>
    <t>Tue Apr 07 00:24:10 PDT 2009</t>
  </si>
  <si>
    <t>Tue Apr 07 00:24:12 PDT 2009</t>
  </si>
  <si>
    <t>Tue Apr 07 00:27:51 PDT 2009</t>
  </si>
  <si>
    <t>Tue Apr 07 00:27:52 PDT 2009</t>
  </si>
  <si>
    <t>Tue Apr 07 00:27:53 PDT 2009</t>
  </si>
  <si>
    <t>Tue Apr 07 00:27:55 PDT 2009</t>
  </si>
  <si>
    <t>Tue Apr 07 00:27:56 PDT 2009</t>
  </si>
  <si>
    <t>Tue Apr 07 00:27:59 PDT 2009</t>
  </si>
  <si>
    <t>Tue Apr 07 00:28:00 PDT 2009</t>
  </si>
  <si>
    <t>Tue Apr 07 00:28:04 PDT 2009</t>
  </si>
  <si>
    <t>Tue Apr 07 00:28:02 PDT 2009</t>
  </si>
  <si>
    <t>Tue Apr 07 00:28:06 PDT 2009</t>
  </si>
  <si>
    <t>Tue Apr 07 00:28:07 PDT 2009</t>
  </si>
  <si>
    <t>Tue Apr 07 00:28:08 PDT 2009</t>
  </si>
  <si>
    <t>Tue Apr 07 00:28:10 PDT 2009</t>
  </si>
  <si>
    <t>Tue Apr 07 00:28:12 PDT 2009</t>
  </si>
  <si>
    <t>Tue Apr 07 00:28:13 PDT 2009</t>
  </si>
  <si>
    <t>Tue Apr 07 00:28:14 PDT 2009</t>
  </si>
  <si>
    <t>Tue Apr 07 00:28:15 PDT 2009</t>
  </si>
  <si>
    <t>Tue Apr 07 00:28:16 PDT 2009</t>
  </si>
  <si>
    <t>Tue Apr 07 00:28:17 PDT 2009</t>
  </si>
  <si>
    <t>Tue Apr 07 00:28:18 PDT 2009</t>
  </si>
  <si>
    <t>Tue Apr 07 00:28:20 PDT 2009</t>
  </si>
  <si>
    <t>Tue Apr 07 00:28:21 PDT 2009</t>
  </si>
  <si>
    <t>Tue Apr 07 00:28:22 PDT 2009</t>
  </si>
  <si>
    <t>Tue Apr 07 00:28:23 PDT 2009</t>
  </si>
  <si>
    <t>Tue Apr 07 00:28:24 PDT 2009</t>
  </si>
  <si>
    <t>Tue Apr 07 00:28:25 PDT 2009</t>
  </si>
  <si>
    <t>Tue Apr 07 00:28:27 PDT 2009</t>
  </si>
  <si>
    <t>Tue Apr 07 00:28:29 PDT 2009</t>
  </si>
  <si>
    <t>Tue Apr 07 00:28:30 PDT 2009</t>
  </si>
  <si>
    <t>Tue Apr 07 00:28:32 PDT 2009</t>
  </si>
  <si>
    <t>Tue Apr 07 00:28:33 PDT 2009</t>
  </si>
  <si>
    <t>Tue Apr 07 00:28:34 PDT 2009</t>
  </si>
  <si>
    <t>Tue Apr 07 00:28:36 PDT 2009</t>
  </si>
  <si>
    <t>Tue Apr 07 00:28:37 PDT 2009</t>
  </si>
  <si>
    <t>Tue Apr 07 00:28:39 PDT 2009</t>
  </si>
  <si>
    <t>Tue Apr 07 00:28:38 PDT 2009</t>
  </si>
  <si>
    <t>Tue Apr 07 00:28:41 PDT 2009</t>
  </si>
  <si>
    <t>Tue Apr 07 00:28:43 PDT 2009</t>
  </si>
  <si>
    <t>Tue Apr 07 00:28:44 PDT 2009</t>
  </si>
  <si>
    <t>Tue Apr 07 00:28:45 PDT 2009</t>
  </si>
  <si>
    <t>Tue Apr 07 00:28:49 PDT 2009</t>
  </si>
  <si>
    <t>Tue Apr 07 00:28:46 PDT 2009</t>
  </si>
  <si>
    <t>Tue Apr 07 00:28:47 PDT 2009</t>
  </si>
  <si>
    <t>Tue Apr 07 00:28:50 PDT 2009</t>
  </si>
  <si>
    <t>Tue Apr 07 00:28:54 PDT 2009</t>
  </si>
  <si>
    <t>Tue Apr 07 00:28:57 PDT 2009</t>
  </si>
  <si>
    <t>Tue Apr 07 00:28:58 PDT 2009</t>
  </si>
  <si>
    <t>Tue Apr 07 00:29:01 PDT 2009</t>
  </si>
  <si>
    <t>Tue Apr 07 00:29:03 PDT 2009</t>
  </si>
  <si>
    <t>Tue Apr 07 00:29:05 PDT 2009</t>
  </si>
  <si>
    <t>Tue Apr 07 00:29:08 PDT 2009</t>
  </si>
  <si>
    <t>Tue Apr 07 00:29:07 PDT 2009</t>
  </si>
  <si>
    <t>Tue Apr 07 00:29:10 PDT 2009</t>
  </si>
  <si>
    <t>Tue Apr 07 00:29:09 PDT 2009</t>
  </si>
  <si>
    <t>Tue Apr 07 00:29:12 PDT 2009</t>
  </si>
  <si>
    <t>Tue Apr 07 00:29:11 PDT 2009</t>
  </si>
  <si>
    <t>Tue Apr 07 00:32:52 PDT 2009</t>
  </si>
  <si>
    <t>Tue Apr 07 00:32:53 PDT 2009</t>
  </si>
  <si>
    <t>Tue Apr 07 00:32:55 PDT 2009</t>
  </si>
  <si>
    <t>Tue Apr 07 00:32:57 PDT 2009</t>
  </si>
  <si>
    <t>Tue Apr 07 00:32:58 PDT 2009</t>
  </si>
  <si>
    <t>Tue Apr 07 00:33:00 PDT 2009</t>
  </si>
  <si>
    <t>Tue Apr 07 00:33:01 PDT 2009</t>
  </si>
  <si>
    <t>Tue Apr 07 00:33:03 PDT 2009</t>
  </si>
  <si>
    <t>Tue Apr 07 00:33:04 PDT 2009</t>
  </si>
  <si>
    <t>Tue Apr 07 00:33:05 PDT 2009</t>
  </si>
  <si>
    <t>Tue Apr 07 00:33:06 PDT 2009</t>
  </si>
  <si>
    <t>Tue Apr 07 00:33:07 PDT 2009</t>
  </si>
  <si>
    <t>Tue Apr 07 00:33:08 PDT 2009</t>
  </si>
  <si>
    <t>Tue Apr 07 00:33:12 PDT 2009</t>
  </si>
  <si>
    <t>Tue Apr 07 00:33:10 PDT 2009</t>
  </si>
  <si>
    <t>Tue Apr 07 00:33:11 PDT 2009</t>
  </si>
  <si>
    <t>Tue Apr 07 00:33:14 PDT 2009</t>
  </si>
  <si>
    <t>Tue Apr 07 00:33:17 PDT 2009</t>
  </si>
  <si>
    <t>Tue Apr 07 00:33:18 PDT 2009</t>
  </si>
  <si>
    <t>Tue Apr 07 00:33:19 PDT 2009</t>
  </si>
  <si>
    <t>Tue Apr 07 00:33:20 PDT 2009</t>
  </si>
  <si>
    <t>Tue Apr 07 00:33:21 PDT 2009</t>
  </si>
  <si>
    <t>Tue Apr 07 00:33:22 PDT 2009</t>
  </si>
  <si>
    <t>Tue Apr 07 00:33:25 PDT 2009</t>
  </si>
  <si>
    <t>Tue Apr 07 00:33:23 PDT 2009</t>
  </si>
  <si>
    <t>Tue Apr 07 00:33:24 PDT 2009</t>
  </si>
  <si>
    <t>Tue Apr 07 00:33:26 PDT 2009</t>
  </si>
  <si>
    <t>Tue Apr 07 00:33:27 PDT 2009</t>
  </si>
  <si>
    <t>Tue Apr 07 00:33:28 PDT 2009</t>
  </si>
  <si>
    <t>Tue Apr 07 00:33:29 PDT 2009</t>
  </si>
  <si>
    <t>Tue Apr 07 00:33:30 PDT 2009</t>
  </si>
  <si>
    <t>Tue Apr 07 00:33:31 PDT 2009</t>
  </si>
  <si>
    <t>Tue Apr 07 00:33:35 PDT 2009</t>
  </si>
  <si>
    <t>Tue Apr 07 00:33:37 PDT 2009</t>
  </si>
  <si>
    <t>Tue Apr 07 00:33:38 PDT 2009</t>
  </si>
  <si>
    <t>Tue Apr 07 00:33:39 PDT 2009</t>
  </si>
  <si>
    <t>Tue Apr 07 00:33:41 PDT 2009</t>
  </si>
  <si>
    <t>Tue Apr 07 00:33:42 PDT 2009</t>
  </si>
  <si>
    <t>Tue Apr 07 00:33:44 PDT 2009</t>
  </si>
  <si>
    <t>Tue Apr 07 00:33:45 PDT 2009</t>
  </si>
  <si>
    <t>Tue Apr 07 00:33:47 PDT 2009</t>
  </si>
  <si>
    <t>Tue Apr 07 00:33:48 PDT 2009</t>
  </si>
  <si>
    <t>Tue Apr 07 00:33:49 PDT 2009</t>
  </si>
  <si>
    <t>Tue Apr 07 00:33:50 PDT 2009</t>
  </si>
  <si>
    <t>Tue Apr 07 00:33:51 PDT 2009</t>
  </si>
  <si>
    <t>Tue Apr 07 00:33:53 PDT 2009</t>
  </si>
  <si>
    <t>Tue Apr 07 00:33:55 PDT 2009</t>
  </si>
  <si>
    <t>Tue Apr 07 00:33:56 PDT 2009</t>
  </si>
  <si>
    <t>Tue Apr 07 00:33:57 PDT 2009</t>
  </si>
  <si>
    <t>Tue Apr 07 00:33:58 PDT 2009</t>
  </si>
  <si>
    <t>Tue Apr 07 00:34:01 PDT 2009</t>
  </si>
  <si>
    <t>Tue Apr 07 00:34:02 PDT 2009</t>
  </si>
  <si>
    <t>Tue Apr 07 00:34:07 PDT 2009</t>
  </si>
  <si>
    <t>Tue Apr 07 00:34:04 PDT 2009</t>
  </si>
  <si>
    <t>Tue Apr 07 00:34:05 PDT 2009</t>
  </si>
  <si>
    <t>Tue Apr 07 00:34:06 PDT 2009</t>
  </si>
  <si>
    <t>Tue Apr 07 00:34:08 PDT 2009</t>
  </si>
  <si>
    <t>Tue Apr 07 00:34:09 PDT 2009</t>
  </si>
  <si>
    <t>Tue Apr 07 00:34:10 PDT 2009</t>
  </si>
  <si>
    <t>Tue Apr 07 00:37:55 PDT 2009</t>
  </si>
  <si>
    <t>Tue Apr 07 00:37:56 PDT 2009</t>
  </si>
  <si>
    <t>Tue Apr 07 00:37:57 PDT 2009</t>
  </si>
  <si>
    <t>Tue Apr 07 00:37:58 PDT 2009</t>
  </si>
  <si>
    <t>Tue Apr 07 00:38:01 PDT 2009</t>
  </si>
  <si>
    <t>Tue Apr 07 00:38:03 PDT 2009</t>
  </si>
  <si>
    <t>Tue Apr 07 00:38:02 PDT 2009</t>
  </si>
  <si>
    <t>Tue Apr 07 00:38:06 PDT 2009</t>
  </si>
  <si>
    <t>Tue Apr 07 00:38:07 PDT 2009</t>
  </si>
  <si>
    <t>Tue Apr 07 00:38:08 PDT 2009</t>
  </si>
  <si>
    <t>Tue Apr 07 00:38:11 PDT 2009</t>
  </si>
  <si>
    <t>Tue Apr 07 00:38:09 PDT 2009</t>
  </si>
  <si>
    <t>Tue Apr 07 00:38:14 PDT 2009</t>
  </si>
  <si>
    <t>Tue Apr 07 00:38:13 PDT 2009</t>
  </si>
  <si>
    <t>Tue Apr 07 00:38:16 PDT 2009</t>
  </si>
  <si>
    <t>Tue Apr 07 00:38:15 PDT 2009</t>
  </si>
  <si>
    <t>Tue Apr 07 00:38:18 PDT 2009</t>
  </si>
  <si>
    <t>Tue Apr 07 00:38:19 PDT 2009</t>
  </si>
  <si>
    <t>Tue Apr 07 00:38:22 PDT 2009</t>
  </si>
  <si>
    <t>Tue Apr 07 00:38:24 PDT 2009</t>
  </si>
  <si>
    <t>Tue Apr 07 00:38:25 PDT 2009</t>
  </si>
  <si>
    <t>Tue Apr 07 00:38:26 PDT 2009</t>
  </si>
  <si>
    <t>Tue Apr 07 00:38:28 PDT 2009</t>
  </si>
  <si>
    <t>Tue Apr 07 00:38:29 PDT 2009</t>
  </si>
  <si>
    <t>Tue Apr 07 00:38:30 PDT 2009</t>
  </si>
  <si>
    <t>Tue Apr 07 00:38:31 PDT 2009</t>
  </si>
  <si>
    <t>Tue Apr 07 00:38:32 PDT 2009</t>
  </si>
  <si>
    <t>Tue Apr 07 00:38:33 PDT 2009</t>
  </si>
  <si>
    <t>Tue Apr 07 00:38:34 PDT 2009</t>
  </si>
  <si>
    <t>Tue Apr 07 00:38:35 PDT 2009</t>
  </si>
  <si>
    <t>Tue Apr 07 00:38:36 PDT 2009</t>
  </si>
  <si>
    <t>Tue Apr 07 00:38:37 PDT 2009</t>
  </si>
  <si>
    <t>Tue Apr 07 00:38:38 PDT 2009</t>
  </si>
  <si>
    <t>Tue Apr 07 00:38:43 PDT 2009</t>
  </si>
  <si>
    <t>Tue Apr 07 00:38:44 PDT 2009</t>
  </si>
  <si>
    <t>Tue Apr 07 00:38:45 PDT 2009</t>
  </si>
  <si>
    <t>Tue Apr 07 00:38:47 PDT 2009</t>
  </si>
  <si>
    <t>Tue Apr 07 00:38:48 PDT 2009</t>
  </si>
  <si>
    <t>Tue Apr 07 00:38:51 PDT 2009</t>
  </si>
  <si>
    <t>Tue Apr 07 00:38:49 PDT 2009</t>
  </si>
  <si>
    <t>Tue Apr 07 00:38:53 PDT 2009</t>
  </si>
  <si>
    <t>Tue Apr 07 00:38:54 PDT 2009</t>
  </si>
  <si>
    <t>Tue Apr 07 00:38:55 PDT 2009</t>
  </si>
  <si>
    <t>Tue Apr 07 00:38:56 PDT 2009</t>
  </si>
  <si>
    <t>Tue Apr 07 00:38:57 PDT 2009</t>
  </si>
  <si>
    <t>Tue Apr 07 00:38:58 PDT 2009</t>
  </si>
  <si>
    <t>Tue Apr 07 00:39:00 PDT 2009</t>
  </si>
  <si>
    <t>Tue Apr 07 00:39:01 PDT 2009</t>
  </si>
  <si>
    <t>Tue Apr 07 00:39:02 PDT 2009</t>
  </si>
  <si>
    <t>Tue Apr 07 00:39:04 PDT 2009</t>
  </si>
  <si>
    <t>Tue Apr 07 00:39:05 PDT 2009</t>
  </si>
  <si>
    <t>Tue Apr 07 00:39:07 PDT 2009</t>
  </si>
  <si>
    <t>Tue Apr 07 00:39:08 PDT 2009</t>
  </si>
  <si>
    <t>Tue Apr 07 00:39:10 PDT 2009</t>
  </si>
  <si>
    <t>Tue Apr 07 00:39:11 PDT 2009</t>
  </si>
  <si>
    <t>Tue Apr 07 00:39:12 PDT 2009</t>
  </si>
  <si>
    <t>Tue Apr 07 00:39:16 PDT 2009</t>
  </si>
  <si>
    <t>Tue Apr 07 00:42:50 PDT 2009</t>
  </si>
  <si>
    <t>Tue Apr 07 00:42:54 PDT 2009</t>
  </si>
  <si>
    <t>Tue Apr 07 00:42:58 PDT 2009</t>
  </si>
  <si>
    <t>Tue Apr 07 00:42:55 PDT 2009</t>
  </si>
  <si>
    <t>Tue Apr 07 00:42:56 PDT 2009</t>
  </si>
  <si>
    <t>Tue Apr 07 00:43:01 PDT 2009</t>
  </si>
  <si>
    <t>Tue Apr 07 00:43:02 PDT 2009</t>
  </si>
  <si>
    <t>Tue Apr 07 00:43:04 PDT 2009</t>
  </si>
  <si>
    <t>Tue Apr 07 00:43:06 PDT 2009</t>
  </si>
  <si>
    <t>Tue Apr 07 00:43:07 PDT 2009</t>
  </si>
  <si>
    <t>Tue Apr 07 00:43:11 PDT 2009</t>
  </si>
  <si>
    <t>Tue Apr 07 00:43:09 PDT 2009</t>
  </si>
  <si>
    <t>Tue Apr 07 00:43:12 PDT 2009</t>
  </si>
  <si>
    <t>Tue Apr 07 00:43:15 PDT 2009</t>
  </si>
  <si>
    <t>Tue Apr 07 00:43:16 PDT 2009</t>
  </si>
  <si>
    <t>Tue Apr 07 00:43:17 PDT 2009</t>
  </si>
  <si>
    <t>Tue Apr 07 00:43:18 PDT 2009</t>
  </si>
  <si>
    <t>Tue Apr 07 00:43:19 PDT 2009</t>
  </si>
  <si>
    <t>Tue Apr 07 00:43:22 PDT 2009</t>
  </si>
  <si>
    <t>Tue Apr 07 00:43:20 PDT 2009</t>
  </si>
  <si>
    <t>Tue Apr 07 00:43:21 PDT 2009</t>
  </si>
  <si>
    <t>Tue Apr 07 00:43:26 PDT 2009</t>
  </si>
  <si>
    <t>Tue Apr 07 00:43:24 PDT 2009</t>
  </si>
  <si>
    <t>Tue Apr 07 00:43:27 PDT 2009</t>
  </si>
  <si>
    <t>Tue Apr 07 00:43:25 PDT 2009</t>
  </si>
  <si>
    <t>Tue Apr 07 00:43:29 PDT 2009</t>
  </si>
  <si>
    <t>Tue Apr 07 00:43:32 PDT 2009</t>
  </si>
  <si>
    <t>Tue Apr 07 00:43:33 PDT 2009</t>
  </si>
  <si>
    <t>Tue Apr 07 00:43:34 PDT 2009</t>
  </si>
  <si>
    <t>Tue Apr 07 00:43:35 PDT 2009</t>
  </si>
  <si>
    <t>Tue Apr 07 00:43:36 PDT 2009</t>
  </si>
  <si>
    <t>Tue Apr 07 00:43:37 PDT 2009</t>
  </si>
  <si>
    <t>Tue Apr 07 00:43:38 PDT 2009</t>
  </si>
  <si>
    <t>Tue Apr 07 00:43:40 PDT 2009</t>
  </si>
  <si>
    <t>Tue Apr 07 00:43:43 PDT 2009</t>
  </si>
  <si>
    <t>Tue Apr 07 00:43:45 PDT 2009</t>
  </si>
  <si>
    <t>Tue Apr 07 00:43:44 PDT 2009</t>
  </si>
  <si>
    <t>Tue Apr 07 00:43:47 PDT 2009</t>
  </si>
  <si>
    <t>Tue Apr 07 00:43:48 PDT 2009</t>
  </si>
  <si>
    <t>Tue Apr 07 00:43:49 PDT 2009</t>
  </si>
  <si>
    <t>Tue Apr 07 00:43:50 PDT 2009</t>
  </si>
  <si>
    <t>Tue Apr 07 00:43:51 PDT 2009</t>
  </si>
  <si>
    <t>Tue Apr 07 00:43:52 PDT 2009</t>
  </si>
  <si>
    <t>Tue Apr 07 00:43:56 PDT 2009</t>
  </si>
  <si>
    <t>Tue Apr 07 00:43:55 PDT 2009</t>
  </si>
  <si>
    <t>Tue Apr 07 00:43:57 PDT 2009</t>
  </si>
  <si>
    <t>Tue Apr 07 00:44:03 PDT 2009</t>
  </si>
  <si>
    <t>Tue Apr 07 00:44:04 PDT 2009</t>
  </si>
  <si>
    <t>Tue Apr 07 00:44:05 PDT 2009</t>
  </si>
  <si>
    <t>Tue Apr 07 00:44:08 PDT 2009</t>
  </si>
  <si>
    <t>Tue Apr 07 00:44:10 PDT 2009</t>
  </si>
  <si>
    <t>Tue Apr 07 00:44:09 PDT 2009</t>
  </si>
  <si>
    <t>Tue Apr 07 00:44:12 PDT 2009</t>
  </si>
  <si>
    <t>Tue Apr 07 00:44:13 PDT 2009</t>
  </si>
  <si>
    <t>Tue Apr 07 00:44:17 PDT 2009</t>
  </si>
  <si>
    <t>Tue Apr 07 00:44:16 PDT 2009</t>
  </si>
  <si>
    <t>Tue Apr 07 00:47:55 PDT 2009</t>
  </si>
  <si>
    <t>Tue Apr 07 00:47:58 PDT 2009</t>
  </si>
  <si>
    <t>Tue Apr 07 00:47:57 PDT 2009</t>
  </si>
  <si>
    <t>Tue Apr 07 00:47:59 PDT 2009</t>
  </si>
  <si>
    <t>Tue Apr 07 00:48:01 PDT 2009</t>
  </si>
  <si>
    <t>Tue Apr 07 00:48:02 PDT 2009</t>
  </si>
  <si>
    <t>Tue Apr 07 00:48:03 PDT 2009</t>
  </si>
  <si>
    <t>Tue Apr 07 00:48:05 PDT 2009</t>
  </si>
  <si>
    <t>Tue Apr 07 00:48:07 PDT 2009</t>
  </si>
  <si>
    <t>Tue Apr 07 00:48:08 PDT 2009</t>
  </si>
  <si>
    <t>Tue Apr 07 00:48:10 PDT 2009</t>
  </si>
  <si>
    <t>Tue Apr 07 00:48:12 PDT 2009</t>
  </si>
  <si>
    <t>Tue Apr 07 00:48:11 PDT 2009</t>
  </si>
  <si>
    <t>Tue Apr 07 00:48:13 PDT 2009</t>
  </si>
  <si>
    <t>Tue Apr 07 00:48:14 PDT 2009</t>
  </si>
  <si>
    <t>Tue Apr 07 00:48:19 PDT 2009</t>
  </si>
  <si>
    <t>Tue Apr 07 00:48:18 PDT 2009</t>
  </si>
  <si>
    <t>Tue Apr 07 00:48:22 PDT 2009</t>
  </si>
  <si>
    <t>Tue Apr 07 00:48:23 PDT 2009</t>
  </si>
  <si>
    <t>Tue Apr 07 00:48:24 PDT 2009</t>
  </si>
  <si>
    <t>Tue Apr 07 00:48:28 PDT 2009</t>
  </si>
  <si>
    <t>Tue Apr 07 00:48:31 PDT 2009</t>
  </si>
  <si>
    <t>Tue Apr 07 00:48:29 PDT 2009</t>
  </si>
  <si>
    <t>Tue Apr 07 00:48:30 PDT 2009</t>
  </si>
  <si>
    <t>Tue Apr 07 00:48:35 PDT 2009</t>
  </si>
  <si>
    <t>Tue Apr 07 00:48:33 PDT 2009</t>
  </si>
  <si>
    <t>Tue Apr 07 00:48:34 PDT 2009</t>
  </si>
  <si>
    <t>Tue Apr 07 00:48:38 PDT 2009</t>
  </si>
  <si>
    <t>Tue Apr 07 00:48:39 PDT 2009</t>
  </si>
  <si>
    <t>Tue Apr 07 00:48:40 PDT 2009</t>
  </si>
  <si>
    <t>Tue Apr 07 00:48:41 PDT 2009</t>
  </si>
  <si>
    <t>Tue Apr 07 00:48:45 PDT 2009</t>
  </si>
  <si>
    <t>Tue Apr 07 00:48:42 PDT 2009</t>
  </si>
  <si>
    <t>Tue Apr 07 00:48:43 PDT 2009</t>
  </si>
  <si>
    <t>Tue Apr 07 00:48:44 PDT 2009</t>
  </si>
  <si>
    <t>Tue Apr 07 00:48:46 PDT 2009</t>
  </si>
  <si>
    <t>Tue Apr 07 00:48:47 PDT 2009</t>
  </si>
  <si>
    <t>Tue Apr 07 00:48:49 PDT 2009</t>
  </si>
  <si>
    <t>Tue Apr 07 00:48:50 PDT 2009</t>
  </si>
  <si>
    <t>Tue Apr 07 00:48:51 PDT 2009</t>
  </si>
  <si>
    <t>Tue Apr 07 00:48:52 PDT 2009</t>
  </si>
  <si>
    <t>Tue Apr 07 00:48:55 PDT 2009</t>
  </si>
  <si>
    <t>Tue Apr 07 00:48:56 PDT 2009</t>
  </si>
  <si>
    <t>Tue Apr 07 00:48:58 PDT 2009</t>
  </si>
  <si>
    <t>Tue Apr 07 00:48:59 PDT 2009</t>
  </si>
  <si>
    <t>Tue Apr 07 00:49:00 PDT 2009</t>
  </si>
  <si>
    <t>Tue Apr 07 00:49:01 PDT 2009</t>
  </si>
  <si>
    <t>Tue Apr 07 00:49:02 PDT 2009</t>
  </si>
  <si>
    <t>Tue Apr 07 00:49:03 PDT 2009</t>
  </si>
  <si>
    <t>Tue Apr 07 00:49:04 PDT 2009</t>
  </si>
  <si>
    <t>Tue Apr 07 00:49:05 PDT 2009</t>
  </si>
  <si>
    <t>Tue Apr 07 00:49:06 PDT 2009</t>
  </si>
  <si>
    <t>Tue Apr 07 00:49:10 PDT 2009</t>
  </si>
  <si>
    <t>Tue Apr 07 00:49:11 PDT 2009</t>
  </si>
  <si>
    <t>Tue Apr 07 00:49:12 PDT 2009</t>
  </si>
  <si>
    <t>Tue Apr 07 00:49:14 PDT 2009</t>
  </si>
  <si>
    <t>Tue Apr 07 00:49:15 PDT 2009</t>
  </si>
  <si>
    <t>Tue Apr 07 00:49:16 PDT 2009</t>
  </si>
  <si>
    <t>Tue Apr 07 00:49:17 PDT 2009</t>
  </si>
  <si>
    <t>Tue Apr 07 00:49:18 PDT 2009</t>
  </si>
  <si>
    <t>Tue Apr 07 00:49:22 PDT 2009</t>
  </si>
  <si>
    <t>Tue Apr 07 00:52:53 PDT 2009</t>
  </si>
  <si>
    <t>Tue Apr 07 00:52:54 PDT 2009</t>
  </si>
  <si>
    <t>Tue Apr 07 00:52:55 PDT 2009</t>
  </si>
  <si>
    <t>Tue Apr 07 00:52:56 PDT 2009</t>
  </si>
  <si>
    <t>Tue Apr 07 00:52:58 PDT 2009</t>
  </si>
  <si>
    <t>Tue Apr 07 00:52:57 PDT 2009</t>
  </si>
  <si>
    <t>Tue Apr 07 00:52:59 PDT 2009</t>
  </si>
  <si>
    <t>Tue Apr 07 00:53:03 PDT 2009</t>
  </si>
  <si>
    <t>Tue Apr 07 00:53:04 PDT 2009</t>
  </si>
  <si>
    <t>Tue Apr 07 00:53:06 PDT 2009</t>
  </si>
  <si>
    <t>Tue Apr 07 00:53:07 PDT 2009</t>
  </si>
  <si>
    <t>Tue Apr 07 00:53:08 PDT 2009</t>
  </si>
  <si>
    <t>Tue Apr 07 00:53:15 PDT 2009</t>
  </si>
  <si>
    <t>Tue Apr 07 00:53:14 PDT 2009</t>
  </si>
  <si>
    <t>Tue Apr 07 00:53:16 PDT 2009</t>
  </si>
  <si>
    <t>Tue Apr 07 00:53:17 PDT 2009</t>
  </si>
  <si>
    <t>Tue Apr 07 00:53:18 PDT 2009</t>
  </si>
  <si>
    <t>Tue Apr 07 00:53:20 PDT 2009</t>
  </si>
  <si>
    <t>Tue Apr 07 00:53:21 PDT 2009</t>
  </si>
  <si>
    <t>Tue Apr 07 00:53:22 PDT 2009</t>
  </si>
  <si>
    <t>Tue Apr 07 00:53:23 PDT 2009</t>
  </si>
  <si>
    <t>Tue Apr 07 00:53:24 PDT 2009</t>
  </si>
  <si>
    <t>Tue Apr 07 00:53:25 PDT 2009</t>
  </si>
  <si>
    <t>Tue Apr 07 00:53:27 PDT 2009</t>
  </si>
  <si>
    <t>Tue Apr 07 00:53:28 PDT 2009</t>
  </si>
  <si>
    <t>Tue Apr 07 00:53:29 PDT 2009</t>
  </si>
  <si>
    <t>Tue Apr 07 00:53:30 PDT 2009</t>
  </si>
  <si>
    <t>Tue Apr 07 00:53:31 PDT 2009</t>
  </si>
  <si>
    <t>Tue Apr 07 00:53:32 PDT 2009</t>
  </si>
  <si>
    <t>Tue Apr 07 00:53:34 PDT 2009</t>
  </si>
  <si>
    <t>Tue Apr 07 00:53:35 PDT 2009</t>
  </si>
  <si>
    <t>Tue Apr 07 00:53:36 PDT 2009</t>
  </si>
  <si>
    <t>Tue Apr 07 00:53:37 PDT 2009</t>
  </si>
  <si>
    <t>Tue Apr 07 00:53:38 PDT 2009</t>
  </si>
  <si>
    <t>Tue Apr 07 00:53:40 PDT 2009</t>
  </si>
  <si>
    <t>Tue Apr 07 00:53:44 PDT 2009</t>
  </si>
  <si>
    <t>Tue Apr 07 00:53:41 PDT 2009</t>
  </si>
  <si>
    <t>Tue Apr 07 00:53:47 PDT 2009</t>
  </si>
  <si>
    <t>Tue Apr 07 00:53:45 PDT 2009</t>
  </si>
  <si>
    <t>Tue Apr 07 00:53:46 PDT 2009</t>
  </si>
  <si>
    <t>Tue Apr 07 00:53:48 PDT 2009</t>
  </si>
  <si>
    <t>Tue Apr 07 00:53:49 PDT 2009</t>
  </si>
  <si>
    <t>Tue Apr 07 00:53:50 PDT 2009</t>
  </si>
  <si>
    <t>Tue Apr 07 00:53:51 PDT 2009</t>
  </si>
  <si>
    <t>Tue Apr 07 00:53:56 PDT 2009</t>
  </si>
  <si>
    <t>Tue Apr 07 00:53:57 PDT 2009</t>
  </si>
  <si>
    <t>Tue Apr 07 00:53:59 PDT 2009</t>
  </si>
  <si>
    <t>Tue Apr 07 00:54:01 PDT 2009</t>
  </si>
  <si>
    <t>Tue Apr 07 00:54:03 PDT 2009</t>
  </si>
  <si>
    <t>Tue Apr 07 00:54:04 PDT 2009</t>
  </si>
  <si>
    <t>Tue Apr 07 00:54:06 PDT 2009</t>
  </si>
  <si>
    <t>Tue Apr 07 00:54:08 PDT 2009</t>
  </si>
  <si>
    <t>Tue Apr 07 00:54:07 PDT 2009</t>
  </si>
  <si>
    <t>Tue Apr 07 00:54:11 PDT 2009</t>
  </si>
  <si>
    <t>Tue Apr 07 00:54:10 PDT 2009</t>
  </si>
  <si>
    <t>Tue Apr 07 00:54:12 PDT 2009</t>
  </si>
  <si>
    <t>Tue Apr 07 00:54:13 PDT 2009</t>
  </si>
  <si>
    <t>Tue Apr 07 00:54:14 PDT 2009</t>
  </si>
  <si>
    <t>Tue Apr 07 00:54:17 PDT 2009</t>
  </si>
  <si>
    <t>Tue Apr 07 00:54:19 PDT 2009</t>
  </si>
  <si>
    <t>Tue Apr 07 00:57:55 PDT 2009</t>
  </si>
  <si>
    <t>Tue Apr 07 00:57:56 PDT 2009</t>
  </si>
  <si>
    <t>Tue Apr 07 00:57:57 PDT 2009</t>
  </si>
  <si>
    <t>Tue Apr 07 00:57:58 PDT 2009</t>
  </si>
  <si>
    <t>Tue Apr 07 00:58:02 PDT 2009</t>
  </si>
  <si>
    <t>Tue Apr 07 00:58:01 PDT 2009</t>
  </si>
  <si>
    <t>Tue Apr 07 00:58:03 PDT 2009</t>
  </si>
  <si>
    <t>Tue Apr 07 00:58:06 PDT 2009</t>
  </si>
  <si>
    <t>Tue Apr 07 00:58:04 PDT 2009</t>
  </si>
  <si>
    <t>Tue Apr 07 00:58:05 PDT 2009</t>
  </si>
  <si>
    <t>Tue Apr 07 00:58:07 PDT 2009</t>
  </si>
  <si>
    <t>Tue Apr 07 00:58:10 PDT 2009</t>
  </si>
  <si>
    <t>Tue Apr 07 00:58:11 PDT 2009</t>
  </si>
  <si>
    <t>Tue Apr 07 00:58:12 PDT 2009</t>
  </si>
  <si>
    <t>Tue Apr 07 00:58:13 PDT 2009</t>
  </si>
  <si>
    <t>Tue Apr 07 00:58:14 PDT 2009</t>
  </si>
  <si>
    <t>Tue Apr 07 00:58:17 PDT 2009</t>
  </si>
  <si>
    <t>Tue Apr 07 00:58:18 PDT 2009</t>
  </si>
  <si>
    <t>Tue Apr 07 00:58:19 PDT 2009</t>
  </si>
  <si>
    <t>Tue Apr 07 00:58:22 PDT 2009</t>
  </si>
  <si>
    <t>Tue Apr 07 00:58:25 PDT 2009</t>
  </si>
  <si>
    <t>Tue Apr 07 00:58:23 PDT 2009</t>
  </si>
  <si>
    <t>Tue Apr 07 00:58:24 PDT 2009</t>
  </si>
  <si>
    <t>Tue Apr 07 00:58:29 PDT 2009</t>
  </si>
  <si>
    <t>Tue Apr 07 00:58:31 PDT 2009</t>
  </si>
  <si>
    <t>Tue Apr 07 00:58:35 PDT 2009</t>
  </si>
  <si>
    <t>Tue Apr 07 00:58:37 PDT 2009</t>
  </si>
  <si>
    <t>Tue Apr 07 00:58:38 PDT 2009</t>
  </si>
  <si>
    <t>Tue Apr 07 00:58:39 PDT 2009</t>
  </si>
  <si>
    <t>Tue Apr 07 00:58:43 PDT 2009</t>
  </si>
  <si>
    <t>Tue Apr 07 00:58:44 PDT 2009</t>
  </si>
  <si>
    <t>Tue Apr 07 00:58:46 PDT 2009</t>
  </si>
  <si>
    <t>Tue Apr 07 00:58:49 PDT 2009</t>
  </si>
  <si>
    <t>Tue Apr 07 00:58:47 PDT 2009</t>
  </si>
  <si>
    <t>Tue Apr 07 00:58:48 PDT 2009</t>
  </si>
  <si>
    <t>Tue Apr 07 00:58:50 PDT 2009</t>
  </si>
  <si>
    <t>Tue Apr 07 00:58:51 PDT 2009</t>
  </si>
  <si>
    <t>Tue Apr 07 00:58:52 PDT 2009</t>
  </si>
  <si>
    <t>Tue Apr 07 00:58:55 PDT 2009</t>
  </si>
  <si>
    <t>Tue Apr 07 00:59:00 PDT 2009</t>
  </si>
  <si>
    <t>Tue Apr 07 00:58:57 PDT 2009</t>
  </si>
  <si>
    <t>Tue Apr 07 00:58:58 PDT 2009</t>
  </si>
  <si>
    <t>Tue Apr 07 00:58:59 PDT 2009</t>
  </si>
  <si>
    <t>Tue Apr 07 00:59:01 PDT 2009</t>
  </si>
  <si>
    <t>Tue Apr 07 00:59:02 PDT 2009</t>
  </si>
  <si>
    <t>Tue Apr 07 00:59:03 PDT 2009</t>
  </si>
  <si>
    <t>Tue Apr 07 00:59:04 PDT 2009</t>
  </si>
  <si>
    <t>Tue Apr 07 00:59:06 PDT 2009</t>
  </si>
  <si>
    <t>Tue Apr 07 00:59:07 PDT 2009</t>
  </si>
  <si>
    <t>Tue Apr 07 00:59:08 PDT 2009</t>
  </si>
  <si>
    <t>Tue Apr 07 00:59:11 PDT 2009</t>
  </si>
  <si>
    <t>Tue Apr 07 00:59:09 PDT 2009</t>
  </si>
  <si>
    <t>Tue Apr 07 00:59:10 PDT 2009</t>
  </si>
  <si>
    <t>Tue Apr 07 00:59:12 PDT 2009</t>
  </si>
  <si>
    <t>Tue Apr 07 00:59:14 PDT 2009</t>
  </si>
  <si>
    <t>Tue Apr 07 00:59:16 PDT 2009</t>
  </si>
  <si>
    <t>Tue Apr 07 00:59:17 PDT 2009</t>
  </si>
  <si>
    <t>Tue Apr 07 00:59:18 PDT 2009</t>
  </si>
  <si>
    <t>Tue Apr 07 00:59:20 PDT 2009</t>
  </si>
  <si>
    <t>Tue Apr 07 00:59:23 PDT 2009</t>
  </si>
  <si>
    <t>Tue Apr 07 01:02:31 PDT 2009</t>
  </si>
  <si>
    <t>Tue Apr 07 01:02:32 PDT 2009</t>
  </si>
  <si>
    <t>Tue Apr 07 01:02:33 PDT 2009</t>
  </si>
  <si>
    <t>Tue Apr 07 01:02:35 PDT 2009</t>
  </si>
  <si>
    <t>Tue Apr 07 01:02:41 PDT 2009</t>
  </si>
  <si>
    <t>Tue Apr 07 01:02:38 PDT 2009</t>
  </si>
  <si>
    <t>Tue Apr 07 01:02:39 PDT 2009</t>
  </si>
  <si>
    <t>Tue Apr 07 01:02:40 PDT 2009</t>
  </si>
  <si>
    <t>Tue Apr 07 01:02:44 PDT 2009</t>
  </si>
  <si>
    <t>Tue Apr 07 01:02:45 PDT 2009</t>
  </si>
  <si>
    <t>Tue Apr 07 01:02:46 PDT 2009</t>
  </si>
  <si>
    <t>Tue Apr 07 01:02:47 PDT 2009</t>
  </si>
  <si>
    <t>Tue Apr 07 01:02:49 PDT 2009</t>
  </si>
  <si>
    <t>Tue Apr 07 01:02:50 PDT 2009</t>
  </si>
  <si>
    <t>Tue Apr 07 01:02:52 PDT 2009</t>
  </si>
  <si>
    <t>Tue Apr 07 01:02:54 PDT 2009</t>
  </si>
  <si>
    <t>Tue Apr 07 01:02:58 PDT 2009</t>
  </si>
  <si>
    <t>Tue Apr 07 01:02:56 PDT 2009</t>
  </si>
  <si>
    <t>Tue Apr 07 01:03:02 PDT 2009</t>
  </si>
  <si>
    <t>Tue Apr 07 01:03:04 PDT 2009</t>
  </si>
  <si>
    <t>Tue Apr 07 01:03:05 PDT 2009</t>
  </si>
  <si>
    <t>Tue Apr 07 01:03:09 PDT 2009</t>
  </si>
  <si>
    <t>Tue Apr 07 01:03:10 PDT 2009</t>
  </si>
  <si>
    <t>Tue Apr 07 01:03:11 PDT 2009</t>
  </si>
  <si>
    <t>Tue Apr 07 01:03:13 PDT 2009</t>
  </si>
  <si>
    <t>Tue Apr 07 01:03:14 PDT 2009</t>
  </si>
  <si>
    <t>Tue Apr 07 01:03:15 PDT 2009</t>
  </si>
  <si>
    <t>Tue Apr 07 01:03:18 PDT 2009</t>
  </si>
  <si>
    <t>Tue Apr 07 01:03:20 PDT 2009</t>
  </si>
  <si>
    <t>Tue Apr 07 01:03:21 PDT 2009</t>
  </si>
  <si>
    <t>Tue Apr 07 01:03:22 PDT 2009</t>
  </si>
  <si>
    <t>Tue Apr 07 01:03:23 PDT 2009</t>
  </si>
  <si>
    <t>Tue Apr 07 01:03:26 PDT 2009</t>
  </si>
  <si>
    <t>Tue Apr 07 01:03:27 PDT 2009</t>
  </si>
  <si>
    <t>Tue Apr 07 01:03:28 PDT 2009</t>
  </si>
  <si>
    <t>Tue Apr 07 01:03:31 PDT 2009</t>
  </si>
  <si>
    <t>Tue Apr 07 01:03:30 PDT 2009</t>
  </si>
  <si>
    <t>Tue Apr 07 01:03:32 PDT 2009</t>
  </si>
  <si>
    <t>Tue Apr 07 01:03:33 PDT 2009</t>
  </si>
  <si>
    <t>Tue Apr 07 01:03:34 PDT 2009</t>
  </si>
  <si>
    <t>Tue Apr 07 01:03:36 PDT 2009</t>
  </si>
  <si>
    <t>Tue Apr 07 01:03:38 PDT 2009</t>
  </si>
  <si>
    <t>Tue Apr 07 01:03:41 PDT 2009</t>
  </si>
  <si>
    <t>Tue Apr 07 01:03:42 PDT 2009</t>
  </si>
  <si>
    <t>Tue Apr 07 01:03:43 PDT 2009</t>
  </si>
  <si>
    <t>Tue Apr 07 01:03:45 PDT 2009</t>
  </si>
  <si>
    <t>Tue Apr 07 01:03:49 PDT 2009</t>
  </si>
  <si>
    <t>Tue Apr 07 01:03:46 PDT 2009</t>
  </si>
  <si>
    <t>Tue Apr 07 01:03:47 PDT 2009</t>
  </si>
  <si>
    <t>Tue Apr 07 01:03:52 PDT 2009</t>
  </si>
  <si>
    <t>Tue Apr 07 01:03:53 PDT 2009</t>
  </si>
  <si>
    <t>Tue Apr 07 01:03:54 PDT 2009</t>
  </si>
  <si>
    <t>Tue Apr 07 01:03:55 PDT 2009</t>
  </si>
  <si>
    <t>Tue Apr 07 01:04:01 PDT 2009</t>
  </si>
  <si>
    <t>Tue Apr 07 01:04:03 PDT 2009</t>
  </si>
  <si>
    <t>Tue Apr 07 01:04:07 PDT 2009</t>
  </si>
  <si>
    <t>Tue Apr 07 01:04:08 PDT 2009</t>
  </si>
  <si>
    <t>Tue Apr 07 01:04:11 PDT 2009</t>
  </si>
  <si>
    <t>Tue Apr 07 01:04:12 PDT 2009</t>
  </si>
  <si>
    <t>Tue Apr 07 01:04:13 PDT 2009</t>
  </si>
  <si>
    <t>Tue Apr 07 01:04:14 PDT 2009</t>
  </si>
  <si>
    <t>Tue Apr 07 01:04:17 PDT 2009</t>
  </si>
  <si>
    <t>Tue Apr 07 01:04:18 PDT 2009</t>
  </si>
  <si>
    <t>Tue Apr 07 01:04:19 PDT 2009</t>
  </si>
  <si>
    <t>Tue Apr 07 01:04:20 PDT 2009</t>
  </si>
  <si>
    <t>Tue Apr 07 01:07:38 PDT 2009</t>
  </si>
  <si>
    <t>Tue Apr 07 01:07:40 PDT 2009</t>
  </si>
  <si>
    <t>Tue Apr 07 01:07:46 PDT 2009</t>
  </si>
  <si>
    <t>Tue Apr 07 01:07:45 PDT 2009</t>
  </si>
  <si>
    <t>Tue Apr 07 01:07:47 PDT 2009</t>
  </si>
  <si>
    <t>Tue Apr 07 01:07:48 PDT 2009</t>
  </si>
  <si>
    <t>Tue Apr 07 01:07:49 PDT 2009</t>
  </si>
  <si>
    <t>Tue Apr 07 01:07:51 PDT 2009</t>
  </si>
  <si>
    <t>Tue Apr 07 01:07:53 PDT 2009</t>
  </si>
  <si>
    <t>Tue Apr 07 01:07:57 PDT 2009</t>
  </si>
  <si>
    <t>Tue Apr 07 01:07:58 PDT 2009</t>
  </si>
  <si>
    <t>Tue Apr 07 01:08:00 PDT 2009</t>
  </si>
  <si>
    <t>Tue Apr 07 01:08:01 PDT 2009</t>
  </si>
  <si>
    <t>Tue Apr 07 01:08:02 PDT 2009</t>
  </si>
  <si>
    <t>Tue Apr 07 01:08:05 PDT 2009</t>
  </si>
  <si>
    <t>Tue Apr 07 01:08:06 PDT 2009</t>
  </si>
  <si>
    <t>Tue Apr 07 01:08:07 PDT 2009</t>
  </si>
  <si>
    <t>Tue Apr 07 01:08:09 PDT 2009</t>
  </si>
  <si>
    <t>Tue Apr 07 01:08:11 PDT 2009</t>
  </si>
  <si>
    <t>Tue Apr 07 01:08:13 PDT 2009</t>
  </si>
  <si>
    <t>Tue Apr 07 01:08:14 PDT 2009</t>
  </si>
  <si>
    <t>Tue Apr 07 01:08:16 PDT 2009</t>
  </si>
  <si>
    <t>Tue Apr 07 01:08:17 PDT 2009</t>
  </si>
  <si>
    <t>Tue Apr 07 01:08:18 PDT 2009</t>
  </si>
  <si>
    <t>Tue Apr 07 01:08:20 PDT 2009</t>
  </si>
  <si>
    <t>Tue Apr 07 01:08:19 PDT 2009</t>
  </si>
  <si>
    <t>Tue Apr 07 01:08:21 PDT 2009</t>
  </si>
  <si>
    <t>Tue Apr 07 01:08:26 PDT 2009</t>
  </si>
  <si>
    <t>Tue Apr 07 01:08:29 PDT 2009</t>
  </si>
  <si>
    <t>Tue Apr 07 01:08:33 PDT 2009</t>
  </si>
  <si>
    <t>Tue Apr 07 01:08:31 PDT 2009</t>
  </si>
  <si>
    <t>Tue Apr 07 01:08:34 PDT 2009</t>
  </si>
  <si>
    <t>Tue Apr 07 01:08:39 PDT 2009</t>
  </si>
  <si>
    <t>Tue Apr 07 01:08:40 PDT 2009</t>
  </si>
  <si>
    <t>Tue Apr 07 01:08:41 PDT 2009</t>
  </si>
  <si>
    <t>Tue Apr 07 01:08:42 PDT 2009</t>
  </si>
  <si>
    <t>Tue Apr 07 01:08:44 PDT 2009</t>
  </si>
  <si>
    <t>Tue Apr 07 01:08:43 PDT 2009</t>
  </si>
  <si>
    <t>Tue Apr 07 01:08:46 PDT 2009</t>
  </si>
  <si>
    <t>Tue Apr 07 01:08:47 PDT 2009</t>
  </si>
  <si>
    <t>Tue Apr 07 01:08:48 PDT 2009</t>
  </si>
  <si>
    <t>Tue Apr 07 01:08:52 PDT 2009</t>
  </si>
  <si>
    <t>Tue Apr 07 01:08:53 PDT 2009</t>
  </si>
  <si>
    <t>Tue Apr 07 01:08:57 PDT 2009</t>
  </si>
  <si>
    <t>Tue Apr 07 01:08:58 PDT 2009</t>
  </si>
  <si>
    <t>Tue Apr 07 01:08:59 PDT 2009</t>
  </si>
  <si>
    <t>Tue Apr 07 01:09:00 PDT 2009</t>
  </si>
  <si>
    <t>Tue Apr 07 01:09:03 PDT 2009</t>
  </si>
  <si>
    <t>Tue Apr 07 01:09:02 PDT 2009</t>
  </si>
  <si>
    <t>Tue Apr 07 01:09:04 PDT 2009</t>
  </si>
  <si>
    <t>Tue Apr 07 01:09:05 PDT 2009</t>
  </si>
  <si>
    <t>Tue Apr 07 01:09:06 PDT 2009</t>
  </si>
  <si>
    <t>Tue Apr 07 01:09:09 PDT 2009</t>
  </si>
  <si>
    <t>Tue Apr 07 01:09:10 PDT 2009</t>
  </si>
  <si>
    <t>Tue Apr 07 01:09:11 PDT 2009</t>
  </si>
  <si>
    <t>Tue Apr 07 01:09:14 PDT 2009</t>
  </si>
  <si>
    <t>Tue Apr 07 01:09:18 PDT 2009</t>
  </si>
  <si>
    <t>Tue Apr 07 01:09:19 PDT 2009</t>
  </si>
  <si>
    <t>Tue Apr 07 01:09:21 PDT 2009</t>
  </si>
  <si>
    <t>Tue Apr 07 01:09:20 PDT 2009</t>
  </si>
  <si>
    <t>Tue Apr 07 01:09:23 PDT 2009</t>
  </si>
  <si>
    <t>Tue Apr 07 01:12:48 PDT 2009</t>
  </si>
  <si>
    <t>Tue Apr 07 01:12:50 PDT 2009</t>
  </si>
  <si>
    <t>Tue Apr 07 01:12:51 PDT 2009</t>
  </si>
  <si>
    <t>Tue Apr 07 01:12:55 PDT 2009</t>
  </si>
  <si>
    <t>Tue Apr 07 01:12:56 PDT 2009</t>
  </si>
  <si>
    <t>Tue Apr 07 01:12:57 PDT 2009</t>
  </si>
  <si>
    <t>Tue Apr 07 01:12:58 PDT 2009</t>
  </si>
  <si>
    <t>Tue Apr 07 01:12:59 PDT 2009</t>
  </si>
  <si>
    <t>Tue Apr 07 01:13:01 PDT 2009</t>
  </si>
  <si>
    <t>Tue Apr 07 01:13:03 PDT 2009</t>
  </si>
  <si>
    <t>Tue Apr 07 01:13:06 PDT 2009</t>
  </si>
  <si>
    <t>Tue Apr 07 01:13:09 PDT 2009</t>
  </si>
  <si>
    <t>Tue Apr 07 01:13:10 PDT 2009</t>
  </si>
  <si>
    <t>Tue Apr 07 01:13:12 PDT 2009</t>
  </si>
  <si>
    <t>Tue Apr 07 01:13:13 PDT 2009</t>
  </si>
  <si>
    <t>Tue Apr 07 01:13:14 PDT 2009</t>
  </si>
  <si>
    <t>Tue Apr 07 01:13:15 PDT 2009</t>
  </si>
  <si>
    <t>Tue Apr 07 01:13:16 PDT 2009</t>
  </si>
  <si>
    <t>Tue Apr 07 01:13:17 PDT 2009</t>
  </si>
  <si>
    <t>Tue Apr 07 01:13:18 PDT 2009</t>
  </si>
  <si>
    <t>Tue Apr 07 01:13:19 PDT 2009</t>
  </si>
  <si>
    <t>Tue Apr 07 01:13:20 PDT 2009</t>
  </si>
  <si>
    <t>Tue Apr 07 01:13:22 PDT 2009</t>
  </si>
  <si>
    <t>Tue Apr 07 01:13:23 PDT 2009</t>
  </si>
  <si>
    <t>Tue Apr 07 01:13:25 PDT 2009</t>
  </si>
  <si>
    <t>Tue Apr 07 01:13:26 PDT 2009</t>
  </si>
  <si>
    <t>Tue Apr 07 01:13:28 PDT 2009</t>
  </si>
  <si>
    <t>Tue Apr 07 01:13:29 PDT 2009</t>
  </si>
  <si>
    <t>Tue Apr 07 01:13:30 PDT 2009</t>
  </si>
  <si>
    <t>Tue Apr 07 01:13:32 PDT 2009</t>
  </si>
  <si>
    <t>Tue Apr 07 01:13:33 PDT 2009</t>
  </si>
  <si>
    <t>Tue Apr 07 01:13:34 PDT 2009</t>
  </si>
  <si>
    <t>Tue Apr 07 01:13:35 PDT 2009</t>
  </si>
  <si>
    <t>Tue Apr 07 01:13:37 PDT 2009</t>
  </si>
  <si>
    <t>Tue Apr 07 01:13:38 PDT 2009</t>
  </si>
  <si>
    <t>Tue Apr 07 01:13:42 PDT 2009</t>
  </si>
  <si>
    <t>Tue Apr 07 01:13:45 PDT 2009</t>
  </si>
  <si>
    <t>Tue Apr 07 01:13:48 PDT 2009</t>
  </si>
  <si>
    <t>Tue Apr 07 01:13:49 PDT 2009</t>
  </si>
  <si>
    <t>Tue Apr 07 01:13:50 PDT 2009</t>
  </si>
  <si>
    <t>Tue Apr 07 01:13:52 PDT 2009</t>
  </si>
  <si>
    <t>Tue Apr 07 01:13:53 PDT 2009</t>
  </si>
  <si>
    <t>Tue Apr 07 01:13:55 PDT 2009</t>
  </si>
  <si>
    <t>Tue Apr 07 01:13:58 PDT 2009</t>
  </si>
  <si>
    <t>Tue Apr 07 01:13:59 PDT 2009</t>
  </si>
  <si>
    <t>Tue Apr 07 01:14:00 PDT 2009</t>
  </si>
  <si>
    <t>Tue Apr 07 01:14:02 PDT 2009</t>
  </si>
  <si>
    <t>Tue Apr 07 01:14:03 PDT 2009</t>
  </si>
  <si>
    <t>Tue Apr 07 01:14:05 PDT 2009</t>
  </si>
  <si>
    <t>Tue Apr 07 01:14:07 PDT 2009</t>
  </si>
  <si>
    <t>Tue Apr 07 01:14:08 PDT 2009</t>
  </si>
  <si>
    <t>Tue Apr 07 01:14:10 PDT 2009</t>
  </si>
  <si>
    <t>Tue Apr 07 01:14:11 PDT 2009</t>
  </si>
  <si>
    <t>Tue Apr 07 01:14:13 PDT 2009</t>
  </si>
  <si>
    <t>Tue Apr 07 01:14:12 PDT 2009</t>
  </si>
  <si>
    <t>Tue Apr 07 01:14:14 PDT 2009</t>
  </si>
  <si>
    <t>Tue Apr 07 01:14:16 PDT 2009</t>
  </si>
  <si>
    <t>Tue Apr 07 01:14:17 PDT 2009</t>
  </si>
  <si>
    <t>Tue Apr 07 01:14:19 PDT 2009</t>
  </si>
  <si>
    <t>Tue Apr 07 01:14:20 PDT 2009</t>
  </si>
  <si>
    <t>Tue Apr 07 01:14:21 PDT 2009</t>
  </si>
  <si>
    <t>Tue Apr 07 01:14:22 PDT 2009</t>
  </si>
  <si>
    <t>Tue Apr 07 01:18:03 PDT 2009</t>
  </si>
  <si>
    <t>Tue Apr 07 01:18:04 PDT 2009</t>
  </si>
  <si>
    <t>Tue Apr 07 01:18:07 PDT 2009</t>
  </si>
  <si>
    <t>Tue Apr 07 01:18:09 PDT 2009</t>
  </si>
  <si>
    <t>Tue Apr 07 01:18:10 PDT 2009</t>
  </si>
  <si>
    <t>Tue Apr 07 01:18:13 PDT 2009</t>
  </si>
  <si>
    <t>Tue Apr 07 01:18:15 PDT 2009</t>
  </si>
  <si>
    <t>Tue Apr 07 01:18:16 PDT 2009</t>
  </si>
  <si>
    <t>Tue Apr 07 01:18:18 PDT 2009</t>
  </si>
  <si>
    <t>Tue Apr 07 01:18:22 PDT 2009</t>
  </si>
  <si>
    <t>Tue Apr 07 01:18:24 PDT 2009</t>
  </si>
  <si>
    <t>Tue Apr 07 01:18:26 PDT 2009</t>
  </si>
  <si>
    <t>Tue Apr 07 01:18:28 PDT 2009</t>
  </si>
  <si>
    <t>Tue Apr 07 01:18:29 PDT 2009</t>
  </si>
  <si>
    <t>Tue Apr 07 01:18:30 PDT 2009</t>
  </si>
  <si>
    <t>Tue Apr 07 01:18:31 PDT 2009</t>
  </si>
  <si>
    <t>Tue Apr 07 01:18:32 PDT 2009</t>
  </si>
  <si>
    <t>Tue Apr 07 01:18:33 PDT 2009</t>
  </si>
  <si>
    <t>Tue Apr 07 01:18:35 PDT 2009</t>
  </si>
  <si>
    <t>Tue Apr 07 01:18:37 PDT 2009</t>
  </si>
  <si>
    <t>Tue Apr 07 01:18:39 PDT 2009</t>
  </si>
  <si>
    <t>Tue Apr 07 01:18:40 PDT 2009</t>
  </si>
  <si>
    <t>Tue Apr 07 01:18:41 PDT 2009</t>
  </si>
  <si>
    <t>Tue Apr 07 01:18:43 PDT 2009</t>
  </si>
  <si>
    <t>Tue Apr 07 01:18:44 PDT 2009</t>
  </si>
  <si>
    <t>Tue Apr 07 01:18:45 PDT 2009</t>
  </si>
  <si>
    <t>Tue Apr 07 01:18:46 PDT 2009</t>
  </si>
  <si>
    <t>Tue Apr 07 01:18:47 PDT 2009</t>
  </si>
  <si>
    <t>Tue Apr 07 01:18:48 PDT 2009</t>
  </si>
  <si>
    <t>Tue Apr 07 01:18:49 PDT 2009</t>
  </si>
  <si>
    <t>Tue Apr 07 01:18:50 PDT 2009</t>
  </si>
  <si>
    <t>Tue Apr 07 01:18:51 PDT 2009</t>
  </si>
  <si>
    <t>Tue Apr 07 01:18:52 PDT 2009</t>
  </si>
  <si>
    <t>Tue Apr 07 01:18:53 PDT 2009</t>
  </si>
  <si>
    <t>Tue Apr 07 01:18:55 PDT 2009</t>
  </si>
  <si>
    <t>Tue Apr 07 01:18:58 PDT 2009</t>
  </si>
  <si>
    <t>Tue Apr 07 01:18:56 PDT 2009</t>
  </si>
  <si>
    <t>Tue Apr 07 01:18:57 PDT 2009</t>
  </si>
  <si>
    <t>Tue Apr 07 01:18:59 PDT 2009</t>
  </si>
  <si>
    <t>Tue Apr 07 01:19:00 PDT 2009</t>
  </si>
  <si>
    <t>Tue Apr 07 01:19:01 PDT 2009</t>
  </si>
  <si>
    <t>Tue Apr 07 01:19:02 PDT 2009</t>
  </si>
  <si>
    <t>Tue Apr 07 01:19:03 PDT 2009</t>
  </si>
  <si>
    <t>Tue Apr 07 01:19:04 PDT 2009</t>
  </si>
  <si>
    <t>Tue Apr 07 01:19:06 PDT 2009</t>
  </si>
  <si>
    <t>Tue Apr 07 01:19:07 PDT 2009</t>
  </si>
  <si>
    <t>Tue Apr 07 01:19:08 PDT 2009</t>
  </si>
  <si>
    <t>Tue Apr 07 01:19:11 PDT 2009</t>
  </si>
  <si>
    <t>Tue Apr 07 01:19:09 PDT 2009</t>
  </si>
  <si>
    <t>Tue Apr 07 01:19:13 PDT 2009</t>
  </si>
  <si>
    <t>Tue Apr 07 01:19:14 PDT 2009</t>
  </si>
  <si>
    <t>Tue Apr 07 01:19:15 PDT 2009</t>
  </si>
  <si>
    <t>Tue Apr 07 01:19:17 PDT 2009</t>
  </si>
  <si>
    <t>Tue Apr 07 01:19:18 PDT 2009</t>
  </si>
  <si>
    <t>Tue Apr 07 01:19:21 PDT 2009</t>
  </si>
  <si>
    <t>Tue Apr 07 01:19:23 PDT 2009</t>
  </si>
  <si>
    <t>Tue Apr 07 01:19:24 PDT 2009</t>
  </si>
  <si>
    <t>Tue Apr 07 01:19:25 PDT 2009</t>
  </si>
  <si>
    <t>Tue Apr 07 01:19:26 PDT 2009</t>
  </si>
  <si>
    <t>Tue Apr 07 01:22:57 PDT 2009</t>
  </si>
  <si>
    <t>Tue Apr 07 01:22:58 PDT 2009</t>
  </si>
  <si>
    <t>Tue Apr 07 01:23:00 PDT 2009</t>
  </si>
  <si>
    <t>Tue Apr 07 01:23:03 PDT 2009</t>
  </si>
  <si>
    <t>Tue Apr 07 01:23:06 PDT 2009</t>
  </si>
  <si>
    <t>Tue Apr 07 01:23:09 PDT 2009</t>
  </si>
  <si>
    <t>Tue Apr 07 01:23:10 PDT 2009</t>
  </si>
  <si>
    <t>Tue Apr 07 01:23:11 PDT 2009</t>
  </si>
  <si>
    <t>Tue Apr 07 01:23:13 PDT 2009</t>
  </si>
  <si>
    <t>Tue Apr 07 01:23:15 PDT 2009</t>
  </si>
  <si>
    <t>Tue Apr 07 01:23:17 PDT 2009</t>
  </si>
  <si>
    <t>Tue Apr 07 01:23:16 PDT 2009</t>
  </si>
  <si>
    <t>Tue Apr 07 01:23:19 PDT 2009</t>
  </si>
  <si>
    <t>Tue Apr 07 01:23:18 PDT 2009</t>
  </si>
  <si>
    <t>Tue Apr 07 01:23:20 PDT 2009</t>
  </si>
  <si>
    <t>Tue Apr 07 01:23:25 PDT 2009</t>
  </si>
  <si>
    <t>Tue Apr 07 01:23:22 PDT 2009</t>
  </si>
  <si>
    <t>Tue Apr 07 01:23:23 PDT 2009</t>
  </si>
  <si>
    <t>Tue Apr 07 01:23:24 PDT 2009</t>
  </si>
  <si>
    <t>Tue Apr 07 01:23:26 PDT 2009</t>
  </si>
  <si>
    <t>Tue Apr 07 01:23:27 PDT 2009</t>
  </si>
  <si>
    <t>Tue Apr 07 01:23:31 PDT 2009</t>
  </si>
  <si>
    <t>Tue Apr 07 01:23:32 PDT 2009</t>
  </si>
  <si>
    <t>Tue Apr 07 01:23:35 PDT 2009</t>
  </si>
  <si>
    <t>Tue Apr 07 01:23:33 PDT 2009</t>
  </si>
  <si>
    <t>Tue Apr 07 01:23:34 PDT 2009</t>
  </si>
  <si>
    <t>Tue Apr 07 01:23:36 PDT 2009</t>
  </si>
  <si>
    <t>Tue Apr 07 01:23:37 PDT 2009</t>
  </si>
  <si>
    <t>Tue Apr 07 01:23:38 PDT 2009</t>
  </si>
  <si>
    <t>Tue Apr 07 01:23:40 PDT 2009</t>
  </si>
  <si>
    <t>Tue Apr 07 01:23:39 PDT 2009</t>
  </si>
  <si>
    <t>Tue Apr 07 01:23:43 PDT 2009</t>
  </si>
  <si>
    <t>Tue Apr 07 01:23:44 PDT 2009</t>
  </si>
  <si>
    <t>Tue Apr 07 01:23:47 PDT 2009</t>
  </si>
  <si>
    <t>Tue Apr 07 01:23:49 PDT 2009</t>
  </si>
  <si>
    <t>Tue Apr 07 01:23:50 PDT 2009</t>
  </si>
  <si>
    <t>Tue Apr 07 01:23:51 PDT 2009</t>
  </si>
  <si>
    <t>Tue Apr 07 01:23:54 PDT 2009</t>
  </si>
  <si>
    <t>Tue Apr 07 01:23:55 PDT 2009</t>
  </si>
  <si>
    <t>Tue Apr 07 01:23:56 PDT 2009</t>
  </si>
  <si>
    <t>Tue Apr 07 01:23:57 PDT 2009</t>
  </si>
  <si>
    <t>Tue Apr 07 01:23:58 PDT 2009</t>
  </si>
  <si>
    <t>Tue Apr 07 01:24:02 PDT 2009</t>
  </si>
  <si>
    <t>Tue Apr 07 01:24:01 PDT 2009</t>
  </si>
  <si>
    <t>Tue Apr 07 01:24:03 PDT 2009</t>
  </si>
  <si>
    <t>Tue Apr 07 01:24:07 PDT 2009</t>
  </si>
  <si>
    <t>Tue Apr 07 01:24:05 PDT 2009</t>
  </si>
  <si>
    <t>Tue Apr 07 01:24:06 PDT 2009</t>
  </si>
  <si>
    <t>Tue Apr 07 01:24:08 PDT 2009</t>
  </si>
  <si>
    <t>Tue Apr 07 01:24:09 PDT 2009</t>
  </si>
  <si>
    <t>Tue Apr 07 01:24:12 PDT 2009</t>
  </si>
  <si>
    <t>Tue Apr 07 01:24:13 PDT 2009</t>
  </si>
  <si>
    <t>Tue Apr 07 01:24:19 PDT 2009</t>
  </si>
  <si>
    <t>Tue Apr 07 01:24:18 PDT 2009</t>
  </si>
  <si>
    <t>Tue Apr 07 01:24:17 PDT 2009</t>
  </si>
  <si>
    <t>Tue Apr 07 01:24:20 PDT 2009</t>
  </si>
  <si>
    <t>Tue Apr 07 01:24:21 PDT 2009</t>
  </si>
  <si>
    <t>Tue Apr 07 01:24:22 PDT 2009</t>
  </si>
  <si>
    <t>Tue Apr 07 01:24:23 PDT 2009</t>
  </si>
  <si>
    <t>Tue Apr 07 01:24:25 PDT 2009</t>
  </si>
  <si>
    <t>Tue Apr 07 01:24:24 PDT 2009</t>
  </si>
  <si>
    <t>Tue Apr 07 01:28:02 PDT 2009</t>
  </si>
  <si>
    <t>Tue Apr 07 01:28:04 PDT 2009</t>
  </si>
  <si>
    <t>Tue Apr 07 01:28:06 PDT 2009</t>
  </si>
  <si>
    <t>Tue Apr 07 01:28:07 PDT 2009</t>
  </si>
  <si>
    <t>Tue Apr 07 01:28:08 PDT 2009</t>
  </si>
  <si>
    <t>Tue Apr 07 01:28:09 PDT 2009</t>
  </si>
  <si>
    <t>Tue Apr 07 01:28:11 PDT 2009</t>
  </si>
  <si>
    <t>Tue Apr 07 01:28:12 PDT 2009</t>
  </si>
  <si>
    <t>Tue Apr 07 01:28:13 PDT 2009</t>
  </si>
  <si>
    <t>Tue Apr 07 01:28:14 PDT 2009</t>
  </si>
  <si>
    <t>Tue Apr 07 01:28:15 PDT 2009</t>
  </si>
  <si>
    <t>Tue Apr 07 01:28:18 PDT 2009</t>
  </si>
  <si>
    <t>Tue Apr 07 01:28:20 PDT 2009</t>
  </si>
  <si>
    <t>Tue Apr 07 01:28:23 PDT 2009</t>
  </si>
  <si>
    <t>Tue Apr 07 01:28:24 PDT 2009</t>
  </si>
  <si>
    <t>Tue Apr 07 01:28:26 PDT 2009</t>
  </si>
  <si>
    <t>Tue Apr 07 01:28:27 PDT 2009</t>
  </si>
  <si>
    <t>Tue Apr 07 01:28:29 PDT 2009</t>
  </si>
  <si>
    <t>Tue Apr 07 01:28:30 PDT 2009</t>
  </si>
  <si>
    <t>Tue Apr 07 01:28:33 PDT 2009</t>
  </si>
  <si>
    <t>Tue Apr 07 01:28:31 PDT 2009</t>
  </si>
  <si>
    <t>Tue Apr 07 01:28:32 PDT 2009</t>
  </si>
  <si>
    <t>Tue Apr 07 01:28:36 PDT 2009</t>
  </si>
  <si>
    <t>Tue Apr 07 01:28:38 PDT 2009</t>
  </si>
  <si>
    <t>Tue Apr 07 01:28:39 PDT 2009</t>
  </si>
  <si>
    <t>Tue Apr 07 01:28:42 PDT 2009</t>
  </si>
  <si>
    <t>Tue Apr 07 01:28:44 PDT 2009</t>
  </si>
  <si>
    <t>Tue Apr 07 01:28:43 PDT 2009</t>
  </si>
  <si>
    <t>Tue Apr 07 01:28:46 PDT 2009</t>
  </si>
  <si>
    <t>Tue Apr 07 01:28:47 PDT 2009</t>
  </si>
  <si>
    <t>Tue Apr 07 01:28:48 PDT 2009</t>
  </si>
  <si>
    <t>Tue Apr 07 01:28:50 PDT 2009</t>
  </si>
  <si>
    <t>Tue Apr 07 01:28:52 PDT 2009</t>
  </si>
  <si>
    <t>Tue Apr 07 01:28:51 PDT 2009</t>
  </si>
  <si>
    <t>Tue Apr 07 01:28:53 PDT 2009</t>
  </si>
  <si>
    <t>Tue Apr 07 01:28:57 PDT 2009</t>
  </si>
  <si>
    <t>Tue Apr 07 01:28:58 PDT 2009</t>
  </si>
  <si>
    <t>Tue Apr 07 01:28:59 PDT 2009</t>
  </si>
  <si>
    <t>Tue Apr 07 01:29:00 PDT 2009</t>
  </si>
  <si>
    <t>Tue Apr 07 01:29:02 PDT 2009</t>
  </si>
  <si>
    <t>Tue Apr 07 01:29:03 PDT 2009</t>
  </si>
  <si>
    <t>Tue Apr 07 01:29:04 PDT 2009</t>
  </si>
  <si>
    <t>Tue Apr 07 01:29:06 PDT 2009</t>
  </si>
  <si>
    <t>Tue Apr 07 01:29:08 PDT 2009</t>
  </si>
  <si>
    <t>Tue Apr 07 01:29:10 PDT 2009</t>
  </si>
  <si>
    <t>Tue Apr 07 01:29:12 PDT 2009</t>
  </si>
  <si>
    <t>Tue Apr 07 01:29:11 PDT 2009</t>
  </si>
  <si>
    <t>Tue Apr 07 01:29:13 PDT 2009</t>
  </si>
  <si>
    <t>Tue Apr 07 01:29:14 PDT 2009</t>
  </si>
  <si>
    <t>Tue Apr 07 01:29:15 PDT 2009</t>
  </si>
  <si>
    <t>Tue Apr 07 01:29:16 PDT 2009</t>
  </si>
  <si>
    <t>Tue Apr 07 01:29:17 PDT 2009</t>
  </si>
  <si>
    <t>Tue Apr 07 01:29:18 PDT 2009</t>
  </si>
  <si>
    <t>Tue Apr 07 01:29:19 PDT 2009</t>
  </si>
  <si>
    <t>Tue Apr 07 01:29:21 PDT 2009</t>
  </si>
  <si>
    <t>Tue Apr 07 01:29:22 PDT 2009</t>
  </si>
  <si>
    <t>Tue Apr 07 01:29:24 PDT 2009</t>
  </si>
  <si>
    <t>Tue Apr 07 01:29:25 PDT 2009</t>
  </si>
  <si>
    <t>Tue Apr 07 01:32:40 PDT 2009</t>
  </si>
  <si>
    <t>Tue Apr 07 01:32:41 PDT 2009</t>
  </si>
  <si>
    <t>Tue Apr 07 01:32:44 PDT 2009</t>
  </si>
  <si>
    <t>Tue Apr 07 01:32:43 PDT 2009</t>
  </si>
  <si>
    <t>Tue Apr 07 01:32:46 PDT 2009</t>
  </si>
  <si>
    <t>Tue Apr 07 01:32:47 PDT 2009</t>
  </si>
  <si>
    <t>Tue Apr 07 01:32:48 PDT 2009</t>
  </si>
  <si>
    <t>Tue Apr 07 01:32:51 PDT 2009</t>
  </si>
  <si>
    <t>Tue Apr 07 01:32:55 PDT 2009</t>
  </si>
  <si>
    <t>Tue Apr 07 01:32:58 PDT 2009</t>
  </si>
  <si>
    <t>Tue Apr 07 01:33:00 PDT 2009</t>
  </si>
  <si>
    <t>Tue Apr 07 01:33:01 PDT 2009</t>
  </si>
  <si>
    <t>Tue Apr 07 01:33:04 PDT 2009</t>
  </si>
  <si>
    <t>Tue Apr 07 01:33:06 PDT 2009</t>
  </si>
  <si>
    <t>Tue Apr 07 01:33:08 PDT 2009</t>
  </si>
  <si>
    <t>Tue Apr 07 01:33:09 PDT 2009</t>
  </si>
  <si>
    <t>Tue Apr 07 01:33:10 PDT 2009</t>
  </si>
  <si>
    <t>Tue Apr 07 01:33:12 PDT 2009</t>
  </si>
  <si>
    <t>Tue Apr 07 01:33:13 PDT 2009</t>
  </si>
  <si>
    <t>Tue Apr 07 01:33:14 PDT 2009</t>
  </si>
  <si>
    <t>Tue Apr 07 01:33:16 PDT 2009</t>
  </si>
  <si>
    <t>Tue Apr 07 01:33:15 PDT 2009</t>
  </si>
  <si>
    <t>Tue Apr 07 01:33:19 PDT 2009</t>
  </si>
  <si>
    <t>Tue Apr 07 01:33:21 PDT 2009</t>
  </si>
  <si>
    <t>Tue Apr 07 01:33:23 PDT 2009</t>
  </si>
  <si>
    <t>Tue Apr 07 01:33:25 PDT 2009</t>
  </si>
  <si>
    <t>Tue Apr 07 01:33:28 PDT 2009</t>
  </si>
  <si>
    <t>Tue Apr 07 01:33:29 PDT 2009</t>
  </si>
  <si>
    <t>Tue Apr 07 01:33:30 PDT 2009</t>
  </si>
  <si>
    <t>Tue Apr 07 01:33:35 PDT 2009</t>
  </si>
  <si>
    <t>Tue Apr 07 01:33:37 PDT 2009</t>
  </si>
  <si>
    <t>Tue Apr 07 01:33:38 PDT 2009</t>
  </si>
  <si>
    <t>Tue Apr 07 01:33:40 PDT 2009</t>
  </si>
  <si>
    <t>Tue Apr 07 01:33:43 PDT 2009</t>
  </si>
  <si>
    <t>Tue Apr 07 01:33:44 PDT 2009</t>
  </si>
  <si>
    <t>Tue Apr 07 01:33:46 PDT 2009</t>
  </si>
  <si>
    <t>Tue Apr 07 01:33:47 PDT 2009</t>
  </si>
  <si>
    <t>Tue Apr 07 01:33:48 PDT 2009</t>
  </si>
  <si>
    <t>Tue Apr 07 01:33:49 PDT 2009</t>
  </si>
  <si>
    <t>Tue Apr 07 01:33:51 PDT 2009</t>
  </si>
  <si>
    <t>Tue Apr 07 01:33:53 PDT 2009</t>
  </si>
  <si>
    <t>Tue Apr 07 01:33:54 PDT 2009</t>
  </si>
  <si>
    <t>Tue Apr 07 01:33:57 PDT 2009</t>
  </si>
  <si>
    <t>Tue Apr 07 01:33:58 PDT 2009</t>
  </si>
  <si>
    <t>Tue Apr 07 01:33:59 PDT 2009</t>
  </si>
  <si>
    <t>Tue Apr 07 01:34:00 PDT 2009</t>
  </si>
  <si>
    <t>Tue Apr 07 01:34:01 PDT 2009</t>
  </si>
  <si>
    <t>Tue Apr 07 01:34:03 PDT 2009</t>
  </si>
  <si>
    <t>Tue Apr 07 01:34:07 PDT 2009</t>
  </si>
  <si>
    <t>Tue Apr 07 01:34:08 PDT 2009</t>
  </si>
  <si>
    <t>Tue Apr 07 01:34:09 PDT 2009</t>
  </si>
  <si>
    <t>Tue Apr 07 01:34:11 PDT 2009</t>
  </si>
  <si>
    <t>Tue Apr 07 01:34:12 PDT 2009</t>
  </si>
  <si>
    <t>Tue Apr 07 01:34:13 PDT 2009</t>
  </si>
  <si>
    <t>Tue Apr 07 01:34:14 PDT 2009</t>
  </si>
  <si>
    <t>Tue Apr 07 01:34:16 PDT 2009</t>
  </si>
  <si>
    <t>Tue Apr 07 01:34:20 PDT 2009</t>
  </si>
  <si>
    <t>Tue Apr 07 01:34:23 PDT 2009</t>
  </si>
  <si>
    <t>Tue Apr 07 01:34:24 PDT 2009</t>
  </si>
  <si>
    <t>Tue Apr 07 01:34:25 PDT 2009</t>
  </si>
  <si>
    <t>Tue Apr 07 01:34:27 PDT 2009</t>
  </si>
  <si>
    <t>Tue Apr 07 01:37:49 PDT 2009</t>
  </si>
  <si>
    <t>Tue Apr 07 01:37:52 PDT 2009</t>
  </si>
  <si>
    <t>Tue Apr 07 01:37:51 PDT 2009</t>
  </si>
  <si>
    <t>Tue Apr 07 01:37:53 PDT 2009</t>
  </si>
  <si>
    <t>Tue Apr 07 01:37:54 PDT 2009</t>
  </si>
  <si>
    <t>Tue Apr 07 01:37:56 PDT 2009</t>
  </si>
  <si>
    <t>Tue Apr 07 01:37:57 PDT 2009</t>
  </si>
  <si>
    <t>Tue Apr 07 01:38:00 PDT 2009</t>
  </si>
  <si>
    <t>Tue Apr 07 01:37:58 PDT 2009</t>
  </si>
  <si>
    <t>Tue Apr 07 01:37:59 PDT 2009</t>
  </si>
  <si>
    <t>Tue Apr 07 01:38:01 PDT 2009</t>
  </si>
  <si>
    <t>Tue Apr 07 01:38:03 PDT 2009</t>
  </si>
  <si>
    <t>Tue Apr 07 01:38:04 PDT 2009</t>
  </si>
  <si>
    <t>Tue Apr 07 01:38:07 PDT 2009</t>
  </si>
  <si>
    <t>Tue Apr 07 01:38:09 PDT 2009</t>
  </si>
  <si>
    <t>Tue Apr 07 01:38:12 PDT 2009</t>
  </si>
  <si>
    <t>Tue Apr 07 01:38:14 PDT 2009</t>
  </si>
  <si>
    <t>Tue Apr 07 01:38:17 PDT 2009</t>
  </si>
  <si>
    <t>Tue Apr 07 01:38:18 PDT 2009</t>
  </si>
  <si>
    <t>Tue Apr 07 01:38:21 PDT 2009</t>
  </si>
  <si>
    <t>Tue Apr 07 01:38:23 PDT 2009</t>
  </si>
  <si>
    <t>Tue Apr 07 01:38:25 PDT 2009</t>
  </si>
  <si>
    <t>Tue Apr 07 01:38:26 PDT 2009</t>
  </si>
  <si>
    <t>Tue Apr 07 01:38:28 PDT 2009</t>
  </si>
  <si>
    <t>Tue Apr 07 01:38:33 PDT 2009</t>
  </si>
  <si>
    <t>Tue Apr 07 01:38:34 PDT 2009</t>
  </si>
  <si>
    <t>Tue Apr 07 01:38:35 PDT 2009</t>
  </si>
  <si>
    <t>Tue Apr 07 01:38:36 PDT 2009</t>
  </si>
  <si>
    <t>Tue Apr 07 01:38:37 PDT 2009</t>
  </si>
  <si>
    <t>Tue Apr 07 01:38:42 PDT 2009</t>
  </si>
  <si>
    <t>Tue Apr 07 01:38:43 PDT 2009</t>
  </si>
  <si>
    <t>Tue Apr 07 01:38:45 PDT 2009</t>
  </si>
  <si>
    <t>Tue Apr 07 01:38:46 PDT 2009</t>
  </si>
  <si>
    <t>Tue Apr 07 01:38:47 PDT 2009</t>
  </si>
  <si>
    <t>Tue Apr 07 01:38:48 PDT 2009</t>
  </si>
  <si>
    <t>Tue Apr 07 01:38:49 PDT 2009</t>
  </si>
  <si>
    <t>Tue Apr 07 01:38:51 PDT 2009</t>
  </si>
  <si>
    <t>Tue Apr 07 01:38:52 PDT 2009</t>
  </si>
  <si>
    <t>Tue Apr 07 01:38:53 PDT 2009</t>
  </si>
  <si>
    <t>Tue Apr 07 01:38:54 PDT 2009</t>
  </si>
  <si>
    <t>Tue Apr 07 01:38:56 PDT 2009</t>
  </si>
  <si>
    <t>Tue Apr 07 01:38:57 PDT 2009</t>
  </si>
  <si>
    <t>Tue Apr 07 01:38:59 PDT 2009</t>
  </si>
  <si>
    <t>Tue Apr 07 01:39:01 PDT 2009</t>
  </si>
  <si>
    <t>Tue Apr 07 01:39:02 PDT 2009</t>
  </si>
  <si>
    <t>Tue Apr 07 01:39:03 PDT 2009</t>
  </si>
  <si>
    <t>Tue Apr 07 01:39:06 PDT 2009</t>
  </si>
  <si>
    <t>Tue Apr 07 01:39:04 PDT 2009</t>
  </si>
  <si>
    <t>Tue Apr 07 01:39:05 PDT 2009</t>
  </si>
  <si>
    <t>Tue Apr 07 01:39:08 PDT 2009</t>
  </si>
  <si>
    <t>Tue Apr 07 01:39:09 PDT 2009</t>
  </si>
  <si>
    <t>Tue Apr 07 01:39:13 PDT 2009</t>
  </si>
  <si>
    <t>Tue Apr 07 01:39:14 PDT 2009</t>
  </si>
  <si>
    <t>Tue Apr 07 01:39:15 PDT 2009</t>
  </si>
  <si>
    <t>Tue Apr 07 01:39:16 PDT 2009</t>
  </si>
  <si>
    <t>Tue Apr 07 01:39:17 PDT 2009</t>
  </si>
  <si>
    <t>Tue Apr 07 01:39:18 PDT 2009</t>
  </si>
  <si>
    <t>Tue Apr 07 01:39:19 PDT 2009</t>
  </si>
  <si>
    <t>Tue Apr 07 01:39:23 PDT 2009</t>
  </si>
  <si>
    <t>Tue Apr 07 01:39:25 PDT 2009</t>
  </si>
  <si>
    <t>Tue Apr 07 01:39:26 PDT 2009</t>
  </si>
  <si>
    <t>Tue Apr 07 01:39:27 PDT 2009</t>
  </si>
  <si>
    <t>Tue Apr 07 01:39:28 PDT 2009</t>
  </si>
  <si>
    <t>Tue Apr 07 01:43:01 PDT 2009</t>
  </si>
  <si>
    <t>Tue Apr 07 01:43:03 PDT 2009</t>
  </si>
  <si>
    <t>Tue Apr 07 01:43:04 PDT 2009</t>
  </si>
  <si>
    <t>Tue Apr 07 01:43:05 PDT 2009</t>
  </si>
  <si>
    <t>Tue Apr 07 01:43:08 PDT 2009</t>
  </si>
  <si>
    <t>Tue Apr 07 01:43:06 PDT 2009</t>
  </si>
  <si>
    <t>Tue Apr 07 01:43:07 PDT 2009</t>
  </si>
  <si>
    <t>Tue Apr 07 01:43:12 PDT 2009</t>
  </si>
  <si>
    <t>Tue Apr 07 01:43:11 PDT 2009</t>
  </si>
  <si>
    <t>Tue Apr 07 01:43:14 PDT 2009</t>
  </si>
  <si>
    <t>Tue Apr 07 01:43:15 PDT 2009</t>
  </si>
  <si>
    <t>Tue Apr 07 01:43:16 PDT 2009</t>
  </si>
  <si>
    <t>Tue Apr 07 01:43:17 PDT 2009</t>
  </si>
  <si>
    <t>Tue Apr 07 01:43:21 PDT 2009</t>
  </si>
  <si>
    <t>Tue Apr 07 01:43:22 PDT 2009</t>
  </si>
  <si>
    <t>Tue Apr 07 01:43:23 PDT 2009</t>
  </si>
  <si>
    <t>Tue Apr 07 01:43:25 PDT 2009</t>
  </si>
  <si>
    <t>Tue Apr 07 01:43:24 PDT 2009</t>
  </si>
  <si>
    <t>Tue Apr 07 01:43:31 PDT 2009</t>
  </si>
  <si>
    <t>Tue Apr 07 01:43:34 PDT 2009</t>
  </si>
  <si>
    <t>Tue Apr 07 01:43:38 PDT 2009</t>
  </si>
  <si>
    <t>Tue Apr 07 01:43:40 PDT 2009</t>
  </si>
  <si>
    <t>Tue Apr 07 01:43:41 PDT 2009</t>
  </si>
  <si>
    <t>Tue Apr 07 01:43:43 PDT 2009</t>
  </si>
  <si>
    <t>Tue Apr 07 01:43:45 PDT 2009</t>
  </si>
  <si>
    <t>Tue Apr 07 01:43:46 PDT 2009</t>
  </si>
  <si>
    <t>Tue Apr 07 01:43:47 PDT 2009</t>
  </si>
  <si>
    <t>Tue Apr 07 01:43:48 PDT 2009</t>
  </si>
  <si>
    <t>Tue Apr 07 01:43:49 PDT 2009</t>
  </si>
  <si>
    <t>Tue Apr 07 01:43:52 PDT 2009</t>
  </si>
  <si>
    <t>Tue Apr 07 01:43:56 PDT 2009</t>
  </si>
  <si>
    <t>Tue Apr 07 01:43:59 PDT 2009</t>
  </si>
  <si>
    <t>Tue Apr 07 01:43:58 PDT 2009</t>
  </si>
  <si>
    <t>Tue Apr 07 01:44:00 PDT 2009</t>
  </si>
  <si>
    <t>Tue Apr 07 01:44:01 PDT 2009</t>
  </si>
  <si>
    <t>Tue Apr 07 01:44:02 PDT 2009</t>
  </si>
  <si>
    <t>Tue Apr 07 01:44:03 PDT 2009</t>
  </si>
  <si>
    <t>Tue Apr 07 01:44:04 PDT 2009</t>
  </si>
  <si>
    <t>Tue Apr 07 01:44:05 PDT 2009</t>
  </si>
  <si>
    <t>Tue Apr 07 01:44:06 PDT 2009</t>
  </si>
  <si>
    <t>Tue Apr 07 01:44:09 PDT 2009</t>
  </si>
  <si>
    <t>Tue Apr 07 01:44:07 PDT 2009</t>
  </si>
  <si>
    <t>Tue Apr 07 01:44:11 PDT 2009</t>
  </si>
  <si>
    <t>Tue Apr 07 01:44:12 PDT 2009</t>
  </si>
  <si>
    <t>Tue Apr 07 01:44:13 PDT 2009</t>
  </si>
  <si>
    <t>Tue Apr 07 01:44:14 PDT 2009</t>
  </si>
  <si>
    <t>Tue Apr 07 01:44:15 PDT 2009</t>
  </si>
  <si>
    <t>Tue Apr 07 01:44:17 PDT 2009</t>
  </si>
  <si>
    <t>Tue Apr 07 01:44:16 PDT 2009</t>
  </si>
  <si>
    <t>Tue Apr 07 01:44:18 PDT 2009</t>
  </si>
  <si>
    <t>Tue Apr 07 01:44:19 PDT 2009</t>
  </si>
  <si>
    <t>Tue Apr 07 01:44:20 PDT 2009</t>
  </si>
  <si>
    <t>Tue Apr 07 01:44:21 PDT 2009</t>
  </si>
  <si>
    <t>Tue Apr 07 01:44:23 PDT 2009</t>
  </si>
  <si>
    <t>Tue Apr 07 01:44:24 PDT 2009</t>
  </si>
  <si>
    <t>Tue Apr 07 01:44:26 PDT 2009</t>
  </si>
  <si>
    <t>Tue Apr 07 01:44:27 PDT 2009</t>
  </si>
  <si>
    <t>Tue Apr 07 01:44:30 PDT 2009</t>
  </si>
  <si>
    <t>Tue Apr 07 01:47:56 PDT 2009</t>
  </si>
  <si>
    <t>Tue Apr 07 01:47:59 PDT 2009</t>
  </si>
  <si>
    <t>Tue Apr 07 01:48:00 PDT 2009</t>
  </si>
  <si>
    <t>Tue Apr 07 01:48:03 PDT 2009</t>
  </si>
  <si>
    <t>Tue Apr 07 01:48:02 PDT 2009</t>
  </si>
  <si>
    <t>Tue Apr 07 01:48:05 PDT 2009</t>
  </si>
  <si>
    <t>Tue Apr 07 01:48:04 PDT 2009</t>
  </si>
  <si>
    <t>Tue Apr 07 01:48:06 PDT 2009</t>
  </si>
  <si>
    <t>Tue Apr 07 01:48:07 PDT 2009</t>
  </si>
  <si>
    <t>Tue Apr 07 01:48:09 PDT 2009</t>
  </si>
  <si>
    <t>Tue Apr 07 01:48:13 PDT 2009</t>
  </si>
  <si>
    <t>Tue Apr 07 01:48:14 PDT 2009</t>
  </si>
  <si>
    <t>Tue Apr 07 01:48:15 PDT 2009</t>
  </si>
  <si>
    <t>Tue Apr 07 01:48:16 PDT 2009</t>
  </si>
  <si>
    <t>Tue Apr 07 01:48:17 PDT 2009</t>
  </si>
  <si>
    <t>Tue Apr 07 01:48:18 PDT 2009</t>
  </si>
  <si>
    <t>Tue Apr 07 01:48:20 PDT 2009</t>
  </si>
  <si>
    <t>Tue Apr 07 01:48:21 PDT 2009</t>
  </si>
  <si>
    <t>Tue Apr 07 01:48:22 PDT 2009</t>
  </si>
  <si>
    <t>Tue Apr 07 01:48:23 PDT 2009</t>
  </si>
  <si>
    <t>Tue Apr 07 01:48:27 PDT 2009</t>
  </si>
  <si>
    <t>Tue Apr 07 01:48:25 PDT 2009</t>
  </si>
  <si>
    <t>Tue Apr 07 01:48:28 PDT 2009</t>
  </si>
  <si>
    <t>Tue Apr 07 01:48:29 PDT 2009</t>
  </si>
  <si>
    <t>Tue Apr 07 01:48:30 PDT 2009</t>
  </si>
  <si>
    <t>Tue Apr 07 01:48:33 PDT 2009</t>
  </si>
  <si>
    <t>Tue Apr 07 01:48:34 PDT 2009</t>
  </si>
  <si>
    <t>Tue Apr 07 01:48:37 PDT 2009</t>
  </si>
  <si>
    <t>Tue Apr 07 01:48:36 PDT 2009</t>
  </si>
  <si>
    <t>Tue Apr 07 01:48:40 PDT 2009</t>
  </si>
  <si>
    <t>Tue Apr 07 01:48:38 PDT 2009</t>
  </si>
  <si>
    <t>Tue Apr 07 01:48:42 PDT 2009</t>
  </si>
  <si>
    <t>Tue Apr 07 01:48:43 PDT 2009</t>
  </si>
  <si>
    <t>Tue Apr 07 01:48:45 PDT 2009</t>
  </si>
  <si>
    <t>Tue Apr 07 01:48:49 PDT 2009</t>
  </si>
  <si>
    <t>Tue Apr 07 01:48:47 PDT 2009</t>
  </si>
  <si>
    <t>Tue Apr 07 01:48:48 PDT 2009</t>
  </si>
  <si>
    <t>Tue Apr 07 01:48:51 PDT 2009</t>
  </si>
  <si>
    <t>Tue Apr 07 01:48:52 PDT 2009</t>
  </si>
  <si>
    <t>Tue Apr 07 01:48:53 PDT 2009</t>
  </si>
  <si>
    <t>Tue Apr 07 01:48:54 PDT 2009</t>
  </si>
  <si>
    <t>Tue Apr 07 01:48:56 PDT 2009</t>
  </si>
  <si>
    <t>Tue Apr 07 01:48:57 PDT 2009</t>
  </si>
  <si>
    <t>Tue Apr 07 01:49:00 PDT 2009</t>
  </si>
  <si>
    <t>Tue Apr 07 01:49:06 PDT 2009</t>
  </si>
  <si>
    <t>Tue Apr 07 01:49:07 PDT 2009</t>
  </si>
  <si>
    <t>Tue Apr 07 01:49:11 PDT 2009</t>
  </si>
  <si>
    <t>Tue Apr 07 01:49:09 PDT 2009</t>
  </si>
  <si>
    <t>Tue Apr 07 01:49:10 PDT 2009</t>
  </si>
  <si>
    <t>Tue Apr 07 01:49:12 PDT 2009</t>
  </si>
  <si>
    <t>Tue Apr 07 01:49:13 PDT 2009</t>
  </si>
  <si>
    <t>Tue Apr 07 01:49:14 PDT 2009</t>
  </si>
  <si>
    <t>Tue Apr 07 01:49:16 PDT 2009</t>
  </si>
  <si>
    <t>Tue Apr 07 01:49:19 PDT 2009</t>
  </si>
  <si>
    <t>Tue Apr 07 01:49:21 PDT 2009</t>
  </si>
  <si>
    <t>Tue Apr 07 01:49:18 PDT 2009</t>
  </si>
  <si>
    <t>Tue Apr 07 01:49:20 PDT 2009</t>
  </si>
  <si>
    <t>Tue Apr 07 01:49:22 PDT 2009</t>
  </si>
  <si>
    <t>Tue Apr 07 01:49:23 PDT 2009</t>
  </si>
  <si>
    <t>Tue Apr 07 01:49:24 PDT 2009</t>
  </si>
  <si>
    <t>Tue Apr 07 01:49:25 PDT 2009</t>
  </si>
  <si>
    <t>Tue Apr 07 01:49:26 PDT 2009</t>
  </si>
  <si>
    <t>Tue Apr 07 01:49:27 PDT 2009</t>
  </si>
  <si>
    <t>Tue Apr 07 01:52:39 PDT 2009</t>
  </si>
  <si>
    <t>Tue Apr 07 01:52:40 PDT 2009</t>
  </si>
  <si>
    <t>Tue Apr 07 01:52:41 PDT 2009</t>
  </si>
  <si>
    <t>Tue Apr 07 01:52:45 PDT 2009</t>
  </si>
  <si>
    <t>Tue Apr 07 01:52:48 PDT 2009</t>
  </si>
  <si>
    <t>Tue Apr 07 01:52:46 PDT 2009</t>
  </si>
  <si>
    <t>Tue Apr 07 01:52:50 PDT 2009</t>
  </si>
  <si>
    <t>Tue Apr 07 01:52:51 PDT 2009</t>
  </si>
  <si>
    <t>Tue Apr 07 01:52:52 PDT 2009</t>
  </si>
  <si>
    <t>Tue Apr 07 01:52:54 PDT 2009</t>
  </si>
  <si>
    <t>Tue Apr 07 01:52:57 PDT 2009</t>
  </si>
  <si>
    <t>Tue Apr 07 01:52:59 PDT 2009</t>
  </si>
  <si>
    <t>Tue Apr 07 01:53:02 PDT 2009</t>
  </si>
  <si>
    <t>Tue Apr 07 01:53:03 PDT 2009</t>
  </si>
  <si>
    <t>Tue Apr 07 01:53:04 PDT 2009</t>
  </si>
  <si>
    <t>Tue Apr 07 01:53:07 PDT 2009</t>
  </si>
  <si>
    <t>Tue Apr 07 01:53:05 PDT 2009</t>
  </si>
  <si>
    <t>Tue Apr 07 01:53:06 PDT 2009</t>
  </si>
  <si>
    <t>Tue Apr 07 01:53:08 PDT 2009</t>
  </si>
  <si>
    <t>Tue Apr 07 01:53:09 PDT 2009</t>
  </si>
  <si>
    <t>Tue Apr 07 01:53:10 PDT 2009</t>
  </si>
  <si>
    <t>Tue Apr 07 01:53:12 PDT 2009</t>
  </si>
  <si>
    <t>Tue Apr 07 01:53:13 PDT 2009</t>
  </si>
  <si>
    <t>Tue Apr 07 01:53:15 PDT 2009</t>
  </si>
  <si>
    <t>Tue Apr 07 01:53:17 PDT 2009</t>
  </si>
  <si>
    <t>Tue Apr 07 01:53:19 PDT 2009</t>
  </si>
  <si>
    <t>Tue Apr 07 01:53:20 PDT 2009</t>
  </si>
  <si>
    <t>Tue Apr 07 01:53:22 PDT 2009</t>
  </si>
  <si>
    <t>Tue Apr 07 01:53:23 PDT 2009</t>
  </si>
  <si>
    <t>Tue Apr 07 01:53:27 PDT 2009</t>
  </si>
  <si>
    <t>Tue Apr 07 01:53:28 PDT 2009</t>
  </si>
  <si>
    <t>Tue Apr 07 01:53:30 PDT 2009</t>
  </si>
  <si>
    <t>Tue Apr 07 01:53:31 PDT 2009</t>
  </si>
  <si>
    <t>Tue Apr 07 01:53:37 PDT 2009</t>
  </si>
  <si>
    <t>Tue Apr 07 01:53:40 PDT 2009</t>
  </si>
  <si>
    <t>Tue Apr 07 01:53:39 PDT 2009</t>
  </si>
  <si>
    <t>Tue Apr 07 01:53:45 PDT 2009</t>
  </si>
  <si>
    <t>Tue Apr 07 01:53:46 PDT 2009</t>
  </si>
  <si>
    <t>Tue Apr 07 01:53:47 PDT 2009</t>
  </si>
  <si>
    <t>Tue Apr 07 01:53:48 PDT 2009</t>
  </si>
  <si>
    <t>Tue Apr 07 01:53:49 PDT 2009</t>
  </si>
  <si>
    <t>Tue Apr 07 01:53:52 PDT 2009</t>
  </si>
  <si>
    <t>Tue Apr 07 01:53:53 PDT 2009</t>
  </si>
  <si>
    <t>Tue Apr 07 01:53:54 PDT 2009</t>
  </si>
  <si>
    <t>Tue Apr 07 01:53:56 PDT 2009</t>
  </si>
  <si>
    <t>Tue Apr 07 01:53:57 PDT 2009</t>
  </si>
  <si>
    <t>Tue Apr 07 01:53:59 PDT 2009</t>
  </si>
  <si>
    <t>Tue Apr 07 01:54:00 PDT 2009</t>
  </si>
  <si>
    <t>Tue Apr 07 01:54:01 PDT 2009</t>
  </si>
  <si>
    <t>Tue Apr 07 01:54:02 PDT 2009</t>
  </si>
  <si>
    <t>Tue Apr 07 01:54:05 PDT 2009</t>
  </si>
  <si>
    <t>Tue Apr 07 01:54:06 PDT 2009</t>
  </si>
  <si>
    <t>Tue Apr 07 01:54:07 PDT 2009</t>
  </si>
  <si>
    <t>Tue Apr 07 01:54:09 PDT 2009</t>
  </si>
  <si>
    <t>Tue Apr 07 01:54:10 PDT 2009</t>
  </si>
  <si>
    <t>Tue Apr 07 01:54:11 PDT 2009</t>
  </si>
  <si>
    <t>Tue Apr 07 01:54:16 PDT 2009</t>
  </si>
  <si>
    <t>Tue Apr 07 01:54:15 PDT 2009</t>
  </si>
  <si>
    <t>Tue Apr 07 01:54:18 PDT 2009</t>
  </si>
  <si>
    <t>Tue Apr 07 01:54:17 PDT 2009</t>
  </si>
  <si>
    <t>Tue Apr 07 01:54:19 PDT 2009</t>
  </si>
  <si>
    <t>Tue Apr 07 01:54:22 PDT 2009</t>
  </si>
  <si>
    <t>Tue Apr 07 01:54:23 PDT 2009</t>
  </si>
  <si>
    <t>Tue Apr 07 01:54:24 PDT 2009</t>
  </si>
  <si>
    <t>Tue Apr 07 01:54:26 PDT 2009</t>
  </si>
  <si>
    <t>Tue Apr 07 01:54:27 PDT 2009</t>
  </si>
  <si>
    <t>Tue Apr 07 01:54:28 PDT 2009</t>
  </si>
  <si>
    <t>Tue Apr 07 01:54:29 PDT 2009</t>
  </si>
  <si>
    <t>Tue Apr 07 01:57:57 PDT 2009</t>
  </si>
  <si>
    <t>Tue Apr 07 01:58:00 PDT 2009</t>
  </si>
  <si>
    <t>Tue Apr 07 01:58:02 PDT 2009</t>
  </si>
  <si>
    <t>Tue Apr 07 01:58:03 PDT 2009</t>
  </si>
  <si>
    <t>Tue Apr 07 01:58:04 PDT 2009</t>
  </si>
  <si>
    <t>Tue Apr 07 01:58:08 PDT 2009</t>
  </si>
  <si>
    <t>Tue Apr 07 01:58:10 PDT 2009</t>
  </si>
  <si>
    <t>Tue Apr 07 01:58:12 PDT 2009</t>
  </si>
  <si>
    <t>Tue Apr 07 01:58:14 PDT 2009</t>
  </si>
  <si>
    <t>Tue Apr 07 01:58:16 PDT 2009</t>
  </si>
  <si>
    <t>Tue Apr 07 01:58:17 PDT 2009</t>
  </si>
  <si>
    <t>Tue Apr 07 01:58:18 PDT 2009</t>
  </si>
  <si>
    <t>Tue Apr 07 01:58:19 PDT 2009</t>
  </si>
  <si>
    <t>Tue Apr 07 01:58:23 PDT 2009</t>
  </si>
  <si>
    <t>Tue Apr 07 01:58:22 PDT 2009</t>
  </si>
  <si>
    <t>Tue Apr 07 01:58:24 PDT 2009</t>
  </si>
  <si>
    <t>Tue Apr 07 01:58:25 PDT 2009</t>
  </si>
  <si>
    <t>Tue Apr 07 01:58:29 PDT 2009</t>
  </si>
  <si>
    <t>Tue Apr 07 01:58:28 PDT 2009</t>
  </si>
  <si>
    <t>Tue Apr 07 01:58:30 PDT 2009</t>
  </si>
  <si>
    <t>Tue Apr 07 01:58:32 PDT 2009</t>
  </si>
  <si>
    <t>Tue Apr 07 01:58:33 PDT 2009</t>
  </si>
  <si>
    <t>Tue Apr 07 01:58:34 PDT 2009</t>
  </si>
  <si>
    <t>Tue Apr 07 01:58:36 PDT 2009</t>
  </si>
  <si>
    <t>Tue Apr 07 01:58:35 PDT 2009</t>
  </si>
  <si>
    <t>Tue Apr 07 01:58:37 PDT 2009</t>
  </si>
  <si>
    <t>Tue Apr 07 01:58:40 PDT 2009</t>
  </si>
  <si>
    <t>Tue Apr 07 01:58:41 PDT 2009</t>
  </si>
  <si>
    <t>Tue Apr 07 01:58:42 PDT 2009</t>
  </si>
  <si>
    <t>Tue Apr 07 01:58:43 PDT 2009</t>
  </si>
  <si>
    <t>Tue Apr 07 01:58:44 PDT 2009</t>
  </si>
  <si>
    <t>Tue Apr 07 01:58:46 PDT 2009</t>
  </si>
  <si>
    <t>Tue Apr 07 01:58:48 PDT 2009</t>
  </si>
  <si>
    <t>Tue Apr 07 01:58:49 PDT 2009</t>
  </si>
  <si>
    <t>Tue Apr 07 01:58:50 PDT 2009</t>
  </si>
  <si>
    <t>Tue Apr 07 01:58:54 PDT 2009</t>
  </si>
  <si>
    <t>Tue Apr 07 01:58:55 PDT 2009</t>
  </si>
  <si>
    <t>Tue Apr 07 01:58:56 PDT 2009</t>
  </si>
  <si>
    <t>Tue Apr 07 01:58:58 PDT 2009</t>
  </si>
  <si>
    <t>Tue Apr 07 01:59:00 PDT 2009</t>
  </si>
  <si>
    <t>Tue Apr 07 01:59:02 PDT 2009</t>
  </si>
  <si>
    <t>Tue Apr 07 01:59:04 PDT 2009</t>
  </si>
  <si>
    <t>Tue Apr 07 01:59:07 PDT 2009</t>
  </si>
  <si>
    <t>Tue Apr 07 01:59:05 PDT 2009</t>
  </si>
  <si>
    <t>Tue Apr 07 01:59:06 PDT 2009</t>
  </si>
  <si>
    <t>Tue Apr 07 01:59:08 PDT 2009</t>
  </si>
  <si>
    <t>Tue Apr 07 01:59:09 PDT 2009</t>
  </si>
  <si>
    <t>Tue Apr 07 01:59:10 PDT 2009</t>
  </si>
  <si>
    <t>Tue Apr 07 01:59:11 PDT 2009</t>
  </si>
  <si>
    <t>Tue Apr 07 01:59:15 PDT 2009</t>
  </si>
  <si>
    <t>Tue Apr 07 01:59:18 PDT 2009</t>
  </si>
  <si>
    <t>Tue Apr 07 01:59:19 PDT 2009</t>
  </si>
  <si>
    <t>Tue Apr 07 01:59:24 PDT 2009</t>
  </si>
  <si>
    <t>Tue Apr 07 01:59:25 PDT 2009</t>
  </si>
  <si>
    <t>Tue Apr 07 01:59:26 PDT 2009</t>
  </si>
  <si>
    <t>Tue Apr 07 01:59:27 PDT 2009</t>
  </si>
  <si>
    <t>Tue Apr 07 01:59:29 PDT 2009</t>
  </si>
  <si>
    <t>Tue Apr 07 01:59:28 PDT 2009</t>
  </si>
  <si>
    <t>Tue Apr 07 01:59:31 PDT 2009</t>
  </si>
  <si>
    <t>Tue Apr 07 01:59:32 PDT 2009</t>
  </si>
  <si>
    <t>Tue Apr 07 02:02:58 PDT 2009</t>
  </si>
  <si>
    <t>Tue Apr 07 02:03:02 PDT 2009</t>
  </si>
  <si>
    <t>Tue Apr 07 02:03:03 PDT 2009</t>
  </si>
  <si>
    <t>Tue Apr 07 02:03:05 PDT 2009</t>
  </si>
  <si>
    <t>Tue Apr 07 02:03:08 PDT 2009</t>
  </si>
  <si>
    <t>Tue Apr 07 02:03:09 PDT 2009</t>
  </si>
  <si>
    <t>Tue Apr 07 02:03:10 PDT 2009</t>
  </si>
  <si>
    <t>Tue Apr 07 02:03:11 PDT 2009</t>
  </si>
  <si>
    <t>Tue Apr 07 02:03:13 PDT 2009</t>
  </si>
  <si>
    <t>Tue Apr 07 02:03:14 PDT 2009</t>
  </si>
  <si>
    <t>Tue Apr 07 02:03:16 PDT 2009</t>
  </si>
  <si>
    <t>Tue Apr 07 02:03:17 PDT 2009</t>
  </si>
  <si>
    <t>Tue Apr 07 02:03:20 PDT 2009</t>
  </si>
  <si>
    <t>Tue Apr 07 02:03:21 PDT 2009</t>
  </si>
  <si>
    <t>Tue Apr 07 02:03:22 PDT 2009</t>
  </si>
  <si>
    <t>Tue Apr 07 02:03:26 PDT 2009</t>
  </si>
  <si>
    <t>Tue Apr 07 02:03:27 PDT 2009</t>
  </si>
  <si>
    <t>Tue Apr 07 02:03:28 PDT 2009</t>
  </si>
  <si>
    <t>Tue Apr 07 02:03:30 PDT 2009</t>
  </si>
  <si>
    <t>Tue Apr 07 02:03:31 PDT 2009</t>
  </si>
  <si>
    <t>Tue Apr 07 02:03:32 PDT 2009</t>
  </si>
  <si>
    <t>Tue Apr 07 02:03:33 PDT 2009</t>
  </si>
  <si>
    <t>Tue Apr 07 02:03:34 PDT 2009</t>
  </si>
  <si>
    <t>Tue Apr 07 02:03:36 PDT 2009</t>
  </si>
  <si>
    <t>Tue Apr 07 02:03:37 PDT 2009</t>
  </si>
  <si>
    <t>Tue Apr 07 02:03:38 PDT 2009</t>
  </si>
  <si>
    <t>Tue Apr 07 02:03:39 PDT 2009</t>
  </si>
  <si>
    <t>Tue Apr 07 02:03:40 PDT 2009</t>
  </si>
  <si>
    <t>Tue Apr 07 02:03:41 PDT 2009</t>
  </si>
  <si>
    <t>Tue Apr 07 02:03:45 PDT 2009</t>
  </si>
  <si>
    <t>Tue Apr 07 02:03:46 PDT 2009</t>
  </si>
  <si>
    <t>Tue Apr 07 02:03:47 PDT 2009</t>
  </si>
  <si>
    <t>Tue Apr 07 02:03:48 PDT 2009</t>
  </si>
  <si>
    <t>Tue Apr 07 02:03:50 PDT 2009</t>
  </si>
  <si>
    <t>Tue Apr 07 02:03:51 PDT 2009</t>
  </si>
  <si>
    <t>Tue Apr 07 02:03:52 PDT 2009</t>
  </si>
  <si>
    <t>Tue Apr 07 02:03:55 PDT 2009</t>
  </si>
  <si>
    <t>Tue Apr 07 02:03:56 PDT 2009</t>
  </si>
  <si>
    <t>Tue Apr 07 02:03:58 PDT 2009</t>
  </si>
  <si>
    <t>Tue Apr 07 02:03:59 PDT 2009</t>
  </si>
  <si>
    <t>Tue Apr 07 02:04:01 PDT 2009</t>
  </si>
  <si>
    <t>Tue Apr 07 02:04:02 PDT 2009</t>
  </si>
  <si>
    <t>Tue Apr 07 02:04:08 PDT 2009</t>
  </si>
  <si>
    <t>Tue Apr 07 02:04:09 PDT 2009</t>
  </si>
  <si>
    <t>Tue Apr 07 02:04:10 PDT 2009</t>
  </si>
  <si>
    <t>Tue Apr 07 02:04:11 PDT 2009</t>
  </si>
  <si>
    <t>Tue Apr 07 02:04:13 PDT 2009</t>
  </si>
  <si>
    <t>Tue Apr 07 02:04:14 PDT 2009</t>
  </si>
  <si>
    <t>Tue Apr 07 02:04:15 PDT 2009</t>
  </si>
  <si>
    <t>Tue Apr 07 02:04:16 PDT 2009</t>
  </si>
  <si>
    <t>Tue Apr 07 02:04:18 PDT 2009</t>
  </si>
  <si>
    <t>Tue Apr 07 02:04:19 PDT 2009</t>
  </si>
  <si>
    <t>Tue Apr 07 02:04:20 PDT 2009</t>
  </si>
  <si>
    <t>Tue Apr 07 02:04:22 PDT 2009</t>
  </si>
  <si>
    <t>Tue Apr 07 02:04:24 PDT 2009</t>
  </si>
  <si>
    <t>Tue Apr 07 02:04:25 PDT 2009</t>
  </si>
  <si>
    <t>Tue Apr 07 02:04:26 PDT 2009</t>
  </si>
  <si>
    <t>Tue Apr 07 02:04:27 PDT 2009</t>
  </si>
  <si>
    <t>Tue Apr 07 02:04:28 PDT 2009</t>
  </si>
  <si>
    <t>Tue Apr 07 02:04:30 PDT 2009</t>
  </si>
  <si>
    <t>Tue Apr 07 02:04:31 PDT 2009</t>
  </si>
  <si>
    <t>Tue Apr 07 02:08:25 PDT 2009</t>
  </si>
  <si>
    <t>Tue Apr 07 02:08:26 PDT 2009</t>
  </si>
  <si>
    <t>Tue Apr 07 02:08:27 PDT 2009</t>
  </si>
  <si>
    <t>Tue Apr 07 02:08:31 PDT 2009</t>
  </si>
  <si>
    <t>Tue Apr 07 02:08:32 PDT 2009</t>
  </si>
  <si>
    <t>Tue Apr 07 02:08:33 PDT 2009</t>
  </si>
  <si>
    <t>Tue Apr 07 02:08:34 PDT 2009</t>
  </si>
  <si>
    <t>Tue Apr 07 02:08:35 PDT 2009</t>
  </si>
  <si>
    <t>Tue Apr 07 02:08:37 PDT 2009</t>
  </si>
  <si>
    <t>Tue Apr 07 02:08:38 PDT 2009</t>
  </si>
  <si>
    <t>Tue Apr 07 02:08:41 PDT 2009</t>
  </si>
  <si>
    <t>Tue Apr 07 02:08:42 PDT 2009</t>
  </si>
  <si>
    <t>Tue Apr 07 02:08:43 PDT 2009</t>
  </si>
  <si>
    <t>Tue Apr 07 02:08:44 PDT 2009</t>
  </si>
  <si>
    <t>Tue Apr 07 02:08:46 PDT 2009</t>
  </si>
  <si>
    <t>Tue Apr 07 02:08:47 PDT 2009</t>
  </si>
  <si>
    <t>Tue Apr 07 02:08:48 PDT 2009</t>
  </si>
  <si>
    <t>Tue Apr 07 02:08:49 PDT 2009</t>
  </si>
  <si>
    <t>Tue Apr 07 02:08:50 PDT 2009</t>
  </si>
  <si>
    <t>Tue Apr 07 02:08:51 PDT 2009</t>
  </si>
  <si>
    <t>Tue Apr 07 02:08:52 PDT 2009</t>
  </si>
  <si>
    <t>Tue Apr 07 02:08:53 PDT 2009</t>
  </si>
  <si>
    <t>Tue Apr 07 02:08:54 PDT 2009</t>
  </si>
  <si>
    <t>Tue Apr 07 02:08:55 PDT 2009</t>
  </si>
  <si>
    <t>Tue Apr 07 02:08:57 PDT 2009</t>
  </si>
  <si>
    <t>Tue Apr 07 02:08:58 PDT 2009</t>
  </si>
  <si>
    <t>Tue Apr 07 02:09:00 PDT 2009</t>
  </si>
  <si>
    <t>Tue Apr 07 02:09:01 PDT 2009</t>
  </si>
  <si>
    <t>Tue Apr 07 02:09:04 PDT 2009</t>
  </si>
  <si>
    <t>Tue Apr 07 02:09:05 PDT 2009</t>
  </si>
  <si>
    <t>Tue Apr 07 02:09:06 PDT 2009</t>
  </si>
  <si>
    <t>Tue Apr 07 02:09:08 PDT 2009</t>
  </si>
  <si>
    <t>Tue Apr 07 02:09:10 PDT 2009</t>
  </si>
  <si>
    <t>Tue Apr 07 02:09:11 PDT 2009</t>
  </si>
  <si>
    <t>Tue Apr 07 02:09:12 PDT 2009</t>
  </si>
  <si>
    <t>Tue Apr 07 02:09:13 PDT 2009</t>
  </si>
  <si>
    <t>Tue Apr 07 02:09:14 PDT 2009</t>
  </si>
  <si>
    <t>Tue Apr 07 02:09:15 PDT 2009</t>
  </si>
  <si>
    <t>Tue Apr 07 02:09:16 PDT 2009</t>
  </si>
  <si>
    <t>Tue Apr 07 02:09:17 PDT 2009</t>
  </si>
  <si>
    <t>Tue Apr 07 02:09:18 PDT 2009</t>
  </si>
  <si>
    <t>Tue Apr 07 02:09:20 PDT 2009</t>
  </si>
  <si>
    <t>Tue Apr 07 02:09:21 PDT 2009</t>
  </si>
  <si>
    <t>Tue Apr 07 02:09:23 PDT 2009</t>
  </si>
  <si>
    <t>Tue Apr 07 02:09:24 PDT 2009</t>
  </si>
  <si>
    <t>Tue Apr 07 02:09:26 PDT 2009</t>
  </si>
  <si>
    <t>Tue Apr 07 02:09:28 PDT 2009</t>
  </si>
  <si>
    <t>Tue Apr 07 02:09:29 PDT 2009</t>
  </si>
  <si>
    <t>Tue Apr 07 02:09:31 PDT 2009</t>
  </si>
  <si>
    <t>Tue Apr 07 02:09:32 PDT 2009</t>
  </si>
  <si>
    <t>Tue Apr 07 02:09:33 PDT 2009</t>
  </si>
  <si>
    <t>Tue Apr 07 02:12:48 PDT 2009</t>
  </si>
  <si>
    <t>Tue Apr 07 02:12:50 PDT 2009</t>
  </si>
  <si>
    <t>Tue Apr 07 02:12:54 PDT 2009</t>
  </si>
  <si>
    <t>Tue Apr 07 02:12:55 PDT 2009</t>
  </si>
  <si>
    <t>Tue Apr 07 02:12:57 PDT 2009</t>
  </si>
  <si>
    <t>Tue Apr 07 02:12:58 PDT 2009</t>
  </si>
  <si>
    <t>Tue Apr 07 02:12:59 PDT 2009</t>
  </si>
  <si>
    <t>Tue Apr 07 02:13:02 PDT 2009</t>
  </si>
  <si>
    <t>Tue Apr 07 02:13:03 PDT 2009</t>
  </si>
  <si>
    <t>Tue Apr 07 02:13:04 PDT 2009</t>
  </si>
  <si>
    <t>Tue Apr 07 02:13:05 PDT 2009</t>
  </si>
  <si>
    <t>Tue Apr 07 02:13:06 PDT 2009</t>
  </si>
  <si>
    <t>Tue Apr 07 02:13:07 PDT 2009</t>
  </si>
  <si>
    <t>Tue Apr 07 02:13:09 PDT 2009</t>
  </si>
  <si>
    <t>Tue Apr 07 02:13:10 PDT 2009</t>
  </si>
  <si>
    <t>Tue Apr 07 02:13:11 PDT 2009</t>
  </si>
  <si>
    <t>Tue Apr 07 02:13:12 PDT 2009</t>
  </si>
  <si>
    <t>Tue Apr 07 02:13:13 PDT 2009</t>
  </si>
  <si>
    <t>Tue Apr 07 02:13:14 PDT 2009</t>
  </si>
  <si>
    <t>Tue Apr 07 02:13:16 PDT 2009</t>
  </si>
  <si>
    <t>Tue Apr 07 02:13:18 PDT 2009</t>
  </si>
  <si>
    <t>Tue Apr 07 02:13:19 PDT 2009</t>
  </si>
  <si>
    <t>Tue Apr 07 02:13:21 PDT 2009</t>
  </si>
  <si>
    <t>Tue Apr 07 02:13:27 PDT 2009</t>
  </si>
  <si>
    <t>Tue Apr 07 02:13:30 PDT 2009</t>
  </si>
  <si>
    <t>Tue Apr 07 02:13:32 PDT 2009</t>
  </si>
  <si>
    <t>Tue Apr 07 02:13:35 PDT 2009</t>
  </si>
  <si>
    <t>Tue Apr 07 02:13:36 PDT 2009</t>
  </si>
  <si>
    <t>Tue Apr 07 02:13:37 PDT 2009</t>
  </si>
  <si>
    <t>Tue Apr 07 02:13:38 PDT 2009</t>
  </si>
  <si>
    <t>Tue Apr 07 02:13:39 PDT 2009</t>
  </si>
  <si>
    <t>Tue Apr 07 02:13:40 PDT 2009</t>
  </si>
  <si>
    <t>Tue Apr 07 02:13:44 PDT 2009</t>
  </si>
  <si>
    <t>Tue Apr 07 02:13:43 PDT 2009</t>
  </si>
  <si>
    <t>Tue Apr 07 02:13:46 PDT 2009</t>
  </si>
  <si>
    <t>Tue Apr 07 02:13:45 PDT 2009</t>
  </si>
  <si>
    <t>Tue Apr 07 02:13:47 PDT 2009</t>
  </si>
  <si>
    <t>Tue Apr 07 02:13:48 PDT 2009</t>
  </si>
  <si>
    <t>Tue Apr 07 02:13:49 PDT 2009</t>
  </si>
  <si>
    <t>Tue Apr 07 02:13:50 PDT 2009</t>
  </si>
  <si>
    <t>Tue Apr 07 02:13:53 PDT 2009</t>
  </si>
  <si>
    <t>Tue Apr 07 02:13:54 PDT 2009</t>
  </si>
  <si>
    <t>Tue Apr 07 02:13:59 PDT 2009</t>
  </si>
  <si>
    <t>Tue Apr 07 02:14:00 PDT 2009</t>
  </si>
  <si>
    <t>Tue Apr 07 02:14:01 PDT 2009</t>
  </si>
  <si>
    <t>Tue Apr 07 02:14:04 PDT 2009</t>
  </si>
  <si>
    <t>Tue Apr 07 02:14:08 PDT 2009</t>
  </si>
  <si>
    <t>Tue Apr 07 02:14:11 PDT 2009</t>
  </si>
  <si>
    <t>Tue Apr 07 02:14:12 PDT 2009</t>
  </si>
  <si>
    <t>Tue Apr 07 02:14:14 PDT 2009</t>
  </si>
  <si>
    <t>Tue Apr 07 02:14:15 PDT 2009</t>
  </si>
  <si>
    <t>Tue Apr 07 02:14:18 PDT 2009</t>
  </si>
  <si>
    <t>Tue Apr 07 02:14:19 PDT 2009</t>
  </si>
  <si>
    <t>Tue Apr 07 02:14:21 PDT 2009</t>
  </si>
  <si>
    <t>Tue Apr 07 02:14:23 PDT 2009</t>
  </si>
  <si>
    <t>Tue Apr 07 02:14:26 PDT 2009</t>
  </si>
  <si>
    <t>Tue Apr 07 02:14:28 PDT 2009</t>
  </si>
  <si>
    <t>Tue Apr 07 02:14:30 PDT 2009</t>
  </si>
  <si>
    <t>Tue Apr 07 02:14:32 PDT 2009</t>
  </si>
  <si>
    <t>Tue Apr 07 02:14:33 PDT 2009</t>
  </si>
  <si>
    <t>Tue Apr 07 02:14:35 PDT 2009</t>
  </si>
  <si>
    <t>Tue Apr 07 02:14:36 PDT 2009</t>
  </si>
  <si>
    <t>Tue Apr 07 02:18:00 PDT 2009</t>
  </si>
  <si>
    <t>Tue Apr 07 02:18:01 PDT 2009</t>
  </si>
  <si>
    <t>Tue Apr 07 02:18:03 PDT 2009</t>
  </si>
  <si>
    <t>Tue Apr 07 02:18:05 PDT 2009</t>
  </si>
  <si>
    <t>Tue Apr 07 02:18:06 PDT 2009</t>
  </si>
  <si>
    <t>Tue Apr 07 02:18:07 PDT 2009</t>
  </si>
  <si>
    <t>Tue Apr 07 02:18:08 PDT 2009</t>
  </si>
  <si>
    <t>Tue Apr 07 02:18:11 PDT 2009</t>
  </si>
  <si>
    <t>Tue Apr 07 02:18:13 PDT 2009</t>
  </si>
  <si>
    <t>Tue Apr 07 02:18:14 PDT 2009</t>
  </si>
  <si>
    <t>Tue Apr 07 02:18:16 PDT 2009</t>
  </si>
  <si>
    <t>Tue Apr 07 02:18:17 PDT 2009</t>
  </si>
  <si>
    <t>Tue Apr 07 02:18:18 PDT 2009</t>
  </si>
  <si>
    <t>Tue Apr 07 02:18:19 PDT 2009</t>
  </si>
  <si>
    <t>Tue Apr 07 02:18:22 PDT 2009</t>
  </si>
  <si>
    <t>Tue Apr 07 02:18:21 PDT 2009</t>
  </si>
  <si>
    <t>Tue Apr 07 02:18:26 PDT 2009</t>
  </si>
  <si>
    <t>Tue Apr 07 02:18:27 PDT 2009</t>
  </si>
  <si>
    <t>Tue Apr 07 02:18:30 PDT 2009</t>
  </si>
  <si>
    <t>Tue Apr 07 02:18:32 PDT 2009</t>
  </si>
  <si>
    <t>Tue Apr 07 02:18:33 PDT 2009</t>
  </si>
  <si>
    <t>Tue Apr 07 02:18:34 PDT 2009</t>
  </si>
  <si>
    <t>Tue Apr 07 02:18:36 PDT 2009</t>
  </si>
  <si>
    <t>Tue Apr 07 02:18:37 PDT 2009</t>
  </si>
  <si>
    <t>Tue Apr 07 02:18:39 PDT 2009</t>
  </si>
  <si>
    <t>Tue Apr 07 02:18:40 PDT 2009</t>
  </si>
  <si>
    <t>Tue Apr 07 02:18:41 PDT 2009</t>
  </si>
  <si>
    <t>Tue Apr 07 02:18:43 PDT 2009</t>
  </si>
  <si>
    <t>Tue Apr 07 02:18:45 PDT 2009</t>
  </si>
  <si>
    <t>Tue Apr 07 02:18:47 PDT 2009</t>
  </si>
  <si>
    <t>Tue Apr 07 02:18:48 PDT 2009</t>
  </si>
  <si>
    <t>Tue Apr 07 02:18:50 PDT 2009</t>
  </si>
  <si>
    <t>Tue Apr 07 02:18:55 PDT 2009</t>
  </si>
  <si>
    <t>Tue Apr 07 02:18:56 PDT 2009</t>
  </si>
  <si>
    <t>Tue Apr 07 02:18:57 PDT 2009</t>
  </si>
  <si>
    <t>Tue Apr 07 02:19:00 PDT 2009</t>
  </si>
  <si>
    <t>Tue Apr 07 02:19:01 PDT 2009</t>
  </si>
  <si>
    <t>Tue Apr 07 02:19:02 PDT 2009</t>
  </si>
  <si>
    <t>Tue Apr 07 02:19:03 PDT 2009</t>
  </si>
  <si>
    <t>Tue Apr 07 02:19:04 PDT 2009</t>
  </si>
  <si>
    <t>Tue Apr 07 02:19:05 PDT 2009</t>
  </si>
  <si>
    <t>Tue Apr 07 02:19:07 PDT 2009</t>
  </si>
  <si>
    <t>Tue Apr 07 02:19:08 PDT 2009</t>
  </si>
  <si>
    <t>Tue Apr 07 02:19:12 PDT 2009</t>
  </si>
  <si>
    <t>Tue Apr 07 02:19:13 PDT 2009</t>
  </si>
  <si>
    <t>Tue Apr 07 02:19:14 PDT 2009</t>
  </si>
  <si>
    <t>Tue Apr 07 02:19:15 PDT 2009</t>
  </si>
  <si>
    <t>Tue Apr 07 02:19:16 PDT 2009</t>
  </si>
  <si>
    <t>Tue Apr 07 02:19:17 PDT 2009</t>
  </si>
  <si>
    <t>Tue Apr 07 02:19:19 PDT 2009</t>
  </si>
  <si>
    <t>Tue Apr 07 02:19:21 PDT 2009</t>
  </si>
  <si>
    <t>Tue Apr 07 02:19:20 PDT 2009</t>
  </si>
  <si>
    <t>Tue Apr 07 02:19:22 PDT 2009</t>
  </si>
  <si>
    <t>Tue Apr 07 02:19:24 PDT 2009</t>
  </si>
  <si>
    <t>Tue Apr 07 02:19:26 PDT 2009</t>
  </si>
  <si>
    <t>Tue Apr 07 02:19:27 PDT 2009</t>
  </si>
  <si>
    <t>Tue Apr 07 02:19:28 PDT 2009</t>
  </si>
  <si>
    <t>Tue Apr 07 02:19:30 PDT 2009</t>
  </si>
  <si>
    <t>Tue Apr 07 02:19:31 PDT 2009</t>
  </si>
  <si>
    <t>Tue Apr 07 02:19:32 PDT 2009</t>
  </si>
  <si>
    <t>Tue Apr 07 02:23:03 PDT 2009</t>
  </si>
  <si>
    <t>Tue Apr 07 02:23:04 PDT 2009</t>
  </si>
  <si>
    <t>Tue Apr 07 02:23:05 PDT 2009</t>
  </si>
  <si>
    <t>Tue Apr 07 02:23:06 PDT 2009</t>
  </si>
  <si>
    <t>Tue Apr 07 02:23:07 PDT 2009</t>
  </si>
  <si>
    <t>Tue Apr 07 02:23:10 PDT 2009</t>
  </si>
  <si>
    <t>Tue Apr 07 02:23:11 PDT 2009</t>
  </si>
  <si>
    <t>Tue Apr 07 02:23:12 PDT 2009</t>
  </si>
  <si>
    <t>Tue Apr 07 02:23:13 PDT 2009</t>
  </si>
  <si>
    <t>Tue Apr 07 02:23:14 PDT 2009</t>
  </si>
  <si>
    <t>Tue Apr 07 02:23:16 PDT 2009</t>
  </si>
  <si>
    <t>Tue Apr 07 02:23:17 PDT 2009</t>
  </si>
  <si>
    <t>Tue Apr 07 02:23:18 PDT 2009</t>
  </si>
  <si>
    <t>Tue Apr 07 02:23:20 PDT 2009</t>
  </si>
  <si>
    <t>Tue Apr 07 02:23:22 PDT 2009</t>
  </si>
  <si>
    <t>Tue Apr 07 02:23:21 PDT 2009</t>
  </si>
  <si>
    <t>Tue Apr 07 02:23:23 PDT 2009</t>
  </si>
  <si>
    <t>Tue Apr 07 02:23:24 PDT 2009</t>
  </si>
  <si>
    <t>Tue Apr 07 02:23:25 PDT 2009</t>
  </si>
  <si>
    <t>Tue Apr 07 02:23:26 PDT 2009</t>
  </si>
  <si>
    <t>Tue Apr 07 02:23:28 PDT 2009</t>
  </si>
  <si>
    <t>Tue Apr 07 02:23:31 PDT 2009</t>
  </si>
  <si>
    <t>Tue Apr 07 02:23:34 PDT 2009</t>
  </si>
  <si>
    <t>Tue Apr 07 02:23:35 PDT 2009</t>
  </si>
  <si>
    <t>Tue Apr 07 02:23:36 PDT 2009</t>
  </si>
  <si>
    <t>Tue Apr 07 02:23:38 PDT 2009</t>
  </si>
  <si>
    <t>Tue Apr 07 02:23:39 PDT 2009</t>
  </si>
  <si>
    <t>Tue Apr 07 02:23:40 PDT 2009</t>
  </si>
  <si>
    <t>Tue Apr 07 02:23:42 PDT 2009</t>
  </si>
  <si>
    <t>Tue Apr 07 02:23:43 PDT 2009</t>
  </si>
  <si>
    <t>Tue Apr 07 02:23:44 PDT 2009</t>
  </si>
  <si>
    <t>Tue Apr 07 02:23:46 PDT 2009</t>
  </si>
  <si>
    <t>Tue Apr 07 02:23:47 PDT 2009</t>
  </si>
  <si>
    <t>Tue Apr 07 02:23:49 PDT 2009</t>
  </si>
  <si>
    <t>Tue Apr 07 02:23:51 PDT 2009</t>
  </si>
  <si>
    <t>Tue Apr 07 02:23:52 PDT 2009</t>
  </si>
  <si>
    <t>Tue Apr 07 02:23:53 PDT 2009</t>
  </si>
  <si>
    <t>Tue Apr 07 02:23:56 PDT 2009</t>
  </si>
  <si>
    <t>Tue Apr 07 02:23:55 PDT 2009</t>
  </si>
  <si>
    <t>Tue Apr 07 02:23:57 PDT 2009</t>
  </si>
  <si>
    <t>Tue Apr 07 02:23:58 PDT 2009</t>
  </si>
  <si>
    <t>Tue Apr 07 02:24:01 PDT 2009</t>
  </si>
  <si>
    <t>Tue Apr 07 02:24:02 PDT 2009</t>
  </si>
  <si>
    <t>Tue Apr 07 02:24:05 PDT 2009</t>
  </si>
  <si>
    <t>Tue Apr 07 02:24:06 PDT 2009</t>
  </si>
  <si>
    <t>Tue Apr 07 02:24:07 PDT 2009</t>
  </si>
  <si>
    <t>Tue Apr 07 02:24:08 PDT 2009</t>
  </si>
  <si>
    <t>Tue Apr 07 02:24:09 PDT 2009</t>
  </si>
  <si>
    <t>Tue Apr 07 02:24:10 PDT 2009</t>
  </si>
  <si>
    <t>Tue Apr 07 02:24:11 PDT 2009</t>
  </si>
  <si>
    <t>Tue Apr 07 02:24:14 PDT 2009</t>
  </si>
  <si>
    <t>Tue Apr 07 02:24:15 PDT 2009</t>
  </si>
  <si>
    <t>Tue Apr 07 02:24:16 PDT 2009</t>
  </si>
  <si>
    <t>Tue Apr 07 02:24:17 PDT 2009</t>
  </si>
  <si>
    <t>Tue Apr 07 02:24:19 PDT 2009</t>
  </si>
  <si>
    <t>Tue Apr 07 02:24:23 PDT 2009</t>
  </si>
  <si>
    <t>Tue Apr 07 02:24:25 PDT 2009</t>
  </si>
  <si>
    <t>Tue Apr 07 02:24:26 PDT 2009</t>
  </si>
  <si>
    <t>Tue Apr 07 02:24:29 PDT 2009</t>
  </si>
  <si>
    <t>Tue Apr 07 02:24:30 PDT 2009</t>
  </si>
  <si>
    <t>Tue Apr 07 02:24:31 PDT 2009</t>
  </si>
  <si>
    <t>Tue Apr 07 02:24:34 PDT 2009</t>
  </si>
  <si>
    <t>Tue Apr 07 02:24:35 PDT 2009</t>
  </si>
  <si>
    <t>Tue Apr 07 02:28:11 PDT 2009</t>
  </si>
  <si>
    <t>Tue Apr 07 02:28:13 PDT 2009</t>
  </si>
  <si>
    <t>Tue Apr 07 02:28:16 PDT 2009</t>
  </si>
  <si>
    <t>Tue Apr 07 02:28:15 PDT 2009</t>
  </si>
  <si>
    <t>Tue Apr 07 02:28:17 PDT 2009</t>
  </si>
  <si>
    <t>Tue Apr 07 02:28:18 PDT 2009</t>
  </si>
  <si>
    <t>Tue Apr 07 02:28:21 PDT 2009</t>
  </si>
  <si>
    <t>Tue Apr 07 02:28:20 PDT 2009</t>
  </si>
  <si>
    <t>Tue Apr 07 02:28:22 PDT 2009</t>
  </si>
  <si>
    <t>Tue Apr 07 02:28:25 PDT 2009</t>
  </si>
  <si>
    <t>Tue Apr 07 02:28:26 PDT 2009</t>
  </si>
  <si>
    <t>Tue Apr 07 02:28:30 PDT 2009</t>
  </si>
  <si>
    <t>Tue Apr 07 02:28:35 PDT 2009</t>
  </si>
  <si>
    <t>Tue Apr 07 02:28:36 PDT 2009</t>
  </si>
  <si>
    <t>Tue Apr 07 02:28:37 PDT 2009</t>
  </si>
  <si>
    <t>Tue Apr 07 02:28:38 PDT 2009</t>
  </si>
  <si>
    <t>Tue Apr 07 02:28:39 PDT 2009</t>
  </si>
  <si>
    <t>Tue Apr 07 02:28:40 PDT 2009</t>
  </si>
  <si>
    <t>Tue Apr 07 02:28:41 PDT 2009</t>
  </si>
  <si>
    <t>Tue Apr 07 02:28:42 PDT 2009</t>
  </si>
  <si>
    <t>Tue Apr 07 02:28:43 PDT 2009</t>
  </si>
  <si>
    <t>Tue Apr 07 02:28:44 PDT 2009</t>
  </si>
  <si>
    <t>Tue Apr 07 02:28:46 PDT 2009</t>
  </si>
  <si>
    <t>Tue Apr 07 02:28:47 PDT 2009</t>
  </si>
  <si>
    <t>Tue Apr 07 02:28:49 PDT 2009</t>
  </si>
  <si>
    <t>Tue Apr 07 02:28:50 PDT 2009</t>
  </si>
  <si>
    <t>Tue Apr 07 02:28:52 PDT 2009</t>
  </si>
  <si>
    <t>Tue Apr 07 02:28:53 PDT 2009</t>
  </si>
  <si>
    <t>Tue Apr 07 02:28:54 PDT 2009</t>
  </si>
  <si>
    <t>Tue Apr 07 02:28:56 PDT 2009</t>
  </si>
  <si>
    <t>Tue Apr 07 02:28:57 PDT 2009</t>
  </si>
  <si>
    <t>Tue Apr 07 02:28:58 PDT 2009</t>
  </si>
  <si>
    <t>Tue Apr 07 02:29:01 PDT 2009</t>
  </si>
  <si>
    <t>Tue Apr 07 02:29:04 PDT 2009</t>
  </si>
  <si>
    <t>Tue Apr 07 02:29:05 PDT 2009</t>
  </si>
  <si>
    <t>Tue Apr 07 02:29:06 PDT 2009</t>
  </si>
  <si>
    <t>Tue Apr 07 02:29:07 PDT 2009</t>
  </si>
  <si>
    <t>Tue Apr 07 02:29:08 PDT 2009</t>
  </si>
  <si>
    <t>Tue Apr 07 02:29:10 PDT 2009</t>
  </si>
  <si>
    <t>Tue Apr 07 02:29:11 PDT 2009</t>
  </si>
  <si>
    <t>Tue Apr 07 02:29:12 PDT 2009</t>
  </si>
  <si>
    <t>Tue Apr 07 02:29:14 PDT 2009</t>
  </si>
  <si>
    <t>Tue Apr 07 02:29:17 PDT 2009</t>
  </si>
  <si>
    <t>Tue Apr 07 02:29:18 PDT 2009</t>
  </si>
  <si>
    <t>Tue Apr 07 02:29:19 PDT 2009</t>
  </si>
  <si>
    <t>Tue Apr 07 02:29:22 PDT 2009</t>
  </si>
  <si>
    <t>Tue Apr 07 02:29:23 PDT 2009</t>
  </si>
  <si>
    <t>Tue Apr 07 02:29:24 PDT 2009</t>
  </si>
  <si>
    <t>Tue Apr 07 02:29:26 PDT 2009</t>
  </si>
  <si>
    <t>Tue Apr 07 02:29:27 PDT 2009</t>
  </si>
  <si>
    <t>Tue Apr 07 02:29:29 PDT 2009</t>
  </si>
  <si>
    <t>Tue Apr 07 02:29:30 PDT 2009</t>
  </si>
  <si>
    <t>Tue Apr 07 02:29:31 PDT 2009</t>
  </si>
  <si>
    <t>Tue Apr 07 02:29:34 PDT 2009</t>
  </si>
  <si>
    <t>Tue Apr 07 02:29:33 PDT 2009</t>
  </si>
  <si>
    <t>Tue Apr 07 02:29:35 PDT 2009</t>
  </si>
  <si>
    <t>Tue Apr 07 02:29:36 PDT 2009</t>
  </si>
  <si>
    <t>Tue Apr 07 02:33:01 PDT 2009</t>
  </si>
  <si>
    <t>Tue Apr 07 02:33:02 PDT 2009</t>
  </si>
  <si>
    <t>Tue Apr 07 02:33:06 PDT 2009</t>
  </si>
  <si>
    <t>Tue Apr 07 02:33:07 PDT 2009</t>
  </si>
  <si>
    <t>Tue Apr 07 02:33:08 PDT 2009</t>
  </si>
  <si>
    <t>Tue Apr 07 02:33:09 PDT 2009</t>
  </si>
  <si>
    <t>Tue Apr 07 02:33:11 PDT 2009</t>
  </si>
  <si>
    <t>Tue Apr 07 02:33:12 PDT 2009</t>
  </si>
  <si>
    <t>Tue Apr 07 02:33:13 PDT 2009</t>
  </si>
  <si>
    <t>Tue Apr 07 02:33:14 PDT 2009</t>
  </si>
  <si>
    <t>Tue Apr 07 02:33:15 PDT 2009</t>
  </si>
  <si>
    <t>Tue Apr 07 02:33:17 PDT 2009</t>
  </si>
  <si>
    <t>Tue Apr 07 02:33:18 PDT 2009</t>
  </si>
  <si>
    <t>Tue Apr 07 02:33:20 PDT 2009</t>
  </si>
  <si>
    <t>Tue Apr 07 02:33:21 PDT 2009</t>
  </si>
  <si>
    <t>Tue Apr 07 02:33:23 PDT 2009</t>
  </si>
  <si>
    <t>Tue Apr 07 02:33:24 PDT 2009</t>
  </si>
  <si>
    <t>Tue Apr 07 02:33:31 PDT 2009</t>
  </si>
  <si>
    <t>Tue Apr 07 02:33:32 PDT 2009</t>
  </si>
  <si>
    <t>Tue Apr 07 02:33:34 PDT 2009</t>
  </si>
  <si>
    <t>Tue Apr 07 02:33:35 PDT 2009</t>
  </si>
  <si>
    <t>Tue Apr 07 02:33:36 PDT 2009</t>
  </si>
  <si>
    <t>Tue Apr 07 02:33:37 PDT 2009</t>
  </si>
  <si>
    <t>Tue Apr 07 02:33:38 PDT 2009</t>
  </si>
  <si>
    <t>Tue Apr 07 02:33:39 PDT 2009</t>
  </si>
  <si>
    <t>Tue Apr 07 02:33:40 PDT 2009</t>
  </si>
  <si>
    <t>Tue Apr 07 02:33:42 PDT 2009</t>
  </si>
  <si>
    <t>Tue Apr 07 02:33:45 PDT 2009</t>
  </si>
  <si>
    <t>Tue Apr 07 02:33:46 PDT 2009</t>
  </si>
  <si>
    <t>Tue Apr 07 02:33:47 PDT 2009</t>
  </si>
  <si>
    <t>Tue Apr 07 02:33:48 PDT 2009</t>
  </si>
  <si>
    <t>Tue Apr 07 02:33:50 PDT 2009</t>
  </si>
  <si>
    <t>Tue Apr 07 02:33:52 PDT 2009</t>
  </si>
  <si>
    <t>Tue Apr 07 02:33:54 PDT 2009</t>
  </si>
  <si>
    <t>Tue Apr 07 02:33:56 PDT 2009</t>
  </si>
  <si>
    <t>Tue Apr 07 02:33:57 PDT 2009</t>
  </si>
  <si>
    <t>Tue Apr 07 02:33:58 PDT 2009</t>
  </si>
  <si>
    <t>Tue Apr 07 02:33:59 PDT 2009</t>
  </si>
  <si>
    <t>Tue Apr 07 02:34:00 PDT 2009</t>
  </si>
  <si>
    <t>Tue Apr 07 02:34:01 PDT 2009</t>
  </si>
  <si>
    <t>Tue Apr 07 02:34:02 PDT 2009</t>
  </si>
  <si>
    <t>Tue Apr 07 02:34:03 PDT 2009</t>
  </si>
  <si>
    <t>Tue Apr 07 02:34:04 PDT 2009</t>
  </si>
  <si>
    <t>Tue Apr 07 02:34:05 PDT 2009</t>
  </si>
  <si>
    <t>Tue Apr 07 02:34:06 PDT 2009</t>
  </si>
  <si>
    <t>Tue Apr 07 02:34:08 PDT 2009</t>
  </si>
  <si>
    <t>Tue Apr 07 02:34:09 PDT 2009</t>
  </si>
  <si>
    <t>Tue Apr 07 02:34:11 PDT 2009</t>
  </si>
  <si>
    <t>Tue Apr 07 02:34:12 PDT 2009</t>
  </si>
  <si>
    <t>Tue Apr 07 02:34:13 PDT 2009</t>
  </si>
  <si>
    <t>Tue Apr 07 02:34:14 PDT 2009</t>
  </si>
  <si>
    <t>Tue Apr 07 02:34:15 PDT 2009</t>
  </si>
  <si>
    <t>Tue Apr 07 02:34:17 PDT 2009</t>
  </si>
  <si>
    <t>Tue Apr 07 02:34:20 PDT 2009</t>
  </si>
  <si>
    <t>Tue Apr 07 02:34:21 PDT 2009</t>
  </si>
  <si>
    <t>Tue Apr 07 02:34:22 PDT 2009</t>
  </si>
  <si>
    <t>Tue Apr 07 02:34:23 PDT 2009</t>
  </si>
  <si>
    <t>Tue Apr 07 02:34:24 PDT 2009</t>
  </si>
  <si>
    <t>Tue Apr 07 02:34:25 PDT 2009</t>
  </si>
  <si>
    <t>Tue Apr 07 02:34:27 PDT 2009</t>
  </si>
  <si>
    <t>Tue Apr 07 02:34:28 PDT 2009</t>
  </si>
  <si>
    <t>Tue Apr 07 02:34:29 PDT 2009</t>
  </si>
  <si>
    <t>Tue Apr 07 02:34:30 PDT 2009</t>
  </si>
  <si>
    <t>Tue Apr 07 02:34:32 PDT 2009</t>
  </si>
  <si>
    <t>Tue Apr 07 02:34:34 PDT 2009</t>
  </si>
  <si>
    <t>Tue Apr 07 02:34:36 PDT 2009</t>
  </si>
  <si>
    <t>Tue Apr 07 02:34:38 PDT 2009</t>
  </si>
  <si>
    <t>Tue Apr 07 02:38:17 PDT 2009</t>
  </si>
  <si>
    <t>Tue Apr 07 02:38:20 PDT 2009</t>
  </si>
  <si>
    <t>Tue Apr 07 02:38:22 PDT 2009</t>
  </si>
  <si>
    <t>Tue Apr 07 02:38:23 PDT 2009</t>
  </si>
  <si>
    <t>Tue Apr 07 02:38:24 PDT 2009</t>
  </si>
  <si>
    <t>Tue Apr 07 02:38:25 PDT 2009</t>
  </si>
  <si>
    <t>Tue Apr 07 02:38:27 PDT 2009</t>
  </si>
  <si>
    <t>Tue Apr 07 02:38:28 PDT 2009</t>
  </si>
  <si>
    <t>Tue Apr 07 02:38:31 PDT 2009</t>
  </si>
  <si>
    <t>Tue Apr 07 02:38:32 PDT 2009</t>
  </si>
  <si>
    <t>Tue Apr 07 02:38:33 PDT 2009</t>
  </si>
  <si>
    <t>Tue Apr 07 02:38:35 PDT 2009</t>
  </si>
  <si>
    <t>Tue Apr 07 02:38:36 PDT 2009</t>
  </si>
  <si>
    <t>Tue Apr 07 02:38:38 PDT 2009</t>
  </si>
  <si>
    <t>Tue Apr 07 02:38:39 PDT 2009</t>
  </si>
  <si>
    <t>Tue Apr 07 02:38:41 PDT 2009</t>
  </si>
  <si>
    <t>Tue Apr 07 02:38:43 PDT 2009</t>
  </si>
  <si>
    <t>Tue Apr 07 02:38:45 PDT 2009</t>
  </si>
  <si>
    <t>Tue Apr 07 02:38:48 PDT 2009</t>
  </si>
  <si>
    <t>Tue Apr 07 02:38:47 PDT 2009</t>
  </si>
  <si>
    <t>Tue Apr 07 02:38:50 PDT 2009</t>
  </si>
  <si>
    <t>Tue Apr 07 02:38:51 PDT 2009</t>
  </si>
  <si>
    <t>Tue Apr 07 02:38:52 PDT 2009</t>
  </si>
  <si>
    <t>Tue Apr 07 02:38:53 PDT 2009</t>
  </si>
  <si>
    <t>Tue Apr 07 02:38:54 PDT 2009</t>
  </si>
  <si>
    <t>Tue Apr 07 02:38:56 PDT 2009</t>
  </si>
  <si>
    <t>Tue Apr 07 02:38:57 PDT 2009</t>
  </si>
  <si>
    <t>Tue Apr 07 02:38:58 PDT 2009</t>
  </si>
  <si>
    <t>Tue Apr 07 02:39:00 PDT 2009</t>
  </si>
  <si>
    <t>Tue Apr 07 02:39:01 PDT 2009</t>
  </si>
  <si>
    <t>Tue Apr 07 02:39:02 PDT 2009</t>
  </si>
  <si>
    <t>Tue Apr 07 02:39:03 PDT 2009</t>
  </si>
  <si>
    <t>Tue Apr 07 02:39:04 PDT 2009</t>
  </si>
  <si>
    <t>Tue Apr 07 02:39:06 PDT 2009</t>
  </si>
  <si>
    <t>Tue Apr 07 02:39:07 PDT 2009</t>
  </si>
  <si>
    <t>Tue Apr 07 02:39:08 PDT 2009</t>
  </si>
  <si>
    <t>Tue Apr 07 02:39:09 PDT 2009</t>
  </si>
  <si>
    <t>Tue Apr 07 02:39:10 PDT 2009</t>
  </si>
  <si>
    <t>Tue Apr 07 02:39:11 PDT 2009</t>
  </si>
  <si>
    <t>Tue Apr 07 02:39:12 PDT 2009</t>
  </si>
  <si>
    <t>Tue Apr 07 02:39:14 PDT 2009</t>
  </si>
  <si>
    <t>Tue Apr 07 02:39:16 PDT 2009</t>
  </si>
  <si>
    <t>Tue Apr 07 02:39:17 PDT 2009</t>
  </si>
  <si>
    <t>Tue Apr 07 02:39:18 PDT 2009</t>
  </si>
  <si>
    <t>Tue Apr 07 02:39:19 PDT 2009</t>
  </si>
  <si>
    <t>Tue Apr 07 02:39:21 PDT 2009</t>
  </si>
  <si>
    <t>Tue Apr 07 02:39:23 PDT 2009</t>
  </si>
  <si>
    <t>Tue Apr 07 02:39:25 PDT 2009</t>
  </si>
  <si>
    <t>Tue Apr 07 02:39:28 PDT 2009</t>
  </si>
  <si>
    <t>Tue Apr 07 02:39:29 PDT 2009</t>
  </si>
  <si>
    <t>Tue Apr 07 02:39:31 PDT 2009</t>
  </si>
  <si>
    <t>Tue Apr 07 02:39:32 PDT 2009</t>
  </si>
  <si>
    <t>Tue Apr 07 02:39:33 PDT 2009</t>
  </si>
  <si>
    <t>Tue Apr 07 02:39:34 PDT 2009</t>
  </si>
  <si>
    <t>Tue Apr 07 02:39:35 PDT 2009</t>
  </si>
  <si>
    <t>Tue Apr 07 02:39:36 PDT 2009</t>
  </si>
  <si>
    <t>Tue Apr 07 02:39:37 PDT 2009</t>
  </si>
  <si>
    <t>Tue Apr 07 02:39:38 PDT 2009</t>
  </si>
  <si>
    <t>Tue Apr 07 02:43:17 PDT 2009</t>
  </si>
  <si>
    <t>Tue Apr 07 02:43:18 PDT 2009</t>
  </si>
  <si>
    <t>Tue Apr 07 02:43:19 PDT 2009</t>
  </si>
  <si>
    <t>Tue Apr 07 02:43:20 PDT 2009</t>
  </si>
  <si>
    <t>Tue Apr 07 02:43:21 PDT 2009</t>
  </si>
  <si>
    <t>Tue Apr 07 02:43:22 PDT 2009</t>
  </si>
  <si>
    <t>Tue Apr 07 02:43:25 PDT 2009</t>
  </si>
  <si>
    <t>Tue Apr 07 02:43:24 PDT 2009</t>
  </si>
  <si>
    <t>Tue Apr 07 02:43:27 PDT 2009</t>
  </si>
  <si>
    <t>Tue Apr 07 02:43:29 PDT 2009</t>
  </si>
  <si>
    <t>Tue Apr 07 02:43:28 PDT 2009</t>
  </si>
  <si>
    <t>Tue Apr 07 02:43:31 PDT 2009</t>
  </si>
  <si>
    <t>Tue Apr 07 02:43:33 PDT 2009</t>
  </si>
  <si>
    <t>Tue Apr 07 02:43:34 PDT 2009</t>
  </si>
  <si>
    <t>Tue Apr 07 02:43:35 PDT 2009</t>
  </si>
  <si>
    <t>Tue Apr 07 02:43:36 PDT 2009</t>
  </si>
  <si>
    <t>Tue Apr 07 02:43:37 PDT 2009</t>
  </si>
  <si>
    <t>Tue Apr 07 02:43:38 PDT 2009</t>
  </si>
  <si>
    <t>Tue Apr 07 02:43:40 PDT 2009</t>
  </si>
  <si>
    <t>Tue Apr 07 02:43:39 PDT 2009</t>
  </si>
  <si>
    <t>Tue Apr 07 02:43:42 PDT 2009</t>
  </si>
  <si>
    <t>Tue Apr 07 02:43:43 PDT 2009</t>
  </si>
  <si>
    <t>Tue Apr 07 02:43:44 PDT 2009</t>
  </si>
  <si>
    <t>Tue Apr 07 02:43:45 PDT 2009</t>
  </si>
  <si>
    <t>Tue Apr 07 02:43:46 PDT 2009</t>
  </si>
  <si>
    <t>Tue Apr 07 02:43:47 PDT 2009</t>
  </si>
  <si>
    <t>Tue Apr 07 02:43:48 PDT 2009</t>
  </si>
  <si>
    <t>Tue Apr 07 02:43:49 PDT 2009</t>
  </si>
  <si>
    <t>Tue Apr 07 02:43:50 PDT 2009</t>
  </si>
  <si>
    <t>Tue Apr 07 02:43:51 PDT 2009</t>
  </si>
  <si>
    <t>Tue Apr 07 02:43:52 PDT 2009</t>
  </si>
  <si>
    <t>Tue Apr 07 02:43:55 PDT 2009</t>
  </si>
  <si>
    <t>Tue Apr 07 02:43:57 PDT 2009</t>
  </si>
  <si>
    <t>Tue Apr 07 02:44:00 PDT 2009</t>
  </si>
  <si>
    <t>Tue Apr 07 02:44:01 PDT 2009</t>
  </si>
  <si>
    <t>Tue Apr 07 02:44:02 PDT 2009</t>
  </si>
  <si>
    <t>Tue Apr 07 02:44:03 PDT 2009</t>
  </si>
  <si>
    <t>Tue Apr 07 02:44:04 PDT 2009</t>
  </si>
  <si>
    <t>Tue Apr 07 02:44:06 PDT 2009</t>
  </si>
  <si>
    <t>Tue Apr 07 02:44:07 PDT 2009</t>
  </si>
  <si>
    <t>Tue Apr 07 02:44:08 PDT 2009</t>
  </si>
  <si>
    <t>Tue Apr 07 02:44:09 PDT 2009</t>
  </si>
  <si>
    <t>Tue Apr 07 02:44:10 PDT 2009</t>
  </si>
  <si>
    <t>Tue Apr 07 02:44:13 PDT 2009</t>
  </si>
  <si>
    <t>Tue Apr 07 02:44:14 PDT 2009</t>
  </si>
  <si>
    <t>Tue Apr 07 02:44:16 PDT 2009</t>
  </si>
  <si>
    <t>Tue Apr 07 02:44:17 PDT 2009</t>
  </si>
  <si>
    <t>Tue Apr 07 02:44:18 PDT 2009</t>
  </si>
  <si>
    <t>Tue Apr 07 02:44:23 PDT 2009</t>
  </si>
  <si>
    <t>Tue Apr 07 02:44:25 PDT 2009</t>
  </si>
  <si>
    <t>Tue Apr 07 02:44:26 PDT 2009</t>
  </si>
  <si>
    <t>Tue Apr 07 02:44:27 PDT 2009</t>
  </si>
  <si>
    <t>Tue Apr 07 02:44:28 PDT 2009</t>
  </si>
  <si>
    <t>Tue Apr 07 02:44:30 PDT 2009</t>
  </si>
  <si>
    <t>Tue Apr 07 02:44:31 PDT 2009</t>
  </si>
  <si>
    <t>Tue Apr 07 02:44:32 PDT 2009</t>
  </si>
  <si>
    <t>Tue Apr 07 02:44:33 PDT 2009</t>
  </si>
  <si>
    <t>Tue Apr 07 02:44:35 PDT 2009</t>
  </si>
  <si>
    <t>Tue Apr 07 02:44:37 PDT 2009</t>
  </si>
  <si>
    <t>Tue Apr 07 02:44:38 PDT 2009</t>
  </si>
  <si>
    <t>Tue Apr 07 02:44:39 PDT 2009</t>
  </si>
  <si>
    <t>Tue Apr 07 02:48:04 PDT 2009</t>
  </si>
  <si>
    <t>Tue Apr 07 02:48:06 PDT 2009</t>
  </si>
  <si>
    <t>Tue Apr 07 02:48:07 PDT 2009</t>
  </si>
  <si>
    <t>Tue Apr 07 02:48:10 PDT 2009</t>
  </si>
  <si>
    <t>Tue Apr 07 02:48:11 PDT 2009</t>
  </si>
  <si>
    <t>Tue Apr 07 02:48:12 PDT 2009</t>
  </si>
  <si>
    <t>Tue Apr 07 02:48:13 PDT 2009</t>
  </si>
  <si>
    <t>Tue Apr 07 02:48:17 PDT 2009</t>
  </si>
  <si>
    <t>Tue Apr 07 02:48:19 PDT 2009</t>
  </si>
  <si>
    <t>Tue Apr 07 02:48:20 PDT 2009</t>
  </si>
  <si>
    <t>Tue Apr 07 02:48:23 PDT 2009</t>
  </si>
  <si>
    <t>Tue Apr 07 02:48:26 PDT 2009</t>
  </si>
  <si>
    <t>Tue Apr 07 02:48:27 PDT 2009</t>
  </si>
  <si>
    <t>Tue Apr 07 02:48:28 PDT 2009</t>
  </si>
  <si>
    <t>Tue Apr 07 02:48:30 PDT 2009</t>
  </si>
  <si>
    <t>Tue Apr 07 02:48:29 PDT 2009</t>
  </si>
  <si>
    <t>Tue Apr 07 02:48:31 PDT 2009</t>
  </si>
  <si>
    <t>Tue Apr 07 02:48:32 PDT 2009</t>
  </si>
  <si>
    <t>Tue Apr 07 02:48:33 PDT 2009</t>
  </si>
  <si>
    <t>Tue Apr 07 02:48:35 PDT 2009</t>
  </si>
  <si>
    <t>Tue Apr 07 02:48:36 PDT 2009</t>
  </si>
  <si>
    <t>Tue Apr 07 02:48:37 PDT 2009</t>
  </si>
  <si>
    <t>Tue Apr 07 02:48:38 PDT 2009</t>
  </si>
  <si>
    <t>Tue Apr 07 02:48:41 PDT 2009</t>
  </si>
  <si>
    <t>Tue Apr 07 02:48:43 PDT 2009</t>
  </si>
  <si>
    <t>Tue Apr 07 02:48:42 PDT 2009</t>
  </si>
  <si>
    <t>Tue Apr 07 02:48:46 PDT 2009</t>
  </si>
  <si>
    <t>Tue Apr 07 02:48:47 PDT 2009</t>
  </si>
  <si>
    <t>Tue Apr 07 02:48:48 PDT 2009</t>
  </si>
  <si>
    <t>Tue Apr 07 02:48:49 PDT 2009</t>
  </si>
  <si>
    <t>Tue Apr 07 02:48:55 PDT 2009</t>
  </si>
  <si>
    <t>Tue Apr 07 02:48:56 PDT 2009</t>
  </si>
  <si>
    <t>Tue Apr 07 02:48:58 PDT 2009</t>
  </si>
  <si>
    <t>Tue Apr 07 02:49:00 PDT 2009</t>
  </si>
  <si>
    <t>Tue Apr 07 02:49:01 PDT 2009</t>
  </si>
  <si>
    <t>Tue Apr 07 02:49:02 PDT 2009</t>
  </si>
  <si>
    <t>Tue Apr 07 02:49:03 PDT 2009</t>
  </si>
  <si>
    <t>Tue Apr 07 02:49:04 PDT 2009</t>
  </si>
  <si>
    <t>Tue Apr 07 02:49:05 PDT 2009</t>
  </si>
  <si>
    <t>Tue Apr 07 02:49:06 PDT 2009</t>
  </si>
  <si>
    <t>Tue Apr 07 02:49:08 PDT 2009</t>
  </si>
  <si>
    <t>Tue Apr 07 02:49:09 PDT 2009</t>
  </si>
  <si>
    <t>Tue Apr 07 02:49:10 PDT 2009</t>
  </si>
  <si>
    <t>Tue Apr 07 02:49:11 PDT 2009</t>
  </si>
  <si>
    <t>Tue Apr 07 02:49:13 PDT 2009</t>
  </si>
  <si>
    <t>Tue Apr 07 02:49:15 PDT 2009</t>
  </si>
  <si>
    <t>Tue Apr 07 02:49:18 PDT 2009</t>
  </si>
  <si>
    <t>Tue Apr 07 02:49:17 PDT 2009</t>
  </si>
  <si>
    <t>Tue Apr 07 02:49:19 PDT 2009</t>
  </si>
  <si>
    <t>Tue Apr 07 02:49:20 PDT 2009</t>
  </si>
  <si>
    <t>Tue Apr 07 02:49:21 PDT 2009</t>
  </si>
  <si>
    <t>Tue Apr 07 02:49:23 PDT 2009</t>
  </si>
  <si>
    <t>Tue Apr 07 02:49:22 PDT 2009</t>
  </si>
  <si>
    <t>Tue Apr 07 02:49:24 PDT 2009</t>
  </si>
  <si>
    <t>Tue Apr 07 02:49:26 PDT 2009</t>
  </si>
  <si>
    <t>Tue Apr 07 02:49:25 PDT 2009</t>
  </si>
  <si>
    <t>Tue Apr 07 02:49:32 PDT 2009</t>
  </si>
  <si>
    <t>Tue Apr 07 02:49:31 PDT 2009</t>
  </si>
  <si>
    <t>Tue Apr 07 02:49:33 PDT 2009</t>
  </si>
  <si>
    <t>Tue Apr 07 02:49:35 PDT 2009</t>
  </si>
  <si>
    <t>Tue Apr 07 02:49:37 PDT 2009</t>
  </si>
  <si>
    <t>Tue Apr 07 02:49:38 PDT 2009</t>
  </si>
  <si>
    <t>Tue Apr 07 02:49:39 PDT 2009</t>
  </si>
  <si>
    <t>Tue Apr 07 02:49:40 PDT 2009</t>
  </si>
  <si>
    <t>Tue Apr 07 02:53:01 PDT 2009</t>
  </si>
  <si>
    <t>Tue Apr 07 02:53:02 PDT 2009</t>
  </si>
  <si>
    <t>Tue Apr 07 02:53:03 PDT 2009</t>
  </si>
  <si>
    <t>Tue Apr 07 02:53:04 PDT 2009</t>
  </si>
  <si>
    <t>Tue Apr 07 02:53:05 PDT 2009</t>
  </si>
  <si>
    <t>Tue Apr 07 02:53:06 PDT 2009</t>
  </si>
  <si>
    <t>Tue Apr 07 02:53:07 PDT 2009</t>
  </si>
  <si>
    <t>Tue Apr 07 02:53:08 PDT 2009</t>
  </si>
  <si>
    <t>Tue Apr 07 02:53:10 PDT 2009</t>
  </si>
  <si>
    <t>Tue Apr 07 02:53:13 PDT 2009</t>
  </si>
  <si>
    <t>Tue Apr 07 02:53:16 PDT 2009</t>
  </si>
  <si>
    <t>Tue Apr 07 02:53:17 PDT 2009</t>
  </si>
  <si>
    <t>Tue Apr 07 02:53:18 PDT 2009</t>
  </si>
  <si>
    <t>Tue Apr 07 02:53:19 PDT 2009</t>
  </si>
  <si>
    <t>Tue Apr 07 02:53:22 PDT 2009</t>
  </si>
  <si>
    <t>Tue Apr 07 02:53:24 PDT 2009</t>
  </si>
  <si>
    <t>Tue Apr 07 02:53:25 PDT 2009</t>
  </si>
  <si>
    <t>Tue Apr 07 02:53:26 PDT 2009</t>
  </si>
  <si>
    <t>Tue Apr 07 02:53:28 PDT 2009</t>
  </si>
  <si>
    <t>Tue Apr 07 02:53:29 PDT 2009</t>
  </si>
  <si>
    <t>Tue Apr 07 02:53:30 PDT 2009</t>
  </si>
  <si>
    <t>Tue Apr 07 02:53:33 PDT 2009</t>
  </si>
  <si>
    <t>Tue Apr 07 02:53:35 PDT 2009</t>
  </si>
  <si>
    <t>Tue Apr 07 02:53:36 PDT 2009</t>
  </si>
  <si>
    <t>Tue Apr 07 02:53:39 PDT 2009</t>
  </si>
  <si>
    <t>Tue Apr 07 02:53:40 PDT 2009</t>
  </si>
  <si>
    <t>Tue Apr 07 02:53:41 PDT 2009</t>
  </si>
  <si>
    <t>Tue Apr 07 02:53:42 PDT 2009</t>
  </si>
  <si>
    <t>Tue Apr 07 02:53:44 PDT 2009</t>
  </si>
  <si>
    <t>Tue Apr 07 02:53:46 PDT 2009</t>
  </si>
  <si>
    <t>Tue Apr 07 02:53:47 PDT 2009</t>
  </si>
  <si>
    <t>Tue Apr 07 02:53:52 PDT 2009</t>
  </si>
  <si>
    <t>Tue Apr 07 02:53:51 PDT 2009</t>
  </si>
  <si>
    <t>Tue Apr 07 02:53:53 PDT 2009</t>
  </si>
  <si>
    <t>Tue Apr 07 02:53:56 PDT 2009</t>
  </si>
  <si>
    <t>Tue Apr 07 02:53:57 PDT 2009</t>
  </si>
  <si>
    <t>Tue Apr 07 02:53:58 PDT 2009</t>
  </si>
  <si>
    <t>Tue Apr 07 02:54:00 PDT 2009</t>
  </si>
  <si>
    <t>Tue Apr 07 02:54:01 PDT 2009</t>
  </si>
  <si>
    <t>Tue Apr 07 02:54:02 PDT 2009</t>
  </si>
  <si>
    <t>Tue Apr 07 02:54:04 PDT 2009</t>
  </si>
  <si>
    <t>Tue Apr 07 02:54:05 PDT 2009</t>
  </si>
  <si>
    <t>Tue Apr 07 02:54:08 PDT 2009</t>
  </si>
  <si>
    <t>Tue Apr 07 02:54:09 PDT 2009</t>
  </si>
  <si>
    <t>Tue Apr 07 02:54:11 PDT 2009</t>
  </si>
  <si>
    <t>Tue Apr 07 02:54:12 PDT 2009</t>
  </si>
  <si>
    <t>Tue Apr 07 02:54:15 PDT 2009</t>
  </si>
  <si>
    <t>Tue Apr 07 02:54:16 PDT 2009</t>
  </si>
  <si>
    <t>Tue Apr 07 02:54:19 PDT 2009</t>
  </si>
  <si>
    <t>Tue Apr 07 02:54:21 PDT 2009</t>
  </si>
  <si>
    <t>Tue Apr 07 02:54:22 PDT 2009</t>
  </si>
  <si>
    <t>Tue Apr 07 02:54:26 PDT 2009</t>
  </si>
  <si>
    <t>Tue Apr 07 02:54:27 PDT 2009</t>
  </si>
  <si>
    <t>Tue Apr 07 02:54:28 PDT 2009</t>
  </si>
  <si>
    <t>Tue Apr 07 02:54:29 PDT 2009</t>
  </si>
  <si>
    <t>Tue Apr 07 02:54:30 PDT 2009</t>
  </si>
  <si>
    <t>Tue Apr 07 02:54:32 PDT 2009</t>
  </si>
  <si>
    <t>Tue Apr 07 02:54:35 PDT 2009</t>
  </si>
  <si>
    <t>Tue Apr 07 02:54:38 PDT 2009</t>
  </si>
  <si>
    <t>Tue Apr 07 02:54:39 PDT 2009</t>
  </si>
  <si>
    <t>Tue Apr 07 02:54:40 PDT 2009</t>
  </si>
  <si>
    <t>Tue Apr 07 02:58:13 PDT 2009</t>
  </si>
  <si>
    <t>Tue Apr 07 02:58:14 PDT 2009</t>
  </si>
  <si>
    <t>Tue Apr 07 02:58:16 PDT 2009</t>
  </si>
  <si>
    <t>Tue Apr 07 02:58:17 PDT 2009</t>
  </si>
  <si>
    <t>Tue Apr 07 02:58:18 PDT 2009</t>
  </si>
  <si>
    <t>Tue Apr 07 02:58:19 PDT 2009</t>
  </si>
  <si>
    <t>Tue Apr 07 02:58:20 PDT 2009</t>
  </si>
  <si>
    <t>Tue Apr 07 02:58:22 PDT 2009</t>
  </si>
  <si>
    <t>Tue Apr 07 02:58:23 PDT 2009</t>
  </si>
  <si>
    <t>Tue Apr 07 02:58:25 PDT 2009</t>
  </si>
  <si>
    <t>Tue Apr 07 02:58:26 PDT 2009</t>
  </si>
  <si>
    <t>Tue Apr 07 02:58:28 PDT 2009</t>
  </si>
  <si>
    <t>Tue Apr 07 02:58:29 PDT 2009</t>
  </si>
  <si>
    <t>Tue Apr 07 02:58:30 PDT 2009</t>
  </si>
  <si>
    <t>Tue Apr 07 02:58:31 PDT 2009</t>
  </si>
  <si>
    <t>Tue Apr 07 02:58:32 PDT 2009</t>
  </si>
  <si>
    <t>Tue Apr 07 02:58:34 PDT 2009</t>
  </si>
  <si>
    <t>Tue Apr 07 02:58:35 PDT 2009</t>
  </si>
  <si>
    <t>Tue Apr 07 02:58:36 PDT 2009</t>
  </si>
  <si>
    <t>Tue Apr 07 02:58:37 PDT 2009</t>
  </si>
  <si>
    <t>Tue Apr 07 02:58:38 PDT 2009</t>
  </si>
  <si>
    <t>Tue Apr 07 02:58:39 PDT 2009</t>
  </si>
  <si>
    <t>Tue Apr 07 02:58:42 PDT 2009</t>
  </si>
  <si>
    <t>Tue Apr 07 02:58:43 PDT 2009</t>
  </si>
  <si>
    <t>Tue Apr 07 02:58:44 PDT 2009</t>
  </si>
  <si>
    <t>Tue Apr 07 02:58:45 PDT 2009</t>
  </si>
  <si>
    <t>Tue Apr 07 02:58:46 PDT 2009</t>
  </si>
  <si>
    <t>Tue Apr 07 02:58:47 PDT 2009</t>
  </si>
  <si>
    <t>Tue Apr 07 02:58:48 PDT 2009</t>
  </si>
  <si>
    <t>Tue Apr 07 02:58:51 PDT 2009</t>
  </si>
  <si>
    <t>Tue Apr 07 02:58:52 PDT 2009</t>
  </si>
  <si>
    <t>Tue Apr 07 02:58:54 PDT 2009</t>
  </si>
  <si>
    <t>Tue Apr 07 02:58:56 PDT 2009</t>
  </si>
  <si>
    <t>Tue Apr 07 02:58:57 PDT 2009</t>
  </si>
  <si>
    <t>Tue Apr 07 02:58:58 PDT 2009</t>
  </si>
  <si>
    <t>Tue Apr 07 02:58:59 PDT 2009</t>
  </si>
  <si>
    <t>Tue Apr 07 02:59:01 PDT 2009</t>
  </si>
  <si>
    <t>Tue Apr 07 02:59:05 PDT 2009</t>
  </si>
  <si>
    <t>Tue Apr 07 02:59:06 PDT 2009</t>
  </si>
  <si>
    <t>Tue Apr 07 02:59:07 PDT 2009</t>
  </si>
  <si>
    <t>Tue Apr 07 02:59:08 PDT 2009</t>
  </si>
  <si>
    <t>Tue Apr 07 02:59:11 PDT 2009</t>
  </si>
  <si>
    <t>Tue Apr 07 02:59:10 PDT 2009</t>
  </si>
  <si>
    <t>Tue Apr 07 02:59:12 PDT 2009</t>
  </si>
  <si>
    <t>Tue Apr 07 02:59:14 PDT 2009</t>
  </si>
  <si>
    <t>Tue Apr 07 02:59:15 PDT 2009</t>
  </si>
  <si>
    <t>Tue Apr 07 02:59:17 PDT 2009</t>
  </si>
  <si>
    <t>Tue Apr 07 02:59:18 PDT 2009</t>
  </si>
  <si>
    <t>Tue Apr 07 02:59:19 PDT 2009</t>
  </si>
  <si>
    <t>Tue Apr 07 02:59:20 PDT 2009</t>
  </si>
  <si>
    <t>Tue Apr 07 02:59:21 PDT 2009</t>
  </si>
  <si>
    <t>Tue Apr 07 02:59:22 PDT 2009</t>
  </si>
  <si>
    <t>Tue Apr 07 02:59:23 PDT 2009</t>
  </si>
  <si>
    <t>Tue Apr 07 02:59:25 PDT 2009</t>
  </si>
  <si>
    <t>Tue Apr 07 02:59:26 PDT 2009</t>
  </si>
  <si>
    <t>Tue Apr 07 02:59:31 PDT 2009</t>
  </si>
  <si>
    <t>Tue Apr 07 02:59:33 PDT 2009</t>
  </si>
  <si>
    <t>Tue Apr 07 02:59:32 PDT 2009</t>
  </si>
  <si>
    <t>Tue Apr 07 02:59:35 PDT 2009</t>
  </si>
  <si>
    <t>Tue Apr 07 02:59:37 PDT 2009</t>
  </si>
  <si>
    <t>Tue Apr 07 02:59:38 PDT 2009</t>
  </si>
  <si>
    <t>Tue Apr 07 02:59:40 PDT 2009</t>
  </si>
  <si>
    <t>Tue Apr 07 03:03:20 PDT 2009</t>
  </si>
  <si>
    <t>Tue Apr 07 03:03:21 PDT 2009</t>
  </si>
  <si>
    <t>Tue Apr 07 03:03:22 PDT 2009</t>
  </si>
  <si>
    <t>Tue Apr 07 03:03:23 PDT 2009</t>
  </si>
  <si>
    <t>Tue Apr 07 03:03:24 PDT 2009</t>
  </si>
  <si>
    <t>Tue Apr 07 03:03:26 PDT 2009</t>
  </si>
  <si>
    <t>Tue Apr 07 03:03:27 PDT 2009</t>
  </si>
  <si>
    <t>Tue Apr 07 03:03:28 PDT 2009</t>
  </si>
  <si>
    <t>Tue Apr 07 03:03:31 PDT 2009</t>
  </si>
  <si>
    <t>Tue Apr 07 03:03:33 PDT 2009</t>
  </si>
  <si>
    <t>Tue Apr 07 03:03:34 PDT 2009</t>
  </si>
  <si>
    <t>Tue Apr 07 03:03:35 PDT 2009</t>
  </si>
  <si>
    <t>Tue Apr 07 03:03:37 PDT 2009</t>
  </si>
  <si>
    <t>Tue Apr 07 03:03:38 PDT 2009</t>
  </si>
  <si>
    <t>Tue Apr 07 03:03:39 PDT 2009</t>
  </si>
  <si>
    <t>Tue Apr 07 03:03:41 PDT 2009</t>
  </si>
  <si>
    <t>Tue Apr 07 03:03:42 PDT 2009</t>
  </si>
  <si>
    <t>Tue Apr 07 03:03:44 PDT 2009</t>
  </si>
  <si>
    <t>Tue Apr 07 03:03:43 PDT 2009</t>
  </si>
  <si>
    <t>Tue Apr 07 03:03:46 PDT 2009</t>
  </si>
  <si>
    <t>Tue Apr 07 03:03:47 PDT 2009</t>
  </si>
  <si>
    <t>Tue Apr 07 03:03:48 PDT 2009</t>
  </si>
  <si>
    <t>Tue Apr 07 03:03:49 PDT 2009</t>
  </si>
  <si>
    <t>Tue Apr 07 03:03:50 PDT 2009</t>
  </si>
  <si>
    <t>Tue Apr 07 03:03:52 PDT 2009</t>
  </si>
  <si>
    <t>Tue Apr 07 03:03:55 PDT 2009</t>
  </si>
  <si>
    <t>Tue Apr 07 03:03:56 PDT 2009</t>
  </si>
  <si>
    <t>Tue Apr 07 03:04:00 PDT 2009</t>
  </si>
  <si>
    <t>Tue Apr 07 03:03:59 PDT 2009</t>
  </si>
  <si>
    <t>Tue Apr 07 03:04:01 PDT 2009</t>
  </si>
  <si>
    <t>Tue Apr 07 03:04:02 PDT 2009</t>
  </si>
  <si>
    <t>Tue Apr 07 03:04:03 PDT 2009</t>
  </si>
  <si>
    <t>Tue Apr 07 03:04:04 PDT 2009</t>
  </si>
  <si>
    <t>Tue Apr 07 03:04:06 PDT 2009</t>
  </si>
  <si>
    <t>Tue Apr 07 03:04:07 PDT 2009</t>
  </si>
  <si>
    <t>Tue Apr 07 03:04:08 PDT 2009</t>
  </si>
  <si>
    <t>Tue Apr 07 03:04:09 PDT 2009</t>
  </si>
  <si>
    <t>Tue Apr 07 03:04:10 PDT 2009</t>
  </si>
  <si>
    <t>Tue Apr 07 03:04:11 PDT 2009</t>
  </si>
  <si>
    <t>Tue Apr 07 03:04:12 PDT 2009</t>
  </si>
  <si>
    <t>Tue Apr 07 03:04:13 PDT 2009</t>
  </si>
  <si>
    <t>Tue Apr 07 03:04:14 PDT 2009</t>
  </si>
  <si>
    <t>Tue Apr 07 03:04:15 PDT 2009</t>
  </si>
  <si>
    <t>Tue Apr 07 03:04:16 PDT 2009</t>
  </si>
  <si>
    <t>Tue Apr 07 03:04:18 PDT 2009</t>
  </si>
  <si>
    <t>Tue Apr 07 03:04:19 PDT 2009</t>
  </si>
  <si>
    <t>Tue Apr 07 03:04:21 PDT 2009</t>
  </si>
  <si>
    <t>Tue Apr 07 03:04:23 PDT 2009</t>
  </si>
  <si>
    <t>Tue Apr 07 03:04:24 PDT 2009</t>
  </si>
  <si>
    <t>Tue Apr 07 03:04:25 PDT 2009</t>
  </si>
  <si>
    <t>Tue Apr 07 03:04:26 PDT 2009</t>
  </si>
  <si>
    <t>Tue Apr 07 03:04:28 PDT 2009</t>
  </si>
  <si>
    <t>Tue Apr 07 03:04:31 PDT 2009</t>
  </si>
  <si>
    <t>Tue Apr 07 03:04:32 PDT 2009</t>
  </si>
  <si>
    <t>Tue Apr 07 03:04:34 PDT 2009</t>
  </si>
  <si>
    <t>Tue Apr 07 03:04:35 PDT 2009</t>
  </si>
  <si>
    <t>Tue Apr 07 03:04:38 PDT 2009</t>
  </si>
  <si>
    <t>Tue Apr 07 03:04:39 PDT 2009</t>
  </si>
  <si>
    <t>Tue Apr 07 03:04:41 PDT 2009</t>
  </si>
  <si>
    <t>Tue Apr 07 03:08:06 PDT 2009</t>
  </si>
  <si>
    <t>Tue Apr 07 03:08:08 PDT 2009</t>
  </si>
  <si>
    <t>Tue Apr 07 03:08:09 PDT 2009</t>
  </si>
  <si>
    <t>Tue Apr 07 03:08:12 PDT 2009</t>
  </si>
  <si>
    <t>Tue Apr 07 03:08:13 PDT 2009</t>
  </si>
  <si>
    <t>Tue Apr 07 03:08:14 PDT 2009</t>
  </si>
  <si>
    <t>Tue Apr 07 03:08:15 PDT 2009</t>
  </si>
  <si>
    <t>Tue Apr 07 03:08:17 PDT 2009</t>
  </si>
  <si>
    <t>Tue Apr 07 03:08:16 PDT 2009</t>
  </si>
  <si>
    <t>Tue Apr 07 03:08:19 PDT 2009</t>
  </si>
  <si>
    <t>Tue Apr 07 03:08:20 PDT 2009</t>
  </si>
  <si>
    <t>Tue Apr 07 03:08:21 PDT 2009</t>
  </si>
  <si>
    <t>Tue Apr 07 03:08:22 PDT 2009</t>
  </si>
  <si>
    <t>Tue Apr 07 03:08:24 PDT 2009</t>
  </si>
  <si>
    <t>Tue Apr 07 03:08:25 PDT 2009</t>
  </si>
  <si>
    <t>Tue Apr 07 03:08:26 PDT 2009</t>
  </si>
  <si>
    <t>Tue Apr 07 03:08:27 PDT 2009</t>
  </si>
  <si>
    <t>Tue Apr 07 03:08:28 PDT 2009</t>
  </si>
  <si>
    <t>Tue Apr 07 03:08:29 PDT 2009</t>
  </si>
  <si>
    <t>Tue Apr 07 03:08:30 PDT 2009</t>
  </si>
  <si>
    <t>Tue Apr 07 03:08:31 PDT 2009</t>
  </si>
  <si>
    <t>Tue Apr 07 03:08:32 PDT 2009</t>
  </si>
  <si>
    <t>Tue Apr 07 03:08:33 PDT 2009</t>
  </si>
  <si>
    <t>Tue Apr 07 03:08:34 PDT 2009</t>
  </si>
  <si>
    <t>Tue Apr 07 03:08:35 PDT 2009</t>
  </si>
  <si>
    <t>Tue Apr 07 03:08:37 PDT 2009</t>
  </si>
  <si>
    <t>Tue Apr 07 03:08:38 PDT 2009</t>
  </si>
  <si>
    <t>Tue Apr 07 03:08:44 PDT 2009</t>
  </si>
  <si>
    <t>Tue Apr 07 03:08:45 PDT 2009</t>
  </si>
  <si>
    <t>Tue Apr 07 03:08:46 PDT 2009</t>
  </si>
  <si>
    <t>Tue Apr 07 03:08:49 PDT 2009</t>
  </si>
  <si>
    <t>Tue Apr 07 03:08:51 PDT 2009</t>
  </si>
  <si>
    <t>Tue Apr 07 03:08:53 PDT 2009</t>
  </si>
  <si>
    <t>Tue Apr 07 03:08:52 PDT 2009</t>
  </si>
  <si>
    <t>Tue Apr 07 03:08:54 PDT 2009</t>
  </si>
  <si>
    <t>Tue Apr 07 03:08:55 PDT 2009</t>
  </si>
  <si>
    <t>Tue Apr 07 03:08:56 PDT 2009</t>
  </si>
  <si>
    <t>Tue Apr 07 03:08:57 PDT 2009</t>
  </si>
  <si>
    <t>Tue Apr 07 03:08:58 PDT 2009</t>
  </si>
  <si>
    <t>Tue Apr 07 03:09:00 PDT 2009</t>
  </si>
  <si>
    <t>Tue Apr 07 03:09:01 PDT 2009</t>
  </si>
  <si>
    <t>Tue Apr 07 03:09:03 PDT 2009</t>
  </si>
  <si>
    <t>Tue Apr 07 03:09:05 PDT 2009</t>
  </si>
  <si>
    <t>Tue Apr 07 03:09:07 PDT 2009</t>
  </si>
  <si>
    <t>Tue Apr 07 03:09:08 PDT 2009</t>
  </si>
  <si>
    <t>Tue Apr 07 03:09:09 PDT 2009</t>
  </si>
  <si>
    <t>Tue Apr 07 03:09:10 PDT 2009</t>
  </si>
  <si>
    <t>Tue Apr 07 03:09:12 PDT 2009</t>
  </si>
  <si>
    <t>Tue Apr 07 03:09:13 PDT 2009</t>
  </si>
  <si>
    <t>Tue Apr 07 03:09:14 PDT 2009</t>
  </si>
  <si>
    <t>Tue Apr 07 03:09:16 PDT 2009</t>
  </si>
  <si>
    <t>Tue Apr 07 03:09:20 PDT 2009</t>
  </si>
  <si>
    <t>Tue Apr 07 03:09:22 PDT 2009</t>
  </si>
  <si>
    <t>Tue Apr 07 03:09:23 PDT 2009</t>
  </si>
  <si>
    <t>Tue Apr 07 03:09:24 PDT 2009</t>
  </si>
  <si>
    <t>Tue Apr 07 03:09:28 PDT 2009</t>
  </si>
  <si>
    <t>Tue Apr 07 03:09:29 PDT 2009</t>
  </si>
  <si>
    <t>Tue Apr 07 03:09:32 PDT 2009</t>
  </si>
  <si>
    <t>Tue Apr 07 03:09:31 PDT 2009</t>
  </si>
  <si>
    <t>Tue Apr 07 03:09:33 PDT 2009</t>
  </si>
  <si>
    <t>Tue Apr 07 03:09:34 PDT 2009</t>
  </si>
  <si>
    <t>Tue Apr 07 03:09:35 PDT 2009</t>
  </si>
  <si>
    <t>Tue Apr 07 03:09:36 PDT 2009</t>
  </si>
  <si>
    <t>Tue Apr 07 03:09:37 PDT 2009</t>
  </si>
  <si>
    <t>Tue Apr 07 03:09:40 PDT 2009</t>
  </si>
  <si>
    <t>Tue Apr 07 03:13:25 PDT 2009</t>
  </si>
  <si>
    <t>Tue Apr 07 03:13:27 PDT 2009</t>
  </si>
  <si>
    <t>Tue Apr 07 03:13:26 PDT 2009</t>
  </si>
  <si>
    <t>Tue Apr 07 03:13:28 PDT 2009</t>
  </si>
  <si>
    <t>Tue Apr 07 03:13:29 PDT 2009</t>
  </si>
  <si>
    <t>Tue Apr 07 03:13:30 PDT 2009</t>
  </si>
  <si>
    <t>Tue Apr 07 03:13:31 PDT 2009</t>
  </si>
  <si>
    <t>Tue Apr 07 03:13:32 PDT 2009</t>
  </si>
  <si>
    <t>Tue Apr 07 03:13:33 PDT 2009</t>
  </si>
  <si>
    <t>Tue Apr 07 03:13:35 PDT 2009</t>
  </si>
  <si>
    <t>Tue Apr 07 03:13:36 PDT 2009</t>
  </si>
  <si>
    <t>Tue Apr 07 03:13:39 PDT 2009</t>
  </si>
  <si>
    <t>Tue Apr 07 03:13:42 PDT 2009</t>
  </si>
  <si>
    <t>Tue Apr 07 03:13:44 PDT 2009</t>
  </si>
  <si>
    <t>Tue Apr 07 03:13:45 PDT 2009</t>
  </si>
  <si>
    <t>Tue Apr 07 03:13:48 PDT 2009</t>
  </si>
  <si>
    <t>Tue Apr 07 03:13:50 PDT 2009</t>
  </si>
  <si>
    <t>Tue Apr 07 03:13:52 PDT 2009</t>
  </si>
  <si>
    <t>Tue Apr 07 03:13:55 PDT 2009</t>
  </si>
  <si>
    <t>Tue Apr 07 03:13:56 PDT 2009</t>
  </si>
  <si>
    <t>Tue Apr 07 03:13:58 PDT 2009</t>
  </si>
  <si>
    <t>Tue Apr 07 03:13:59 PDT 2009</t>
  </si>
  <si>
    <t>Tue Apr 07 03:14:00 PDT 2009</t>
  </si>
  <si>
    <t>Tue Apr 07 03:14:04 PDT 2009</t>
  </si>
  <si>
    <t>Tue Apr 07 03:14:05 PDT 2009</t>
  </si>
  <si>
    <t>Tue Apr 07 03:14:06 PDT 2009</t>
  </si>
  <si>
    <t>Tue Apr 07 03:14:07 PDT 2009</t>
  </si>
  <si>
    <t>Tue Apr 07 03:14:08 PDT 2009</t>
  </si>
  <si>
    <t>Tue Apr 07 03:14:09 PDT 2009</t>
  </si>
  <si>
    <t>Tue Apr 07 03:14:10 PDT 2009</t>
  </si>
  <si>
    <t>Tue Apr 07 03:14:11 PDT 2009</t>
  </si>
  <si>
    <t>Tue Apr 07 03:14:12 PDT 2009</t>
  </si>
  <si>
    <t>Tue Apr 07 03:14:13 PDT 2009</t>
  </si>
  <si>
    <t>Tue Apr 07 03:14:14 PDT 2009</t>
  </si>
  <si>
    <t>Tue Apr 07 03:14:16 PDT 2009</t>
  </si>
  <si>
    <t>Tue Apr 07 03:14:17 PDT 2009</t>
  </si>
  <si>
    <t>Tue Apr 07 03:14:18 PDT 2009</t>
  </si>
  <si>
    <t>Tue Apr 07 03:14:21 PDT 2009</t>
  </si>
  <si>
    <t>Tue Apr 07 03:14:23 PDT 2009</t>
  </si>
  <si>
    <t>Tue Apr 07 03:14:24 PDT 2009</t>
  </si>
  <si>
    <t>Tue Apr 07 03:14:25 PDT 2009</t>
  </si>
  <si>
    <t>Tue Apr 07 03:14:26 PDT 2009</t>
  </si>
  <si>
    <t>Tue Apr 07 03:14:27 PDT 2009</t>
  </si>
  <si>
    <t>Tue Apr 07 03:14:28 PDT 2009</t>
  </si>
  <si>
    <t>Tue Apr 07 03:14:31 PDT 2009</t>
  </si>
  <si>
    <t>Tue Apr 07 03:14:32 PDT 2009</t>
  </si>
  <si>
    <t>Tue Apr 07 03:14:33 PDT 2009</t>
  </si>
  <si>
    <t>Tue Apr 07 03:14:35 PDT 2009</t>
  </si>
  <si>
    <t>Tue Apr 07 03:14:36 PDT 2009</t>
  </si>
  <si>
    <t>Tue Apr 07 03:14:37 PDT 2009</t>
  </si>
  <si>
    <t>Tue Apr 07 03:14:38 PDT 2009</t>
  </si>
  <si>
    <t>Tue Apr 07 03:14:39 PDT 2009</t>
  </si>
  <si>
    <t>Tue Apr 07 03:14:41 PDT 2009</t>
  </si>
  <si>
    <t>Tue Apr 07 03:14:42 PDT 2009</t>
  </si>
  <si>
    <t>Tue Apr 07 03:14:43 PDT 2009</t>
  </si>
  <si>
    <t>Tue Apr 07 03:18:27 PDT 2009</t>
  </si>
  <si>
    <t>Tue Apr 07 03:18:28 PDT 2009</t>
  </si>
  <si>
    <t>Tue Apr 07 03:18:31 PDT 2009</t>
  </si>
  <si>
    <t>Tue Apr 07 03:18:33 PDT 2009</t>
  </si>
  <si>
    <t>Tue Apr 07 03:18:34 PDT 2009</t>
  </si>
  <si>
    <t>Tue Apr 07 03:18:36 PDT 2009</t>
  </si>
  <si>
    <t>Tue Apr 07 03:18:38 PDT 2009</t>
  </si>
  <si>
    <t>Tue Apr 07 03:18:39 PDT 2009</t>
  </si>
  <si>
    <t>Tue Apr 07 03:18:40 PDT 2009</t>
  </si>
  <si>
    <t>Tue Apr 07 03:18:41 PDT 2009</t>
  </si>
  <si>
    <t>Tue Apr 07 03:18:43 PDT 2009</t>
  </si>
  <si>
    <t>Tue Apr 07 03:18:44 PDT 2009</t>
  </si>
  <si>
    <t>Tue Apr 07 03:18:45 PDT 2009</t>
  </si>
  <si>
    <t>Tue Apr 07 03:18:46 PDT 2009</t>
  </si>
  <si>
    <t>Tue Apr 07 03:18:48 PDT 2009</t>
  </si>
  <si>
    <t>Tue Apr 07 03:18:50 PDT 2009</t>
  </si>
  <si>
    <t>Tue Apr 07 03:18:51 PDT 2009</t>
  </si>
  <si>
    <t>Tue Apr 07 03:18:52 PDT 2009</t>
  </si>
  <si>
    <t>Tue Apr 07 03:18:53 PDT 2009</t>
  </si>
  <si>
    <t>Tue Apr 07 03:18:54 PDT 2009</t>
  </si>
  <si>
    <t>Tue Apr 07 03:18:55 PDT 2009</t>
  </si>
  <si>
    <t>Tue Apr 07 03:18:56 PDT 2009</t>
  </si>
  <si>
    <t>Tue Apr 07 03:18:57 PDT 2009</t>
  </si>
  <si>
    <t>Tue Apr 07 03:18:58 PDT 2009</t>
  </si>
  <si>
    <t>Tue Apr 07 03:19:01 PDT 2009</t>
  </si>
  <si>
    <t>Tue Apr 07 03:19:02 PDT 2009</t>
  </si>
  <si>
    <t>Tue Apr 07 03:19:04 PDT 2009</t>
  </si>
  <si>
    <t>Tue Apr 07 03:19:03 PDT 2009</t>
  </si>
  <si>
    <t>Tue Apr 07 03:19:06 PDT 2009</t>
  </si>
  <si>
    <t>Tue Apr 07 03:19:05 PDT 2009</t>
  </si>
  <si>
    <t>Tue Apr 07 03:19:07 PDT 2009</t>
  </si>
  <si>
    <t>Tue Apr 07 03:19:08 PDT 2009</t>
  </si>
  <si>
    <t>Tue Apr 07 03:19:09 PDT 2009</t>
  </si>
  <si>
    <t>Tue Apr 07 03:19:10 PDT 2009</t>
  </si>
  <si>
    <t>Tue Apr 07 03:19:11 PDT 2009</t>
  </si>
  <si>
    <t>Tue Apr 07 03:19:12 PDT 2009</t>
  </si>
  <si>
    <t>Tue Apr 07 03:19:13 PDT 2009</t>
  </si>
  <si>
    <t>Tue Apr 07 03:19:14 PDT 2009</t>
  </si>
  <si>
    <t>Tue Apr 07 03:19:16 PDT 2009</t>
  </si>
  <si>
    <t>Tue Apr 07 03:19:17 PDT 2009</t>
  </si>
  <si>
    <t>Tue Apr 07 03:19:18 PDT 2009</t>
  </si>
  <si>
    <t>Tue Apr 07 03:19:19 PDT 2009</t>
  </si>
  <si>
    <t>Tue Apr 07 03:19:20 PDT 2009</t>
  </si>
  <si>
    <t>Tue Apr 07 03:19:22 PDT 2009</t>
  </si>
  <si>
    <t>Tue Apr 07 03:19:23 PDT 2009</t>
  </si>
  <si>
    <t>Tue Apr 07 03:19:24 PDT 2009</t>
  </si>
  <si>
    <t>Tue Apr 07 03:19:26 PDT 2009</t>
  </si>
  <si>
    <t>Tue Apr 07 03:19:30 PDT 2009</t>
  </si>
  <si>
    <t>Tue Apr 07 03:19:32 PDT 2009</t>
  </si>
  <si>
    <t>Tue Apr 07 03:19:34 PDT 2009</t>
  </si>
  <si>
    <t>Tue Apr 07 03:19:35 PDT 2009</t>
  </si>
  <si>
    <t>Tue Apr 07 03:19:36 PDT 2009</t>
  </si>
  <si>
    <t>Tue Apr 07 03:19:37 PDT 2009</t>
  </si>
  <si>
    <t>Tue Apr 07 03:19:38 PDT 2009</t>
  </si>
  <si>
    <t>Tue Apr 07 03:19:39 PDT 2009</t>
  </si>
  <si>
    <t>Tue Apr 07 03:19:40 PDT 2009</t>
  </si>
  <si>
    <t>Tue Apr 07 03:23:04 PDT 2009</t>
  </si>
  <si>
    <t>Tue Apr 07 03:23:05 PDT 2009</t>
  </si>
  <si>
    <t>Tue Apr 07 03:23:08 PDT 2009</t>
  </si>
  <si>
    <t>Tue Apr 07 03:23:09 PDT 2009</t>
  </si>
  <si>
    <t>Tue Apr 07 03:23:10 PDT 2009</t>
  </si>
  <si>
    <t>Tue Apr 07 03:23:11 PDT 2009</t>
  </si>
  <si>
    <t>Tue Apr 07 03:23:13 PDT 2009</t>
  </si>
  <si>
    <t>Tue Apr 07 03:23:15 PDT 2009</t>
  </si>
  <si>
    <t>Tue Apr 07 03:23:16 PDT 2009</t>
  </si>
  <si>
    <t>Tue Apr 07 03:23:20 PDT 2009</t>
  </si>
  <si>
    <t>Tue Apr 07 03:23:19 PDT 2009</t>
  </si>
  <si>
    <t>Tue Apr 07 03:23:22 PDT 2009</t>
  </si>
  <si>
    <t>Tue Apr 07 03:23:24 PDT 2009</t>
  </si>
  <si>
    <t>Tue Apr 07 03:23:25 PDT 2009</t>
  </si>
  <si>
    <t>Tue Apr 07 03:23:26 PDT 2009</t>
  </si>
  <si>
    <t>Tue Apr 07 03:23:27 PDT 2009</t>
  </si>
  <si>
    <t>Tue Apr 07 03:23:29 PDT 2009</t>
  </si>
  <si>
    <t>Tue Apr 07 03:23:33 PDT 2009</t>
  </si>
  <si>
    <t>Tue Apr 07 03:23:34 PDT 2009</t>
  </si>
  <si>
    <t>Tue Apr 07 03:23:36 PDT 2009</t>
  </si>
  <si>
    <t>Tue Apr 07 03:23:37 PDT 2009</t>
  </si>
  <si>
    <t>Tue Apr 07 03:23:42 PDT 2009</t>
  </si>
  <si>
    <t>Tue Apr 07 03:23:43 PDT 2009</t>
  </si>
  <si>
    <t>Tue Apr 07 03:23:46 PDT 2009</t>
  </si>
  <si>
    <t>Tue Apr 07 03:23:47 PDT 2009</t>
  </si>
  <si>
    <t>Tue Apr 07 03:23:48 PDT 2009</t>
  </si>
  <si>
    <t>Tue Apr 07 03:23:49 PDT 2009</t>
  </si>
  <si>
    <t>Tue Apr 07 03:23:50 PDT 2009</t>
  </si>
  <si>
    <t>Tue Apr 07 03:23:52 PDT 2009</t>
  </si>
  <si>
    <t>Tue Apr 07 03:23:56 PDT 2009</t>
  </si>
  <si>
    <t>Tue Apr 07 03:23:57 PDT 2009</t>
  </si>
  <si>
    <t>Tue Apr 07 03:23:58 PDT 2009</t>
  </si>
  <si>
    <t>Tue Apr 07 03:24:00 PDT 2009</t>
  </si>
  <si>
    <t>Tue Apr 07 03:24:01 PDT 2009</t>
  </si>
  <si>
    <t>Tue Apr 07 03:24:02 PDT 2009</t>
  </si>
  <si>
    <t>Tue Apr 07 03:24:03 PDT 2009</t>
  </si>
  <si>
    <t>Tue Apr 07 03:24:04 PDT 2009</t>
  </si>
  <si>
    <t>Tue Apr 07 03:24:05 PDT 2009</t>
  </si>
  <si>
    <t>Tue Apr 07 03:24:07 PDT 2009</t>
  </si>
  <si>
    <t>Tue Apr 07 03:24:10 PDT 2009</t>
  </si>
  <si>
    <t>Tue Apr 07 03:24:13 PDT 2009</t>
  </si>
  <si>
    <t>Tue Apr 07 03:24:15 PDT 2009</t>
  </si>
  <si>
    <t>Tue Apr 07 03:24:16 PDT 2009</t>
  </si>
  <si>
    <t>Tue Apr 07 03:24:17 PDT 2009</t>
  </si>
  <si>
    <t>Tue Apr 07 03:24:18 PDT 2009</t>
  </si>
  <si>
    <t>Tue Apr 07 03:24:20 PDT 2009</t>
  </si>
  <si>
    <t>Tue Apr 07 03:24:21 PDT 2009</t>
  </si>
  <si>
    <t>Tue Apr 07 03:24:22 PDT 2009</t>
  </si>
  <si>
    <t>Tue Apr 07 03:24:24 PDT 2009</t>
  </si>
  <si>
    <t>Tue Apr 07 03:24:25 PDT 2009</t>
  </si>
  <si>
    <t>Tue Apr 07 03:24:27 PDT 2009</t>
  </si>
  <si>
    <t>Tue Apr 07 03:24:28 PDT 2009</t>
  </si>
  <si>
    <t>Tue Apr 07 03:24:33 PDT 2009</t>
  </si>
  <si>
    <t>Tue Apr 07 03:24:34 PDT 2009</t>
  </si>
  <si>
    <t>Tue Apr 07 03:24:35 PDT 2009</t>
  </si>
  <si>
    <t>Tue Apr 07 03:24:36 PDT 2009</t>
  </si>
  <si>
    <t>Tue Apr 07 03:24:41 PDT 2009</t>
  </si>
  <si>
    <t>Tue Apr 07 03:24:43 PDT 2009</t>
  </si>
  <si>
    <t>Tue Apr 07 03:24:44 PDT 2009</t>
  </si>
  <si>
    <t>Tue Apr 07 03:24:45 PDT 2009</t>
  </si>
  <si>
    <t>Tue Apr 07 03:28:37 PDT 2009</t>
  </si>
  <si>
    <t>Tue Apr 07 03:28:38 PDT 2009</t>
  </si>
  <si>
    <t>Tue Apr 07 03:28:40 PDT 2009</t>
  </si>
  <si>
    <t>Tue Apr 07 03:28:39 PDT 2009</t>
  </si>
  <si>
    <t>Tue Apr 07 03:28:41 PDT 2009</t>
  </si>
  <si>
    <t>Tue Apr 07 03:28:42 PDT 2009</t>
  </si>
  <si>
    <t>Tue Apr 07 03:28:44 PDT 2009</t>
  </si>
  <si>
    <t>Tue Apr 07 03:28:49 PDT 2009</t>
  </si>
  <si>
    <t>Tue Apr 07 03:28:50 PDT 2009</t>
  </si>
  <si>
    <t>Tue Apr 07 03:28:51 PDT 2009</t>
  </si>
  <si>
    <t>Tue Apr 07 03:28:52 PDT 2009</t>
  </si>
  <si>
    <t>Tue Apr 07 03:28:53 PDT 2009</t>
  </si>
  <si>
    <t>Tue Apr 07 03:28:54 PDT 2009</t>
  </si>
  <si>
    <t>Tue Apr 07 03:28:56 PDT 2009</t>
  </si>
  <si>
    <t>Tue Apr 07 03:28:57 PDT 2009</t>
  </si>
  <si>
    <t>Tue Apr 07 03:28:58 PDT 2009</t>
  </si>
  <si>
    <t>Tue Apr 07 03:28:59 PDT 2009</t>
  </si>
  <si>
    <t>Tue Apr 07 03:29:00 PDT 2009</t>
  </si>
  <si>
    <t>Tue Apr 07 03:29:01 PDT 2009</t>
  </si>
  <si>
    <t>Tue Apr 07 03:29:03 PDT 2009</t>
  </si>
  <si>
    <t>Tue Apr 07 03:29:02 PDT 2009</t>
  </si>
  <si>
    <t>Tue Apr 07 03:29:04 PDT 2009</t>
  </si>
  <si>
    <t>Tue Apr 07 03:29:06 PDT 2009</t>
  </si>
  <si>
    <t>Tue Apr 07 03:29:07 PDT 2009</t>
  </si>
  <si>
    <t>Tue Apr 07 03:29:09 PDT 2009</t>
  </si>
  <si>
    <t>Tue Apr 07 03:29:12 PDT 2009</t>
  </si>
  <si>
    <t>Tue Apr 07 03:29:13 PDT 2009</t>
  </si>
  <si>
    <t>Tue Apr 07 03:29:14 PDT 2009</t>
  </si>
  <si>
    <t>Tue Apr 07 03:29:15 PDT 2009</t>
  </si>
  <si>
    <t>Tue Apr 07 03:29:17 PDT 2009</t>
  </si>
  <si>
    <t>Tue Apr 07 03:29:18 PDT 2009</t>
  </si>
  <si>
    <t>Tue Apr 07 03:29:19 PDT 2009</t>
  </si>
  <si>
    <t>Tue Apr 07 03:29:20 PDT 2009</t>
  </si>
  <si>
    <t>Tue Apr 07 03:29:21 PDT 2009</t>
  </si>
  <si>
    <t>Tue Apr 07 03:29:26 PDT 2009</t>
  </si>
  <si>
    <t>Tue Apr 07 03:29:28 PDT 2009</t>
  </si>
  <si>
    <t>Tue Apr 07 03:29:32 PDT 2009</t>
  </si>
  <si>
    <t>Tue Apr 07 03:29:33 PDT 2009</t>
  </si>
  <si>
    <t>Tue Apr 07 03:29:34 PDT 2009</t>
  </si>
  <si>
    <t>Tue Apr 07 03:29:35 PDT 2009</t>
  </si>
  <si>
    <t>Tue Apr 07 03:29:36 PDT 2009</t>
  </si>
  <si>
    <t>Tue Apr 07 03:29:37 PDT 2009</t>
  </si>
  <si>
    <t>Tue Apr 07 03:29:39 PDT 2009</t>
  </si>
  <si>
    <t>Tue Apr 07 03:29:38 PDT 2009</t>
  </si>
  <si>
    <t>Tue Apr 07 03:29:41 PDT 2009</t>
  </si>
  <si>
    <t>Tue Apr 07 03:29:42 PDT 2009</t>
  </si>
  <si>
    <t>Tue Apr 07 03:29:43 PDT 2009</t>
  </si>
  <si>
    <t>Tue Apr 07 03:29:44 PDT 2009</t>
  </si>
  <si>
    <t>Tue Apr 07 03:29:46 PDT 2009</t>
  </si>
  <si>
    <t>Tue Apr 07 03:33:38 PDT 2009</t>
  </si>
  <si>
    <t>Tue Apr 07 03:33:39 PDT 2009</t>
  </si>
  <si>
    <t>Tue Apr 07 03:33:40 PDT 2009</t>
  </si>
  <si>
    <t>Tue Apr 07 03:33:41 PDT 2009</t>
  </si>
  <si>
    <t>Tue Apr 07 03:33:43 PDT 2009</t>
  </si>
  <si>
    <t>Tue Apr 07 03:33:44 PDT 2009</t>
  </si>
  <si>
    <t>Tue Apr 07 03:33:45 PDT 2009</t>
  </si>
  <si>
    <t>Tue Apr 07 03:33:46 PDT 2009</t>
  </si>
  <si>
    <t>Tue Apr 07 03:33:47 PDT 2009</t>
  </si>
  <si>
    <t>Tue Apr 07 03:33:48 PDT 2009</t>
  </si>
  <si>
    <t>Tue Apr 07 03:33:49 PDT 2009</t>
  </si>
  <si>
    <t>Tue Apr 07 03:33:50 PDT 2009</t>
  </si>
  <si>
    <t>Tue Apr 07 03:33:51 PDT 2009</t>
  </si>
  <si>
    <t>Tue Apr 07 03:33:52 PDT 2009</t>
  </si>
  <si>
    <t>Tue Apr 07 03:33:53 PDT 2009</t>
  </si>
  <si>
    <t>Tue Apr 07 03:33:54 PDT 2009</t>
  </si>
  <si>
    <t>Tue Apr 07 03:33:55 PDT 2009</t>
  </si>
  <si>
    <t>Tue Apr 07 03:33:57 PDT 2009</t>
  </si>
  <si>
    <t>Tue Apr 07 03:33:59 PDT 2009</t>
  </si>
  <si>
    <t>Tue Apr 07 03:33:58 PDT 2009</t>
  </si>
  <si>
    <t>Tue Apr 07 03:34:00 PDT 2009</t>
  </si>
  <si>
    <t>Tue Apr 07 03:34:02 PDT 2009</t>
  </si>
  <si>
    <t>Tue Apr 07 03:34:03 PDT 2009</t>
  </si>
  <si>
    <t>Tue Apr 07 03:34:05 PDT 2009</t>
  </si>
  <si>
    <t>Tue Apr 07 03:34:06 PDT 2009</t>
  </si>
  <si>
    <t>Tue Apr 07 03:34:07 PDT 2009</t>
  </si>
  <si>
    <t>Tue Apr 07 03:34:08 PDT 2009</t>
  </si>
  <si>
    <t>Tue Apr 07 03:34:10 PDT 2009</t>
  </si>
  <si>
    <t>Tue Apr 07 03:34:11 PDT 2009</t>
  </si>
  <si>
    <t>Tue Apr 07 03:34:12 PDT 2009</t>
  </si>
  <si>
    <t>Tue Apr 07 03:34:13 PDT 2009</t>
  </si>
  <si>
    <t>Tue Apr 07 03:34:16 PDT 2009</t>
  </si>
  <si>
    <t>Tue Apr 07 03:34:15 PDT 2009</t>
  </si>
  <si>
    <t>Tue Apr 07 03:34:17 PDT 2009</t>
  </si>
  <si>
    <t>Tue Apr 07 03:34:18 PDT 2009</t>
  </si>
  <si>
    <t>Tue Apr 07 03:34:20 PDT 2009</t>
  </si>
  <si>
    <t>Tue Apr 07 03:34:21 PDT 2009</t>
  </si>
  <si>
    <t>Tue Apr 07 03:34:22 PDT 2009</t>
  </si>
  <si>
    <t>Tue Apr 07 03:34:25 PDT 2009</t>
  </si>
  <si>
    <t>Tue Apr 07 03:34:26 PDT 2009</t>
  </si>
  <si>
    <t>Tue Apr 07 03:34:28 PDT 2009</t>
  </si>
  <si>
    <t>Tue Apr 07 03:34:29 PDT 2009</t>
  </si>
  <si>
    <t>Tue Apr 07 03:34:30 PDT 2009</t>
  </si>
  <si>
    <t>Tue Apr 07 03:34:35 PDT 2009</t>
  </si>
  <si>
    <t>Tue Apr 07 03:34:36 PDT 2009</t>
  </si>
  <si>
    <t>Tue Apr 07 03:34:37 PDT 2009</t>
  </si>
  <si>
    <t>Tue Apr 07 03:34:38 PDT 2009</t>
  </si>
  <si>
    <t>Tue Apr 07 03:34:40 PDT 2009</t>
  </si>
  <si>
    <t>Tue Apr 07 03:34:41 PDT 2009</t>
  </si>
  <si>
    <t>Tue Apr 07 03:34:42 PDT 2009</t>
  </si>
  <si>
    <t>Tue Apr 07 03:34:43 PDT 2009</t>
  </si>
  <si>
    <t>Tue Apr 07 03:34:44 PDT 2009</t>
  </si>
  <si>
    <t>Tue Apr 07 03:34:45 PDT 2009</t>
  </si>
  <si>
    <t>Tue Apr 07 03:34:46 PDT 2009</t>
  </si>
  <si>
    <t>Tue Apr 07 03:34:47 PDT 2009</t>
  </si>
  <si>
    <t>Tue Apr 07 03:38:11 PDT 2009</t>
  </si>
  <si>
    <t>Tue Apr 07 03:38:12 PDT 2009</t>
  </si>
  <si>
    <t>Tue Apr 07 03:38:14 PDT 2009</t>
  </si>
  <si>
    <t>Tue Apr 07 03:38:15 PDT 2009</t>
  </si>
  <si>
    <t>Tue Apr 07 03:38:16 PDT 2009</t>
  </si>
  <si>
    <t>Tue Apr 07 03:38:17 PDT 2009</t>
  </si>
  <si>
    <t>Tue Apr 07 03:38:18 PDT 2009</t>
  </si>
  <si>
    <t>Tue Apr 07 03:38:19 PDT 2009</t>
  </si>
  <si>
    <t>Tue Apr 07 03:38:23 PDT 2009</t>
  </si>
  <si>
    <t>Tue Apr 07 03:38:26 PDT 2009</t>
  </si>
  <si>
    <t>Tue Apr 07 03:38:29 PDT 2009</t>
  </si>
  <si>
    <t>Tue Apr 07 03:38:30 PDT 2009</t>
  </si>
  <si>
    <t>Tue Apr 07 03:38:31 PDT 2009</t>
  </si>
  <si>
    <t>Tue Apr 07 03:38:32 PDT 2009</t>
  </si>
  <si>
    <t>Tue Apr 07 03:38:33 PDT 2009</t>
  </si>
  <si>
    <t>Tue Apr 07 03:38:35 PDT 2009</t>
  </si>
  <si>
    <t>Tue Apr 07 03:38:36 PDT 2009</t>
  </si>
  <si>
    <t>Tue Apr 07 03:38:38 PDT 2009</t>
  </si>
  <si>
    <t>Tue Apr 07 03:38:39 PDT 2009</t>
  </si>
  <si>
    <t>Tue Apr 07 03:38:42 PDT 2009</t>
  </si>
  <si>
    <t>Tue Apr 07 03:38:44 PDT 2009</t>
  </si>
  <si>
    <t>Tue Apr 07 03:38:45 PDT 2009</t>
  </si>
  <si>
    <t>Tue Apr 07 03:38:49 PDT 2009</t>
  </si>
  <si>
    <t>Tue Apr 07 03:38:50 PDT 2009</t>
  </si>
  <si>
    <t>Tue Apr 07 03:38:52 PDT 2009</t>
  </si>
  <si>
    <t>Tue Apr 07 03:38:53 PDT 2009</t>
  </si>
  <si>
    <t>Tue Apr 07 03:38:54 PDT 2009</t>
  </si>
  <si>
    <t>Tue Apr 07 03:38:55 PDT 2009</t>
  </si>
  <si>
    <t>Tue Apr 07 03:38:56 PDT 2009</t>
  </si>
  <si>
    <t>Tue Apr 07 03:38:57 PDT 2009</t>
  </si>
  <si>
    <t>Tue Apr 07 03:38:58 PDT 2009</t>
  </si>
  <si>
    <t>Tue Apr 07 03:38:59 PDT 2009</t>
  </si>
  <si>
    <t>Tue Apr 07 03:39:00 PDT 2009</t>
  </si>
  <si>
    <t>Tue Apr 07 03:39:01 PDT 2009</t>
  </si>
  <si>
    <t>Tue Apr 07 03:39:02 PDT 2009</t>
  </si>
  <si>
    <t>Tue Apr 07 03:39:04 PDT 2009</t>
  </si>
  <si>
    <t>Tue Apr 07 03:39:05 PDT 2009</t>
  </si>
  <si>
    <t>Tue Apr 07 03:39:06 PDT 2009</t>
  </si>
  <si>
    <t>Tue Apr 07 03:39:07 PDT 2009</t>
  </si>
  <si>
    <t>Tue Apr 07 03:39:08 PDT 2009</t>
  </si>
  <si>
    <t>Tue Apr 07 03:39:09 PDT 2009</t>
  </si>
  <si>
    <t>Tue Apr 07 03:39:11 PDT 2009</t>
  </si>
  <si>
    <t>Tue Apr 07 03:39:12 PDT 2009</t>
  </si>
  <si>
    <t>Tue Apr 07 03:39:13 PDT 2009</t>
  </si>
  <si>
    <t>Tue Apr 07 03:39:15 PDT 2009</t>
  </si>
  <si>
    <t>Tue Apr 07 03:39:17 PDT 2009</t>
  </si>
  <si>
    <t>Tue Apr 07 03:39:18 PDT 2009</t>
  </si>
  <si>
    <t>Tue Apr 07 03:39:19 PDT 2009</t>
  </si>
  <si>
    <t>Tue Apr 07 03:39:22 PDT 2009</t>
  </si>
  <si>
    <t>Tue Apr 07 03:39:21 PDT 2009</t>
  </si>
  <si>
    <t>Tue Apr 07 03:39:23 PDT 2009</t>
  </si>
  <si>
    <t>Tue Apr 07 03:39:24 PDT 2009</t>
  </si>
  <si>
    <t>Tue Apr 07 03:39:27 PDT 2009</t>
  </si>
  <si>
    <t>Tue Apr 07 03:39:31 PDT 2009</t>
  </si>
  <si>
    <t>Tue Apr 07 03:39:30 PDT 2009</t>
  </si>
  <si>
    <t>Tue Apr 07 03:39:39 PDT 2009</t>
  </si>
  <si>
    <t>Tue Apr 07 03:39:40 PDT 2009</t>
  </si>
  <si>
    <t>Tue Apr 07 03:39:41 PDT 2009</t>
  </si>
  <si>
    <t>Tue Apr 07 03:39:43 PDT 2009</t>
  </si>
  <si>
    <t>Tue Apr 07 03:39:44 PDT 2009</t>
  </si>
  <si>
    <t>Tue Apr 07 03:39:45 PDT 2009</t>
  </si>
  <si>
    <t>Tue Apr 07 03:39:46 PDT 2009</t>
  </si>
  <si>
    <t>Tue Apr 07 03:43:25 PDT 2009</t>
  </si>
  <si>
    <t>Tue Apr 07 03:43:26 PDT 2009</t>
  </si>
  <si>
    <t>Tue Apr 07 03:43:27 PDT 2009</t>
  </si>
  <si>
    <t>Tue Apr 07 03:43:28 PDT 2009</t>
  </si>
  <si>
    <t>Tue Apr 07 03:43:29 PDT 2009</t>
  </si>
  <si>
    <t>Tue Apr 07 03:43:30 PDT 2009</t>
  </si>
  <si>
    <t>Tue Apr 07 03:43:31 PDT 2009</t>
  </si>
  <si>
    <t>Tue Apr 07 03:43:32 PDT 2009</t>
  </si>
  <si>
    <t>Tue Apr 07 03:43:33 PDT 2009</t>
  </si>
  <si>
    <t>Tue Apr 07 03:43:36 PDT 2009</t>
  </si>
  <si>
    <t>Tue Apr 07 03:43:37 PDT 2009</t>
  </si>
  <si>
    <t>Tue Apr 07 03:43:38 PDT 2009</t>
  </si>
  <si>
    <t>Tue Apr 07 03:43:39 PDT 2009</t>
  </si>
  <si>
    <t>Tue Apr 07 03:43:43 PDT 2009</t>
  </si>
  <si>
    <t>Tue Apr 07 03:43:44 PDT 2009</t>
  </si>
  <si>
    <t>Tue Apr 07 03:43:45 PDT 2009</t>
  </si>
  <si>
    <t>Tue Apr 07 03:43:46 PDT 2009</t>
  </si>
  <si>
    <t>Tue Apr 07 03:43:47 PDT 2009</t>
  </si>
  <si>
    <t>Tue Apr 07 03:43:52 PDT 2009</t>
  </si>
  <si>
    <t>Tue Apr 07 03:43:53 PDT 2009</t>
  </si>
  <si>
    <t>Tue Apr 07 03:43:54 PDT 2009</t>
  </si>
  <si>
    <t>Tue Apr 07 03:43:55 PDT 2009</t>
  </si>
  <si>
    <t>Tue Apr 07 03:43:57 PDT 2009</t>
  </si>
  <si>
    <t>Tue Apr 07 03:43:58 PDT 2009</t>
  </si>
  <si>
    <t>Tue Apr 07 03:43:59 PDT 2009</t>
  </si>
  <si>
    <t>Tue Apr 07 03:44:00 PDT 2009</t>
  </si>
  <si>
    <t>Tue Apr 07 03:44:03 PDT 2009</t>
  </si>
  <si>
    <t>Tue Apr 07 03:44:04 PDT 2009</t>
  </si>
  <si>
    <t>Tue Apr 07 03:44:05 PDT 2009</t>
  </si>
  <si>
    <t>Tue Apr 07 03:44:06 PDT 2009</t>
  </si>
  <si>
    <t>Tue Apr 07 03:44:07 PDT 2009</t>
  </si>
  <si>
    <t>Tue Apr 07 03:44:08 PDT 2009</t>
  </si>
  <si>
    <t>Tue Apr 07 03:44:09 PDT 2009</t>
  </si>
  <si>
    <t>Tue Apr 07 03:44:10 PDT 2009</t>
  </si>
  <si>
    <t>Tue Apr 07 03:44:11 PDT 2009</t>
  </si>
  <si>
    <t>Tue Apr 07 03:44:14 PDT 2009</t>
  </si>
  <si>
    <t>Tue Apr 07 03:44:15 PDT 2009</t>
  </si>
  <si>
    <t>Tue Apr 07 03:44:16 PDT 2009</t>
  </si>
  <si>
    <t>Tue Apr 07 03:44:19 PDT 2009</t>
  </si>
  <si>
    <t>Tue Apr 07 03:44:20 PDT 2009</t>
  </si>
  <si>
    <t>Tue Apr 07 03:44:21 PDT 2009</t>
  </si>
  <si>
    <t>Tue Apr 07 03:44:22 PDT 2009</t>
  </si>
  <si>
    <t>Tue Apr 07 03:44:23 PDT 2009</t>
  </si>
  <si>
    <t>Tue Apr 07 03:44:24 PDT 2009</t>
  </si>
  <si>
    <t>Tue Apr 07 03:44:25 PDT 2009</t>
  </si>
  <si>
    <t>Tue Apr 07 03:44:26 PDT 2009</t>
  </si>
  <si>
    <t>Tue Apr 07 03:44:27 PDT 2009</t>
  </si>
  <si>
    <t>Tue Apr 07 03:44:28 PDT 2009</t>
  </si>
  <si>
    <t>Tue Apr 07 03:44:29 PDT 2009</t>
  </si>
  <si>
    <t>Tue Apr 07 03:44:30 PDT 2009</t>
  </si>
  <si>
    <t>Tue Apr 07 03:44:31 PDT 2009</t>
  </si>
  <si>
    <t>Tue Apr 07 03:44:33 PDT 2009</t>
  </si>
  <si>
    <t>Tue Apr 07 03:44:32 PDT 2009</t>
  </si>
  <si>
    <t>Tue Apr 07 03:44:34 PDT 2009</t>
  </si>
  <si>
    <t>Tue Apr 07 03:44:40 PDT 2009</t>
  </si>
  <si>
    <t>Tue Apr 07 03:44:41 PDT 2009</t>
  </si>
  <si>
    <t>Tue Apr 07 03:44:44 PDT 2009</t>
  </si>
  <si>
    <t>Tue Apr 07 03:44:43 PDT 2009</t>
  </si>
  <si>
    <t>Tue Apr 07 03:48:32 PDT 2009</t>
  </si>
  <si>
    <t>Tue Apr 07 03:48:33 PDT 2009</t>
  </si>
  <si>
    <t>Tue Apr 07 03:48:34 PDT 2009</t>
  </si>
  <si>
    <t>Tue Apr 07 03:48:35 PDT 2009</t>
  </si>
  <si>
    <t>Tue Apr 07 03:48:36 PDT 2009</t>
  </si>
  <si>
    <t>Tue Apr 07 03:48:38 PDT 2009</t>
  </si>
  <si>
    <t>Tue Apr 07 03:48:39 PDT 2009</t>
  </si>
  <si>
    <t>Tue Apr 07 03:48:40 PDT 2009</t>
  </si>
  <si>
    <t>Tue Apr 07 03:48:41 PDT 2009</t>
  </si>
  <si>
    <t>Tue Apr 07 03:48:42 PDT 2009</t>
  </si>
  <si>
    <t>Tue Apr 07 03:48:43 PDT 2009</t>
  </si>
  <si>
    <t>Tue Apr 07 03:48:44 PDT 2009</t>
  </si>
  <si>
    <t>Tue Apr 07 03:48:45 PDT 2009</t>
  </si>
  <si>
    <t>Tue Apr 07 03:48:47 PDT 2009</t>
  </si>
  <si>
    <t>Tue Apr 07 03:48:48 PDT 2009</t>
  </si>
  <si>
    <t>Tue Apr 07 03:48:49 PDT 2009</t>
  </si>
  <si>
    <t>Tue Apr 07 03:48:50 PDT 2009</t>
  </si>
  <si>
    <t>Tue Apr 07 03:48:52 PDT 2009</t>
  </si>
  <si>
    <t>Tue Apr 07 03:48:53 PDT 2009</t>
  </si>
  <si>
    <t>Tue Apr 07 03:48:54 PDT 2009</t>
  </si>
  <si>
    <t>Tue Apr 07 03:48:55 PDT 2009</t>
  </si>
  <si>
    <t>Tue Apr 07 03:48:56 PDT 2009</t>
  </si>
  <si>
    <t>Tue Apr 07 03:48:58 PDT 2009</t>
  </si>
  <si>
    <t>Tue Apr 07 03:49:01 PDT 2009</t>
  </si>
  <si>
    <t>Tue Apr 07 03:49:02 PDT 2009</t>
  </si>
  <si>
    <t>Tue Apr 07 03:49:03 PDT 2009</t>
  </si>
  <si>
    <t>Tue Apr 07 03:49:05 PDT 2009</t>
  </si>
  <si>
    <t>Tue Apr 07 03:49:06 PDT 2009</t>
  </si>
  <si>
    <t>Tue Apr 07 03:49:07 PDT 2009</t>
  </si>
  <si>
    <t>Tue Apr 07 03:49:08 PDT 2009</t>
  </si>
  <si>
    <t>Tue Apr 07 03:49:09 PDT 2009</t>
  </si>
  <si>
    <t>Tue Apr 07 03:49:10 PDT 2009</t>
  </si>
  <si>
    <t>Tue Apr 07 03:49:11 PDT 2009</t>
  </si>
  <si>
    <t>Tue Apr 07 03:49:13 PDT 2009</t>
  </si>
  <si>
    <t>Tue Apr 07 03:49:14 PDT 2009</t>
  </si>
  <si>
    <t>Tue Apr 07 03:49:15 PDT 2009</t>
  </si>
  <si>
    <t>Tue Apr 07 03:49:17 PDT 2009</t>
  </si>
  <si>
    <t>Tue Apr 07 03:49:20 PDT 2009</t>
  </si>
  <si>
    <t>Tue Apr 07 03:49:22 PDT 2009</t>
  </si>
  <si>
    <t>Tue Apr 07 03:49:23 PDT 2009</t>
  </si>
  <si>
    <t>Tue Apr 07 03:49:24 PDT 2009</t>
  </si>
  <si>
    <t>Tue Apr 07 03:49:26 PDT 2009</t>
  </si>
  <si>
    <t>Tue Apr 07 03:49:31 PDT 2009</t>
  </si>
  <si>
    <t>Tue Apr 07 03:49:32 PDT 2009</t>
  </si>
  <si>
    <t>Tue Apr 07 03:49:34 PDT 2009</t>
  </si>
  <si>
    <t>Tue Apr 07 03:49:33 PDT 2009</t>
  </si>
  <si>
    <t>Tue Apr 07 03:49:35 PDT 2009</t>
  </si>
  <si>
    <t>Tue Apr 07 03:49:36 PDT 2009</t>
  </si>
  <si>
    <t>Tue Apr 07 03:49:37 PDT 2009</t>
  </si>
  <si>
    <t>Tue Apr 07 03:49:38 PDT 2009</t>
  </si>
  <si>
    <t>Tue Apr 07 03:49:40 PDT 2009</t>
  </si>
  <si>
    <t>Tue Apr 07 03:49:39 PDT 2009</t>
  </si>
  <si>
    <t>Tue Apr 07 03:49:41 PDT 2009</t>
  </si>
  <si>
    <t>Tue Apr 07 03:49:43 PDT 2009</t>
  </si>
  <si>
    <t>Tue Apr 07 03:49:44 PDT 2009</t>
  </si>
  <si>
    <t>Tue Apr 07 03:49:45 PDT 2009</t>
  </si>
  <si>
    <t>Tue Apr 07 03:49:46 PDT 2009</t>
  </si>
  <si>
    <t>Tue Apr 07 03:49:47 PDT 2009</t>
  </si>
  <si>
    <t>Tue Apr 07 03:53:42 PDT 2009</t>
  </si>
  <si>
    <t>Tue Apr 07 03:53:43 PDT 2009</t>
  </si>
  <si>
    <t>Tue Apr 07 03:53:44 PDT 2009</t>
  </si>
  <si>
    <t>Tue Apr 07 03:53:45 PDT 2009</t>
  </si>
  <si>
    <t>Tue Apr 07 03:53:47 PDT 2009</t>
  </si>
  <si>
    <t>Tue Apr 07 03:53:48 PDT 2009</t>
  </si>
  <si>
    <t>Tue Apr 07 03:53:49 PDT 2009</t>
  </si>
  <si>
    <t>Tue Apr 07 03:53:50 PDT 2009</t>
  </si>
  <si>
    <t>Tue Apr 07 03:53:51 PDT 2009</t>
  </si>
  <si>
    <t>Tue Apr 07 03:53:52 PDT 2009</t>
  </si>
  <si>
    <t>Tue Apr 07 03:53:59 PDT 2009</t>
  </si>
  <si>
    <t>Tue Apr 07 03:54:01 PDT 2009</t>
  </si>
  <si>
    <t>Tue Apr 07 03:54:03 PDT 2009</t>
  </si>
  <si>
    <t>Tue Apr 07 03:54:06 PDT 2009</t>
  </si>
  <si>
    <t>Tue Apr 07 03:54:09 PDT 2009</t>
  </si>
  <si>
    <t>Tue Apr 07 03:54:10 PDT 2009</t>
  </si>
  <si>
    <t>Tue Apr 07 03:54:11 PDT 2009</t>
  </si>
  <si>
    <t>Tue Apr 07 03:54:12 PDT 2009</t>
  </si>
  <si>
    <t>Tue Apr 07 03:54:13 PDT 2009</t>
  </si>
  <si>
    <t>Tue Apr 07 03:54:14 PDT 2009</t>
  </si>
  <si>
    <t>Tue Apr 07 03:54:15 PDT 2009</t>
  </si>
  <si>
    <t>Tue Apr 07 03:54:17 PDT 2009</t>
  </si>
  <si>
    <t>Tue Apr 07 03:54:18 PDT 2009</t>
  </si>
  <si>
    <t>Tue Apr 07 03:54:19 PDT 2009</t>
  </si>
  <si>
    <t>Tue Apr 07 03:54:21 PDT 2009</t>
  </si>
  <si>
    <t>Tue Apr 07 03:54:20 PDT 2009</t>
  </si>
  <si>
    <t>Tue Apr 07 03:54:22 PDT 2009</t>
  </si>
  <si>
    <t>Tue Apr 07 03:54:23 PDT 2009</t>
  </si>
  <si>
    <t>Tue Apr 07 03:54:24 PDT 2009</t>
  </si>
  <si>
    <t>Tue Apr 07 03:54:25 PDT 2009</t>
  </si>
  <si>
    <t>Tue Apr 07 03:54:26 PDT 2009</t>
  </si>
  <si>
    <t>Tue Apr 07 03:54:27 PDT 2009</t>
  </si>
  <si>
    <t>Tue Apr 07 03:54:28 PDT 2009</t>
  </si>
  <si>
    <t>Tue Apr 07 03:54:29 PDT 2009</t>
  </si>
  <si>
    <t>Tue Apr 07 03:54:30 PDT 2009</t>
  </si>
  <si>
    <t>Tue Apr 07 03:54:31 PDT 2009</t>
  </si>
  <si>
    <t>Tue Apr 07 03:54:32 PDT 2009</t>
  </si>
  <si>
    <t>Tue Apr 07 03:54:35 PDT 2009</t>
  </si>
  <si>
    <t>Tue Apr 07 03:54:36 PDT 2009</t>
  </si>
  <si>
    <t>Tue Apr 07 03:54:37 PDT 2009</t>
  </si>
  <si>
    <t>Tue Apr 07 03:54:38 PDT 2009</t>
  </si>
  <si>
    <t>Tue Apr 07 03:54:40 PDT 2009</t>
  </si>
  <si>
    <t>Tue Apr 07 03:54:41 PDT 2009</t>
  </si>
  <si>
    <t>Tue Apr 07 03:54:42 PDT 2009</t>
  </si>
  <si>
    <t>Tue Apr 07 03:54:44 PDT 2009</t>
  </si>
  <si>
    <t>Tue Apr 07 03:54:45 PDT 2009</t>
  </si>
  <si>
    <t>Tue Apr 07 03:54:46 PDT 2009</t>
  </si>
  <si>
    <t>Tue Apr 07 03:54:48 PDT 2009</t>
  </si>
  <si>
    <t>Tue Apr 07 03:58:38 PDT 2009</t>
  </si>
  <si>
    <t>Tue Apr 07 03:58:39 PDT 2009</t>
  </si>
  <si>
    <t>Tue Apr 07 03:58:40 PDT 2009</t>
  </si>
  <si>
    <t>Tue Apr 07 03:58:41 PDT 2009</t>
  </si>
  <si>
    <t>Tue Apr 07 03:58:44 PDT 2009</t>
  </si>
  <si>
    <t>Tue Apr 07 03:58:45 PDT 2009</t>
  </si>
  <si>
    <t>Tue Apr 07 03:58:48 PDT 2009</t>
  </si>
  <si>
    <t>Tue Apr 07 03:58:49 PDT 2009</t>
  </si>
  <si>
    <t>Tue Apr 07 03:58:51 PDT 2009</t>
  </si>
  <si>
    <t>Tue Apr 07 03:58:53 PDT 2009</t>
  </si>
  <si>
    <t>Tue Apr 07 03:58:54 PDT 2009</t>
  </si>
  <si>
    <t>Tue Apr 07 03:58:57 PDT 2009</t>
  </si>
  <si>
    <t>Tue Apr 07 03:58:58 PDT 2009</t>
  </si>
  <si>
    <t>Tue Apr 07 03:59:01 PDT 2009</t>
  </si>
  <si>
    <t>Tue Apr 07 03:59:02 PDT 2009</t>
  </si>
  <si>
    <t>Tue Apr 07 03:59:03 PDT 2009</t>
  </si>
  <si>
    <t>Tue Apr 07 03:59:04 PDT 2009</t>
  </si>
  <si>
    <t>Tue Apr 07 03:59:05 PDT 2009</t>
  </si>
  <si>
    <t>Tue Apr 07 03:59:06 PDT 2009</t>
  </si>
  <si>
    <t>Tue Apr 07 03:59:08 PDT 2009</t>
  </si>
  <si>
    <t>Tue Apr 07 03:59:09 PDT 2009</t>
  </si>
  <si>
    <t>Tue Apr 07 03:59:10 PDT 2009</t>
  </si>
  <si>
    <t>Tue Apr 07 03:59:11 PDT 2009</t>
  </si>
  <si>
    <t>Tue Apr 07 03:59:12 PDT 2009</t>
  </si>
  <si>
    <t>Tue Apr 07 03:59:13 PDT 2009</t>
  </si>
  <si>
    <t>Tue Apr 07 03:59:16 PDT 2009</t>
  </si>
  <si>
    <t>Tue Apr 07 03:59:18 PDT 2009</t>
  </si>
  <si>
    <t>Tue Apr 07 03:59:19 PDT 2009</t>
  </si>
  <si>
    <t>Tue Apr 07 03:59:21 PDT 2009</t>
  </si>
  <si>
    <t>Tue Apr 07 03:59:22 PDT 2009</t>
  </si>
  <si>
    <t>Tue Apr 07 03:59:23 PDT 2009</t>
  </si>
  <si>
    <t>Tue Apr 07 03:59:24 PDT 2009</t>
  </si>
  <si>
    <t>Tue Apr 07 03:59:25 PDT 2009</t>
  </si>
  <si>
    <t>Tue Apr 07 03:59:26 PDT 2009</t>
  </si>
  <si>
    <t>Tue Apr 07 03:59:27 PDT 2009</t>
  </si>
  <si>
    <t>Tue Apr 07 03:59:28 PDT 2009</t>
  </si>
  <si>
    <t>Tue Apr 07 03:59:30 PDT 2009</t>
  </si>
  <si>
    <t>Tue Apr 07 03:59:31 PDT 2009</t>
  </si>
  <si>
    <t>Tue Apr 07 03:59:32 PDT 2009</t>
  </si>
  <si>
    <t>Tue Apr 07 03:59:33 PDT 2009</t>
  </si>
  <si>
    <t>Tue Apr 07 03:59:34 PDT 2009</t>
  </si>
  <si>
    <t>Tue Apr 07 03:59:35 PDT 2009</t>
  </si>
  <si>
    <t>Tue Apr 07 03:59:36 PDT 2009</t>
  </si>
  <si>
    <t>Tue Apr 07 03:59:37 PDT 2009</t>
  </si>
  <si>
    <t>Tue Apr 07 03:59:38 PDT 2009</t>
  </si>
  <si>
    <t>Tue Apr 07 03:59:39 PDT 2009</t>
  </si>
  <si>
    <t>Tue Apr 07 03:59:40 PDT 2009</t>
  </si>
  <si>
    <t>Tue Apr 07 03:59:41 PDT 2009</t>
  </si>
  <si>
    <t>Tue Apr 07 03:59:42 PDT 2009</t>
  </si>
  <si>
    <t>Tue Apr 07 03:59:43 PDT 2009</t>
  </si>
  <si>
    <t>Tue Apr 07 03:59:44 PDT 2009</t>
  </si>
  <si>
    <t>Tue Apr 07 03:59:46 PDT 2009</t>
  </si>
  <si>
    <t>Tue Apr 07 03:59:47 PDT 2009</t>
  </si>
  <si>
    <t>Tue Apr 07 03:59:48 PDT 2009</t>
  </si>
  <si>
    <t>Tue Apr 07 03:59:49 PDT 2009</t>
  </si>
  <si>
    <t>Tue Apr 07 04:03:28 PDT 2009</t>
  </si>
  <si>
    <t>Tue Apr 07 04:03:30 PDT 2009</t>
  </si>
  <si>
    <t>Tue Apr 07 04:03:31 PDT 2009</t>
  </si>
  <si>
    <t>Tue Apr 07 04:03:33 PDT 2009</t>
  </si>
  <si>
    <t>Tue Apr 07 04:03:34 PDT 2009</t>
  </si>
  <si>
    <t>Tue Apr 07 04:03:37 PDT 2009</t>
  </si>
  <si>
    <t>Tue Apr 07 04:03:39 PDT 2009</t>
  </si>
  <si>
    <t>Tue Apr 07 04:03:40 PDT 2009</t>
  </si>
  <si>
    <t>Tue Apr 07 04:03:41 PDT 2009</t>
  </si>
  <si>
    <t>Tue Apr 07 04:03:42 PDT 2009</t>
  </si>
  <si>
    <t>Tue Apr 07 04:03:44 PDT 2009</t>
  </si>
  <si>
    <t>Tue Apr 07 04:03:43 PDT 2009</t>
  </si>
  <si>
    <t>Tue Apr 07 04:03:46 PDT 2009</t>
  </si>
  <si>
    <t>Tue Apr 07 04:03:47 PDT 2009</t>
  </si>
  <si>
    <t>Tue Apr 07 04:03:48 PDT 2009</t>
  </si>
  <si>
    <t>Tue Apr 07 04:03:50 PDT 2009</t>
  </si>
  <si>
    <t>Tue Apr 07 04:03:51 PDT 2009</t>
  </si>
  <si>
    <t>Tue Apr 07 04:03:54 PDT 2009</t>
  </si>
  <si>
    <t>Tue Apr 07 04:03:55 PDT 2009</t>
  </si>
  <si>
    <t>Tue Apr 07 04:04:00 PDT 2009</t>
  </si>
  <si>
    <t>Tue Apr 07 04:04:01 PDT 2009</t>
  </si>
  <si>
    <t>Tue Apr 07 04:04:04 PDT 2009</t>
  </si>
  <si>
    <t>Tue Apr 07 04:04:03 PDT 2009</t>
  </si>
  <si>
    <t>Tue Apr 07 04:04:06 PDT 2009</t>
  </si>
  <si>
    <t>Tue Apr 07 04:04:07 PDT 2009</t>
  </si>
  <si>
    <t>Tue Apr 07 04:04:09 PDT 2009</t>
  </si>
  <si>
    <t>Tue Apr 07 04:04:10 PDT 2009</t>
  </si>
  <si>
    <t>Tue Apr 07 04:04:12 PDT 2009</t>
  </si>
  <si>
    <t>Tue Apr 07 04:04:11 PDT 2009</t>
  </si>
  <si>
    <t>Tue Apr 07 04:04:13 PDT 2009</t>
  </si>
  <si>
    <t>Tue Apr 07 04:04:14 PDT 2009</t>
  </si>
  <si>
    <t>Tue Apr 07 04:04:15 PDT 2009</t>
  </si>
  <si>
    <t>Tue Apr 07 04:04:16 PDT 2009</t>
  </si>
  <si>
    <t>Tue Apr 07 04:04:17 PDT 2009</t>
  </si>
  <si>
    <t>Tue Apr 07 04:04:19 PDT 2009</t>
  </si>
  <si>
    <t>Tue Apr 07 04:04:20 PDT 2009</t>
  </si>
  <si>
    <t>Tue Apr 07 04:04:21 PDT 2009</t>
  </si>
  <si>
    <t>Tue Apr 07 04:04:22 PDT 2009</t>
  </si>
  <si>
    <t>Tue Apr 07 04:04:23 PDT 2009</t>
  </si>
  <si>
    <t>Tue Apr 07 04:04:25 PDT 2009</t>
  </si>
  <si>
    <t>Tue Apr 07 04:04:26 PDT 2009</t>
  </si>
  <si>
    <t>Tue Apr 07 04:04:27 PDT 2009</t>
  </si>
  <si>
    <t>Tue Apr 07 04:04:32 PDT 2009</t>
  </si>
  <si>
    <t>Tue Apr 07 04:04:31 PDT 2009</t>
  </si>
  <si>
    <t>Tue Apr 07 04:04:34 PDT 2009</t>
  </si>
  <si>
    <t>Tue Apr 07 04:04:35 PDT 2009</t>
  </si>
  <si>
    <t>Tue Apr 07 04:04:36 PDT 2009</t>
  </si>
  <si>
    <t>Tue Apr 07 04:04:37 PDT 2009</t>
  </si>
  <si>
    <t>Tue Apr 07 04:04:38 PDT 2009</t>
  </si>
  <si>
    <t>Tue Apr 07 04:04:39 PDT 2009</t>
  </si>
  <si>
    <t>Tue Apr 07 04:04:40 PDT 2009</t>
  </si>
  <si>
    <t>Tue Apr 07 04:04:41 PDT 2009</t>
  </si>
  <si>
    <t>Tue Apr 07 04:04:42 PDT 2009</t>
  </si>
  <si>
    <t>Tue Apr 07 04:04:43 PDT 2009</t>
  </si>
  <si>
    <t>Tue Apr 07 04:04:47 PDT 2009</t>
  </si>
  <si>
    <t>Tue Apr 07 04:04:46 PDT 2009</t>
  </si>
  <si>
    <t>Tue Apr 07 04:04:49 PDT 2009</t>
  </si>
  <si>
    <t>Tue Apr 07 04:04:51 PDT 2009</t>
  </si>
  <si>
    <t>Tue Apr 07 04:04:52 PDT 2009</t>
  </si>
  <si>
    <t>Tue Apr 07 04:08:43 PDT 2009</t>
  </si>
  <si>
    <t>Tue Apr 07 04:08:42 PDT 2009</t>
  </si>
  <si>
    <t>Tue Apr 07 04:08:44 PDT 2009</t>
  </si>
  <si>
    <t>Tue Apr 07 04:08:45 PDT 2009</t>
  </si>
  <si>
    <t>Tue Apr 07 04:08:46 PDT 2009</t>
  </si>
  <si>
    <t>Tue Apr 07 04:08:47 PDT 2009</t>
  </si>
  <si>
    <t>Tue Apr 07 04:08:48 PDT 2009</t>
  </si>
  <si>
    <t>Tue Apr 07 04:08:50 PDT 2009</t>
  </si>
  <si>
    <t>Tue Apr 07 04:08:52 PDT 2009</t>
  </si>
  <si>
    <t>Tue Apr 07 04:08:55 PDT 2009</t>
  </si>
  <si>
    <t>Tue Apr 07 04:08:56 PDT 2009</t>
  </si>
  <si>
    <t>Tue Apr 07 04:09:00 PDT 2009</t>
  </si>
  <si>
    <t>Tue Apr 07 04:09:01 PDT 2009</t>
  </si>
  <si>
    <t>Tue Apr 07 04:09:02 PDT 2009</t>
  </si>
  <si>
    <t>Tue Apr 07 04:09:04 PDT 2009</t>
  </si>
  <si>
    <t>Tue Apr 07 04:09:05 PDT 2009</t>
  </si>
  <si>
    <t>Tue Apr 07 04:09:06 PDT 2009</t>
  </si>
  <si>
    <t>Tue Apr 07 04:09:07 PDT 2009</t>
  </si>
  <si>
    <t>Tue Apr 07 04:09:09 PDT 2009</t>
  </si>
  <si>
    <t>Tue Apr 07 04:09:10 PDT 2009</t>
  </si>
  <si>
    <t>Tue Apr 07 04:09:11 PDT 2009</t>
  </si>
  <si>
    <t>Tue Apr 07 04:09:12 PDT 2009</t>
  </si>
  <si>
    <t>Tue Apr 07 04:09:13 PDT 2009</t>
  </si>
  <si>
    <t>Tue Apr 07 04:09:15 PDT 2009</t>
  </si>
  <si>
    <t>Tue Apr 07 04:09:16 PDT 2009</t>
  </si>
  <si>
    <t>Tue Apr 07 04:09:20 PDT 2009</t>
  </si>
  <si>
    <t>Tue Apr 07 04:09:21 PDT 2009</t>
  </si>
  <si>
    <t>Tue Apr 07 04:09:23 PDT 2009</t>
  </si>
  <si>
    <t>Tue Apr 07 04:09:24 PDT 2009</t>
  </si>
  <si>
    <t>Tue Apr 07 04:09:25 PDT 2009</t>
  </si>
  <si>
    <t>Tue Apr 07 04:09:26 PDT 2009</t>
  </si>
  <si>
    <t>Tue Apr 07 04:09:28 PDT 2009</t>
  </si>
  <si>
    <t>Tue Apr 07 04:09:29 PDT 2009</t>
  </si>
  <si>
    <t>Tue Apr 07 04:09:30 PDT 2009</t>
  </si>
  <si>
    <t>Tue Apr 07 04:09:31 PDT 2009</t>
  </si>
  <si>
    <t>Tue Apr 07 04:09:34 PDT 2009</t>
  </si>
  <si>
    <t>Tue Apr 07 04:09:36 PDT 2009</t>
  </si>
  <si>
    <t>Tue Apr 07 04:09:35 PDT 2009</t>
  </si>
  <si>
    <t>Tue Apr 07 04:09:38 PDT 2009</t>
  </si>
  <si>
    <t>Tue Apr 07 04:09:40 PDT 2009</t>
  </si>
  <si>
    <t>Tue Apr 07 04:09:41 PDT 2009</t>
  </si>
  <si>
    <t>Tue Apr 07 04:09:42 PDT 2009</t>
  </si>
  <si>
    <t>Tue Apr 07 04:09:43 PDT 2009</t>
  </si>
  <si>
    <t>Tue Apr 07 04:09:44 PDT 2009</t>
  </si>
  <si>
    <t>Tue Apr 07 04:09:45 PDT 2009</t>
  </si>
  <si>
    <t>Tue Apr 07 04:09:47 PDT 2009</t>
  </si>
  <si>
    <t>Tue Apr 07 04:09:48 PDT 2009</t>
  </si>
  <si>
    <t>Tue Apr 07 04:09:49 PDT 2009</t>
  </si>
  <si>
    <t>Tue Apr 07 04:09:50 PDT 2009</t>
  </si>
  <si>
    <t>Tue Apr 07 04:09:51 PDT 2009</t>
  </si>
  <si>
    <t>Tue Apr 07 04:09:52 PDT 2009</t>
  </si>
  <si>
    <t>Tue Apr 07 04:13:47 PDT 2009</t>
  </si>
  <si>
    <t>Tue Apr 07 04:13:48 PDT 2009</t>
  </si>
  <si>
    <t>Tue Apr 07 04:13:50 PDT 2009</t>
  </si>
  <si>
    <t>Tue Apr 07 04:13:51 PDT 2009</t>
  </si>
  <si>
    <t>Tue Apr 07 04:13:53 PDT 2009</t>
  </si>
  <si>
    <t>Tue Apr 07 04:13:54 PDT 2009</t>
  </si>
  <si>
    <t>Tue Apr 07 04:13:55 PDT 2009</t>
  </si>
  <si>
    <t>Tue Apr 07 04:13:56 PDT 2009</t>
  </si>
  <si>
    <t>Tue Apr 07 04:13:57 PDT 2009</t>
  </si>
  <si>
    <t>Tue Apr 07 04:13:58 PDT 2009</t>
  </si>
  <si>
    <t>Tue Apr 07 04:14:00 PDT 2009</t>
  </si>
  <si>
    <t>Tue Apr 07 04:14:02 PDT 2009</t>
  </si>
  <si>
    <t>Tue Apr 07 04:14:04 PDT 2009</t>
  </si>
  <si>
    <t>Tue Apr 07 04:14:05 PDT 2009</t>
  </si>
  <si>
    <t>Tue Apr 07 04:14:06 PDT 2009</t>
  </si>
  <si>
    <t>Tue Apr 07 04:14:08 PDT 2009</t>
  </si>
  <si>
    <t>Tue Apr 07 04:14:10 PDT 2009</t>
  </si>
  <si>
    <t>Tue Apr 07 04:14:11 PDT 2009</t>
  </si>
  <si>
    <t>Tue Apr 07 04:14:12 PDT 2009</t>
  </si>
  <si>
    <t>Tue Apr 07 04:14:13 PDT 2009</t>
  </si>
  <si>
    <t>Tue Apr 07 04:14:14 PDT 2009</t>
  </si>
  <si>
    <t>Tue Apr 07 04:14:16 PDT 2009</t>
  </si>
  <si>
    <t>Tue Apr 07 04:14:17 PDT 2009</t>
  </si>
  <si>
    <t>Tue Apr 07 04:14:18 PDT 2009</t>
  </si>
  <si>
    <t>Tue Apr 07 04:14:19 PDT 2009</t>
  </si>
  <si>
    <t>Tue Apr 07 04:14:20 PDT 2009</t>
  </si>
  <si>
    <t>Tue Apr 07 04:14:21 PDT 2009</t>
  </si>
  <si>
    <t>Tue Apr 07 04:14:23 PDT 2009</t>
  </si>
  <si>
    <t>Tue Apr 07 04:14:22 PDT 2009</t>
  </si>
  <si>
    <t>Tue Apr 07 04:14:25 PDT 2009</t>
  </si>
  <si>
    <t>Tue Apr 07 04:14:27 PDT 2009</t>
  </si>
  <si>
    <t>Tue Apr 07 04:14:30 PDT 2009</t>
  </si>
  <si>
    <t>Tue Apr 07 04:14:32 PDT 2009</t>
  </si>
  <si>
    <t>Tue Apr 07 04:14:31 PDT 2009</t>
  </si>
  <si>
    <t>Tue Apr 07 04:14:34 PDT 2009</t>
  </si>
  <si>
    <t>Tue Apr 07 04:14:35 PDT 2009</t>
  </si>
  <si>
    <t>Tue Apr 07 04:14:36 PDT 2009</t>
  </si>
  <si>
    <t>Tue Apr 07 04:14:38 PDT 2009</t>
  </si>
  <si>
    <t>Tue Apr 07 04:14:40 PDT 2009</t>
  </si>
  <si>
    <t>Tue Apr 07 04:14:42 PDT 2009</t>
  </si>
  <si>
    <t>Tue Apr 07 04:14:43 PDT 2009</t>
  </si>
  <si>
    <t>Tue Apr 07 04:14:44 PDT 2009</t>
  </si>
  <si>
    <t>Tue Apr 07 04:14:46 PDT 2009</t>
  </si>
  <si>
    <t>Tue Apr 07 04:14:50 PDT 2009</t>
  </si>
  <si>
    <t>Tue Apr 07 04:14:51 PDT 2009</t>
  </si>
  <si>
    <t>Tue Apr 07 04:14:52 PDT 2009</t>
  </si>
  <si>
    <t>Tue Apr 07 04:18:55 PDT 2009</t>
  </si>
  <si>
    <t>Tue Apr 07 04:18:56 PDT 2009</t>
  </si>
  <si>
    <t>Tue Apr 07 04:18:58 PDT 2009</t>
  </si>
  <si>
    <t>Tue Apr 07 04:19:00 PDT 2009</t>
  </si>
  <si>
    <t>Tue Apr 07 04:19:02 PDT 2009</t>
  </si>
  <si>
    <t>Tue Apr 07 04:19:04 PDT 2009</t>
  </si>
  <si>
    <t>Tue Apr 07 04:19:05 PDT 2009</t>
  </si>
  <si>
    <t>Tue Apr 07 04:19:07 PDT 2009</t>
  </si>
  <si>
    <t>Tue Apr 07 04:19:06 PDT 2009</t>
  </si>
  <si>
    <t>Tue Apr 07 04:19:08 PDT 2009</t>
  </si>
  <si>
    <t>Tue Apr 07 04:19:10 PDT 2009</t>
  </si>
  <si>
    <t>Tue Apr 07 04:19:11 PDT 2009</t>
  </si>
  <si>
    <t>Tue Apr 07 04:19:12 PDT 2009</t>
  </si>
  <si>
    <t>Tue Apr 07 04:19:14 PDT 2009</t>
  </si>
  <si>
    <t>Tue Apr 07 04:19:15 PDT 2009</t>
  </si>
  <si>
    <t>Tue Apr 07 04:19:16 PDT 2009</t>
  </si>
  <si>
    <t>Tue Apr 07 04:19:17 PDT 2009</t>
  </si>
  <si>
    <t>Tue Apr 07 04:19:19 PDT 2009</t>
  </si>
  <si>
    <t>Tue Apr 07 04:19:20 PDT 2009</t>
  </si>
  <si>
    <t>Tue Apr 07 04:19:21 PDT 2009</t>
  </si>
  <si>
    <t>Tue Apr 07 04:19:22 PDT 2009</t>
  </si>
  <si>
    <t>Tue Apr 07 04:19:23 PDT 2009</t>
  </si>
  <si>
    <t>Tue Apr 07 04:19:24 PDT 2009</t>
  </si>
  <si>
    <t>Tue Apr 07 04:19:25 PDT 2009</t>
  </si>
  <si>
    <t>Tue Apr 07 04:19:26 PDT 2009</t>
  </si>
  <si>
    <t>Tue Apr 07 04:19:27 PDT 2009</t>
  </si>
  <si>
    <t>Tue Apr 07 04:19:28 PDT 2009</t>
  </si>
  <si>
    <t>Tue Apr 07 04:19:30 PDT 2009</t>
  </si>
  <si>
    <t>Tue Apr 07 04:19:31 PDT 2009</t>
  </si>
  <si>
    <t>Tue Apr 07 04:19:32 PDT 2009</t>
  </si>
  <si>
    <t>Tue Apr 07 04:19:34 PDT 2009</t>
  </si>
  <si>
    <t>Tue Apr 07 04:19:35 PDT 2009</t>
  </si>
  <si>
    <t>Tue Apr 07 04:19:36 PDT 2009</t>
  </si>
  <si>
    <t>Tue Apr 07 04:19:37 PDT 2009</t>
  </si>
  <si>
    <t>Tue Apr 07 04:19:38 PDT 2009</t>
  </si>
  <si>
    <t>Tue Apr 07 04:19:39 PDT 2009</t>
  </si>
  <si>
    <t>Tue Apr 07 04:19:40 PDT 2009</t>
  </si>
  <si>
    <t>Tue Apr 07 04:19:41 PDT 2009</t>
  </si>
  <si>
    <t>Tue Apr 07 04:19:42 PDT 2009</t>
  </si>
  <si>
    <t>Tue Apr 07 04:19:44 PDT 2009</t>
  </si>
  <si>
    <t>Tue Apr 07 04:19:46 PDT 2009</t>
  </si>
  <si>
    <t>Tue Apr 07 04:19:49 PDT 2009</t>
  </si>
  <si>
    <t>Tue Apr 07 04:19:50 PDT 2009</t>
  </si>
  <si>
    <t>Tue Apr 07 04:19:51 PDT 2009</t>
  </si>
  <si>
    <t>Tue Apr 07 04:19:52 PDT 2009</t>
  </si>
  <si>
    <t>Tue Apr 07 04:19:53 PDT 2009</t>
  </si>
  <si>
    <t>Tue Apr 07 04:23:37 PDT 2009</t>
  </si>
  <si>
    <t>Tue Apr 07 04:23:39 PDT 2009</t>
  </si>
  <si>
    <t>Tue Apr 07 04:23:42 PDT 2009</t>
  </si>
  <si>
    <t>Tue Apr 07 04:23:43 PDT 2009</t>
  </si>
  <si>
    <t>Tue Apr 07 04:23:44 PDT 2009</t>
  </si>
  <si>
    <t>Tue Apr 07 04:23:45 PDT 2009</t>
  </si>
  <si>
    <t>Tue Apr 07 04:23:46 PDT 2009</t>
  </si>
  <si>
    <t>Tue Apr 07 04:23:47 PDT 2009</t>
  </si>
  <si>
    <t>Tue Apr 07 04:23:48 PDT 2009</t>
  </si>
  <si>
    <t>Tue Apr 07 04:23:49 PDT 2009</t>
  </si>
  <si>
    <t>Tue Apr 07 04:23:50 PDT 2009</t>
  </si>
  <si>
    <t>Tue Apr 07 04:23:51 PDT 2009</t>
  </si>
  <si>
    <t>Tue Apr 07 04:23:53 PDT 2009</t>
  </si>
  <si>
    <t>Tue Apr 07 04:23:52 PDT 2009</t>
  </si>
  <si>
    <t>Tue Apr 07 04:23:56 PDT 2009</t>
  </si>
  <si>
    <t>Tue Apr 07 04:23:57 PDT 2009</t>
  </si>
  <si>
    <t>Tue Apr 07 04:23:58 PDT 2009</t>
  </si>
  <si>
    <t>Tue Apr 07 04:23:59 PDT 2009</t>
  </si>
  <si>
    <t>Tue Apr 07 04:24:00 PDT 2009</t>
  </si>
  <si>
    <t>Tue Apr 07 04:24:01 PDT 2009</t>
  </si>
  <si>
    <t>Tue Apr 07 04:24:03 PDT 2009</t>
  </si>
  <si>
    <t>Tue Apr 07 04:24:02 PDT 2009</t>
  </si>
  <si>
    <t>Tue Apr 07 04:24:06 PDT 2009</t>
  </si>
  <si>
    <t>Tue Apr 07 04:24:07 PDT 2009</t>
  </si>
  <si>
    <t>Tue Apr 07 04:24:09 PDT 2009</t>
  </si>
  <si>
    <t>Tue Apr 07 04:24:11 PDT 2009</t>
  </si>
  <si>
    <t>Tue Apr 07 04:24:14 PDT 2009</t>
  </si>
  <si>
    <t>Tue Apr 07 04:24:15 PDT 2009</t>
  </si>
  <si>
    <t>Tue Apr 07 04:24:17 PDT 2009</t>
  </si>
  <si>
    <t>Tue Apr 07 04:24:16 PDT 2009</t>
  </si>
  <si>
    <t>Tue Apr 07 04:24:18 PDT 2009</t>
  </si>
  <si>
    <t>Tue Apr 07 04:24:19 PDT 2009</t>
  </si>
  <si>
    <t>Tue Apr 07 04:24:21 PDT 2009</t>
  </si>
  <si>
    <t>Tue Apr 07 04:24:22 PDT 2009</t>
  </si>
  <si>
    <t>Tue Apr 07 04:24:23 PDT 2009</t>
  </si>
  <si>
    <t>Tue Apr 07 04:24:24 PDT 2009</t>
  </si>
  <si>
    <t>Tue Apr 07 04:24:25 PDT 2009</t>
  </si>
  <si>
    <t>Tue Apr 07 04:24:26 PDT 2009</t>
  </si>
  <si>
    <t>Tue Apr 07 04:24:27 PDT 2009</t>
  </si>
  <si>
    <t>Tue Apr 07 04:24:28 PDT 2009</t>
  </si>
  <si>
    <t>Tue Apr 07 04:24:30 PDT 2009</t>
  </si>
  <si>
    <t>Tue Apr 07 04:24:31 PDT 2009</t>
  </si>
  <si>
    <t>Tue Apr 07 04:24:32 PDT 2009</t>
  </si>
  <si>
    <t>Tue Apr 07 04:24:35 PDT 2009</t>
  </si>
  <si>
    <t>Tue Apr 07 04:24:37 PDT 2009</t>
  </si>
  <si>
    <t>Tue Apr 07 04:24:38 PDT 2009</t>
  </si>
  <si>
    <t>Tue Apr 07 04:24:40 PDT 2009</t>
  </si>
  <si>
    <t>Tue Apr 07 04:24:41 PDT 2009</t>
  </si>
  <si>
    <t>Tue Apr 07 04:24:43 PDT 2009</t>
  </si>
  <si>
    <t>Tue Apr 07 04:24:42 PDT 2009</t>
  </si>
  <si>
    <t>Tue Apr 07 04:24:46 PDT 2009</t>
  </si>
  <si>
    <t>Tue Apr 07 04:24:48 PDT 2009</t>
  </si>
  <si>
    <t>Tue Apr 07 04:24:52 PDT 2009</t>
  </si>
  <si>
    <t>Tue Apr 07 04:24:51 PDT 2009</t>
  </si>
  <si>
    <t>Tue Apr 07 04:24:53 PDT 2009</t>
  </si>
  <si>
    <t>Tue Apr 07 04:24:54 PDT 2009</t>
  </si>
  <si>
    <t>Tue Apr 07 04:24:55 PDT 2009</t>
  </si>
  <si>
    <t>Tue Apr 07 04:28:40 PDT 2009</t>
  </si>
  <si>
    <t>Tue Apr 07 04:28:41 PDT 2009</t>
  </si>
  <si>
    <t>Tue Apr 07 04:28:42 PDT 2009</t>
  </si>
  <si>
    <t>Tue Apr 07 04:28:43 PDT 2009</t>
  </si>
  <si>
    <t>Tue Apr 07 04:28:44 PDT 2009</t>
  </si>
  <si>
    <t>Tue Apr 07 04:28:45 PDT 2009</t>
  </si>
  <si>
    <t>Tue Apr 07 04:28:46 PDT 2009</t>
  </si>
  <si>
    <t>Tue Apr 07 04:28:47 PDT 2009</t>
  </si>
  <si>
    <t>Tue Apr 07 04:28:48 PDT 2009</t>
  </si>
  <si>
    <t>Tue Apr 07 04:28:49 PDT 2009</t>
  </si>
  <si>
    <t>Tue Apr 07 04:28:50 PDT 2009</t>
  </si>
  <si>
    <t>Tue Apr 07 04:28:51 PDT 2009</t>
  </si>
  <si>
    <t>Tue Apr 07 04:28:54 PDT 2009</t>
  </si>
  <si>
    <t>Tue Apr 07 04:28:55 PDT 2009</t>
  </si>
  <si>
    <t>Tue Apr 07 04:28:56 PDT 2009</t>
  </si>
  <si>
    <t>Tue Apr 07 04:28:57 PDT 2009</t>
  </si>
  <si>
    <t>Tue Apr 07 04:28:59 PDT 2009</t>
  </si>
  <si>
    <t>Tue Apr 07 04:29:03 PDT 2009</t>
  </si>
  <si>
    <t>Tue Apr 07 04:29:04 PDT 2009</t>
  </si>
  <si>
    <t>Tue Apr 07 04:29:07 PDT 2009</t>
  </si>
  <si>
    <t>Tue Apr 07 04:29:08 PDT 2009</t>
  </si>
  <si>
    <t>Tue Apr 07 04:29:09 PDT 2009</t>
  </si>
  <si>
    <t>Tue Apr 07 04:29:10 PDT 2009</t>
  </si>
  <si>
    <t>Tue Apr 07 04:29:11 PDT 2009</t>
  </si>
  <si>
    <t>Tue Apr 07 04:29:13 PDT 2009</t>
  </si>
  <si>
    <t>Tue Apr 07 04:29:14 PDT 2009</t>
  </si>
  <si>
    <t>Tue Apr 07 04:29:15 PDT 2009</t>
  </si>
  <si>
    <t>Tue Apr 07 04:29:16 PDT 2009</t>
  </si>
  <si>
    <t>Tue Apr 07 04:29:17 PDT 2009</t>
  </si>
  <si>
    <t>Tue Apr 07 04:29:18 PDT 2009</t>
  </si>
  <si>
    <t>Tue Apr 07 04:29:19 PDT 2009</t>
  </si>
  <si>
    <t>Tue Apr 07 04:29:20 PDT 2009</t>
  </si>
  <si>
    <t>Tue Apr 07 04:29:21 PDT 2009</t>
  </si>
  <si>
    <t>Tue Apr 07 04:29:22 PDT 2009</t>
  </si>
  <si>
    <t>Tue Apr 07 04:29:25 PDT 2009</t>
  </si>
  <si>
    <t>Tue Apr 07 04:29:26 PDT 2009</t>
  </si>
  <si>
    <t>Tue Apr 07 04:29:28 PDT 2009</t>
  </si>
  <si>
    <t>Tue Apr 07 04:29:30 PDT 2009</t>
  </si>
  <si>
    <t>Tue Apr 07 04:29:31 PDT 2009</t>
  </si>
  <si>
    <t>Tue Apr 07 04:29:33 PDT 2009</t>
  </si>
  <si>
    <t>Tue Apr 07 04:29:36 PDT 2009</t>
  </si>
  <si>
    <t>Tue Apr 07 04:29:38 PDT 2009</t>
  </si>
  <si>
    <t>Tue Apr 07 04:29:37 PDT 2009</t>
  </si>
  <si>
    <t>Tue Apr 07 04:29:39 PDT 2009</t>
  </si>
  <si>
    <t>Tue Apr 07 04:29:40 PDT 2009</t>
  </si>
  <si>
    <t>Tue Apr 07 04:29:41 PDT 2009</t>
  </si>
  <si>
    <t>Tue Apr 07 04:29:44 PDT 2009</t>
  </si>
  <si>
    <t>Tue Apr 07 04:29:46 PDT 2009</t>
  </si>
  <si>
    <t>Tue Apr 07 04:29:47 PDT 2009</t>
  </si>
  <si>
    <t>Tue Apr 07 04:29:48 PDT 2009</t>
  </si>
  <si>
    <t>Tue Apr 07 04:29:49 PDT 2009</t>
  </si>
  <si>
    <t>Tue Apr 07 04:29:51 PDT 2009</t>
  </si>
  <si>
    <t>Tue Apr 07 04:29:52 PDT 2009</t>
  </si>
  <si>
    <t>Tue Apr 07 04:29:54 PDT 2009</t>
  </si>
  <si>
    <t>Tue Apr 07 04:33:42 PDT 2009</t>
  </si>
  <si>
    <t>Tue Apr 07 04:33:43 PDT 2009</t>
  </si>
  <si>
    <t>Tue Apr 07 04:33:44 PDT 2009</t>
  </si>
  <si>
    <t>Tue Apr 07 04:33:47 PDT 2009</t>
  </si>
  <si>
    <t>Tue Apr 07 04:33:48 PDT 2009</t>
  </si>
  <si>
    <t>Tue Apr 07 04:33:50 PDT 2009</t>
  </si>
  <si>
    <t>Tue Apr 07 04:33:52 PDT 2009</t>
  </si>
  <si>
    <t>Tue Apr 07 04:33:53 PDT 2009</t>
  </si>
  <si>
    <t>Tue Apr 07 04:33:55 PDT 2009</t>
  </si>
  <si>
    <t>Tue Apr 07 04:33:57 PDT 2009</t>
  </si>
  <si>
    <t>Tue Apr 07 04:33:58 PDT 2009</t>
  </si>
  <si>
    <t>Tue Apr 07 04:34:01 PDT 2009</t>
  </si>
  <si>
    <t>Tue Apr 07 04:34:02 PDT 2009</t>
  </si>
  <si>
    <t>Tue Apr 07 04:34:03 PDT 2009</t>
  </si>
  <si>
    <t>Tue Apr 07 04:34:05 PDT 2009</t>
  </si>
  <si>
    <t>Tue Apr 07 04:34:07 PDT 2009</t>
  </si>
  <si>
    <t>Tue Apr 07 04:34:06 PDT 2009</t>
  </si>
  <si>
    <t>Tue Apr 07 04:34:10 PDT 2009</t>
  </si>
  <si>
    <t>Tue Apr 07 04:34:11 PDT 2009</t>
  </si>
  <si>
    <t>Tue Apr 07 04:34:13 PDT 2009</t>
  </si>
  <si>
    <t>Tue Apr 07 04:34:14 PDT 2009</t>
  </si>
  <si>
    <t>Tue Apr 07 04:34:15 PDT 2009</t>
  </si>
  <si>
    <t>Tue Apr 07 04:34:16 PDT 2009</t>
  </si>
  <si>
    <t>Tue Apr 07 04:34:17 PDT 2009</t>
  </si>
  <si>
    <t>Tue Apr 07 04:34:18 PDT 2009</t>
  </si>
  <si>
    <t>Tue Apr 07 04:34:20 PDT 2009</t>
  </si>
  <si>
    <t>Tue Apr 07 04:34:19 PDT 2009</t>
  </si>
  <si>
    <t>Tue Apr 07 04:34:21 PDT 2009</t>
  </si>
  <si>
    <t>Tue Apr 07 04:34:23 PDT 2009</t>
  </si>
  <si>
    <t>Tue Apr 07 04:34:24 PDT 2009</t>
  </si>
  <si>
    <t>Tue Apr 07 04:34:25 PDT 2009</t>
  </si>
  <si>
    <t>Tue Apr 07 04:34:26 PDT 2009</t>
  </si>
  <si>
    <t>Tue Apr 07 04:34:27 PDT 2009</t>
  </si>
  <si>
    <t>Tue Apr 07 04:34:28 PDT 2009</t>
  </si>
  <si>
    <t>Tue Apr 07 04:34:30 PDT 2009</t>
  </si>
  <si>
    <t>Tue Apr 07 04:34:31 PDT 2009</t>
  </si>
  <si>
    <t>Tue Apr 07 04:34:34 PDT 2009</t>
  </si>
  <si>
    <t>Tue Apr 07 04:34:35 PDT 2009</t>
  </si>
  <si>
    <t>Tue Apr 07 04:34:37 PDT 2009</t>
  </si>
  <si>
    <t>Tue Apr 07 04:34:38 PDT 2009</t>
  </si>
  <si>
    <t>Tue Apr 07 04:34:39 PDT 2009</t>
  </si>
  <si>
    <t>Tue Apr 07 04:34:40 PDT 2009</t>
  </si>
  <si>
    <t>Tue Apr 07 04:34:41 PDT 2009</t>
  </si>
  <si>
    <t>Tue Apr 07 04:34:44 PDT 2009</t>
  </si>
  <si>
    <t>Tue Apr 07 04:34:46 PDT 2009</t>
  </si>
  <si>
    <t>Tue Apr 07 04:34:47 PDT 2009</t>
  </si>
  <si>
    <t>Tue Apr 07 04:34:48 PDT 2009</t>
  </si>
  <si>
    <t>Tue Apr 07 04:34:49 PDT 2009</t>
  </si>
  <si>
    <t>Tue Apr 07 04:34:51 PDT 2009</t>
  </si>
  <si>
    <t>Tue Apr 07 04:34:52 PDT 2009</t>
  </si>
  <si>
    <t>Tue Apr 07 04:34:53 PDT 2009</t>
  </si>
  <si>
    <t>Tue Apr 07 04:34:54 PDT 2009</t>
  </si>
  <si>
    <t>Tue Apr 07 04:38:46 PDT 2009</t>
  </si>
  <si>
    <t>Tue Apr 07 04:38:47 PDT 2009</t>
  </si>
  <si>
    <t>Tue Apr 07 04:38:50 PDT 2009</t>
  </si>
  <si>
    <t>Tue Apr 07 04:38:51 PDT 2009</t>
  </si>
  <si>
    <t>Tue Apr 07 04:38:53 PDT 2009</t>
  </si>
  <si>
    <t>Tue Apr 07 04:38:52 PDT 2009</t>
  </si>
  <si>
    <t>Tue Apr 07 04:38:54 PDT 2009</t>
  </si>
  <si>
    <t>Tue Apr 07 04:38:56 PDT 2009</t>
  </si>
  <si>
    <t>Tue Apr 07 04:38:57 PDT 2009</t>
  </si>
  <si>
    <t>Tue Apr 07 04:38:59 PDT 2009</t>
  </si>
  <si>
    <t>Tue Apr 07 04:39:00 PDT 2009</t>
  </si>
  <si>
    <t>Tue Apr 07 04:39:01 PDT 2009</t>
  </si>
  <si>
    <t>Tue Apr 07 04:39:03 PDT 2009</t>
  </si>
  <si>
    <t>Tue Apr 07 04:39:05 PDT 2009</t>
  </si>
  <si>
    <t>Tue Apr 07 04:39:06 PDT 2009</t>
  </si>
  <si>
    <t>Tue Apr 07 04:39:07 PDT 2009</t>
  </si>
  <si>
    <t>Tue Apr 07 04:39:08 PDT 2009</t>
  </si>
  <si>
    <t>Tue Apr 07 04:39:09 PDT 2009</t>
  </si>
  <si>
    <t>Tue Apr 07 04:39:11 PDT 2009</t>
  </si>
  <si>
    <t>Tue Apr 07 04:39:12 PDT 2009</t>
  </si>
  <si>
    <t>Tue Apr 07 04:39:13 PDT 2009</t>
  </si>
  <si>
    <t>Tue Apr 07 04:39:14 PDT 2009</t>
  </si>
  <si>
    <t>Tue Apr 07 04:39:15 PDT 2009</t>
  </si>
  <si>
    <t>Tue Apr 07 04:39:16 PDT 2009</t>
  </si>
  <si>
    <t>Tue Apr 07 04:39:17 PDT 2009</t>
  </si>
  <si>
    <t>Tue Apr 07 04:39:18 PDT 2009</t>
  </si>
  <si>
    <t>Tue Apr 07 04:39:19 PDT 2009</t>
  </si>
  <si>
    <t>Tue Apr 07 04:39:22 PDT 2009</t>
  </si>
  <si>
    <t>Tue Apr 07 04:39:23 PDT 2009</t>
  </si>
  <si>
    <t>Tue Apr 07 04:39:24 PDT 2009</t>
  </si>
  <si>
    <t>Tue Apr 07 04:39:28 PDT 2009</t>
  </si>
  <si>
    <t>Tue Apr 07 04:39:29 PDT 2009</t>
  </si>
  <si>
    <t>Tue Apr 07 04:39:30 PDT 2009</t>
  </si>
  <si>
    <t>Tue Apr 07 04:39:31 PDT 2009</t>
  </si>
  <si>
    <t>Tue Apr 07 04:39:33 PDT 2009</t>
  </si>
  <si>
    <t>Tue Apr 07 04:39:32 PDT 2009</t>
  </si>
  <si>
    <t>Tue Apr 07 04:39:34 PDT 2009</t>
  </si>
  <si>
    <t>Tue Apr 07 04:39:35 PDT 2009</t>
  </si>
  <si>
    <t>Tue Apr 07 04:39:36 PDT 2009</t>
  </si>
  <si>
    <t>Tue Apr 07 04:39:37 PDT 2009</t>
  </si>
  <si>
    <t>Tue Apr 07 04:39:38 PDT 2009</t>
  </si>
  <si>
    <t>Tue Apr 07 04:39:40 PDT 2009</t>
  </si>
  <si>
    <t>Tue Apr 07 04:39:39 PDT 2009</t>
  </si>
  <si>
    <t>Tue Apr 07 04:39:41 PDT 2009</t>
  </si>
  <si>
    <t>Tue Apr 07 04:39:42 PDT 2009</t>
  </si>
  <si>
    <t>Tue Apr 07 04:39:44 PDT 2009</t>
  </si>
  <si>
    <t>Tue Apr 07 04:39:43 PDT 2009</t>
  </si>
  <si>
    <t>Tue Apr 07 04:39:45 PDT 2009</t>
  </si>
  <si>
    <t>Tue Apr 07 04:39:47 PDT 2009</t>
  </si>
  <si>
    <t>Tue Apr 07 04:39:48 PDT 2009</t>
  </si>
  <si>
    <t>Tue Apr 07 04:39:49 PDT 2009</t>
  </si>
  <si>
    <t>Tue Apr 07 04:39:50 PDT 2009</t>
  </si>
  <si>
    <t>Tue Apr 07 04:39:51 PDT 2009</t>
  </si>
  <si>
    <t>Tue Apr 07 04:39:52 PDT 2009</t>
  </si>
  <si>
    <t>Tue Apr 07 04:39:55 PDT 2009</t>
  </si>
  <si>
    <t>Tue Apr 07 04:43:49 PDT 2009</t>
  </si>
  <si>
    <t>Tue Apr 07 04:43:50 PDT 2009</t>
  </si>
  <si>
    <t>Tue Apr 07 04:43:51 PDT 2009</t>
  </si>
  <si>
    <t>Tue Apr 07 04:43:52 PDT 2009</t>
  </si>
  <si>
    <t>Tue Apr 07 04:43:54 PDT 2009</t>
  </si>
  <si>
    <t>Tue Apr 07 04:43:53 PDT 2009</t>
  </si>
  <si>
    <t>Tue Apr 07 04:43:55 PDT 2009</t>
  </si>
  <si>
    <t>Tue Apr 07 04:43:57 PDT 2009</t>
  </si>
  <si>
    <t>Tue Apr 07 04:43:59 PDT 2009</t>
  </si>
  <si>
    <t>Tue Apr 07 04:44:00 PDT 2009</t>
  </si>
  <si>
    <t>Tue Apr 07 04:44:02 PDT 2009</t>
  </si>
  <si>
    <t>Tue Apr 07 04:44:04 PDT 2009</t>
  </si>
  <si>
    <t>Tue Apr 07 04:44:03 PDT 2009</t>
  </si>
  <si>
    <t>Tue Apr 07 04:44:05 PDT 2009</t>
  </si>
  <si>
    <t>Tue Apr 07 04:44:06 PDT 2009</t>
  </si>
  <si>
    <t>Tue Apr 07 04:44:07 PDT 2009</t>
  </si>
  <si>
    <t>Tue Apr 07 04:44:08 PDT 2009</t>
  </si>
  <si>
    <t>Tue Apr 07 04:44:10 PDT 2009</t>
  </si>
  <si>
    <t>Tue Apr 07 04:44:11 PDT 2009</t>
  </si>
  <si>
    <t>Tue Apr 07 04:44:13 PDT 2009</t>
  </si>
  <si>
    <t>Tue Apr 07 04:44:14 PDT 2009</t>
  </si>
  <si>
    <t>Tue Apr 07 04:44:16 PDT 2009</t>
  </si>
  <si>
    <t>Tue Apr 07 04:44:17 PDT 2009</t>
  </si>
  <si>
    <t>Tue Apr 07 04:44:19 PDT 2009</t>
  </si>
  <si>
    <t>Tue Apr 07 04:44:20 PDT 2009</t>
  </si>
  <si>
    <t>Tue Apr 07 04:44:21 PDT 2009</t>
  </si>
  <si>
    <t>Tue Apr 07 04:44:22 PDT 2009</t>
  </si>
  <si>
    <t>Tue Apr 07 04:44:23 PDT 2009</t>
  </si>
  <si>
    <t>Tue Apr 07 04:44:25 PDT 2009</t>
  </si>
  <si>
    <t>Tue Apr 07 04:44:26 PDT 2009</t>
  </si>
  <si>
    <t>Tue Apr 07 04:44:27 PDT 2009</t>
  </si>
  <si>
    <t>Tue Apr 07 04:44:28 PDT 2009</t>
  </si>
  <si>
    <t>Tue Apr 07 04:44:29 PDT 2009</t>
  </si>
  <si>
    <t>Tue Apr 07 04:44:30 PDT 2009</t>
  </si>
  <si>
    <t>Tue Apr 07 04:44:32 PDT 2009</t>
  </si>
  <si>
    <t>Tue Apr 07 04:44:34 PDT 2009</t>
  </si>
  <si>
    <t>Tue Apr 07 04:44:35 PDT 2009</t>
  </si>
  <si>
    <t>Tue Apr 07 04:44:37 PDT 2009</t>
  </si>
  <si>
    <t>Tue Apr 07 04:44:38 PDT 2009</t>
  </si>
  <si>
    <t>Tue Apr 07 04:44:39 PDT 2009</t>
  </si>
  <si>
    <t>Tue Apr 07 04:44:41 PDT 2009</t>
  </si>
  <si>
    <t>Tue Apr 07 04:44:43 PDT 2009</t>
  </si>
  <si>
    <t>Tue Apr 07 04:44:42 PDT 2009</t>
  </si>
  <si>
    <t>Tue Apr 07 04:44:45 PDT 2009</t>
  </si>
  <si>
    <t>Tue Apr 07 04:44:46 PDT 2009</t>
  </si>
  <si>
    <t>Tue Apr 07 04:44:47 PDT 2009</t>
  </si>
  <si>
    <t>Tue Apr 07 04:44:48 PDT 2009</t>
  </si>
  <si>
    <t>Tue Apr 07 04:44:49 PDT 2009</t>
  </si>
  <si>
    <t>Tue Apr 07 04:44:50 PDT 2009</t>
  </si>
  <si>
    <t>Tue Apr 07 04:44:51 PDT 2009</t>
  </si>
  <si>
    <t>Tue Apr 07 04:44:52 PDT 2009</t>
  </si>
  <si>
    <t>Tue Apr 07 04:44:53 PDT 2009</t>
  </si>
  <si>
    <t>Tue Apr 07 04:44:54 PDT 2009</t>
  </si>
  <si>
    <t>Tue Apr 07 04:44:55 PDT 2009</t>
  </si>
  <si>
    <t>Tue Apr 07 04:44:56 PDT 2009</t>
  </si>
  <si>
    <t>Tue Apr 07 04:44:57 PDT 2009</t>
  </si>
  <si>
    <t>Tue Apr 07 04:49:00 PDT 2009</t>
  </si>
  <si>
    <t>Tue Apr 07 04:48:59 PDT 2009</t>
  </si>
  <si>
    <t>Tue Apr 07 04:49:01 PDT 2009</t>
  </si>
  <si>
    <t>Tue Apr 07 04:49:02 PDT 2009</t>
  </si>
  <si>
    <t>Tue Apr 07 04:49:04 PDT 2009</t>
  </si>
  <si>
    <t>Tue Apr 07 04:49:05 PDT 2009</t>
  </si>
  <si>
    <t>Tue Apr 07 04:49:06 PDT 2009</t>
  </si>
  <si>
    <t>Tue Apr 07 04:49:07 PDT 2009</t>
  </si>
  <si>
    <t>Tue Apr 07 04:49:08 PDT 2009</t>
  </si>
  <si>
    <t>Tue Apr 07 04:49:09 PDT 2009</t>
  </si>
  <si>
    <t>Tue Apr 07 04:49:10 PDT 2009</t>
  </si>
  <si>
    <t>Tue Apr 07 04:49:12 PDT 2009</t>
  </si>
  <si>
    <t>Tue Apr 07 04:49:13 PDT 2009</t>
  </si>
  <si>
    <t>Tue Apr 07 04:49:15 PDT 2009</t>
  </si>
  <si>
    <t>Tue Apr 07 04:49:14 PDT 2009</t>
  </si>
  <si>
    <t>Tue Apr 07 04:49:18 PDT 2009</t>
  </si>
  <si>
    <t>Tue Apr 07 04:49:17 PDT 2009</t>
  </si>
  <si>
    <t>Tue Apr 07 04:49:20 PDT 2009</t>
  </si>
  <si>
    <t>Tue Apr 07 04:49:22 PDT 2009</t>
  </si>
  <si>
    <t>Tue Apr 07 04:49:24 PDT 2009</t>
  </si>
  <si>
    <t>Tue Apr 07 04:49:25 PDT 2009</t>
  </si>
  <si>
    <t>Tue Apr 07 04:49:26 PDT 2009</t>
  </si>
  <si>
    <t>Tue Apr 07 04:49:29 PDT 2009</t>
  </si>
  <si>
    <t>Tue Apr 07 04:49:30 PDT 2009</t>
  </si>
  <si>
    <t>Tue Apr 07 04:49:31 PDT 2009</t>
  </si>
  <si>
    <t>Tue Apr 07 04:49:32 PDT 2009</t>
  </si>
  <si>
    <t>Tue Apr 07 04:49:34 PDT 2009</t>
  </si>
  <si>
    <t>Tue Apr 07 04:49:33 PDT 2009</t>
  </si>
  <si>
    <t>Tue Apr 07 04:49:36 PDT 2009</t>
  </si>
  <si>
    <t>Tue Apr 07 04:49:37 PDT 2009</t>
  </si>
  <si>
    <t>Tue Apr 07 04:49:39 PDT 2009</t>
  </si>
  <si>
    <t>Tue Apr 07 04:49:38 PDT 2009</t>
  </si>
  <si>
    <t>Tue Apr 07 04:49:40 PDT 2009</t>
  </si>
  <si>
    <t>Tue Apr 07 04:49:41 PDT 2009</t>
  </si>
  <si>
    <t>Tue Apr 07 04:49:42 PDT 2009</t>
  </si>
  <si>
    <t>Tue Apr 07 04:49:43 PDT 2009</t>
  </si>
  <si>
    <t>Tue Apr 07 04:49:44 PDT 2009</t>
  </si>
  <si>
    <t>Tue Apr 07 04:49:45 PDT 2009</t>
  </si>
  <si>
    <t>Tue Apr 07 04:49:46 PDT 2009</t>
  </si>
  <si>
    <t>Tue Apr 07 04:49:47 PDT 2009</t>
  </si>
  <si>
    <t>Tue Apr 07 04:49:48 PDT 2009</t>
  </si>
  <si>
    <t>Tue Apr 07 04:49:49 PDT 2009</t>
  </si>
  <si>
    <t>Tue Apr 07 04:49:50 PDT 2009</t>
  </si>
  <si>
    <t>Tue Apr 07 04:49:51 PDT 2009</t>
  </si>
  <si>
    <t>Tue Apr 07 04:49:53 PDT 2009</t>
  </si>
  <si>
    <t>Tue Apr 07 04:49:52 PDT 2009</t>
  </si>
  <si>
    <t>Tue Apr 07 04:49:54 PDT 2009</t>
  </si>
  <si>
    <t>Tue Apr 07 04:49:56 PDT 2009</t>
  </si>
  <si>
    <t>Tue Apr 07 04:49:55 PDT 2009</t>
  </si>
  <si>
    <t>Tue Apr 07 04:53:48 PDT 2009</t>
  </si>
  <si>
    <t>Tue Apr 07 04:53:49 PDT 2009</t>
  </si>
  <si>
    <t>Tue Apr 07 04:53:51 PDT 2009</t>
  </si>
  <si>
    <t>Tue Apr 07 04:53:52 PDT 2009</t>
  </si>
  <si>
    <t>Tue Apr 07 04:53:54 PDT 2009</t>
  </si>
  <si>
    <t>Tue Apr 07 04:53:55 PDT 2009</t>
  </si>
  <si>
    <t>Tue Apr 07 04:53:56 PDT 2009</t>
  </si>
  <si>
    <t>Tue Apr 07 04:53:57 PDT 2009</t>
  </si>
  <si>
    <t>Tue Apr 07 04:53:59 PDT 2009</t>
  </si>
  <si>
    <t>Tue Apr 07 04:54:00 PDT 2009</t>
  </si>
  <si>
    <t>Tue Apr 07 04:54:02 PDT 2009</t>
  </si>
  <si>
    <t>Tue Apr 07 04:54:03 PDT 2009</t>
  </si>
  <si>
    <t>Tue Apr 07 04:54:04 PDT 2009</t>
  </si>
  <si>
    <t>Tue Apr 07 04:54:05 PDT 2009</t>
  </si>
  <si>
    <t>Tue Apr 07 04:54:06 PDT 2009</t>
  </si>
  <si>
    <t>Tue Apr 07 04:54:08 PDT 2009</t>
  </si>
  <si>
    <t>Tue Apr 07 04:54:09 PDT 2009</t>
  </si>
  <si>
    <t>Tue Apr 07 04:54:12 PDT 2009</t>
  </si>
  <si>
    <t>Tue Apr 07 04:54:13 PDT 2009</t>
  </si>
  <si>
    <t>Tue Apr 07 04:54:14 PDT 2009</t>
  </si>
  <si>
    <t>Tue Apr 07 04:54:15 PDT 2009</t>
  </si>
  <si>
    <t>Tue Apr 07 04:54:16 PDT 2009</t>
  </si>
  <si>
    <t>Tue Apr 07 04:54:17 PDT 2009</t>
  </si>
  <si>
    <t>Tue Apr 07 04:54:18 PDT 2009</t>
  </si>
  <si>
    <t>Tue Apr 07 04:54:20 PDT 2009</t>
  </si>
  <si>
    <t>Tue Apr 07 04:54:19 PDT 2009</t>
  </si>
  <si>
    <t>Tue Apr 07 04:54:21 PDT 2009</t>
  </si>
  <si>
    <t>Tue Apr 07 04:54:22 PDT 2009</t>
  </si>
  <si>
    <t>Tue Apr 07 04:54:25 PDT 2009</t>
  </si>
  <si>
    <t>Tue Apr 07 04:54:27 PDT 2009</t>
  </si>
  <si>
    <t>Tue Apr 07 04:54:28 PDT 2009</t>
  </si>
  <si>
    <t>Tue Apr 07 04:54:29 PDT 2009</t>
  </si>
  <si>
    <t>Tue Apr 07 04:54:31 PDT 2009</t>
  </si>
  <si>
    <t>Tue Apr 07 04:54:33 PDT 2009</t>
  </si>
  <si>
    <t>Tue Apr 07 04:54:34 PDT 2009</t>
  </si>
  <si>
    <t>Tue Apr 07 04:54:36 PDT 2009</t>
  </si>
  <si>
    <t>Tue Apr 07 04:54:35 PDT 2009</t>
  </si>
  <si>
    <t>Tue Apr 07 04:54:37 PDT 2009</t>
  </si>
  <si>
    <t>Tue Apr 07 04:54:39 PDT 2009</t>
  </si>
  <si>
    <t>Tue Apr 07 04:54:40 PDT 2009</t>
  </si>
  <si>
    <t>Tue Apr 07 04:54:43 PDT 2009</t>
  </si>
  <si>
    <t>Tue Apr 07 04:54:46 PDT 2009</t>
  </si>
  <si>
    <t>Tue Apr 07 04:54:47 PDT 2009</t>
  </si>
  <si>
    <t>Tue Apr 07 04:54:49 PDT 2009</t>
  </si>
  <si>
    <t>Tue Apr 07 04:54:51 PDT 2009</t>
  </si>
  <si>
    <t>Tue Apr 07 04:54:53 PDT 2009</t>
  </si>
  <si>
    <t>Tue Apr 07 04:54:52 PDT 2009</t>
  </si>
  <si>
    <t>Tue Apr 07 04:54:54 PDT 2009</t>
  </si>
  <si>
    <t>Tue Apr 07 04:54:57 PDT 2009</t>
  </si>
  <si>
    <t>Tue Apr 07 04:58:54 PDT 2009</t>
  </si>
  <si>
    <t>Tue Apr 07 04:58:53 PDT 2009</t>
  </si>
  <si>
    <t>Tue Apr 07 04:58:55 PDT 2009</t>
  </si>
  <si>
    <t>Tue Apr 07 04:58:56 PDT 2009</t>
  </si>
  <si>
    <t>Tue Apr 07 04:58:57 PDT 2009</t>
  </si>
  <si>
    <t>Tue Apr 07 04:58:58 PDT 2009</t>
  </si>
  <si>
    <t>Tue Apr 07 04:58:59 PDT 2009</t>
  </si>
  <si>
    <t>Tue Apr 07 04:59:01 PDT 2009</t>
  </si>
  <si>
    <t>Tue Apr 07 04:59:00 PDT 2009</t>
  </si>
  <si>
    <t>Tue Apr 07 04:59:02 PDT 2009</t>
  </si>
  <si>
    <t>Tue Apr 07 04:59:03 PDT 2009</t>
  </si>
  <si>
    <t>Tue Apr 07 04:59:05 PDT 2009</t>
  </si>
  <si>
    <t>Tue Apr 07 04:59:06 PDT 2009</t>
  </si>
  <si>
    <t>Tue Apr 07 04:59:07 PDT 2009</t>
  </si>
  <si>
    <t>Tue Apr 07 04:59:08 PDT 2009</t>
  </si>
  <si>
    <t>Tue Apr 07 04:59:09 PDT 2009</t>
  </si>
  <si>
    <t>Tue Apr 07 04:59:10 PDT 2009</t>
  </si>
  <si>
    <t>Tue Apr 07 04:59:11 PDT 2009</t>
  </si>
  <si>
    <t>Tue Apr 07 04:59:13 PDT 2009</t>
  </si>
  <si>
    <t>Tue Apr 07 04:59:12 PDT 2009</t>
  </si>
  <si>
    <t>Tue Apr 07 04:59:14 PDT 2009</t>
  </si>
  <si>
    <t>Tue Apr 07 04:59:15 PDT 2009</t>
  </si>
  <si>
    <t>Tue Apr 07 04:59:16 PDT 2009</t>
  </si>
  <si>
    <t>Tue Apr 07 04:59:17 PDT 2009</t>
  </si>
  <si>
    <t>Tue Apr 07 04:59:18 PDT 2009</t>
  </si>
  <si>
    <t>Tue Apr 07 04:59:19 PDT 2009</t>
  </si>
  <si>
    <t>Tue Apr 07 04:59:21 PDT 2009</t>
  </si>
  <si>
    <t>Tue Apr 07 04:59:24 PDT 2009</t>
  </si>
  <si>
    <t>Tue Apr 07 04:59:25 PDT 2009</t>
  </si>
  <si>
    <t>Tue Apr 07 04:59:30 PDT 2009</t>
  </si>
  <si>
    <t>Tue Apr 07 04:59:31 PDT 2009</t>
  </si>
  <si>
    <t>Tue Apr 07 04:59:32 PDT 2009</t>
  </si>
  <si>
    <t>Tue Apr 07 04:59:33 PDT 2009</t>
  </si>
  <si>
    <t>Tue Apr 07 04:59:34 PDT 2009</t>
  </si>
  <si>
    <t>Tue Apr 07 04:59:35 PDT 2009</t>
  </si>
  <si>
    <t>Tue Apr 07 04:59:36 PDT 2009</t>
  </si>
  <si>
    <t>Tue Apr 07 04:59:38 PDT 2009</t>
  </si>
  <si>
    <t>Tue Apr 07 04:59:40 PDT 2009</t>
  </si>
  <si>
    <t>Tue Apr 07 04:59:39 PDT 2009</t>
  </si>
  <si>
    <t>Tue Apr 07 04:59:41 PDT 2009</t>
  </si>
  <si>
    <t>Tue Apr 07 04:59:43 PDT 2009</t>
  </si>
  <si>
    <t>Tue Apr 07 04:59:45 PDT 2009</t>
  </si>
  <si>
    <t>Tue Apr 07 04:59:46 PDT 2009</t>
  </si>
  <si>
    <t>Tue Apr 07 04:59:48 PDT 2009</t>
  </si>
  <si>
    <t>Tue Apr 07 04:59:49 PDT 2009</t>
  </si>
  <si>
    <t>Tue Apr 07 04:59:50 PDT 2009</t>
  </si>
  <si>
    <t>Tue Apr 07 04:59:51 PDT 2009</t>
  </si>
  <si>
    <t>Tue Apr 07 04:59:53 PDT 2009</t>
  </si>
  <si>
    <t>Tue Apr 07 04:59:54 PDT 2009</t>
  </si>
  <si>
    <t>Tue Apr 07 04:59:56 PDT 2009</t>
  </si>
  <si>
    <t>Tue Apr 07 04:59:57 PDT 2009</t>
  </si>
  <si>
    <t>Tue Apr 07 05:04:09 PDT 2009</t>
  </si>
  <si>
    <t>Tue Apr 07 05:04:10 PDT 2009</t>
  </si>
  <si>
    <t>Tue Apr 07 05:04:11 PDT 2009</t>
  </si>
  <si>
    <t>Tue Apr 07 05:04:12 PDT 2009</t>
  </si>
  <si>
    <t>Tue Apr 07 05:04:14 PDT 2009</t>
  </si>
  <si>
    <t>Tue Apr 07 05:04:16 PDT 2009</t>
  </si>
  <si>
    <t>Tue Apr 07 05:04:17 PDT 2009</t>
  </si>
  <si>
    <t>Tue Apr 07 05:04:18 PDT 2009</t>
  </si>
  <si>
    <t>Tue Apr 07 05:04:19 PDT 2009</t>
  </si>
  <si>
    <t>Tue Apr 07 05:04:22 PDT 2009</t>
  </si>
  <si>
    <t>Tue Apr 07 05:04:23 PDT 2009</t>
  </si>
  <si>
    <t>Tue Apr 07 05:04:24 PDT 2009</t>
  </si>
  <si>
    <t>Tue Apr 07 05:04:25 PDT 2009</t>
  </si>
  <si>
    <t>Tue Apr 07 05:04:26 PDT 2009</t>
  </si>
  <si>
    <t>Tue Apr 07 05:04:27 PDT 2009</t>
  </si>
  <si>
    <t>Tue Apr 07 05:04:29 PDT 2009</t>
  </si>
  <si>
    <t>Tue Apr 07 05:04:30 PDT 2009</t>
  </si>
  <si>
    <t>Tue Apr 07 05:04:32 PDT 2009</t>
  </si>
  <si>
    <t>Tue Apr 07 05:04:31 PDT 2009</t>
  </si>
  <si>
    <t>Tue Apr 07 05:04:34 PDT 2009</t>
  </si>
  <si>
    <t>Tue Apr 07 05:04:33 PDT 2009</t>
  </si>
  <si>
    <t>Tue Apr 07 05:04:35 PDT 2009</t>
  </si>
  <si>
    <t>Tue Apr 07 05:04:36 PDT 2009</t>
  </si>
  <si>
    <t>Tue Apr 07 05:04:37 PDT 2009</t>
  </si>
  <si>
    <t>Tue Apr 07 05:04:41 PDT 2009</t>
  </si>
  <si>
    <t>Tue Apr 07 05:04:40 PDT 2009</t>
  </si>
  <si>
    <t>Tue Apr 07 05:04:42 PDT 2009</t>
  </si>
  <si>
    <t>Tue Apr 07 05:04:43 PDT 2009</t>
  </si>
  <si>
    <t>Tue Apr 07 05:04:44 PDT 2009</t>
  </si>
  <si>
    <t>Tue Apr 07 05:04:46 PDT 2009</t>
  </si>
  <si>
    <t>Tue Apr 07 05:04:47 PDT 2009</t>
  </si>
  <si>
    <t>Tue Apr 07 05:04:48 PDT 2009</t>
  </si>
  <si>
    <t>Tue Apr 07 05:04:50 PDT 2009</t>
  </si>
  <si>
    <t>Tue Apr 07 05:04:49 PDT 2009</t>
  </si>
  <si>
    <t>Tue Apr 07 05:04:51 PDT 2009</t>
  </si>
  <si>
    <t>Tue Apr 07 05:04:54 PDT 2009</t>
  </si>
  <si>
    <t>Tue Apr 07 05:04:55 PDT 2009</t>
  </si>
  <si>
    <t>Tue Apr 07 05:04:56 PDT 2009</t>
  </si>
  <si>
    <t>Tue Apr 07 05:04:58 PDT 2009</t>
  </si>
  <si>
    <t>Tue Apr 07 05:04:59 PDT 2009</t>
  </si>
  <si>
    <t>Tue Apr 07 05:05:00 PDT 2009</t>
  </si>
  <si>
    <t>Tue Apr 07 05:05:01 PDT 2009</t>
  </si>
  <si>
    <t>Tue Apr 07 05:09:03 PDT 2009</t>
  </si>
  <si>
    <t>Tue Apr 07 05:09:06 PDT 2009</t>
  </si>
  <si>
    <t>Tue Apr 07 05:09:07 PDT 2009</t>
  </si>
  <si>
    <t>Tue Apr 07 05:09:08 PDT 2009</t>
  </si>
  <si>
    <t>Tue Apr 07 05:09:09 PDT 2009</t>
  </si>
  <si>
    <t>Tue Apr 07 05:09:10 PDT 2009</t>
  </si>
  <si>
    <t>Tue Apr 07 05:09:11 PDT 2009</t>
  </si>
  <si>
    <t>Tue Apr 07 05:09:12 PDT 2009</t>
  </si>
  <si>
    <t>Tue Apr 07 05:09:13 PDT 2009</t>
  </si>
  <si>
    <t>Tue Apr 07 05:09:15 PDT 2009</t>
  </si>
  <si>
    <t>Tue Apr 07 05:09:16 PDT 2009</t>
  </si>
  <si>
    <t>Tue Apr 07 05:09:17 PDT 2009</t>
  </si>
  <si>
    <t>Tue Apr 07 05:09:18 PDT 2009</t>
  </si>
  <si>
    <t>Tue Apr 07 05:09:19 PDT 2009</t>
  </si>
  <si>
    <t>Tue Apr 07 05:09:20 PDT 2009</t>
  </si>
  <si>
    <t>Tue Apr 07 05:09:21 PDT 2009</t>
  </si>
  <si>
    <t>Tue Apr 07 05:09:23 PDT 2009</t>
  </si>
  <si>
    <t>Tue Apr 07 05:09:22 PDT 2009</t>
  </si>
  <si>
    <t>Tue Apr 07 05:09:25 PDT 2009</t>
  </si>
  <si>
    <t>Tue Apr 07 05:09:26 PDT 2009</t>
  </si>
  <si>
    <t>Tue Apr 07 05:09:27 PDT 2009</t>
  </si>
  <si>
    <t>Tue Apr 07 05:09:28 PDT 2009</t>
  </si>
  <si>
    <t>Tue Apr 07 05:09:29 PDT 2009</t>
  </si>
  <si>
    <t>Tue Apr 07 05:09:31 PDT 2009</t>
  </si>
  <si>
    <t>Tue Apr 07 05:09:30 PDT 2009</t>
  </si>
  <si>
    <t>Tue Apr 07 05:09:32 PDT 2009</t>
  </si>
  <si>
    <t>Tue Apr 07 05:09:34 PDT 2009</t>
  </si>
  <si>
    <t>Tue Apr 07 05:09:36 PDT 2009</t>
  </si>
  <si>
    <t>Tue Apr 07 05:09:37 PDT 2009</t>
  </si>
  <si>
    <t>Tue Apr 07 05:09:39 PDT 2009</t>
  </si>
  <si>
    <t>Tue Apr 07 05:09:40 PDT 2009</t>
  </si>
  <si>
    <t>Tue Apr 07 05:09:43 PDT 2009</t>
  </si>
  <si>
    <t>Tue Apr 07 05:09:42 PDT 2009</t>
  </si>
  <si>
    <t>Tue Apr 07 05:09:44 PDT 2009</t>
  </si>
  <si>
    <t>Tue Apr 07 05:09:45 PDT 2009</t>
  </si>
  <si>
    <t>Tue Apr 07 05:09:47 PDT 2009</t>
  </si>
  <si>
    <t>Tue Apr 07 05:09:48 PDT 2009</t>
  </si>
  <si>
    <t>Tue Apr 07 05:09:50 PDT 2009</t>
  </si>
  <si>
    <t>Tue Apr 07 05:09:49 PDT 2009</t>
  </si>
  <si>
    <t>Tue Apr 07 05:09:51 PDT 2009</t>
  </si>
  <si>
    <t>Tue Apr 07 05:09:53 PDT 2009</t>
  </si>
  <si>
    <t>Tue Apr 07 05:09:54 PDT 2009</t>
  </si>
  <si>
    <t>Tue Apr 07 05:09:56 PDT 2009</t>
  </si>
  <si>
    <t>Tue Apr 07 05:09:57 PDT 2009</t>
  </si>
  <si>
    <t>Tue Apr 07 05:09:59 PDT 2009</t>
  </si>
  <si>
    <t>Tue Apr 07 05:13:58 PDT 2009</t>
  </si>
  <si>
    <t>Tue Apr 07 05:13:59 PDT 2009</t>
  </si>
  <si>
    <t>Tue Apr 07 05:14:00 PDT 2009</t>
  </si>
  <si>
    <t>Tue Apr 07 05:14:02 PDT 2009</t>
  </si>
  <si>
    <t>Tue Apr 07 05:14:03 PDT 2009</t>
  </si>
  <si>
    <t>Tue Apr 07 05:14:04 PDT 2009</t>
  </si>
  <si>
    <t>Tue Apr 07 05:14:05 PDT 2009</t>
  </si>
  <si>
    <t>Tue Apr 07 05:14:06 PDT 2009</t>
  </si>
  <si>
    <t>Tue Apr 07 05:14:07 PDT 2009</t>
  </si>
  <si>
    <t>Tue Apr 07 05:14:08 PDT 2009</t>
  </si>
  <si>
    <t>Tue Apr 07 05:14:09 PDT 2009</t>
  </si>
  <si>
    <t>Tue Apr 07 05:14:11 PDT 2009</t>
  </si>
  <si>
    <t>Tue Apr 07 05:14:12 PDT 2009</t>
  </si>
  <si>
    <t>Tue Apr 07 05:14:13 PDT 2009</t>
  </si>
  <si>
    <t>Tue Apr 07 05:14:14 PDT 2009</t>
  </si>
  <si>
    <t>Tue Apr 07 05:14:15 PDT 2009</t>
  </si>
  <si>
    <t>Tue Apr 07 05:14:20 PDT 2009</t>
  </si>
  <si>
    <t>Tue Apr 07 05:14:21 PDT 2009</t>
  </si>
  <si>
    <t>Tue Apr 07 05:14:22 PDT 2009</t>
  </si>
  <si>
    <t>Tue Apr 07 05:14:23 PDT 2009</t>
  </si>
  <si>
    <t>Tue Apr 07 05:14:24 PDT 2009</t>
  </si>
  <si>
    <t>Tue Apr 07 05:14:25 PDT 2009</t>
  </si>
  <si>
    <t>Tue Apr 07 05:14:26 PDT 2009</t>
  </si>
  <si>
    <t>Tue Apr 07 05:14:27 PDT 2009</t>
  </si>
  <si>
    <t>Tue Apr 07 05:14:28 PDT 2009</t>
  </si>
  <si>
    <t>Tue Apr 07 05:14:29 PDT 2009</t>
  </si>
  <si>
    <t>Tue Apr 07 05:14:30 PDT 2009</t>
  </si>
  <si>
    <t>Tue Apr 07 05:14:31 PDT 2009</t>
  </si>
  <si>
    <t>Tue Apr 07 05:14:32 PDT 2009</t>
  </si>
  <si>
    <t>Tue Apr 07 05:14:33 PDT 2009</t>
  </si>
  <si>
    <t>Tue Apr 07 05:14:34 PDT 2009</t>
  </si>
  <si>
    <t>Tue Apr 07 05:14:36 PDT 2009</t>
  </si>
  <si>
    <t>Tue Apr 07 05:14:39 PDT 2009</t>
  </si>
  <si>
    <t>Tue Apr 07 05:14:41 PDT 2009</t>
  </si>
  <si>
    <t>Tue Apr 07 05:14:42 PDT 2009</t>
  </si>
  <si>
    <t>Tue Apr 07 05:14:43 PDT 2009</t>
  </si>
  <si>
    <t>Tue Apr 07 05:14:44 PDT 2009</t>
  </si>
  <si>
    <t>Tue Apr 07 05:14:45 PDT 2009</t>
  </si>
  <si>
    <t>Tue Apr 07 05:14:46 PDT 2009</t>
  </si>
  <si>
    <t>Tue Apr 07 05:14:48 PDT 2009</t>
  </si>
  <si>
    <t>Tue Apr 07 05:14:49 PDT 2009</t>
  </si>
  <si>
    <t>Tue Apr 07 05:14:50 PDT 2009</t>
  </si>
  <si>
    <t>Tue Apr 07 05:14:51 PDT 2009</t>
  </si>
  <si>
    <t>Tue Apr 07 05:14:52 PDT 2009</t>
  </si>
  <si>
    <t>Tue Apr 07 05:14:53 PDT 2009</t>
  </si>
  <si>
    <t>Tue Apr 07 05:14:54 PDT 2009</t>
  </si>
  <si>
    <t>Tue Apr 07 05:14:56 PDT 2009</t>
  </si>
  <si>
    <t>Tue Apr 07 05:14:57 PDT 2009</t>
  </si>
  <si>
    <t>Tue Apr 07 05:14:58 PDT 2009</t>
  </si>
  <si>
    <t>Tue Apr 07 05:19:00 PDT 2009</t>
  </si>
  <si>
    <t>Tue Apr 07 05:19:01 PDT 2009</t>
  </si>
  <si>
    <t>Tue Apr 07 05:19:02 PDT 2009</t>
  </si>
  <si>
    <t>Tue Apr 07 05:19:03 PDT 2009</t>
  </si>
  <si>
    <t>Tue Apr 07 05:19:04 PDT 2009</t>
  </si>
  <si>
    <t>Tue Apr 07 05:19:05 PDT 2009</t>
  </si>
  <si>
    <t>Tue Apr 07 05:19:07 PDT 2009</t>
  </si>
  <si>
    <t>Tue Apr 07 05:19:08 PDT 2009</t>
  </si>
  <si>
    <t>Tue Apr 07 05:19:10 PDT 2009</t>
  </si>
  <si>
    <t>Tue Apr 07 05:19:09 PDT 2009</t>
  </si>
  <si>
    <t>Tue Apr 07 05:19:11 PDT 2009</t>
  </si>
  <si>
    <t>Tue Apr 07 05:19:12 PDT 2009</t>
  </si>
  <si>
    <t>Tue Apr 07 05:19:13 PDT 2009</t>
  </si>
  <si>
    <t>Tue Apr 07 05:19:14 PDT 2009</t>
  </si>
  <si>
    <t>Tue Apr 07 05:19:15 PDT 2009</t>
  </si>
  <si>
    <t>Tue Apr 07 05:19:17 PDT 2009</t>
  </si>
  <si>
    <t>Tue Apr 07 05:19:18 PDT 2009</t>
  </si>
  <si>
    <t>Tue Apr 07 05:19:19 PDT 2009</t>
  </si>
  <si>
    <t>Tue Apr 07 05:19:20 PDT 2009</t>
  </si>
  <si>
    <t>Tue Apr 07 05:19:22 PDT 2009</t>
  </si>
  <si>
    <t>Tue Apr 07 05:19:23 PDT 2009</t>
  </si>
  <si>
    <t>Tue Apr 07 05:19:24 PDT 2009</t>
  </si>
  <si>
    <t>Tue Apr 07 05:19:25 PDT 2009</t>
  </si>
  <si>
    <t>Tue Apr 07 05:19:26 PDT 2009</t>
  </si>
  <si>
    <t>Tue Apr 07 05:19:27 PDT 2009</t>
  </si>
  <si>
    <t>Tue Apr 07 05:19:28 PDT 2009</t>
  </si>
  <si>
    <t>Tue Apr 07 05:19:29 PDT 2009</t>
  </si>
  <si>
    <t>Tue Apr 07 05:19:30 PDT 2009</t>
  </si>
  <si>
    <t>Tue Apr 07 05:19:31 PDT 2009</t>
  </si>
  <si>
    <t>Tue Apr 07 05:19:32 PDT 2009</t>
  </si>
  <si>
    <t>Tue Apr 07 05:19:33 PDT 2009</t>
  </si>
  <si>
    <t>Tue Apr 07 05:19:34 PDT 2009</t>
  </si>
  <si>
    <t>Tue Apr 07 05:19:35 PDT 2009</t>
  </si>
  <si>
    <t>Tue Apr 07 05:19:36 PDT 2009</t>
  </si>
  <si>
    <t>Tue Apr 07 05:19:38 PDT 2009</t>
  </si>
  <si>
    <t>Tue Apr 07 05:19:37 PDT 2009</t>
  </si>
  <si>
    <t>Tue Apr 07 05:19:40 PDT 2009</t>
  </si>
  <si>
    <t>Tue Apr 07 05:19:41 PDT 2009</t>
  </si>
  <si>
    <t>Tue Apr 07 05:19:42 PDT 2009</t>
  </si>
  <si>
    <t>Tue Apr 07 05:19:46 PDT 2009</t>
  </si>
  <si>
    <t>Tue Apr 07 05:19:47 PDT 2009</t>
  </si>
  <si>
    <t>Tue Apr 07 05:19:48 PDT 2009</t>
  </si>
  <si>
    <t>Tue Apr 07 05:19:49 PDT 2009</t>
  </si>
  <si>
    <t>Tue Apr 07 05:19:50 PDT 2009</t>
  </si>
  <si>
    <t>Tue Apr 07 05:19:51 PDT 2009</t>
  </si>
  <si>
    <t>Tue Apr 07 05:19:52 PDT 2009</t>
  </si>
  <si>
    <t>Tue Apr 07 05:19:53 PDT 2009</t>
  </si>
  <si>
    <t>Tue Apr 07 05:19:54 PDT 2009</t>
  </si>
  <si>
    <t>Tue Apr 07 05:19:56 PDT 2009</t>
  </si>
  <si>
    <t>Tue Apr 07 05:19:57 PDT 2009</t>
  </si>
  <si>
    <t>Tue Apr 07 05:19:58 PDT 2009</t>
  </si>
  <si>
    <t>Tue Apr 07 05:19:59 PDT 2009</t>
  </si>
  <si>
    <t>Tue Apr 07 05:20:00 PDT 2009</t>
  </si>
  <si>
    <t>Tue Apr 07 05:20:01 PDT 2009</t>
  </si>
  <si>
    <t>Tue Apr 07 05:20:02 PDT 2009</t>
  </si>
  <si>
    <t>Tue Apr 07 05:24:08 PDT 2009</t>
  </si>
  <si>
    <t>Tue Apr 07 05:24:09 PDT 2009</t>
  </si>
  <si>
    <t>Tue Apr 07 05:24:10 PDT 2009</t>
  </si>
  <si>
    <t>Tue Apr 07 05:24:11 PDT 2009</t>
  </si>
  <si>
    <t>Tue Apr 07 05:24:12 PDT 2009</t>
  </si>
  <si>
    <t>Tue Apr 07 05:24:13 PDT 2009</t>
  </si>
  <si>
    <t>Tue Apr 07 05:24:16 PDT 2009</t>
  </si>
  <si>
    <t>Tue Apr 07 05:24:17 PDT 2009</t>
  </si>
  <si>
    <t>Tue Apr 07 05:24:18 PDT 2009</t>
  </si>
  <si>
    <t>Tue Apr 07 05:24:20 PDT 2009</t>
  </si>
  <si>
    <t>Tue Apr 07 05:24:21 PDT 2009</t>
  </si>
  <si>
    <t>Tue Apr 07 05:24:22 PDT 2009</t>
  </si>
  <si>
    <t>Tue Apr 07 05:24:24 PDT 2009</t>
  </si>
  <si>
    <t>Tue Apr 07 05:24:23 PDT 2009</t>
  </si>
  <si>
    <t>Tue Apr 07 05:24:25 PDT 2009</t>
  </si>
  <si>
    <t>Tue Apr 07 05:24:26 PDT 2009</t>
  </si>
  <si>
    <t>Tue Apr 07 05:24:28 PDT 2009</t>
  </si>
  <si>
    <t>Tue Apr 07 05:24:27 PDT 2009</t>
  </si>
  <si>
    <t>Tue Apr 07 05:24:29 PDT 2009</t>
  </si>
  <si>
    <t>Tue Apr 07 05:24:31 PDT 2009</t>
  </si>
  <si>
    <t>Tue Apr 07 05:24:32 PDT 2009</t>
  </si>
  <si>
    <t>Tue Apr 07 05:24:33 PDT 2009</t>
  </si>
  <si>
    <t>Tue Apr 07 05:24:34 PDT 2009</t>
  </si>
  <si>
    <t>Tue Apr 07 05:24:35 PDT 2009</t>
  </si>
  <si>
    <t>Tue Apr 07 05:24:37 PDT 2009</t>
  </si>
  <si>
    <t>Tue Apr 07 05:24:36 PDT 2009</t>
  </si>
  <si>
    <t>Tue Apr 07 05:24:38 PDT 2009</t>
  </si>
  <si>
    <t>Tue Apr 07 05:24:42 PDT 2009</t>
  </si>
  <si>
    <t>Tue Apr 07 05:24:44 PDT 2009</t>
  </si>
  <si>
    <t>Tue Apr 07 05:24:43 PDT 2009</t>
  </si>
  <si>
    <t>Tue Apr 07 05:24:46 PDT 2009</t>
  </si>
  <si>
    <t>Tue Apr 07 05:24:49 PDT 2009</t>
  </si>
  <si>
    <t>Tue Apr 07 05:24:48 PDT 2009</t>
  </si>
  <si>
    <t>Tue Apr 07 05:24:51 PDT 2009</t>
  </si>
  <si>
    <t>Tue Apr 07 05:24:50 PDT 2009</t>
  </si>
  <si>
    <t>Tue Apr 07 05:24:53 PDT 2009</t>
  </si>
  <si>
    <t>Tue Apr 07 05:24:55 PDT 2009</t>
  </si>
  <si>
    <t>Tue Apr 07 05:24:56 PDT 2009</t>
  </si>
  <si>
    <t>Tue Apr 07 05:24:57 PDT 2009</t>
  </si>
  <si>
    <t>Tue Apr 07 05:24:58 PDT 2009</t>
  </si>
  <si>
    <t>Tue Apr 07 05:24:59 PDT 2009</t>
  </si>
  <si>
    <t>Tue Apr 07 05:25:00 PDT 2009</t>
  </si>
  <si>
    <t>Tue Apr 07 05:25:02 PDT 2009</t>
  </si>
  <si>
    <t>Tue Apr 07 05:25:03 PDT 2009</t>
  </si>
  <si>
    <t>Tue Apr 07 05:25:05 PDT 2009</t>
  </si>
  <si>
    <t>Tue Apr 07 05:28:52 PDT 2009</t>
  </si>
  <si>
    <t>Tue Apr 07 05:28:54 PDT 2009</t>
  </si>
  <si>
    <t>Tue Apr 07 05:28:55 PDT 2009</t>
  </si>
  <si>
    <t>Tue Apr 07 05:28:56 PDT 2009</t>
  </si>
  <si>
    <t>Tue Apr 07 05:28:57 PDT 2009</t>
  </si>
  <si>
    <t>Tue Apr 07 05:28:58 PDT 2009</t>
  </si>
  <si>
    <t>Tue Apr 07 05:28:59 PDT 2009</t>
  </si>
  <si>
    <t>Tue Apr 07 05:29:03 PDT 2009</t>
  </si>
  <si>
    <t>Tue Apr 07 05:29:04 PDT 2009</t>
  </si>
  <si>
    <t>Tue Apr 07 05:29:06 PDT 2009</t>
  </si>
  <si>
    <t>Tue Apr 07 05:29:07 PDT 2009</t>
  </si>
  <si>
    <t>Tue Apr 07 05:29:08 PDT 2009</t>
  </si>
  <si>
    <t>Tue Apr 07 05:29:09 PDT 2009</t>
  </si>
  <si>
    <t>Tue Apr 07 05:29:10 PDT 2009</t>
  </si>
  <si>
    <t>Tue Apr 07 05:29:11 PDT 2009</t>
  </si>
  <si>
    <t>Tue Apr 07 05:29:12 PDT 2009</t>
  </si>
  <si>
    <t>Tue Apr 07 05:29:13 PDT 2009</t>
  </si>
  <si>
    <t>Tue Apr 07 05:29:15 PDT 2009</t>
  </si>
  <si>
    <t>Tue Apr 07 05:29:16 PDT 2009</t>
  </si>
  <si>
    <t>Tue Apr 07 05:29:17 PDT 2009</t>
  </si>
  <si>
    <t>Tue Apr 07 05:29:19 PDT 2009</t>
  </si>
  <si>
    <t>Tue Apr 07 05:29:18 PDT 2009</t>
  </si>
  <si>
    <t>Tue Apr 07 05:29:20 PDT 2009</t>
  </si>
  <si>
    <t>Tue Apr 07 05:29:21 PDT 2009</t>
  </si>
  <si>
    <t>Tue Apr 07 05:29:23 PDT 2009</t>
  </si>
  <si>
    <t>Tue Apr 07 05:29:25 PDT 2009</t>
  </si>
  <si>
    <t>Tue Apr 07 05:29:27 PDT 2009</t>
  </si>
  <si>
    <t>Tue Apr 07 05:29:26 PDT 2009</t>
  </si>
  <si>
    <t>Tue Apr 07 05:29:28 PDT 2009</t>
  </si>
  <si>
    <t>Tue Apr 07 05:29:30 PDT 2009</t>
  </si>
  <si>
    <t>Tue Apr 07 05:29:32 PDT 2009</t>
  </si>
  <si>
    <t>Tue Apr 07 05:29:31 PDT 2009</t>
  </si>
  <si>
    <t>Tue Apr 07 05:29:33 PDT 2009</t>
  </si>
  <si>
    <t>Tue Apr 07 05:29:34 PDT 2009</t>
  </si>
  <si>
    <t>Tue Apr 07 05:29:35 PDT 2009</t>
  </si>
  <si>
    <t>Tue Apr 07 05:29:37 PDT 2009</t>
  </si>
  <si>
    <t>Tue Apr 07 05:29:36 PDT 2009</t>
  </si>
  <si>
    <t>Tue Apr 07 05:29:38 PDT 2009</t>
  </si>
  <si>
    <t>Tue Apr 07 05:29:40 PDT 2009</t>
  </si>
  <si>
    <t>Tue Apr 07 05:29:41 PDT 2009</t>
  </si>
  <si>
    <t>Tue Apr 07 05:29:43 PDT 2009</t>
  </si>
  <si>
    <t>Tue Apr 07 05:29:44 PDT 2009</t>
  </si>
  <si>
    <t>Tue Apr 07 05:29:45 PDT 2009</t>
  </si>
  <si>
    <t>Tue Apr 07 05:29:46 PDT 2009</t>
  </si>
  <si>
    <t>Tue Apr 07 05:29:47 PDT 2009</t>
  </si>
  <si>
    <t>Tue Apr 07 05:29:48 PDT 2009</t>
  </si>
  <si>
    <t>Tue Apr 07 05:29:49 PDT 2009</t>
  </si>
  <si>
    <t>Tue Apr 07 05:29:50 PDT 2009</t>
  </si>
  <si>
    <t>Tue Apr 07 05:29:51 PDT 2009</t>
  </si>
  <si>
    <t>Tue Apr 07 05:29:52 PDT 2009</t>
  </si>
  <si>
    <t>Tue Apr 07 05:29:54 PDT 2009</t>
  </si>
  <si>
    <t>Tue Apr 07 05:29:55 PDT 2009</t>
  </si>
  <si>
    <t>Tue Apr 07 05:29:57 PDT 2009</t>
  </si>
  <si>
    <t>Tue Apr 07 05:34:17 PDT 2009</t>
  </si>
  <si>
    <t>Tue Apr 07 05:34:18 PDT 2009</t>
  </si>
  <si>
    <t>Tue Apr 07 05:34:19 PDT 2009</t>
  </si>
  <si>
    <t>Tue Apr 07 05:34:20 PDT 2009</t>
  </si>
  <si>
    <t>Tue Apr 07 05:34:22 PDT 2009</t>
  </si>
  <si>
    <t>Tue Apr 07 05:34:21 PDT 2009</t>
  </si>
  <si>
    <t>Tue Apr 07 05:34:24 PDT 2009</t>
  </si>
  <si>
    <t>Tue Apr 07 05:34:23 PDT 2009</t>
  </si>
  <si>
    <t>Tue Apr 07 05:34:25 PDT 2009</t>
  </si>
  <si>
    <t>Tue Apr 07 05:34:26 PDT 2009</t>
  </si>
  <si>
    <t>Tue Apr 07 05:34:28 PDT 2009</t>
  </si>
  <si>
    <t>Tue Apr 07 05:34:27 PDT 2009</t>
  </si>
  <si>
    <t>Tue Apr 07 05:34:29 PDT 2009</t>
  </si>
  <si>
    <t>Tue Apr 07 05:34:30 PDT 2009</t>
  </si>
  <si>
    <t>Tue Apr 07 05:34:31 PDT 2009</t>
  </si>
  <si>
    <t>Tue Apr 07 05:34:32 PDT 2009</t>
  </si>
  <si>
    <t>Tue Apr 07 05:34:33 PDT 2009</t>
  </si>
  <si>
    <t>Tue Apr 07 05:34:34 PDT 2009</t>
  </si>
  <si>
    <t>Tue Apr 07 05:34:35 PDT 2009</t>
  </si>
  <si>
    <t>Tue Apr 07 05:34:36 PDT 2009</t>
  </si>
  <si>
    <t>Tue Apr 07 05:34:38 PDT 2009</t>
  </si>
  <si>
    <t>Tue Apr 07 05:34:41 PDT 2009</t>
  </si>
  <si>
    <t>Tue Apr 07 05:34:42 PDT 2009</t>
  </si>
  <si>
    <t>Tue Apr 07 05:34:43 PDT 2009</t>
  </si>
  <si>
    <t>Tue Apr 07 05:34:44 PDT 2009</t>
  </si>
  <si>
    <t>Tue Apr 07 05:34:45 PDT 2009</t>
  </si>
  <si>
    <t>Tue Apr 07 05:34:46 PDT 2009</t>
  </si>
  <si>
    <t>Tue Apr 07 05:34:47 PDT 2009</t>
  </si>
  <si>
    <t>Tue Apr 07 05:34:48 PDT 2009</t>
  </si>
  <si>
    <t>Tue Apr 07 05:34:49 PDT 2009</t>
  </si>
  <si>
    <t>Tue Apr 07 05:34:50 PDT 2009</t>
  </si>
  <si>
    <t>Tue Apr 07 05:34:51 PDT 2009</t>
  </si>
  <si>
    <t>Tue Apr 07 05:34:53 PDT 2009</t>
  </si>
  <si>
    <t>Tue Apr 07 05:34:54 PDT 2009</t>
  </si>
  <si>
    <t>Tue Apr 07 05:34:55 PDT 2009</t>
  </si>
  <si>
    <t>Tue Apr 07 05:34:56 PDT 2009</t>
  </si>
  <si>
    <t>Tue Apr 07 05:34:57 PDT 2009</t>
  </si>
  <si>
    <t>Tue Apr 07 05:34:58 PDT 2009</t>
  </si>
  <si>
    <t>Tue Apr 07 05:34:59 PDT 2009</t>
  </si>
  <si>
    <t>Tue Apr 07 05:35:00 PDT 2009</t>
  </si>
  <si>
    <t>Tue Apr 07 05:35:01 PDT 2009</t>
  </si>
  <si>
    <t>Tue Apr 07 05:35:02 PDT 2009</t>
  </si>
  <si>
    <t>Tue Apr 07 05:35:03 PDT 2009</t>
  </si>
  <si>
    <t>Tue Apr 07 05:35:04 PDT 2009</t>
  </si>
  <si>
    <t>Tue Apr 07 05:35:05 PDT 2009</t>
  </si>
  <si>
    <t>Tue Apr 07 05:39:16 PDT 2009</t>
  </si>
  <si>
    <t>Tue Apr 07 05:39:15 PDT 2009</t>
  </si>
  <si>
    <t>Tue Apr 07 05:39:18 PDT 2009</t>
  </si>
  <si>
    <t>Tue Apr 07 05:39:17 PDT 2009</t>
  </si>
  <si>
    <t>Tue Apr 07 05:39:19 PDT 2009</t>
  </si>
  <si>
    <t>Tue Apr 07 05:39:20 PDT 2009</t>
  </si>
  <si>
    <t>Tue Apr 07 05:39:21 PDT 2009</t>
  </si>
  <si>
    <t>Tue Apr 07 05:39:23 PDT 2009</t>
  </si>
  <si>
    <t>Tue Apr 07 05:39:24 PDT 2009</t>
  </si>
  <si>
    <t>Tue Apr 07 05:39:25 PDT 2009</t>
  </si>
  <si>
    <t>Tue Apr 07 05:39:26 PDT 2009</t>
  </si>
  <si>
    <t>Tue Apr 07 05:39:27 PDT 2009</t>
  </si>
  <si>
    <t>Tue Apr 07 05:39:28 PDT 2009</t>
  </si>
  <si>
    <t>Tue Apr 07 05:39:29 PDT 2009</t>
  </si>
  <si>
    <t>Tue Apr 07 05:39:31 PDT 2009</t>
  </si>
  <si>
    <t>Tue Apr 07 05:39:32 PDT 2009</t>
  </si>
  <si>
    <t>Tue Apr 07 05:39:33 PDT 2009</t>
  </si>
  <si>
    <t>Tue Apr 07 05:39:35 PDT 2009</t>
  </si>
  <si>
    <t>Tue Apr 07 05:39:36 PDT 2009</t>
  </si>
  <si>
    <t>Tue Apr 07 05:39:37 PDT 2009</t>
  </si>
  <si>
    <t>Tue Apr 07 05:39:38 PDT 2009</t>
  </si>
  <si>
    <t>Tue Apr 07 05:39:39 PDT 2009</t>
  </si>
  <si>
    <t>Tue Apr 07 05:39:40 PDT 2009</t>
  </si>
  <si>
    <t>Tue Apr 07 05:39:41 PDT 2009</t>
  </si>
  <si>
    <t>Tue Apr 07 05:39:42 PDT 2009</t>
  </si>
  <si>
    <t>Tue Apr 07 05:39:45 PDT 2009</t>
  </si>
  <si>
    <t>Tue Apr 07 05:39:46 PDT 2009</t>
  </si>
  <si>
    <t>Tue Apr 07 05:39:47 PDT 2009</t>
  </si>
  <si>
    <t>Tue Apr 07 05:39:48 PDT 2009</t>
  </si>
  <si>
    <t>Tue Apr 07 05:39:49 PDT 2009</t>
  </si>
  <si>
    <t>Tue Apr 07 05:39:50 PDT 2009</t>
  </si>
  <si>
    <t>Tue Apr 07 05:39:51 PDT 2009</t>
  </si>
  <si>
    <t>Tue Apr 07 05:39:53 PDT 2009</t>
  </si>
  <si>
    <t>Tue Apr 07 05:39:52 PDT 2009</t>
  </si>
  <si>
    <t>Tue Apr 07 05:39:54 PDT 2009</t>
  </si>
  <si>
    <t>Tue Apr 07 05:39:55 PDT 2009</t>
  </si>
  <si>
    <t>Tue Apr 07 05:39:56 PDT 2009</t>
  </si>
  <si>
    <t>Tue Apr 07 05:39:57 PDT 2009</t>
  </si>
  <si>
    <t>Tue Apr 07 05:39:58 PDT 2009</t>
  </si>
  <si>
    <t>Tue Apr 07 05:40:01 PDT 2009</t>
  </si>
  <si>
    <t>Tue Apr 07 05:40:03 PDT 2009</t>
  </si>
  <si>
    <t>Tue Apr 07 05:40:04 PDT 2009</t>
  </si>
  <si>
    <t>Tue Apr 07 05:40:05 PDT 2009</t>
  </si>
  <si>
    <t>Tue Apr 07 05:44:05 PDT 2009</t>
  </si>
  <si>
    <t>Tue Apr 07 05:44:04 PDT 2009</t>
  </si>
  <si>
    <t>Tue Apr 07 05:44:06 PDT 2009</t>
  </si>
  <si>
    <t>Tue Apr 07 05:44:07 PDT 2009</t>
  </si>
  <si>
    <t>Tue Apr 07 05:44:08 PDT 2009</t>
  </si>
  <si>
    <t>Tue Apr 07 05:44:09 PDT 2009</t>
  </si>
  <si>
    <t>Tue Apr 07 05:44:10 PDT 2009</t>
  </si>
  <si>
    <t>Tue Apr 07 05:44:11 PDT 2009</t>
  </si>
  <si>
    <t>Tue Apr 07 05:44:12 PDT 2009</t>
  </si>
  <si>
    <t>Tue Apr 07 05:44:13 PDT 2009</t>
  </si>
  <si>
    <t>Tue Apr 07 05:44:14 PDT 2009</t>
  </si>
  <si>
    <t>Tue Apr 07 05:44:15 PDT 2009</t>
  </si>
  <si>
    <t>Tue Apr 07 05:44:16 PDT 2009</t>
  </si>
  <si>
    <t>Tue Apr 07 05:44:17 PDT 2009</t>
  </si>
  <si>
    <t>Tue Apr 07 05:44:18 PDT 2009</t>
  </si>
  <si>
    <t>Tue Apr 07 05:44:20 PDT 2009</t>
  </si>
  <si>
    <t>Tue Apr 07 05:44:22 PDT 2009</t>
  </si>
  <si>
    <t>Tue Apr 07 05:44:23 PDT 2009</t>
  </si>
  <si>
    <t>Tue Apr 07 05:44:24 PDT 2009</t>
  </si>
  <si>
    <t>Tue Apr 07 05:44:26 PDT 2009</t>
  </si>
  <si>
    <t>Tue Apr 07 05:44:27 PDT 2009</t>
  </si>
  <si>
    <t>Tue Apr 07 05:44:30 PDT 2009</t>
  </si>
  <si>
    <t>Tue Apr 07 05:44:31 PDT 2009</t>
  </si>
  <si>
    <t>Tue Apr 07 05:44:32 PDT 2009</t>
  </si>
  <si>
    <t>Tue Apr 07 05:44:33 PDT 2009</t>
  </si>
  <si>
    <t>Tue Apr 07 05:44:34 PDT 2009</t>
  </si>
  <si>
    <t>Tue Apr 07 05:44:36 PDT 2009</t>
  </si>
  <si>
    <t>Tue Apr 07 05:44:39 PDT 2009</t>
  </si>
  <si>
    <t>Tue Apr 07 05:44:40 PDT 2009</t>
  </si>
  <si>
    <t>Tue Apr 07 05:44:42 PDT 2009</t>
  </si>
  <si>
    <t>Tue Apr 07 05:44:41 PDT 2009</t>
  </si>
  <si>
    <t>Tue Apr 07 05:44:43 PDT 2009</t>
  </si>
  <si>
    <t>Tue Apr 07 05:44:44 PDT 2009</t>
  </si>
  <si>
    <t>Tue Apr 07 05:44:45 PDT 2009</t>
  </si>
  <si>
    <t>Tue Apr 07 05:44:46 PDT 2009</t>
  </si>
  <si>
    <t>Tue Apr 07 05:44:47 PDT 2009</t>
  </si>
  <si>
    <t>Tue Apr 07 05:44:48 PDT 2009</t>
  </si>
  <si>
    <t>Tue Apr 07 05:44:49 PDT 2009</t>
  </si>
  <si>
    <t>Tue Apr 07 05:44:50 PDT 2009</t>
  </si>
  <si>
    <t>Tue Apr 07 05:44:51 PDT 2009</t>
  </si>
  <si>
    <t>Tue Apr 07 05:44:52 PDT 2009</t>
  </si>
  <si>
    <t>Tue Apr 07 05:44:54 PDT 2009</t>
  </si>
  <si>
    <t>Tue Apr 07 05:44:55 PDT 2009</t>
  </si>
  <si>
    <t>Tue Apr 07 05:49:15 PDT 2009</t>
  </si>
  <si>
    <t>Tue Apr 07 05:49:16 PDT 2009</t>
  </si>
  <si>
    <t>Tue Apr 07 05:49:17 PDT 2009</t>
  </si>
  <si>
    <t>Tue Apr 07 05:49:18 PDT 2009</t>
  </si>
  <si>
    <t>Tue Apr 07 05:49:19 PDT 2009</t>
  </si>
  <si>
    <t>Tue Apr 07 05:49:20 PDT 2009</t>
  </si>
  <si>
    <t>Tue Apr 07 05:49:21 PDT 2009</t>
  </si>
  <si>
    <t>Tue Apr 07 05:49:22 PDT 2009</t>
  </si>
  <si>
    <t>Tue Apr 07 05:49:23 PDT 2009</t>
  </si>
  <si>
    <t>Tue Apr 07 05:49:25 PDT 2009</t>
  </si>
  <si>
    <t>Tue Apr 07 05:49:28 PDT 2009</t>
  </si>
  <si>
    <t>Tue Apr 07 05:49:27 PDT 2009</t>
  </si>
  <si>
    <t>Tue Apr 07 05:49:29 PDT 2009</t>
  </si>
  <si>
    <t>Tue Apr 07 05:49:30 PDT 2009</t>
  </si>
  <si>
    <t>Tue Apr 07 05:49:32 PDT 2009</t>
  </si>
  <si>
    <t>Tue Apr 07 05:49:31 PDT 2009</t>
  </si>
  <si>
    <t>Tue Apr 07 05:49:33 PDT 2009</t>
  </si>
  <si>
    <t>Tue Apr 07 05:49:35 PDT 2009</t>
  </si>
  <si>
    <t>Tue Apr 07 05:49:34 PDT 2009</t>
  </si>
  <si>
    <t>Tue Apr 07 05:49:36 PDT 2009</t>
  </si>
  <si>
    <t>Tue Apr 07 05:49:37 PDT 2009</t>
  </si>
  <si>
    <t>Tue Apr 07 05:49:38 PDT 2009</t>
  </si>
  <si>
    <t>Tue Apr 07 05:49:41 PDT 2009</t>
  </si>
  <si>
    <t>Tue Apr 07 05:49:40 PDT 2009</t>
  </si>
  <si>
    <t>Tue Apr 07 05:49:42 PDT 2009</t>
  </si>
  <si>
    <t>Tue Apr 07 05:49:45 PDT 2009</t>
  </si>
  <si>
    <t>Tue Apr 07 05:49:46 PDT 2009</t>
  </si>
  <si>
    <t>Tue Apr 07 05:49:47 PDT 2009</t>
  </si>
  <si>
    <t>Tue Apr 07 05:49:49 PDT 2009</t>
  </si>
  <si>
    <t>Tue Apr 07 05:49:48 PDT 2009</t>
  </si>
  <si>
    <t>Tue Apr 07 05:49:50 PDT 2009</t>
  </si>
  <si>
    <t>Tue Apr 07 05:49:51 PDT 2009</t>
  </si>
  <si>
    <t>Tue Apr 07 05:49:52 PDT 2009</t>
  </si>
  <si>
    <t>Tue Apr 07 05:49:53 PDT 2009</t>
  </si>
  <si>
    <t>Tue Apr 07 05:49:54 PDT 2009</t>
  </si>
  <si>
    <t>Tue Apr 07 05:49:55 PDT 2009</t>
  </si>
  <si>
    <t>Tue Apr 07 05:49:56 PDT 2009</t>
  </si>
  <si>
    <t>Tue Apr 07 05:49:57 PDT 2009</t>
  </si>
  <si>
    <t>Tue Apr 07 05:49:59 PDT 2009</t>
  </si>
  <si>
    <t>Tue Apr 07 05:50:00 PDT 2009</t>
  </si>
  <si>
    <t>Tue Apr 07 05:50:01 PDT 2009</t>
  </si>
  <si>
    <t>Tue Apr 07 05:50:02 PDT 2009</t>
  </si>
  <si>
    <t>Tue Apr 07 05:50:03 PDT 2009</t>
  </si>
  <si>
    <t>Tue Apr 07 05:50:05 PDT 2009</t>
  </si>
  <si>
    <t>Tue Apr 07 05:50:06 PDT 2009</t>
  </si>
  <si>
    <t>Tue Apr 07 05:50:07 PDT 2009</t>
  </si>
  <si>
    <t>Tue Apr 07 05:54:13 PDT 2009</t>
  </si>
  <si>
    <t>Tue Apr 07 05:54:14 PDT 2009</t>
  </si>
  <si>
    <t>Tue Apr 07 05:54:15 PDT 2009</t>
  </si>
  <si>
    <t>Tue Apr 07 05:54:16 PDT 2009</t>
  </si>
  <si>
    <t>Tue Apr 07 05:54:17 PDT 2009</t>
  </si>
  <si>
    <t>Tue Apr 07 05:54:18 PDT 2009</t>
  </si>
  <si>
    <t>Tue Apr 07 05:54:19 PDT 2009</t>
  </si>
  <si>
    <t>Tue Apr 07 05:54:20 PDT 2009</t>
  </si>
  <si>
    <t>Tue Apr 07 05:54:21 PDT 2009</t>
  </si>
  <si>
    <t>Tue Apr 07 05:54:22 PDT 2009</t>
  </si>
  <si>
    <t>Tue Apr 07 05:54:23 PDT 2009</t>
  </si>
  <si>
    <t>Tue Apr 07 05:54:25 PDT 2009</t>
  </si>
  <si>
    <t>Tue Apr 07 05:54:26 PDT 2009</t>
  </si>
  <si>
    <t>Tue Apr 07 05:54:27 PDT 2009</t>
  </si>
  <si>
    <t>Tue Apr 07 05:54:28 PDT 2009</t>
  </si>
  <si>
    <t>Tue Apr 07 05:54:29 PDT 2009</t>
  </si>
  <si>
    <t>Tue Apr 07 05:54:30 PDT 2009</t>
  </si>
  <si>
    <t>Tue Apr 07 05:54:33 PDT 2009</t>
  </si>
  <si>
    <t>Tue Apr 07 05:54:34 PDT 2009</t>
  </si>
  <si>
    <t>Tue Apr 07 05:54:35 PDT 2009</t>
  </si>
  <si>
    <t>Tue Apr 07 05:54:36 PDT 2009</t>
  </si>
  <si>
    <t>Tue Apr 07 05:54:40 PDT 2009</t>
  </si>
  <si>
    <t>Tue Apr 07 05:54:39 PDT 2009</t>
  </si>
  <si>
    <t>Tue Apr 07 05:54:41 PDT 2009</t>
  </si>
  <si>
    <t>Tue Apr 07 05:54:42 PDT 2009</t>
  </si>
  <si>
    <t>Tue Apr 07 05:54:43 PDT 2009</t>
  </si>
  <si>
    <t>Tue Apr 07 05:54:44 PDT 2009</t>
  </si>
  <si>
    <t>Tue Apr 07 05:54:46 PDT 2009</t>
  </si>
  <si>
    <t>Tue Apr 07 05:54:47 PDT 2009</t>
  </si>
  <si>
    <t>Tue Apr 07 05:54:48 PDT 2009</t>
  </si>
  <si>
    <t>Tue Apr 07 05:54:49 PDT 2009</t>
  </si>
  <si>
    <t>Tue Apr 07 05:54:50 PDT 2009</t>
  </si>
  <si>
    <t>Tue Apr 07 05:54:51 PDT 2009</t>
  </si>
  <si>
    <t>Tue Apr 07 05:54:52 PDT 2009</t>
  </si>
  <si>
    <t>Tue Apr 07 05:54:54 PDT 2009</t>
  </si>
  <si>
    <t>Tue Apr 07 05:54:53 PDT 2009</t>
  </si>
  <si>
    <t>Tue Apr 07 05:54:56 PDT 2009</t>
  </si>
  <si>
    <t>Tue Apr 07 05:54:58 PDT 2009</t>
  </si>
  <si>
    <t>Tue Apr 07 05:54:59 PDT 2009</t>
  </si>
  <si>
    <t>Tue Apr 07 05:55:02 PDT 2009</t>
  </si>
  <si>
    <t>Tue Apr 07 05:55:04 PDT 2009</t>
  </si>
  <si>
    <t>Tue Apr 07 05:55:05 PDT 2009</t>
  </si>
  <si>
    <t>Tue Apr 07 05:55:08 PDT 2009</t>
  </si>
  <si>
    <t>Tue Apr 07 05:55:07 PDT 2009</t>
  </si>
  <si>
    <t>Tue Apr 07 05:59:04 PDT 2009</t>
  </si>
  <si>
    <t>Tue Apr 07 05:59:05 PDT 2009</t>
  </si>
  <si>
    <t>Tue Apr 07 05:59:06 PDT 2009</t>
  </si>
  <si>
    <t>Tue Apr 07 05:59:07 PDT 2009</t>
  </si>
  <si>
    <t>Tue Apr 07 05:59:10 PDT 2009</t>
  </si>
  <si>
    <t>Tue Apr 07 05:59:09 PDT 2009</t>
  </si>
  <si>
    <t>Tue Apr 07 05:59:11 PDT 2009</t>
  </si>
  <si>
    <t>Tue Apr 07 05:59:12 PDT 2009</t>
  </si>
  <si>
    <t>Tue Apr 07 05:59:13 PDT 2009</t>
  </si>
  <si>
    <t>Tue Apr 07 05:59:14 PDT 2009</t>
  </si>
  <si>
    <t>Tue Apr 07 05:59:15 PDT 2009</t>
  </si>
  <si>
    <t>Tue Apr 07 05:59:16 PDT 2009</t>
  </si>
  <si>
    <t>Tue Apr 07 05:59:18 PDT 2009</t>
  </si>
  <si>
    <t>Tue Apr 07 05:59:17 PDT 2009</t>
  </si>
  <si>
    <t>Tue Apr 07 05:59:19 PDT 2009</t>
  </si>
  <si>
    <t>Tue Apr 07 05:59:20 PDT 2009</t>
  </si>
  <si>
    <t>Tue Apr 07 05:59:22 PDT 2009</t>
  </si>
  <si>
    <t>Tue Apr 07 05:59:23 PDT 2009</t>
  </si>
  <si>
    <t>Tue Apr 07 05:59:24 PDT 2009</t>
  </si>
  <si>
    <t>Tue Apr 07 05:59:26 PDT 2009</t>
  </si>
  <si>
    <t>Tue Apr 07 05:59:27 PDT 2009</t>
  </si>
  <si>
    <t>Tue Apr 07 05:59:28 PDT 2009</t>
  </si>
  <si>
    <t>Tue Apr 07 05:59:30 PDT 2009</t>
  </si>
  <si>
    <t>Tue Apr 07 05:59:31 PDT 2009</t>
  </si>
  <si>
    <t>Tue Apr 07 05:59:32 PDT 2009</t>
  </si>
  <si>
    <t>Tue Apr 07 05:59:33 PDT 2009</t>
  </si>
  <si>
    <t>Tue Apr 07 05:59:34 PDT 2009</t>
  </si>
  <si>
    <t>Tue Apr 07 05:59:35 PDT 2009</t>
  </si>
  <si>
    <t>Tue Apr 07 05:59:36 PDT 2009</t>
  </si>
  <si>
    <t>Tue Apr 07 05:59:37 PDT 2009</t>
  </si>
  <si>
    <t>Tue Apr 07 05:59:39 PDT 2009</t>
  </si>
  <si>
    <t>Tue Apr 07 05:59:41 PDT 2009</t>
  </si>
  <si>
    <t>Tue Apr 07 05:59:40 PDT 2009</t>
  </si>
  <si>
    <t>Tue Apr 07 05:59:42 PDT 2009</t>
  </si>
  <si>
    <t>Tue Apr 07 05:59:44 PDT 2009</t>
  </si>
  <si>
    <t>Tue Apr 07 05:59:45 PDT 2009</t>
  </si>
  <si>
    <t>Tue Apr 07 05:59:46 PDT 2009</t>
  </si>
  <si>
    <t>Tue Apr 07 05:59:47 PDT 2009</t>
  </si>
  <si>
    <t>Tue Apr 07 05:59:48 PDT 2009</t>
  </si>
  <si>
    <t>Tue Apr 07 05:59:49 PDT 2009</t>
  </si>
  <si>
    <t>Tue Apr 07 05:59:50 PDT 2009</t>
  </si>
  <si>
    <t>Tue Apr 07 05:59:51 PDT 2009</t>
  </si>
  <si>
    <t>Tue Apr 07 05:59:52 PDT 2009</t>
  </si>
  <si>
    <t>Tue Apr 07 05:59:53 PDT 2009</t>
  </si>
  <si>
    <t>Tue Apr 07 05:59:56 PDT 2009</t>
  </si>
  <si>
    <t>Tue Apr 07 05:59:55 PDT 2009</t>
  </si>
  <si>
    <t>Tue Apr 07 05:59:57 PDT 2009</t>
  </si>
  <si>
    <t>Tue Apr 07 06:04:23 PDT 2009</t>
  </si>
  <si>
    <t>Tue Apr 07 06:04:22 PDT 2009</t>
  </si>
  <si>
    <t>Tue Apr 07 06:04:25 PDT 2009</t>
  </si>
  <si>
    <t>Tue Apr 07 06:04:26 PDT 2009</t>
  </si>
  <si>
    <t>Tue Apr 07 06:04:27 PDT 2009</t>
  </si>
  <si>
    <t>Tue Apr 07 06:04:28 PDT 2009</t>
  </si>
  <si>
    <t>Tue Apr 07 06:04:29 PDT 2009</t>
  </si>
  <si>
    <t>Tue Apr 07 06:04:30 PDT 2009</t>
  </si>
  <si>
    <t>Tue Apr 07 06:04:31 PDT 2009</t>
  </si>
  <si>
    <t>Tue Apr 07 06:04:33 PDT 2009</t>
  </si>
  <si>
    <t>Tue Apr 07 06:04:32 PDT 2009</t>
  </si>
  <si>
    <t>Tue Apr 07 06:04:34 PDT 2009</t>
  </si>
  <si>
    <t>Tue Apr 07 06:04:36 PDT 2009</t>
  </si>
  <si>
    <t>Tue Apr 07 06:04:37 PDT 2009</t>
  </si>
  <si>
    <t>Tue Apr 07 06:04:38 PDT 2009</t>
  </si>
  <si>
    <t>Tue Apr 07 06:04:39 PDT 2009</t>
  </si>
  <si>
    <t>Tue Apr 07 06:04:40 PDT 2009</t>
  </si>
  <si>
    <t>Tue Apr 07 06:04:42 PDT 2009</t>
  </si>
  <si>
    <t>Tue Apr 07 06:04:43 PDT 2009</t>
  </si>
  <si>
    <t>Tue Apr 07 06:04:45 PDT 2009</t>
  </si>
  <si>
    <t>Tue Apr 07 06:04:46 PDT 2009</t>
  </si>
  <si>
    <t>Tue Apr 07 06:04:47 PDT 2009</t>
  </si>
  <si>
    <t>Tue Apr 07 06:04:48 PDT 2009</t>
  </si>
  <si>
    <t>Tue Apr 07 06:04:49 PDT 2009</t>
  </si>
  <si>
    <t>Tue Apr 07 06:04:50 PDT 2009</t>
  </si>
  <si>
    <t>Tue Apr 07 06:04:52 PDT 2009</t>
  </si>
  <si>
    <t>Tue Apr 07 06:04:53 PDT 2009</t>
  </si>
  <si>
    <t>Tue Apr 07 06:04:54 PDT 2009</t>
  </si>
  <si>
    <t>Tue Apr 07 06:04:56 PDT 2009</t>
  </si>
  <si>
    <t>Tue Apr 07 06:04:57 PDT 2009</t>
  </si>
  <si>
    <t>Tue Apr 07 06:04:58 PDT 2009</t>
  </si>
  <si>
    <t>Tue Apr 07 06:04:59 PDT 2009</t>
  </si>
  <si>
    <t>Tue Apr 07 06:05:00 PDT 2009</t>
  </si>
  <si>
    <t>Tue Apr 07 06:05:01 PDT 2009</t>
  </si>
  <si>
    <t>Tue Apr 07 06:05:02 PDT 2009</t>
  </si>
  <si>
    <t>Tue Apr 07 06:05:03 PDT 2009</t>
  </si>
  <si>
    <t>Tue Apr 07 06:05:04 PDT 2009</t>
  </si>
  <si>
    <t>Tue Apr 07 06:05:05 PDT 2009</t>
  </si>
  <si>
    <t>Tue Apr 07 06:05:07 PDT 2009</t>
  </si>
  <si>
    <t>Tue Apr 07 06:05:08 PDT 2009</t>
  </si>
  <si>
    <t>Tue Apr 07 06:05:09 PDT 2009</t>
  </si>
  <si>
    <t>Tue Apr 07 06:05:10 PDT 2009</t>
  </si>
  <si>
    <t>Tue Apr 07 06:05:11 PDT 2009</t>
  </si>
  <si>
    <t>Tue Apr 07 06:09:27 PDT 2009</t>
  </si>
  <si>
    <t>Tue Apr 07 06:09:28 PDT 2009</t>
  </si>
  <si>
    <t>Tue Apr 07 06:09:29 PDT 2009</t>
  </si>
  <si>
    <t>Tue Apr 07 06:09:30 PDT 2009</t>
  </si>
  <si>
    <t>Tue Apr 07 06:09:31 PDT 2009</t>
  </si>
  <si>
    <t>Tue Apr 07 06:09:32 PDT 2009</t>
  </si>
  <si>
    <t>Tue Apr 07 06:09:34 PDT 2009</t>
  </si>
  <si>
    <t>Tue Apr 07 06:09:33 PDT 2009</t>
  </si>
  <si>
    <t>Tue Apr 07 06:09:35 PDT 2009</t>
  </si>
  <si>
    <t>Tue Apr 07 06:09:36 PDT 2009</t>
  </si>
  <si>
    <t>Tue Apr 07 06:09:38 PDT 2009</t>
  </si>
  <si>
    <t>Tue Apr 07 06:09:39 PDT 2009</t>
  </si>
  <si>
    <t>Tue Apr 07 06:09:40 PDT 2009</t>
  </si>
  <si>
    <t>Tue Apr 07 06:09:42 PDT 2009</t>
  </si>
  <si>
    <t>Tue Apr 07 06:09:41 PDT 2009</t>
  </si>
  <si>
    <t>Tue Apr 07 06:09:43 PDT 2009</t>
  </si>
  <si>
    <t>Tue Apr 07 06:09:44 PDT 2009</t>
  </si>
  <si>
    <t>Tue Apr 07 06:09:45 PDT 2009</t>
  </si>
  <si>
    <t>Tue Apr 07 06:09:46 PDT 2009</t>
  </si>
  <si>
    <t>Tue Apr 07 06:09:47 PDT 2009</t>
  </si>
  <si>
    <t>Tue Apr 07 06:09:48 PDT 2009</t>
  </si>
  <si>
    <t>Tue Apr 07 06:09:49 PDT 2009</t>
  </si>
  <si>
    <t>Tue Apr 07 06:09:50 PDT 2009</t>
  </si>
  <si>
    <t>Tue Apr 07 06:09:51 PDT 2009</t>
  </si>
  <si>
    <t>Tue Apr 07 06:09:52 PDT 2009</t>
  </si>
  <si>
    <t>Tue Apr 07 06:09:53 PDT 2009</t>
  </si>
  <si>
    <t>Tue Apr 07 06:09:54 PDT 2009</t>
  </si>
  <si>
    <t>Tue Apr 07 06:09:55 PDT 2009</t>
  </si>
  <si>
    <t>Tue Apr 07 06:09:56 PDT 2009</t>
  </si>
  <si>
    <t>Tue Apr 07 06:09:57 PDT 2009</t>
  </si>
  <si>
    <t>Tue Apr 07 06:09:58 PDT 2009</t>
  </si>
  <si>
    <t>Tue Apr 07 06:09:59 PDT 2009</t>
  </si>
  <si>
    <t>Tue Apr 07 06:10:00 PDT 2009</t>
  </si>
  <si>
    <t>Tue Apr 07 06:10:01 PDT 2009</t>
  </si>
  <si>
    <t>Tue Apr 07 06:10:02 PDT 2009</t>
  </si>
  <si>
    <t>Tue Apr 07 06:10:03 PDT 2009</t>
  </si>
  <si>
    <t>Tue Apr 07 06:10:04 PDT 2009</t>
  </si>
  <si>
    <t>Tue Apr 07 06:10:05 PDT 2009</t>
  </si>
  <si>
    <t>Tue Apr 07 06:10:06 PDT 2009</t>
  </si>
  <si>
    <t>Tue Apr 07 06:10:07 PDT 2009</t>
  </si>
  <si>
    <t>Tue Apr 07 06:10:08 PDT 2009</t>
  </si>
  <si>
    <t>Tue Apr 07 06:10:10 PDT 2009</t>
  </si>
  <si>
    <t>Tue Apr 07 06:10:09 PDT 2009</t>
  </si>
  <si>
    <t>Tue Apr 07 06:10:11 PDT 2009</t>
  </si>
  <si>
    <t>Tue Apr 07 06:14:19 PDT 2009</t>
  </si>
  <si>
    <t>Tue Apr 07 06:14:20 PDT 2009</t>
  </si>
  <si>
    <t>Tue Apr 07 06:14:21 PDT 2009</t>
  </si>
  <si>
    <t>Tue Apr 07 06:14:22 PDT 2009</t>
  </si>
  <si>
    <t>Tue Apr 07 06:14:23 PDT 2009</t>
  </si>
  <si>
    <t>Tue Apr 07 06:14:25 PDT 2009</t>
  </si>
  <si>
    <t>Tue Apr 07 06:14:26 PDT 2009</t>
  </si>
  <si>
    <t>Tue Apr 07 06:14:28 PDT 2009</t>
  </si>
  <si>
    <t>Tue Apr 07 06:14:27 PDT 2009</t>
  </si>
  <si>
    <t>Tue Apr 07 06:14:29 PDT 2009</t>
  </si>
  <si>
    <t>Tue Apr 07 06:14:30 PDT 2009</t>
  </si>
  <si>
    <t>Tue Apr 07 06:14:32 PDT 2009</t>
  </si>
  <si>
    <t>Tue Apr 07 06:14:33 PDT 2009</t>
  </si>
  <si>
    <t>Tue Apr 07 06:14:34 PDT 2009</t>
  </si>
  <si>
    <t>Tue Apr 07 06:14:36 PDT 2009</t>
  </si>
  <si>
    <t>Tue Apr 07 06:14:37 PDT 2009</t>
  </si>
  <si>
    <t>Tue Apr 07 06:14:38 PDT 2009</t>
  </si>
  <si>
    <t>Tue Apr 07 06:14:41 PDT 2009</t>
  </si>
  <si>
    <t>Tue Apr 07 06:14:44 PDT 2009</t>
  </si>
  <si>
    <t>Tue Apr 07 06:14:45 PDT 2009</t>
  </si>
  <si>
    <t>Tue Apr 07 06:14:46 PDT 2009</t>
  </si>
  <si>
    <t>Tue Apr 07 06:14:47 PDT 2009</t>
  </si>
  <si>
    <t>Tue Apr 07 06:14:48 PDT 2009</t>
  </si>
  <si>
    <t>Tue Apr 07 06:14:49 PDT 2009</t>
  </si>
  <si>
    <t>Tue Apr 07 06:14:50 PDT 2009</t>
  </si>
  <si>
    <t>Tue Apr 07 06:14:51 PDT 2009</t>
  </si>
  <si>
    <t>Tue Apr 07 06:14:52 PDT 2009</t>
  </si>
  <si>
    <t>Tue Apr 07 06:14:53 PDT 2009</t>
  </si>
  <si>
    <t>Tue Apr 07 06:14:54 PDT 2009</t>
  </si>
  <si>
    <t>Tue Apr 07 06:14:55 PDT 2009</t>
  </si>
  <si>
    <t>Tue Apr 07 06:14:57 PDT 2009</t>
  </si>
  <si>
    <t>Tue Apr 07 06:14:56 PDT 2009</t>
  </si>
  <si>
    <t>Tue Apr 07 06:14:58 PDT 2009</t>
  </si>
  <si>
    <t>Tue Apr 07 06:15:00 PDT 2009</t>
  </si>
  <si>
    <t>Tue Apr 07 06:15:01 PDT 2009</t>
  </si>
  <si>
    <t>Tue Apr 07 06:15:02 PDT 2009</t>
  </si>
  <si>
    <t>Tue Apr 07 06:19:32 PDT 2009</t>
  </si>
  <si>
    <t>Tue Apr 07 06:19:33 PDT 2009</t>
  </si>
  <si>
    <t>Tue Apr 07 06:19:34 PDT 2009</t>
  </si>
  <si>
    <t>Tue Apr 07 06:19:35 PDT 2009</t>
  </si>
  <si>
    <t>Tue Apr 07 06:19:36 PDT 2009</t>
  </si>
  <si>
    <t>Tue Apr 07 06:19:37 PDT 2009</t>
  </si>
  <si>
    <t>Tue Apr 07 06:19:38 PDT 2009</t>
  </si>
  <si>
    <t>Tue Apr 07 06:19:39 PDT 2009</t>
  </si>
  <si>
    <t>Tue Apr 07 06:19:40 PDT 2009</t>
  </si>
  <si>
    <t>Tue Apr 07 06:19:42 PDT 2009</t>
  </si>
  <si>
    <t>Tue Apr 07 06:19:43 PDT 2009</t>
  </si>
  <si>
    <t>Tue Apr 07 06:19:44 PDT 2009</t>
  </si>
  <si>
    <t>Tue Apr 07 06:19:46 PDT 2009</t>
  </si>
  <si>
    <t>Tue Apr 07 06:19:45 PDT 2009</t>
  </si>
  <si>
    <t>Tue Apr 07 06:19:47 PDT 2009</t>
  </si>
  <si>
    <t>Tue Apr 07 06:19:48 PDT 2009</t>
  </si>
  <si>
    <t>Tue Apr 07 06:19:49 PDT 2009</t>
  </si>
  <si>
    <t>Tue Apr 07 06:19:50 PDT 2009</t>
  </si>
  <si>
    <t>Tue Apr 07 06:19:51 PDT 2009</t>
  </si>
  <si>
    <t>Tue Apr 07 06:19:52 PDT 2009</t>
  </si>
  <si>
    <t>Tue Apr 07 06:19:53 PDT 2009</t>
  </si>
  <si>
    <t>Tue Apr 07 06:19:54 PDT 2009</t>
  </si>
  <si>
    <t>Tue Apr 07 06:19:55 PDT 2009</t>
  </si>
  <si>
    <t>Tue Apr 07 06:19:56 PDT 2009</t>
  </si>
  <si>
    <t>Tue Apr 07 06:19:58 PDT 2009</t>
  </si>
  <si>
    <t>Tue Apr 07 06:19:59 PDT 2009</t>
  </si>
  <si>
    <t>Tue Apr 07 06:20:00 PDT 2009</t>
  </si>
  <si>
    <t>Tue Apr 07 06:20:01 PDT 2009</t>
  </si>
  <si>
    <t>Tue Apr 07 06:20:02 PDT 2009</t>
  </si>
  <si>
    <t>Tue Apr 07 06:20:03 PDT 2009</t>
  </si>
  <si>
    <t>Tue Apr 07 06:20:05 PDT 2009</t>
  </si>
  <si>
    <t>Tue Apr 07 06:20:04 PDT 2009</t>
  </si>
  <si>
    <t>Tue Apr 07 06:20:06 PDT 2009</t>
  </si>
  <si>
    <t>Tue Apr 07 06:20:07 PDT 2009</t>
  </si>
  <si>
    <t>Tue Apr 07 06:20:08 PDT 2009</t>
  </si>
  <si>
    <t>Tue Apr 07 06:20:10 PDT 2009</t>
  </si>
  <si>
    <t>Tue Apr 07 06:20:09 PDT 2009</t>
  </si>
  <si>
    <t>Tue Apr 07 06:20:11 PDT 2009</t>
  </si>
  <si>
    <t>Tue Apr 07 06:20:12 PDT 2009</t>
  </si>
  <si>
    <t>Tue Apr 07 06:20:13 PDT 2009</t>
  </si>
  <si>
    <t>Tue Apr 07 06:24:37 PDT 2009</t>
  </si>
  <si>
    <t>Tue Apr 07 06:24:38 PDT 2009</t>
  </si>
  <si>
    <t>Tue Apr 07 06:24:40 PDT 2009</t>
  </si>
  <si>
    <t>Tue Apr 07 06:24:39 PDT 2009</t>
  </si>
  <si>
    <t>Tue Apr 07 06:24:42 PDT 2009</t>
  </si>
  <si>
    <t>Tue Apr 07 06:24:43 PDT 2009</t>
  </si>
  <si>
    <t>Tue Apr 07 06:24:41 PDT 2009</t>
  </si>
  <si>
    <t>Tue Apr 07 06:24:44 PDT 2009</t>
  </si>
  <si>
    <t>Tue Apr 07 06:24:45 PDT 2009</t>
  </si>
  <si>
    <t>Tue Apr 07 06:24:46 PDT 2009</t>
  </si>
  <si>
    <t>Tue Apr 07 06:24:47 PDT 2009</t>
  </si>
  <si>
    <t>Tue Apr 07 06:24:48 PDT 2009</t>
  </si>
  <si>
    <t>Tue Apr 07 06:24:49 PDT 2009</t>
  </si>
  <si>
    <t>Tue Apr 07 06:24:50 PDT 2009</t>
  </si>
  <si>
    <t>Tue Apr 07 06:24:51 PDT 2009</t>
  </si>
  <si>
    <t>Tue Apr 07 06:24:53 PDT 2009</t>
  </si>
  <si>
    <t>Tue Apr 07 06:24:54 PDT 2009</t>
  </si>
  <si>
    <t>Tue Apr 07 06:24:55 PDT 2009</t>
  </si>
  <si>
    <t>Tue Apr 07 06:24:56 PDT 2009</t>
  </si>
  <si>
    <t>Tue Apr 07 06:24:58 PDT 2009</t>
  </si>
  <si>
    <t>Tue Apr 07 06:25:00 PDT 2009</t>
  </si>
  <si>
    <t>Tue Apr 07 06:25:01 PDT 2009</t>
  </si>
  <si>
    <t>Tue Apr 07 06:25:02 PDT 2009</t>
  </si>
  <si>
    <t>Tue Apr 07 06:25:04 PDT 2009</t>
  </si>
  <si>
    <t>Tue Apr 07 06:25:05 PDT 2009</t>
  </si>
  <si>
    <t>Tue Apr 07 06:25:09 PDT 2009</t>
  </si>
  <si>
    <t>Tue Apr 07 06:25:10 PDT 2009</t>
  </si>
  <si>
    <t>Tue Apr 07 06:25:11 PDT 2009</t>
  </si>
  <si>
    <t>Tue Apr 07 06:25:12 PDT 2009</t>
  </si>
  <si>
    <t>Tue Apr 07 06:25:13 PDT 2009</t>
  </si>
  <si>
    <t>Tue Apr 07 06:25:14 PDT 2009</t>
  </si>
  <si>
    <t>Tue Apr 07 06:25:15 PDT 2009</t>
  </si>
  <si>
    <t>Tue Apr 07 06:25:16 PDT 2009</t>
  </si>
  <si>
    <t>Tue Apr 07 06:29:27 PDT 2009</t>
  </si>
  <si>
    <t>Tue Apr 07 06:29:28 PDT 2009</t>
  </si>
  <si>
    <t>Tue Apr 07 06:29:29 PDT 2009</t>
  </si>
  <si>
    <t>Tue Apr 07 06:29:30 PDT 2009</t>
  </si>
  <si>
    <t>Tue Apr 07 06:29:31 PDT 2009</t>
  </si>
  <si>
    <t>Tue Apr 07 06:29:34 PDT 2009</t>
  </si>
  <si>
    <t>Tue Apr 07 06:29:33 PDT 2009</t>
  </si>
  <si>
    <t>Tue Apr 07 06:29:35 PDT 2009</t>
  </si>
  <si>
    <t>Tue Apr 07 06:29:36 PDT 2009</t>
  </si>
  <si>
    <t>Tue Apr 07 06:29:38 PDT 2009</t>
  </si>
  <si>
    <t>Tue Apr 07 06:29:37 PDT 2009</t>
  </si>
  <si>
    <t>Tue Apr 07 06:29:39 PDT 2009</t>
  </si>
  <si>
    <t>Tue Apr 07 06:29:40 PDT 2009</t>
  </si>
  <si>
    <t>Tue Apr 07 06:29:41 PDT 2009</t>
  </si>
  <si>
    <t>Tue Apr 07 06:29:43 PDT 2009</t>
  </si>
  <si>
    <t>Tue Apr 07 06:29:42 PDT 2009</t>
  </si>
  <si>
    <t>Tue Apr 07 06:29:44 PDT 2009</t>
  </si>
  <si>
    <t>Tue Apr 07 06:29:45 PDT 2009</t>
  </si>
  <si>
    <t>Tue Apr 07 06:29:46 PDT 2009</t>
  </si>
  <si>
    <t>Tue Apr 07 06:29:47 PDT 2009</t>
  </si>
  <si>
    <t>Tue Apr 07 06:29:48 PDT 2009</t>
  </si>
  <si>
    <t>Tue Apr 07 06:29:49 PDT 2009</t>
  </si>
  <si>
    <t>Tue Apr 07 06:29:50 PDT 2009</t>
  </si>
  <si>
    <t>Tue Apr 07 06:29:51 PDT 2009</t>
  </si>
  <si>
    <t>Tue Apr 07 06:29:53 PDT 2009</t>
  </si>
  <si>
    <t>Tue Apr 07 06:29:52 PDT 2009</t>
  </si>
  <si>
    <t>Tue Apr 07 06:29:54 PDT 2009</t>
  </si>
  <si>
    <t>Tue Apr 07 06:29:55 PDT 2009</t>
  </si>
  <si>
    <t>Tue Apr 07 06:29:56 PDT 2009</t>
  </si>
  <si>
    <t>Tue Apr 07 06:29:57 PDT 2009</t>
  </si>
  <si>
    <t>Tue Apr 07 06:29:59 PDT 2009</t>
  </si>
  <si>
    <t>Tue Apr 07 06:29:58 PDT 2009</t>
  </si>
  <si>
    <t>Tue Apr 07 06:30:01 PDT 2009</t>
  </si>
  <si>
    <t>Tue Apr 07 06:30:02 PDT 2009</t>
  </si>
  <si>
    <t>Tue Apr 07 06:30:03 PDT 2009</t>
  </si>
  <si>
    <t>Tue Apr 07 06:30:04 PDT 2009</t>
  </si>
  <si>
    <t>Tue Apr 07 06:30:05 PDT 2009</t>
  </si>
  <si>
    <t>Tue Apr 07 06:34:36 PDT 2009</t>
  </si>
  <si>
    <t>Tue Apr 07 06:34:38 PDT 2009</t>
  </si>
  <si>
    <t>Tue Apr 07 06:34:37 PDT 2009</t>
  </si>
  <si>
    <t>Tue Apr 07 06:34:39 PDT 2009</t>
  </si>
  <si>
    <t>Tue Apr 07 06:34:41 PDT 2009</t>
  </si>
  <si>
    <t>Tue Apr 07 06:34:42 PDT 2009</t>
  </si>
  <si>
    <t>Tue Apr 07 06:34:43 PDT 2009</t>
  </si>
  <si>
    <t>Tue Apr 07 06:34:44 PDT 2009</t>
  </si>
  <si>
    <t>Tue Apr 07 06:34:45 PDT 2009</t>
  </si>
  <si>
    <t>Tue Apr 07 06:34:47 PDT 2009</t>
  </si>
  <si>
    <t>Tue Apr 07 06:34:48 PDT 2009</t>
  </si>
  <si>
    <t>Tue Apr 07 06:34:49 PDT 2009</t>
  </si>
  <si>
    <t>Tue Apr 07 06:34:50 PDT 2009</t>
  </si>
  <si>
    <t>Tue Apr 07 06:34:52 PDT 2009</t>
  </si>
  <si>
    <t>Tue Apr 07 06:34:53 PDT 2009</t>
  </si>
  <si>
    <t>Tue Apr 07 06:34:54 PDT 2009</t>
  </si>
  <si>
    <t>Tue Apr 07 06:34:55 PDT 2009</t>
  </si>
  <si>
    <t>Tue Apr 07 06:34:56 PDT 2009</t>
  </si>
  <si>
    <t>Tue Apr 07 06:34:57 PDT 2009</t>
  </si>
  <si>
    <t>Tue Apr 07 06:34:58 PDT 2009</t>
  </si>
  <si>
    <t>Tue Apr 07 06:34:59 PDT 2009</t>
  </si>
  <si>
    <t>Tue Apr 07 06:35:00 PDT 2009</t>
  </si>
  <si>
    <t>Tue Apr 07 06:35:01 PDT 2009</t>
  </si>
  <si>
    <t>Tue Apr 07 06:35:03 PDT 2009</t>
  </si>
  <si>
    <t>Tue Apr 07 06:35:02 PDT 2009</t>
  </si>
  <si>
    <t>Tue Apr 07 06:35:04 PDT 2009</t>
  </si>
  <si>
    <t>Tue Apr 07 06:35:05 PDT 2009</t>
  </si>
  <si>
    <t>Tue Apr 07 06:35:06 PDT 2009</t>
  </si>
  <si>
    <t>Tue Apr 07 06:35:07 PDT 2009</t>
  </si>
  <si>
    <t>Tue Apr 07 06:35:08 PDT 2009</t>
  </si>
  <si>
    <t>Tue Apr 07 06:35:09 PDT 2009</t>
  </si>
  <si>
    <t>Tue Apr 07 06:35:11 PDT 2009</t>
  </si>
  <si>
    <t>Tue Apr 07 06:35:10 PDT 2009</t>
  </si>
  <si>
    <t>Tue Apr 07 06:35:12 PDT 2009</t>
  </si>
  <si>
    <t>Tue Apr 07 06:35:14 PDT 2009</t>
  </si>
  <si>
    <t>Tue Apr 07 06:35:15 PDT 2009</t>
  </si>
  <si>
    <t>Tue Apr 07 06:35:16 PDT 2009</t>
  </si>
  <si>
    <t>Tue Apr 07 06:35:17 PDT 2009</t>
  </si>
  <si>
    <t>Tue Apr 07 06:39:31 PDT 2009</t>
  </si>
  <si>
    <t>Tue Apr 07 06:39:32 PDT 2009</t>
  </si>
  <si>
    <t>Tue Apr 07 06:39:34 PDT 2009</t>
  </si>
  <si>
    <t>Tue Apr 07 06:39:35 PDT 2009</t>
  </si>
  <si>
    <t>Tue Apr 07 06:39:38 PDT 2009</t>
  </si>
  <si>
    <t>Tue Apr 07 06:39:37 PDT 2009</t>
  </si>
  <si>
    <t>Tue Apr 07 06:39:39 PDT 2009</t>
  </si>
  <si>
    <t>Tue Apr 07 06:39:40 PDT 2009</t>
  </si>
  <si>
    <t>Tue Apr 07 06:39:42 PDT 2009</t>
  </si>
  <si>
    <t>Tue Apr 07 06:39:41 PDT 2009</t>
  </si>
  <si>
    <t>Tue Apr 07 06:39:43 PDT 2009</t>
  </si>
  <si>
    <t>Tue Apr 07 06:39:45 PDT 2009</t>
  </si>
  <si>
    <t>Tue Apr 07 06:39:44 PDT 2009</t>
  </si>
  <si>
    <t>Tue Apr 07 06:39:46 PDT 2009</t>
  </si>
  <si>
    <t>Tue Apr 07 06:39:48 PDT 2009</t>
  </si>
  <si>
    <t>Tue Apr 07 06:39:47 PDT 2009</t>
  </si>
  <si>
    <t>Tue Apr 07 06:39:49 PDT 2009</t>
  </si>
  <si>
    <t>Tue Apr 07 06:39:50 PDT 2009</t>
  </si>
  <si>
    <t>Tue Apr 07 06:39:51 PDT 2009</t>
  </si>
  <si>
    <t>Tue Apr 07 06:39:53 PDT 2009</t>
  </si>
  <si>
    <t>Tue Apr 07 06:39:52 PDT 2009</t>
  </si>
  <si>
    <t>Tue Apr 07 06:39:54 PDT 2009</t>
  </si>
  <si>
    <t>Tue Apr 07 06:39:55 PDT 2009</t>
  </si>
  <si>
    <t>Tue Apr 07 06:39:56 PDT 2009</t>
  </si>
  <si>
    <t>Tue Apr 07 06:39:58 PDT 2009</t>
  </si>
  <si>
    <t>Tue Apr 07 06:39:59 PDT 2009</t>
  </si>
  <si>
    <t>Tue Apr 07 06:40:00 PDT 2009</t>
  </si>
  <si>
    <t>Tue Apr 07 06:40:01 PDT 2009</t>
  </si>
  <si>
    <t>Tue Apr 07 06:40:04 PDT 2009</t>
  </si>
  <si>
    <t>Tue Apr 07 06:40:05 PDT 2009</t>
  </si>
  <si>
    <t>Tue Apr 07 06:40:06 PDT 2009</t>
  </si>
  <si>
    <t>Tue Apr 07 06:40:08 PDT 2009</t>
  </si>
  <si>
    <t>Tue Apr 07 06:40:07 PDT 2009</t>
  </si>
  <si>
    <t>Tue Apr 07 06:40:09 PDT 2009</t>
  </si>
  <si>
    <t>Tue Apr 07 06:40:11 PDT 2009</t>
  </si>
  <si>
    <t>Tue Apr 07 06:40:10 PDT 2009</t>
  </si>
  <si>
    <t>Tue Apr 07 06:40:13 PDT 2009</t>
  </si>
  <si>
    <t>Tue Apr 07 06:40:14 PDT 2009</t>
  </si>
  <si>
    <t>Tue Apr 07 06:40:16 PDT 2009</t>
  </si>
  <si>
    <t>Tue Apr 07 06:40:17 PDT 2009</t>
  </si>
  <si>
    <t>Tue Apr 07 06:44:22 PDT 2009</t>
  </si>
  <si>
    <t>Tue Apr 07 06:44:24 PDT 2009</t>
  </si>
  <si>
    <t>Tue Apr 07 06:44:25 PDT 2009</t>
  </si>
  <si>
    <t>Tue Apr 07 06:44:26 PDT 2009</t>
  </si>
  <si>
    <t>Tue Apr 07 06:44:27 PDT 2009</t>
  </si>
  <si>
    <t>Tue Apr 07 06:44:29 PDT 2009</t>
  </si>
  <si>
    <t>Tue Apr 07 06:44:28 PDT 2009</t>
  </si>
  <si>
    <t>Tue Apr 07 06:44:30 PDT 2009</t>
  </si>
  <si>
    <t>Tue Apr 07 06:44:31 PDT 2009</t>
  </si>
  <si>
    <t>Tue Apr 07 06:44:32 PDT 2009</t>
  </si>
  <si>
    <t>Tue Apr 07 06:44:33 PDT 2009</t>
  </si>
  <si>
    <t>Tue Apr 07 06:44:34 PDT 2009</t>
  </si>
  <si>
    <t>Tue Apr 07 06:44:35 PDT 2009</t>
  </si>
  <si>
    <t>Tue Apr 07 06:44:36 PDT 2009</t>
  </si>
  <si>
    <t>Tue Apr 07 06:44:37 PDT 2009</t>
  </si>
  <si>
    <t>Tue Apr 07 06:44:38 PDT 2009</t>
  </si>
  <si>
    <t>Tue Apr 07 06:44:39 PDT 2009</t>
  </si>
  <si>
    <t>Tue Apr 07 06:44:40 PDT 2009</t>
  </si>
  <si>
    <t>Tue Apr 07 06:44:41 PDT 2009</t>
  </si>
  <si>
    <t>Tue Apr 07 06:44:43 PDT 2009</t>
  </si>
  <si>
    <t>Tue Apr 07 06:44:42 PDT 2009</t>
  </si>
  <si>
    <t>Tue Apr 07 06:44:44 PDT 2009</t>
  </si>
  <si>
    <t>Tue Apr 07 06:44:47 PDT 2009</t>
  </si>
  <si>
    <t>Tue Apr 07 06:44:46 PDT 2009</t>
  </si>
  <si>
    <t>Tue Apr 07 06:44:48 PDT 2009</t>
  </si>
  <si>
    <t>Tue Apr 07 06:44:51 PDT 2009</t>
  </si>
  <si>
    <t>Tue Apr 07 06:44:52 PDT 2009</t>
  </si>
  <si>
    <t>Tue Apr 07 06:44:53 PDT 2009</t>
  </si>
  <si>
    <t>Tue Apr 07 06:44:54 PDT 2009</t>
  </si>
  <si>
    <t>Tue Apr 07 06:44:55 PDT 2009</t>
  </si>
  <si>
    <t>Tue Apr 07 06:44:56 PDT 2009</t>
  </si>
  <si>
    <t>Tue Apr 07 06:44:57 PDT 2009</t>
  </si>
  <si>
    <t>Tue Apr 07 06:44:58 PDT 2009</t>
  </si>
  <si>
    <t>Tue Apr 07 06:44:59 PDT 2009</t>
  </si>
  <si>
    <t>Tue Apr 07 06:45:00 PDT 2009</t>
  </si>
  <si>
    <t>Tue Apr 07 06:45:01 PDT 2009</t>
  </si>
  <si>
    <t>Tue Apr 07 06:45:02 PDT 2009</t>
  </si>
  <si>
    <t>Tue Apr 07 06:45:03 PDT 2009</t>
  </si>
  <si>
    <t>Tue Apr 07 06:45:04 PDT 2009</t>
  </si>
  <si>
    <t>Tue Apr 07 06:45:06 PDT 2009</t>
  </si>
  <si>
    <t>Tue Apr 07 06:45:07 PDT 2009</t>
  </si>
  <si>
    <t>Tue Apr 07 06:45:08 PDT 2009</t>
  </si>
  <si>
    <t>Tue Apr 07 06:49:41 PDT 2009</t>
  </si>
  <si>
    <t>Tue Apr 07 06:49:42 PDT 2009</t>
  </si>
  <si>
    <t>Tue Apr 07 06:49:43 PDT 2009</t>
  </si>
  <si>
    <t>Tue Apr 07 06:49:44 PDT 2009</t>
  </si>
  <si>
    <t>Tue Apr 07 06:49:45 PDT 2009</t>
  </si>
  <si>
    <t>Tue Apr 07 06:49:46 PDT 2009</t>
  </si>
  <si>
    <t>Tue Apr 07 06:49:47 PDT 2009</t>
  </si>
  <si>
    <t>Tue Apr 07 06:49:49 PDT 2009</t>
  </si>
  <si>
    <t>Tue Apr 07 06:49:50 PDT 2009</t>
  </si>
  <si>
    <t>Tue Apr 07 06:49:51 PDT 2009</t>
  </si>
  <si>
    <t>Tue Apr 07 06:49:53 PDT 2009</t>
  </si>
  <si>
    <t>Tue Apr 07 06:49:54 PDT 2009</t>
  </si>
  <si>
    <t>Tue Apr 07 06:49:55 PDT 2009</t>
  </si>
  <si>
    <t>Tue Apr 07 06:49:56 PDT 2009</t>
  </si>
  <si>
    <t>Tue Apr 07 06:49:57 PDT 2009</t>
  </si>
  <si>
    <t>Tue Apr 07 06:49:58 PDT 2009</t>
  </si>
  <si>
    <t>Tue Apr 07 06:49:59 PDT 2009</t>
  </si>
  <si>
    <t>Tue Apr 07 06:50:00 PDT 2009</t>
  </si>
  <si>
    <t>Tue Apr 07 06:50:01 PDT 2009</t>
  </si>
  <si>
    <t>Tue Apr 07 06:50:02 PDT 2009</t>
  </si>
  <si>
    <t>Tue Apr 07 06:50:04 PDT 2009</t>
  </si>
  <si>
    <t>Tue Apr 07 06:50:03 PDT 2009</t>
  </si>
  <si>
    <t>Tue Apr 07 06:50:05 PDT 2009</t>
  </si>
  <si>
    <t>Tue Apr 07 06:50:06 PDT 2009</t>
  </si>
  <si>
    <t>Tue Apr 07 06:50:08 PDT 2009</t>
  </si>
  <si>
    <t>Tue Apr 07 06:50:07 PDT 2009</t>
  </si>
  <si>
    <t>Tue Apr 07 06:50:09 PDT 2009</t>
  </si>
  <si>
    <t>Tue Apr 07 06:50:11 PDT 2009</t>
  </si>
  <si>
    <t>Tue Apr 07 06:50:10 PDT 2009</t>
  </si>
  <si>
    <t>Tue Apr 07 06:50:13 PDT 2009</t>
  </si>
  <si>
    <t>Tue Apr 07 06:50:12 PDT 2009</t>
  </si>
  <si>
    <t>Tue Apr 07 06:50:14 PDT 2009</t>
  </si>
  <si>
    <t>Tue Apr 07 06:50:15 PDT 2009</t>
  </si>
  <si>
    <t>Tue Apr 07 06:50:16 PDT 2009</t>
  </si>
  <si>
    <t>Tue Apr 07 06:50:17 PDT 2009</t>
  </si>
  <si>
    <t>Tue Apr 07 06:50:20 PDT 2009</t>
  </si>
  <si>
    <t>Tue Apr 07 06:50:19 PDT 2009</t>
  </si>
  <si>
    <t>Tue Apr 07 06:50:21 PDT 2009</t>
  </si>
  <si>
    <t>Tue Apr 07 06:50:22 PDT 2009</t>
  </si>
  <si>
    <t>Tue Apr 07 06:50:24 PDT 2009</t>
  </si>
  <si>
    <t>Tue Apr 07 06:50:23 PDT 2009</t>
  </si>
  <si>
    <t>Tue Apr 07 06:54:43 PDT 2009</t>
  </si>
  <si>
    <t>Tue Apr 07 06:54:44 PDT 2009</t>
  </si>
  <si>
    <t>Tue Apr 07 06:54:46 PDT 2009</t>
  </si>
  <si>
    <t>Tue Apr 07 06:54:45 PDT 2009</t>
  </si>
  <si>
    <t>Tue Apr 07 06:54:47 PDT 2009</t>
  </si>
  <si>
    <t>Tue Apr 07 06:54:49 PDT 2009</t>
  </si>
  <si>
    <t>Tue Apr 07 06:54:50 PDT 2009</t>
  </si>
  <si>
    <t>Tue Apr 07 06:54:51 PDT 2009</t>
  </si>
  <si>
    <t>Tue Apr 07 06:54:53 PDT 2009</t>
  </si>
  <si>
    <t>Tue Apr 07 06:54:54 PDT 2009</t>
  </si>
  <si>
    <t>Tue Apr 07 06:54:55 PDT 2009</t>
  </si>
  <si>
    <t>Tue Apr 07 06:54:57 PDT 2009</t>
  </si>
  <si>
    <t>Tue Apr 07 06:54:56 PDT 2009</t>
  </si>
  <si>
    <t>Tue Apr 07 06:54:58 PDT 2009</t>
  </si>
  <si>
    <t>Tue Apr 07 06:54:59 PDT 2009</t>
  </si>
  <si>
    <t>Tue Apr 07 06:55:00 PDT 2009</t>
  </si>
  <si>
    <t>Tue Apr 07 06:55:01 PDT 2009</t>
  </si>
  <si>
    <t>Tue Apr 07 06:55:02 PDT 2009</t>
  </si>
  <si>
    <t>Tue Apr 07 06:55:04 PDT 2009</t>
  </si>
  <si>
    <t>Tue Apr 07 06:55:05 PDT 2009</t>
  </si>
  <si>
    <t>Tue Apr 07 06:55:06 PDT 2009</t>
  </si>
  <si>
    <t>Tue Apr 07 06:55:07 PDT 2009</t>
  </si>
  <si>
    <t>Tue Apr 07 06:55:09 PDT 2009</t>
  </si>
  <si>
    <t>Tue Apr 07 06:55:08 PDT 2009</t>
  </si>
  <si>
    <t>Tue Apr 07 06:55:11 PDT 2009</t>
  </si>
  <si>
    <t>Tue Apr 07 06:55:10 PDT 2009</t>
  </si>
  <si>
    <t>Tue Apr 07 06:55:13 PDT 2009</t>
  </si>
  <si>
    <t>Tue Apr 07 06:55:12 PDT 2009</t>
  </si>
  <si>
    <t>Tue Apr 07 06:55:15 PDT 2009</t>
  </si>
  <si>
    <t>Tue Apr 07 06:55:14 PDT 2009</t>
  </si>
  <si>
    <t>Tue Apr 07 06:55:16 PDT 2009</t>
  </si>
  <si>
    <t>Tue Apr 07 06:55:18 PDT 2009</t>
  </si>
  <si>
    <t>Tue Apr 07 06:55:17 PDT 2009</t>
  </si>
  <si>
    <t>Tue Apr 07 06:55:19 PDT 2009</t>
  </si>
  <si>
    <t>Tue Apr 07 06:55:21 PDT 2009</t>
  </si>
  <si>
    <t>Tue Apr 07 06:55:22 PDT 2009</t>
  </si>
  <si>
    <t>Tue Apr 07 06:55:23 PDT 2009</t>
  </si>
  <si>
    <t>Tue Apr 07 06:55:24 PDT 2009</t>
  </si>
  <si>
    <t>Tue Apr 07 06:55:25 PDT 2009</t>
  </si>
  <si>
    <t>Tue Apr 07 06:59:26 PDT 2009</t>
  </si>
  <si>
    <t>Tue Apr 07 06:59:27 PDT 2009</t>
  </si>
  <si>
    <t>Tue Apr 07 06:59:29 PDT 2009</t>
  </si>
  <si>
    <t>Tue Apr 07 06:59:30 PDT 2009</t>
  </si>
  <si>
    <t>Tue Apr 07 06:59:31 PDT 2009</t>
  </si>
  <si>
    <t>Tue Apr 07 06:59:32 PDT 2009</t>
  </si>
  <si>
    <t>Tue Apr 07 06:59:34 PDT 2009</t>
  </si>
  <si>
    <t>Tue Apr 07 06:59:33 PDT 2009</t>
  </si>
  <si>
    <t>Tue Apr 07 06:59:36 PDT 2009</t>
  </si>
  <si>
    <t>Tue Apr 07 06:59:35 PDT 2009</t>
  </si>
  <si>
    <t>Tue Apr 07 06:59:37 PDT 2009</t>
  </si>
  <si>
    <t>Tue Apr 07 06:59:38 PDT 2009</t>
  </si>
  <si>
    <t>Tue Apr 07 06:59:40 PDT 2009</t>
  </si>
  <si>
    <t>Tue Apr 07 06:59:39 PDT 2009</t>
  </si>
  <si>
    <t>Tue Apr 07 06:59:42 PDT 2009</t>
  </si>
  <si>
    <t>Tue Apr 07 06:59:43 PDT 2009</t>
  </si>
  <si>
    <t>Tue Apr 07 06:59:45 PDT 2009</t>
  </si>
  <si>
    <t>Tue Apr 07 06:59:44 PDT 2009</t>
  </si>
  <si>
    <t>Tue Apr 07 06:59:46 PDT 2009</t>
  </si>
  <si>
    <t>Tue Apr 07 06:59:48 PDT 2009</t>
  </si>
  <si>
    <t>Tue Apr 07 06:59:47 PDT 2009</t>
  </si>
  <si>
    <t>Tue Apr 07 06:59:49 PDT 2009</t>
  </si>
  <si>
    <t>Tue Apr 07 06:59:50 PDT 2009</t>
  </si>
  <si>
    <t>Tue Apr 07 06:59:51 PDT 2009</t>
  </si>
  <si>
    <t>Tue Apr 07 06:59:52 PDT 2009</t>
  </si>
  <si>
    <t>Tue Apr 07 06:59:53 PDT 2009</t>
  </si>
  <si>
    <t>Tue Apr 07 06:59:54 PDT 2009</t>
  </si>
  <si>
    <t>Tue Apr 07 06:59:55 PDT 2009</t>
  </si>
  <si>
    <t>Tue Apr 07 06:59:57 PDT 2009</t>
  </si>
  <si>
    <t>Tue Apr 07 06:59:58 PDT 2009</t>
  </si>
  <si>
    <t>Tue Apr 07 06:59:59 PDT 2009</t>
  </si>
  <si>
    <t>Tue Apr 07 07:00:00 PDT 2009</t>
  </si>
  <si>
    <t>Tue Apr 07 07:00:01 PDT 2009</t>
  </si>
  <si>
    <t>Tue Apr 07 07:00:03 PDT 2009</t>
  </si>
  <si>
    <t>Tue Apr 07 07:00:07 PDT 2009</t>
  </si>
  <si>
    <t>Tue Apr 07 07:00:06 PDT 2009</t>
  </si>
  <si>
    <t>Tue Apr 07 07:00:08 PDT 2009</t>
  </si>
  <si>
    <t>Tue Apr 07 07:00:09 PDT 2009</t>
  </si>
  <si>
    <t>Tue Apr 07 07:00:10 PDT 2009</t>
  </si>
  <si>
    <t>Tue Apr 07 07:00:12 PDT 2009</t>
  </si>
  <si>
    <t>Tue Apr 07 07:00:13 PDT 2009</t>
  </si>
  <si>
    <t>Tue Apr 07 07:00:14 PDT 2009</t>
  </si>
  <si>
    <t>Tue Apr 07 07:04:44 PDT 2009</t>
  </si>
  <si>
    <t>Tue Apr 07 07:04:45 PDT 2009</t>
  </si>
  <si>
    <t>Tue Apr 07 07:04:46 PDT 2009</t>
  </si>
  <si>
    <t>Tue Apr 07 07:04:47 PDT 2009</t>
  </si>
  <si>
    <t>Tue Apr 07 07:04:49 PDT 2009</t>
  </si>
  <si>
    <t>Tue Apr 07 07:04:50 PDT 2009</t>
  </si>
  <si>
    <t>Tue Apr 07 07:04:53 PDT 2009</t>
  </si>
  <si>
    <t>Tue Apr 07 07:04:55 PDT 2009</t>
  </si>
  <si>
    <t>Tue Apr 07 07:04:54 PDT 2009</t>
  </si>
  <si>
    <t>Tue Apr 07 07:04:56 PDT 2009</t>
  </si>
  <si>
    <t>Tue Apr 07 07:04:57 PDT 2009</t>
  </si>
  <si>
    <t>Tue Apr 07 07:04:59 PDT 2009</t>
  </si>
  <si>
    <t>Tue Apr 07 07:04:58 PDT 2009</t>
  </si>
  <si>
    <t>Tue Apr 07 07:05:00 PDT 2009</t>
  </si>
  <si>
    <t>Tue Apr 07 07:05:01 PDT 2009</t>
  </si>
  <si>
    <t>Tue Apr 07 07:05:02 PDT 2009</t>
  </si>
  <si>
    <t>Tue Apr 07 07:05:03 PDT 2009</t>
  </si>
  <si>
    <t>Tue Apr 07 07:05:05 PDT 2009</t>
  </si>
  <si>
    <t>Tue Apr 07 07:05:06 PDT 2009</t>
  </si>
  <si>
    <t>Tue Apr 07 07:05:07 PDT 2009</t>
  </si>
  <si>
    <t>Tue Apr 07 07:05:08 PDT 2009</t>
  </si>
  <si>
    <t>Tue Apr 07 07:05:09 PDT 2009</t>
  </si>
  <si>
    <t>Tue Apr 07 07:05:12 PDT 2009</t>
  </si>
  <si>
    <t>Tue Apr 07 07:05:14 PDT 2009</t>
  </si>
  <si>
    <t>Tue Apr 07 07:05:13 PDT 2009</t>
  </si>
  <si>
    <t>Tue Apr 07 07:05:15 PDT 2009</t>
  </si>
  <si>
    <t>Tue Apr 07 07:05:16 PDT 2009</t>
  </si>
  <si>
    <t>Tue Apr 07 07:05:17 PDT 2009</t>
  </si>
  <si>
    <t>Tue Apr 07 07:05:18 PDT 2009</t>
  </si>
  <si>
    <t>Tue Apr 07 07:05:19 PDT 2009</t>
  </si>
  <si>
    <t>Tue Apr 07 07:05:20 PDT 2009</t>
  </si>
  <si>
    <t>Tue Apr 07 07:05:22 PDT 2009</t>
  </si>
  <si>
    <t>Tue Apr 07 07:05:23 PDT 2009</t>
  </si>
  <si>
    <t>Tue Apr 07 07:05:24 PDT 2009</t>
  </si>
  <si>
    <t>Tue Apr 07 07:05:25 PDT 2009</t>
  </si>
  <si>
    <t>Tue Apr 07 07:05:26 PDT 2009</t>
  </si>
  <si>
    <t>Tue Apr 07 07:05:28 PDT 2009</t>
  </si>
  <si>
    <t>Tue Apr 07 07:05:30 PDT 2009</t>
  </si>
  <si>
    <t>Tue Apr 07 07:09:39 PDT 2009</t>
  </si>
  <si>
    <t>Tue Apr 07 07:09:40 PDT 2009</t>
  </si>
  <si>
    <t>Tue Apr 07 07:09:41 PDT 2009</t>
  </si>
  <si>
    <t>Tue Apr 07 07:09:42 PDT 2009</t>
  </si>
  <si>
    <t>Tue Apr 07 07:09:43 PDT 2009</t>
  </si>
  <si>
    <t>Tue Apr 07 07:09:45 PDT 2009</t>
  </si>
  <si>
    <t>Tue Apr 07 07:09:46 PDT 2009</t>
  </si>
  <si>
    <t>Tue Apr 07 07:09:47 PDT 2009</t>
  </si>
  <si>
    <t>Tue Apr 07 07:09:48 PDT 2009</t>
  </si>
  <si>
    <t>Tue Apr 07 07:09:49 PDT 2009</t>
  </si>
  <si>
    <t>Tue Apr 07 07:09:50 PDT 2009</t>
  </si>
  <si>
    <t>Tue Apr 07 07:09:52 PDT 2009</t>
  </si>
  <si>
    <t>Tue Apr 07 07:09:51 PDT 2009</t>
  </si>
  <si>
    <t>Tue Apr 07 07:09:53 PDT 2009</t>
  </si>
  <si>
    <t>Tue Apr 07 07:09:54 PDT 2009</t>
  </si>
  <si>
    <t>Tue Apr 07 07:09:55 PDT 2009</t>
  </si>
  <si>
    <t>Tue Apr 07 07:09:57 PDT 2009</t>
  </si>
  <si>
    <t>Tue Apr 07 07:09:58 PDT 2009</t>
  </si>
  <si>
    <t>Tue Apr 07 07:09:59 PDT 2009</t>
  </si>
  <si>
    <t>Tue Apr 07 07:10:00 PDT 2009</t>
  </si>
  <si>
    <t>Tue Apr 07 07:10:01 PDT 2009</t>
  </si>
  <si>
    <t>Tue Apr 07 07:10:02 PDT 2009</t>
  </si>
  <si>
    <t>Tue Apr 07 07:10:03 PDT 2009</t>
  </si>
  <si>
    <t>Tue Apr 07 07:10:04 PDT 2009</t>
  </si>
  <si>
    <t>Tue Apr 07 07:10:05 PDT 2009</t>
  </si>
  <si>
    <t>Tue Apr 07 07:10:06 PDT 2009</t>
  </si>
  <si>
    <t>Tue Apr 07 07:10:07 PDT 2009</t>
  </si>
  <si>
    <t>Tue Apr 07 07:10:08 PDT 2009</t>
  </si>
  <si>
    <t>Tue Apr 07 07:10:09 PDT 2009</t>
  </si>
  <si>
    <t>Tue Apr 07 07:10:10 PDT 2009</t>
  </si>
  <si>
    <t>Tue Apr 07 07:10:12 PDT 2009</t>
  </si>
  <si>
    <t>Tue Apr 07 07:10:14 PDT 2009</t>
  </si>
  <si>
    <t>Tue Apr 07 07:10:13 PDT 2009</t>
  </si>
  <si>
    <t>Tue Apr 07 07:10:15 PDT 2009</t>
  </si>
  <si>
    <t>Tue Apr 07 07:10:16 PDT 2009</t>
  </si>
  <si>
    <t>Tue Apr 07 07:10:17 PDT 2009</t>
  </si>
  <si>
    <t>Tue Apr 07 07:10:19 PDT 2009</t>
  </si>
  <si>
    <t>Tue Apr 07 07:10:18 PDT 2009</t>
  </si>
  <si>
    <t>Tue Apr 07 07:10:20 PDT 2009</t>
  </si>
  <si>
    <t>Tue Apr 07 07:10:21 PDT 2009</t>
  </si>
  <si>
    <t>Tue Apr 07 07:10:22 PDT 2009</t>
  </si>
  <si>
    <t>Tue Apr 07 07:10:23 PDT 2009</t>
  </si>
  <si>
    <t>Tue Apr 07 07:10:24 PDT 2009</t>
  </si>
  <si>
    <t>Tue Apr 07 07:10:26 PDT 2009</t>
  </si>
  <si>
    <t>Tue Apr 07 07:10:25 PDT 2009</t>
  </si>
  <si>
    <t>Tue Apr 07 07:10:27 PDT 2009</t>
  </si>
  <si>
    <t>Tue Apr 07 07:10:28 PDT 2009</t>
  </si>
  <si>
    <t>Tue Apr 07 07:14:37 PDT 2009</t>
  </si>
  <si>
    <t>Tue Apr 07 07:14:38 PDT 2009</t>
  </si>
  <si>
    <t>Tue Apr 07 07:14:40 PDT 2009</t>
  </si>
  <si>
    <t>Tue Apr 07 07:14:39 PDT 2009</t>
  </si>
  <si>
    <t>Tue Apr 07 07:14:41 PDT 2009</t>
  </si>
  <si>
    <t>Tue Apr 07 07:14:42 PDT 2009</t>
  </si>
  <si>
    <t>Tue Apr 07 07:14:43 PDT 2009</t>
  </si>
  <si>
    <t>Tue Apr 07 07:14:44 PDT 2009</t>
  </si>
  <si>
    <t>Tue Apr 07 07:14:45 PDT 2009</t>
  </si>
  <si>
    <t>Tue Apr 07 07:14:48 PDT 2009</t>
  </si>
  <si>
    <t>Tue Apr 07 07:14:49 PDT 2009</t>
  </si>
  <si>
    <t>Tue Apr 07 07:14:50 PDT 2009</t>
  </si>
  <si>
    <t>Tue Apr 07 07:14:51 PDT 2009</t>
  </si>
  <si>
    <t>Tue Apr 07 07:14:53 PDT 2009</t>
  </si>
  <si>
    <t>Tue Apr 07 07:14:54 PDT 2009</t>
  </si>
  <si>
    <t>Tue Apr 07 07:14:55 PDT 2009</t>
  </si>
  <si>
    <t>Tue Apr 07 07:14:57 PDT 2009</t>
  </si>
  <si>
    <t>Tue Apr 07 07:14:56 PDT 2009</t>
  </si>
  <si>
    <t>Tue Apr 07 07:14:58 PDT 2009</t>
  </si>
  <si>
    <t>Tue Apr 07 07:14:59 PDT 2009</t>
  </si>
  <si>
    <t>Tue Apr 07 07:15:00 PDT 2009</t>
  </si>
  <si>
    <t>Tue Apr 07 07:15:01 PDT 2009</t>
  </si>
  <si>
    <t>Tue Apr 07 07:15:02 PDT 2009</t>
  </si>
  <si>
    <t>Tue Apr 07 07:15:05 PDT 2009</t>
  </si>
  <si>
    <t>Tue Apr 07 07:15:06 PDT 2009</t>
  </si>
  <si>
    <t>Tue Apr 07 07:15:07 PDT 2009</t>
  </si>
  <si>
    <t>Tue Apr 07 07:15:08 PDT 2009</t>
  </si>
  <si>
    <t>Tue Apr 07 07:15:09 PDT 2009</t>
  </si>
  <si>
    <t>Tue Apr 07 07:15:11 PDT 2009</t>
  </si>
  <si>
    <t>Tue Apr 07 07:15:10 PDT 2009</t>
  </si>
  <si>
    <t>Tue Apr 07 07:15:12 PDT 2009</t>
  </si>
  <si>
    <t>Tue Apr 07 07:15:13 PDT 2009</t>
  </si>
  <si>
    <t>Tue Apr 07 07:15:15 PDT 2009</t>
  </si>
  <si>
    <t>Tue Apr 07 07:15:14 PDT 2009</t>
  </si>
  <si>
    <t>Tue Apr 07 07:15:17 PDT 2009</t>
  </si>
  <si>
    <t>Tue Apr 07 07:15:18 PDT 2009</t>
  </si>
  <si>
    <t>Tue Apr 07 07:15:19 PDT 2009</t>
  </si>
  <si>
    <t>Tue Apr 07 07:15:20 PDT 2009</t>
  </si>
  <si>
    <t>Tue Apr 07 07:19:55 PDT 2009</t>
  </si>
  <si>
    <t>Tue Apr 07 07:19:54 PDT 2009</t>
  </si>
  <si>
    <t>Tue Apr 07 07:19:56 PDT 2009</t>
  </si>
  <si>
    <t>Tue Apr 07 07:19:58 PDT 2009</t>
  </si>
  <si>
    <t>Tue Apr 07 07:19:59 PDT 2009</t>
  </si>
  <si>
    <t>Tue Apr 07 07:20:01 PDT 2009</t>
  </si>
  <si>
    <t>Tue Apr 07 07:20:03 PDT 2009</t>
  </si>
  <si>
    <t>Tue Apr 07 07:20:05 PDT 2009</t>
  </si>
  <si>
    <t>Tue Apr 07 07:20:04 PDT 2009</t>
  </si>
  <si>
    <t>Tue Apr 07 07:20:06 PDT 2009</t>
  </si>
  <si>
    <t>Tue Apr 07 07:20:07 PDT 2009</t>
  </si>
  <si>
    <t>Tue Apr 07 07:20:09 PDT 2009</t>
  </si>
  <si>
    <t>Tue Apr 07 07:20:08 PDT 2009</t>
  </si>
  <si>
    <t>Tue Apr 07 07:20:11 PDT 2009</t>
  </si>
  <si>
    <t>Tue Apr 07 07:20:10 PDT 2009</t>
  </si>
  <si>
    <t>Tue Apr 07 07:20:13 PDT 2009</t>
  </si>
  <si>
    <t>Tue Apr 07 07:20:14 PDT 2009</t>
  </si>
  <si>
    <t>Tue Apr 07 07:20:15 PDT 2009</t>
  </si>
  <si>
    <t>Tue Apr 07 07:20:16 PDT 2009</t>
  </si>
  <si>
    <t>Tue Apr 07 07:20:17 PDT 2009</t>
  </si>
  <si>
    <t>Tue Apr 07 07:20:18 PDT 2009</t>
  </si>
  <si>
    <t>Tue Apr 07 07:20:19 PDT 2009</t>
  </si>
  <si>
    <t>Tue Apr 07 07:20:21 PDT 2009</t>
  </si>
  <si>
    <t>Tue Apr 07 07:20:20 PDT 2009</t>
  </si>
  <si>
    <t>Tue Apr 07 07:20:22 PDT 2009</t>
  </si>
  <si>
    <t>Tue Apr 07 07:20:23 PDT 2009</t>
  </si>
  <si>
    <t>Tue Apr 07 07:20:25 PDT 2009</t>
  </si>
  <si>
    <t>Tue Apr 07 07:20:24 PDT 2009</t>
  </si>
  <si>
    <t>Tue Apr 07 07:20:27 PDT 2009</t>
  </si>
  <si>
    <t>Tue Apr 07 07:20:26 PDT 2009</t>
  </si>
  <si>
    <t>Tue Apr 07 07:20:28 PDT 2009</t>
  </si>
  <si>
    <t>Tue Apr 07 07:20:29 PDT 2009</t>
  </si>
  <si>
    <t>Tue Apr 07 07:20:31 PDT 2009</t>
  </si>
  <si>
    <t>Tue Apr 07 07:20:30 PDT 2009</t>
  </si>
  <si>
    <t>Tue Apr 07 07:20:32 PDT 2009</t>
  </si>
  <si>
    <t>Tue Apr 07 07:24:43 PDT 2009</t>
  </si>
  <si>
    <t>Tue Apr 07 07:24:44 PDT 2009</t>
  </si>
  <si>
    <t>Tue Apr 07 07:24:45 PDT 2009</t>
  </si>
  <si>
    <t>Tue Apr 07 07:24:46 PDT 2009</t>
  </si>
  <si>
    <t>Tue Apr 07 07:24:47 PDT 2009</t>
  </si>
  <si>
    <t>Tue Apr 07 07:24:49 PDT 2009</t>
  </si>
  <si>
    <t>Tue Apr 07 07:24:48 PDT 2009</t>
  </si>
  <si>
    <t>Tue Apr 07 07:24:50 PDT 2009</t>
  </si>
  <si>
    <t>Tue Apr 07 07:24:51 PDT 2009</t>
  </si>
  <si>
    <t>Tue Apr 07 07:24:52 PDT 2009</t>
  </si>
  <si>
    <t>Tue Apr 07 07:24:53 PDT 2009</t>
  </si>
  <si>
    <t>Tue Apr 07 07:24:54 PDT 2009</t>
  </si>
  <si>
    <t>Tue Apr 07 07:24:55 PDT 2009</t>
  </si>
  <si>
    <t>Tue Apr 07 07:24:56 PDT 2009</t>
  </si>
  <si>
    <t>Tue Apr 07 07:24:57 PDT 2009</t>
  </si>
  <si>
    <t>Tue Apr 07 07:24:58 PDT 2009</t>
  </si>
  <si>
    <t>Tue Apr 07 07:24:59 PDT 2009</t>
  </si>
  <si>
    <t>Tue Apr 07 07:25:00 PDT 2009</t>
  </si>
  <si>
    <t>Tue Apr 07 07:25:01 PDT 2009</t>
  </si>
  <si>
    <t>Tue Apr 07 07:25:02 PDT 2009</t>
  </si>
  <si>
    <t>Tue Apr 07 07:25:05 PDT 2009</t>
  </si>
  <si>
    <t>Tue Apr 07 07:25:04 PDT 2009</t>
  </si>
  <si>
    <t>Tue Apr 07 07:25:07 PDT 2009</t>
  </si>
  <si>
    <t>Tue Apr 07 07:25:08 PDT 2009</t>
  </si>
  <si>
    <t>Tue Apr 07 07:25:10 PDT 2009</t>
  </si>
  <si>
    <t>Tue Apr 07 07:25:11 PDT 2009</t>
  </si>
  <si>
    <t>Tue Apr 07 07:25:12 PDT 2009</t>
  </si>
  <si>
    <t>Tue Apr 07 07:25:13 PDT 2009</t>
  </si>
  <si>
    <t>Tue Apr 07 07:25:14 PDT 2009</t>
  </si>
  <si>
    <t>Tue Apr 07 07:25:16 PDT 2009</t>
  </si>
  <si>
    <t>Tue Apr 07 07:25:17 PDT 2009</t>
  </si>
  <si>
    <t>Tue Apr 07 07:25:18 PDT 2009</t>
  </si>
  <si>
    <t>Tue Apr 07 07:25:19 PDT 2009</t>
  </si>
  <si>
    <t>Tue Apr 07 07:25:21 PDT 2009</t>
  </si>
  <si>
    <t>Tue Apr 07 07:25:20 PDT 2009</t>
  </si>
  <si>
    <t>Tue Apr 07 07:25:22 PDT 2009</t>
  </si>
  <si>
    <t>Tue Apr 07 07:25:23 PDT 2009</t>
  </si>
  <si>
    <t>Tue Apr 07 07:25:24 PDT 2009</t>
  </si>
  <si>
    <t>Tue Apr 07 07:25:26 PDT 2009</t>
  </si>
  <si>
    <t>Tue Apr 07 07:25:28 PDT 2009</t>
  </si>
  <si>
    <t>Tue Apr 07 07:25:29 PDT 2009</t>
  </si>
  <si>
    <t>Tue Apr 07 07:25:30 PDT 2009</t>
  </si>
  <si>
    <t>Tue Apr 07 07:25:31 PDT 2009</t>
  </si>
  <si>
    <t>Tue Apr 07 07:25:33 PDT 2009</t>
  </si>
  <si>
    <t>Tue Apr 07 07:29:50 PDT 2009</t>
  </si>
  <si>
    <t>Tue Apr 07 07:29:51 PDT 2009</t>
  </si>
  <si>
    <t>Tue Apr 07 07:29:52 PDT 2009</t>
  </si>
  <si>
    <t>Tue Apr 07 07:29:53 PDT 2009</t>
  </si>
  <si>
    <t>Tue Apr 07 07:29:54 PDT 2009</t>
  </si>
  <si>
    <t>Tue Apr 07 07:29:55 PDT 2009</t>
  </si>
  <si>
    <t>Tue Apr 07 07:29:56 PDT 2009</t>
  </si>
  <si>
    <t>Tue Apr 07 07:29:58 PDT 2009</t>
  </si>
  <si>
    <t>Tue Apr 07 07:29:59 PDT 2009</t>
  </si>
  <si>
    <t>Tue Apr 07 07:30:00 PDT 2009</t>
  </si>
  <si>
    <t>Tue Apr 07 07:30:01 PDT 2009</t>
  </si>
  <si>
    <t>Tue Apr 07 07:30:04 PDT 2009</t>
  </si>
  <si>
    <t>Tue Apr 07 07:30:03 PDT 2009</t>
  </si>
  <si>
    <t>Tue Apr 07 07:30:05 PDT 2009</t>
  </si>
  <si>
    <t>Tue Apr 07 07:30:10 PDT 2009</t>
  </si>
  <si>
    <t>Tue Apr 07 07:30:09 PDT 2009</t>
  </si>
  <si>
    <t>Tue Apr 07 07:30:11 PDT 2009</t>
  </si>
  <si>
    <t>Tue Apr 07 07:30:14 PDT 2009</t>
  </si>
  <si>
    <t>Tue Apr 07 07:30:13 PDT 2009</t>
  </si>
  <si>
    <t>Tue Apr 07 07:30:15 PDT 2009</t>
  </si>
  <si>
    <t>Tue Apr 07 07:30:16 PDT 2009</t>
  </si>
  <si>
    <t>Tue Apr 07 07:30:17 PDT 2009</t>
  </si>
  <si>
    <t>Tue Apr 07 07:30:18 PDT 2009</t>
  </si>
  <si>
    <t>Tue Apr 07 07:30:19 PDT 2009</t>
  </si>
  <si>
    <t>Tue Apr 07 07:30:20 PDT 2009</t>
  </si>
  <si>
    <t>Tue Apr 07 07:30:21 PDT 2009</t>
  </si>
  <si>
    <t>Tue Apr 07 07:30:22 PDT 2009</t>
  </si>
  <si>
    <t>Tue Apr 07 07:30:24 PDT 2009</t>
  </si>
  <si>
    <t>Tue Apr 07 07:30:25 PDT 2009</t>
  </si>
  <si>
    <t>Tue Apr 07 07:30:27 PDT 2009</t>
  </si>
  <si>
    <t>Tue Apr 07 07:30:26 PDT 2009</t>
  </si>
  <si>
    <t>Tue Apr 07 07:30:28 PDT 2009</t>
  </si>
  <si>
    <t>Tue Apr 07 07:30:29 PDT 2009</t>
  </si>
  <si>
    <t>Tue Apr 07 07:30:30 PDT 2009</t>
  </si>
  <si>
    <t>Tue Apr 07 07:30:31 PDT 2009</t>
  </si>
  <si>
    <t>Tue Apr 07 07:30:32 PDT 2009</t>
  </si>
  <si>
    <t>Tue Apr 07 07:34:57 PDT 2009</t>
  </si>
  <si>
    <t>Tue Apr 07 07:34:58 PDT 2009</t>
  </si>
  <si>
    <t>Tue Apr 07 07:34:59 PDT 2009</t>
  </si>
  <si>
    <t>Tue Apr 07 07:35:00 PDT 2009</t>
  </si>
  <si>
    <t>Tue Apr 07 07:35:02 PDT 2009</t>
  </si>
  <si>
    <t>Tue Apr 07 07:35:04 PDT 2009</t>
  </si>
  <si>
    <t>Tue Apr 07 07:35:03 PDT 2009</t>
  </si>
  <si>
    <t>Tue Apr 07 07:35:05 PDT 2009</t>
  </si>
  <si>
    <t>Tue Apr 07 07:35:08 PDT 2009</t>
  </si>
  <si>
    <t>Tue Apr 07 07:35:09 PDT 2009</t>
  </si>
  <si>
    <t>Tue Apr 07 07:35:11 PDT 2009</t>
  </si>
  <si>
    <t>Tue Apr 07 07:35:10 PDT 2009</t>
  </si>
  <si>
    <t>Tue Apr 07 07:35:12 PDT 2009</t>
  </si>
  <si>
    <t>Tue Apr 07 07:35:13 PDT 2009</t>
  </si>
  <si>
    <t>Tue Apr 07 07:35:15 PDT 2009</t>
  </si>
  <si>
    <t>Tue Apr 07 07:35:14 PDT 2009</t>
  </si>
  <si>
    <t>Tue Apr 07 07:35:17 PDT 2009</t>
  </si>
  <si>
    <t>Tue Apr 07 07:35:18 PDT 2009</t>
  </si>
  <si>
    <t>Tue Apr 07 07:35:19 PDT 2009</t>
  </si>
  <si>
    <t>Tue Apr 07 07:35:21 PDT 2009</t>
  </si>
  <si>
    <t>Tue Apr 07 07:35:22 PDT 2009</t>
  </si>
  <si>
    <t>Tue Apr 07 07:35:23 PDT 2009</t>
  </si>
  <si>
    <t>Tue Apr 07 07:35:25 PDT 2009</t>
  </si>
  <si>
    <t>Tue Apr 07 07:35:26 PDT 2009</t>
  </si>
  <si>
    <t>Tue Apr 07 07:35:27 PDT 2009</t>
  </si>
  <si>
    <t>Tue Apr 07 07:35:28 PDT 2009</t>
  </si>
  <si>
    <t>Tue Apr 07 07:35:31 PDT 2009</t>
  </si>
  <si>
    <t>Tue Apr 07 07:35:32 PDT 2009</t>
  </si>
  <si>
    <t>Tue Apr 07 07:35:33 PDT 2009</t>
  </si>
  <si>
    <t>Tue Apr 07 07:35:34 PDT 2009</t>
  </si>
  <si>
    <t>Tue Apr 07 07:35:35 PDT 2009</t>
  </si>
  <si>
    <t>Tue Apr 07 07:35:36 PDT 2009</t>
  </si>
  <si>
    <t>Tue Apr 07 07:35:37 PDT 2009</t>
  </si>
  <si>
    <t>Tue Apr 07 07:35:38 PDT 2009</t>
  </si>
  <si>
    <t>Tue Apr 07 07:35:39 PDT 2009</t>
  </si>
  <si>
    <t>Tue Apr 07 07:35:40 PDT 2009</t>
  </si>
  <si>
    <t>Tue Apr 07 07:35:41 PDT 2009</t>
  </si>
  <si>
    <t>Tue Apr 07 07:35:43 PDT 2009</t>
  </si>
  <si>
    <t>Tue Apr 07 07:35:42 PDT 2009</t>
  </si>
  <si>
    <t>Tue Apr 07 07:35:44 PDT 2009</t>
  </si>
  <si>
    <t>Tue Apr 07 07:35:45 PDT 2009</t>
  </si>
  <si>
    <t>Tue Apr 07 07:39:58 PDT 2009</t>
  </si>
  <si>
    <t>Tue Apr 07 07:40:00 PDT 2009</t>
  </si>
  <si>
    <t>Tue Apr 07 07:40:01 PDT 2009</t>
  </si>
  <si>
    <t>Tue Apr 07 07:40:02 PDT 2009</t>
  </si>
  <si>
    <t>Tue Apr 07 07:40:03 PDT 2009</t>
  </si>
  <si>
    <t>Tue Apr 07 07:40:04 PDT 2009</t>
  </si>
  <si>
    <t>Tue Apr 07 07:40:05 PDT 2009</t>
  </si>
  <si>
    <t>Tue Apr 07 07:40:06 PDT 2009</t>
  </si>
  <si>
    <t>Tue Apr 07 07:40:08 PDT 2009</t>
  </si>
  <si>
    <t>Tue Apr 07 07:40:09 PDT 2009</t>
  </si>
  <si>
    <t>Tue Apr 07 07:40:10 PDT 2009</t>
  </si>
  <si>
    <t>Tue Apr 07 07:40:11 PDT 2009</t>
  </si>
  <si>
    <t>Tue Apr 07 07:40:12 PDT 2009</t>
  </si>
  <si>
    <t>Tue Apr 07 07:40:14 PDT 2009</t>
  </si>
  <si>
    <t>Tue Apr 07 07:40:15 PDT 2009</t>
  </si>
  <si>
    <t>Tue Apr 07 07:40:16 PDT 2009</t>
  </si>
  <si>
    <t>Tue Apr 07 07:40:18 PDT 2009</t>
  </si>
  <si>
    <t>Tue Apr 07 07:40:17 PDT 2009</t>
  </si>
  <si>
    <t>Tue Apr 07 07:40:19 PDT 2009</t>
  </si>
  <si>
    <t>Tue Apr 07 07:40:20 PDT 2009</t>
  </si>
  <si>
    <t>Tue Apr 07 07:40:22 PDT 2009</t>
  </si>
  <si>
    <t>Tue Apr 07 07:40:21 PDT 2009</t>
  </si>
  <si>
    <t>Tue Apr 07 07:40:23 PDT 2009</t>
  </si>
  <si>
    <t>Tue Apr 07 07:40:24 PDT 2009</t>
  </si>
  <si>
    <t>Tue Apr 07 07:40:26 PDT 2009</t>
  </si>
  <si>
    <t>Tue Apr 07 07:40:25 PDT 2009</t>
  </si>
  <si>
    <t>Tue Apr 07 07:40:27 PDT 2009</t>
  </si>
  <si>
    <t>Tue Apr 07 07:40:29 PDT 2009</t>
  </si>
  <si>
    <t>Tue Apr 07 07:40:28 PDT 2009</t>
  </si>
  <si>
    <t>Tue Apr 07 07:40:30 PDT 2009</t>
  </si>
  <si>
    <t>Tue Apr 07 07:40:31 PDT 2009</t>
  </si>
  <si>
    <t>Tue Apr 07 07:40:32 PDT 2009</t>
  </si>
  <si>
    <t>Tue Apr 07 07:40:34 PDT 2009</t>
  </si>
  <si>
    <t>Tue Apr 07 07:40:35 PDT 2009</t>
  </si>
  <si>
    <t>Tue Apr 07 07:40:36 PDT 2009</t>
  </si>
  <si>
    <t>Tue Apr 07 07:40:37 PDT 2009</t>
  </si>
  <si>
    <t>Tue Apr 07 07:40:38 PDT 2009</t>
  </si>
  <si>
    <t>Tue Apr 07 07:40:39 PDT 2009</t>
  </si>
  <si>
    <t>Tue Apr 07 07:40:40 PDT 2009</t>
  </si>
  <si>
    <t>Tue Apr 07 07:40:41 PDT 2009</t>
  </si>
  <si>
    <t>Tue Apr 07 07:40:42 PDT 2009</t>
  </si>
  <si>
    <t>Tue Apr 07 07:40:45 PDT 2009</t>
  </si>
  <si>
    <t>Tue Apr 07 07:40:44 PDT 2009</t>
  </si>
  <si>
    <t>Tue Apr 07 07:40:43 PDT 2009</t>
  </si>
  <si>
    <t>Tue Apr 07 07:40:46 PDT 2009</t>
  </si>
  <si>
    <t>Tue Apr 07 07:44:59 PDT 2009</t>
  </si>
  <si>
    <t>Tue Apr 07 07:45:01 PDT 2009</t>
  </si>
  <si>
    <t>Tue Apr 07 07:45:02 PDT 2009</t>
  </si>
  <si>
    <t>Tue Apr 07 07:45:03 PDT 2009</t>
  </si>
  <si>
    <t>Tue Apr 07 07:45:04 PDT 2009</t>
  </si>
  <si>
    <t>Tue Apr 07 07:45:06 PDT 2009</t>
  </si>
  <si>
    <t>Tue Apr 07 07:45:05 PDT 2009</t>
  </si>
  <si>
    <t>Tue Apr 07 07:45:07 PDT 2009</t>
  </si>
  <si>
    <t>Tue Apr 07 07:45:08 PDT 2009</t>
  </si>
  <si>
    <t>Tue Apr 07 07:45:09 PDT 2009</t>
  </si>
  <si>
    <t>Tue Apr 07 07:45:10 PDT 2009</t>
  </si>
  <si>
    <t>Tue Apr 07 07:45:11 PDT 2009</t>
  </si>
  <si>
    <t>Tue Apr 07 07:45:14 PDT 2009</t>
  </si>
  <si>
    <t>Tue Apr 07 07:45:13 PDT 2009</t>
  </si>
  <si>
    <t>Tue Apr 07 07:45:12 PDT 2009</t>
  </si>
  <si>
    <t>Tue Apr 07 07:45:15 PDT 2009</t>
  </si>
  <si>
    <t>Tue Apr 07 07:45:16 PDT 2009</t>
  </si>
  <si>
    <t>Tue Apr 07 07:45:17 PDT 2009</t>
  </si>
  <si>
    <t>Tue Apr 07 07:45:18 PDT 2009</t>
  </si>
  <si>
    <t>Tue Apr 07 07:45:20 PDT 2009</t>
  </si>
  <si>
    <t>Tue Apr 07 07:45:19 PDT 2009</t>
  </si>
  <si>
    <t>Tue Apr 07 07:45:21 PDT 2009</t>
  </si>
  <si>
    <t>Tue Apr 07 07:45:22 PDT 2009</t>
  </si>
  <si>
    <t>Tue Apr 07 07:45:24 PDT 2009</t>
  </si>
  <si>
    <t>Tue Apr 07 07:45:25 PDT 2009</t>
  </si>
  <si>
    <t>Tue Apr 07 07:45:28 PDT 2009</t>
  </si>
  <si>
    <t>Tue Apr 07 07:45:27 PDT 2009</t>
  </si>
  <si>
    <t>Tue Apr 07 07:45:29 PDT 2009</t>
  </si>
  <si>
    <t>Tue Apr 07 07:45:30 PDT 2009</t>
  </si>
  <si>
    <t>Tue Apr 07 07:45:31 PDT 2009</t>
  </si>
  <si>
    <t>Tue Apr 07 07:45:32 PDT 2009</t>
  </si>
  <si>
    <t>Tue Apr 07 07:45:33 PDT 2009</t>
  </si>
  <si>
    <t>Tue Apr 07 07:45:34 PDT 2009</t>
  </si>
  <si>
    <t>Tue Apr 07 07:45:36 PDT 2009</t>
  </si>
  <si>
    <t>Tue Apr 07 07:45:35 PDT 2009</t>
  </si>
  <si>
    <t>Tue Apr 07 07:45:37 PDT 2009</t>
  </si>
  <si>
    <t>Tue Apr 07 07:45:38 PDT 2009</t>
  </si>
  <si>
    <t>Tue Apr 07 07:45:39 PDT 2009</t>
  </si>
  <si>
    <t>Tue Apr 07 07:45:40 PDT 2009</t>
  </si>
  <si>
    <t>Tue Apr 07 07:45:41 PDT 2009</t>
  </si>
  <si>
    <t>Tue Apr 07 07:45:43 PDT 2009</t>
  </si>
  <si>
    <t>Tue Apr 07 07:45:42 PDT 2009</t>
  </si>
  <si>
    <t>Tue Apr 07 07:50:05 PDT 2009</t>
  </si>
  <si>
    <t>Tue Apr 07 07:50:06 PDT 2009</t>
  </si>
  <si>
    <t>Tue Apr 07 07:50:07 PDT 2009</t>
  </si>
  <si>
    <t>Tue Apr 07 07:50:08 PDT 2009</t>
  </si>
  <si>
    <t>Tue Apr 07 07:50:09 PDT 2009</t>
  </si>
  <si>
    <t>Tue Apr 07 07:50:10 PDT 2009</t>
  </si>
  <si>
    <t>Tue Apr 07 07:50:12 PDT 2009</t>
  </si>
  <si>
    <t>Tue Apr 07 07:50:11 PDT 2009</t>
  </si>
  <si>
    <t>Tue Apr 07 07:50:13 PDT 2009</t>
  </si>
  <si>
    <t>Tue Apr 07 07:50:15 PDT 2009</t>
  </si>
  <si>
    <t>Tue Apr 07 07:50:14 PDT 2009</t>
  </si>
  <si>
    <t>Tue Apr 07 07:50:16 PDT 2009</t>
  </si>
  <si>
    <t>Tue Apr 07 07:50:17 PDT 2009</t>
  </si>
  <si>
    <t>Tue Apr 07 07:50:18 PDT 2009</t>
  </si>
  <si>
    <t>Tue Apr 07 07:50:19 PDT 2009</t>
  </si>
  <si>
    <t>Tue Apr 07 07:50:20 PDT 2009</t>
  </si>
  <si>
    <t>Tue Apr 07 07:50:21 PDT 2009</t>
  </si>
  <si>
    <t>Tue Apr 07 07:50:22 PDT 2009</t>
  </si>
  <si>
    <t>Tue Apr 07 07:50:24 PDT 2009</t>
  </si>
  <si>
    <t>Tue Apr 07 07:50:23 PDT 2009</t>
  </si>
  <si>
    <t>Tue Apr 07 07:50:25 PDT 2009</t>
  </si>
  <si>
    <t>Tue Apr 07 07:50:27 PDT 2009</t>
  </si>
  <si>
    <t>Tue Apr 07 07:50:28 PDT 2009</t>
  </si>
  <si>
    <t>Tue Apr 07 07:50:29 PDT 2009</t>
  </si>
  <si>
    <t>Tue Apr 07 07:50:30 PDT 2009</t>
  </si>
  <si>
    <t>Tue Apr 07 07:50:31 PDT 2009</t>
  </si>
  <si>
    <t>Tue Apr 07 07:50:32 PDT 2009</t>
  </si>
  <si>
    <t>Tue Apr 07 07:50:33 PDT 2009</t>
  </si>
  <si>
    <t>Tue Apr 07 07:50:34 PDT 2009</t>
  </si>
  <si>
    <t>Tue Apr 07 07:50:35 PDT 2009</t>
  </si>
  <si>
    <t>Tue Apr 07 07:50:37 PDT 2009</t>
  </si>
  <si>
    <t>Tue Apr 07 07:50:38 PDT 2009</t>
  </si>
  <si>
    <t>Tue Apr 07 07:50:42 PDT 2009</t>
  </si>
  <si>
    <t>Tue Apr 07 07:50:43 PDT 2009</t>
  </si>
  <si>
    <t>Tue Apr 07 07:50:45 PDT 2009</t>
  </si>
  <si>
    <t>Tue Apr 07 07:50:46 PDT 2009</t>
  </si>
  <si>
    <t>Tue Apr 07 07:50:47 PDT 2009</t>
  </si>
  <si>
    <t>Tue Apr 07 07:50:49 PDT 2009</t>
  </si>
  <si>
    <t>Tue Apr 07 07:50:48 PDT 2009</t>
  </si>
  <si>
    <t>Tue Apr 07 07:55:03 PDT 2009</t>
  </si>
  <si>
    <t>Tue Apr 07 07:55:05 PDT 2009</t>
  </si>
  <si>
    <t>Tue Apr 07 07:55:06 PDT 2009</t>
  </si>
  <si>
    <t>Tue Apr 07 07:55:08 PDT 2009</t>
  </si>
  <si>
    <t>Tue Apr 07 07:55:07 PDT 2009</t>
  </si>
  <si>
    <t>Tue Apr 07 07:55:09 PDT 2009</t>
  </si>
  <si>
    <t>Tue Apr 07 07:55:11 PDT 2009</t>
  </si>
  <si>
    <t>Tue Apr 07 07:55:10 PDT 2009</t>
  </si>
  <si>
    <t>Tue Apr 07 07:55:12 PDT 2009</t>
  </si>
  <si>
    <t>Tue Apr 07 07:55:13 PDT 2009</t>
  </si>
  <si>
    <t>Tue Apr 07 07:55:15 PDT 2009</t>
  </si>
  <si>
    <t>Tue Apr 07 07:55:14 PDT 2009</t>
  </si>
  <si>
    <t>Tue Apr 07 07:55:16 PDT 2009</t>
  </si>
  <si>
    <t>Tue Apr 07 07:55:17 PDT 2009</t>
  </si>
  <si>
    <t>Tue Apr 07 07:55:19 PDT 2009</t>
  </si>
  <si>
    <t>Tue Apr 07 07:55:20 PDT 2009</t>
  </si>
  <si>
    <t>Tue Apr 07 07:55:22 PDT 2009</t>
  </si>
  <si>
    <t>Tue Apr 07 07:55:23 PDT 2009</t>
  </si>
  <si>
    <t>Tue Apr 07 07:55:25 PDT 2009</t>
  </si>
  <si>
    <t>Tue Apr 07 07:55:27 PDT 2009</t>
  </si>
  <si>
    <t>Tue Apr 07 07:55:26 PDT 2009</t>
  </si>
  <si>
    <t>Tue Apr 07 07:55:28 PDT 2009</t>
  </si>
  <si>
    <t>Tue Apr 07 07:55:29 PDT 2009</t>
  </si>
  <si>
    <t>Tue Apr 07 07:55:30 PDT 2009</t>
  </si>
  <si>
    <t>Tue Apr 07 07:55:32 PDT 2009</t>
  </si>
  <si>
    <t>Tue Apr 07 07:55:33 PDT 2009</t>
  </si>
  <si>
    <t>Tue Apr 07 07:55:34 PDT 2009</t>
  </si>
  <si>
    <t>Tue Apr 07 07:55:35 PDT 2009</t>
  </si>
  <si>
    <t>Tue Apr 07 07:55:36 PDT 2009</t>
  </si>
  <si>
    <t>Tue Apr 07 07:55:37 PDT 2009</t>
  </si>
  <si>
    <t>Tue Apr 07 07:55:38 PDT 2009</t>
  </si>
  <si>
    <t>Tue Apr 07 07:55:39 PDT 2009</t>
  </si>
  <si>
    <t>Tue Apr 07 07:55:40 PDT 2009</t>
  </si>
  <si>
    <t>Tue Apr 07 07:55:41 PDT 2009</t>
  </si>
  <si>
    <t>Tue Apr 07 07:55:42 PDT 2009</t>
  </si>
  <si>
    <t>Tue Apr 07 07:55:43 PDT 2009</t>
  </si>
  <si>
    <t>Tue Apr 07 07:55:44 PDT 2009</t>
  </si>
  <si>
    <t>Tue Apr 07 07:55:45 PDT 2009</t>
  </si>
  <si>
    <t>Tue Apr 07 07:55:46 PDT 2009</t>
  </si>
  <si>
    <t>Tue Apr 07 07:55:48 PDT 2009</t>
  </si>
  <si>
    <t>Tue Apr 07 07:55:49 PDT 2009</t>
  </si>
  <si>
    <t>Tue Apr 07 07:55:51 PDT 2009</t>
  </si>
  <si>
    <t>Tue Apr 07 07:55:52 PDT 2009</t>
  </si>
  <si>
    <t>Tue Apr 07 07:59:56 PDT 2009</t>
  </si>
  <si>
    <t>Tue Apr 07 07:59:57 PDT 2009</t>
  </si>
  <si>
    <t>Tue Apr 07 07:59:58 PDT 2009</t>
  </si>
  <si>
    <t>Tue Apr 07 07:59:59 PDT 2009</t>
  </si>
  <si>
    <t>Tue Apr 07 08:00:00 PDT 2009</t>
  </si>
  <si>
    <t>Tue Apr 07 08:00:01 PDT 2009</t>
  </si>
  <si>
    <t>Tue Apr 07 08:00:02 PDT 2009</t>
  </si>
  <si>
    <t>Tue Apr 07 08:00:05 PDT 2009</t>
  </si>
  <si>
    <t>Tue Apr 07 08:00:06 PDT 2009</t>
  </si>
  <si>
    <t>Tue Apr 07 08:00:08 PDT 2009</t>
  </si>
  <si>
    <t>Tue Apr 07 08:00:09 PDT 2009</t>
  </si>
  <si>
    <t>Tue Apr 07 08:00:10 PDT 2009</t>
  </si>
  <si>
    <t>Tue Apr 07 08:00:11 PDT 2009</t>
  </si>
  <si>
    <t>Tue Apr 07 08:00:12 PDT 2009</t>
  </si>
  <si>
    <t>Tue Apr 07 08:00:13 PDT 2009</t>
  </si>
  <si>
    <t>Tue Apr 07 08:00:14 PDT 2009</t>
  </si>
  <si>
    <t>Tue Apr 07 08:00:16 PDT 2009</t>
  </si>
  <si>
    <t>Tue Apr 07 08:00:15 PDT 2009</t>
  </si>
  <si>
    <t>Tue Apr 07 08:00:17 PDT 2009</t>
  </si>
  <si>
    <t>Tue Apr 07 08:00:18 PDT 2009</t>
  </si>
  <si>
    <t>Tue Apr 07 08:00:20 PDT 2009</t>
  </si>
  <si>
    <t>Tue Apr 07 08:00:21 PDT 2009</t>
  </si>
  <si>
    <t>Tue Apr 07 08:00:22 PDT 2009</t>
  </si>
  <si>
    <t>Tue Apr 07 08:00:23 PDT 2009</t>
  </si>
  <si>
    <t>Tue Apr 07 08:00:24 PDT 2009</t>
  </si>
  <si>
    <t>Tue Apr 07 08:00:25 PDT 2009</t>
  </si>
  <si>
    <t>Tue Apr 07 08:00:28 PDT 2009</t>
  </si>
  <si>
    <t>Tue Apr 07 08:00:30 PDT 2009</t>
  </si>
  <si>
    <t>Tue Apr 07 08:00:31 PDT 2009</t>
  </si>
  <si>
    <t>Tue Apr 07 08:00:33 PDT 2009</t>
  </si>
  <si>
    <t>Tue Apr 07 08:00:32 PDT 2009</t>
  </si>
  <si>
    <t>Tue Apr 07 08:00:34 PDT 2009</t>
  </si>
  <si>
    <t>Tue Apr 07 08:00:36 PDT 2009</t>
  </si>
  <si>
    <t>Tue Apr 07 08:00:37 PDT 2009</t>
  </si>
  <si>
    <t>Tue Apr 07 08:00:38 PDT 2009</t>
  </si>
  <si>
    <t>Tue Apr 07 08:00:39 PDT 2009</t>
  </si>
  <si>
    <t>Tue Apr 07 08:00:40 PDT 2009</t>
  </si>
  <si>
    <t>Tue Apr 07 08:00:41 PDT 2009</t>
  </si>
  <si>
    <t>Tue Apr 07 08:00:42 PDT 2009</t>
  </si>
  <si>
    <t>Tue Apr 07 08:05:13 PDT 2009</t>
  </si>
  <si>
    <t>Tue Apr 07 08:05:14 PDT 2009</t>
  </si>
  <si>
    <t>Tue Apr 07 08:05:16 PDT 2009</t>
  </si>
  <si>
    <t>Tue Apr 07 08:05:15 PDT 2009</t>
  </si>
  <si>
    <t>Tue Apr 07 08:05:17 PDT 2009</t>
  </si>
  <si>
    <t>Tue Apr 07 08:05:18 PDT 2009</t>
  </si>
  <si>
    <t>Tue Apr 07 08:05:19 PDT 2009</t>
  </si>
  <si>
    <t>Tue Apr 07 08:05:20 PDT 2009</t>
  </si>
  <si>
    <t>Tue Apr 07 08:05:21 PDT 2009</t>
  </si>
  <si>
    <t>Tue Apr 07 08:05:22 PDT 2009</t>
  </si>
  <si>
    <t>Tue Apr 07 08:05:25 PDT 2009</t>
  </si>
  <si>
    <t>Tue Apr 07 08:05:26 PDT 2009</t>
  </si>
  <si>
    <t>Tue Apr 07 08:05:28 PDT 2009</t>
  </si>
  <si>
    <t>Tue Apr 07 08:05:29 PDT 2009</t>
  </si>
  <si>
    <t>Tue Apr 07 08:05:30 PDT 2009</t>
  </si>
  <si>
    <t>Tue Apr 07 08:05:33 PDT 2009</t>
  </si>
  <si>
    <t>Tue Apr 07 08:05:32 PDT 2009</t>
  </si>
  <si>
    <t>Tue Apr 07 08:05:34 PDT 2009</t>
  </si>
  <si>
    <t>Tue Apr 07 08:05:35 PDT 2009</t>
  </si>
  <si>
    <t>Tue Apr 07 08:05:36 PDT 2009</t>
  </si>
  <si>
    <t>Tue Apr 07 08:05:37 PDT 2009</t>
  </si>
  <si>
    <t>Tue Apr 07 08:05:39 PDT 2009</t>
  </si>
  <si>
    <t>Tue Apr 07 08:05:38 PDT 2009</t>
  </si>
  <si>
    <t>Tue Apr 07 08:05:40 PDT 2009</t>
  </si>
  <si>
    <t>Tue Apr 07 08:05:42 PDT 2009</t>
  </si>
  <si>
    <t>Tue Apr 07 08:05:41 PDT 2009</t>
  </si>
  <si>
    <t>Tue Apr 07 08:05:44 PDT 2009</t>
  </si>
  <si>
    <t>Tue Apr 07 08:05:45 PDT 2009</t>
  </si>
  <si>
    <t>Tue Apr 07 08:05:46 PDT 2009</t>
  </si>
  <si>
    <t>Tue Apr 07 08:05:47 PDT 2009</t>
  </si>
  <si>
    <t>Tue Apr 07 08:05:49 PDT 2009</t>
  </si>
  <si>
    <t>Tue Apr 07 08:05:50 PDT 2009</t>
  </si>
  <si>
    <t>Tue Apr 07 08:05:51 PDT 2009</t>
  </si>
  <si>
    <t>Tue Apr 07 08:05:52 PDT 2009</t>
  </si>
  <si>
    <t>Tue Apr 07 08:05:53 PDT 2009</t>
  </si>
  <si>
    <t>Tue Apr 07 08:05:54 PDT 2009</t>
  </si>
  <si>
    <t>Tue Apr 07 08:05:55 PDT 2009</t>
  </si>
  <si>
    <t>Tue Apr 07 08:10:14 PDT 2009</t>
  </si>
  <si>
    <t>Tue Apr 07 08:10:15 PDT 2009</t>
  </si>
  <si>
    <t>Tue Apr 07 08:10:18 PDT 2009</t>
  </si>
  <si>
    <t>Tue Apr 07 08:10:17 PDT 2009</t>
  </si>
  <si>
    <t>Tue Apr 07 08:10:19 PDT 2009</t>
  </si>
  <si>
    <t>Tue Apr 07 08:10:20 PDT 2009</t>
  </si>
  <si>
    <t>Tue Apr 07 08:10:23 PDT 2009</t>
  </si>
  <si>
    <t>Tue Apr 07 08:10:21 PDT 2009</t>
  </si>
  <si>
    <t>Tue Apr 07 08:10:22 PDT 2009</t>
  </si>
  <si>
    <t>Tue Apr 07 08:10:24 PDT 2009</t>
  </si>
  <si>
    <t>Tue Apr 07 08:10:25 PDT 2009</t>
  </si>
  <si>
    <t>Tue Apr 07 08:10:26 PDT 2009</t>
  </si>
  <si>
    <t>Tue Apr 07 08:10:27 PDT 2009</t>
  </si>
  <si>
    <t>Tue Apr 07 08:10:28 PDT 2009</t>
  </si>
  <si>
    <t>Tue Apr 07 08:10:29 PDT 2009</t>
  </si>
  <si>
    <t>Tue Apr 07 08:10:30 PDT 2009</t>
  </si>
  <si>
    <t>Tue Apr 07 08:10:31 PDT 2009</t>
  </si>
  <si>
    <t>Tue Apr 07 08:10:32 PDT 2009</t>
  </si>
  <si>
    <t>Tue Apr 07 08:10:34 PDT 2009</t>
  </si>
  <si>
    <t>Tue Apr 07 08:10:33 PDT 2009</t>
  </si>
  <si>
    <t>Tue Apr 07 08:10:36 PDT 2009</t>
  </si>
  <si>
    <t>Tue Apr 07 08:10:35 PDT 2009</t>
  </si>
  <si>
    <t>Tue Apr 07 08:10:37 PDT 2009</t>
  </si>
  <si>
    <t>Tue Apr 07 08:10:38 PDT 2009</t>
  </si>
  <si>
    <t>Tue Apr 07 08:10:40 PDT 2009</t>
  </si>
  <si>
    <t>Tue Apr 07 08:10:39 PDT 2009</t>
  </si>
  <si>
    <t>Tue Apr 07 08:10:41 PDT 2009</t>
  </si>
  <si>
    <t>Tue Apr 07 08:10:43 PDT 2009</t>
  </si>
  <si>
    <t>Tue Apr 07 08:10:42 PDT 2009</t>
  </si>
  <si>
    <t>Tue Apr 07 08:10:44 PDT 2009</t>
  </si>
  <si>
    <t>Tue Apr 07 08:10:45 PDT 2009</t>
  </si>
  <si>
    <t>Tue Apr 07 08:10:46 PDT 2009</t>
  </si>
  <si>
    <t>Tue Apr 07 08:10:47 PDT 2009</t>
  </si>
  <si>
    <t>Tue Apr 07 08:10:48 PDT 2009</t>
  </si>
  <si>
    <t>Tue Apr 07 08:10:49 PDT 2009</t>
  </si>
  <si>
    <t>Tue Apr 07 08:10:50 PDT 2009</t>
  </si>
  <si>
    <t>Tue Apr 07 08:10:51 PDT 2009</t>
  </si>
  <si>
    <t>Tue Apr 07 08:10:53 PDT 2009</t>
  </si>
  <si>
    <t>Tue Apr 07 08:10:54 PDT 2009</t>
  </si>
  <si>
    <t>Tue Apr 07 08:10:55 PDT 2009</t>
  </si>
  <si>
    <t>Tue Apr 07 08:10:57 PDT 2009</t>
  </si>
  <si>
    <t>Tue Apr 07 08:10:56 PDT 2009</t>
  </si>
  <si>
    <t>Tue Apr 07 08:10:58 PDT 2009</t>
  </si>
  <si>
    <t>Tue Apr 07 08:10:59 PDT 2009</t>
  </si>
  <si>
    <t>Tue Apr 07 08:15:07 PDT 2009</t>
  </si>
  <si>
    <t>Tue Apr 07 08:15:06 PDT 2009</t>
  </si>
  <si>
    <t>Tue Apr 07 08:15:09 PDT 2009</t>
  </si>
  <si>
    <t>Tue Apr 07 08:15:10 PDT 2009</t>
  </si>
  <si>
    <t>Tue Apr 07 08:15:11 PDT 2009</t>
  </si>
  <si>
    <t>Tue Apr 07 08:15:12 PDT 2009</t>
  </si>
  <si>
    <t>Tue Apr 07 08:15:13 PDT 2009</t>
  </si>
  <si>
    <t>Tue Apr 07 08:15:15 PDT 2009</t>
  </si>
  <si>
    <t>Tue Apr 07 08:15:16 PDT 2009</t>
  </si>
  <si>
    <t>Tue Apr 07 08:15:17 PDT 2009</t>
  </si>
  <si>
    <t>Tue Apr 07 08:15:19 PDT 2009</t>
  </si>
  <si>
    <t>Tue Apr 07 08:15:20 PDT 2009</t>
  </si>
  <si>
    <t>Tue Apr 07 08:15:21 PDT 2009</t>
  </si>
  <si>
    <t>Tue Apr 07 08:15:22 PDT 2009</t>
  </si>
  <si>
    <t>Tue Apr 07 08:15:23 PDT 2009</t>
  </si>
  <si>
    <t>Tue Apr 07 08:15:24 PDT 2009</t>
  </si>
  <si>
    <t>Tue Apr 07 08:15:26 PDT 2009</t>
  </si>
  <si>
    <t>Tue Apr 07 08:15:27 PDT 2009</t>
  </si>
  <si>
    <t>Tue Apr 07 08:15:28 PDT 2009</t>
  </si>
  <si>
    <t>Tue Apr 07 08:15:29 PDT 2009</t>
  </si>
  <si>
    <t>Tue Apr 07 08:15:30 PDT 2009</t>
  </si>
  <si>
    <t>Tue Apr 07 08:15:31 PDT 2009</t>
  </si>
  <si>
    <t>Tue Apr 07 08:15:32 PDT 2009</t>
  </si>
  <si>
    <t>Tue Apr 07 08:15:34 PDT 2009</t>
  </si>
  <si>
    <t>Tue Apr 07 08:15:35 PDT 2009</t>
  </si>
  <si>
    <t>Tue Apr 07 08:15:37 PDT 2009</t>
  </si>
  <si>
    <t>Tue Apr 07 08:15:36 PDT 2009</t>
  </si>
  <si>
    <t>Tue Apr 07 08:15:40 PDT 2009</t>
  </si>
  <si>
    <t>Tue Apr 07 08:15:39 PDT 2009</t>
  </si>
  <si>
    <t>Tue Apr 07 08:15:41 PDT 2009</t>
  </si>
  <si>
    <t>Tue Apr 07 08:15:42 PDT 2009</t>
  </si>
  <si>
    <t>Tue Apr 07 08:15:43 PDT 2009</t>
  </si>
  <si>
    <t>Tue Apr 07 08:15:45 PDT 2009</t>
  </si>
  <si>
    <t>Tue Apr 07 08:15:48 PDT 2009</t>
  </si>
  <si>
    <t>Tue Apr 07 08:15:47 PDT 2009</t>
  </si>
  <si>
    <t>Tue Apr 07 08:15:49 PDT 2009</t>
  </si>
  <si>
    <t>Tue Apr 07 08:15:50 PDT 2009</t>
  </si>
  <si>
    <t>Tue Apr 07 08:15:51 PDT 2009</t>
  </si>
  <si>
    <t>Tue Apr 07 08:15:53 PDT 2009</t>
  </si>
  <si>
    <t>Tue Apr 07 08:15:54 PDT 2009</t>
  </si>
  <si>
    <t>Tue Apr 07 08:15:56 PDT 2009</t>
  </si>
  <si>
    <t>Tue Apr 07 08:20:23 PDT 2009</t>
  </si>
  <si>
    <t>Tue Apr 07 08:20:25 PDT 2009</t>
  </si>
  <si>
    <t>Tue Apr 07 08:20:26 PDT 2009</t>
  </si>
  <si>
    <t>Tue Apr 07 08:20:27 PDT 2009</t>
  </si>
  <si>
    <t>Tue Apr 07 08:20:28 PDT 2009</t>
  </si>
  <si>
    <t>Tue Apr 07 08:20:30 PDT 2009</t>
  </si>
  <si>
    <t>Tue Apr 07 08:20:29 PDT 2009</t>
  </si>
  <si>
    <t>Tue Apr 07 08:20:31 PDT 2009</t>
  </si>
  <si>
    <t>Tue Apr 07 08:20:32 PDT 2009</t>
  </si>
  <si>
    <t>Tue Apr 07 08:20:33 PDT 2009</t>
  </si>
  <si>
    <t>Tue Apr 07 08:20:34 PDT 2009</t>
  </si>
  <si>
    <t>Tue Apr 07 08:20:36 PDT 2009</t>
  </si>
  <si>
    <t>Tue Apr 07 08:20:37 PDT 2009</t>
  </si>
  <si>
    <t>Tue Apr 07 08:20:38 PDT 2009</t>
  </si>
  <si>
    <t>Tue Apr 07 08:20:39 PDT 2009</t>
  </si>
  <si>
    <t>Tue Apr 07 08:20:40 PDT 2009</t>
  </si>
  <si>
    <t>Tue Apr 07 08:20:41 PDT 2009</t>
  </si>
  <si>
    <t>Tue Apr 07 08:20:42 PDT 2009</t>
  </si>
  <si>
    <t>Tue Apr 07 08:20:43 PDT 2009</t>
  </si>
  <si>
    <t>Tue Apr 07 08:20:44 PDT 2009</t>
  </si>
  <si>
    <t>Tue Apr 07 08:20:45 PDT 2009</t>
  </si>
  <si>
    <t>Tue Apr 07 08:20:46 PDT 2009</t>
  </si>
  <si>
    <t>Tue Apr 07 08:20:47 PDT 2009</t>
  </si>
  <si>
    <t>Tue Apr 07 08:20:49 PDT 2009</t>
  </si>
  <si>
    <t>Tue Apr 07 08:20:48 PDT 2009</t>
  </si>
  <si>
    <t>Tue Apr 07 08:20:50 PDT 2009</t>
  </si>
  <si>
    <t>Tue Apr 07 08:20:52 PDT 2009</t>
  </si>
  <si>
    <t>Tue Apr 07 08:20:54 PDT 2009</t>
  </si>
  <si>
    <t>Tue Apr 07 08:20:55 PDT 2009</t>
  </si>
  <si>
    <t>Tue Apr 07 08:20:57 PDT 2009</t>
  </si>
  <si>
    <t>Tue Apr 07 08:20:58 PDT 2009</t>
  </si>
  <si>
    <t>Tue Apr 07 08:21:00 PDT 2009</t>
  </si>
  <si>
    <t>Tue Apr 07 08:20:59 PDT 2009</t>
  </si>
  <si>
    <t>Tue Apr 07 08:21:01 PDT 2009</t>
  </si>
  <si>
    <t>Tue Apr 07 08:21:02 PDT 2009</t>
  </si>
  <si>
    <t>Tue Apr 07 08:21:03 PDT 2009</t>
  </si>
  <si>
    <t>Tue Apr 07 08:21:05 PDT 2009</t>
  </si>
  <si>
    <t>Tue Apr 07 08:25:24 PDT 2009</t>
  </si>
  <si>
    <t>Tue Apr 07 08:25:26 PDT 2009</t>
  </si>
  <si>
    <t>Tue Apr 07 08:25:27 PDT 2009</t>
  </si>
  <si>
    <t>Tue Apr 07 08:25:28 PDT 2009</t>
  </si>
  <si>
    <t>Tue Apr 07 08:25:29 PDT 2009</t>
  </si>
  <si>
    <t>Tue Apr 07 08:25:30 PDT 2009</t>
  </si>
  <si>
    <t>Tue Apr 07 08:25:31 PDT 2009</t>
  </si>
  <si>
    <t>Tue Apr 07 08:25:32 PDT 2009</t>
  </si>
  <si>
    <t>Tue Apr 07 08:25:33 PDT 2009</t>
  </si>
  <si>
    <t>Tue Apr 07 08:25:34 PDT 2009</t>
  </si>
  <si>
    <t>Tue Apr 07 08:25:35 PDT 2009</t>
  </si>
  <si>
    <t>Tue Apr 07 08:25:37 PDT 2009</t>
  </si>
  <si>
    <t>Tue Apr 07 08:25:39 PDT 2009</t>
  </si>
  <si>
    <t>Tue Apr 07 08:25:38 PDT 2009</t>
  </si>
  <si>
    <t>Tue Apr 07 08:25:40 PDT 2009</t>
  </si>
  <si>
    <t>Tue Apr 07 08:25:41 PDT 2009</t>
  </si>
  <si>
    <t>Tue Apr 07 08:25:42 PDT 2009</t>
  </si>
  <si>
    <t>Tue Apr 07 08:25:43 PDT 2009</t>
  </si>
  <si>
    <t>Tue Apr 07 08:25:44 PDT 2009</t>
  </si>
  <si>
    <t>Tue Apr 07 08:25:46 PDT 2009</t>
  </si>
  <si>
    <t>Tue Apr 07 08:25:45 PDT 2009</t>
  </si>
  <si>
    <t>Tue Apr 07 08:25:48 PDT 2009</t>
  </si>
  <si>
    <t>Tue Apr 07 08:25:47 PDT 2009</t>
  </si>
  <si>
    <t>Tue Apr 07 08:25:51 PDT 2009</t>
  </si>
  <si>
    <t>Tue Apr 07 08:25:52 PDT 2009</t>
  </si>
  <si>
    <t>Tue Apr 07 08:25:53 PDT 2009</t>
  </si>
  <si>
    <t>Tue Apr 07 08:25:54 PDT 2009</t>
  </si>
  <si>
    <t>Tue Apr 07 08:25:55 PDT 2009</t>
  </si>
  <si>
    <t>Tue Apr 07 08:25:56 PDT 2009</t>
  </si>
  <si>
    <t>Tue Apr 07 08:25:57 PDT 2009</t>
  </si>
  <si>
    <t>Tue Apr 07 08:25:58 PDT 2009</t>
  </si>
  <si>
    <t>Tue Apr 07 08:25:59 PDT 2009</t>
  </si>
  <si>
    <t>Tue Apr 07 08:26:00 PDT 2009</t>
  </si>
  <si>
    <t>Tue Apr 07 08:26:01 PDT 2009</t>
  </si>
  <si>
    <t>Tue Apr 07 08:26:02 PDT 2009</t>
  </si>
  <si>
    <t>Tue Apr 07 08:26:04 PDT 2009</t>
  </si>
  <si>
    <t>Tue Apr 07 08:26:03 PDT 2009</t>
  </si>
  <si>
    <t>Tue Apr 07 08:26:05 PDT 2009</t>
  </si>
  <si>
    <t>Tue Apr 07 08:26:06 PDT 2009</t>
  </si>
  <si>
    <t>Tue Apr 07 08:26:09 PDT 2009</t>
  </si>
  <si>
    <t>Tue Apr 07 08:30:11 PDT 2009</t>
  </si>
  <si>
    <t>Tue Apr 07 08:30:12 PDT 2009</t>
  </si>
  <si>
    <t>Tue Apr 07 08:30:15 PDT 2009</t>
  </si>
  <si>
    <t>Tue Apr 07 08:30:17 PDT 2009</t>
  </si>
  <si>
    <t>Tue Apr 07 08:30:19 PDT 2009</t>
  </si>
  <si>
    <t>Tue Apr 07 08:30:18 PDT 2009</t>
  </si>
  <si>
    <t>Tue Apr 07 08:30:20 PDT 2009</t>
  </si>
  <si>
    <t>Tue Apr 07 08:30:21 PDT 2009</t>
  </si>
  <si>
    <t>Tue Apr 07 08:30:23 PDT 2009</t>
  </si>
  <si>
    <t>Tue Apr 07 08:30:22 PDT 2009</t>
  </si>
  <si>
    <t>Tue Apr 07 08:30:24 PDT 2009</t>
  </si>
  <si>
    <t>Tue Apr 07 08:30:25 PDT 2009</t>
  </si>
  <si>
    <t>Tue Apr 07 08:30:28 PDT 2009</t>
  </si>
  <si>
    <t>Tue Apr 07 08:30:29 PDT 2009</t>
  </si>
  <si>
    <t>Tue Apr 07 08:30:31 PDT 2009</t>
  </si>
  <si>
    <t>Tue Apr 07 08:30:30 PDT 2009</t>
  </si>
  <si>
    <t>Tue Apr 07 08:30:32 PDT 2009</t>
  </si>
  <si>
    <t>Tue Apr 07 08:30:34 PDT 2009</t>
  </si>
  <si>
    <t>Tue Apr 07 08:30:33 PDT 2009</t>
  </si>
  <si>
    <t>Tue Apr 07 08:30:36 PDT 2009</t>
  </si>
  <si>
    <t>Tue Apr 07 08:30:37 PDT 2009</t>
  </si>
  <si>
    <t>Tue Apr 07 08:30:38 PDT 2009</t>
  </si>
  <si>
    <t>Tue Apr 07 08:30:39 PDT 2009</t>
  </si>
  <si>
    <t>Tue Apr 07 08:30:40 PDT 2009</t>
  </si>
  <si>
    <t>Tue Apr 07 08:30:42 PDT 2009</t>
  </si>
  <si>
    <t>Tue Apr 07 08:30:41 PDT 2009</t>
  </si>
  <si>
    <t>Tue Apr 07 08:30:43 PDT 2009</t>
  </si>
  <si>
    <t>Tue Apr 07 08:30:44 PDT 2009</t>
  </si>
  <si>
    <t>Tue Apr 07 08:30:45 PDT 2009</t>
  </si>
  <si>
    <t>Tue Apr 07 08:30:47 PDT 2009</t>
  </si>
  <si>
    <t>Tue Apr 07 08:30:48 PDT 2009</t>
  </si>
  <si>
    <t>Tue Apr 07 08:30:46 PDT 2009</t>
  </si>
  <si>
    <t>Tue Apr 07 08:30:51 PDT 2009</t>
  </si>
  <si>
    <t>Tue Apr 07 08:30:52 PDT 2009</t>
  </si>
  <si>
    <t>Tue Apr 07 08:30:53 PDT 2009</t>
  </si>
  <si>
    <t>Tue Apr 07 08:30:55 PDT 2009</t>
  </si>
  <si>
    <t>Tue Apr 07 08:30:54 PDT 2009</t>
  </si>
  <si>
    <t>Tue Apr 07 08:30:56 PDT 2009</t>
  </si>
  <si>
    <t>Tue Apr 07 08:30:57 PDT 2009</t>
  </si>
  <si>
    <t>Tue Apr 07 08:30:59 PDT 2009</t>
  </si>
  <si>
    <t>Tue Apr 07 08:30:58 PDT 2009</t>
  </si>
  <si>
    <t>Tue Apr 07 08:31:02 PDT 2009</t>
  </si>
  <si>
    <t>Tue Apr 07 08:31:03 PDT 2009</t>
  </si>
  <si>
    <t>Tue Apr 07 08:31:04 PDT 2009</t>
  </si>
  <si>
    <t>Tue Apr 07 08:31:07 PDT 2009</t>
  </si>
  <si>
    <t>Tue Apr 07 08:35:35 PDT 2009</t>
  </si>
  <si>
    <t>Tue Apr 07 08:35:36 PDT 2009</t>
  </si>
  <si>
    <t>Tue Apr 07 08:35:37 PDT 2009</t>
  </si>
  <si>
    <t>Tue Apr 07 08:35:38 PDT 2009</t>
  </si>
  <si>
    <t>Tue Apr 07 08:35:40 PDT 2009</t>
  </si>
  <si>
    <t>Tue Apr 07 08:35:39 PDT 2009</t>
  </si>
  <si>
    <t>Tue Apr 07 08:35:41 PDT 2009</t>
  </si>
  <si>
    <t>Tue Apr 07 08:35:42 PDT 2009</t>
  </si>
  <si>
    <t>Tue Apr 07 08:35:43 PDT 2009</t>
  </si>
  <si>
    <t>Tue Apr 07 08:35:44 PDT 2009</t>
  </si>
  <si>
    <t>Tue Apr 07 08:35:46 PDT 2009</t>
  </si>
  <si>
    <t>Tue Apr 07 08:35:47 PDT 2009</t>
  </si>
  <si>
    <t>Tue Apr 07 08:35:48 PDT 2009</t>
  </si>
  <si>
    <t>Tue Apr 07 08:35:49 PDT 2009</t>
  </si>
  <si>
    <t>Tue Apr 07 08:35:50 PDT 2009</t>
  </si>
  <si>
    <t>Tue Apr 07 08:35:51 PDT 2009</t>
  </si>
  <si>
    <t>Tue Apr 07 08:35:53 PDT 2009</t>
  </si>
  <si>
    <t>Tue Apr 07 08:35:54 PDT 2009</t>
  </si>
  <si>
    <t>Tue Apr 07 08:35:55 PDT 2009</t>
  </si>
  <si>
    <t>Tue Apr 07 08:35:57 PDT 2009</t>
  </si>
  <si>
    <t>Tue Apr 07 08:35:56 PDT 2009</t>
  </si>
  <si>
    <t>Tue Apr 07 08:35:58 PDT 2009</t>
  </si>
  <si>
    <t>Tue Apr 07 08:35:59 PDT 2009</t>
  </si>
  <si>
    <t>Tue Apr 07 08:36:00 PDT 2009</t>
  </si>
  <si>
    <t>Tue Apr 07 08:36:02 PDT 2009</t>
  </si>
  <si>
    <t>Tue Apr 07 08:36:01 PDT 2009</t>
  </si>
  <si>
    <t>Tue Apr 07 08:36:03 PDT 2009</t>
  </si>
  <si>
    <t>Tue Apr 07 08:36:04 PDT 2009</t>
  </si>
  <si>
    <t>Tue Apr 07 08:36:05 PDT 2009</t>
  </si>
  <si>
    <t>Tue Apr 07 08:36:06 PDT 2009</t>
  </si>
  <si>
    <t>Tue Apr 07 08:36:07 PDT 2009</t>
  </si>
  <si>
    <t>Tue Apr 07 08:36:09 PDT 2009</t>
  </si>
  <si>
    <t>Tue Apr 07 08:36:08 PDT 2009</t>
  </si>
  <si>
    <t>Tue Apr 07 08:40:26 PDT 2009</t>
  </si>
  <si>
    <t>Tue Apr 07 08:40:27 PDT 2009</t>
  </si>
  <si>
    <t>Tue Apr 07 08:40:28 PDT 2009</t>
  </si>
  <si>
    <t>Tue Apr 07 08:40:30 PDT 2009</t>
  </si>
  <si>
    <t>Tue Apr 07 08:40:29 PDT 2009</t>
  </si>
  <si>
    <t>Tue Apr 07 08:40:31 PDT 2009</t>
  </si>
  <si>
    <t>Tue Apr 07 08:40:32 PDT 2009</t>
  </si>
  <si>
    <t>Tue Apr 07 08:40:33 PDT 2009</t>
  </si>
  <si>
    <t>Tue Apr 07 08:40:34 PDT 2009</t>
  </si>
  <si>
    <t>Tue Apr 07 08:40:35 PDT 2009</t>
  </si>
  <si>
    <t>Tue Apr 07 08:40:36 PDT 2009</t>
  </si>
  <si>
    <t>Tue Apr 07 08:40:37 PDT 2009</t>
  </si>
  <si>
    <t>Tue Apr 07 08:40:38 PDT 2009</t>
  </si>
  <si>
    <t>Tue Apr 07 08:40:40 PDT 2009</t>
  </si>
  <si>
    <t>Tue Apr 07 08:40:39 PDT 2009</t>
  </si>
  <si>
    <t>Tue Apr 07 08:40:41 PDT 2009</t>
  </si>
  <si>
    <t>Tue Apr 07 08:40:43 PDT 2009</t>
  </si>
  <si>
    <t>Tue Apr 07 08:40:44 PDT 2009</t>
  </si>
  <si>
    <t>Tue Apr 07 08:40:45 PDT 2009</t>
  </si>
  <si>
    <t>Tue Apr 07 08:40:47 PDT 2009</t>
  </si>
  <si>
    <t>Tue Apr 07 08:40:48 PDT 2009</t>
  </si>
  <si>
    <t>Tue Apr 07 08:40:49 PDT 2009</t>
  </si>
  <si>
    <t>Tue Apr 07 08:40:50 PDT 2009</t>
  </si>
  <si>
    <t>Tue Apr 07 08:40:52 PDT 2009</t>
  </si>
  <si>
    <t>Tue Apr 07 08:40:51 PDT 2009</t>
  </si>
  <si>
    <t>Tue Apr 07 08:40:55 PDT 2009</t>
  </si>
  <si>
    <t>Tue Apr 07 08:40:54 PDT 2009</t>
  </si>
  <si>
    <t>Tue Apr 07 08:40:56 PDT 2009</t>
  </si>
  <si>
    <t>Tue Apr 07 08:40:57 PDT 2009</t>
  </si>
  <si>
    <t>Tue Apr 07 08:40:58 PDT 2009</t>
  </si>
  <si>
    <t>Tue Apr 07 08:40:59 PDT 2009</t>
  </si>
  <si>
    <t>Tue Apr 07 08:41:00 PDT 2009</t>
  </si>
  <si>
    <t>Tue Apr 07 08:41:01 PDT 2009</t>
  </si>
  <si>
    <t>Tue Apr 07 08:41:03 PDT 2009</t>
  </si>
  <si>
    <t>Tue Apr 07 08:41:02 PDT 2009</t>
  </si>
  <si>
    <t>Tue Apr 07 08:41:04 PDT 2009</t>
  </si>
  <si>
    <t>Tue Apr 07 08:41:05 PDT 2009</t>
  </si>
  <si>
    <t>Tue Apr 07 08:41:06 PDT 2009</t>
  </si>
  <si>
    <t>Tue Apr 07 08:41:08 PDT 2009</t>
  </si>
  <si>
    <t>Tue Apr 07 08:41:09 PDT 2009</t>
  </si>
  <si>
    <t>Tue Apr 07 08:41:10 PDT 2009</t>
  </si>
  <si>
    <t>Tue Apr 07 08:41:12 PDT 2009</t>
  </si>
  <si>
    <t>Tue Apr 07 08:45:31 PDT 2009</t>
  </si>
  <si>
    <t>Tue Apr 07 08:45:32 PDT 2009</t>
  </si>
  <si>
    <t>Tue Apr 07 08:45:33 PDT 2009</t>
  </si>
  <si>
    <t>Tue Apr 07 08:45:35 PDT 2009</t>
  </si>
  <si>
    <t>Tue Apr 07 08:45:34 PDT 2009</t>
  </si>
  <si>
    <t>Tue Apr 07 08:45:36 PDT 2009</t>
  </si>
  <si>
    <t>Tue Apr 07 08:45:37 PDT 2009</t>
  </si>
  <si>
    <t>Tue Apr 07 08:45:38 PDT 2009</t>
  </si>
  <si>
    <t>Tue Apr 07 08:45:39 PDT 2009</t>
  </si>
  <si>
    <t>Tue Apr 07 08:45:41 PDT 2009</t>
  </si>
  <si>
    <t>Tue Apr 07 08:45:40 PDT 2009</t>
  </si>
  <si>
    <t>Tue Apr 07 08:45:42 PDT 2009</t>
  </si>
  <si>
    <t>Tue Apr 07 08:45:43 PDT 2009</t>
  </si>
  <si>
    <t>Tue Apr 07 08:45:45 PDT 2009</t>
  </si>
  <si>
    <t>Tue Apr 07 08:45:44 PDT 2009</t>
  </si>
  <si>
    <t>Tue Apr 07 08:45:46 PDT 2009</t>
  </si>
  <si>
    <t>Tue Apr 07 08:45:47 PDT 2009</t>
  </si>
  <si>
    <t>Tue Apr 07 08:45:49 PDT 2009</t>
  </si>
  <si>
    <t>Tue Apr 07 08:45:48 PDT 2009</t>
  </si>
  <si>
    <t>Tue Apr 07 08:45:50 PDT 2009</t>
  </si>
  <si>
    <t>Tue Apr 07 08:45:51 PDT 2009</t>
  </si>
  <si>
    <t>Tue Apr 07 08:45:53 PDT 2009</t>
  </si>
  <si>
    <t>Tue Apr 07 08:45:52 PDT 2009</t>
  </si>
  <si>
    <t>Tue Apr 07 08:45:54 PDT 2009</t>
  </si>
  <si>
    <t>Tue Apr 07 08:45:56 PDT 2009</t>
  </si>
  <si>
    <t>Tue Apr 07 08:45:55 PDT 2009</t>
  </si>
  <si>
    <t>Tue Apr 07 08:45:57 PDT 2009</t>
  </si>
  <si>
    <t>Tue Apr 07 08:45:58 PDT 2009</t>
  </si>
  <si>
    <t>Tue Apr 07 08:45:59 PDT 2009</t>
  </si>
  <si>
    <t>Tue Apr 07 08:46:00 PDT 2009</t>
  </si>
  <si>
    <t>Tue Apr 07 08:46:01 PDT 2009</t>
  </si>
  <si>
    <t>Tue Apr 07 08:46:03 PDT 2009</t>
  </si>
  <si>
    <t>Tue Apr 07 08:46:02 PDT 2009</t>
  </si>
  <si>
    <t>Tue Apr 07 08:46:05 PDT 2009</t>
  </si>
  <si>
    <t>Tue Apr 07 08:46:04 PDT 2009</t>
  </si>
  <si>
    <t>Tue Apr 07 08:46:07 PDT 2009</t>
  </si>
  <si>
    <t>Tue Apr 07 08:46:06 PDT 2009</t>
  </si>
  <si>
    <t>Tue Apr 07 08:46:08 PDT 2009</t>
  </si>
  <si>
    <t>Tue Apr 07 08:46:09 PDT 2009</t>
  </si>
  <si>
    <t>Tue Apr 07 08:46:10 PDT 2009</t>
  </si>
  <si>
    <t>Fri Apr 17 20:32:05 PDT 2009</t>
  </si>
  <si>
    <t>Fri Apr 17 20:32:08 PDT 2009</t>
  </si>
  <si>
    <t>Fri Apr 17 20:32:07 PDT 2009</t>
  </si>
  <si>
    <t>Fri Apr 17 20:32:09 PDT 2009</t>
  </si>
  <si>
    <t>Fri Apr 17 20:32:10 PDT 2009</t>
  </si>
  <si>
    <t>Fri Apr 17 20:32:11 PDT 2009</t>
  </si>
  <si>
    <t>Fri Apr 17 20:32:12 PDT 2009</t>
  </si>
  <si>
    <t>Fri Apr 17 20:32:13 PDT 2009</t>
  </si>
  <si>
    <t>Fri Apr 17 20:32:14 PDT 2009</t>
  </si>
  <si>
    <t>Fri Apr 17 20:32:16 PDT 2009</t>
  </si>
  <si>
    <t>Fri Apr 17 20:32:17 PDT 2009</t>
  </si>
  <si>
    <t>Fri Apr 17 20:32:15 PDT 2009</t>
  </si>
  <si>
    <t>Fri Apr 17 20:32:18 PDT 2009</t>
  </si>
  <si>
    <t>Fri Apr 17 20:32:20 PDT 2009</t>
  </si>
  <si>
    <t>Fri Apr 17 20:32:21 PDT 2009</t>
  </si>
  <si>
    <t>Fri Apr 17 20:32:23 PDT 2009</t>
  </si>
  <si>
    <t>Fri Apr 17 20:32:24 PDT 2009</t>
  </si>
  <si>
    <t>Fri Apr 17 20:32:22 PDT 2009</t>
  </si>
  <si>
    <t>Fri Apr 17 20:32:25 PDT 2009</t>
  </si>
  <si>
    <t>Fri Apr 17 20:32:28 PDT 2009</t>
  </si>
  <si>
    <t>Fri Apr 17 20:32:29 PDT 2009</t>
  </si>
  <si>
    <t>Fri Apr 17 20:32:27 PDT 2009</t>
  </si>
  <si>
    <t>Fri Apr 17 20:32:30 PDT 2009</t>
  </si>
  <si>
    <t>Fri Apr 17 20:32:32 PDT 2009</t>
  </si>
  <si>
    <t>Fri Apr 17 20:32:31 PDT 2009</t>
  </si>
  <si>
    <t>Fri Apr 17 20:32:33 PDT 2009</t>
  </si>
  <si>
    <t>Fri Apr 17 20:32:35 PDT 2009</t>
  </si>
  <si>
    <t>Fri Apr 17 20:32:36 PDT 2009</t>
  </si>
  <si>
    <t>Fri Apr 17 20:32:34 PDT 2009</t>
  </si>
  <si>
    <t>Fri Apr 17 20:32:37 PDT 2009</t>
  </si>
  <si>
    <t>Fri Apr 17 20:37:00 PDT 2009</t>
  </si>
  <si>
    <t>Fri Apr 17 20:37:02 PDT 2009</t>
  </si>
  <si>
    <t>Fri Apr 17 20:37:01 PDT 2009</t>
  </si>
  <si>
    <t>Fri Apr 17 20:37:04 PDT 2009</t>
  </si>
  <si>
    <t>Fri Apr 17 20:37:05 PDT 2009</t>
  </si>
  <si>
    <t>Fri Apr 17 20:37:06 PDT 2009</t>
  </si>
  <si>
    <t>Fri Apr 17 20:37:09 PDT 2009</t>
  </si>
  <si>
    <t>Fri Apr 17 20:37:10 PDT 2009</t>
  </si>
  <si>
    <t>Fri Apr 17 20:37:08 PDT 2009</t>
  </si>
  <si>
    <t>Fri Apr 17 20:37:11 PDT 2009</t>
  </si>
  <si>
    <t>Fri Apr 17 20:37:12 PDT 2009</t>
  </si>
  <si>
    <t>Fri Apr 17 20:37:14 PDT 2009</t>
  </si>
  <si>
    <t>Fri Apr 17 20:37:13 PDT 2009</t>
  </si>
  <si>
    <t>Fri Apr 17 20:37:16 PDT 2009</t>
  </si>
  <si>
    <t>Fri Apr 17 20:37:15 PDT 2009</t>
  </si>
  <si>
    <t>Fri Apr 17 20:37:18 PDT 2009</t>
  </si>
  <si>
    <t>Fri Apr 17 20:37:17 PDT 2009</t>
  </si>
  <si>
    <t>Fri Apr 17 20:37:19 PDT 2009</t>
  </si>
  <si>
    <t>Fri Apr 17 20:37:21 PDT 2009</t>
  </si>
  <si>
    <t>Fri Apr 17 20:37:23 PDT 2009</t>
  </si>
  <si>
    <t>Fri Apr 17 20:37:24 PDT 2009</t>
  </si>
  <si>
    <t>Fri Apr 17 20:37:25 PDT 2009</t>
  </si>
  <si>
    <t>Fri Apr 17 20:37:22 PDT 2009</t>
  </si>
  <si>
    <t>Fri Apr 17 20:37:27 PDT 2009</t>
  </si>
  <si>
    <t>Fri Apr 17 20:37:29 PDT 2009</t>
  </si>
  <si>
    <t>Fri Apr 17 20:37:26 PDT 2009</t>
  </si>
  <si>
    <t>Fri Apr 17 20:37:28 PDT 2009</t>
  </si>
  <si>
    <t>Fri Apr 17 20:37:30 PDT 2009</t>
  </si>
  <si>
    <t>Fri Apr 17 20:37:31 PDT 2009</t>
  </si>
  <si>
    <t>Fri Apr 17 20:37:33 PDT 2009</t>
  </si>
  <si>
    <t>Fri Apr 17 20:37:32 PDT 2009</t>
  </si>
  <si>
    <t>Fri Apr 17 20:37:34 PDT 2009</t>
  </si>
  <si>
    <t>Fri Apr 17 20:37:35 PDT 2009</t>
  </si>
  <si>
    <t>Fri Apr 17 20:37:36 PDT 2009</t>
  </si>
  <si>
    <t>Fri Apr 17 20:37:37 PDT 2009</t>
  </si>
  <si>
    <t>Fri Apr 17 20:37:40 PDT 2009</t>
  </si>
  <si>
    <t>Fri Apr 17 20:42:03 PDT 2009</t>
  </si>
  <si>
    <t>Fri Apr 17 20:42:04 PDT 2009</t>
  </si>
  <si>
    <t>Fri Apr 17 20:42:02 PDT 2009</t>
  </si>
  <si>
    <t>Fri Apr 17 20:42:05 PDT 2009</t>
  </si>
  <si>
    <t>Fri Apr 17 20:42:08 PDT 2009</t>
  </si>
  <si>
    <t>Fri Apr 17 20:42:09 PDT 2009</t>
  </si>
  <si>
    <t>Fri Apr 17 20:42:10 PDT 2009</t>
  </si>
  <si>
    <t>Fri Apr 17 20:42:11 PDT 2009</t>
  </si>
  <si>
    <t>Fri Apr 17 20:42:12 PDT 2009</t>
  </si>
  <si>
    <t>Fri Apr 17 20:42:14 PDT 2009</t>
  </si>
  <si>
    <t>Fri Apr 17 20:42:15 PDT 2009</t>
  </si>
  <si>
    <t>Fri Apr 17 20:42:13 PDT 2009</t>
  </si>
  <si>
    <t>Fri Apr 17 20:42:16 PDT 2009</t>
  </si>
  <si>
    <t>Fri Apr 17 20:42:17 PDT 2009</t>
  </si>
  <si>
    <t>Fri Apr 17 20:42:19 PDT 2009</t>
  </si>
  <si>
    <t>Fri Apr 17 20:42:18 PDT 2009</t>
  </si>
  <si>
    <t>Fri Apr 17 20:42:20 PDT 2009</t>
  </si>
  <si>
    <t>Fri Apr 17 20:42:22 PDT 2009</t>
  </si>
  <si>
    <t>Fri Apr 17 20:42:21 PDT 2009</t>
  </si>
  <si>
    <t>Fri Apr 17 20:42:24 PDT 2009</t>
  </si>
  <si>
    <t>Fri Apr 17 20:42:23 PDT 2009</t>
  </si>
  <si>
    <t>Fri Apr 17 20:42:25 PDT 2009</t>
  </si>
  <si>
    <t>Fri Apr 17 20:42:26 PDT 2009</t>
  </si>
  <si>
    <t>Fri Apr 17 20:42:28 PDT 2009</t>
  </si>
  <si>
    <t>Fri Apr 17 20:42:29 PDT 2009</t>
  </si>
  <si>
    <t>Fri Apr 17 20:42:27 PDT 2009</t>
  </si>
  <si>
    <t>Fri Apr 17 20:42:30 PDT 2009</t>
  </si>
  <si>
    <t>Fri Apr 17 20:42:32 PDT 2009</t>
  </si>
  <si>
    <t>Fri Apr 17 20:42:31 PDT 2009</t>
  </si>
  <si>
    <t>Fri Apr 17 20:42:34 PDT 2009</t>
  </si>
  <si>
    <t>Fri Apr 17 20:42:35 PDT 2009</t>
  </si>
  <si>
    <t>Fri Apr 17 20:42:36 PDT 2009</t>
  </si>
  <si>
    <t>Fri Apr 17 20:42:37 PDT 2009</t>
  </si>
  <si>
    <t>Fri Apr 17 20:42:39 PDT 2009</t>
  </si>
  <si>
    <t>Fri Apr 17 20:42:38 PDT 2009</t>
  </si>
  <si>
    <t>Fri Apr 17 20:42:40 PDT 2009</t>
  </si>
  <si>
    <t>Fri Apr 17 20:42:41 PDT 2009</t>
  </si>
  <si>
    <t>Fri Apr 17 20:42:42 PDT 2009</t>
  </si>
  <si>
    <t>Fri Apr 17 20:42:43 PDT 2009</t>
  </si>
  <si>
    <t>Fri Apr 17 21:06:55 PDT 2009</t>
  </si>
  <si>
    <t>Fri Apr 17 21:06:56 PDT 2009</t>
  </si>
  <si>
    <t>Fri Apr 17 21:06:57 PDT 2009</t>
  </si>
  <si>
    <t>Fri Apr 17 21:06:58 PDT 2009</t>
  </si>
  <si>
    <t>Fri Apr 17 21:06:59 PDT 2009</t>
  </si>
  <si>
    <t>Fri Apr 17 21:07:00 PDT 2009</t>
  </si>
  <si>
    <t>Fri Apr 17 21:07:01 PDT 2009</t>
  </si>
  <si>
    <t>Fri Apr 17 21:07:02 PDT 2009</t>
  </si>
  <si>
    <t>Fri Apr 17 21:07:05 PDT 2009</t>
  </si>
  <si>
    <t>Fri Apr 17 21:07:03 PDT 2009</t>
  </si>
  <si>
    <t>Fri Apr 17 21:07:04 PDT 2009</t>
  </si>
  <si>
    <t>Fri Apr 17 21:07:06 PDT 2009</t>
  </si>
  <si>
    <t>Fri Apr 17 21:07:07 PDT 2009</t>
  </si>
  <si>
    <t>Fri Apr 17 21:07:08 PDT 2009</t>
  </si>
  <si>
    <t>Fri Apr 17 21:07:09 PDT 2009</t>
  </si>
  <si>
    <t>Fri Apr 17 21:07:10 PDT 2009</t>
  </si>
  <si>
    <t>Fri Apr 17 21:07:11 PDT 2009</t>
  </si>
  <si>
    <t>Fri Apr 17 21:07:12 PDT 2009</t>
  </si>
  <si>
    <t>Fri Apr 17 21:07:13 PDT 2009</t>
  </si>
  <si>
    <t>Fri Apr 17 21:07:14 PDT 2009</t>
  </si>
  <si>
    <t>Fri Apr 17 21:07:17 PDT 2009</t>
  </si>
  <si>
    <t>Fri Apr 17 21:07:15 PDT 2009</t>
  </si>
  <si>
    <t>Fri Apr 17 21:07:16 PDT 2009</t>
  </si>
  <si>
    <t>Fri Apr 17 21:07:18 PDT 2009</t>
  </si>
  <si>
    <t>Fri Apr 17 21:07:19 PDT 2009</t>
  </si>
  <si>
    <t>Fri Apr 17 21:07:20 PDT 2009</t>
  </si>
  <si>
    <t>Fri Apr 17 21:07:21 PDT 2009</t>
  </si>
  <si>
    <t>Fri Apr 17 21:07:22 PDT 2009</t>
  </si>
  <si>
    <t>Fri Apr 17 21:07:23 PDT 2009</t>
  </si>
  <si>
    <t>Fri Apr 17 21:07:25 PDT 2009</t>
  </si>
  <si>
    <t>Fri Apr 17 21:07:24 PDT 2009</t>
  </si>
  <si>
    <t>Fri Apr 17 21:07:26 PDT 2009</t>
  </si>
  <si>
    <t>Fri Apr 17 21:07:27 PDT 2009</t>
  </si>
  <si>
    <t>Fri Apr 17 21:07:28 PDT 2009</t>
  </si>
  <si>
    <t>Fri Apr 17 21:07:29 PDT 2009</t>
  </si>
  <si>
    <t>Fri Apr 17 21:07:30 PDT 2009</t>
  </si>
  <si>
    <t>Fri Apr 17 21:07:31 PDT 2009</t>
  </si>
  <si>
    <t>Fri Apr 17 21:07:32 PDT 2009</t>
  </si>
  <si>
    <t>Fri Apr 17 21:07:33 PDT 2009</t>
  </si>
  <si>
    <t>Fri Apr 17 21:07:34 PDT 2009</t>
  </si>
  <si>
    <t>Fri Apr 17 21:07:36 PDT 2009</t>
  </si>
  <si>
    <t>Fri Apr 17 21:11:55 PDT 2009</t>
  </si>
  <si>
    <t>Fri Apr 17 21:11:56 PDT 2009</t>
  </si>
  <si>
    <t>Fri Apr 17 21:11:57 PDT 2009</t>
  </si>
  <si>
    <t>Fri Apr 17 21:11:58 PDT 2009</t>
  </si>
  <si>
    <t>Fri Apr 17 21:12:01 PDT 2009</t>
  </si>
  <si>
    <t>Fri Apr 17 21:12:00 PDT 2009</t>
  </si>
  <si>
    <t>Fri Apr 17 21:12:02 PDT 2009</t>
  </si>
  <si>
    <t>Fri Apr 17 21:12:03 PDT 2009</t>
  </si>
  <si>
    <t>Fri Apr 17 21:12:04 PDT 2009</t>
  </si>
  <si>
    <t>Fri Apr 17 21:12:05 PDT 2009</t>
  </si>
  <si>
    <t>Fri Apr 17 21:12:07 PDT 2009</t>
  </si>
  <si>
    <t>Fri Apr 17 21:12:06 PDT 2009</t>
  </si>
  <si>
    <t>Fri Apr 17 21:12:08 PDT 2009</t>
  </si>
  <si>
    <t>Fri Apr 17 21:12:09 PDT 2009</t>
  </si>
  <si>
    <t>Fri Apr 17 21:12:11 PDT 2009</t>
  </si>
  <si>
    <t>Fri Apr 17 21:12:10 PDT 2009</t>
  </si>
  <si>
    <t>Fri Apr 17 21:12:13 PDT 2009</t>
  </si>
  <si>
    <t>Fri Apr 17 21:12:12 PDT 2009</t>
  </si>
  <si>
    <t>Fri Apr 17 21:12:15 PDT 2009</t>
  </si>
  <si>
    <t>Fri Apr 17 21:12:14 PDT 2009</t>
  </si>
  <si>
    <t>Fri Apr 17 21:12:17 PDT 2009</t>
  </si>
  <si>
    <t>Fri Apr 17 21:12:19 PDT 2009</t>
  </si>
  <si>
    <t>Fri Apr 17 21:12:18 PDT 2009</t>
  </si>
  <si>
    <t>Fri Apr 17 21:12:20 PDT 2009</t>
  </si>
  <si>
    <t>Fri Apr 17 21:12:21 PDT 2009</t>
  </si>
  <si>
    <t>Fri Apr 17 21:12:23 PDT 2009</t>
  </si>
  <si>
    <t>Fri Apr 17 21:12:24 PDT 2009</t>
  </si>
  <si>
    <t>Fri Apr 17 21:12:25 PDT 2009</t>
  </si>
  <si>
    <t>Fri Apr 17 21:12:27 PDT 2009</t>
  </si>
  <si>
    <t>Fri Apr 17 21:12:30 PDT 2009</t>
  </si>
  <si>
    <t>Fri Apr 17 21:12:29 PDT 2009</t>
  </si>
  <si>
    <t>Fri Apr 17 21:12:31 PDT 2009</t>
  </si>
  <si>
    <t>Fri Apr 17 21:12:32 PDT 2009</t>
  </si>
  <si>
    <t>Fri Apr 17 21:12:34 PDT 2009</t>
  </si>
  <si>
    <t>Fri Apr 17 21:12:33 PDT 2009</t>
  </si>
  <si>
    <t>Fri Apr 17 21:12:35 PDT 2009</t>
  </si>
  <si>
    <t>Fri Apr 17 21:12:37 PDT 2009</t>
  </si>
  <si>
    <t>Fri Apr 17 21:12:38 PDT 2009</t>
  </si>
  <si>
    <t>Fri Apr 17 21:16:56 PDT 2009</t>
  </si>
  <si>
    <t>Fri Apr 17 21:16:57 PDT 2009</t>
  </si>
  <si>
    <t>Fri Apr 17 21:17:00 PDT 2009</t>
  </si>
  <si>
    <t>Fri Apr 17 21:16:58 PDT 2009</t>
  </si>
  <si>
    <t>Fri Apr 17 21:16:59 PDT 2009</t>
  </si>
  <si>
    <t>Fri Apr 17 21:17:02 PDT 2009</t>
  </si>
  <si>
    <t>Fri Apr 17 21:17:03 PDT 2009</t>
  </si>
  <si>
    <t>Fri Apr 17 21:17:05 PDT 2009</t>
  </si>
  <si>
    <t>Fri Apr 17 21:17:06 PDT 2009</t>
  </si>
  <si>
    <t>Fri Apr 17 21:17:07 PDT 2009</t>
  </si>
  <si>
    <t>Fri Apr 17 21:17:08 PDT 2009</t>
  </si>
  <si>
    <t>Fri Apr 17 21:17:09 PDT 2009</t>
  </si>
  <si>
    <t>Fri Apr 17 21:17:11 PDT 2009</t>
  </si>
  <si>
    <t>Fri Apr 17 21:17:10 PDT 2009</t>
  </si>
  <si>
    <t>Fri Apr 17 21:17:12 PDT 2009</t>
  </si>
  <si>
    <t>Fri Apr 17 21:17:16 PDT 2009</t>
  </si>
  <si>
    <t>Fri Apr 17 21:17:14 PDT 2009</t>
  </si>
  <si>
    <t>Fri Apr 17 21:17:15 PDT 2009</t>
  </si>
  <si>
    <t>Fri Apr 17 21:17:17 PDT 2009</t>
  </si>
  <si>
    <t>Fri Apr 17 21:17:18 PDT 2009</t>
  </si>
  <si>
    <t>Fri Apr 17 21:17:20 PDT 2009</t>
  </si>
  <si>
    <t>Fri Apr 17 21:17:24 PDT 2009</t>
  </si>
  <si>
    <t>Fri Apr 17 21:17:23 PDT 2009</t>
  </si>
  <si>
    <t>Fri Apr 17 21:17:25 PDT 2009</t>
  </si>
  <si>
    <t>Fri Apr 17 21:17:26 PDT 2009</t>
  </si>
  <si>
    <t>Fri Apr 17 21:17:27 PDT 2009</t>
  </si>
  <si>
    <t>Fri Apr 17 21:17:30 PDT 2009</t>
  </si>
  <si>
    <t>Fri Apr 17 21:17:29 PDT 2009</t>
  </si>
  <si>
    <t>Fri Apr 17 21:17:32 PDT 2009</t>
  </si>
  <si>
    <t>Fri Apr 17 21:17:31 PDT 2009</t>
  </si>
  <si>
    <t>Fri Apr 17 21:17:35 PDT 2009</t>
  </si>
  <si>
    <t>Fri Apr 17 21:17:33 PDT 2009</t>
  </si>
  <si>
    <t>Fri Apr 17 21:17:34 PDT 2009</t>
  </si>
  <si>
    <t>Fri Apr 17 21:17:36 PDT 2009</t>
  </si>
  <si>
    <t>Fri Apr 17 21:17:37 PDT 2009</t>
  </si>
  <si>
    <t>Fri Apr 17 21:22:02 PDT 2009</t>
  </si>
  <si>
    <t>Fri Apr 17 21:22:01 PDT 2009</t>
  </si>
  <si>
    <t>Fri Apr 17 21:22:03 PDT 2009</t>
  </si>
  <si>
    <t>Fri Apr 17 21:22:07 PDT 2009</t>
  </si>
  <si>
    <t>Fri Apr 17 21:22:04 PDT 2009</t>
  </si>
  <si>
    <t>Fri Apr 17 21:22:05 PDT 2009</t>
  </si>
  <si>
    <t>Fri Apr 17 21:22:06 PDT 2009</t>
  </si>
  <si>
    <t>Fri Apr 17 21:22:08 PDT 2009</t>
  </si>
  <si>
    <t>Fri Apr 17 21:22:09 PDT 2009</t>
  </si>
  <si>
    <t>Fri Apr 17 21:22:10 PDT 2009</t>
  </si>
  <si>
    <t>Fri Apr 17 21:22:11 PDT 2009</t>
  </si>
  <si>
    <t>Fri Apr 17 21:22:14 PDT 2009</t>
  </si>
  <si>
    <t>Fri Apr 17 21:22:12 PDT 2009</t>
  </si>
  <si>
    <t>Fri Apr 17 21:22:13 PDT 2009</t>
  </si>
  <si>
    <t>Fri Apr 17 21:22:15 PDT 2009</t>
  </si>
  <si>
    <t>Fri Apr 17 21:22:16 PDT 2009</t>
  </si>
  <si>
    <t>Fri Apr 17 21:22:19 PDT 2009</t>
  </si>
  <si>
    <t>Fri Apr 17 21:22:17 PDT 2009</t>
  </si>
  <si>
    <t>Fri Apr 17 21:22:18 PDT 2009</t>
  </si>
  <si>
    <t>Fri Apr 17 21:22:22 PDT 2009</t>
  </si>
  <si>
    <t>Fri Apr 17 21:22:20 PDT 2009</t>
  </si>
  <si>
    <t>Fri Apr 17 21:22:21 PDT 2009</t>
  </si>
  <si>
    <t>Fri Apr 17 21:22:23 PDT 2009</t>
  </si>
  <si>
    <t>Fri Apr 17 21:22:24 PDT 2009</t>
  </si>
  <si>
    <t>Fri Apr 17 21:22:25 PDT 2009</t>
  </si>
  <si>
    <t>Fri Apr 17 21:22:26 PDT 2009</t>
  </si>
  <si>
    <t>Fri Apr 17 21:22:28 PDT 2009</t>
  </si>
  <si>
    <t>Fri Apr 17 21:22:29 PDT 2009</t>
  </si>
  <si>
    <t>Fri Apr 17 21:22:30 PDT 2009</t>
  </si>
  <si>
    <t>Fri Apr 17 21:22:31 PDT 2009</t>
  </si>
  <si>
    <t>Fri Apr 17 21:22:32 PDT 2009</t>
  </si>
  <si>
    <t>Fri Apr 17 21:22:35 PDT 2009</t>
  </si>
  <si>
    <t>Fri Apr 17 21:22:33 PDT 2009</t>
  </si>
  <si>
    <t>Fri Apr 17 21:22:34 PDT 2009</t>
  </si>
  <si>
    <t>Fri Apr 17 21:26:57 PDT 2009</t>
  </si>
  <si>
    <t>Fri Apr 17 21:26:56 PDT 2009</t>
  </si>
  <si>
    <t>Fri Apr 17 21:27:00 PDT 2009</t>
  </si>
  <si>
    <t>Fri Apr 17 21:26:59 PDT 2009</t>
  </si>
  <si>
    <t>Fri Apr 17 21:27:01 PDT 2009</t>
  </si>
  <si>
    <t>Fri Apr 17 21:27:02 PDT 2009</t>
  </si>
  <si>
    <t>Fri Apr 17 21:27:03 PDT 2009</t>
  </si>
  <si>
    <t>Fri Apr 17 21:27:04 PDT 2009</t>
  </si>
  <si>
    <t>Fri Apr 17 21:27:06 PDT 2009</t>
  </si>
  <si>
    <t>Fri Apr 17 21:27:07 PDT 2009</t>
  </si>
  <si>
    <t>Fri Apr 17 21:27:08 PDT 2009</t>
  </si>
  <si>
    <t>Fri Apr 17 21:27:10 PDT 2009</t>
  </si>
  <si>
    <t>Fri Apr 17 21:27:11 PDT 2009</t>
  </si>
  <si>
    <t>Fri Apr 17 21:27:13 PDT 2009</t>
  </si>
  <si>
    <t>Fri Apr 17 21:27:14 PDT 2009</t>
  </si>
  <si>
    <t>Fri Apr 17 21:27:18 PDT 2009</t>
  </si>
  <si>
    <t>Fri Apr 17 21:27:16 PDT 2009</t>
  </si>
  <si>
    <t>Fri Apr 17 21:27:19 PDT 2009</t>
  </si>
  <si>
    <t>Fri Apr 17 21:27:20 PDT 2009</t>
  </si>
  <si>
    <t>Fri Apr 17 21:27:21 PDT 2009</t>
  </si>
  <si>
    <t>Fri Apr 17 21:27:22 PDT 2009</t>
  </si>
  <si>
    <t>Fri Apr 17 21:27:23 PDT 2009</t>
  </si>
  <si>
    <t>Fri Apr 17 21:27:24 PDT 2009</t>
  </si>
  <si>
    <t>Fri Apr 17 21:27:25 PDT 2009</t>
  </si>
  <si>
    <t>Fri Apr 17 21:27:28 PDT 2009</t>
  </si>
  <si>
    <t>Fri Apr 17 21:27:26 PDT 2009</t>
  </si>
  <si>
    <t>Fri Apr 17 21:27:27 PDT 2009</t>
  </si>
  <si>
    <t>Fri Apr 17 21:27:29 PDT 2009</t>
  </si>
  <si>
    <t>Fri Apr 17 21:27:30 PDT 2009</t>
  </si>
  <si>
    <t>Fri Apr 17 21:27:31 PDT 2009</t>
  </si>
  <si>
    <t>Fri Apr 17 21:27:32 PDT 2009</t>
  </si>
  <si>
    <t>Fri Apr 17 21:27:33 PDT 2009</t>
  </si>
  <si>
    <t>Fri Apr 17 21:27:34 PDT 2009</t>
  </si>
  <si>
    <t>Fri Apr 17 21:27:35 PDT 2009</t>
  </si>
  <si>
    <t>Fri Apr 17 21:27:36 PDT 2009</t>
  </si>
  <si>
    <t>Fri Apr 17 21:27:37 PDT 2009</t>
  </si>
  <si>
    <t>Fri Apr 17 21:27:39 PDT 2009</t>
  </si>
  <si>
    <t>Fri Apr 17 21:27:38 PDT 2009</t>
  </si>
  <si>
    <t>Fri Apr 17 21:27:40 PDT 2009</t>
  </si>
  <si>
    <t>Fri Apr 17 21:27:41 PDT 2009</t>
  </si>
  <si>
    <t>Fri Apr 17 21:32:01 PDT 2009</t>
  </si>
  <si>
    <t>Fri Apr 17 21:32:02 PDT 2009</t>
  </si>
  <si>
    <t>Fri Apr 17 21:32:03 PDT 2009</t>
  </si>
  <si>
    <t>Fri Apr 17 21:32:04 PDT 2009</t>
  </si>
  <si>
    <t>Fri Apr 17 21:32:05 PDT 2009</t>
  </si>
  <si>
    <t>Fri Apr 17 21:32:07 PDT 2009</t>
  </si>
  <si>
    <t>Fri Apr 17 21:32:06 PDT 2009</t>
  </si>
  <si>
    <t>Fri Apr 17 21:32:08 PDT 2009</t>
  </si>
  <si>
    <t>Fri Apr 17 21:32:09 PDT 2009</t>
  </si>
  <si>
    <t>Fri Apr 17 21:32:10 PDT 2009</t>
  </si>
  <si>
    <t>Fri Apr 17 21:32:11 PDT 2009</t>
  </si>
  <si>
    <t>Fri Apr 17 21:32:12 PDT 2009</t>
  </si>
  <si>
    <t>Fri Apr 17 21:32:13 PDT 2009</t>
  </si>
  <si>
    <t>Fri Apr 17 21:32:14 PDT 2009</t>
  </si>
  <si>
    <t>Fri Apr 17 21:32:15 PDT 2009</t>
  </si>
  <si>
    <t>Fri Apr 17 21:32:16 PDT 2009</t>
  </si>
  <si>
    <t>Fri Apr 17 21:32:18 PDT 2009</t>
  </si>
  <si>
    <t>Fri Apr 17 21:32:17 PDT 2009</t>
  </si>
  <si>
    <t>Fri Apr 17 21:32:19 PDT 2009</t>
  </si>
  <si>
    <t>Fri Apr 17 21:32:21 PDT 2009</t>
  </si>
  <si>
    <t>Fri Apr 17 21:32:22 PDT 2009</t>
  </si>
  <si>
    <t>Fri Apr 17 21:32:23 PDT 2009</t>
  </si>
  <si>
    <t>Fri Apr 17 21:32:25 PDT 2009</t>
  </si>
  <si>
    <t>Fri Apr 17 21:32:26 PDT 2009</t>
  </si>
  <si>
    <t>Fri Apr 17 21:32:27 PDT 2009</t>
  </si>
  <si>
    <t>Fri Apr 17 21:32:31 PDT 2009</t>
  </si>
  <si>
    <t>Fri Apr 17 21:32:32 PDT 2009</t>
  </si>
  <si>
    <t>Fri Apr 17 21:32:33 PDT 2009</t>
  </si>
  <si>
    <t>Fri Apr 17 21:32:34 PDT 2009</t>
  </si>
  <si>
    <t>Fri Apr 17 21:32:35 PDT 2009</t>
  </si>
  <si>
    <t>Fri Apr 17 21:32:38 PDT 2009</t>
  </si>
  <si>
    <t>Fri Apr 17 21:32:39 PDT 2009</t>
  </si>
  <si>
    <t>Fri Apr 17 21:32:42 PDT 2009</t>
  </si>
  <si>
    <t>Fri Apr 17 21:32:40 PDT 2009</t>
  </si>
  <si>
    <t>Fri Apr 17 21:37:02 PDT 2009</t>
  </si>
  <si>
    <t>Fri Apr 17 21:37:04 PDT 2009</t>
  </si>
  <si>
    <t>Fri Apr 17 21:37:05 PDT 2009</t>
  </si>
  <si>
    <t>Fri Apr 17 21:37:06 PDT 2009</t>
  </si>
  <si>
    <t>Fri Apr 17 21:37:07 PDT 2009</t>
  </si>
  <si>
    <t>Fri Apr 17 21:37:08 PDT 2009</t>
  </si>
  <si>
    <t>Fri Apr 17 21:37:10 PDT 2009</t>
  </si>
  <si>
    <t>Fri Apr 17 21:37:09 PDT 2009</t>
  </si>
  <si>
    <t>Fri Apr 17 21:37:11 PDT 2009</t>
  </si>
  <si>
    <t>Fri Apr 17 21:37:12 PDT 2009</t>
  </si>
  <si>
    <t>Fri Apr 17 21:37:13 PDT 2009</t>
  </si>
  <si>
    <t>Fri Apr 17 21:37:16 PDT 2009</t>
  </si>
  <si>
    <t>Fri Apr 17 21:37:14 PDT 2009</t>
  </si>
  <si>
    <t>Fri Apr 17 21:37:17 PDT 2009</t>
  </si>
  <si>
    <t>Fri Apr 17 21:37:18 PDT 2009</t>
  </si>
  <si>
    <t>Fri Apr 17 21:37:22 PDT 2009</t>
  </si>
  <si>
    <t>Fri Apr 17 21:37:19 PDT 2009</t>
  </si>
  <si>
    <t>Fri Apr 17 21:37:20 PDT 2009</t>
  </si>
  <si>
    <t>Fri Apr 17 21:37:23 PDT 2009</t>
  </si>
  <si>
    <t>Fri Apr 17 21:37:21 PDT 2009</t>
  </si>
  <si>
    <t>Fri Apr 17 21:37:24 PDT 2009</t>
  </si>
  <si>
    <t>Fri Apr 17 21:37:26 PDT 2009</t>
  </si>
  <si>
    <t>Fri Apr 17 21:37:27 PDT 2009</t>
  </si>
  <si>
    <t>Fri Apr 17 21:37:28 PDT 2009</t>
  </si>
  <si>
    <t>Fri Apr 17 21:37:29 PDT 2009</t>
  </si>
  <si>
    <t>Fri Apr 17 21:37:30 PDT 2009</t>
  </si>
  <si>
    <t>Fri Apr 17 21:37:31 PDT 2009</t>
  </si>
  <si>
    <t>Fri Apr 17 21:37:32 PDT 2009</t>
  </si>
  <si>
    <t>Fri Apr 17 21:37:33 PDT 2009</t>
  </si>
  <si>
    <t>Fri Apr 17 21:37:34 PDT 2009</t>
  </si>
  <si>
    <t>Fri Apr 17 21:37:35 PDT 2009</t>
  </si>
  <si>
    <t>Fri Apr 17 21:37:36 PDT 2009</t>
  </si>
  <si>
    <t>Fri Apr 17 21:37:39 PDT 2009</t>
  </si>
  <si>
    <t>Fri Apr 17 21:37:37 PDT 2009</t>
  </si>
  <si>
    <t>Fri Apr 17 21:37:38 PDT 2009</t>
  </si>
  <si>
    <t>Fri Apr 17 21:37:41 PDT 2009</t>
  </si>
  <si>
    <t>Fri Apr 17 21:37:40 PDT 2009</t>
  </si>
  <si>
    <t>Fri Apr 17 21:42:09 PDT 2009</t>
  </si>
  <si>
    <t>Fri Apr 17 21:42:10 PDT 2009</t>
  </si>
  <si>
    <t>Fri Apr 17 21:42:11 PDT 2009</t>
  </si>
  <si>
    <t>Fri Apr 17 21:42:12 PDT 2009</t>
  </si>
  <si>
    <t>Fri Apr 17 21:42:13 PDT 2009</t>
  </si>
  <si>
    <t>Fri Apr 17 21:42:14 PDT 2009</t>
  </si>
  <si>
    <t>Fri Apr 17 21:42:15 PDT 2009</t>
  </si>
  <si>
    <t>Fri Apr 17 21:42:16 PDT 2009</t>
  </si>
  <si>
    <t>Fri Apr 17 21:42:17 PDT 2009</t>
  </si>
  <si>
    <t>Fri Apr 17 21:42:18 PDT 2009</t>
  </si>
  <si>
    <t>Fri Apr 17 21:42:19 PDT 2009</t>
  </si>
  <si>
    <t>Fri Apr 17 21:42:21 PDT 2009</t>
  </si>
  <si>
    <t>Fri Apr 17 21:42:22 PDT 2009</t>
  </si>
  <si>
    <t>Fri Apr 17 21:42:25 PDT 2009</t>
  </si>
  <si>
    <t>Fri Apr 17 21:42:23 PDT 2009</t>
  </si>
  <si>
    <t>Fri Apr 17 21:42:24 PDT 2009</t>
  </si>
  <si>
    <t>Fri Apr 17 21:42:26 PDT 2009</t>
  </si>
  <si>
    <t>Fri Apr 17 21:42:29 PDT 2009</t>
  </si>
  <si>
    <t>Fri Apr 17 21:42:27 PDT 2009</t>
  </si>
  <si>
    <t>Fri Apr 17 21:42:28 PDT 2009</t>
  </si>
  <si>
    <t>Fri Apr 17 21:42:30 PDT 2009</t>
  </si>
  <si>
    <t>Fri Apr 17 21:42:33 PDT 2009</t>
  </si>
  <si>
    <t>Fri Apr 17 21:42:34 PDT 2009</t>
  </si>
  <si>
    <t>Fri Apr 17 21:42:35 PDT 2009</t>
  </si>
  <si>
    <t>Fri Apr 17 21:42:36 PDT 2009</t>
  </si>
  <si>
    <t>Fri Apr 17 21:42:37 PDT 2009</t>
  </si>
  <si>
    <t>Fri Apr 17 21:42:38 PDT 2009</t>
  </si>
  <si>
    <t>Fri Apr 17 21:42:41 PDT 2009</t>
  </si>
  <si>
    <t>Fri Apr 17 21:42:39 PDT 2009</t>
  </si>
  <si>
    <t>Fri Apr 17 21:42:40 PDT 2009</t>
  </si>
  <si>
    <t>Fri Apr 17 21:42:43 PDT 2009</t>
  </si>
  <si>
    <t>Fri Apr 17 21:42:46 PDT 2009</t>
  </si>
  <si>
    <t>Fri Apr 17 21:42:44 PDT 2009</t>
  </si>
  <si>
    <t>Fri Apr 17 21:42:45 PDT 2009</t>
  </si>
  <si>
    <t>Fri Apr 17 21:47:08 PDT 2009</t>
  </si>
  <si>
    <t>Fri Apr 17 21:47:09 PDT 2009</t>
  </si>
  <si>
    <t>Fri Apr 17 21:47:10 PDT 2009</t>
  </si>
  <si>
    <t>Fri Apr 17 21:47:14 PDT 2009</t>
  </si>
  <si>
    <t>Fri Apr 17 21:47:11 PDT 2009</t>
  </si>
  <si>
    <t>Fri Apr 17 21:47:12 PDT 2009</t>
  </si>
  <si>
    <t>Fri Apr 17 21:47:13 PDT 2009</t>
  </si>
  <si>
    <t>Fri Apr 17 21:47:15 PDT 2009</t>
  </si>
  <si>
    <t>Fri Apr 17 21:47:16 PDT 2009</t>
  </si>
  <si>
    <t>Fri Apr 17 21:47:17 PDT 2009</t>
  </si>
  <si>
    <t>Fri Apr 17 21:47:18 PDT 2009</t>
  </si>
  <si>
    <t>Fri Apr 17 21:47:19 PDT 2009</t>
  </si>
  <si>
    <t>Fri Apr 17 21:47:20 PDT 2009</t>
  </si>
  <si>
    <t>Fri Apr 17 21:47:21 PDT 2009</t>
  </si>
  <si>
    <t>Fri Apr 17 21:47:22 PDT 2009</t>
  </si>
  <si>
    <t>Fri Apr 17 21:47:23 PDT 2009</t>
  </si>
  <si>
    <t>Fri Apr 17 21:47:26 PDT 2009</t>
  </si>
  <si>
    <t>Fri Apr 17 21:47:24 PDT 2009</t>
  </si>
  <si>
    <t>Fri Apr 17 21:47:25 PDT 2009</t>
  </si>
  <si>
    <t>Fri Apr 17 21:47:29 PDT 2009</t>
  </si>
  <si>
    <t>Fri Apr 17 21:47:28 PDT 2009</t>
  </si>
  <si>
    <t>Fri Apr 17 21:47:31 PDT 2009</t>
  </si>
  <si>
    <t>Fri Apr 17 21:47:30 PDT 2009</t>
  </si>
  <si>
    <t>Fri Apr 17 21:47:32 PDT 2009</t>
  </si>
  <si>
    <t>Fri Apr 17 21:47:33 PDT 2009</t>
  </si>
  <si>
    <t>Fri Apr 17 21:47:34 PDT 2009</t>
  </si>
  <si>
    <t>Fri Apr 17 21:47:37 PDT 2009</t>
  </si>
  <si>
    <t>Fri Apr 17 21:47:38 PDT 2009</t>
  </si>
  <si>
    <t>Fri Apr 17 21:47:39 PDT 2009</t>
  </si>
  <si>
    <t>Fri Apr 17 21:47:40 PDT 2009</t>
  </si>
  <si>
    <t>Fri Apr 17 21:47:41 PDT 2009</t>
  </si>
  <si>
    <t>Fri Apr 17 21:47:44 PDT 2009</t>
  </si>
  <si>
    <t>Fri Apr 17 21:47:42 PDT 2009</t>
  </si>
  <si>
    <t>Fri Apr 17 21:47:43 PDT 2009</t>
  </si>
  <si>
    <t>Fri Apr 17 21:52:06 PDT 2009</t>
  </si>
  <si>
    <t>Fri Apr 17 21:52:07 PDT 2009</t>
  </si>
  <si>
    <t>Fri Apr 17 21:52:08 PDT 2009</t>
  </si>
  <si>
    <t>Fri Apr 17 21:52:10 PDT 2009</t>
  </si>
  <si>
    <t>Fri Apr 17 21:52:11 PDT 2009</t>
  </si>
  <si>
    <t>Fri Apr 17 21:52:13 PDT 2009</t>
  </si>
  <si>
    <t>Fri Apr 17 21:52:14 PDT 2009</t>
  </si>
  <si>
    <t>Fri Apr 17 21:52:15 PDT 2009</t>
  </si>
  <si>
    <t>Fri Apr 17 21:52:16 PDT 2009</t>
  </si>
  <si>
    <t>Fri Apr 17 21:52:19 PDT 2009</t>
  </si>
  <si>
    <t>Fri Apr 17 21:52:17 PDT 2009</t>
  </si>
  <si>
    <t>Fri Apr 17 21:52:18 PDT 2009</t>
  </si>
  <si>
    <t>Fri Apr 17 21:52:20 PDT 2009</t>
  </si>
  <si>
    <t>Fri Apr 17 21:52:23 PDT 2009</t>
  </si>
  <si>
    <t>Fri Apr 17 21:52:21 PDT 2009</t>
  </si>
  <si>
    <t>Fri Apr 17 21:52:22 PDT 2009</t>
  </si>
  <si>
    <t>Fri Apr 17 21:52:25 PDT 2009</t>
  </si>
  <si>
    <t>Fri Apr 17 21:52:24 PDT 2009</t>
  </si>
  <si>
    <t>Fri Apr 17 21:52:29 PDT 2009</t>
  </si>
  <si>
    <t>Fri Apr 17 21:52:26 PDT 2009</t>
  </si>
  <si>
    <t>Fri Apr 17 21:52:27 PDT 2009</t>
  </si>
  <si>
    <t>Fri Apr 17 21:52:28 PDT 2009</t>
  </si>
  <si>
    <t>Fri Apr 17 21:52:30 PDT 2009</t>
  </si>
  <si>
    <t>Fri Apr 17 21:52:31 PDT 2009</t>
  </si>
  <si>
    <t>Fri Apr 17 21:52:32 PDT 2009</t>
  </si>
  <si>
    <t>Fri Apr 17 21:52:33 PDT 2009</t>
  </si>
  <si>
    <t>Fri Apr 17 21:52:34 PDT 2009</t>
  </si>
  <si>
    <t>Fri Apr 17 21:52:35 PDT 2009</t>
  </si>
  <si>
    <t>Fri Apr 17 21:52:36 PDT 2009</t>
  </si>
  <si>
    <t>Fri Apr 17 21:52:37 PDT 2009</t>
  </si>
  <si>
    <t>Fri Apr 17 21:52:38 PDT 2009</t>
  </si>
  <si>
    <t>Fri Apr 17 21:52:39 PDT 2009</t>
  </si>
  <si>
    <t>Fri Apr 17 21:52:40 PDT 2009</t>
  </si>
  <si>
    <t>Fri Apr 17 21:52:41 PDT 2009</t>
  </si>
  <si>
    <t>Fri Apr 17 21:52:46 PDT 2009</t>
  </si>
  <si>
    <t>Fri Apr 17 21:52:44 PDT 2009</t>
  </si>
  <si>
    <t>Fri Apr 17 21:52:45 PDT 2009</t>
  </si>
  <si>
    <t>Fri Apr 17 21:52:47 PDT 2009</t>
  </si>
  <si>
    <t>Fri Apr 17 21:52:48 PDT 2009</t>
  </si>
  <si>
    <t>Fri Apr 17 21:57:17 PDT 2009</t>
  </si>
  <si>
    <t>Fri Apr 17 21:57:20 PDT 2009</t>
  </si>
  <si>
    <t>Fri Apr 17 21:57:21 PDT 2009</t>
  </si>
  <si>
    <t>Fri Apr 17 21:57:22 PDT 2009</t>
  </si>
  <si>
    <t>Fri Apr 17 21:57:23 PDT 2009</t>
  </si>
  <si>
    <t>Fri Apr 17 21:57:24 PDT 2009</t>
  </si>
  <si>
    <t>Fri Apr 17 21:57:26 PDT 2009</t>
  </si>
  <si>
    <t>Fri Apr 17 21:57:25 PDT 2009</t>
  </si>
  <si>
    <t>Fri Apr 17 21:57:28 PDT 2009</t>
  </si>
  <si>
    <t>Fri Apr 17 21:57:27 PDT 2009</t>
  </si>
  <si>
    <t>Fri Apr 17 21:57:29 PDT 2009</t>
  </si>
  <si>
    <t>Fri Apr 17 21:57:30 PDT 2009</t>
  </si>
  <si>
    <t>Fri Apr 17 21:57:31 PDT 2009</t>
  </si>
  <si>
    <t>Fri Apr 17 21:57:34 PDT 2009</t>
  </si>
  <si>
    <t>Fri Apr 17 21:57:32 PDT 2009</t>
  </si>
  <si>
    <t>Fri Apr 17 21:57:33 PDT 2009</t>
  </si>
  <si>
    <t>Fri Apr 17 21:57:36 PDT 2009</t>
  </si>
  <si>
    <t>Fri Apr 17 21:57:35 PDT 2009</t>
  </si>
  <si>
    <t>Fri Apr 17 21:57:37 PDT 2009</t>
  </si>
  <si>
    <t>Fri Apr 17 21:57:38 PDT 2009</t>
  </si>
  <si>
    <t>Fri Apr 17 21:57:39 PDT 2009</t>
  </si>
  <si>
    <t>Fri Apr 17 21:57:40 PDT 2009</t>
  </si>
  <si>
    <t>Fri Apr 17 21:57:42 PDT 2009</t>
  </si>
  <si>
    <t>Fri Apr 17 21:57:41 PDT 2009</t>
  </si>
  <si>
    <t>Fri Apr 17 21:57:45 PDT 2009</t>
  </si>
  <si>
    <t>Fri Apr 17 21:57:43 PDT 2009</t>
  </si>
  <si>
    <t>Fri Apr 17 21:57:44 PDT 2009</t>
  </si>
  <si>
    <t>Fri Apr 17 21:57:46 PDT 2009</t>
  </si>
  <si>
    <t>Fri Apr 17 21:57:47 PDT 2009</t>
  </si>
  <si>
    <t>Fri Apr 17 21:57:48 PDT 2009</t>
  </si>
  <si>
    <t>Fri Apr 17 21:57:49 PDT 2009</t>
  </si>
  <si>
    <t>Fri Apr 17 22:02:14 PDT 2009</t>
  </si>
  <si>
    <t>Fri Apr 17 22:02:15 PDT 2009</t>
  </si>
  <si>
    <t>Fri Apr 17 22:02:17 PDT 2009</t>
  </si>
  <si>
    <t>Fri Apr 17 22:02:16 PDT 2009</t>
  </si>
  <si>
    <t>Fri Apr 17 22:02:18 PDT 2009</t>
  </si>
  <si>
    <t>Fri Apr 17 22:02:19 PDT 2009</t>
  </si>
  <si>
    <t>Fri Apr 17 22:02:21 PDT 2009</t>
  </si>
  <si>
    <t>Fri Apr 17 22:02:20 PDT 2009</t>
  </si>
  <si>
    <t>Fri Apr 17 22:02:23 PDT 2009</t>
  </si>
  <si>
    <t>Fri Apr 17 22:02:24 PDT 2009</t>
  </si>
  <si>
    <t>Fri Apr 17 22:02:26 PDT 2009</t>
  </si>
  <si>
    <t>Fri Apr 17 22:02:27 PDT 2009</t>
  </si>
  <si>
    <t>Fri Apr 17 22:02:29 PDT 2009</t>
  </si>
  <si>
    <t>Fri Apr 17 22:02:31 PDT 2009</t>
  </si>
  <si>
    <t>Fri Apr 17 22:02:33 PDT 2009</t>
  </si>
  <si>
    <t>Fri Apr 17 22:02:32 PDT 2009</t>
  </si>
  <si>
    <t>Fri Apr 17 22:02:34 PDT 2009</t>
  </si>
  <si>
    <t>Fri Apr 17 22:02:36 PDT 2009</t>
  </si>
  <si>
    <t>Fri Apr 17 22:02:35 PDT 2009</t>
  </si>
  <si>
    <t>Fri Apr 17 22:02:37 PDT 2009</t>
  </si>
  <si>
    <t>Fri Apr 17 22:02:38 PDT 2009</t>
  </si>
  <si>
    <t>Fri Apr 17 22:02:40 PDT 2009</t>
  </si>
  <si>
    <t>Fri Apr 17 22:02:39 PDT 2009</t>
  </si>
  <si>
    <t>Fri Apr 17 22:02:42 PDT 2009</t>
  </si>
  <si>
    <t>Fri Apr 17 22:02:41 PDT 2009</t>
  </si>
  <si>
    <t>Fri Apr 17 22:02:43 PDT 2009</t>
  </si>
  <si>
    <t>Fri Apr 17 22:02:45 PDT 2009</t>
  </si>
  <si>
    <t>Fri Apr 17 22:02:44 PDT 2009</t>
  </si>
  <si>
    <t>Fri Apr 17 22:02:47 PDT 2009</t>
  </si>
  <si>
    <t>Fri Apr 17 22:02:46 PDT 2009</t>
  </si>
  <si>
    <t>Fri Apr 17 22:02:49 PDT 2009</t>
  </si>
  <si>
    <t>Fri Apr 17 22:02:48 PDT 2009</t>
  </si>
  <si>
    <t>Fri Apr 17 22:07:06 PDT 2009</t>
  </si>
  <si>
    <t>Fri Apr 17 22:07:07 PDT 2009</t>
  </si>
  <si>
    <t>Fri Apr 17 22:07:08 PDT 2009</t>
  </si>
  <si>
    <t>Fri Apr 17 22:07:09 PDT 2009</t>
  </si>
  <si>
    <t>Fri Apr 17 22:07:10 PDT 2009</t>
  </si>
  <si>
    <t>Fri Apr 17 22:07:13 PDT 2009</t>
  </si>
  <si>
    <t>Fri Apr 17 22:07:11 PDT 2009</t>
  </si>
  <si>
    <t>Fri Apr 17 22:07:14 PDT 2009</t>
  </si>
  <si>
    <t>Fri Apr 17 22:07:15 PDT 2009</t>
  </si>
  <si>
    <t>Fri Apr 17 22:07:16 PDT 2009</t>
  </si>
  <si>
    <t>Fri Apr 17 22:07:18 PDT 2009</t>
  </si>
  <si>
    <t>Fri Apr 17 22:07:19 PDT 2009</t>
  </si>
  <si>
    <t>Fri Apr 17 22:07:20 PDT 2009</t>
  </si>
  <si>
    <t>Fri Apr 17 22:07:21 PDT 2009</t>
  </si>
  <si>
    <t>Fri Apr 17 22:07:22 PDT 2009</t>
  </si>
  <si>
    <t>Fri Apr 17 22:07:25 PDT 2009</t>
  </si>
  <si>
    <t>Fri Apr 17 22:07:23 PDT 2009</t>
  </si>
  <si>
    <t>Fri Apr 17 22:07:27 PDT 2009</t>
  </si>
  <si>
    <t>Fri Apr 17 22:07:29 PDT 2009</t>
  </si>
  <si>
    <t>Fri Apr 17 22:07:31 PDT 2009</t>
  </si>
  <si>
    <t>Fri Apr 17 22:07:30 PDT 2009</t>
  </si>
  <si>
    <t>Fri Apr 17 22:07:32 PDT 2009</t>
  </si>
  <si>
    <t>Fri Apr 17 22:07:33 PDT 2009</t>
  </si>
  <si>
    <t>Fri Apr 17 22:07:34 PDT 2009</t>
  </si>
  <si>
    <t>Fri Apr 17 22:07:36 PDT 2009</t>
  </si>
  <si>
    <t>Fri Apr 17 22:07:37 PDT 2009</t>
  </si>
  <si>
    <t>Fri Apr 17 22:07:38 PDT 2009</t>
  </si>
  <si>
    <t>Fri Apr 17 22:07:39 PDT 2009</t>
  </si>
  <si>
    <t>Fri Apr 17 22:07:40 PDT 2009</t>
  </si>
  <si>
    <t>Fri Apr 17 22:07:43 PDT 2009</t>
  </si>
  <si>
    <t>Fri Apr 17 22:07:46 PDT 2009</t>
  </si>
  <si>
    <t>Fri Apr 17 22:07:45 PDT 2009</t>
  </si>
  <si>
    <t>Fri Apr 17 22:07:48 PDT 2009</t>
  </si>
  <si>
    <t>Fri Apr 17 22:07:47 PDT 2009</t>
  </si>
  <si>
    <t>Fri Apr 17 22:07:49 PDT 2009</t>
  </si>
  <si>
    <t>Fri Apr 17 22:12:14 PDT 2009</t>
  </si>
  <si>
    <t>Fri Apr 17 22:12:15 PDT 2009</t>
  </si>
  <si>
    <t>Fri Apr 17 22:12:16 PDT 2009</t>
  </si>
  <si>
    <t>Fri Apr 17 22:12:18 PDT 2009</t>
  </si>
  <si>
    <t>Fri Apr 17 22:12:20 PDT 2009</t>
  </si>
  <si>
    <t>Fri Apr 17 22:12:19 PDT 2009</t>
  </si>
  <si>
    <t>Fri Apr 17 22:12:21 PDT 2009</t>
  </si>
  <si>
    <t>Fri Apr 17 22:12:22 PDT 2009</t>
  </si>
  <si>
    <t>Fri Apr 17 22:12:23 PDT 2009</t>
  </si>
  <si>
    <t>Fri Apr 17 22:12:24 PDT 2009</t>
  </si>
  <si>
    <t>Fri Apr 17 22:12:26 PDT 2009</t>
  </si>
  <si>
    <t>Fri Apr 17 22:12:25 PDT 2009</t>
  </si>
  <si>
    <t>Fri Apr 17 22:12:27 PDT 2009</t>
  </si>
  <si>
    <t>Fri Apr 17 22:12:28 PDT 2009</t>
  </si>
  <si>
    <t>Fri Apr 17 22:12:31 PDT 2009</t>
  </si>
  <si>
    <t>Fri Apr 17 22:12:29 PDT 2009</t>
  </si>
  <si>
    <t>Fri Apr 17 22:12:30 PDT 2009</t>
  </si>
  <si>
    <t>Fri Apr 17 22:12:34 PDT 2009</t>
  </si>
  <si>
    <t>Fri Apr 17 22:12:36 PDT 2009</t>
  </si>
  <si>
    <t>Fri Apr 17 22:12:37 PDT 2009</t>
  </si>
  <si>
    <t>Fri Apr 17 22:12:39 PDT 2009</t>
  </si>
  <si>
    <t>Fri Apr 17 22:12:38 PDT 2009</t>
  </si>
  <si>
    <t>Fri Apr 17 22:12:40 PDT 2009</t>
  </si>
  <si>
    <t>Fri Apr 17 22:12:41 PDT 2009</t>
  </si>
  <si>
    <t>Fri Apr 17 22:12:43 PDT 2009</t>
  </si>
  <si>
    <t>Fri Apr 17 22:12:42 PDT 2009</t>
  </si>
  <si>
    <t>Fri Apr 17 22:12:44 PDT 2009</t>
  </si>
  <si>
    <t>Fri Apr 17 22:12:45 PDT 2009</t>
  </si>
  <si>
    <t>Fri Apr 17 22:12:48 PDT 2009</t>
  </si>
  <si>
    <t>Fri Apr 17 22:12:46 PDT 2009</t>
  </si>
  <si>
    <t>Fri Apr 17 22:12:47 PDT 2009</t>
  </si>
  <si>
    <t>Fri Apr 17 22:12:49 PDT 2009</t>
  </si>
  <si>
    <t>Fri Apr 17 22:12:52 PDT 2009</t>
  </si>
  <si>
    <t>Fri Apr 17 22:12:51 PDT 2009</t>
  </si>
  <si>
    <t>Fri Apr 17 22:17:10 PDT 2009</t>
  </si>
  <si>
    <t>Fri Apr 17 22:17:11 PDT 2009</t>
  </si>
  <si>
    <t>Fri Apr 17 22:17:12 PDT 2009</t>
  </si>
  <si>
    <t>Fri Apr 17 22:17:13 PDT 2009</t>
  </si>
  <si>
    <t>Fri Apr 17 22:17:14 PDT 2009</t>
  </si>
  <si>
    <t>Fri Apr 17 22:17:15 PDT 2009</t>
  </si>
  <si>
    <t>Fri Apr 17 22:17:16 PDT 2009</t>
  </si>
  <si>
    <t>Fri Apr 17 22:17:17 PDT 2009</t>
  </si>
  <si>
    <t>Fri Apr 17 22:17:18 PDT 2009</t>
  </si>
  <si>
    <t>Fri Apr 17 22:17:21 PDT 2009</t>
  </si>
  <si>
    <t>Fri Apr 17 22:17:20 PDT 2009</t>
  </si>
  <si>
    <t>Fri Apr 17 22:17:22 PDT 2009</t>
  </si>
  <si>
    <t>Fri Apr 17 22:17:24 PDT 2009</t>
  </si>
  <si>
    <t>Fri Apr 17 22:17:26 PDT 2009</t>
  </si>
  <si>
    <t>Fri Apr 17 22:17:27 PDT 2009</t>
  </si>
  <si>
    <t>Fri Apr 17 22:17:28 PDT 2009</t>
  </si>
  <si>
    <t>Fri Apr 17 22:17:29 PDT 2009</t>
  </si>
  <si>
    <t>Fri Apr 17 22:17:30 PDT 2009</t>
  </si>
  <si>
    <t>Fri Apr 17 22:17:32 PDT 2009</t>
  </si>
  <si>
    <t>Fri Apr 17 22:17:31 PDT 2009</t>
  </si>
  <si>
    <t>Fri Apr 17 22:17:36 PDT 2009</t>
  </si>
  <si>
    <t>Fri Apr 17 22:17:37 PDT 2009</t>
  </si>
  <si>
    <t>Fri Apr 17 22:17:38 PDT 2009</t>
  </si>
  <si>
    <t>Fri Apr 17 22:17:39 PDT 2009</t>
  </si>
  <si>
    <t>Fri Apr 17 22:17:40 PDT 2009</t>
  </si>
  <si>
    <t>Fri Apr 17 22:17:43 PDT 2009</t>
  </si>
  <si>
    <t>Fri Apr 17 22:17:42 PDT 2009</t>
  </si>
  <si>
    <t>Fri Apr 17 22:17:44 PDT 2009</t>
  </si>
  <si>
    <t>Fri Apr 17 22:17:45 PDT 2009</t>
  </si>
  <si>
    <t>Fri Apr 17 22:17:47 PDT 2009</t>
  </si>
  <si>
    <t>Fri Apr 17 22:17:46 PDT 2009</t>
  </si>
  <si>
    <t>Fri Apr 17 22:17:48 PDT 2009</t>
  </si>
  <si>
    <t>Fri Apr 17 22:17:49 PDT 2009</t>
  </si>
  <si>
    <t>Fri Apr 17 22:17:50 PDT 2009</t>
  </si>
  <si>
    <t>Fri Apr 17 22:17:53 PDT 2009</t>
  </si>
  <si>
    <t>Fri Apr 17 22:17:54 PDT 2009</t>
  </si>
  <si>
    <t>Fri Apr 17 22:17:52 PDT 2009</t>
  </si>
  <si>
    <t>Fri Apr 17 22:17:55 PDT 2009</t>
  </si>
  <si>
    <t>Fri Apr 17 22:22:14 PDT 2009</t>
  </si>
  <si>
    <t>Fri Apr 17 22:22:15 PDT 2009</t>
  </si>
  <si>
    <t>Fri Apr 17 22:22:16 PDT 2009</t>
  </si>
  <si>
    <t>Fri Apr 17 22:22:17 PDT 2009</t>
  </si>
  <si>
    <t>Fri Apr 17 22:22:18 PDT 2009</t>
  </si>
  <si>
    <t>Fri Apr 17 22:22:19 PDT 2009</t>
  </si>
  <si>
    <t>Fri Apr 17 22:22:21 PDT 2009</t>
  </si>
  <si>
    <t>Fri Apr 17 22:22:24 PDT 2009</t>
  </si>
  <si>
    <t>Fri Apr 17 22:22:22 PDT 2009</t>
  </si>
  <si>
    <t>Fri Apr 17 22:22:23 PDT 2009</t>
  </si>
  <si>
    <t>Fri Apr 17 22:22:25 PDT 2009</t>
  </si>
  <si>
    <t>Fri Apr 17 22:22:26 PDT 2009</t>
  </si>
  <si>
    <t>Fri Apr 17 22:22:27 PDT 2009</t>
  </si>
  <si>
    <t>Fri Apr 17 22:22:28 PDT 2009</t>
  </si>
  <si>
    <t>Fri Apr 17 22:22:29 PDT 2009</t>
  </si>
  <si>
    <t>Fri Apr 17 22:22:30 PDT 2009</t>
  </si>
  <si>
    <t>Fri Apr 17 22:22:31 PDT 2009</t>
  </si>
  <si>
    <t>Fri Apr 17 22:22:32 PDT 2009</t>
  </si>
  <si>
    <t>Fri Apr 17 22:22:33 PDT 2009</t>
  </si>
  <si>
    <t>Fri Apr 17 22:22:34 PDT 2009</t>
  </si>
  <si>
    <t>Fri Apr 17 22:22:35 PDT 2009</t>
  </si>
  <si>
    <t>Fri Apr 17 22:22:36 PDT 2009</t>
  </si>
  <si>
    <t>Fri Apr 17 22:22:37 PDT 2009</t>
  </si>
  <si>
    <t>Fri Apr 17 22:22:38 PDT 2009</t>
  </si>
  <si>
    <t>Fri Apr 17 22:22:39 PDT 2009</t>
  </si>
  <si>
    <t>Fri Apr 17 22:22:40 PDT 2009</t>
  </si>
  <si>
    <t>Fri Apr 17 22:22:41 PDT 2009</t>
  </si>
  <si>
    <t>Fri Apr 17 22:22:42 PDT 2009</t>
  </si>
  <si>
    <t>Fri Apr 17 22:22:44 PDT 2009</t>
  </si>
  <si>
    <t>Fri Apr 17 22:22:43 PDT 2009</t>
  </si>
  <si>
    <t>Fri Apr 17 22:22:45 PDT 2009</t>
  </si>
  <si>
    <t>Fri Apr 17 22:22:46 PDT 2009</t>
  </si>
  <si>
    <t>Fri Apr 17 22:22:47 PDT 2009</t>
  </si>
  <si>
    <t>Fri Apr 17 22:22:48 PDT 2009</t>
  </si>
  <si>
    <t>Fri Apr 17 22:22:49 PDT 2009</t>
  </si>
  <si>
    <t>Fri Apr 17 22:22:50 PDT 2009</t>
  </si>
  <si>
    <t>Fri Apr 17 22:22:51 PDT 2009</t>
  </si>
  <si>
    <t>Fri Apr 17 22:22:53 PDT 2009</t>
  </si>
  <si>
    <t>Fri Apr 17 22:22:54 PDT 2009</t>
  </si>
  <si>
    <t>Sat Apr 18 06:55:49 PDT 2009</t>
  </si>
  <si>
    <t>Sat Apr 18 06:55:50 PDT 2009</t>
  </si>
  <si>
    <t>Sat Apr 18 06:55:52 PDT 2009</t>
  </si>
  <si>
    <t>Sat Apr 18 06:55:53 PDT 2009</t>
  </si>
  <si>
    <t>Sat Apr 18 06:55:54 PDT 2009</t>
  </si>
  <si>
    <t>Sat Apr 18 06:55:55 PDT 2009</t>
  </si>
  <si>
    <t>Sat Apr 18 06:55:56 PDT 2009</t>
  </si>
  <si>
    <t>Sat Apr 18 06:55:57 PDT 2009</t>
  </si>
  <si>
    <t>Sat Apr 18 06:55:58 PDT 2009</t>
  </si>
  <si>
    <t>Sat Apr 18 06:55:59 PDT 2009</t>
  </si>
  <si>
    <t>Sat Apr 18 06:56:00 PDT 2009</t>
  </si>
  <si>
    <t>Sat Apr 18 06:56:01 PDT 2009</t>
  </si>
  <si>
    <t>Sat Apr 18 06:56:03 PDT 2009</t>
  </si>
  <si>
    <t>Sat Apr 18 06:56:04 PDT 2009</t>
  </si>
  <si>
    <t>Sat Apr 18 06:56:05 PDT 2009</t>
  </si>
  <si>
    <t>Sat Apr 18 06:56:06 PDT 2009</t>
  </si>
  <si>
    <t>Sat Apr 18 06:56:08 PDT 2009</t>
  </si>
  <si>
    <t>Sat Apr 18 06:56:11 PDT 2009</t>
  </si>
  <si>
    <t>Sat Apr 18 06:56:12 PDT 2009</t>
  </si>
  <si>
    <t>Sat Apr 18 06:56:13 PDT 2009</t>
  </si>
  <si>
    <t>Sat Apr 18 06:56:16 PDT 2009</t>
  </si>
  <si>
    <t>Sat Apr 18 06:56:17 PDT 2009</t>
  </si>
  <si>
    <t>Sat Apr 18 06:56:18 PDT 2009</t>
  </si>
  <si>
    <t>Sat Apr 18 06:56:19 PDT 2009</t>
  </si>
  <si>
    <t>Sat Apr 18 06:56:20 PDT 2009</t>
  </si>
  <si>
    <t>Sat Apr 18 06:56:22 PDT 2009</t>
  </si>
  <si>
    <t>Sat Apr 18 06:56:23 PDT 2009</t>
  </si>
  <si>
    <t>Sat Apr 18 06:56:24 PDT 2009</t>
  </si>
  <si>
    <t>Sat Apr 18 06:56:25 PDT 2009</t>
  </si>
  <si>
    <t>Sat Apr 18 06:56:26 PDT 2009</t>
  </si>
  <si>
    <t>Sat Apr 18 06:56:27 PDT 2009</t>
  </si>
  <si>
    <t>Sat Apr 18 06:56:29 PDT 2009</t>
  </si>
  <si>
    <t>Sat Apr 18 06:56:28 PDT 2009</t>
  </si>
  <si>
    <t>Sat Apr 18 06:56:30 PDT 2009</t>
  </si>
  <si>
    <t>Sat Apr 18 06:56:31 PDT 2009</t>
  </si>
  <si>
    <t>Sat Apr 18 06:56:33 PDT 2009</t>
  </si>
  <si>
    <t>Sat Apr 18 06:56:32 PDT 2009</t>
  </si>
  <si>
    <t>Sat Apr 18 07:00:44 PDT 2009</t>
  </si>
  <si>
    <t>Sat Apr 18 07:00:45 PDT 2009</t>
  </si>
  <si>
    <t>Sat Apr 18 07:00:46 PDT 2009</t>
  </si>
  <si>
    <t>Sat Apr 18 07:00:48 PDT 2009</t>
  </si>
  <si>
    <t>Sat Apr 18 07:00:49 PDT 2009</t>
  </si>
  <si>
    <t>Sat Apr 18 07:00:50 PDT 2009</t>
  </si>
  <si>
    <t>Sat Apr 18 07:00:52 PDT 2009</t>
  </si>
  <si>
    <t>Sat Apr 18 07:00:53 PDT 2009</t>
  </si>
  <si>
    <t>Sat Apr 18 07:00:54 PDT 2009</t>
  </si>
  <si>
    <t>Sat Apr 18 07:00:55 PDT 2009</t>
  </si>
  <si>
    <t>Sat Apr 18 07:00:56 PDT 2009</t>
  </si>
  <si>
    <t>Sat Apr 18 07:00:57 PDT 2009</t>
  </si>
  <si>
    <t>Sat Apr 18 07:00:58 PDT 2009</t>
  </si>
  <si>
    <t>Sat Apr 18 07:00:59 PDT 2009</t>
  </si>
  <si>
    <t>Sat Apr 18 07:01:00 PDT 2009</t>
  </si>
  <si>
    <t>Sat Apr 18 07:01:01 PDT 2009</t>
  </si>
  <si>
    <t>Sat Apr 18 07:01:02 PDT 2009</t>
  </si>
  <si>
    <t>Sat Apr 18 07:01:03 PDT 2009</t>
  </si>
  <si>
    <t>Sat Apr 18 07:01:04 PDT 2009</t>
  </si>
  <si>
    <t>Sat Apr 18 07:01:06 PDT 2009</t>
  </si>
  <si>
    <t>Sat Apr 18 07:01:08 PDT 2009</t>
  </si>
  <si>
    <t>Sat Apr 18 07:01:09 PDT 2009</t>
  </si>
  <si>
    <t>Sat Apr 18 07:01:10 PDT 2009</t>
  </si>
  <si>
    <t>Sat Apr 18 07:01:12 PDT 2009</t>
  </si>
  <si>
    <t>Sat Apr 18 07:01:11 PDT 2009</t>
  </si>
  <si>
    <t>Sat Apr 18 07:01:14 PDT 2009</t>
  </si>
  <si>
    <t>Sat Apr 18 07:01:15 PDT 2009</t>
  </si>
  <si>
    <t>Sat Apr 18 07:01:18 PDT 2009</t>
  </si>
  <si>
    <t>Sat Apr 18 07:01:17 PDT 2009</t>
  </si>
  <si>
    <t>Sat Apr 18 07:01:19 PDT 2009</t>
  </si>
  <si>
    <t>Sat Apr 18 07:01:21 PDT 2009</t>
  </si>
  <si>
    <t>Sat Apr 18 07:01:20 PDT 2009</t>
  </si>
  <si>
    <t>Sat Apr 18 07:01:22 PDT 2009</t>
  </si>
  <si>
    <t>Sat Apr 18 07:01:23 PDT 2009</t>
  </si>
  <si>
    <t>Sat Apr 18 07:01:24 PDT 2009</t>
  </si>
  <si>
    <t>Sat Apr 18 07:01:25 PDT 2009</t>
  </si>
  <si>
    <t>Sat Apr 18 07:05:50 PDT 2009</t>
  </si>
  <si>
    <t>Sat Apr 18 07:05:51 PDT 2009</t>
  </si>
  <si>
    <t>Sat Apr 18 07:05:52 PDT 2009</t>
  </si>
  <si>
    <t>Sat Apr 18 07:05:53 PDT 2009</t>
  </si>
  <si>
    <t>Sat Apr 18 07:05:55 PDT 2009</t>
  </si>
  <si>
    <t>Sat Apr 18 07:05:56 PDT 2009</t>
  </si>
  <si>
    <t>Sat Apr 18 07:05:57 PDT 2009</t>
  </si>
  <si>
    <t>Sat Apr 18 07:05:58 PDT 2009</t>
  </si>
  <si>
    <t>Sat Apr 18 07:05:59 PDT 2009</t>
  </si>
  <si>
    <t>Sat Apr 18 07:06:00 PDT 2009</t>
  </si>
  <si>
    <t>Sat Apr 18 07:06:01 PDT 2009</t>
  </si>
  <si>
    <t>Sat Apr 18 07:06:02 PDT 2009</t>
  </si>
  <si>
    <t>Sat Apr 18 07:06:03 PDT 2009</t>
  </si>
  <si>
    <t>Sat Apr 18 07:06:05 PDT 2009</t>
  </si>
  <si>
    <t>Sat Apr 18 07:06:04 PDT 2009</t>
  </si>
  <si>
    <t>Sat Apr 18 07:06:07 PDT 2009</t>
  </si>
  <si>
    <t>Sat Apr 18 07:06:09 PDT 2009</t>
  </si>
  <si>
    <t>Sat Apr 18 07:06:10 PDT 2009</t>
  </si>
  <si>
    <t>Sat Apr 18 07:06:12 PDT 2009</t>
  </si>
  <si>
    <t>Sat Apr 18 07:06:11 PDT 2009</t>
  </si>
  <si>
    <t>Sat Apr 18 07:06:13 PDT 2009</t>
  </si>
  <si>
    <t>Sat Apr 18 07:06:14 PDT 2009</t>
  </si>
  <si>
    <t>Sat Apr 18 07:06:16 PDT 2009</t>
  </si>
  <si>
    <t>Sat Apr 18 07:06:17 PDT 2009</t>
  </si>
  <si>
    <t>Sat Apr 18 07:06:18 PDT 2009</t>
  </si>
  <si>
    <t>Sat Apr 18 07:06:19 PDT 2009</t>
  </si>
  <si>
    <t>Sat Apr 18 07:06:21 PDT 2009</t>
  </si>
  <si>
    <t>Sat Apr 18 07:06:20 PDT 2009</t>
  </si>
  <si>
    <t>Sat Apr 18 07:06:22 PDT 2009</t>
  </si>
  <si>
    <t>Sat Apr 18 07:06:25 PDT 2009</t>
  </si>
  <si>
    <t>Sat Apr 18 07:06:24 PDT 2009</t>
  </si>
  <si>
    <t>Sat Apr 18 07:06:26 PDT 2009</t>
  </si>
  <si>
    <t>Sat Apr 18 07:06:27 PDT 2009</t>
  </si>
  <si>
    <t>Sat Apr 18 07:06:29 PDT 2009</t>
  </si>
  <si>
    <t>Sat Apr 18 07:06:28 PDT 2009</t>
  </si>
  <si>
    <t>Sat Apr 18 07:06:30 PDT 2009</t>
  </si>
  <si>
    <t>Sat Apr 18 07:06:31 PDT 2009</t>
  </si>
  <si>
    <t>Sat Apr 18 07:06:32 PDT 2009</t>
  </si>
  <si>
    <t>Sat Apr 18 07:10:55 PDT 2009</t>
  </si>
  <si>
    <t>Sat Apr 18 07:10:56 PDT 2009</t>
  </si>
  <si>
    <t>Sat Apr 18 07:10:59 PDT 2009</t>
  </si>
  <si>
    <t>Sat Apr 18 07:11:00 PDT 2009</t>
  </si>
  <si>
    <t>Sat Apr 18 07:11:01 PDT 2009</t>
  </si>
  <si>
    <t>Sat Apr 18 07:11:02 PDT 2009</t>
  </si>
  <si>
    <t>Sat Apr 18 07:11:03 PDT 2009</t>
  </si>
  <si>
    <t>Sat Apr 18 07:11:04 PDT 2009</t>
  </si>
  <si>
    <t>Sat Apr 18 07:11:06 PDT 2009</t>
  </si>
  <si>
    <t>Sat Apr 18 07:11:05 PDT 2009</t>
  </si>
  <si>
    <t>Sat Apr 18 07:11:07 PDT 2009</t>
  </si>
  <si>
    <t>Sat Apr 18 07:11:09 PDT 2009</t>
  </si>
  <si>
    <t>Sat Apr 18 07:11:08 PDT 2009</t>
  </si>
  <si>
    <t>Sat Apr 18 07:11:10 PDT 2009</t>
  </si>
  <si>
    <t>Sat Apr 18 07:11:11 PDT 2009</t>
  </si>
  <si>
    <t>Sat Apr 18 07:11:12 PDT 2009</t>
  </si>
  <si>
    <t>Sat Apr 18 07:11:13 PDT 2009</t>
  </si>
  <si>
    <t>Sat Apr 18 07:11:14 PDT 2009</t>
  </si>
  <si>
    <t>Sat Apr 18 07:11:15 PDT 2009</t>
  </si>
  <si>
    <t>Sat Apr 18 07:11:16 PDT 2009</t>
  </si>
  <si>
    <t>Sat Apr 18 07:11:17 PDT 2009</t>
  </si>
  <si>
    <t>Sat Apr 18 07:11:19 PDT 2009</t>
  </si>
  <si>
    <t>Sat Apr 18 07:11:18 PDT 2009</t>
  </si>
  <si>
    <t>Sat Apr 18 07:11:20 PDT 2009</t>
  </si>
  <si>
    <t>Sat Apr 18 07:11:21 PDT 2009</t>
  </si>
  <si>
    <t>Sat Apr 18 07:11:22 PDT 2009</t>
  </si>
  <si>
    <t>Sat Apr 18 07:11:23 PDT 2009</t>
  </si>
  <si>
    <t>Sat Apr 18 07:11:24 PDT 2009</t>
  </si>
  <si>
    <t>Sat Apr 18 07:11:26 PDT 2009</t>
  </si>
  <si>
    <t>Sat Apr 18 07:11:25 PDT 2009</t>
  </si>
  <si>
    <t>Sat Apr 18 07:11:29 PDT 2009</t>
  </si>
  <si>
    <t>Sat Apr 18 07:11:28 PDT 2009</t>
  </si>
  <si>
    <t>Sat Apr 18 07:11:31 PDT 2009</t>
  </si>
  <si>
    <t>Sat Apr 18 07:11:30 PDT 2009</t>
  </si>
  <si>
    <t>Sat Apr 18 07:11:32 PDT 2009</t>
  </si>
  <si>
    <t>Sat Apr 18 07:11:34 PDT 2009</t>
  </si>
  <si>
    <t>Sat Apr 18 07:15:53 PDT 2009</t>
  </si>
  <si>
    <t>Sat Apr 18 07:15:54 PDT 2009</t>
  </si>
  <si>
    <t>Sat Apr 18 07:15:56 PDT 2009</t>
  </si>
  <si>
    <t>Sat Apr 18 07:15:57 PDT 2009</t>
  </si>
  <si>
    <t>Sat Apr 18 07:15:58 PDT 2009</t>
  </si>
  <si>
    <t>Sat Apr 18 07:15:59 PDT 2009</t>
  </si>
  <si>
    <t>Sat Apr 18 07:16:00 PDT 2009</t>
  </si>
  <si>
    <t>Sat Apr 18 07:16:03 PDT 2009</t>
  </si>
  <si>
    <t>Sat Apr 18 07:16:02 PDT 2009</t>
  </si>
  <si>
    <t>Sat Apr 18 07:16:04 PDT 2009</t>
  </si>
  <si>
    <t>Sat Apr 18 07:16:06 PDT 2009</t>
  </si>
  <si>
    <t>Sat Apr 18 07:16:07 PDT 2009</t>
  </si>
  <si>
    <t>Sat Apr 18 07:16:09 PDT 2009</t>
  </si>
  <si>
    <t>Sat Apr 18 07:16:08 PDT 2009</t>
  </si>
  <si>
    <t>Sat Apr 18 07:16:10 PDT 2009</t>
  </si>
  <si>
    <t>Sat Apr 18 07:16:12 PDT 2009</t>
  </si>
  <si>
    <t>Sat Apr 18 07:16:13 PDT 2009</t>
  </si>
  <si>
    <t>Sat Apr 18 07:16:14 PDT 2009</t>
  </si>
  <si>
    <t>Sat Apr 18 07:16:15 PDT 2009</t>
  </si>
  <si>
    <t>Sat Apr 18 07:16:16 PDT 2009</t>
  </si>
  <si>
    <t>Sat Apr 18 07:16:17 PDT 2009</t>
  </si>
  <si>
    <t>Sat Apr 18 07:16:18 PDT 2009</t>
  </si>
  <si>
    <t>Sat Apr 18 07:16:19 PDT 2009</t>
  </si>
  <si>
    <t>Sat Apr 18 07:16:21 PDT 2009</t>
  </si>
  <si>
    <t>Sat Apr 18 07:16:20 PDT 2009</t>
  </si>
  <si>
    <t>Sat Apr 18 07:16:22 PDT 2009</t>
  </si>
  <si>
    <t>Sat Apr 18 07:16:23 PDT 2009</t>
  </si>
  <si>
    <t>Sat Apr 18 07:16:24 PDT 2009</t>
  </si>
  <si>
    <t>Sat Apr 18 07:16:25 PDT 2009</t>
  </si>
  <si>
    <t>Sat Apr 18 07:16:26 PDT 2009</t>
  </si>
  <si>
    <t>Sat Apr 18 07:16:27 PDT 2009</t>
  </si>
  <si>
    <t>Sat Apr 18 07:16:30 PDT 2009</t>
  </si>
  <si>
    <t>Sat Apr 18 07:16:29 PDT 2009</t>
  </si>
  <si>
    <t>Sat Apr 18 07:16:31 PDT 2009</t>
  </si>
  <si>
    <t>Sat Apr 18 07:16:33 PDT 2009</t>
  </si>
  <si>
    <t>Sat Apr 18 07:16:32 PDT 2009</t>
  </si>
  <si>
    <t>Sat Apr 18 07:16:34 PDT 2009</t>
  </si>
  <si>
    <t>Sat Apr 18 07:20:49 PDT 2009</t>
  </si>
  <si>
    <t>Sat Apr 18 07:20:51 PDT 2009</t>
  </si>
  <si>
    <t>Sat Apr 18 07:20:52 PDT 2009</t>
  </si>
  <si>
    <t>Sat Apr 18 07:20:50 PDT 2009</t>
  </si>
  <si>
    <t>Sat Apr 18 07:20:53 PDT 2009</t>
  </si>
  <si>
    <t>Sat Apr 18 07:20:55 PDT 2009</t>
  </si>
  <si>
    <t>Sat Apr 18 07:20:56 PDT 2009</t>
  </si>
  <si>
    <t>Sat Apr 18 07:20:58 PDT 2009</t>
  </si>
  <si>
    <t>Sat Apr 18 07:20:57 PDT 2009</t>
  </si>
  <si>
    <t>Sat Apr 18 07:20:59 PDT 2009</t>
  </si>
  <si>
    <t>Sat Apr 18 07:21:01 PDT 2009</t>
  </si>
  <si>
    <t>Sat Apr 18 07:21:04 PDT 2009</t>
  </si>
  <si>
    <t>Sat Apr 18 07:21:03 PDT 2009</t>
  </si>
  <si>
    <t>Sat Apr 18 07:21:05 PDT 2009</t>
  </si>
  <si>
    <t>Sat Apr 18 07:21:06 PDT 2009</t>
  </si>
  <si>
    <t>Sat Apr 18 07:21:08 PDT 2009</t>
  </si>
  <si>
    <t>Sat Apr 18 07:21:07 PDT 2009</t>
  </si>
  <si>
    <t>Sat Apr 18 07:21:09 PDT 2009</t>
  </si>
  <si>
    <t>Sat Apr 18 07:21:10 PDT 2009</t>
  </si>
  <si>
    <t>Sat Apr 18 07:21:11 PDT 2009</t>
  </si>
  <si>
    <t>Sat Apr 18 07:21:13 PDT 2009</t>
  </si>
  <si>
    <t>Sat Apr 18 07:21:14 PDT 2009</t>
  </si>
  <si>
    <t>Sat Apr 18 07:21:15 PDT 2009</t>
  </si>
  <si>
    <t>Sat Apr 18 07:21:16 PDT 2009</t>
  </si>
  <si>
    <t>Sat Apr 18 07:21:18 PDT 2009</t>
  </si>
  <si>
    <t>Sat Apr 18 07:21:20 PDT 2009</t>
  </si>
  <si>
    <t>Sat Apr 18 07:21:19 PDT 2009</t>
  </si>
  <si>
    <t>Sat Apr 18 07:21:22 PDT 2009</t>
  </si>
  <si>
    <t>Sat Apr 18 07:21:21 PDT 2009</t>
  </si>
  <si>
    <t>Sat Apr 18 07:21:23 PDT 2009</t>
  </si>
  <si>
    <t>Sat Apr 18 07:21:24 PDT 2009</t>
  </si>
  <si>
    <t>Sat Apr 18 07:21:26 PDT 2009</t>
  </si>
  <si>
    <t>Sat Apr 18 07:21:25 PDT 2009</t>
  </si>
  <si>
    <t>Sat Apr 18 07:21:27 PDT 2009</t>
  </si>
  <si>
    <t>Sat Apr 18 07:21:28 PDT 2009</t>
  </si>
  <si>
    <t>Sat Apr 18 07:21:30 PDT 2009</t>
  </si>
  <si>
    <t>Sat Apr 18 07:21:29 PDT 2009</t>
  </si>
  <si>
    <t>Sat Apr 18 07:21:31 PDT 2009</t>
  </si>
  <si>
    <t>Sat Apr 18 07:21:32 PDT 2009</t>
  </si>
  <si>
    <t>Sat Apr 18 07:21:34 PDT 2009</t>
  </si>
  <si>
    <t>Sat Apr 18 07:21:33 PDT 2009</t>
  </si>
  <si>
    <t>Sat Apr 18 07:21:35 PDT 2009</t>
  </si>
  <si>
    <t>Sat Apr 18 07:25:56 PDT 2009</t>
  </si>
  <si>
    <t>Sat Apr 18 07:25:57 PDT 2009</t>
  </si>
  <si>
    <t>Sat Apr 18 07:25:59 PDT 2009</t>
  </si>
  <si>
    <t>Sat Apr 18 07:25:58 PDT 2009</t>
  </si>
  <si>
    <t>Sat Apr 18 07:26:00 PDT 2009</t>
  </si>
  <si>
    <t>Sat Apr 18 07:26:02 PDT 2009</t>
  </si>
  <si>
    <t>Sat Apr 18 07:26:03 PDT 2009</t>
  </si>
  <si>
    <t>Sat Apr 18 07:26:04 PDT 2009</t>
  </si>
  <si>
    <t>Sat Apr 18 07:26:07 PDT 2009</t>
  </si>
  <si>
    <t>Sat Apr 18 07:26:06 PDT 2009</t>
  </si>
  <si>
    <t>Sat Apr 18 07:26:09 PDT 2009</t>
  </si>
  <si>
    <t>Sat Apr 18 07:26:10 PDT 2009</t>
  </si>
  <si>
    <t>Sat Apr 18 07:26:11 PDT 2009</t>
  </si>
  <si>
    <t>Sat Apr 18 07:26:12 PDT 2009</t>
  </si>
  <si>
    <t>Sat Apr 18 07:26:13 PDT 2009</t>
  </si>
  <si>
    <t>Sat Apr 18 07:26:15 PDT 2009</t>
  </si>
  <si>
    <t>Sat Apr 18 07:26:14 PDT 2009</t>
  </si>
  <si>
    <t>Sat Apr 18 07:26:16 PDT 2009</t>
  </si>
  <si>
    <t>Sat Apr 18 07:26:17 PDT 2009</t>
  </si>
  <si>
    <t>Sat Apr 18 07:26:18 PDT 2009</t>
  </si>
  <si>
    <t>Sat Apr 18 07:26:19 PDT 2009</t>
  </si>
  <si>
    <t>Sat Apr 18 07:26:20 PDT 2009</t>
  </si>
  <si>
    <t>Sat Apr 18 07:26:22 PDT 2009</t>
  </si>
  <si>
    <t>Sat Apr 18 07:26:23 PDT 2009</t>
  </si>
  <si>
    <t>Sat Apr 18 07:26:24 PDT 2009</t>
  </si>
  <si>
    <t>Sat Apr 18 07:26:25 PDT 2009</t>
  </si>
  <si>
    <t>Sat Apr 18 07:26:26 PDT 2009</t>
  </si>
  <si>
    <t>Sat Apr 18 07:26:27 PDT 2009</t>
  </si>
  <si>
    <t>Sat Apr 18 07:26:28 PDT 2009</t>
  </si>
  <si>
    <t>Sat Apr 18 07:26:29 PDT 2009</t>
  </si>
  <si>
    <t>Sat Apr 18 07:26:30 PDT 2009</t>
  </si>
  <si>
    <t>Sat Apr 18 07:26:31 PDT 2009</t>
  </si>
  <si>
    <t>Sat Apr 18 07:26:32 PDT 2009</t>
  </si>
  <si>
    <t>Sat Apr 18 07:26:33 PDT 2009</t>
  </si>
  <si>
    <t>Sat Apr 18 07:26:35 PDT 2009</t>
  </si>
  <si>
    <t>Sat Apr 18 07:26:36 PDT 2009</t>
  </si>
  <si>
    <t>Sat Apr 18 07:26:38 PDT 2009</t>
  </si>
  <si>
    <t>Sat Apr 18 07:30:59 PDT 2009</t>
  </si>
  <si>
    <t>Sat Apr 18 07:31:00 PDT 2009</t>
  </si>
  <si>
    <t>Sat Apr 18 07:31:01 PDT 2009</t>
  </si>
  <si>
    <t>Sat Apr 18 07:31:02 PDT 2009</t>
  </si>
  <si>
    <t>Sat Apr 18 07:31:04 PDT 2009</t>
  </si>
  <si>
    <t>Sat Apr 18 07:31:03 PDT 2009</t>
  </si>
  <si>
    <t>Sat Apr 18 07:31:05 PDT 2009</t>
  </si>
  <si>
    <t>Sat Apr 18 07:31:08 PDT 2009</t>
  </si>
  <si>
    <t>Sat Apr 18 07:31:09 PDT 2009</t>
  </si>
  <si>
    <t>Sat Apr 18 07:31:10 PDT 2009</t>
  </si>
  <si>
    <t>Sat Apr 18 07:31:11 PDT 2009</t>
  </si>
  <si>
    <t>Sat Apr 18 07:31:14 PDT 2009</t>
  </si>
  <si>
    <t>Sat Apr 18 07:31:13 PDT 2009</t>
  </si>
  <si>
    <t>Sat Apr 18 07:31:15 PDT 2009</t>
  </si>
  <si>
    <t>Sat Apr 18 07:31:17 PDT 2009</t>
  </si>
  <si>
    <t>Sat Apr 18 07:31:16 PDT 2009</t>
  </si>
  <si>
    <t>Sat Apr 18 07:31:18 PDT 2009</t>
  </si>
  <si>
    <t>Sat Apr 18 07:31:20 PDT 2009</t>
  </si>
  <si>
    <t>Sat Apr 18 07:31:21 PDT 2009</t>
  </si>
  <si>
    <t>Sat Apr 18 07:31:22 PDT 2009</t>
  </si>
  <si>
    <t>Sat Apr 18 07:31:24 PDT 2009</t>
  </si>
  <si>
    <t>Sat Apr 18 07:31:25 PDT 2009</t>
  </si>
  <si>
    <t>Sat Apr 18 07:31:26 PDT 2009</t>
  </si>
  <si>
    <t>Sat Apr 18 07:31:27 PDT 2009</t>
  </si>
  <si>
    <t>Sat Apr 18 07:31:29 PDT 2009</t>
  </si>
  <si>
    <t>Sat Apr 18 07:31:30 PDT 2009</t>
  </si>
  <si>
    <t>Sat Apr 18 07:31:31 PDT 2009</t>
  </si>
  <si>
    <t>Sat Apr 18 07:31:32 PDT 2009</t>
  </si>
  <si>
    <t>Sat Apr 18 07:31:33 PDT 2009</t>
  </si>
  <si>
    <t>Sat Apr 18 07:31:35 PDT 2009</t>
  </si>
  <si>
    <t>Sat Apr 18 07:31:34 PDT 2009</t>
  </si>
  <si>
    <t>Sat Apr 18 07:31:36 PDT 2009</t>
  </si>
  <si>
    <t>Sat Apr 18 07:31:37 PDT 2009</t>
  </si>
  <si>
    <t>Sat Apr 18 07:31:38 PDT 2009</t>
  </si>
  <si>
    <t>Sat Apr 18 07:31:39 PDT 2009</t>
  </si>
  <si>
    <t>Sat Apr 18 07:31:41 PDT 2009</t>
  </si>
  <si>
    <t>Sat Apr 18 07:36:02 PDT 2009</t>
  </si>
  <si>
    <t>Sat Apr 18 07:36:03 PDT 2009</t>
  </si>
  <si>
    <t>Sat Apr 18 07:36:04 PDT 2009</t>
  </si>
  <si>
    <t>Sat Apr 18 07:36:05 PDT 2009</t>
  </si>
  <si>
    <t>Sat Apr 18 07:36:06 PDT 2009</t>
  </si>
  <si>
    <t>Sat Apr 18 07:36:07 PDT 2009</t>
  </si>
  <si>
    <t>Sat Apr 18 07:36:08 PDT 2009</t>
  </si>
  <si>
    <t>Sat Apr 18 07:36:09 PDT 2009</t>
  </si>
  <si>
    <t>Sat Apr 18 07:36:11 PDT 2009</t>
  </si>
  <si>
    <t>Sat Apr 18 07:36:12 PDT 2009</t>
  </si>
  <si>
    <t>Sat Apr 18 07:36:13 PDT 2009</t>
  </si>
  <si>
    <t>Sat Apr 18 07:36:14 PDT 2009</t>
  </si>
  <si>
    <t>Sat Apr 18 07:36:15 PDT 2009</t>
  </si>
  <si>
    <t>Sat Apr 18 07:36:16 PDT 2009</t>
  </si>
  <si>
    <t>Sat Apr 18 07:36:17 PDT 2009</t>
  </si>
  <si>
    <t>Sat Apr 18 07:36:19 PDT 2009</t>
  </si>
  <si>
    <t>Sat Apr 18 07:36:18 PDT 2009</t>
  </si>
  <si>
    <t>Sat Apr 18 07:36:20 PDT 2009</t>
  </si>
  <si>
    <t>Sat Apr 18 07:36:21 PDT 2009</t>
  </si>
  <si>
    <t>Sat Apr 18 07:36:23 PDT 2009</t>
  </si>
  <si>
    <t>Sat Apr 18 07:36:22 PDT 2009</t>
  </si>
  <si>
    <t>Sat Apr 18 07:36:24 PDT 2009</t>
  </si>
  <si>
    <t>Sat Apr 18 07:36:26 PDT 2009</t>
  </si>
  <si>
    <t>Sat Apr 18 07:36:25 PDT 2009</t>
  </si>
  <si>
    <t>Sat Apr 18 07:36:27 PDT 2009</t>
  </si>
  <si>
    <t>Sat Apr 18 07:36:28 PDT 2009</t>
  </si>
  <si>
    <t>Sat Apr 18 07:36:29 PDT 2009</t>
  </si>
  <si>
    <t>Sat Apr 18 07:36:30 PDT 2009</t>
  </si>
  <si>
    <t>Sat Apr 18 07:36:31 PDT 2009</t>
  </si>
  <si>
    <t>Sat Apr 18 07:36:32 PDT 2009</t>
  </si>
  <si>
    <t>Sat Apr 18 07:36:33 PDT 2009</t>
  </si>
  <si>
    <t>Sat Apr 18 07:36:36 PDT 2009</t>
  </si>
  <si>
    <t>Sat Apr 18 07:36:37 PDT 2009</t>
  </si>
  <si>
    <t>Sat Apr 18 07:36:38 PDT 2009</t>
  </si>
  <si>
    <t>Sat Apr 18 07:36:39 PDT 2009</t>
  </si>
  <si>
    <t>Sat Apr 18 07:36:40 PDT 2009</t>
  </si>
  <si>
    <t>Sat Apr 18 07:40:57 PDT 2009</t>
  </si>
  <si>
    <t>Sat Apr 18 07:40:58 PDT 2009</t>
  </si>
  <si>
    <t>Sat Apr 18 07:40:59 PDT 2009</t>
  </si>
  <si>
    <t>Sat Apr 18 07:41:00 PDT 2009</t>
  </si>
  <si>
    <t>Sat Apr 18 07:41:01 PDT 2009</t>
  </si>
  <si>
    <t>Sat Apr 18 07:41:03 PDT 2009</t>
  </si>
  <si>
    <t>Sat Apr 18 07:41:02 PDT 2009</t>
  </si>
  <si>
    <t>Sat Apr 18 07:41:04 PDT 2009</t>
  </si>
  <si>
    <t>Sat Apr 18 07:41:05 PDT 2009</t>
  </si>
  <si>
    <t>Sat Apr 18 07:41:06 PDT 2009</t>
  </si>
  <si>
    <t>Sat Apr 18 07:41:07 PDT 2009</t>
  </si>
  <si>
    <t>Sat Apr 18 07:41:08 PDT 2009</t>
  </si>
  <si>
    <t>Sat Apr 18 07:41:09 PDT 2009</t>
  </si>
  <si>
    <t>Sat Apr 18 07:41:10 PDT 2009</t>
  </si>
  <si>
    <t>Sat Apr 18 07:41:11 PDT 2009</t>
  </si>
  <si>
    <t>Sat Apr 18 07:41:12 PDT 2009</t>
  </si>
  <si>
    <t>Sat Apr 18 07:41:13 PDT 2009</t>
  </si>
  <si>
    <t>Sat Apr 18 07:41:15 PDT 2009</t>
  </si>
  <si>
    <t>Sat Apr 18 07:41:16 PDT 2009</t>
  </si>
  <si>
    <t>Sat Apr 18 07:41:18 PDT 2009</t>
  </si>
  <si>
    <t>Sat Apr 18 07:41:17 PDT 2009</t>
  </si>
  <si>
    <t>Sat Apr 18 07:41:19 PDT 2009</t>
  </si>
  <si>
    <t>Sat Apr 18 07:41:20 PDT 2009</t>
  </si>
  <si>
    <t>Sat Apr 18 07:41:21 PDT 2009</t>
  </si>
  <si>
    <t>Sat Apr 18 07:41:23 PDT 2009</t>
  </si>
  <si>
    <t>Sat Apr 18 07:41:24 PDT 2009</t>
  </si>
  <si>
    <t>Sat Apr 18 07:41:26 PDT 2009</t>
  </si>
  <si>
    <t>Sat Apr 18 07:41:25 PDT 2009</t>
  </si>
  <si>
    <t>Sat Apr 18 07:41:27 PDT 2009</t>
  </si>
  <si>
    <t>Sat Apr 18 07:41:28 PDT 2009</t>
  </si>
  <si>
    <t>Sat Apr 18 07:41:30 PDT 2009</t>
  </si>
  <si>
    <t>Sat Apr 18 07:41:29 PDT 2009</t>
  </si>
  <si>
    <t>Sat Apr 18 07:41:31 PDT 2009</t>
  </si>
  <si>
    <t>Sat Apr 18 07:41:32 PDT 2009</t>
  </si>
  <si>
    <t>Sat Apr 18 07:41:33 PDT 2009</t>
  </si>
  <si>
    <t>Sat Apr 18 07:41:34 PDT 2009</t>
  </si>
  <si>
    <t>Sat Apr 18 07:41:36 PDT 2009</t>
  </si>
  <si>
    <t>Sat Apr 18 07:41:35 PDT 2009</t>
  </si>
  <si>
    <t>Sat Apr 18 07:41:37 PDT 2009</t>
  </si>
  <si>
    <t>Sat Apr 18 07:41:39 PDT 2009</t>
  </si>
  <si>
    <t>Sat Apr 18 07:41:38 PDT 2009</t>
  </si>
  <si>
    <t>Sat Apr 18 07:41:40 PDT 2009</t>
  </si>
  <si>
    <t>Sat Apr 18 07:46:02 PDT 2009</t>
  </si>
  <si>
    <t>Sat Apr 18 07:46:03 PDT 2009</t>
  </si>
  <si>
    <t>Sat Apr 18 07:46:04 PDT 2009</t>
  </si>
  <si>
    <t>Sat Apr 18 07:46:05 PDT 2009</t>
  </si>
  <si>
    <t>Sat Apr 18 07:46:06 PDT 2009</t>
  </si>
  <si>
    <t>Sat Apr 18 07:46:07 PDT 2009</t>
  </si>
  <si>
    <t>Sat Apr 18 07:46:08 PDT 2009</t>
  </si>
  <si>
    <t>Sat Apr 18 07:46:09 PDT 2009</t>
  </si>
  <si>
    <t>Sat Apr 18 07:46:10 PDT 2009</t>
  </si>
  <si>
    <t>Sat Apr 18 07:46:11 PDT 2009</t>
  </si>
  <si>
    <t>Sat Apr 18 07:46:13 PDT 2009</t>
  </si>
  <si>
    <t>Sat Apr 18 07:46:12 PDT 2009</t>
  </si>
  <si>
    <t>Sat Apr 18 07:46:15 PDT 2009</t>
  </si>
  <si>
    <t>Sat Apr 18 07:46:16 PDT 2009</t>
  </si>
  <si>
    <t>Sat Apr 18 07:46:17 PDT 2009</t>
  </si>
  <si>
    <t>Sat Apr 18 07:46:18 PDT 2009</t>
  </si>
  <si>
    <t>Sat Apr 18 07:46:19 PDT 2009</t>
  </si>
  <si>
    <t>Sat Apr 18 07:46:20 PDT 2009</t>
  </si>
  <si>
    <t>Sat Apr 18 07:46:21 PDT 2009</t>
  </si>
  <si>
    <t>Sat Apr 18 07:46:22 PDT 2009</t>
  </si>
  <si>
    <t>Sat Apr 18 07:46:23 PDT 2009</t>
  </si>
  <si>
    <t>Sat Apr 18 07:46:25 PDT 2009</t>
  </si>
  <si>
    <t>Sat Apr 18 07:46:24 PDT 2009</t>
  </si>
  <si>
    <t>Sat Apr 18 07:46:26 PDT 2009</t>
  </si>
  <si>
    <t>Sat Apr 18 07:46:27 PDT 2009</t>
  </si>
  <si>
    <t>Sat Apr 18 07:46:28 PDT 2009</t>
  </si>
  <si>
    <t>Sat Apr 18 07:46:29 PDT 2009</t>
  </si>
  <si>
    <t>Sat Apr 18 07:46:31 PDT 2009</t>
  </si>
  <si>
    <t>Sat Apr 18 07:46:30 PDT 2009</t>
  </si>
  <si>
    <t>Sat Apr 18 07:46:32 PDT 2009</t>
  </si>
  <si>
    <t>Sat Apr 18 07:46:33 PDT 2009</t>
  </si>
  <si>
    <t>Sat Apr 18 07:46:34 PDT 2009</t>
  </si>
  <si>
    <t>Sat Apr 18 07:46:36 PDT 2009</t>
  </si>
  <si>
    <t>Sat Apr 18 07:46:35 PDT 2009</t>
  </si>
  <si>
    <t>Sat Apr 18 07:46:38 PDT 2009</t>
  </si>
  <si>
    <t>Sat Apr 18 07:46:37 PDT 2009</t>
  </si>
  <si>
    <t>Sat Apr 18 07:46:39 PDT 2009</t>
  </si>
  <si>
    <t>Sat Apr 18 07:46:40 PDT 2009</t>
  </si>
  <si>
    <t>Sat Apr 18 07:51:07 PDT 2009</t>
  </si>
  <si>
    <t>Sat Apr 18 07:51:05 PDT 2009</t>
  </si>
  <si>
    <t>Sat Apr 18 07:51:06 PDT 2009</t>
  </si>
  <si>
    <t>Sat Apr 18 07:51:08 PDT 2009</t>
  </si>
  <si>
    <t>Sat Apr 18 07:51:09 PDT 2009</t>
  </si>
  <si>
    <t>Sat Apr 18 07:51:10 PDT 2009</t>
  </si>
  <si>
    <t>Sat Apr 18 07:51:11 PDT 2009</t>
  </si>
  <si>
    <t>Sat Apr 18 07:51:12 PDT 2009</t>
  </si>
  <si>
    <t>Sat Apr 18 07:51:13 PDT 2009</t>
  </si>
  <si>
    <t>Sat Apr 18 07:51:14 PDT 2009</t>
  </si>
  <si>
    <t>Sat Apr 18 07:51:16 PDT 2009</t>
  </si>
  <si>
    <t>Sat Apr 18 07:51:17 PDT 2009</t>
  </si>
  <si>
    <t>Sat Apr 18 07:51:19 PDT 2009</t>
  </si>
  <si>
    <t>Sat Apr 18 07:51:20 PDT 2009</t>
  </si>
  <si>
    <t>Sat Apr 18 07:51:21 PDT 2009</t>
  </si>
  <si>
    <t>Sat Apr 18 07:51:22 PDT 2009</t>
  </si>
  <si>
    <t>Sat Apr 18 07:51:24 PDT 2009</t>
  </si>
  <si>
    <t>Sat Apr 18 07:51:23 PDT 2009</t>
  </si>
  <si>
    <t>Sat Apr 18 07:51:25 PDT 2009</t>
  </si>
  <si>
    <t>Sat Apr 18 07:51:26 PDT 2009</t>
  </si>
  <si>
    <t>Sat Apr 18 07:51:27 PDT 2009</t>
  </si>
  <si>
    <t>Sat Apr 18 07:51:28 PDT 2009</t>
  </si>
  <si>
    <t>Sat Apr 18 07:51:29 PDT 2009</t>
  </si>
  <si>
    <t>Sat Apr 18 07:51:31 PDT 2009</t>
  </si>
  <si>
    <t>Sat Apr 18 07:51:32 PDT 2009</t>
  </si>
  <si>
    <t>Sat Apr 18 07:51:34 PDT 2009</t>
  </si>
  <si>
    <t>Sat Apr 18 07:51:33 PDT 2009</t>
  </si>
  <si>
    <t>Sat Apr 18 07:51:36 PDT 2009</t>
  </si>
  <si>
    <t>Sat Apr 18 07:51:35 PDT 2009</t>
  </si>
  <si>
    <t>Sat Apr 18 07:51:37 PDT 2009</t>
  </si>
  <si>
    <t>Sat Apr 18 07:51:38 PDT 2009</t>
  </si>
  <si>
    <t>Sat Apr 18 07:51:40 PDT 2009</t>
  </si>
  <si>
    <t>Sat Apr 18 07:51:39 PDT 2009</t>
  </si>
  <si>
    <t>Sat Apr 18 07:51:41 PDT 2009</t>
  </si>
  <si>
    <t>Sat Apr 18 07:51:42 PDT 2009</t>
  </si>
  <si>
    <t>Sat Apr 18 07:51:43 PDT 2009</t>
  </si>
  <si>
    <t>Sat Apr 18 07:51:44 PDT 2009</t>
  </si>
  <si>
    <t>Sat Apr 18 07:56:08 PDT 2009</t>
  </si>
  <si>
    <t>Sat Apr 18 07:56:09 PDT 2009</t>
  </si>
  <si>
    <t>Sat Apr 18 07:56:10 PDT 2009</t>
  </si>
  <si>
    <t>Sat Apr 18 07:56:11 PDT 2009</t>
  </si>
  <si>
    <t>Sat Apr 18 07:56:12 PDT 2009</t>
  </si>
  <si>
    <t>Sat Apr 18 07:56:13 PDT 2009</t>
  </si>
  <si>
    <t>Sat Apr 18 07:56:14 PDT 2009</t>
  </si>
  <si>
    <t>Sat Apr 18 07:56:16 PDT 2009</t>
  </si>
  <si>
    <t>Sat Apr 18 07:56:15 PDT 2009</t>
  </si>
  <si>
    <t>Sat Apr 18 07:56:17 PDT 2009</t>
  </si>
  <si>
    <t>Sat Apr 18 07:56:18 PDT 2009</t>
  </si>
  <si>
    <t>Sat Apr 18 07:56:19 PDT 2009</t>
  </si>
  <si>
    <t>Sat Apr 18 07:56:20 PDT 2009</t>
  </si>
  <si>
    <t>Sat Apr 18 07:56:21 PDT 2009</t>
  </si>
  <si>
    <t>Sat Apr 18 07:56:23 PDT 2009</t>
  </si>
  <si>
    <t>Sat Apr 18 07:56:24 PDT 2009</t>
  </si>
  <si>
    <t>Sat Apr 18 07:56:25 PDT 2009</t>
  </si>
  <si>
    <t>Sat Apr 18 07:56:26 PDT 2009</t>
  </si>
  <si>
    <t>Sat Apr 18 07:56:27 PDT 2009</t>
  </si>
  <si>
    <t>Sat Apr 18 07:56:28 PDT 2009</t>
  </si>
  <si>
    <t>Sat Apr 18 07:56:29 PDT 2009</t>
  </si>
  <si>
    <t>Sat Apr 18 07:56:30 PDT 2009</t>
  </si>
  <si>
    <t>Sat Apr 18 07:56:31 PDT 2009</t>
  </si>
  <si>
    <t>Sat Apr 18 07:56:32 PDT 2009</t>
  </si>
  <si>
    <t>Sat Apr 18 07:56:33 PDT 2009</t>
  </si>
  <si>
    <t>Sat Apr 18 07:56:34 PDT 2009</t>
  </si>
  <si>
    <t>Sat Apr 18 07:56:35 PDT 2009</t>
  </si>
  <si>
    <t>Sat Apr 18 07:56:36 PDT 2009</t>
  </si>
  <si>
    <t>Sat Apr 18 07:56:37 PDT 2009</t>
  </si>
  <si>
    <t>Sat Apr 18 07:56:39 PDT 2009</t>
  </si>
  <si>
    <t>Sat Apr 18 07:56:40 PDT 2009</t>
  </si>
  <si>
    <t>Sat Apr 18 07:56:41 PDT 2009</t>
  </si>
  <si>
    <t>Sat Apr 18 07:56:42 PDT 2009</t>
  </si>
  <si>
    <t>Sat Apr 18 08:01:08 PDT 2009</t>
  </si>
  <si>
    <t>Sat Apr 18 08:01:09 PDT 2009</t>
  </si>
  <si>
    <t>Sat Apr 18 08:01:11 PDT 2009</t>
  </si>
  <si>
    <t>Sat Apr 18 08:01:10 PDT 2009</t>
  </si>
  <si>
    <t>Sat Apr 18 08:01:12 PDT 2009</t>
  </si>
  <si>
    <t>Sat Apr 18 08:01:13 PDT 2009</t>
  </si>
  <si>
    <t>Sat Apr 18 08:01:14 PDT 2009</t>
  </si>
  <si>
    <t>Sat Apr 18 08:01:15 PDT 2009</t>
  </si>
  <si>
    <t>Sat Apr 18 08:01:16 PDT 2009</t>
  </si>
  <si>
    <t>Sat Apr 18 08:01:17 PDT 2009</t>
  </si>
  <si>
    <t>Sat Apr 18 08:01:18 PDT 2009</t>
  </si>
  <si>
    <t>Sat Apr 18 08:01:19 PDT 2009</t>
  </si>
  <si>
    <t>Sat Apr 18 08:01:20 PDT 2009</t>
  </si>
  <si>
    <t>Sat Apr 18 08:01:21 PDT 2009</t>
  </si>
  <si>
    <t>Sat Apr 18 08:01:22 PDT 2009</t>
  </si>
  <si>
    <t>Sat Apr 18 08:01:23 PDT 2009</t>
  </si>
  <si>
    <t>Sat Apr 18 08:01:24 PDT 2009</t>
  </si>
  <si>
    <t>Sat Apr 18 08:01:25 PDT 2009</t>
  </si>
  <si>
    <t>Sat Apr 18 08:01:26 PDT 2009</t>
  </si>
  <si>
    <t>Sat Apr 18 08:01:27 PDT 2009</t>
  </si>
  <si>
    <t>Sat Apr 18 08:01:28 PDT 2009</t>
  </si>
  <si>
    <t>Sat Apr 18 08:01:29 PDT 2009</t>
  </si>
  <si>
    <t>Sat Apr 18 08:01:30 PDT 2009</t>
  </si>
  <si>
    <t>Sat Apr 18 08:01:31 PDT 2009</t>
  </si>
  <si>
    <t>Sat Apr 18 08:01:32 PDT 2009</t>
  </si>
  <si>
    <t>Sat Apr 18 08:01:33 PDT 2009</t>
  </si>
  <si>
    <t>Sat Apr 18 08:01:34 PDT 2009</t>
  </si>
  <si>
    <t>Sat Apr 18 08:01:35 PDT 2009</t>
  </si>
  <si>
    <t>Sat Apr 18 08:01:36 PDT 2009</t>
  </si>
  <si>
    <t>Sat Apr 18 08:01:37 PDT 2009</t>
  </si>
  <si>
    <t>Sat Apr 18 08:01:38 PDT 2009</t>
  </si>
  <si>
    <t>Sat Apr 18 08:01:39 PDT 2009</t>
  </si>
  <si>
    <t>Sat Apr 18 08:01:40 PDT 2009</t>
  </si>
  <si>
    <t>Sat Apr 18 08:01:41 PDT 2009</t>
  </si>
  <si>
    <t>Sat Apr 18 08:01:42 PDT 2009</t>
  </si>
  <si>
    <t>Sat Apr 18 08:01:43 PDT 2009</t>
  </si>
  <si>
    <t>Sat Apr 18 08:06:11 PDT 2009</t>
  </si>
  <si>
    <t>Sat Apr 18 08:06:10 PDT 2009</t>
  </si>
  <si>
    <t>Sat Apr 18 08:06:12 PDT 2009</t>
  </si>
  <si>
    <t>Sat Apr 18 08:06:13 PDT 2009</t>
  </si>
  <si>
    <t>Sat Apr 18 08:06:15 PDT 2009</t>
  </si>
  <si>
    <t>Sat Apr 18 08:06:16 PDT 2009</t>
  </si>
  <si>
    <t>Sat Apr 18 08:06:17 PDT 2009</t>
  </si>
  <si>
    <t>Sat Apr 18 08:06:18 PDT 2009</t>
  </si>
  <si>
    <t>Sat Apr 18 08:06:19 PDT 2009</t>
  </si>
  <si>
    <t>Sat Apr 18 08:06:21 PDT 2009</t>
  </si>
  <si>
    <t>Sat Apr 18 08:06:22 PDT 2009</t>
  </si>
  <si>
    <t>Sat Apr 18 08:06:24 PDT 2009</t>
  </si>
  <si>
    <t>Sat Apr 18 08:06:23 PDT 2009</t>
  </si>
  <si>
    <t>Sat Apr 18 08:06:26 PDT 2009</t>
  </si>
  <si>
    <t>Sat Apr 18 08:06:25 PDT 2009</t>
  </si>
  <si>
    <t>Sat Apr 18 08:06:27 PDT 2009</t>
  </si>
  <si>
    <t>Sat Apr 18 08:06:28 PDT 2009</t>
  </si>
  <si>
    <t>Sat Apr 18 08:06:30 PDT 2009</t>
  </si>
  <si>
    <t>Sat Apr 18 08:06:29 PDT 2009</t>
  </si>
  <si>
    <t>Sat Apr 18 08:06:32 PDT 2009</t>
  </si>
  <si>
    <t>Sat Apr 18 08:06:34 PDT 2009</t>
  </si>
  <si>
    <t>Sat Apr 18 08:06:33 PDT 2009</t>
  </si>
  <si>
    <t>Sat Apr 18 08:06:36 PDT 2009</t>
  </si>
  <si>
    <t>Sat Apr 18 08:06:35 PDT 2009</t>
  </si>
  <si>
    <t>Sat Apr 18 08:06:37 PDT 2009</t>
  </si>
  <si>
    <t>Sat Apr 18 08:06:38 PDT 2009</t>
  </si>
  <si>
    <t>Sat Apr 18 08:06:39 PDT 2009</t>
  </si>
  <si>
    <t>Sat Apr 18 08:06:41 PDT 2009</t>
  </si>
  <si>
    <t>Sat Apr 18 08:06:43 PDT 2009</t>
  </si>
  <si>
    <t>Sat Apr 18 08:06:42 PDT 2009</t>
  </si>
  <si>
    <t>Sat Apr 18 08:06:44 PDT 2009</t>
  </si>
  <si>
    <t>Sat Apr 18 08:06:45 PDT 2009</t>
  </si>
  <si>
    <t>Sat Apr 18 08:11:21 PDT 2009</t>
  </si>
  <si>
    <t>Sat Apr 18 08:11:19 PDT 2009</t>
  </si>
  <si>
    <t>Sat Apr 18 08:11:20 PDT 2009</t>
  </si>
  <si>
    <t>Sat Apr 18 08:11:22 PDT 2009</t>
  </si>
  <si>
    <t>Sat Apr 18 08:11:23 PDT 2009</t>
  </si>
  <si>
    <t>Sat Apr 18 08:11:25 PDT 2009</t>
  </si>
  <si>
    <t>Sat Apr 18 08:11:26 PDT 2009</t>
  </si>
  <si>
    <t>Sat Apr 18 08:11:27 PDT 2009</t>
  </si>
  <si>
    <t>Sat Apr 18 08:11:28 PDT 2009</t>
  </si>
  <si>
    <t>Sat Apr 18 08:11:29 PDT 2009</t>
  </si>
  <si>
    <t>Sat Apr 18 08:11:30 PDT 2009</t>
  </si>
  <si>
    <t>Sat Apr 18 08:11:31 PDT 2009</t>
  </si>
  <si>
    <t>Sat Apr 18 08:11:33 PDT 2009</t>
  </si>
  <si>
    <t>Sat Apr 18 08:11:34 PDT 2009</t>
  </si>
  <si>
    <t>Sat Apr 18 08:11:35 PDT 2009</t>
  </si>
  <si>
    <t>Sat Apr 18 08:11:36 PDT 2009</t>
  </si>
  <si>
    <t>Sat Apr 18 08:11:37 PDT 2009</t>
  </si>
  <si>
    <t>Sat Apr 18 08:11:38 PDT 2009</t>
  </si>
  <si>
    <t>Sat Apr 18 08:11:39 PDT 2009</t>
  </si>
  <si>
    <t>Sat Apr 18 08:11:41 PDT 2009</t>
  </si>
  <si>
    <t>Sat Apr 18 08:11:40 PDT 2009</t>
  </si>
  <si>
    <t>Sat Apr 18 08:11:43 PDT 2009</t>
  </si>
  <si>
    <t>Sat Apr 18 08:11:42 PDT 2009</t>
  </si>
  <si>
    <t>Sat Apr 18 08:11:44 PDT 2009</t>
  </si>
  <si>
    <t>Sat Apr 18 08:11:45 PDT 2009</t>
  </si>
  <si>
    <t>Sat Apr 18 08:11:46 PDT 2009</t>
  </si>
  <si>
    <t>Sat Apr 18 08:11:47 PDT 2009</t>
  </si>
  <si>
    <t>Sat Apr 18 08:11:48 PDT 2009</t>
  </si>
  <si>
    <t>Sat Apr 18 08:16:13 PDT 2009</t>
  </si>
  <si>
    <t>Sat Apr 18 08:16:14 PDT 2009</t>
  </si>
  <si>
    <t>Sat Apr 18 08:16:15 PDT 2009</t>
  </si>
  <si>
    <t>Sat Apr 18 08:16:17 PDT 2009</t>
  </si>
  <si>
    <t>Sat Apr 18 08:16:16 PDT 2009</t>
  </si>
  <si>
    <t>Sat Apr 18 08:16:18 PDT 2009</t>
  </si>
  <si>
    <t>Sat Apr 18 08:16:20 PDT 2009</t>
  </si>
  <si>
    <t>Sat Apr 18 08:16:19 PDT 2009</t>
  </si>
  <si>
    <t>Sat Apr 18 08:16:21 PDT 2009</t>
  </si>
  <si>
    <t>Sat Apr 18 08:16:22 PDT 2009</t>
  </si>
  <si>
    <t>Sat Apr 18 08:16:23 PDT 2009</t>
  </si>
  <si>
    <t>Sat Apr 18 08:16:24 PDT 2009</t>
  </si>
  <si>
    <t>Sat Apr 18 08:16:26 PDT 2009</t>
  </si>
  <si>
    <t>Sat Apr 18 08:16:28 PDT 2009</t>
  </si>
  <si>
    <t>Sat Apr 18 08:16:27 PDT 2009</t>
  </si>
  <si>
    <t>Sat Apr 18 08:16:29 PDT 2009</t>
  </si>
  <si>
    <t>Sat Apr 18 08:16:31 PDT 2009</t>
  </si>
  <si>
    <t>Sat Apr 18 08:16:30 PDT 2009</t>
  </si>
  <si>
    <t>Sat Apr 18 08:16:32 PDT 2009</t>
  </si>
  <si>
    <t>Sat Apr 18 08:16:33 PDT 2009</t>
  </si>
  <si>
    <t>Sat Apr 18 08:16:34 PDT 2009</t>
  </si>
  <si>
    <t>Sat Apr 18 08:16:35 PDT 2009</t>
  </si>
  <si>
    <t>Sat Apr 18 08:16:36 PDT 2009</t>
  </si>
  <si>
    <t>Sat Apr 18 08:16:37 PDT 2009</t>
  </si>
  <si>
    <t>Sat Apr 18 08:16:38 PDT 2009</t>
  </si>
  <si>
    <t>Sat Apr 18 08:16:39 PDT 2009</t>
  </si>
  <si>
    <t>Sat Apr 18 08:16:40 PDT 2009</t>
  </si>
  <si>
    <t>Sat Apr 18 08:16:41 PDT 2009</t>
  </si>
  <si>
    <t>Sat Apr 18 08:16:42 PDT 2009</t>
  </si>
  <si>
    <t>Sat Apr 18 08:16:43 PDT 2009</t>
  </si>
  <si>
    <t>Sat Apr 18 08:16:44 PDT 2009</t>
  </si>
  <si>
    <t>Sat Apr 18 08:16:45 PDT 2009</t>
  </si>
  <si>
    <t>Sat Apr 18 08:16:46 PDT 2009</t>
  </si>
  <si>
    <t>Sat Apr 18 08:16:47 PDT 2009</t>
  </si>
  <si>
    <t>Sat Apr 18 08:16:48 PDT 2009</t>
  </si>
  <si>
    <t>Sat Apr 18 08:16:49 PDT 2009</t>
  </si>
  <si>
    <t>Sat Apr 18 08:21:10 PDT 2009</t>
  </si>
  <si>
    <t>Sat Apr 18 08:21:12 PDT 2009</t>
  </si>
  <si>
    <t>Sat Apr 18 08:21:11 PDT 2009</t>
  </si>
  <si>
    <t>Sat Apr 18 08:21:13 PDT 2009</t>
  </si>
  <si>
    <t>Sat Apr 18 08:21:14 PDT 2009</t>
  </si>
  <si>
    <t>Sat Apr 18 08:21:16 PDT 2009</t>
  </si>
  <si>
    <t>Sat Apr 18 08:21:18 PDT 2009</t>
  </si>
  <si>
    <t>Sat Apr 18 08:21:19 PDT 2009</t>
  </si>
  <si>
    <t>Sat Apr 18 08:21:20 PDT 2009</t>
  </si>
  <si>
    <t>Sat Apr 18 08:21:21 PDT 2009</t>
  </si>
  <si>
    <t>Sat Apr 18 08:21:22 PDT 2009</t>
  </si>
  <si>
    <t>Sat Apr 18 08:21:23 PDT 2009</t>
  </si>
  <si>
    <t>Sat Apr 18 08:21:25 PDT 2009</t>
  </si>
  <si>
    <t>Sat Apr 18 08:21:27 PDT 2009</t>
  </si>
  <si>
    <t>Sat Apr 18 08:21:26 PDT 2009</t>
  </si>
  <si>
    <t>Sat Apr 18 08:21:28 PDT 2009</t>
  </si>
  <si>
    <t>Sat Apr 18 08:21:29 PDT 2009</t>
  </si>
  <si>
    <t>Sat Apr 18 08:21:32 PDT 2009</t>
  </si>
  <si>
    <t>Sat Apr 18 08:21:31 PDT 2009</t>
  </si>
  <si>
    <t>Sat Apr 18 08:21:33 PDT 2009</t>
  </si>
  <si>
    <t>Sat Apr 18 08:21:34 PDT 2009</t>
  </si>
  <si>
    <t>Sat Apr 18 08:21:35 PDT 2009</t>
  </si>
  <si>
    <t>Sat Apr 18 08:21:37 PDT 2009</t>
  </si>
  <si>
    <t>Sat Apr 18 08:21:39 PDT 2009</t>
  </si>
  <si>
    <t>Sat Apr 18 08:21:38 PDT 2009</t>
  </si>
  <si>
    <t>Sat Apr 18 08:21:40 PDT 2009</t>
  </si>
  <si>
    <t>Sat Apr 18 08:21:42 PDT 2009</t>
  </si>
  <si>
    <t>Sat Apr 18 08:21:43 PDT 2009</t>
  </si>
  <si>
    <t>Sat Apr 18 08:21:44 PDT 2009</t>
  </si>
  <si>
    <t>Sat Apr 18 08:21:45 PDT 2009</t>
  </si>
  <si>
    <t>Sat Apr 18 08:21:46 PDT 2009</t>
  </si>
  <si>
    <t>Sat Apr 18 08:21:47 PDT 2009</t>
  </si>
  <si>
    <t>Sat Apr 18 08:21:49 PDT 2009</t>
  </si>
  <si>
    <t>Sat Apr 18 08:21:48 PDT 2009</t>
  </si>
  <si>
    <t>Sat Apr 18 08:21:51 PDT 2009</t>
  </si>
  <si>
    <t>Sat Apr 18 08:21:50 PDT 2009</t>
  </si>
  <si>
    <t>Sat Apr 18 08:26:15 PDT 2009</t>
  </si>
  <si>
    <t>Sat Apr 18 08:26:14 PDT 2009</t>
  </si>
  <si>
    <t>Sat Apr 18 08:26:17 PDT 2009</t>
  </si>
  <si>
    <t>Sat Apr 18 08:26:16 PDT 2009</t>
  </si>
  <si>
    <t>Sat Apr 18 08:26:19 PDT 2009</t>
  </si>
  <si>
    <t>Sat Apr 18 08:26:18 PDT 2009</t>
  </si>
  <si>
    <t>Sat Apr 18 08:26:21 PDT 2009</t>
  </si>
  <si>
    <t>Sat Apr 18 08:26:20 PDT 2009</t>
  </si>
  <si>
    <t>Sat Apr 18 08:26:23 PDT 2009</t>
  </si>
  <si>
    <t>Sat Apr 18 08:26:25 PDT 2009</t>
  </si>
  <si>
    <t>Sat Apr 18 08:26:27 PDT 2009</t>
  </si>
  <si>
    <t>Sat Apr 18 08:26:26 PDT 2009</t>
  </si>
  <si>
    <t>Sat Apr 18 08:26:28 PDT 2009</t>
  </si>
  <si>
    <t>Sat Apr 18 08:26:29 PDT 2009</t>
  </si>
  <si>
    <t>Sat Apr 18 08:26:30 PDT 2009</t>
  </si>
  <si>
    <t>Sat Apr 18 08:26:31 PDT 2009</t>
  </si>
  <si>
    <t>Sat Apr 18 08:26:33 PDT 2009</t>
  </si>
  <si>
    <t>Sat Apr 18 08:26:32 PDT 2009</t>
  </si>
  <si>
    <t>Sat Apr 18 08:26:35 PDT 2009</t>
  </si>
  <si>
    <t>Sat Apr 18 08:26:36 PDT 2009</t>
  </si>
  <si>
    <t>Sat Apr 18 08:26:37 PDT 2009</t>
  </si>
  <si>
    <t>Sat Apr 18 08:26:38 PDT 2009</t>
  </si>
  <si>
    <t>Sat Apr 18 08:26:39 PDT 2009</t>
  </si>
  <si>
    <t>Sat Apr 18 08:26:40 PDT 2009</t>
  </si>
  <si>
    <t>Sat Apr 18 08:26:41 PDT 2009</t>
  </si>
  <si>
    <t>Sat Apr 18 08:26:42 PDT 2009</t>
  </si>
  <si>
    <t>Sat Apr 18 08:26:43 PDT 2009</t>
  </si>
  <si>
    <t>Sat Apr 18 08:26:45 PDT 2009</t>
  </si>
  <si>
    <t>Sat Apr 18 08:26:44 PDT 2009</t>
  </si>
  <si>
    <t>Sat Apr 18 08:26:46 PDT 2009</t>
  </si>
  <si>
    <t>Sat Apr 18 08:26:48 PDT 2009</t>
  </si>
  <si>
    <t>Sat Apr 18 08:26:47 PDT 2009</t>
  </si>
  <si>
    <t>Sat Apr 18 08:26:49 PDT 2009</t>
  </si>
  <si>
    <t>Sat Apr 18 08:26:50 PDT 2009</t>
  </si>
  <si>
    <t>Sat Apr 18 08:26:51 PDT 2009</t>
  </si>
  <si>
    <t>Sat Apr 18 08:31:19 PDT 2009</t>
  </si>
  <si>
    <t>Sat Apr 18 08:31:21 PDT 2009</t>
  </si>
  <si>
    <t>Sat Apr 18 08:31:20 PDT 2009</t>
  </si>
  <si>
    <t>Sat Apr 18 08:31:22 PDT 2009</t>
  </si>
  <si>
    <t>Sat Apr 18 08:31:23 PDT 2009</t>
  </si>
  <si>
    <t>Sat Apr 18 08:31:24 PDT 2009</t>
  </si>
  <si>
    <t>Sat Apr 18 08:31:25 PDT 2009</t>
  </si>
  <si>
    <t>Sat Apr 18 08:31:26 PDT 2009</t>
  </si>
  <si>
    <t>Sat Apr 18 08:31:27 PDT 2009</t>
  </si>
  <si>
    <t>Sat Apr 18 08:31:28 PDT 2009</t>
  </si>
  <si>
    <t>Sat Apr 18 08:31:29 PDT 2009</t>
  </si>
  <si>
    <t>Sat Apr 18 08:31:30 PDT 2009</t>
  </si>
  <si>
    <t>Sat Apr 18 08:31:31 PDT 2009</t>
  </si>
  <si>
    <t>Sat Apr 18 08:31:32 PDT 2009</t>
  </si>
  <si>
    <t>Sat Apr 18 08:31:34 PDT 2009</t>
  </si>
  <si>
    <t>Sat Apr 18 08:31:33 PDT 2009</t>
  </si>
  <si>
    <t>Sat Apr 18 08:31:35 PDT 2009</t>
  </si>
  <si>
    <t>Sat Apr 18 08:31:36 PDT 2009</t>
  </si>
  <si>
    <t>Sat Apr 18 08:31:37 PDT 2009</t>
  </si>
  <si>
    <t>Sat Apr 18 08:31:38 PDT 2009</t>
  </si>
  <si>
    <t>Sat Apr 18 08:31:39 PDT 2009</t>
  </si>
  <si>
    <t>Sat Apr 18 08:31:40 PDT 2009</t>
  </si>
  <si>
    <t>Sat Apr 18 08:31:41 PDT 2009</t>
  </si>
  <si>
    <t>Sat Apr 18 08:31:42 PDT 2009</t>
  </si>
  <si>
    <t>Sat Apr 18 08:31:43 PDT 2009</t>
  </si>
  <si>
    <t>Sat Apr 18 08:31:44 PDT 2009</t>
  </si>
  <si>
    <t>Sat Apr 18 08:31:45 PDT 2009</t>
  </si>
  <si>
    <t>Sat Apr 18 08:31:46 PDT 2009</t>
  </si>
  <si>
    <t>Sat Apr 18 08:31:47 PDT 2009</t>
  </si>
  <si>
    <t>Sat Apr 18 08:31:49 PDT 2009</t>
  </si>
  <si>
    <t>Sat Apr 18 08:31:48 PDT 2009</t>
  </si>
  <si>
    <t>Sat Apr 18 08:31:51 PDT 2009</t>
  </si>
  <si>
    <t>Sat Apr 18 08:31:50 PDT 2009</t>
  </si>
  <si>
    <t>Sat Apr 18 08:31:53 PDT 2009</t>
  </si>
  <si>
    <t>Sat Apr 18 08:31:52 PDT 2009</t>
  </si>
  <si>
    <t>Sat Apr 18 08:36:26 PDT 2009</t>
  </si>
  <si>
    <t>Sat Apr 18 08:36:27 PDT 2009</t>
  </si>
  <si>
    <t>Sat Apr 18 08:36:28 PDT 2009</t>
  </si>
  <si>
    <t>Sat Apr 18 08:36:29 PDT 2009</t>
  </si>
  <si>
    <t>Sat Apr 18 08:36:30 PDT 2009</t>
  </si>
  <si>
    <t>Sat Apr 18 08:36:31 PDT 2009</t>
  </si>
  <si>
    <t>Sat Apr 18 08:36:32 PDT 2009</t>
  </si>
  <si>
    <t>Sat Apr 18 08:36:33 PDT 2009</t>
  </si>
  <si>
    <t>Sat Apr 18 08:36:34 PDT 2009</t>
  </si>
  <si>
    <t>Sat Apr 18 08:36:35 PDT 2009</t>
  </si>
  <si>
    <t>Sat Apr 18 08:36:37 PDT 2009</t>
  </si>
  <si>
    <t>Sat Apr 18 08:36:36 PDT 2009</t>
  </si>
  <si>
    <t>Sat Apr 18 08:36:38 PDT 2009</t>
  </si>
  <si>
    <t>Sat Apr 18 08:36:39 PDT 2009</t>
  </si>
  <si>
    <t>Sat Apr 18 08:36:40 PDT 2009</t>
  </si>
  <si>
    <t>Sat Apr 18 08:36:41 PDT 2009</t>
  </si>
  <si>
    <t>Sat Apr 18 08:36:42 PDT 2009</t>
  </si>
  <si>
    <t>Sat Apr 18 08:36:43 PDT 2009</t>
  </si>
  <si>
    <t>Sat Apr 18 08:36:44 PDT 2009</t>
  </si>
  <si>
    <t>Sat Apr 18 08:36:46 PDT 2009</t>
  </si>
  <si>
    <t>Sat Apr 18 08:36:45 PDT 2009</t>
  </si>
  <si>
    <t>Sat Apr 18 08:36:47 PDT 2009</t>
  </si>
  <si>
    <t>Sat Apr 18 08:36:49 PDT 2009</t>
  </si>
  <si>
    <t>Sat Apr 18 08:36:48 PDT 2009</t>
  </si>
  <si>
    <t>Sat Apr 18 08:36:50 PDT 2009</t>
  </si>
  <si>
    <t>Sat Apr 18 08:36:51 PDT 2009</t>
  </si>
  <si>
    <t>Sat Apr 18 08:36:52 PDT 2009</t>
  </si>
  <si>
    <t>Sat Apr 18 08:36:53 PDT 2009</t>
  </si>
  <si>
    <t>Sat Apr 18 08:41:27 PDT 2009</t>
  </si>
  <si>
    <t>Sat Apr 18 08:41:25 PDT 2009</t>
  </si>
  <si>
    <t>Sat Apr 18 08:41:26 PDT 2009</t>
  </si>
  <si>
    <t>Sat Apr 18 08:41:28 PDT 2009</t>
  </si>
  <si>
    <t>Sat Apr 18 08:41:29 PDT 2009</t>
  </si>
  <si>
    <t>Sat Apr 18 08:41:30 PDT 2009</t>
  </si>
  <si>
    <t>Sat Apr 18 08:41:31 PDT 2009</t>
  </si>
  <si>
    <t>Sat Apr 18 08:41:32 PDT 2009</t>
  </si>
  <si>
    <t>Sat Apr 18 08:41:35 PDT 2009</t>
  </si>
  <si>
    <t>Sat Apr 18 08:41:34 PDT 2009</t>
  </si>
  <si>
    <t>Sat Apr 18 08:41:33 PDT 2009</t>
  </si>
  <si>
    <t>Sat Apr 18 08:41:36 PDT 2009</t>
  </si>
  <si>
    <t>Sat Apr 18 08:41:37 PDT 2009</t>
  </si>
  <si>
    <t>Sat Apr 18 08:41:39 PDT 2009</t>
  </si>
  <si>
    <t>Sat Apr 18 08:41:40 PDT 2009</t>
  </si>
  <si>
    <t>Sat Apr 18 08:41:43 PDT 2009</t>
  </si>
  <si>
    <t>Sat Apr 18 08:41:42 PDT 2009</t>
  </si>
  <si>
    <t>Sat Apr 18 08:41:44 PDT 2009</t>
  </si>
  <si>
    <t>Sat Apr 18 08:41:45 PDT 2009</t>
  </si>
  <si>
    <t>Sat Apr 18 08:41:46 PDT 2009</t>
  </si>
  <si>
    <t>Sat Apr 18 08:41:47 PDT 2009</t>
  </si>
  <si>
    <t>Sat Apr 18 08:41:48 PDT 2009</t>
  </si>
  <si>
    <t>Sat Apr 18 08:41:49 PDT 2009</t>
  </si>
  <si>
    <t>Sat Apr 18 08:41:50 PDT 2009</t>
  </si>
  <si>
    <t>Sat Apr 18 08:41:52 PDT 2009</t>
  </si>
  <si>
    <t>Sat Apr 18 08:41:51 PDT 2009</t>
  </si>
  <si>
    <t>Sat Apr 18 08:41:53 PDT 2009</t>
  </si>
  <si>
    <t>Sat Apr 18 08:41:54 PDT 2009</t>
  </si>
  <si>
    <t>Sat Apr 18 08:41:55 PDT 2009</t>
  </si>
  <si>
    <t>Sat Apr 18 08:41:56 PDT 2009</t>
  </si>
  <si>
    <t>Sat Apr 18 08:41:57 PDT 2009</t>
  </si>
  <si>
    <t>Sat Apr 18 08:41:58 PDT 2009</t>
  </si>
  <si>
    <t>Sat Apr 18 08:46:26 PDT 2009</t>
  </si>
  <si>
    <t>Sat Apr 18 08:46:27 PDT 2009</t>
  </si>
  <si>
    <t>Sat Apr 18 08:46:28 PDT 2009</t>
  </si>
  <si>
    <t>Sat Apr 18 08:46:30 PDT 2009</t>
  </si>
  <si>
    <t>Sat Apr 18 08:46:29 PDT 2009</t>
  </si>
  <si>
    <t>Sat Apr 18 08:46:31 PDT 2009</t>
  </si>
  <si>
    <t>Sat Apr 18 08:46:32 PDT 2009</t>
  </si>
  <si>
    <t>Sat Apr 18 08:46:34 PDT 2009</t>
  </si>
  <si>
    <t>Sat Apr 18 08:46:33 PDT 2009</t>
  </si>
  <si>
    <t>Sat Apr 18 08:46:35 PDT 2009</t>
  </si>
  <si>
    <t>Sat Apr 18 08:46:37 PDT 2009</t>
  </si>
  <si>
    <t>Sat Apr 18 08:46:38 PDT 2009</t>
  </si>
  <si>
    <t>Sat Apr 18 08:46:39 PDT 2009</t>
  </si>
  <si>
    <t>Sat Apr 18 08:46:41 PDT 2009</t>
  </si>
  <si>
    <t>Sat Apr 18 08:46:42 PDT 2009</t>
  </si>
  <si>
    <t>Sat Apr 18 08:46:44 PDT 2009</t>
  </si>
  <si>
    <t>Sat Apr 18 08:46:45 PDT 2009</t>
  </si>
  <si>
    <t>Sat Apr 18 08:46:46 PDT 2009</t>
  </si>
  <si>
    <t>Sat Apr 18 08:46:48 PDT 2009</t>
  </si>
  <si>
    <t>Sat Apr 18 08:46:49 PDT 2009</t>
  </si>
  <si>
    <t>Sat Apr 18 08:46:47 PDT 2009</t>
  </si>
  <si>
    <t>Sat Apr 18 08:46:51 PDT 2009</t>
  </si>
  <si>
    <t>Sat Apr 18 08:46:50 PDT 2009</t>
  </si>
  <si>
    <t>Sat Apr 18 08:46:52 PDT 2009</t>
  </si>
  <si>
    <t>Sat Apr 18 08:46:53 PDT 2009</t>
  </si>
  <si>
    <t>Sat Apr 18 08:46:54 PDT 2009</t>
  </si>
  <si>
    <t>Sat Apr 18 08:46:55 PDT 2009</t>
  </si>
  <si>
    <t>Sat Apr 18 08:46:56 PDT 2009</t>
  </si>
  <si>
    <t>Sat Apr 18 08:46:57 PDT 2009</t>
  </si>
  <si>
    <t>Sat Apr 18 08:46:58 PDT 2009</t>
  </si>
  <si>
    <t>Sat Apr 18 08:46:59 PDT 2009</t>
  </si>
  <si>
    <t>Sat Apr 18 08:47:00 PDT 2009</t>
  </si>
  <si>
    <t>Sat Apr 18 08:47:01 PDT 2009</t>
  </si>
  <si>
    <t>Sat Apr 18 08:51:22 PDT 2009</t>
  </si>
  <si>
    <t>Sat Apr 18 08:51:24 PDT 2009</t>
  </si>
  <si>
    <t>Sat Apr 18 08:51:26 PDT 2009</t>
  </si>
  <si>
    <t>Sat Apr 18 08:51:25 PDT 2009</t>
  </si>
  <si>
    <t>Sat Apr 18 08:51:27 PDT 2009</t>
  </si>
  <si>
    <t>Sat Apr 18 08:51:29 PDT 2009</t>
  </si>
  <si>
    <t>Sat Apr 18 08:51:28 PDT 2009</t>
  </si>
  <si>
    <t>Sat Apr 18 08:51:30 PDT 2009</t>
  </si>
  <si>
    <t>Sat Apr 18 08:51:32 PDT 2009</t>
  </si>
  <si>
    <t>Sat Apr 18 08:51:33 PDT 2009</t>
  </si>
  <si>
    <t>Sat Apr 18 08:51:35 PDT 2009</t>
  </si>
  <si>
    <t>Sat Apr 18 08:51:34 PDT 2009</t>
  </si>
  <si>
    <t>Sat Apr 18 08:51:36 PDT 2009</t>
  </si>
  <si>
    <t>Sat Apr 18 08:51:37 PDT 2009</t>
  </si>
  <si>
    <t>Sat Apr 18 08:51:38 PDT 2009</t>
  </si>
  <si>
    <t>Sat Apr 18 08:51:39 PDT 2009</t>
  </si>
  <si>
    <t>Sat Apr 18 08:51:40 PDT 2009</t>
  </si>
  <si>
    <t>Sat Apr 18 08:51:41 PDT 2009</t>
  </si>
  <si>
    <t>Sat Apr 18 08:51:42 PDT 2009</t>
  </si>
  <si>
    <t>Sat Apr 18 08:51:43 PDT 2009</t>
  </si>
  <si>
    <t>Sat Apr 18 08:51:44 PDT 2009</t>
  </si>
  <si>
    <t>Sat Apr 18 08:51:45 PDT 2009</t>
  </si>
  <si>
    <t>Sat Apr 18 08:51:46 PDT 2009</t>
  </si>
  <si>
    <t>Sat Apr 18 08:51:47 PDT 2009</t>
  </si>
  <si>
    <t>Sat Apr 18 08:51:48 PDT 2009</t>
  </si>
  <si>
    <t>Sat Apr 18 08:51:49 PDT 2009</t>
  </si>
  <si>
    <t>Sat Apr 18 08:51:51 PDT 2009</t>
  </si>
  <si>
    <t>Sat Apr 18 08:51:50 PDT 2009</t>
  </si>
  <si>
    <t>Sat Apr 18 08:51:52 PDT 2009</t>
  </si>
  <si>
    <t>Sat Apr 18 08:51:54 PDT 2009</t>
  </si>
  <si>
    <t>Sat Apr 18 08:51:55 PDT 2009</t>
  </si>
  <si>
    <t>Sat Apr 18 08:51:56 PDT 2009</t>
  </si>
  <si>
    <t>Sat Apr 18 08:51:57 PDT 2009</t>
  </si>
  <si>
    <t>Sat Apr 18 08:51:58 PDT 2009</t>
  </si>
  <si>
    <t>Sat Apr 18 08:51:59 PDT 2009</t>
  </si>
  <si>
    <t>Sat Apr 18 08:52:00 PDT 2009</t>
  </si>
  <si>
    <t>Sat Apr 18 08:56:25 PDT 2009</t>
  </si>
  <si>
    <t>Sat Apr 18 08:56:28 PDT 2009</t>
  </si>
  <si>
    <t>Sat Apr 18 08:56:27 PDT 2009</t>
  </si>
  <si>
    <t>Sat Apr 18 08:56:30 PDT 2009</t>
  </si>
  <si>
    <t>Sat Apr 18 08:56:29 PDT 2009</t>
  </si>
  <si>
    <t>Sat Apr 18 08:56:31 PDT 2009</t>
  </si>
  <si>
    <t>Sat Apr 18 08:56:32 PDT 2009</t>
  </si>
  <si>
    <t>Sat Apr 18 08:56:33 PDT 2009</t>
  </si>
  <si>
    <t>Sat Apr 18 08:56:34 PDT 2009</t>
  </si>
  <si>
    <t>Sat Apr 18 08:56:36 PDT 2009</t>
  </si>
  <si>
    <t>Sat Apr 18 08:56:37 PDT 2009</t>
  </si>
  <si>
    <t>Sat Apr 18 08:56:35 PDT 2009</t>
  </si>
  <si>
    <t>Sat Apr 18 08:56:39 PDT 2009</t>
  </si>
  <si>
    <t>Sat Apr 18 08:56:40 PDT 2009</t>
  </si>
  <si>
    <t>Sat Apr 18 08:56:38 PDT 2009</t>
  </si>
  <si>
    <t>Sat Apr 18 08:56:42 PDT 2009</t>
  </si>
  <si>
    <t>Sat Apr 18 08:56:41 PDT 2009</t>
  </si>
  <si>
    <t>Sat Apr 18 08:56:43 PDT 2009</t>
  </si>
  <si>
    <t>Sat Apr 18 08:56:44 PDT 2009</t>
  </si>
  <si>
    <t>Sat Apr 18 08:56:46 PDT 2009</t>
  </si>
  <si>
    <t>Sat Apr 18 08:56:45 PDT 2009</t>
  </si>
  <si>
    <t>Sat Apr 18 08:56:47 PDT 2009</t>
  </si>
  <si>
    <t>Sat Apr 18 08:56:48 PDT 2009</t>
  </si>
  <si>
    <t>Sat Apr 18 08:56:49 PDT 2009</t>
  </si>
  <si>
    <t>Sat Apr 18 08:56:50 PDT 2009</t>
  </si>
  <si>
    <t>Sat Apr 18 08:56:51 PDT 2009</t>
  </si>
  <si>
    <t>Sat Apr 18 08:56:53 PDT 2009</t>
  </si>
  <si>
    <t>Sat Apr 18 08:56:52 PDT 2009</t>
  </si>
  <si>
    <t>Sat Apr 18 08:56:54 PDT 2009</t>
  </si>
  <si>
    <t>Sat Apr 18 08:56:55 PDT 2009</t>
  </si>
  <si>
    <t>Sat Apr 18 08:56:56 PDT 2009</t>
  </si>
  <si>
    <t>Sat Apr 18 08:56:57 PDT 2009</t>
  </si>
  <si>
    <t>Sat Apr 18 08:56:58 PDT 2009</t>
  </si>
  <si>
    <t>Sat Apr 18 08:56:59 PDT 2009</t>
  </si>
  <si>
    <t>Sat Apr 18 08:57:00 PDT 2009</t>
  </si>
  <si>
    <t>Sat Apr 18 08:57:01 PDT 2009</t>
  </si>
  <si>
    <t>Sat Apr 18 09:01:33 PDT 2009</t>
  </si>
  <si>
    <t>Sat Apr 18 09:01:34 PDT 2009</t>
  </si>
  <si>
    <t>Sat Apr 18 09:01:35 PDT 2009</t>
  </si>
  <si>
    <t>Sat Apr 18 09:01:36 PDT 2009</t>
  </si>
  <si>
    <t>Sat Apr 18 09:01:38 PDT 2009</t>
  </si>
  <si>
    <t>Sat Apr 18 09:01:37 PDT 2009</t>
  </si>
  <si>
    <t>Sat Apr 18 09:01:39 PDT 2009</t>
  </si>
  <si>
    <t>Sat Apr 18 09:01:40 PDT 2009</t>
  </si>
  <si>
    <t>Sat Apr 18 09:01:41 PDT 2009</t>
  </si>
  <si>
    <t>Sat Apr 18 09:01:42 PDT 2009</t>
  </si>
  <si>
    <t>Sat Apr 18 09:01:43 PDT 2009</t>
  </si>
  <si>
    <t>Sat Apr 18 09:01:44 PDT 2009</t>
  </si>
  <si>
    <t>Sat Apr 18 09:01:45 PDT 2009</t>
  </si>
  <si>
    <t>Sat Apr 18 09:01:47 PDT 2009</t>
  </si>
  <si>
    <t>Sat Apr 18 09:01:48 PDT 2009</t>
  </si>
  <si>
    <t>Sat Apr 18 09:01:49 PDT 2009</t>
  </si>
  <si>
    <t>Sat Apr 18 09:01:51 PDT 2009</t>
  </si>
  <si>
    <t>Sat Apr 18 09:01:50 PDT 2009</t>
  </si>
  <si>
    <t>Sat Apr 18 09:01:52 PDT 2009</t>
  </si>
  <si>
    <t>Sat Apr 18 09:01:53 PDT 2009</t>
  </si>
  <si>
    <t>Sat Apr 18 09:01:54 PDT 2009</t>
  </si>
  <si>
    <t>Sat Apr 18 09:01:55 PDT 2009</t>
  </si>
  <si>
    <t>Sat Apr 18 09:01:56 PDT 2009</t>
  </si>
  <si>
    <t>Sat Apr 18 09:01:57 PDT 2009</t>
  </si>
  <si>
    <t>Sat Apr 18 09:01:58 PDT 2009</t>
  </si>
  <si>
    <t>Sat Apr 18 09:01:59 PDT 2009</t>
  </si>
  <si>
    <t>Sat Apr 18 09:02:00 PDT 2009</t>
  </si>
  <si>
    <t>Sat Apr 18 09:02:01 PDT 2009</t>
  </si>
  <si>
    <t>Sat Apr 18 09:02:02 PDT 2009</t>
  </si>
  <si>
    <t>Sat Apr 18 09:02:03 PDT 2009</t>
  </si>
  <si>
    <t>Sat Apr 18 09:06:39 PDT 2009</t>
  </si>
  <si>
    <t>Sat Apr 18 09:06:38 PDT 2009</t>
  </si>
  <si>
    <t>Sat Apr 18 09:06:40 PDT 2009</t>
  </si>
  <si>
    <t>Sat Apr 18 09:06:41 PDT 2009</t>
  </si>
  <si>
    <t>Sat Apr 18 09:06:42 PDT 2009</t>
  </si>
  <si>
    <t>Sat Apr 18 09:06:43 PDT 2009</t>
  </si>
  <si>
    <t>Sat Apr 18 09:06:44 PDT 2009</t>
  </si>
  <si>
    <t>Sat Apr 18 09:06:45 PDT 2009</t>
  </si>
  <si>
    <t>Sat Apr 18 09:06:46 PDT 2009</t>
  </si>
  <si>
    <t>Sat Apr 18 09:06:47 PDT 2009</t>
  </si>
  <si>
    <t>Sat Apr 18 09:06:48 PDT 2009</t>
  </si>
  <si>
    <t>Sat Apr 18 09:06:49 PDT 2009</t>
  </si>
  <si>
    <t>Sat Apr 18 09:06:50 PDT 2009</t>
  </si>
  <si>
    <t>Sat Apr 18 09:06:51 PDT 2009</t>
  </si>
  <si>
    <t>Sat Apr 18 09:06:52 PDT 2009</t>
  </si>
  <si>
    <t>Sat Apr 18 09:06:54 PDT 2009</t>
  </si>
  <si>
    <t>Sat Apr 18 09:06:53 PDT 2009</t>
  </si>
  <si>
    <t>Sat Apr 18 09:06:55 PDT 2009</t>
  </si>
  <si>
    <t>Sat Apr 18 09:06:56 PDT 2009</t>
  </si>
  <si>
    <t>Sat Apr 18 09:06:57 PDT 2009</t>
  </si>
  <si>
    <t>Sat Apr 18 09:06:58 PDT 2009</t>
  </si>
  <si>
    <t>Sat Apr 18 09:06:59 PDT 2009</t>
  </si>
  <si>
    <t>Sat Apr 18 09:07:00 PDT 2009</t>
  </si>
  <si>
    <t>Sat Apr 18 09:07:01 PDT 2009</t>
  </si>
  <si>
    <t>Sat Apr 18 09:07:03 PDT 2009</t>
  </si>
  <si>
    <t>Sat Apr 18 09:07:02 PDT 2009</t>
  </si>
  <si>
    <t>Sat Apr 18 09:07:04 PDT 2009</t>
  </si>
  <si>
    <t>Sat Apr 18 09:07:05 PDT 2009</t>
  </si>
  <si>
    <t>Sat Apr 18 09:11:29 PDT 2009</t>
  </si>
  <si>
    <t>Sat Apr 18 09:11:30 PDT 2009</t>
  </si>
  <si>
    <t>Sat Apr 18 09:11:31 PDT 2009</t>
  </si>
  <si>
    <t>Sat Apr 18 09:11:32 PDT 2009</t>
  </si>
  <si>
    <t>Sat Apr 18 09:11:33 PDT 2009</t>
  </si>
  <si>
    <t>Sat Apr 18 09:11:34 PDT 2009</t>
  </si>
  <si>
    <t>Sat Apr 18 09:11:35 PDT 2009</t>
  </si>
  <si>
    <t>Sat Apr 18 09:11:37 PDT 2009</t>
  </si>
  <si>
    <t>Sat Apr 18 09:11:39 PDT 2009</t>
  </si>
  <si>
    <t>Sat Apr 18 09:11:38 PDT 2009</t>
  </si>
  <si>
    <t>Sat Apr 18 09:11:40 PDT 2009</t>
  </si>
  <si>
    <t>Sat Apr 18 09:11:41 PDT 2009</t>
  </si>
  <si>
    <t>Sat Apr 18 09:11:43 PDT 2009</t>
  </si>
  <si>
    <t>Sat Apr 18 09:11:42 PDT 2009</t>
  </si>
  <si>
    <t>Sat Apr 18 09:11:44 PDT 2009</t>
  </si>
  <si>
    <t>Sat Apr 18 09:11:45 PDT 2009</t>
  </si>
  <si>
    <t>Sat Apr 18 09:11:47 PDT 2009</t>
  </si>
  <si>
    <t>Sat Apr 18 09:11:46 PDT 2009</t>
  </si>
  <si>
    <t>Sat Apr 18 09:11:48 PDT 2009</t>
  </si>
  <si>
    <t>Sat Apr 18 09:11:49 PDT 2009</t>
  </si>
  <si>
    <t>Sat Apr 18 09:11:51 PDT 2009</t>
  </si>
  <si>
    <t>Sat Apr 18 09:11:50 PDT 2009</t>
  </si>
  <si>
    <t>Sat Apr 18 09:11:52 PDT 2009</t>
  </si>
  <si>
    <t>Sat Apr 18 09:11:54 PDT 2009</t>
  </si>
  <si>
    <t>Sat Apr 18 09:11:53 PDT 2009</t>
  </si>
  <si>
    <t>Sat Apr 18 09:11:55 PDT 2009</t>
  </si>
  <si>
    <t>Sat Apr 18 09:11:56 PDT 2009</t>
  </si>
  <si>
    <t>Sat Apr 18 09:11:57 PDT 2009</t>
  </si>
  <si>
    <t>Sat Apr 18 09:11:58 PDT 2009</t>
  </si>
  <si>
    <t>Sat Apr 18 09:11:59 PDT 2009</t>
  </si>
  <si>
    <t>Sat Apr 18 09:12:01 PDT 2009</t>
  </si>
  <si>
    <t>Sat Apr 18 09:12:00 PDT 2009</t>
  </si>
  <si>
    <t>Sat Apr 18 09:12:02 PDT 2009</t>
  </si>
  <si>
    <t>Sat Apr 18 09:12:03 PDT 2009</t>
  </si>
  <si>
    <t>Sat Apr 18 09:12:04 PDT 2009</t>
  </si>
  <si>
    <t>Sat Apr 18 09:12:05 PDT 2009</t>
  </si>
  <si>
    <t>Sat Apr 18 09:16:24 PDT 2009</t>
  </si>
  <si>
    <t>Sat Apr 18 09:16:26 PDT 2009</t>
  </si>
  <si>
    <t>Sat Apr 18 09:16:27 PDT 2009</t>
  </si>
  <si>
    <t>Sat Apr 18 09:16:25 PDT 2009</t>
  </si>
  <si>
    <t>Sat Apr 18 09:16:28 PDT 2009</t>
  </si>
  <si>
    <t>Sat Apr 18 09:16:29 PDT 2009</t>
  </si>
  <si>
    <t>Sat Apr 18 09:16:30 PDT 2009</t>
  </si>
  <si>
    <t>Sat Apr 18 09:16:31 PDT 2009</t>
  </si>
  <si>
    <t>Sat Apr 18 09:16:33 PDT 2009</t>
  </si>
  <si>
    <t>Sat Apr 18 09:16:32 PDT 2009</t>
  </si>
  <si>
    <t>Sat Apr 18 09:16:35 PDT 2009</t>
  </si>
  <si>
    <t>Sat Apr 18 09:16:36 PDT 2009</t>
  </si>
  <si>
    <t>Sat Apr 18 09:16:37 PDT 2009</t>
  </si>
  <si>
    <t>Sat Apr 18 09:16:39 PDT 2009</t>
  </si>
  <si>
    <t>Sat Apr 18 09:16:40 PDT 2009</t>
  </si>
  <si>
    <t>Sat Apr 18 09:16:42 PDT 2009</t>
  </si>
  <si>
    <t>Sat Apr 18 09:16:41 PDT 2009</t>
  </si>
  <si>
    <t>Sat Apr 18 09:16:43 PDT 2009</t>
  </si>
  <si>
    <t>Sat Apr 18 09:16:44 PDT 2009</t>
  </si>
  <si>
    <t>Sat Apr 18 09:16:45 PDT 2009</t>
  </si>
  <si>
    <t>Sat Apr 18 09:16:47 PDT 2009</t>
  </si>
  <si>
    <t>Sat Apr 18 09:16:48 PDT 2009</t>
  </si>
  <si>
    <t>Sat Apr 18 09:16:51 PDT 2009</t>
  </si>
  <si>
    <t>Sat Apr 18 09:16:50 PDT 2009</t>
  </si>
  <si>
    <t>Sat Apr 18 09:16:52 PDT 2009</t>
  </si>
  <si>
    <t>Sat Apr 18 09:16:53 PDT 2009</t>
  </si>
  <si>
    <t>Sat Apr 18 09:16:54 PDT 2009</t>
  </si>
  <si>
    <t>Sat Apr 18 09:16:55 PDT 2009</t>
  </si>
  <si>
    <t>Sat Apr 18 09:16:56 PDT 2009</t>
  </si>
  <si>
    <t>Sat Apr 18 09:16:58 PDT 2009</t>
  </si>
  <si>
    <t>Sat Apr 18 09:16:59 PDT 2009</t>
  </si>
  <si>
    <t>Sat Apr 18 09:17:00 PDT 2009</t>
  </si>
  <si>
    <t>Sat Apr 18 09:17:01 PDT 2009</t>
  </si>
  <si>
    <t>Sat Apr 18 09:17:02 PDT 2009</t>
  </si>
  <si>
    <t>Sat Apr 18 09:17:05 PDT 2009</t>
  </si>
  <si>
    <t>Sat Apr 18 09:17:04 PDT 2009</t>
  </si>
  <si>
    <t>Sat Apr 18 09:21:34 PDT 2009</t>
  </si>
  <si>
    <t>Sat Apr 18 09:21:35 PDT 2009</t>
  </si>
  <si>
    <t>Sat Apr 18 09:21:37 PDT 2009</t>
  </si>
  <si>
    <t>Sat Apr 18 09:21:38 PDT 2009</t>
  </si>
  <si>
    <t>Sat Apr 18 09:21:41 PDT 2009</t>
  </si>
  <si>
    <t>Sat Apr 18 09:21:40 PDT 2009</t>
  </si>
  <si>
    <t>Sat Apr 18 09:21:42 PDT 2009</t>
  </si>
  <si>
    <t>Sat Apr 18 09:21:43 PDT 2009</t>
  </si>
  <si>
    <t>Sat Apr 18 09:21:44 PDT 2009</t>
  </si>
  <si>
    <t>Sat Apr 18 09:21:45 PDT 2009</t>
  </si>
  <si>
    <t>Sat Apr 18 09:21:46 PDT 2009</t>
  </si>
  <si>
    <t>Sat Apr 18 09:21:47 PDT 2009</t>
  </si>
  <si>
    <t>Sat Apr 18 09:21:49 PDT 2009</t>
  </si>
  <si>
    <t>Sat Apr 18 09:21:48 PDT 2009</t>
  </si>
  <si>
    <t>Sat Apr 18 09:21:50 PDT 2009</t>
  </si>
  <si>
    <t>Sat Apr 18 09:21:51 PDT 2009</t>
  </si>
  <si>
    <t>Sat Apr 18 09:21:52 PDT 2009</t>
  </si>
  <si>
    <t>Sat Apr 18 09:21:53 PDT 2009</t>
  </si>
  <si>
    <t>Sat Apr 18 09:21:54 PDT 2009</t>
  </si>
  <si>
    <t>Sat Apr 18 09:21:55 PDT 2009</t>
  </si>
  <si>
    <t>Sat Apr 18 09:21:57 PDT 2009</t>
  </si>
  <si>
    <t>Sat Apr 18 09:21:58 PDT 2009</t>
  </si>
  <si>
    <t>Sat Apr 18 09:21:59 PDT 2009</t>
  </si>
  <si>
    <t>Sat Apr 18 09:22:00 PDT 2009</t>
  </si>
  <si>
    <t>Sat Apr 18 09:22:01 PDT 2009</t>
  </si>
  <si>
    <t>Sat Apr 18 09:22:02 PDT 2009</t>
  </si>
  <si>
    <t>Sat Apr 18 09:22:03 PDT 2009</t>
  </si>
  <si>
    <t>Sat Apr 18 09:22:04 PDT 2009</t>
  </si>
  <si>
    <t>Sat Apr 18 09:22:05 PDT 2009</t>
  </si>
  <si>
    <t>Sat Apr 18 09:22:06 PDT 2009</t>
  </si>
  <si>
    <t>Sat Apr 18 09:22:07 PDT 2009</t>
  </si>
  <si>
    <t>Sat Apr 18 09:26:31 PDT 2009</t>
  </si>
  <si>
    <t>Sat Apr 18 09:26:30 PDT 2009</t>
  </si>
  <si>
    <t>Sat Apr 18 09:26:32 PDT 2009</t>
  </si>
  <si>
    <t>Sat Apr 18 09:26:33 PDT 2009</t>
  </si>
  <si>
    <t>Sat Apr 18 09:26:34 PDT 2009</t>
  </si>
  <si>
    <t>Sat Apr 18 09:26:36 PDT 2009</t>
  </si>
  <si>
    <t>Sat Apr 18 09:26:35 PDT 2009</t>
  </si>
  <si>
    <t>Sat Apr 18 09:26:37 PDT 2009</t>
  </si>
  <si>
    <t>Sat Apr 18 09:26:38 PDT 2009</t>
  </si>
  <si>
    <t>Sat Apr 18 09:26:39 PDT 2009</t>
  </si>
  <si>
    <t>Sat Apr 18 09:26:40 PDT 2009</t>
  </si>
  <si>
    <t>Sat Apr 18 09:26:41 PDT 2009</t>
  </si>
  <si>
    <t>Sat Apr 18 09:26:43 PDT 2009</t>
  </si>
  <si>
    <t>Sat Apr 18 09:26:44 PDT 2009</t>
  </si>
  <si>
    <t>Sat Apr 18 09:26:46 PDT 2009</t>
  </si>
  <si>
    <t>Sat Apr 18 09:26:45 PDT 2009</t>
  </si>
  <si>
    <t>Sat Apr 18 09:26:47 PDT 2009</t>
  </si>
  <si>
    <t>Sat Apr 18 09:26:49 PDT 2009</t>
  </si>
  <si>
    <t>Sat Apr 18 09:26:48 PDT 2009</t>
  </si>
  <si>
    <t>Sat Apr 18 09:26:50 PDT 2009</t>
  </si>
  <si>
    <t>Sat Apr 18 09:26:52 PDT 2009</t>
  </si>
  <si>
    <t>Sat Apr 18 09:26:51 PDT 2009</t>
  </si>
  <si>
    <t>Sat Apr 18 09:26:53 PDT 2009</t>
  </si>
  <si>
    <t>Sat Apr 18 09:26:54 PDT 2009</t>
  </si>
  <si>
    <t>Sat Apr 18 09:26:56 PDT 2009</t>
  </si>
  <si>
    <t>Sat Apr 18 09:26:55 PDT 2009</t>
  </si>
  <si>
    <t>Sat Apr 18 09:26:57 PDT 2009</t>
  </si>
  <si>
    <t>Sat Apr 18 09:26:58 PDT 2009</t>
  </si>
  <si>
    <t>Sat Apr 18 09:26:59 PDT 2009</t>
  </si>
  <si>
    <t>Sat Apr 18 09:27:00 PDT 2009</t>
  </si>
  <si>
    <t>Sat Apr 18 09:27:01 PDT 2009</t>
  </si>
  <si>
    <t>Sat Apr 18 09:27:04 PDT 2009</t>
  </si>
  <si>
    <t>Sat Apr 18 09:27:03 PDT 2009</t>
  </si>
  <si>
    <t>Sat Apr 18 09:27:05 PDT 2009</t>
  </si>
  <si>
    <t>Sat Apr 18 09:27:06 PDT 2009</t>
  </si>
  <si>
    <t>Sat Apr 18 09:27:07 PDT 2009</t>
  </si>
  <si>
    <t>Sat Apr 18 09:31:37 PDT 2009</t>
  </si>
  <si>
    <t>Sat Apr 18 09:31:39 PDT 2009</t>
  </si>
  <si>
    <t>Sat Apr 18 09:31:38 PDT 2009</t>
  </si>
  <si>
    <t>Sat Apr 18 09:31:40 PDT 2009</t>
  </si>
  <si>
    <t>Sat Apr 18 09:31:41 PDT 2009</t>
  </si>
  <si>
    <t>Sat Apr 18 09:31:42 PDT 2009</t>
  </si>
  <si>
    <t>Sat Apr 18 09:31:43 PDT 2009</t>
  </si>
  <si>
    <t>Sat Apr 18 09:31:44 PDT 2009</t>
  </si>
  <si>
    <t>Sat Apr 18 09:31:46 PDT 2009</t>
  </si>
  <si>
    <t>Sat Apr 18 09:31:47 PDT 2009</t>
  </si>
  <si>
    <t>Sat Apr 18 09:31:48 PDT 2009</t>
  </si>
  <si>
    <t>Sat Apr 18 09:31:49 PDT 2009</t>
  </si>
  <si>
    <t>Sat Apr 18 09:31:51 PDT 2009</t>
  </si>
  <si>
    <t>Sat Apr 18 09:31:50 PDT 2009</t>
  </si>
  <si>
    <t>Sat Apr 18 09:31:52 PDT 2009</t>
  </si>
  <si>
    <t>Sat Apr 18 09:31:53 PDT 2009</t>
  </si>
  <si>
    <t>Sat Apr 18 09:31:54 PDT 2009</t>
  </si>
  <si>
    <t>Sat Apr 18 09:31:55 PDT 2009</t>
  </si>
  <si>
    <t>Sat Apr 18 09:31:56 PDT 2009</t>
  </si>
  <si>
    <t>Sat Apr 18 09:31:57 PDT 2009</t>
  </si>
  <si>
    <t>Sat Apr 18 09:31:58 PDT 2009</t>
  </si>
  <si>
    <t>Sat Apr 18 09:31:59 PDT 2009</t>
  </si>
  <si>
    <t>Sat Apr 18 09:32:00 PDT 2009</t>
  </si>
  <si>
    <t>Sat Apr 18 09:32:01 PDT 2009</t>
  </si>
  <si>
    <t>Sat Apr 18 09:32:02 PDT 2009</t>
  </si>
  <si>
    <t>Sat Apr 18 09:32:04 PDT 2009</t>
  </si>
  <si>
    <t>Sat Apr 18 09:32:03 PDT 2009</t>
  </si>
  <si>
    <t>Sat Apr 18 09:32:05 PDT 2009</t>
  </si>
  <si>
    <t>Sat Apr 18 09:32:06 PDT 2009</t>
  </si>
  <si>
    <t>Sat Apr 18 09:32:07 PDT 2009</t>
  </si>
  <si>
    <t>Sat Apr 18 09:32:08 PDT 2009</t>
  </si>
  <si>
    <t>Sat Apr 18 09:36:36 PDT 2009</t>
  </si>
  <si>
    <t>Sat Apr 18 09:36:35 PDT 2009</t>
  </si>
  <si>
    <t>Sat Apr 18 09:36:37 PDT 2009</t>
  </si>
  <si>
    <t>Sat Apr 18 09:36:38 PDT 2009</t>
  </si>
  <si>
    <t>Sat Apr 18 09:36:39 PDT 2009</t>
  </si>
  <si>
    <t>Sat Apr 18 09:36:40 PDT 2009</t>
  </si>
  <si>
    <t>Sat Apr 18 09:36:41 PDT 2009</t>
  </si>
  <si>
    <t>Sat Apr 18 09:36:42 PDT 2009</t>
  </si>
  <si>
    <t>Sat Apr 18 09:36:45 PDT 2009</t>
  </si>
  <si>
    <t>Sat Apr 18 09:36:47 PDT 2009</t>
  </si>
  <si>
    <t>Sat Apr 18 09:36:46 PDT 2009</t>
  </si>
  <si>
    <t>Sat Apr 18 09:36:48 PDT 2009</t>
  </si>
  <si>
    <t>Sat Apr 18 09:36:50 PDT 2009</t>
  </si>
  <si>
    <t>Sat Apr 18 09:36:49 PDT 2009</t>
  </si>
  <si>
    <t>Sat Apr 18 09:36:51 PDT 2009</t>
  </si>
  <si>
    <t>Sat Apr 18 09:36:52 PDT 2009</t>
  </si>
  <si>
    <t>Sat Apr 18 09:36:53 PDT 2009</t>
  </si>
  <si>
    <t>Sat Apr 18 09:36:54 PDT 2009</t>
  </si>
  <si>
    <t>Sat Apr 18 09:36:55 PDT 2009</t>
  </si>
  <si>
    <t>Sat Apr 18 09:36:56 PDT 2009</t>
  </si>
  <si>
    <t>Sat Apr 18 09:36:58 PDT 2009</t>
  </si>
  <si>
    <t>Sat Apr 18 09:36:57 PDT 2009</t>
  </si>
  <si>
    <t>Sat Apr 18 09:36:59 PDT 2009</t>
  </si>
  <si>
    <t>Sat Apr 18 09:37:00 PDT 2009</t>
  </si>
  <si>
    <t>Sat Apr 18 09:37:02 PDT 2009</t>
  </si>
  <si>
    <t>Sat Apr 18 09:37:01 PDT 2009</t>
  </si>
  <si>
    <t>Sat Apr 18 09:37:03 PDT 2009</t>
  </si>
  <si>
    <t>Sat Apr 18 09:37:05 PDT 2009</t>
  </si>
  <si>
    <t>Sat Apr 18 09:37:04 PDT 2009</t>
  </si>
  <si>
    <t>Sat Apr 18 09:37:06 PDT 2009</t>
  </si>
  <si>
    <t>Sat Apr 18 09:37:07 PDT 2009</t>
  </si>
  <si>
    <t>Sat Apr 18 09:37:08 PDT 2009</t>
  </si>
  <si>
    <t>Sat Apr 18 09:37:09 PDT 2009</t>
  </si>
  <si>
    <t>Sat Apr 18 09:41:41 PDT 2009</t>
  </si>
  <si>
    <t>Sat Apr 18 09:41:43 PDT 2009</t>
  </si>
  <si>
    <t>Sat Apr 18 09:41:42 PDT 2009</t>
  </si>
  <si>
    <t>Sat Apr 18 09:41:45 PDT 2009</t>
  </si>
  <si>
    <t>Sat Apr 18 09:41:44 PDT 2009</t>
  </si>
  <si>
    <t>Sat Apr 18 09:41:46 PDT 2009</t>
  </si>
  <si>
    <t>Sat Apr 18 09:41:47 PDT 2009</t>
  </si>
  <si>
    <t>Sat Apr 18 09:41:48 PDT 2009</t>
  </si>
  <si>
    <t>Sat Apr 18 09:41:49 PDT 2009</t>
  </si>
  <si>
    <t>Sat Apr 18 09:41:51 PDT 2009</t>
  </si>
  <si>
    <t>Sat Apr 18 09:41:52 PDT 2009</t>
  </si>
  <si>
    <t>Sat Apr 18 09:41:50 PDT 2009</t>
  </si>
  <si>
    <t>Sat Apr 18 09:41:54 PDT 2009</t>
  </si>
  <si>
    <t>Sat Apr 18 09:41:53 PDT 2009</t>
  </si>
  <si>
    <t>Sat Apr 18 09:41:55 PDT 2009</t>
  </si>
  <si>
    <t>Sat Apr 18 09:41:56 PDT 2009</t>
  </si>
  <si>
    <t>Sat Apr 18 09:41:57 PDT 2009</t>
  </si>
  <si>
    <t>Sat Apr 18 09:41:59 PDT 2009</t>
  </si>
  <si>
    <t>Sat Apr 18 09:41:58 PDT 2009</t>
  </si>
  <si>
    <t>Sat Apr 18 09:42:00 PDT 2009</t>
  </si>
  <si>
    <t>Sat Apr 18 09:42:02 PDT 2009</t>
  </si>
  <si>
    <t>Sat Apr 18 09:42:01 PDT 2009</t>
  </si>
  <si>
    <t>Sat Apr 18 09:42:03 PDT 2009</t>
  </si>
  <si>
    <t>Sat Apr 18 09:42:04 PDT 2009</t>
  </si>
  <si>
    <t>Sat Apr 18 09:42:06 PDT 2009</t>
  </si>
  <si>
    <t>Sat Apr 18 09:42:05 PDT 2009</t>
  </si>
  <si>
    <t>Sat Apr 18 09:42:07 PDT 2009</t>
  </si>
  <si>
    <t>Sat Apr 18 09:42:08 PDT 2009</t>
  </si>
  <si>
    <t>Sat Apr 18 09:42:09 PDT 2009</t>
  </si>
  <si>
    <t>Sat Apr 18 09:42:10 PDT 2009</t>
  </si>
  <si>
    <t>Sat Apr 18 09:46:37 PDT 2009</t>
  </si>
  <si>
    <t>Sat Apr 18 09:46:38 PDT 2009</t>
  </si>
  <si>
    <t>Sat Apr 18 09:46:39 PDT 2009</t>
  </si>
  <si>
    <t>Sat Apr 18 09:46:40 PDT 2009</t>
  </si>
  <si>
    <t>Sat Apr 18 09:46:41 PDT 2009</t>
  </si>
  <si>
    <t>Sat Apr 18 09:46:42 PDT 2009</t>
  </si>
  <si>
    <t>Sat Apr 18 09:46:43 PDT 2009</t>
  </si>
  <si>
    <t>Sat Apr 18 09:46:44 PDT 2009</t>
  </si>
  <si>
    <t>Sat Apr 18 09:46:45 PDT 2009</t>
  </si>
  <si>
    <t>Sat Apr 18 09:46:49 PDT 2009</t>
  </si>
  <si>
    <t>Sat Apr 18 09:46:48 PDT 2009</t>
  </si>
  <si>
    <t>Sat Apr 18 09:46:47 PDT 2009</t>
  </si>
  <si>
    <t>Sat Apr 18 09:46:50 PDT 2009</t>
  </si>
  <si>
    <t>Sat Apr 18 09:46:51 PDT 2009</t>
  </si>
  <si>
    <t>Sat Apr 18 09:46:52 PDT 2009</t>
  </si>
  <si>
    <t>Sat Apr 18 09:46:53 PDT 2009</t>
  </si>
  <si>
    <t>Sat Apr 18 09:46:54 PDT 2009</t>
  </si>
  <si>
    <t>Sat Apr 18 09:46:55 PDT 2009</t>
  </si>
  <si>
    <t>Sat Apr 18 09:46:56 PDT 2009</t>
  </si>
  <si>
    <t>Sat Apr 18 09:46:57 PDT 2009</t>
  </si>
  <si>
    <t>Sat Apr 18 09:46:58 PDT 2009</t>
  </si>
  <si>
    <t>Sat Apr 18 09:46:59 PDT 2009</t>
  </si>
  <si>
    <t>Sat Apr 18 09:47:02 PDT 2009</t>
  </si>
  <si>
    <t>Sat Apr 18 09:47:01 PDT 2009</t>
  </si>
  <si>
    <t>Sat Apr 18 09:47:04 PDT 2009</t>
  </si>
  <si>
    <t>Sat Apr 18 09:47:03 PDT 2009</t>
  </si>
  <si>
    <t>Sat Apr 18 09:47:05 PDT 2009</t>
  </si>
  <si>
    <t>Sat Apr 18 09:47:06 PDT 2009</t>
  </si>
  <si>
    <t>Sat Apr 18 09:47:07 PDT 2009</t>
  </si>
  <si>
    <t>Sat Apr 18 09:47:08 PDT 2009</t>
  </si>
  <si>
    <t>Sat Apr 18 09:47:09 PDT 2009</t>
  </si>
  <si>
    <t>Sat Apr 18 09:51:44 PDT 2009</t>
  </si>
  <si>
    <t>Sat Apr 18 09:51:43 PDT 2009</t>
  </si>
  <si>
    <t>Sat Apr 18 09:51:45 PDT 2009</t>
  </si>
  <si>
    <t>Sat Apr 18 09:51:46 PDT 2009</t>
  </si>
  <si>
    <t>Sat Apr 18 09:51:47 PDT 2009</t>
  </si>
  <si>
    <t>Sat Apr 18 09:51:49 PDT 2009</t>
  </si>
  <si>
    <t>Sat Apr 18 09:51:48 PDT 2009</t>
  </si>
  <si>
    <t>Sat Apr 18 09:51:51 PDT 2009</t>
  </si>
  <si>
    <t>Sat Apr 18 09:51:50 PDT 2009</t>
  </si>
  <si>
    <t>Sat Apr 18 09:51:52 PDT 2009</t>
  </si>
  <si>
    <t>Sat Apr 18 09:51:53 PDT 2009</t>
  </si>
  <si>
    <t>Sat Apr 18 09:51:55 PDT 2009</t>
  </si>
  <si>
    <t>Sat Apr 18 09:51:54 PDT 2009</t>
  </si>
  <si>
    <t>Sat Apr 18 09:51:56 PDT 2009</t>
  </si>
  <si>
    <t>Sat Apr 18 09:51:57 PDT 2009</t>
  </si>
  <si>
    <t>Sat Apr 18 09:51:59 PDT 2009</t>
  </si>
  <si>
    <t>Sat Apr 18 09:51:58 PDT 2009</t>
  </si>
  <si>
    <t>Sat Apr 18 09:52:00 PDT 2009</t>
  </si>
  <si>
    <t>Sat Apr 18 09:52:01 PDT 2009</t>
  </si>
  <si>
    <t>Sat Apr 18 09:52:02 PDT 2009</t>
  </si>
  <si>
    <t>Sat Apr 18 09:52:03 PDT 2009</t>
  </si>
  <si>
    <t>Sat Apr 18 09:52:04 PDT 2009</t>
  </si>
  <si>
    <t>Sat Apr 18 09:52:05 PDT 2009</t>
  </si>
  <si>
    <t>Sat Apr 18 09:52:06 PDT 2009</t>
  </si>
  <si>
    <t>Sat Apr 18 09:52:08 PDT 2009</t>
  </si>
  <si>
    <t>Sat Apr 18 09:52:07 PDT 2009</t>
  </si>
  <si>
    <t>Sat Apr 18 09:52:09 PDT 2009</t>
  </si>
  <si>
    <t>Sat Apr 18 09:52:10 PDT 2009</t>
  </si>
  <si>
    <t>Sat Apr 18 09:52:11 PDT 2009</t>
  </si>
  <si>
    <t>Sat Apr 18 09:52:12 PDT 2009</t>
  </si>
  <si>
    <t>Sat Apr 18 09:52:13 PDT 2009</t>
  </si>
  <si>
    <t>Sat Apr 18 09:56:42 PDT 2009</t>
  </si>
  <si>
    <t>Sat Apr 18 09:56:40 PDT 2009</t>
  </si>
  <si>
    <t>Sat Apr 18 09:56:41 PDT 2009</t>
  </si>
  <si>
    <t>Sat Apr 18 09:56:44 PDT 2009</t>
  </si>
  <si>
    <t>Sat Apr 18 09:56:43 PDT 2009</t>
  </si>
  <si>
    <t>Sat Apr 18 09:56:45 PDT 2009</t>
  </si>
  <si>
    <t>Sat Apr 18 09:56:46 PDT 2009</t>
  </si>
  <si>
    <t>Sat Apr 18 09:56:47 PDT 2009</t>
  </si>
  <si>
    <t>Sat Apr 18 09:56:48 PDT 2009</t>
  </si>
  <si>
    <t>Sat Apr 18 09:56:50 PDT 2009</t>
  </si>
  <si>
    <t>Sat Apr 18 09:56:49 PDT 2009</t>
  </si>
  <si>
    <t>Sat Apr 18 09:56:51 PDT 2009</t>
  </si>
  <si>
    <t>Sat Apr 18 09:56:52 PDT 2009</t>
  </si>
  <si>
    <t>Sat Apr 18 09:56:55 PDT 2009</t>
  </si>
  <si>
    <t>Sat Apr 18 09:56:53 PDT 2009</t>
  </si>
  <si>
    <t>Sat Apr 18 09:56:56 PDT 2009</t>
  </si>
  <si>
    <t>Sat Apr 18 09:56:57 PDT 2009</t>
  </si>
  <si>
    <t>Sat Apr 18 09:56:58 PDT 2009</t>
  </si>
  <si>
    <t>Sat Apr 18 09:56:59 PDT 2009</t>
  </si>
  <si>
    <t>Sat Apr 18 09:57:00 PDT 2009</t>
  </si>
  <si>
    <t>Sat Apr 18 09:57:02 PDT 2009</t>
  </si>
  <si>
    <t>Sat Apr 18 09:57:01 PDT 2009</t>
  </si>
  <si>
    <t>Sat Apr 18 09:57:03 PDT 2009</t>
  </si>
  <si>
    <t>Sat Apr 18 09:57:04 PDT 2009</t>
  </si>
  <si>
    <t>Sat Apr 18 09:57:05 PDT 2009</t>
  </si>
  <si>
    <t>Sat Apr 18 09:57:06 PDT 2009</t>
  </si>
  <si>
    <t>Sat Apr 18 09:57:08 PDT 2009</t>
  </si>
  <si>
    <t>Sat Apr 18 09:57:11 PDT 2009</t>
  </si>
  <si>
    <t>Sat Apr 18 09:57:09 PDT 2009</t>
  </si>
  <si>
    <t>Sat Apr 18 09:57:10 PDT 2009</t>
  </si>
  <si>
    <t>Sat Apr 18 09:57:12 PDT 2009</t>
  </si>
  <si>
    <t>Sat Apr 18 09:57:14 PDT 2009</t>
  </si>
  <si>
    <t>Sat Apr 18 10:01:06 PDT 2009</t>
  </si>
  <si>
    <t>Sat Apr 18 10:01:08 PDT 2009</t>
  </si>
  <si>
    <t>Sat Apr 18 10:01:05 PDT 2009</t>
  </si>
  <si>
    <t>Sat Apr 18 10:01:09 PDT 2009</t>
  </si>
  <si>
    <t>Sat Apr 18 10:01:11 PDT 2009</t>
  </si>
  <si>
    <t>Sat Apr 18 10:01:10 PDT 2009</t>
  </si>
  <si>
    <t>Sat Apr 18 10:01:13 PDT 2009</t>
  </si>
  <si>
    <t>Sat Apr 18 10:01:12 PDT 2009</t>
  </si>
  <si>
    <t>Sat Apr 18 10:01:15 PDT 2009</t>
  </si>
  <si>
    <t>Sat Apr 18 10:01:14 PDT 2009</t>
  </si>
  <si>
    <t>Sat Apr 18 10:01:18 PDT 2009</t>
  </si>
  <si>
    <t>Sat Apr 18 10:01:16 PDT 2009</t>
  </si>
  <si>
    <t>Sat Apr 18 10:01:17 PDT 2009</t>
  </si>
  <si>
    <t>Sat Apr 18 10:01:19 PDT 2009</t>
  </si>
  <si>
    <t>Sat Apr 18 10:01:20 PDT 2009</t>
  </si>
  <si>
    <t>Sat Apr 18 10:01:22 PDT 2009</t>
  </si>
  <si>
    <t>Sat Apr 18 10:01:21 PDT 2009</t>
  </si>
  <si>
    <t>Sat Apr 18 10:01:23 PDT 2009</t>
  </si>
  <si>
    <t>Sat Apr 18 10:01:24 PDT 2009</t>
  </si>
  <si>
    <t>Sat Apr 18 10:01:25 PDT 2009</t>
  </si>
  <si>
    <t>Sat Apr 18 10:01:26 PDT 2009</t>
  </si>
  <si>
    <t>Sat Apr 18 10:01:27 PDT 2009</t>
  </si>
  <si>
    <t>Sat Apr 18 10:01:29 PDT 2009</t>
  </si>
  <si>
    <t>Sat Apr 18 10:01:28 PDT 2009</t>
  </si>
  <si>
    <t>Sat Apr 18 10:01:30 PDT 2009</t>
  </si>
  <si>
    <t>Sat Apr 18 10:01:32 PDT 2009</t>
  </si>
  <si>
    <t>Sat Apr 18 10:01:31 PDT 2009</t>
  </si>
  <si>
    <t>Sat Apr 18 10:01:33 PDT 2009</t>
  </si>
  <si>
    <t>Sat Apr 18 10:01:34 PDT 2009</t>
  </si>
  <si>
    <t>Sat Apr 18 10:01:35 PDT 2009</t>
  </si>
  <si>
    <t>Sat Apr 18 10:01:36 PDT 2009</t>
  </si>
  <si>
    <t>Sat Apr 18 10:01:37 PDT 2009</t>
  </si>
  <si>
    <t>Sat Apr 18 10:06:50 PDT 2009</t>
  </si>
  <si>
    <t>Sat Apr 18 10:06:51 PDT 2009</t>
  </si>
  <si>
    <t>Sat Apr 18 10:06:52 PDT 2009</t>
  </si>
  <si>
    <t>Sat Apr 18 10:06:53 PDT 2009</t>
  </si>
  <si>
    <t>Sat Apr 18 10:06:56 PDT 2009</t>
  </si>
  <si>
    <t>Sat Apr 18 10:06:54 PDT 2009</t>
  </si>
  <si>
    <t>Sat Apr 18 10:06:55 PDT 2009</t>
  </si>
  <si>
    <t>Sat Apr 18 10:06:57 PDT 2009</t>
  </si>
  <si>
    <t>Sat Apr 18 10:06:58 PDT 2009</t>
  </si>
  <si>
    <t>Sat Apr 18 10:06:59 PDT 2009</t>
  </si>
  <si>
    <t>Sat Apr 18 10:07:00 PDT 2009</t>
  </si>
  <si>
    <t>Sat Apr 18 10:07:01 PDT 2009</t>
  </si>
  <si>
    <t>Sat Apr 18 10:07:02 PDT 2009</t>
  </si>
  <si>
    <t>Sat Apr 18 10:07:03 PDT 2009</t>
  </si>
  <si>
    <t>Sat Apr 18 10:07:04 PDT 2009</t>
  </si>
  <si>
    <t>Sat Apr 18 10:07:05 PDT 2009</t>
  </si>
  <si>
    <t>Sat Apr 18 10:07:07 PDT 2009</t>
  </si>
  <si>
    <t>Sat Apr 18 10:07:06 PDT 2009</t>
  </si>
  <si>
    <t>Sat Apr 18 10:07:08 PDT 2009</t>
  </si>
  <si>
    <t>Sat Apr 18 10:07:09 PDT 2009</t>
  </si>
  <si>
    <t>Sat Apr 18 10:07:10 PDT 2009</t>
  </si>
  <si>
    <t>Sat Apr 18 10:07:11 PDT 2009</t>
  </si>
  <si>
    <t>Sat Apr 18 10:07:12 PDT 2009</t>
  </si>
  <si>
    <t>Sat Apr 18 10:07:13 PDT 2009</t>
  </si>
  <si>
    <t>Sat Apr 18 10:07:15 PDT 2009</t>
  </si>
  <si>
    <t>Sat Apr 18 10:07:14 PDT 2009</t>
  </si>
  <si>
    <t>Sat Apr 18 10:07:16 PDT 2009</t>
  </si>
  <si>
    <t>Sat Apr 18 10:07:17 PDT 2009</t>
  </si>
  <si>
    <t>Sat Apr 18 10:11:41 PDT 2009</t>
  </si>
  <si>
    <t>Sat Apr 18 10:11:42 PDT 2009</t>
  </si>
  <si>
    <t>Sat Apr 18 10:11:43 PDT 2009</t>
  </si>
  <si>
    <t>Sat Apr 18 10:11:44 PDT 2009</t>
  </si>
  <si>
    <t>Sat Apr 18 10:11:45 PDT 2009</t>
  </si>
  <si>
    <t>Sat Apr 18 10:11:46 PDT 2009</t>
  </si>
  <si>
    <t>Sat Apr 18 10:11:48 PDT 2009</t>
  </si>
  <si>
    <t>Sat Apr 18 10:11:49 PDT 2009</t>
  </si>
  <si>
    <t>Sat Apr 18 10:11:47 PDT 2009</t>
  </si>
  <si>
    <t>Sat Apr 18 10:11:50 PDT 2009</t>
  </si>
  <si>
    <t>Sat Apr 18 10:11:51 PDT 2009</t>
  </si>
  <si>
    <t>Sat Apr 18 10:11:52 PDT 2009</t>
  </si>
  <si>
    <t>Sat Apr 18 10:11:53 PDT 2009</t>
  </si>
  <si>
    <t>Sat Apr 18 10:11:54 PDT 2009</t>
  </si>
  <si>
    <t>Sat Apr 18 10:11:55 PDT 2009</t>
  </si>
  <si>
    <t>Sat Apr 18 10:11:56 PDT 2009</t>
  </si>
  <si>
    <t>Sat Apr 18 10:11:57 PDT 2009</t>
  </si>
  <si>
    <t>Sat Apr 18 10:11:58 PDT 2009</t>
  </si>
  <si>
    <t>Sat Apr 18 10:12:00 PDT 2009</t>
  </si>
  <si>
    <t>Sat Apr 18 10:11:59 PDT 2009</t>
  </si>
  <si>
    <t>Sat Apr 18 10:12:01 PDT 2009</t>
  </si>
  <si>
    <t>Sat Apr 18 10:12:02 PDT 2009</t>
  </si>
  <si>
    <t>Sat Apr 18 10:12:03 PDT 2009</t>
  </si>
  <si>
    <t>Sat Apr 18 10:12:06 PDT 2009</t>
  </si>
  <si>
    <t>Sat Apr 18 10:12:05 PDT 2009</t>
  </si>
  <si>
    <t>Sat Apr 18 10:12:07 PDT 2009</t>
  </si>
  <si>
    <t>Sat Apr 18 10:12:08 PDT 2009</t>
  </si>
  <si>
    <t>Sat Apr 18 10:12:09 PDT 2009</t>
  </si>
  <si>
    <t>Sat Apr 18 10:12:10 PDT 2009</t>
  </si>
  <si>
    <t>Sat Apr 18 10:12:11 PDT 2009</t>
  </si>
  <si>
    <t>Sat Apr 18 10:12:12 PDT 2009</t>
  </si>
  <si>
    <t>Sat Apr 18 10:12:14 PDT 2009</t>
  </si>
  <si>
    <t>Sat Apr 18 10:12:13 PDT 2009</t>
  </si>
  <si>
    <t>Sat Apr 18 10:12:15 PDT 2009</t>
  </si>
  <si>
    <t>Sat Apr 18 10:12:16 PDT 2009</t>
  </si>
  <si>
    <t>Sat Apr 18 10:12:17 PDT 2009</t>
  </si>
  <si>
    <t>Sat Apr 18 10:12:18 PDT 2009</t>
  </si>
  <si>
    <t>Sat Apr 18 10:16:51 PDT 2009</t>
  </si>
  <si>
    <t>Sat Apr 18 10:16:53 PDT 2009</t>
  </si>
  <si>
    <t>Sat Apr 18 10:16:55 PDT 2009</t>
  </si>
  <si>
    <t>Sat Apr 18 10:16:54 PDT 2009</t>
  </si>
  <si>
    <t>Sat Apr 18 10:16:56 PDT 2009</t>
  </si>
  <si>
    <t>Sat Apr 18 10:16:57 PDT 2009</t>
  </si>
  <si>
    <t>Sat Apr 18 10:16:58 PDT 2009</t>
  </si>
  <si>
    <t>Sat Apr 18 10:17:00 PDT 2009</t>
  </si>
  <si>
    <t>Sat Apr 18 10:17:01 PDT 2009</t>
  </si>
  <si>
    <t>Sat Apr 18 10:17:02 PDT 2009</t>
  </si>
  <si>
    <t>Sat Apr 18 10:17:03 PDT 2009</t>
  </si>
  <si>
    <t>Sat Apr 18 10:17:04 PDT 2009</t>
  </si>
  <si>
    <t>Sat Apr 18 10:17:05 PDT 2009</t>
  </si>
  <si>
    <t>Sat Apr 18 10:17:07 PDT 2009</t>
  </si>
  <si>
    <t>Sat Apr 18 10:17:06 PDT 2009</t>
  </si>
  <si>
    <t>Sat Apr 18 10:17:08 PDT 2009</t>
  </si>
  <si>
    <t>Sat Apr 18 10:17:09 PDT 2009</t>
  </si>
  <si>
    <t>Sat Apr 18 10:17:10 PDT 2009</t>
  </si>
  <si>
    <t>Sat Apr 18 10:17:11 PDT 2009</t>
  </si>
  <si>
    <t>Sat Apr 18 10:17:12 PDT 2009</t>
  </si>
  <si>
    <t>Sat Apr 18 10:17:13 PDT 2009</t>
  </si>
  <si>
    <t>Sat Apr 18 10:17:14 PDT 2009</t>
  </si>
  <si>
    <t>Sat Apr 18 10:17:15 PDT 2009</t>
  </si>
  <si>
    <t>Sat Apr 18 10:17:16 PDT 2009</t>
  </si>
  <si>
    <t>Sat Apr 18 10:17:17 PDT 2009</t>
  </si>
  <si>
    <t>Sat Apr 18 10:17:19 PDT 2009</t>
  </si>
  <si>
    <t>Sat Apr 18 10:17:18 PDT 2009</t>
  </si>
  <si>
    <t>Sat Apr 18 10:21:53 PDT 2009</t>
  </si>
  <si>
    <t>Sat Apr 18 10:21:55 PDT 2009</t>
  </si>
  <si>
    <t>Sat Apr 18 10:21:54 PDT 2009</t>
  </si>
  <si>
    <t>Sat Apr 18 10:21:57 PDT 2009</t>
  </si>
  <si>
    <t>Sat Apr 18 10:21:58 PDT 2009</t>
  </si>
  <si>
    <t>Sat Apr 18 10:21:59 PDT 2009</t>
  </si>
  <si>
    <t>Sat Apr 18 10:22:02 PDT 2009</t>
  </si>
  <si>
    <t>Sat Apr 18 10:22:01 PDT 2009</t>
  </si>
  <si>
    <t>Sat Apr 18 10:22:00 PDT 2009</t>
  </si>
  <si>
    <t>Sat Apr 18 10:22:03 PDT 2009</t>
  </si>
  <si>
    <t>Sat Apr 18 10:22:04 PDT 2009</t>
  </si>
  <si>
    <t>Sat Apr 18 10:22:05 PDT 2009</t>
  </si>
  <si>
    <t>Sat Apr 18 10:22:06 PDT 2009</t>
  </si>
  <si>
    <t>Sat Apr 18 10:22:08 PDT 2009</t>
  </si>
  <si>
    <t>Sat Apr 18 10:22:10 PDT 2009</t>
  </si>
  <si>
    <t>Sat Apr 18 10:22:09 PDT 2009</t>
  </si>
  <si>
    <t>Sat Apr 18 10:22:12 PDT 2009</t>
  </si>
  <si>
    <t>Sat Apr 18 10:22:11 PDT 2009</t>
  </si>
  <si>
    <t>Sat Apr 18 10:22:13 PDT 2009</t>
  </si>
  <si>
    <t>Sat Apr 18 10:22:15 PDT 2009</t>
  </si>
  <si>
    <t>Sat Apr 18 10:22:14 PDT 2009</t>
  </si>
  <si>
    <t>Sat Apr 18 10:22:17 PDT 2009</t>
  </si>
  <si>
    <t>Sat Apr 18 10:22:16 PDT 2009</t>
  </si>
  <si>
    <t>Sat Apr 18 10:22:18 PDT 2009</t>
  </si>
  <si>
    <t>Sat Apr 18 10:22:19 PDT 2009</t>
  </si>
  <si>
    <t>Sat Apr 18 10:26:53 PDT 2009</t>
  </si>
  <si>
    <t>Sat Apr 18 10:26:51 PDT 2009</t>
  </si>
  <si>
    <t>Sat Apr 18 10:26:54 PDT 2009</t>
  </si>
  <si>
    <t>Sat Apr 18 10:26:55 PDT 2009</t>
  </si>
  <si>
    <t>Sat Apr 18 10:26:57 PDT 2009</t>
  </si>
  <si>
    <t>Sat Apr 18 10:26:56 PDT 2009</t>
  </si>
  <si>
    <t>Sat Apr 18 10:26:58 PDT 2009</t>
  </si>
  <si>
    <t>Sat Apr 18 10:26:59 PDT 2009</t>
  </si>
  <si>
    <t>Sat Apr 18 10:27:00 PDT 2009</t>
  </si>
  <si>
    <t>Sat Apr 18 10:27:01 PDT 2009</t>
  </si>
  <si>
    <t>Sat Apr 18 10:27:03 PDT 2009</t>
  </si>
  <si>
    <t>Sat Apr 18 10:27:05 PDT 2009</t>
  </si>
  <si>
    <t>Sat Apr 18 10:27:06 PDT 2009</t>
  </si>
  <si>
    <t>Sat Apr 18 10:27:08 PDT 2009</t>
  </si>
  <si>
    <t>Sat Apr 18 10:27:07 PDT 2009</t>
  </si>
  <si>
    <t>Sat Apr 18 10:27:09 PDT 2009</t>
  </si>
  <si>
    <t>Sat Apr 18 10:27:10 PDT 2009</t>
  </si>
  <si>
    <t>Sat Apr 18 10:27:11 PDT 2009</t>
  </si>
  <si>
    <t>Sat Apr 18 10:27:12 PDT 2009</t>
  </si>
  <si>
    <t>Sat Apr 18 10:27:13 PDT 2009</t>
  </si>
  <si>
    <t>Sat Apr 18 10:27:14 PDT 2009</t>
  </si>
  <si>
    <t>Sat Apr 18 10:27:15 PDT 2009</t>
  </si>
  <si>
    <t>Sat Apr 18 10:27:16 PDT 2009</t>
  </si>
  <si>
    <t>Sat Apr 18 10:27:18 PDT 2009</t>
  </si>
  <si>
    <t>Sat Apr 18 10:27:17 PDT 2009</t>
  </si>
  <si>
    <t>Sat Apr 18 10:27:20 PDT 2009</t>
  </si>
  <si>
    <t>Sat Apr 18 10:27:19 PDT 2009</t>
  </si>
  <si>
    <t>Sat Apr 18 10:27:21 PDT 2009</t>
  </si>
  <si>
    <t>Sat Apr 18 10:31:51 PDT 2009</t>
  </si>
  <si>
    <t>Sat Apr 18 10:31:50 PDT 2009</t>
  </si>
  <si>
    <t>Sat Apr 18 10:31:52 PDT 2009</t>
  </si>
  <si>
    <t>Sat Apr 18 10:31:53 PDT 2009</t>
  </si>
  <si>
    <t>Sat Apr 18 10:31:55 PDT 2009</t>
  </si>
  <si>
    <t>Sat Apr 18 10:31:54 PDT 2009</t>
  </si>
  <si>
    <t>Sat Apr 18 10:31:57 PDT 2009</t>
  </si>
  <si>
    <t>Sat Apr 18 10:31:56 PDT 2009</t>
  </si>
  <si>
    <t>Sat Apr 18 10:31:58 PDT 2009</t>
  </si>
  <si>
    <t>Sat Apr 18 10:31:59 PDT 2009</t>
  </si>
  <si>
    <t>Sat Apr 18 10:32:00 PDT 2009</t>
  </si>
  <si>
    <t>Sat Apr 18 10:32:01 PDT 2009</t>
  </si>
  <si>
    <t>Sat Apr 18 10:32:03 PDT 2009</t>
  </si>
  <si>
    <t>Sat Apr 18 10:32:04 PDT 2009</t>
  </si>
  <si>
    <t>Sat Apr 18 10:32:02 PDT 2009</t>
  </si>
  <si>
    <t>Sat Apr 18 10:32:05 PDT 2009</t>
  </si>
  <si>
    <t>Sat Apr 18 10:32:06 PDT 2009</t>
  </si>
  <si>
    <t>Sat Apr 18 10:32:07 PDT 2009</t>
  </si>
  <si>
    <t>Sat Apr 18 10:32:09 PDT 2009</t>
  </si>
  <si>
    <t>Sat Apr 18 10:32:08 PDT 2009</t>
  </si>
  <si>
    <t>Sat Apr 18 10:32:10 PDT 2009</t>
  </si>
  <si>
    <t>Sat Apr 18 10:32:11 PDT 2009</t>
  </si>
  <si>
    <t>Sat Apr 18 10:32:12 PDT 2009</t>
  </si>
  <si>
    <t>Sat Apr 18 10:32:13 PDT 2009</t>
  </si>
  <si>
    <t>Sat Apr 18 10:32:15 PDT 2009</t>
  </si>
  <si>
    <t>Sat Apr 18 10:32:14 PDT 2009</t>
  </si>
  <si>
    <t>Sat Apr 18 10:32:16 PDT 2009</t>
  </si>
  <si>
    <t>Sat Apr 18 10:32:17 PDT 2009</t>
  </si>
  <si>
    <t>Sat Apr 18 10:32:18 PDT 2009</t>
  </si>
  <si>
    <t>Sat Apr 18 10:32:20 PDT 2009</t>
  </si>
  <si>
    <t>Sat Apr 18 10:32:19 PDT 2009</t>
  </si>
  <si>
    <t>Sat Apr 18 10:32:21 PDT 2009</t>
  </si>
  <si>
    <t>Sat Apr 18 10:36:58 PDT 2009</t>
  </si>
  <si>
    <t>Sat Apr 18 10:37:00 PDT 2009</t>
  </si>
  <si>
    <t>Sat Apr 18 10:36:59 PDT 2009</t>
  </si>
  <si>
    <t>Sat Apr 18 10:37:01 PDT 2009</t>
  </si>
  <si>
    <t>Sat Apr 18 10:37:02 PDT 2009</t>
  </si>
  <si>
    <t>Sat Apr 18 10:37:03 PDT 2009</t>
  </si>
  <si>
    <t>Sat Apr 18 10:37:04 PDT 2009</t>
  </si>
  <si>
    <t>Sat Apr 18 10:37:06 PDT 2009</t>
  </si>
  <si>
    <t>Sat Apr 18 10:37:05 PDT 2009</t>
  </si>
  <si>
    <t>Sat Apr 18 10:37:07 PDT 2009</t>
  </si>
  <si>
    <t>Sat Apr 18 10:37:09 PDT 2009</t>
  </si>
  <si>
    <t>Sat Apr 18 10:37:08 PDT 2009</t>
  </si>
  <si>
    <t>Sat Apr 18 10:37:10 PDT 2009</t>
  </si>
  <si>
    <t>Sat Apr 18 10:37:11 PDT 2009</t>
  </si>
  <si>
    <t>Sat Apr 18 10:37:12 PDT 2009</t>
  </si>
  <si>
    <t>Sat Apr 18 10:37:13 PDT 2009</t>
  </si>
  <si>
    <t>Sat Apr 18 10:37:14 PDT 2009</t>
  </si>
  <si>
    <t>Sat Apr 18 10:37:15 PDT 2009</t>
  </si>
  <si>
    <t>Sat Apr 18 10:37:16 PDT 2009</t>
  </si>
  <si>
    <t>Sat Apr 18 10:37:17 PDT 2009</t>
  </si>
  <si>
    <t>Sat Apr 18 10:37:18 PDT 2009</t>
  </si>
  <si>
    <t>Sat Apr 18 10:37:19 PDT 2009</t>
  </si>
  <si>
    <t>Sat Apr 18 10:37:20 PDT 2009</t>
  </si>
  <si>
    <t>Sat Apr 18 10:37:23 PDT 2009</t>
  </si>
  <si>
    <t>Sat Apr 18 10:37:21 PDT 2009</t>
  </si>
  <si>
    <t>Sat Apr 18 10:37:22 PDT 2009</t>
  </si>
  <si>
    <t>Sat Apr 18 10:37:24 PDT 2009</t>
  </si>
  <si>
    <t>Sat Apr 18 10:37:26 PDT 2009</t>
  </si>
  <si>
    <t>Sat Apr 18 10:37:25 PDT 2009</t>
  </si>
  <si>
    <t>Sat Apr 18 10:41:59 PDT 2009</t>
  </si>
  <si>
    <t>Sat Apr 18 10:42:00 PDT 2009</t>
  </si>
  <si>
    <t>Sat Apr 18 10:42:01 PDT 2009</t>
  </si>
  <si>
    <t>Sat Apr 18 10:42:02 PDT 2009</t>
  </si>
  <si>
    <t>Sat Apr 18 10:42:03 PDT 2009</t>
  </si>
  <si>
    <t>Sat Apr 18 10:42:04 PDT 2009</t>
  </si>
  <si>
    <t>Sat Apr 18 10:42:05 PDT 2009</t>
  </si>
  <si>
    <t>Sat Apr 18 10:42:06 PDT 2009</t>
  </si>
  <si>
    <t>Sat Apr 18 10:42:08 PDT 2009</t>
  </si>
  <si>
    <t>Sat Apr 18 10:42:07 PDT 2009</t>
  </si>
  <si>
    <t>Sat Apr 18 10:42:09 PDT 2009</t>
  </si>
  <si>
    <t>Sat Apr 18 10:42:10 PDT 2009</t>
  </si>
  <si>
    <t>Sat Apr 18 10:42:12 PDT 2009</t>
  </si>
  <si>
    <t>Sat Apr 18 10:42:13 PDT 2009</t>
  </si>
  <si>
    <t>Sat Apr 18 10:42:11 PDT 2009</t>
  </si>
  <si>
    <t>Sat Apr 18 10:42:14 PDT 2009</t>
  </si>
  <si>
    <t>Sat Apr 18 10:42:16 PDT 2009</t>
  </si>
  <si>
    <t>Sat Apr 18 10:42:15 PDT 2009</t>
  </si>
  <si>
    <t>Sat Apr 18 10:42:17 PDT 2009</t>
  </si>
  <si>
    <t>Sat Apr 18 10:42:18 PDT 2009</t>
  </si>
  <si>
    <t>Sat Apr 18 10:42:19 PDT 2009</t>
  </si>
  <si>
    <t>Sat Apr 18 10:42:20 PDT 2009</t>
  </si>
  <si>
    <t>Sat Apr 18 10:42:21 PDT 2009</t>
  </si>
  <si>
    <t>Sat Apr 18 10:42:23 PDT 2009</t>
  </si>
  <si>
    <t>Sat Apr 18 10:42:22 PDT 2009</t>
  </si>
  <si>
    <t>Sat Apr 18 10:42:24 PDT 2009</t>
  </si>
  <si>
    <t>Sat Apr 18 10:42:26 PDT 2009</t>
  </si>
  <si>
    <t>Sat Apr 18 10:42:25 PDT 2009</t>
  </si>
  <si>
    <t>Sat Apr 18 10:42:27 PDT 2009</t>
  </si>
  <si>
    <t>Sat Apr 18 10:42:28 PDT 2009</t>
  </si>
  <si>
    <t>Sat Apr 18 13:19:19 PDT 2009</t>
  </si>
  <si>
    <t>Sat Apr 18 13:19:20 PDT 2009</t>
  </si>
  <si>
    <t>Sat Apr 18 13:19:22 PDT 2009</t>
  </si>
  <si>
    <t>Sat Apr 18 13:19:21 PDT 2009</t>
  </si>
  <si>
    <t>Sat Apr 18 13:19:24 PDT 2009</t>
  </si>
  <si>
    <t>Sat Apr 18 13:19:25 PDT 2009</t>
  </si>
  <si>
    <t>Sat Apr 18 13:19:23 PDT 2009</t>
  </si>
  <si>
    <t>Sat Apr 18 13:19:26 PDT 2009</t>
  </si>
  <si>
    <t>Sat Apr 18 13:19:27 PDT 2009</t>
  </si>
  <si>
    <t>Sat Apr 18 13:19:28 PDT 2009</t>
  </si>
  <si>
    <t>Sat Apr 18 13:19:30 PDT 2009</t>
  </si>
  <si>
    <t>Sat Apr 18 13:19:29 PDT 2009</t>
  </si>
  <si>
    <t>Sat Apr 18 13:19:31 PDT 2009</t>
  </si>
  <si>
    <t>Sat Apr 18 13:19:32 PDT 2009</t>
  </si>
  <si>
    <t>Sat Apr 18 13:19:34 PDT 2009</t>
  </si>
  <si>
    <t>Sat Apr 18 13:19:33 PDT 2009</t>
  </si>
  <si>
    <t>Sat Apr 18 13:19:35 PDT 2009</t>
  </si>
  <si>
    <t>Sat Apr 18 13:19:36 PDT 2009</t>
  </si>
  <si>
    <t>Sat Apr 18 13:19:38 PDT 2009</t>
  </si>
  <si>
    <t>Sat Apr 18 13:19:37 PDT 2009</t>
  </si>
  <si>
    <t>Sat Apr 18 13:19:40 PDT 2009</t>
  </si>
  <si>
    <t>Sat Apr 18 13:19:39 PDT 2009</t>
  </si>
  <si>
    <t>Sat Apr 18 13:19:41 PDT 2009</t>
  </si>
  <si>
    <t>Sat Apr 18 13:19:43 PDT 2009</t>
  </si>
  <si>
    <t>Sat Apr 18 13:19:42 PDT 2009</t>
  </si>
  <si>
    <t>Sat Apr 18 13:19:44 PDT 2009</t>
  </si>
  <si>
    <t>Sat Apr 18 13:19:45 PDT 2009</t>
  </si>
  <si>
    <t>Sat Apr 18 13:19:46 PDT 2009</t>
  </si>
  <si>
    <t>Sat Apr 18 13:24:18 PDT 2009</t>
  </si>
  <si>
    <t>Sat Apr 18 13:24:20 PDT 2009</t>
  </si>
  <si>
    <t>Sat Apr 18 13:24:19 PDT 2009</t>
  </si>
  <si>
    <t>Sat Apr 18 13:24:21 PDT 2009</t>
  </si>
  <si>
    <t>Sat Apr 18 13:24:22 PDT 2009</t>
  </si>
  <si>
    <t>Sat Apr 18 13:24:23 PDT 2009</t>
  </si>
  <si>
    <t>Sat Apr 18 13:24:26 PDT 2009</t>
  </si>
  <si>
    <t>Sat Apr 18 13:24:24 PDT 2009</t>
  </si>
  <si>
    <t>Sat Apr 18 13:24:25 PDT 2009</t>
  </si>
  <si>
    <t>Sat Apr 18 13:24:27 PDT 2009</t>
  </si>
  <si>
    <t>Sat Apr 18 13:24:28 PDT 2009</t>
  </si>
  <si>
    <t>Sat Apr 18 13:24:29 PDT 2009</t>
  </si>
  <si>
    <t>Sat Apr 18 13:24:30 PDT 2009</t>
  </si>
  <si>
    <t>Sat Apr 18 13:24:32 PDT 2009</t>
  </si>
  <si>
    <t>Sat Apr 18 13:24:34 PDT 2009</t>
  </si>
  <si>
    <t>Sat Apr 18 13:24:33 PDT 2009</t>
  </si>
  <si>
    <t>Sat Apr 18 13:24:35 PDT 2009</t>
  </si>
  <si>
    <t>Sat Apr 18 13:24:36 PDT 2009</t>
  </si>
  <si>
    <t>Sat Apr 18 13:24:37 PDT 2009</t>
  </si>
  <si>
    <t>Sat Apr 18 13:24:38 PDT 2009</t>
  </si>
  <si>
    <t>Sat Apr 18 13:24:40 PDT 2009</t>
  </si>
  <si>
    <t>Sat Apr 18 13:24:41 PDT 2009</t>
  </si>
  <si>
    <t>Sat Apr 18 13:24:39 PDT 2009</t>
  </si>
  <si>
    <t>Sat Apr 18 13:24:42 PDT 2009</t>
  </si>
  <si>
    <t>Sat Apr 18 13:24:45 PDT 2009</t>
  </si>
  <si>
    <t>Sat Apr 18 13:24:43 PDT 2009</t>
  </si>
  <si>
    <t>Sat Apr 18 13:24:44 PDT 2009</t>
  </si>
  <si>
    <t>Sat Apr 18 13:24:46 PDT 2009</t>
  </si>
  <si>
    <t>Sat Apr 18 13:24:48 PDT 2009</t>
  </si>
  <si>
    <t>Sat Apr 18 13:29:18 PDT 2009</t>
  </si>
  <si>
    <t>Sat Apr 18 13:29:17 PDT 2009</t>
  </si>
  <si>
    <t>Sat Apr 18 13:29:20 PDT 2009</t>
  </si>
  <si>
    <t>Sat Apr 18 13:29:19 PDT 2009</t>
  </si>
  <si>
    <t>Sat Apr 18 13:29:21 PDT 2009</t>
  </si>
  <si>
    <t>Sat Apr 18 13:29:24 PDT 2009</t>
  </si>
  <si>
    <t>Sat Apr 18 13:29:25 PDT 2009</t>
  </si>
  <si>
    <t>Sat Apr 18 13:29:26 PDT 2009</t>
  </si>
  <si>
    <t>Sat Apr 18 13:29:27 PDT 2009</t>
  </si>
  <si>
    <t>Sat Apr 18 13:29:29 PDT 2009</t>
  </si>
  <si>
    <t>Sat Apr 18 13:29:31 PDT 2009</t>
  </si>
  <si>
    <t>Sat Apr 18 13:29:30 PDT 2009</t>
  </si>
  <si>
    <t>Sat Apr 18 13:29:32 PDT 2009</t>
  </si>
  <si>
    <t>Sat Apr 18 13:29:34 PDT 2009</t>
  </si>
  <si>
    <t>Sat Apr 18 13:29:35 PDT 2009</t>
  </si>
  <si>
    <t>Sat Apr 18 13:29:33 PDT 2009</t>
  </si>
  <si>
    <t>Sat Apr 18 13:29:36 PDT 2009</t>
  </si>
  <si>
    <t>Sat Apr 18 13:29:37 PDT 2009</t>
  </si>
  <si>
    <t>Sat Apr 18 13:29:38 PDT 2009</t>
  </si>
  <si>
    <t>Sat Apr 18 13:29:39 PDT 2009</t>
  </si>
  <si>
    <t>Sat Apr 18 13:29:40 PDT 2009</t>
  </si>
  <si>
    <t>Sat Apr 18 13:29:41 PDT 2009</t>
  </si>
  <si>
    <t>Sat Apr 18 13:29:43 PDT 2009</t>
  </si>
  <si>
    <t>Sat Apr 18 13:29:44 PDT 2009</t>
  </si>
  <si>
    <t>Sat Apr 18 13:29:46 PDT 2009</t>
  </si>
  <si>
    <t>Sat Apr 18 13:29:45 PDT 2009</t>
  </si>
  <si>
    <t>Sat Apr 18 13:29:47 PDT 2009</t>
  </si>
  <si>
    <t>Sat Apr 18 13:29:48 PDT 2009</t>
  </si>
  <si>
    <t>Sat Apr 18 13:29:49 PDT 2009</t>
  </si>
  <si>
    <t>Sat Apr 18 13:34:20 PDT 2009</t>
  </si>
  <si>
    <t>Sat Apr 18 13:34:21 PDT 2009</t>
  </si>
  <si>
    <t>Sat Apr 18 13:34:24 PDT 2009</t>
  </si>
  <si>
    <t>Sat Apr 18 13:34:25 PDT 2009</t>
  </si>
  <si>
    <t>Sat Apr 18 13:34:23 PDT 2009</t>
  </si>
  <si>
    <t>Sat Apr 18 13:34:26 PDT 2009</t>
  </si>
  <si>
    <t>Sat Apr 18 13:34:27 PDT 2009</t>
  </si>
  <si>
    <t>Sat Apr 18 13:34:29 PDT 2009</t>
  </si>
  <si>
    <t>Sat Apr 18 13:34:28 PDT 2009</t>
  </si>
  <si>
    <t>Sat Apr 18 13:34:31 PDT 2009</t>
  </si>
  <si>
    <t>Sat Apr 18 13:34:30 PDT 2009</t>
  </si>
  <si>
    <t>Sat Apr 18 13:34:33 PDT 2009</t>
  </si>
  <si>
    <t>Sat Apr 18 13:34:32 PDT 2009</t>
  </si>
  <si>
    <t>Sat Apr 18 13:34:34 PDT 2009</t>
  </si>
  <si>
    <t>Sat Apr 18 13:34:35 PDT 2009</t>
  </si>
  <si>
    <t>Sat Apr 18 13:34:36 PDT 2009</t>
  </si>
  <si>
    <t>Sat Apr 18 13:34:37 PDT 2009</t>
  </si>
  <si>
    <t>Sat Apr 18 13:34:38 PDT 2009</t>
  </si>
  <si>
    <t>Sat Apr 18 13:34:40 PDT 2009</t>
  </si>
  <si>
    <t>Sat Apr 18 13:34:41 PDT 2009</t>
  </si>
  <si>
    <t>Sat Apr 18 13:34:42 PDT 2009</t>
  </si>
  <si>
    <t>Sat Apr 18 13:34:44 PDT 2009</t>
  </si>
  <si>
    <t>Sat Apr 18 13:34:45 PDT 2009</t>
  </si>
  <si>
    <t>Sat Apr 18 13:34:43 PDT 2009</t>
  </si>
  <si>
    <t>Sat Apr 18 13:34:46 PDT 2009</t>
  </si>
  <si>
    <t>Sat Apr 18 13:34:47 PDT 2009</t>
  </si>
  <si>
    <t>Sat Apr 18 13:34:48 PDT 2009</t>
  </si>
  <si>
    <t>Sat Apr 18 13:34:51 PDT 2009</t>
  </si>
  <si>
    <t>Sat Apr 18 13:34:50 PDT 2009</t>
  </si>
  <si>
    <t>Sat Apr 18 13:34:52 PDT 2009</t>
  </si>
  <si>
    <t>Sat Apr 18 13:34:53 PDT 2009</t>
  </si>
  <si>
    <t>Sat Apr 18 13:39:22 PDT 2009</t>
  </si>
  <si>
    <t>Sat Apr 18 13:39:25 PDT 2009</t>
  </si>
  <si>
    <t>Sat Apr 18 13:39:23 PDT 2009</t>
  </si>
  <si>
    <t>Sat Apr 18 13:39:24 PDT 2009</t>
  </si>
  <si>
    <t>Sat Apr 18 13:39:26 PDT 2009</t>
  </si>
  <si>
    <t>Sat Apr 18 13:39:28 PDT 2009</t>
  </si>
  <si>
    <t>Sat Apr 18 13:39:29 PDT 2009</t>
  </si>
  <si>
    <t>Sat Apr 18 13:39:30 PDT 2009</t>
  </si>
  <si>
    <t>Sat Apr 18 13:39:31 PDT 2009</t>
  </si>
  <si>
    <t>Sat Apr 18 13:39:33 PDT 2009</t>
  </si>
  <si>
    <t>Sat Apr 18 13:39:32 PDT 2009</t>
  </si>
  <si>
    <t>Sat Apr 18 13:39:34 PDT 2009</t>
  </si>
  <si>
    <t>Sat Apr 18 13:39:35 PDT 2009</t>
  </si>
  <si>
    <t>Sat Apr 18 13:39:36 PDT 2009</t>
  </si>
  <si>
    <t>Sat Apr 18 13:39:37 PDT 2009</t>
  </si>
  <si>
    <t>Sat Apr 18 13:39:38 PDT 2009</t>
  </si>
  <si>
    <t>Sat Apr 18 13:39:39 PDT 2009</t>
  </si>
  <si>
    <t>Sat Apr 18 13:39:40 PDT 2009</t>
  </si>
  <si>
    <t>Sat Apr 18 13:39:41 PDT 2009</t>
  </si>
  <si>
    <t>Sat Apr 18 13:39:42 PDT 2009</t>
  </si>
  <si>
    <t>Sat Apr 18 13:39:43 PDT 2009</t>
  </si>
  <si>
    <t>Sat Apr 18 13:39:44 PDT 2009</t>
  </si>
  <si>
    <t>Sat Apr 18 13:39:46 PDT 2009</t>
  </si>
  <si>
    <t>Sat Apr 18 13:39:47 PDT 2009</t>
  </si>
  <si>
    <t>Sat Apr 18 13:39:45 PDT 2009</t>
  </si>
  <si>
    <t>Sat Apr 18 13:39:49 PDT 2009</t>
  </si>
  <si>
    <t>Sat Apr 18 13:39:50 PDT 2009</t>
  </si>
  <si>
    <t>Sat Apr 18 13:39:48 PDT 2009</t>
  </si>
  <si>
    <t>Sat Apr 18 13:39:51 PDT 2009</t>
  </si>
  <si>
    <t>Sat Apr 18 13:39:53 PDT 2009</t>
  </si>
  <si>
    <t>Sat Apr 18 13:39:52 PDT 2009</t>
  </si>
  <si>
    <t>Sat Apr 18 13:44:22 PDT 2009</t>
  </si>
  <si>
    <t>Sat Apr 18 13:44:25 PDT 2009</t>
  </si>
  <si>
    <t>Sat Apr 18 13:44:26 PDT 2009</t>
  </si>
  <si>
    <t>Sat Apr 18 13:44:24 PDT 2009</t>
  </si>
  <si>
    <t>Sat Apr 18 13:44:28 PDT 2009</t>
  </si>
  <si>
    <t>Sat Apr 18 13:44:27 PDT 2009</t>
  </si>
  <si>
    <t>Sat Apr 18 13:44:29 PDT 2009</t>
  </si>
  <si>
    <t>Sat Apr 18 13:44:30 PDT 2009</t>
  </si>
  <si>
    <t>Sat Apr 18 13:44:31 PDT 2009</t>
  </si>
  <si>
    <t>Sat Apr 18 13:44:32 PDT 2009</t>
  </si>
  <si>
    <t>Sat Apr 18 13:44:34 PDT 2009</t>
  </si>
  <si>
    <t>Sat Apr 18 13:44:33 PDT 2009</t>
  </si>
  <si>
    <t>Sat Apr 18 13:44:35 PDT 2009</t>
  </si>
  <si>
    <t>Sat Apr 18 13:44:36 PDT 2009</t>
  </si>
  <si>
    <t>Sat Apr 18 13:44:39 PDT 2009</t>
  </si>
  <si>
    <t>Sat Apr 18 13:44:38 PDT 2009</t>
  </si>
  <si>
    <t>Sat Apr 18 13:44:37 PDT 2009</t>
  </si>
  <si>
    <t>Sat Apr 18 13:44:40 PDT 2009</t>
  </si>
  <si>
    <t>Sat Apr 18 13:44:41 PDT 2009</t>
  </si>
  <si>
    <t>Sat Apr 18 13:44:42 PDT 2009</t>
  </si>
  <si>
    <t>Sat Apr 18 13:44:43 PDT 2009</t>
  </si>
  <si>
    <t>Sat Apr 18 13:44:44 PDT 2009</t>
  </si>
  <si>
    <t>Sat Apr 18 13:44:45 PDT 2009</t>
  </si>
  <si>
    <t>Sat Apr 18 13:44:46 PDT 2009</t>
  </si>
  <si>
    <t>Sat Apr 18 13:44:48 PDT 2009</t>
  </si>
  <si>
    <t>Sat Apr 18 13:44:47 PDT 2009</t>
  </si>
  <si>
    <t>Sat Apr 18 13:44:50 PDT 2009</t>
  </si>
  <si>
    <t>Sat Apr 18 13:44:49 PDT 2009</t>
  </si>
  <si>
    <t>Sat Apr 18 13:44:51 PDT 2009</t>
  </si>
  <si>
    <t>Sat Apr 18 13:44:52 PDT 2009</t>
  </si>
  <si>
    <t>Sat Apr 18 13:44:53 PDT 2009</t>
  </si>
  <si>
    <t>Sat Apr 18 13:49:23 PDT 2009</t>
  </si>
  <si>
    <t>Sat Apr 18 13:49:24 PDT 2009</t>
  </si>
  <si>
    <t>Sat Apr 18 13:49:25 PDT 2009</t>
  </si>
  <si>
    <t>Sat Apr 18 13:49:26 PDT 2009</t>
  </si>
  <si>
    <t>Sat Apr 18 13:49:28 PDT 2009</t>
  </si>
  <si>
    <t>Sat Apr 18 13:49:27 PDT 2009</t>
  </si>
  <si>
    <t>Sat Apr 18 13:49:29 PDT 2009</t>
  </si>
  <si>
    <t>Sat Apr 18 13:49:33 PDT 2009</t>
  </si>
  <si>
    <t>Sat Apr 18 13:49:31 PDT 2009</t>
  </si>
  <si>
    <t>Sat Apr 18 13:49:34 PDT 2009</t>
  </si>
  <si>
    <t>Sat Apr 18 13:49:32 PDT 2009</t>
  </si>
  <si>
    <t>Sat Apr 18 13:49:35 PDT 2009</t>
  </si>
  <si>
    <t>Sat Apr 18 13:49:36 PDT 2009</t>
  </si>
  <si>
    <t>Sat Apr 18 13:49:37 PDT 2009</t>
  </si>
  <si>
    <t>Sat Apr 18 13:49:39 PDT 2009</t>
  </si>
  <si>
    <t>Sat Apr 18 13:49:40 PDT 2009</t>
  </si>
  <si>
    <t>Sat Apr 18 13:49:38 PDT 2009</t>
  </si>
  <si>
    <t>Sat Apr 18 13:49:41 PDT 2009</t>
  </si>
  <si>
    <t>Sat Apr 18 13:49:42 PDT 2009</t>
  </si>
  <si>
    <t>Sat Apr 18 13:49:45 PDT 2009</t>
  </si>
  <si>
    <t>Sat Apr 18 13:49:43 PDT 2009</t>
  </si>
  <si>
    <t>Sat Apr 18 13:49:44 PDT 2009</t>
  </si>
  <si>
    <t>Sat Apr 18 13:49:46 PDT 2009</t>
  </si>
  <si>
    <t>Sat Apr 18 13:49:48 PDT 2009</t>
  </si>
  <si>
    <t>Sat Apr 18 13:49:49 PDT 2009</t>
  </si>
  <si>
    <t>Sat Apr 18 13:49:47 PDT 2009</t>
  </si>
  <si>
    <t>Sat Apr 18 13:49:50 PDT 2009</t>
  </si>
  <si>
    <t>Sat Apr 18 13:49:52 PDT 2009</t>
  </si>
  <si>
    <t>Sat Apr 18 13:49:51 PDT 2009</t>
  </si>
  <si>
    <t>Sat Apr 18 13:49:54 PDT 2009</t>
  </si>
  <si>
    <t>Sat Apr 18 13:54:23 PDT 2009</t>
  </si>
  <si>
    <t>Sat Apr 18 13:54:21 PDT 2009</t>
  </si>
  <si>
    <t>Sat Apr 18 13:54:22 PDT 2009</t>
  </si>
  <si>
    <t>Sat Apr 18 13:54:25 PDT 2009</t>
  </si>
  <si>
    <t>Sat Apr 18 13:54:24 PDT 2009</t>
  </si>
  <si>
    <t>Sat Apr 18 13:54:26 PDT 2009</t>
  </si>
  <si>
    <t>Sat Apr 18 13:54:27 PDT 2009</t>
  </si>
  <si>
    <t>Sat Apr 18 13:54:28 PDT 2009</t>
  </si>
  <si>
    <t>Sat Apr 18 13:54:29 PDT 2009</t>
  </si>
  <si>
    <t>Sat Apr 18 13:54:31 PDT 2009</t>
  </si>
  <si>
    <t>Sat Apr 18 13:54:30 PDT 2009</t>
  </si>
  <si>
    <t>Sat Apr 18 13:54:32 PDT 2009</t>
  </si>
  <si>
    <t>Sat Apr 18 13:54:33 PDT 2009</t>
  </si>
  <si>
    <t>Sat Apr 18 13:54:34 PDT 2009</t>
  </si>
  <si>
    <t>Sat Apr 18 13:54:36 PDT 2009</t>
  </si>
  <si>
    <t>Sat Apr 18 13:54:35 PDT 2009</t>
  </si>
  <si>
    <t>Sat Apr 18 13:54:37 PDT 2009</t>
  </si>
  <si>
    <t>Sat Apr 18 13:54:38 PDT 2009</t>
  </si>
  <si>
    <t>Sat Apr 18 13:54:39 PDT 2009</t>
  </si>
  <si>
    <t>Sat Apr 18 13:54:41 PDT 2009</t>
  </si>
  <si>
    <t>Sat Apr 18 13:54:40 PDT 2009</t>
  </si>
  <si>
    <t>Sat Apr 18 13:54:42 PDT 2009</t>
  </si>
  <si>
    <t>Sat Apr 18 13:54:43 PDT 2009</t>
  </si>
  <si>
    <t>Sat Apr 18 13:54:45 PDT 2009</t>
  </si>
  <si>
    <t>Sat Apr 18 13:54:46 PDT 2009</t>
  </si>
  <si>
    <t>Sat Apr 18 13:54:47 PDT 2009</t>
  </si>
  <si>
    <t>Sat Apr 18 13:54:48 PDT 2009</t>
  </si>
  <si>
    <t>Sat Apr 18 13:54:49 PDT 2009</t>
  </si>
  <si>
    <t>Sat Apr 18 13:54:50 PDT 2009</t>
  </si>
  <si>
    <t>Sat Apr 18 13:54:51 PDT 2009</t>
  </si>
  <si>
    <t>Sat Apr 18 13:54:52 PDT 2009</t>
  </si>
  <si>
    <t>Sat Apr 18 13:54:53 PDT 2009</t>
  </si>
  <si>
    <t>Sat Apr 18 13:54:56 PDT 2009</t>
  </si>
  <si>
    <t>Sat Apr 18 13:54:54 PDT 2009</t>
  </si>
  <si>
    <t>Sat Apr 18 13:59:22 PDT 2009</t>
  </si>
  <si>
    <t>Sat Apr 18 13:59:20 PDT 2009</t>
  </si>
  <si>
    <t>Sat Apr 18 13:59:21 PDT 2009</t>
  </si>
  <si>
    <t>Sat Apr 18 13:59:24 PDT 2009</t>
  </si>
  <si>
    <t>Sat Apr 18 13:59:23 PDT 2009</t>
  </si>
  <si>
    <t>Sat Apr 18 13:59:25 PDT 2009</t>
  </si>
  <si>
    <t>Sat Apr 18 13:59:27 PDT 2009</t>
  </si>
  <si>
    <t>Sat Apr 18 13:59:28 PDT 2009</t>
  </si>
  <si>
    <t>Sat Apr 18 13:59:26 PDT 2009</t>
  </si>
  <si>
    <t>Sat Apr 18 13:59:29 PDT 2009</t>
  </si>
  <si>
    <t>Sat Apr 18 13:59:30 PDT 2009</t>
  </si>
  <si>
    <t>Sat Apr 18 13:59:32 PDT 2009</t>
  </si>
  <si>
    <t>Sat Apr 18 13:59:31 PDT 2009</t>
  </si>
  <si>
    <t>Sat Apr 18 13:59:34 PDT 2009</t>
  </si>
  <si>
    <t>Sat Apr 18 13:59:33 PDT 2009</t>
  </si>
  <si>
    <t>Sat Apr 18 13:59:36 PDT 2009</t>
  </si>
  <si>
    <t>Sat Apr 18 13:59:35 PDT 2009</t>
  </si>
  <si>
    <t>Sat Apr 18 13:59:37 PDT 2009</t>
  </si>
  <si>
    <t>Sat Apr 18 13:59:38 PDT 2009</t>
  </si>
  <si>
    <t>Sat Apr 18 13:59:39 PDT 2009</t>
  </si>
  <si>
    <t>Sat Apr 18 13:59:40 PDT 2009</t>
  </si>
  <si>
    <t>Sat Apr 18 13:59:42 PDT 2009</t>
  </si>
  <si>
    <t>Sat Apr 18 13:59:41 PDT 2009</t>
  </si>
  <si>
    <t>Sat Apr 18 13:59:43 PDT 2009</t>
  </si>
  <si>
    <t>Sat Apr 18 13:59:44 PDT 2009</t>
  </si>
  <si>
    <t>Sat Apr 18 13:59:45 PDT 2009</t>
  </si>
  <si>
    <t>Sat Apr 18 13:59:46 PDT 2009</t>
  </si>
  <si>
    <t>Sat Apr 18 13:59:47 PDT 2009</t>
  </si>
  <si>
    <t>Sat Apr 18 13:59:48 PDT 2009</t>
  </si>
  <si>
    <t>Sat Apr 18 13:59:50 PDT 2009</t>
  </si>
  <si>
    <t>Sat Apr 18 13:59:51 PDT 2009</t>
  </si>
  <si>
    <t>Sat Apr 18 13:59:52 PDT 2009</t>
  </si>
  <si>
    <t>Sat Apr 18 13:59:54 PDT 2009</t>
  </si>
  <si>
    <t>Sat Apr 18 13:59:55 PDT 2009</t>
  </si>
  <si>
    <t>Sat Apr 18 13:59:56 PDT 2009</t>
  </si>
  <si>
    <t>Sat Apr 18 14:04:29 PDT 2009</t>
  </si>
  <si>
    <t>Sat Apr 18 14:04:32 PDT 2009</t>
  </si>
  <si>
    <t>Sat Apr 18 14:04:33 PDT 2009</t>
  </si>
  <si>
    <t>Sat Apr 18 14:04:31 PDT 2009</t>
  </si>
  <si>
    <t>Sat Apr 18 14:04:35 PDT 2009</t>
  </si>
  <si>
    <t>Sat Apr 18 14:04:34 PDT 2009</t>
  </si>
  <si>
    <t>Sat Apr 18 14:04:36 PDT 2009</t>
  </si>
  <si>
    <t>Sat Apr 18 14:04:37 PDT 2009</t>
  </si>
  <si>
    <t>Sat Apr 18 14:04:38 PDT 2009</t>
  </si>
  <si>
    <t>Sat Apr 18 14:04:39 PDT 2009</t>
  </si>
  <si>
    <t>Sat Apr 18 14:04:40 PDT 2009</t>
  </si>
  <si>
    <t>Sat Apr 18 14:04:41 PDT 2009</t>
  </si>
  <si>
    <t>Sat Apr 18 14:04:42 PDT 2009</t>
  </si>
  <si>
    <t>Sat Apr 18 14:04:43 PDT 2009</t>
  </si>
  <si>
    <t>Sat Apr 18 14:04:45 PDT 2009</t>
  </si>
  <si>
    <t>Sat Apr 18 14:04:47 PDT 2009</t>
  </si>
  <si>
    <t>Sat Apr 18 14:04:48 PDT 2009</t>
  </si>
  <si>
    <t>Sat Apr 18 14:04:46 PDT 2009</t>
  </si>
  <si>
    <t>Sat Apr 18 14:04:49 PDT 2009</t>
  </si>
  <si>
    <t>Sat Apr 18 14:04:50 PDT 2009</t>
  </si>
  <si>
    <t>Sat Apr 18 14:04:52 PDT 2009</t>
  </si>
  <si>
    <t>Sat Apr 18 14:04:53 PDT 2009</t>
  </si>
  <si>
    <t>Sat Apr 18 14:04:54 PDT 2009</t>
  </si>
  <si>
    <t>Sat Apr 18 14:04:55 PDT 2009</t>
  </si>
  <si>
    <t>Sat Apr 18 14:04:56 PDT 2009</t>
  </si>
  <si>
    <t>Sat Apr 18 14:04:58 PDT 2009</t>
  </si>
  <si>
    <t>Sat Apr 18 14:04:57 PDT 2009</t>
  </si>
  <si>
    <t>Sat Apr 18 14:04:59 PDT 2009</t>
  </si>
  <si>
    <t>Sat Apr 18 14:09:28 PDT 2009</t>
  </si>
  <si>
    <t>Sat Apr 18 14:09:30 PDT 2009</t>
  </si>
  <si>
    <t>Sat Apr 18 14:09:32 PDT 2009</t>
  </si>
  <si>
    <t>Sat Apr 18 14:09:34 PDT 2009</t>
  </si>
  <si>
    <t>Sat Apr 18 14:09:31 PDT 2009</t>
  </si>
  <si>
    <t>Sat Apr 18 14:09:35 PDT 2009</t>
  </si>
  <si>
    <t>Sat Apr 18 14:09:37 PDT 2009</t>
  </si>
  <si>
    <t>Sat Apr 18 14:09:39 PDT 2009</t>
  </si>
  <si>
    <t>Sat Apr 18 14:09:38 PDT 2009</t>
  </si>
  <si>
    <t>Sat Apr 18 14:09:40 PDT 2009</t>
  </si>
  <si>
    <t>Sat Apr 18 14:09:41 PDT 2009</t>
  </si>
  <si>
    <t>Sat Apr 18 14:09:42 PDT 2009</t>
  </si>
  <si>
    <t>Sat Apr 18 14:09:43 PDT 2009</t>
  </si>
  <si>
    <t>Sat Apr 18 14:09:44 PDT 2009</t>
  </si>
  <si>
    <t>Sat Apr 18 14:09:45 PDT 2009</t>
  </si>
  <si>
    <t>Sat Apr 18 14:09:46 PDT 2009</t>
  </si>
  <si>
    <t>Sat Apr 18 14:09:47 PDT 2009</t>
  </si>
  <si>
    <t>Sat Apr 18 14:09:48 PDT 2009</t>
  </si>
  <si>
    <t>Sat Apr 18 14:09:49 PDT 2009</t>
  </si>
  <si>
    <t>Sat Apr 18 14:09:50 PDT 2009</t>
  </si>
  <si>
    <t>Sat Apr 18 14:09:51 PDT 2009</t>
  </si>
  <si>
    <t>Sat Apr 18 14:09:52 PDT 2009</t>
  </si>
  <si>
    <t>Sat Apr 18 14:09:53 PDT 2009</t>
  </si>
  <si>
    <t>Sat Apr 18 14:09:55 PDT 2009</t>
  </si>
  <si>
    <t>Sat Apr 18 14:09:56 PDT 2009</t>
  </si>
  <si>
    <t>Sat Apr 18 14:09:57 PDT 2009</t>
  </si>
  <si>
    <t>Sat Apr 18 14:09:58 PDT 2009</t>
  </si>
  <si>
    <t>Sat Apr 18 14:09:59 PDT 2009</t>
  </si>
  <si>
    <t>Sat Apr 18 14:14:24 PDT 2009</t>
  </si>
  <si>
    <t>Sat Apr 18 14:14:26 PDT 2009</t>
  </si>
  <si>
    <t>Sat Apr 18 14:14:27 PDT 2009</t>
  </si>
  <si>
    <t>Sat Apr 18 14:14:25 PDT 2009</t>
  </si>
  <si>
    <t>Sat Apr 18 14:14:28 PDT 2009</t>
  </si>
  <si>
    <t>Sat Apr 18 14:14:29 PDT 2009</t>
  </si>
  <si>
    <t>Sat Apr 18 14:14:30 PDT 2009</t>
  </si>
  <si>
    <t>Sat Apr 18 14:14:33 PDT 2009</t>
  </si>
  <si>
    <t>Sat Apr 18 14:14:32 PDT 2009</t>
  </si>
  <si>
    <t>Sat Apr 18 14:14:31 PDT 2009</t>
  </si>
  <si>
    <t>Sat Apr 18 14:14:34 PDT 2009</t>
  </si>
  <si>
    <t>Sat Apr 18 14:14:35 PDT 2009</t>
  </si>
  <si>
    <t>Sat Apr 18 14:14:36 PDT 2009</t>
  </si>
  <si>
    <t>Sat Apr 18 14:14:37 PDT 2009</t>
  </si>
  <si>
    <t>Sat Apr 18 14:14:38 PDT 2009</t>
  </si>
  <si>
    <t>Sat Apr 18 14:14:39 PDT 2009</t>
  </si>
  <si>
    <t>Sat Apr 18 14:14:40 PDT 2009</t>
  </si>
  <si>
    <t>Sat Apr 18 14:14:41 PDT 2009</t>
  </si>
  <si>
    <t>Sat Apr 18 14:14:44 PDT 2009</t>
  </si>
  <si>
    <t>Sat Apr 18 14:14:42 PDT 2009</t>
  </si>
  <si>
    <t>Sat Apr 18 14:14:45 PDT 2009</t>
  </si>
  <si>
    <t>Sat Apr 18 14:14:46 PDT 2009</t>
  </si>
  <si>
    <t>Sat Apr 18 14:14:49 PDT 2009</t>
  </si>
  <si>
    <t>Sat Apr 18 14:14:47 PDT 2009</t>
  </si>
  <si>
    <t>Sat Apr 18 14:14:51 PDT 2009</t>
  </si>
  <si>
    <t>Sat Apr 18 14:14:52 PDT 2009</t>
  </si>
  <si>
    <t>Sat Apr 18 14:14:50 PDT 2009</t>
  </si>
  <si>
    <t>Sat Apr 18 14:14:53 PDT 2009</t>
  </si>
  <si>
    <t>Sat Apr 18 14:14:54 PDT 2009</t>
  </si>
  <si>
    <t>Sat Apr 18 14:14:55 PDT 2009</t>
  </si>
  <si>
    <t>Sat Apr 18 14:14:56 PDT 2009</t>
  </si>
  <si>
    <t>Sat Apr 18 14:14:57 PDT 2009</t>
  </si>
  <si>
    <t>Sat Apr 18 14:14:58 PDT 2009</t>
  </si>
  <si>
    <t>Sat Apr 18 14:14:59 PDT 2009</t>
  </si>
  <si>
    <t>Sat Apr 18 14:15:00 PDT 2009</t>
  </si>
  <si>
    <t>Sat Apr 18 14:19:33 PDT 2009</t>
  </si>
  <si>
    <t>Sat Apr 18 14:19:36 PDT 2009</t>
  </si>
  <si>
    <t>Sat Apr 18 14:19:34 PDT 2009</t>
  </si>
  <si>
    <t>Sat Apr 18 14:19:35 PDT 2009</t>
  </si>
  <si>
    <t>Sat Apr 18 14:19:37 PDT 2009</t>
  </si>
  <si>
    <t>Sat Apr 18 14:19:40 PDT 2009</t>
  </si>
  <si>
    <t>Sat Apr 18 14:19:39 PDT 2009</t>
  </si>
  <si>
    <t>Sat Apr 18 14:19:41 PDT 2009</t>
  </si>
  <si>
    <t>Sat Apr 18 14:19:43 PDT 2009</t>
  </si>
  <si>
    <t>Sat Apr 18 14:19:42 PDT 2009</t>
  </si>
  <si>
    <t>Sat Apr 18 14:19:44 PDT 2009</t>
  </si>
  <si>
    <t>Sat Apr 18 14:19:45 PDT 2009</t>
  </si>
  <si>
    <t>Sat Apr 18 14:19:46 PDT 2009</t>
  </si>
  <si>
    <t>Sat Apr 18 14:19:47 PDT 2009</t>
  </si>
  <si>
    <t>Sat Apr 18 14:19:50 PDT 2009</t>
  </si>
  <si>
    <t>Sat Apr 18 14:19:48 PDT 2009</t>
  </si>
  <si>
    <t>Sat Apr 18 14:19:49 PDT 2009</t>
  </si>
  <si>
    <t>Sat Apr 18 14:19:51 PDT 2009</t>
  </si>
  <si>
    <t>Sat Apr 18 14:19:52 PDT 2009</t>
  </si>
  <si>
    <t>Sat Apr 18 14:19:54 PDT 2009</t>
  </si>
  <si>
    <t>Sat Apr 18 14:19:55 PDT 2009</t>
  </si>
  <si>
    <t>Sat Apr 18 14:19:53 PDT 2009</t>
  </si>
  <si>
    <t>Sat Apr 18 14:19:58 PDT 2009</t>
  </si>
  <si>
    <t>Sat Apr 18 14:19:57 PDT 2009</t>
  </si>
  <si>
    <t>Sat Apr 18 14:19:56 PDT 2009</t>
  </si>
  <si>
    <t>Sat Apr 18 14:19:59 PDT 2009</t>
  </si>
  <si>
    <t>Sat Apr 18 14:20:00 PDT 2009</t>
  </si>
  <si>
    <t>Sat Apr 18 14:20:01 PDT 2009</t>
  </si>
  <si>
    <t>Sat Apr 18 14:20:03 PDT 2009</t>
  </si>
  <si>
    <t>Sat Apr 18 14:20:02 PDT 2009</t>
  </si>
  <si>
    <t>Sat Apr 18 14:20:04 PDT 2009</t>
  </si>
  <si>
    <t>Sat Apr 18 14:24:31 PDT 2009</t>
  </si>
  <si>
    <t>Sat Apr 18 14:24:34 PDT 2009</t>
  </si>
  <si>
    <t>Sat Apr 18 14:24:33 PDT 2009</t>
  </si>
  <si>
    <t>Sat Apr 18 14:24:35 PDT 2009</t>
  </si>
  <si>
    <t>Sat Apr 18 14:24:36 PDT 2009</t>
  </si>
  <si>
    <t>Sat Apr 18 14:24:37 PDT 2009</t>
  </si>
  <si>
    <t>Sat Apr 18 14:24:38 PDT 2009</t>
  </si>
  <si>
    <t>Sat Apr 18 14:24:40 PDT 2009</t>
  </si>
  <si>
    <t>Sat Apr 18 14:24:39 PDT 2009</t>
  </si>
  <si>
    <t>Sat Apr 18 14:24:42 PDT 2009</t>
  </si>
  <si>
    <t>Sat Apr 18 14:24:41 PDT 2009</t>
  </si>
  <si>
    <t>Sat Apr 18 14:24:43 PDT 2009</t>
  </si>
  <si>
    <t>Sat Apr 18 14:24:45 PDT 2009</t>
  </si>
  <si>
    <t>Sat Apr 18 14:24:44 PDT 2009</t>
  </si>
  <si>
    <t>Sat Apr 18 14:24:46 PDT 2009</t>
  </si>
  <si>
    <t>Sat Apr 18 14:24:47 PDT 2009</t>
  </si>
  <si>
    <t>Sat Apr 18 14:24:48 PDT 2009</t>
  </si>
  <si>
    <t>Sat Apr 18 14:24:52 PDT 2009</t>
  </si>
  <si>
    <t>Sat Apr 18 14:24:51 PDT 2009</t>
  </si>
  <si>
    <t>Sat Apr 18 14:24:54 PDT 2009</t>
  </si>
  <si>
    <t>Sat Apr 18 14:24:53 PDT 2009</t>
  </si>
  <si>
    <t>Sat Apr 18 14:24:55 PDT 2009</t>
  </si>
  <si>
    <t>Sat Apr 18 14:24:56 PDT 2009</t>
  </si>
  <si>
    <t>Sat Apr 18 14:24:57 PDT 2009</t>
  </si>
  <si>
    <t>Sat Apr 18 14:24:58 PDT 2009</t>
  </si>
  <si>
    <t>Sat Apr 18 14:24:59 PDT 2009</t>
  </si>
  <si>
    <t>Sat Apr 18 14:25:00 PDT 2009</t>
  </si>
  <si>
    <t>Sat Apr 18 14:25:01 PDT 2009</t>
  </si>
  <si>
    <t>Sat Apr 18 14:25:02 PDT 2009</t>
  </si>
  <si>
    <t>Sat Apr 18 14:25:03 PDT 2009</t>
  </si>
  <si>
    <t>Sat Apr 18 14:25:06 PDT 2009</t>
  </si>
  <si>
    <t>Sat Apr 18 14:25:07 PDT 2009</t>
  </si>
  <si>
    <t>Sat Apr 18 14:29:38 PDT 2009</t>
  </si>
  <si>
    <t>Sat Apr 18 14:29:37 PDT 2009</t>
  </si>
  <si>
    <t>Sat Apr 18 14:29:39 PDT 2009</t>
  </si>
  <si>
    <t>Sat Apr 18 14:29:40 PDT 2009</t>
  </si>
  <si>
    <t>Sat Apr 18 14:29:41 PDT 2009</t>
  </si>
  <si>
    <t>Sat Apr 18 14:29:42 PDT 2009</t>
  </si>
  <si>
    <t>Sat Apr 18 14:29:44 PDT 2009</t>
  </si>
  <si>
    <t>Sat Apr 18 14:29:45 PDT 2009</t>
  </si>
  <si>
    <t>Sat Apr 18 14:29:43 PDT 2009</t>
  </si>
  <si>
    <t>Sat Apr 18 14:29:46 PDT 2009</t>
  </si>
  <si>
    <t>Sat Apr 18 14:29:49 PDT 2009</t>
  </si>
  <si>
    <t>Sat Apr 18 14:29:50 PDT 2009</t>
  </si>
  <si>
    <t>Sat Apr 18 14:29:52 PDT 2009</t>
  </si>
  <si>
    <t>Sat Apr 18 14:29:51 PDT 2009</t>
  </si>
  <si>
    <t>Sat Apr 18 14:29:53 PDT 2009</t>
  </si>
  <si>
    <t>Sat Apr 18 14:29:54 PDT 2009</t>
  </si>
  <si>
    <t>Sat Apr 18 14:29:56 PDT 2009</t>
  </si>
  <si>
    <t>Sat Apr 18 14:29:55 PDT 2009</t>
  </si>
  <si>
    <t>Sat Apr 18 14:29:58 PDT 2009</t>
  </si>
  <si>
    <t>Sat Apr 18 14:29:57 PDT 2009</t>
  </si>
  <si>
    <t>Sat Apr 18 14:29:59 PDT 2009</t>
  </si>
  <si>
    <t>Sat Apr 18 14:30:00 PDT 2009</t>
  </si>
  <si>
    <t>Sat Apr 18 14:30:01 PDT 2009</t>
  </si>
  <si>
    <t>Sat Apr 18 14:30:02 PDT 2009</t>
  </si>
  <si>
    <t>Sat Apr 18 14:30:03 PDT 2009</t>
  </si>
  <si>
    <t>Sat Apr 18 14:30:04 PDT 2009</t>
  </si>
  <si>
    <t>Sat Apr 18 14:30:05 PDT 2009</t>
  </si>
  <si>
    <t>Sat Apr 18 14:34:38 PDT 2009</t>
  </si>
  <si>
    <t>Sat Apr 18 14:34:37 PDT 2009</t>
  </si>
  <si>
    <t>Sat Apr 18 14:34:41 PDT 2009</t>
  </si>
  <si>
    <t>Sat Apr 18 14:34:39 PDT 2009</t>
  </si>
  <si>
    <t>Sat Apr 18 14:34:40 PDT 2009</t>
  </si>
  <si>
    <t>Sat Apr 18 14:34:43 PDT 2009</t>
  </si>
  <si>
    <t>Sat Apr 18 14:34:42 PDT 2009</t>
  </si>
  <si>
    <t>Sat Apr 18 14:34:44 PDT 2009</t>
  </si>
  <si>
    <t>Sat Apr 18 14:34:45 PDT 2009</t>
  </si>
  <si>
    <t>Sat Apr 18 14:34:47 PDT 2009</t>
  </si>
  <si>
    <t>Sat Apr 18 14:34:48 PDT 2009</t>
  </si>
  <si>
    <t>Sat Apr 18 14:34:46 PDT 2009</t>
  </si>
  <si>
    <t>Sat Apr 18 14:34:49 PDT 2009</t>
  </si>
  <si>
    <t>Sat Apr 18 14:34:50 PDT 2009</t>
  </si>
  <si>
    <t>Sat Apr 18 14:34:51 PDT 2009</t>
  </si>
  <si>
    <t>Sat Apr 18 14:34:53 PDT 2009</t>
  </si>
  <si>
    <t>Sat Apr 18 14:34:52 PDT 2009</t>
  </si>
  <si>
    <t>Sat Apr 18 14:34:54 PDT 2009</t>
  </si>
  <si>
    <t>Sat Apr 18 14:34:55 PDT 2009</t>
  </si>
  <si>
    <t>Sat Apr 18 14:34:56 PDT 2009</t>
  </si>
  <si>
    <t>Sat Apr 18 14:34:57 PDT 2009</t>
  </si>
  <si>
    <t>Sat Apr 18 14:34:58 PDT 2009</t>
  </si>
  <si>
    <t>Sat Apr 18 14:34:59 PDT 2009</t>
  </si>
  <si>
    <t>Sat Apr 18 14:35:00 PDT 2009</t>
  </si>
  <si>
    <t>Sat Apr 18 14:35:01 PDT 2009</t>
  </si>
  <si>
    <t>Sat Apr 18 14:35:02 PDT 2009</t>
  </si>
  <si>
    <t>Sat Apr 18 14:35:03 PDT 2009</t>
  </si>
  <si>
    <t>Sat Apr 18 14:35:04 PDT 2009</t>
  </si>
  <si>
    <t>Sat Apr 18 14:35:05 PDT 2009</t>
  </si>
  <si>
    <t>Sat Apr 18 14:35:06 PDT 2009</t>
  </si>
  <si>
    <t>Sat Apr 18 14:35:07 PDT 2009</t>
  </si>
  <si>
    <t>Sat Apr 18 14:39:42 PDT 2009</t>
  </si>
  <si>
    <t>Sat Apr 18 14:39:43 PDT 2009</t>
  </si>
  <si>
    <t>Sat Apr 18 14:39:44 PDT 2009</t>
  </si>
  <si>
    <t>Sat Apr 18 14:39:45 PDT 2009</t>
  </si>
  <si>
    <t>Sat Apr 18 14:39:46 PDT 2009</t>
  </si>
  <si>
    <t>Sat Apr 18 14:39:47 PDT 2009</t>
  </si>
  <si>
    <t>Sat Apr 18 14:39:48 PDT 2009</t>
  </si>
  <si>
    <t>Sat Apr 18 14:39:49 PDT 2009</t>
  </si>
  <si>
    <t>Sat Apr 18 14:39:50 PDT 2009</t>
  </si>
  <si>
    <t>Sat Apr 18 14:39:51 PDT 2009</t>
  </si>
  <si>
    <t>Sat Apr 18 14:39:52 PDT 2009</t>
  </si>
  <si>
    <t>Sat Apr 18 14:39:53 PDT 2009</t>
  </si>
  <si>
    <t>Sat Apr 18 14:39:54 PDT 2009</t>
  </si>
  <si>
    <t>Sat Apr 18 14:39:55 PDT 2009</t>
  </si>
  <si>
    <t>Sat Apr 18 14:39:56 PDT 2009</t>
  </si>
  <si>
    <t>Sat Apr 18 14:39:57 PDT 2009</t>
  </si>
  <si>
    <t>Sat Apr 18 14:39:58 PDT 2009</t>
  </si>
  <si>
    <t>Sat Apr 18 14:40:00 PDT 2009</t>
  </si>
  <si>
    <t>Sat Apr 18 14:39:59 PDT 2009</t>
  </si>
  <si>
    <t>Sat Apr 18 14:40:02 PDT 2009</t>
  </si>
  <si>
    <t>Sat Apr 18 14:40:03 PDT 2009</t>
  </si>
  <si>
    <t>Sat Apr 18 14:40:01 PDT 2009</t>
  </si>
  <si>
    <t>Sat Apr 18 14:40:05 PDT 2009</t>
  </si>
  <si>
    <t>Sat Apr 18 14:40:04 PDT 2009</t>
  </si>
  <si>
    <t>Sat Apr 18 14:40:06 PDT 2009</t>
  </si>
  <si>
    <t>Sat Apr 18 14:40:08 PDT 2009</t>
  </si>
  <si>
    <t>Sat Apr 18 14:40:07 PDT 2009</t>
  </si>
  <si>
    <t>Sat Apr 18 14:40:10 PDT 2009</t>
  </si>
  <si>
    <t>Sat Apr 18 14:40:09 PDT 2009</t>
  </si>
  <si>
    <t>Sat Apr 18 14:40:11 PDT 2009</t>
  </si>
  <si>
    <t>Sat Apr 18 14:40:12 PDT 2009</t>
  </si>
  <si>
    <t>Sat Apr 18 14:44:39 PDT 2009</t>
  </si>
  <si>
    <t>Sat Apr 18 14:44:42 PDT 2009</t>
  </si>
  <si>
    <t>Sat Apr 18 14:44:41 PDT 2009</t>
  </si>
  <si>
    <t>Sat Apr 18 14:44:43 PDT 2009</t>
  </si>
  <si>
    <t>Sat Apr 18 14:44:44 PDT 2009</t>
  </si>
  <si>
    <t>Sat Apr 18 14:44:46 PDT 2009</t>
  </si>
  <si>
    <t>Sat Apr 18 14:44:45 PDT 2009</t>
  </si>
  <si>
    <t>Sat Apr 18 14:44:47 PDT 2009</t>
  </si>
  <si>
    <t>Sat Apr 18 14:44:48 PDT 2009</t>
  </si>
  <si>
    <t>Sat Apr 18 14:44:49 PDT 2009</t>
  </si>
  <si>
    <t>Sat Apr 18 14:44:51 PDT 2009</t>
  </si>
  <si>
    <t>Sat Apr 18 14:44:50 PDT 2009</t>
  </si>
  <si>
    <t>Sat Apr 18 14:44:52 PDT 2009</t>
  </si>
  <si>
    <t>Sat Apr 18 14:44:53 PDT 2009</t>
  </si>
  <si>
    <t>Sat Apr 18 14:44:54 PDT 2009</t>
  </si>
  <si>
    <t>Sat Apr 18 14:44:55 PDT 2009</t>
  </si>
  <si>
    <t>Sat Apr 18 14:44:56 PDT 2009</t>
  </si>
  <si>
    <t>Sat Apr 18 14:44:57 PDT 2009</t>
  </si>
  <si>
    <t>Sat Apr 18 14:44:58 PDT 2009</t>
  </si>
  <si>
    <t>Sat Apr 18 14:44:59 PDT 2009</t>
  </si>
  <si>
    <t>Sat Apr 18 14:45:00 PDT 2009</t>
  </si>
  <si>
    <t>Sat Apr 18 14:45:01 PDT 2009</t>
  </si>
  <si>
    <t>Sat Apr 18 14:45:02 PDT 2009</t>
  </si>
  <si>
    <t>Sat Apr 18 14:45:03 PDT 2009</t>
  </si>
  <si>
    <t>Sat Apr 18 14:45:05 PDT 2009</t>
  </si>
  <si>
    <t>Sat Apr 18 14:45:04 PDT 2009</t>
  </si>
  <si>
    <t>Sat Apr 18 14:45:08 PDT 2009</t>
  </si>
  <si>
    <t>Sat Apr 18 14:45:07 PDT 2009</t>
  </si>
  <si>
    <t>Sat Apr 18 14:45:09 PDT 2009</t>
  </si>
  <si>
    <t>Sat Apr 18 14:45:11 PDT 2009</t>
  </si>
  <si>
    <t>Sat Apr 18 14:45:10 PDT 2009</t>
  </si>
  <si>
    <t>Sat Apr 18 14:45:12 PDT 2009</t>
  </si>
  <si>
    <t>Sat Apr 18 14:49:38 PDT 2009</t>
  </si>
  <si>
    <t>Sat Apr 18 14:49:36 PDT 2009</t>
  </si>
  <si>
    <t>Sat Apr 18 14:49:37 PDT 2009</t>
  </si>
  <si>
    <t>Sat Apr 18 14:49:39 PDT 2009</t>
  </si>
  <si>
    <t>Sat Apr 18 14:49:41 PDT 2009</t>
  </si>
  <si>
    <t>Sat Apr 18 14:49:40 PDT 2009</t>
  </si>
  <si>
    <t>Sat Apr 18 14:49:42 PDT 2009</t>
  </si>
  <si>
    <t>Sat Apr 18 14:49:43 PDT 2009</t>
  </si>
  <si>
    <t>Sat Apr 18 14:49:45 PDT 2009</t>
  </si>
  <si>
    <t>Sat Apr 18 14:49:48 PDT 2009</t>
  </si>
  <si>
    <t>Sat Apr 18 14:49:47 PDT 2009</t>
  </si>
  <si>
    <t>Sat Apr 18 14:49:46 PDT 2009</t>
  </si>
  <si>
    <t>Sat Apr 18 14:49:49 PDT 2009</t>
  </si>
  <si>
    <t>Sat Apr 18 14:49:51 PDT 2009</t>
  </si>
  <si>
    <t>Sat Apr 18 14:49:50 PDT 2009</t>
  </si>
  <si>
    <t>Sat Apr 18 14:49:52 PDT 2009</t>
  </si>
  <si>
    <t>Sat Apr 18 14:49:53 PDT 2009</t>
  </si>
  <si>
    <t>Sat Apr 18 14:49:54 PDT 2009</t>
  </si>
  <si>
    <t>Sat Apr 18 14:49:56 PDT 2009</t>
  </si>
  <si>
    <t>Sat Apr 18 14:49:55 PDT 2009</t>
  </si>
  <si>
    <t>Sat Apr 18 14:49:57 PDT 2009</t>
  </si>
  <si>
    <t>Sat Apr 18 14:49:58 PDT 2009</t>
  </si>
  <si>
    <t>Sat Apr 18 14:49:59 PDT 2009</t>
  </si>
  <si>
    <t>Sat Apr 18 14:50:00 PDT 2009</t>
  </si>
  <si>
    <t>Sat Apr 18 14:50:01 PDT 2009</t>
  </si>
  <si>
    <t>Sat Apr 18 14:50:02 PDT 2009</t>
  </si>
  <si>
    <t>Sat Apr 18 14:50:03 PDT 2009</t>
  </si>
  <si>
    <t>Sat Apr 18 14:50:05 PDT 2009</t>
  </si>
  <si>
    <t>Sat Apr 18 14:50:06 PDT 2009</t>
  </si>
  <si>
    <t>Sat Apr 18 14:50:08 PDT 2009</t>
  </si>
  <si>
    <t>Sat Apr 18 14:50:07 PDT 2009</t>
  </si>
  <si>
    <t>Sat Apr 18 14:50:09 PDT 2009</t>
  </si>
  <si>
    <t>Sat Apr 18 14:50:11 PDT 2009</t>
  </si>
  <si>
    <t>Sat Apr 18 14:50:10 PDT 2009</t>
  </si>
  <si>
    <t>Sat Apr 18 14:50:12 PDT 2009</t>
  </si>
  <si>
    <t>Sat Apr 18 14:50:13 PDT 2009</t>
  </si>
  <si>
    <t>Sat Apr 18 14:54:40 PDT 2009</t>
  </si>
  <si>
    <t>Sat Apr 18 14:54:39 PDT 2009</t>
  </si>
  <si>
    <t>Sat Apr 18 14:54:41 PDT 2009</t>
  </si>
  <si>
    <t>Sat Apr 18 14:54:42 PDT 2009</t>
  </si>
  <si>
    <t>Sat Apr 18 14:54:43 PDT 2009</t>
  </si>
  <si>
    <t>Sat Apr 18 14:54:44 PDT 2009</t>
  </si>
  <si>
    <t>Sat Apr 18 14:54:45 PDT 2009</t>
  </si>
  <si>
    <t>Sat Apr 18 14:54:47 PDT 2009</t>
  </si>
  <si>
    <t>Sat Apr 18 14:54:46 PDT 2009</t>
  </si>
  <si>
    <t>Sat Apr 18 14:54:48 PDT 2009</t>
  </si>
  <si>
    <t>Sat Apr 18 14:54:49 PDT 2009</t>
  </si>
  <si>
    <t>Sat Apr 18 14:54:50 PDT 2009</t>
  </si>
  <si>
    <t>Sat Apr 18 14:54:51 PDT 2009</t>
  </si>
  <si>
    <t>Sat Apr 18 14:54:52 PDT 2009</t>
  </si>
  <si>
    <t>Sat Apr 18 14:54:53 PDT 2009</t>
  </si>
  <si>
    <t>Sat Apr 18 14:54:54 PDT 2009</t>
  </si>
  <si>
    <t>Sat Apr 18 14:54:55 PDT 2009</t>
  </si>
  <si>
    <t>Sat Apr 18 14:54:56 PDT 2009</t>
  </si>
  <si>
    <t>Sat Apr 18 14:54:57 PDT 2009</t>
  </si>
  <si>
    <t>Sat Apr 18 14:54:58 PDT 2009</t>
  </si>
  <si>
    <t>Sat Apr 18 14:54:59 PDT 2009</t>
  </si>
  <si>
    <t>Sat Apr 18 14:55:00 PDT 2009</t>
  </si>
  <si>
    <t>Sat Apr 18 14:55:01 PDT 2009</t>
  </si>
  <si>
    <t>Sat Apr 18 14:55:02 PDT 2009</t>
  </si>
  <si>
    <t>Sat Apr 18 14:55:03 PDT 2009</t>
  </si>
  <si>
    <t>Sat Apr 18 14:55:05 PDT 2009</t>
  </si>
  <si>
    <t>Sat Apr 18 14:55:06 PDT 2009</t>
  </si>
  <si>
    <t>Sat Apr 18 14:55:08 PDT 2009</t>
  </si>
  <si>
    <t>Sat Apr 18 14:55:07 PDT 2009</t>
  </si>
  <si>
    <t>Sat Apr 18 14:55:09 PDT 2009</t>
  </si>
  <si>
    <t>Sat Apr 18 14:55:10 PDT 2009</t>
  </si>
  <si>
    <t>Sat Apr 18 14:55:11 PDT 2009</t>
  </si>
  <si>
    <t>Sat Apr 18 14:55:12 PDT 2009</t>
  </si>
  <si>
    <t>Sat Apr 18 14:55:13 PDT 2009</t>
  </si>
  <si>
    <t>Sat Apr 18 14:59:35 PDT 2009</t>
  </si>
  <si>
    <t>Sat Apr 18 14:59:37 PDT 2009</t>
  </si>
  <si>
    <t>Sat Apr 18 14:59:36 PDT 2009</t>
  </si>
  <si>
    <t>Sat Apr 18 14:59:38 PDT 2009</t>
  </si>
  <si>
    <t>Sat Apr 18 14:59:39 PDT 2009</t>
  </si>
  <si>
    <t>Sat Apr 18 14:59:41 PDT 2009</t>
  </si>
  <si>
    <t>Sat Apr 18 14:59:42 PDT 2009</t>
  </si>
  <si>
    <t>Sat Apr 18 14:59:40 PDT 2009</t>
  </si>
  <si>
    <t>Sat Apr 18 14:59:44 PDT 2009</t>
  </si>
  <si>
    <t>Sat Apr 18 14:59:45 PDT 2009</t>
  </si>
  <si>
    <t>Sat Apr 18 14:59:46 PDT 2009</t>
  </si>
  <si>
    <t>Sat Apr 18 14:59:47 PDT 2009</t>
  </si>
  <si>
    <t>Sat Apr 18 14:59:48 PDT 2009</t>
  </si>
  <si>
    <t>Sat Apr 18 14:59:50 PDT 2009</t>
  </si>
  <si>
    <t>Sat Apr 18 14:59:49 PDT 2009</t>
  </si>
  <si>
    <t>Sat Apr 18 14:59:52 PDT 2009</t>
  </si>
  <si>
    <t>Sat Apr 18 14:59:51 PDT 2009</t>
  </si>
  <si>
    <t>Sat Apr 18 14:59:53 PDT 2009</t>
  </si>
  <si>
    <t>Sat Apr 18 14:59:54 PDT 2009</t>
  </si>
  <si>
    <t>Sat Apr 18 14:59:55 PDT 2009</t>
  </si>
  <si>
    <t>Sat Apr 18 14:59:56 PDT 2009</t>
  </si>
  <si>
    <t>Sat Apr 18 14:59:57 PDT 2009</t>
  </si>
  <si>
    <t>Sat Apr 18 15:00:01 PDT 2009</t>
  </si>
  <si>
    <t>Sat Apr 18 14:59:58 PDT 2009</t>
  </si>
  <si>
    <t>Sat Apr 18 15:00:00 PDT 2009</t>
  </si>
  <si>
    <t>Sat Apr 18 15:00:03 PDT 2009</t>
  </si>
  <si>
    <t>Sat Apr 18 15:00:05 PDT 2009</t>
  </si>
  <si>
    <t>Sat Apr 18 15:00:04 PDT 2009</t>
  </si>
  <si>
    <t>Sat Apr 18 15:00:07 PDT 2009</t>
  </si>
  <si>
    <t>Sat Apr 18 15:00:06 PDT 2009</t>
  </si>
  <si>
    <t>Sat Apr 18 15:00:10 PDT 2009</t>
  </si>
  <si>
    <t>Sat Apr 18 15:00:08 PDT 2009</t>
  </si>
  <si>
    <t>Sat Apr 18 15:00:09 PDT 2009</t>
  </si>
  <si>
    <t>Sat Apr 18 15:00:11 PDT 2009</t>
  </si>
  <si>
    <t>Sat Apr 18 15:00:12 PDT 2009</t>
  </si>
  <si>
    <t>Sat Apr 18 15:04:47 PDT 2009</t>
  </si>
  <si>
    <t>Sat Apr 18 15:04:49 PDT 2009</t>
  </si>
  <si>
    <t>Sat Apr 18 15:04:48 PDT 2009</t>
  </si>
  <si>
    <t>Sat Apr 18 15:04:50 PDT 2009</t>
  </si>
  <si>
    <t>Sat Apr 18 15:04:51 PDT 2009</t>
  </si>
  <si>
    <t>Sat Apr 18 15:04:52 PDT 2009</t>
  </si>
  <si>
    <t>Sat Apr 18 15:04:53 PDT 2009</t>
  </si>
  <si>
    <t>Sat Apr 18 15:04:54 PDT 2009</t>
  </si>
  <si>
    <t>Sat Apr 18 15:04:55 PDT 2009</t>
  </si>
  <si>
    <t>Sat Apr 18 15:04:56 PDT 2009</t>
  </si>
  <si>
    <t>Sat Apr 18 15:04:57 PDT 2009</t>
  </si>
  <si>
    <t>Sat Apr 18 15:04:58 PDT 2009</t>
  </si>
  <si>
    <t>Sat Apr 18 15:05:00 PDT 2009</t>
  </si>
  <si>
    <t>Sat Apr 18 15:04:59 PDT 2009</t>
  </si>
  <si>
    <t>Sat Apr 18 15:05:01 PDT 2009</t>
  </si>
  <si>
    <t>Sat Apr 18 15:05:02 PDT 2009</t>
  </si>
  <si>
    <t>Sat Apr 18 15:05:03 PDT 2009</t>
  </si>
  <si>
    <t>Sat Apr 18 15:05:04 PDT 2009</t>
  </si>
  <si>
    <t>Sat Apr 18 15:05:05 PDT 2009</t>
  </si>
  <si>
    <t>Sat Apr 18 15:05:06 PDT 2009</t>
  </si>
  <si>
    <t>Sat Apr 18 15:05:07 PDT 2009</t>
  </si>
  <si>
    <t>Sat Apr 18 15:05:08 PDT 2009</t>
  </si>
  <si>
    <t>Sat Apr 18 15:05:09 PDT 2009</t>
  </si>
  <si>
    <t>Sat Apr 18 15:05:10 PDT 2009</t>
  </si>
  <si>
    <t>Sat Apr 18 15:05:12 PDT 2009</t>
  </si>
  <si>
    <t>Sat Apr 18 15:05:13 PDT 2009</t>
  </si>
  <si>
    <t>Sat Apr 18 15:05:11 PDT 2009</t>
  </si>
  <si>
    <t>Sat Apr 18 15:05:15 PDT 2009</t>
  </si>
  <si>
    <t>Sat Apr 18 15:05:16 PDT 2009</t>
  </si>
  <si>
    <t>Sat Apr 18 15:05:14 PDT 2009</t>
  </si>
  <si>
    <t>Sat Apr 18 15:05:17 PDT 2009</t>
  </si>
  <si>
    <t>Sat Apr 18 15:09:52 PDT 2009</t>
  </si>
  <si>
    <t>Sat Apr 18 15:09:51 PDT 2009</t>
  </si>
  <si>
    <t>Sat Apr 18 15:09:54 PDT 2009</t>
  </si>
  <si>
    <t>Sat Apr 18 15:09:53 PDT 2009</t>
  </si>
  <si>
    <t>Sat Apr 18 15:09:56 PDT 2009</t>
  </si>
  <si>
    <t>Sat Apr 18 15:09:55 PDT 2009</t>
  </si>
  <si>
    <t>Sat Apr 18 15:09:57 PDT 2009</t>
  </si>
  <si>
    <t>Sat Apr 18 15:09:58 PDT 2009</t>
  </si>
  <si>
    <t>Sat Apr 18 15:09:59 PDT 2009</t>
  </si>
  <si>
    <t>Sat Apr 18 15:10:00 PDT 2009</t>
  </si>
  <si>
    <t>Sat Apr 18 15:10:02 PDT 2009</t>
  </si>
  <si>
    <t>Sat Apr 18 15:10:01 PDT 2009</t>
  </si>
  <si>
    <t>Sat Apr 18 15:10:03 PDT 2009</t>
  </si>
  <si>
    <t>Sat Apr 18 15:10:05 PDT 2009</t>
  </si>
  <si>
    <t>Sat Apr 18 15:10:04 PDT 2009</t>
  </si>
  <si>
    <t>Sat Apr 18 15:10:06 PDT 2009</t>
  </si>
  <si>
    <t>Sat Apr 18 15:10:07 PDT 2009</t>
  </si>
  <si>
    <t>Sat Apr 18 15:10:10 PDT 2009</t>
  </si>
  <si>
    <t>Sat Apr 18 15:10:08 PDT 2009</t>
  </si>
  <si>
    <t>Sat Apr 18 15:10:09 PDT 2009</t>
  </si>
  <si>
    <t>Sat Apr 18 15:10:11 PDT 2009</t>
  </si>
  <si>
    <t>Sat Apr 18 15:10:12 PDT 2009</t>
  </si>
  <si>
    <t>Sat Apr 18 15:10:13 PDT 2009</t>
  </si>
  <si>
    <t>Sat Apr 18 15:10:15 PDT 2009</t>
  </si>
  <si>
    <t>Sat Apr 18 15:10:16 PDT 2009</t>
  </si>
  <si>
    <t>Sat Apr 18 15:10:14 PDT 2009</t>
  </si>
  <si>
    <t>Sat Apr 18 15:10:17 PDT 2009</t>
  </si>
  <si>
    <t>Sat Apr 18 15:10:18 PDT 2009</t>
  </si>
  <si>
    <t>Sat Apr 18 15:10:20 PDT 2009</t>
  </si>
  <si>
    <t>Sat Apr 18 15:10:19 PDT 2009</t>
  </si>
  <si>
    <t>Sat Apr 18 15:10:21 PDT 2009</t>
  </si>
  <si>
    <t>Sat Apr 18 15:10:22 PDT 2009</t>
  </si>
  <si>
    <t>Sat Apr 18 15:14:50 PDT 2009</t>
  </si>
  <si>
    <t>Sat Apr 18 15:14:51 PDT 2009</t>
  </si>
  <si>
    <t>Sat Apr 18 15:14:52 PDT 2009</t>
  </si>
  <si>
    <t>Sat Apr 18 15:14:49 PDT 2009</t>
  </si>
  <si>
    <t>Sat Apr 18 15:14:53 PDT 2009</t>
  </si>
  <si>
    <t>Sat Apr 18 15:14:54 PDT 2009</t>
  </si>
  <si>
    <t>Sat Apr 18 15:14:57 PDT 2009</t>
  </si>
  <si>
    <t>Sat Apr 18 15:14:58 PDT 2009</t>
  </si>
  <si>
    <t>Sat Apr 18 15:14:56 PDT 2009</t>
  </si>
  <si>
    <t>Sat Apr 18 15:15:00 PDT 2009</t>
  </si>
  <si>
    <t>Sat Apr 18 15:14:59 PDT 2009</t>
  </si>
  <si>
    <t>Sat Apr 18 15:15:01 PDT 2009</t>
  </si>
  <si>
    <t>Sat Apr 18 15:15:02 PDT 2009</t>
  </si>
  <si>
    <t>Sat Apr 18 15:15:03 PDT 2009</t>
  </si>
  <si>
    <t>Sat Apr 18 15:15:06 PDT 2009</t>
  </si>
  <si>
    <t>Sat Apr 18 15:15:04 PDT 2009</t>
  </si>
  <si>
    <t>Sat Apr 18 15:15:05 PDT 2009</t>
  </si>
  <si>
    <t>Sat Apr 18 15:15:07 PDT 2009</t>
  </si>
  <si>
    <t>Sat Apr 18 15:15:08 PDT 2009</t>
  </si>
  <si>
    <t>Sat Apr 18 15:15:09 PDT 2009</t>
  </si>
  <si>
    <t>Sat Apr 18 15:15:10 PDT 2009</t>
  </si>
  <si>
    <t>Sat Apr 18 15:15:11 PDT 2009</t>
  </si>
  <si>
    <t>Sat Apr 18 15:15:12 PDT 2009</t>
  </si>
  <si>
    <t>Sat Apr 18 15:15:14 PDT 2009</t>
  </si>
  <si>
    <t>Sat Apr 18 15:15:13 PDT 2009</t>
  </si>
  <si>
    <t>Sat Apr 18 15:15:15 PDT 2009</t>
  </si>
  <si>
    <t>Sat Apr 18 15:15:17 PDT 2009</t>
  </si>
  <si>
    <t>Sat Apr 18 15:15:16 PDT 2009</t>
  </si>
  <si>
    <t>Sat Apr 18 15:15:19 PDT 2009</t>
  </si>
  <si>
    <t>Sat Apr 18 15:15:20 PDT 2009</t>
  </si>
  <si>
    <t>Sat Apr 18 15:15:22 PDT 2009</t>
  </si>
  <si>
    <t>Sat Apr 18 15:15:21 PDT 2009</t>
  </si>
  <si>
    <t>Sat Apr 18 15:19:56 PDT 2009</t>
  </si>
  <si>
    <t>Sat Apr 18 15:19:58 PDT 2009</t>
  </si>
  <si>
    <t>Sat Apr 18 15:19:57 PDT 2009</t>
  </si>
  <si>
    <t>Sat Apr 18 15:20:00 PDT 2009</t>
  </si>
  <si>
    <t>Sat Apr 18 15:19:59 PDT 2009</t>
  </si>
  <si>
    <t>Sat Apr 18 15:20:02 PDT 2009</t>
  </si>
  <si>
    <t>Sat Apr 18 15:20:01 PDT 2009</t>
  </si>
  <si>
    <t>Sat Apr 18 15:20:03 PDT 2009</t>
  </si>
  <si>
    <t>Sat Apr 18 15:20:05 PDT 2009</t>
  </si>
  <si>
    <t>Sat Apr 18 15:20:04 PDT 2009</t>
  </si>
  <si>
    <t>Sat Apr 18 15:20:06 PDT 2009</t>
  </si>
  <si>
    <t>Sat Apr 18 15:20:07 PDT 2009</t>
  </si>
  <si>
    <t>Sat Apr 18 15:20:09 PDT 2009</t>
  </si>
  <si>
    <t>Sat Apr 18 15:20:08 PDT 2009</t>
  </si>
  <si>
    <t>Sat Apr 18 15:20:11 PDT 2009</t>
  </si>
  <si>
    <t>Sat Apr 18 15:20:12 PDT 2009</t>
  </si>
  <si>
    <t>Sat Apr 18 15:20:10 PDT 2009</t>
  </si>
  <si>
    <t>Sat Apr 18 15:20:13 PDT 2009</t>
  </si>
  <si>
    <t>Sat Apr 18 15:20:16 PDT 2009</t>
  </si>
  <si>
    <t>Sat Apr 18 15:20:14 PDT 2009</t>
  </si>
  <si>
    <t>Sat Apr 18 15:20:15 PDT 2009</t>
  </si>
  <si>
    <t>Sat Apr 18 15:20:17 PDT 2009</t>
  </si>
  <si>
    <t>Sat Apr 18 15:20:18 PDT 2009</t>
  </si>
  <si>
    <t>Sat Apr 18 15:20:19 PDT 2009</t>
  </si>
  <si>
    <t>Sat Apr 18 15:20:21 PDT 2009</t>
  </si>
  <si>
    <t>Sat Apr 18 15:20:20 PDT 2009</t>
  </si>
  <si>
    <t>Sat Apr 18 15:20:22 PDT 2009</t>
  </si>
  <si>
    <t>Sat Apr 18 15:20:23 PDT 2009</t>
  </si>
  <si>
    <t>Sat Apr 18 15:24:52 PDT 2009</t>
  </si>
  <si>
    <t>Sat Apr 18 15:24:51 PDT 2009</t>
  </si>
  <si>
    <t>Sat Apr 18 15:24:53 PDT 2009</t>
  </si>
  <si>
    <t>Sat Apr 18 15:24:54 PDT 2009</t>
  </si>
  <si>
    <t>Sat Apr 18 15:24:55 PDT 2009</t>
  </si>
  <si>
    <t>Sat Apr 18 15:24:57 PDT 2009</t>
  </si>
  <si>
    <t>Sat Apr 18 15:24:58 PDT 2009</t>
  </si>
  <si>
    <t>Sat Apr 18 15:24:56 PDT 2009</t>
  </si>
  <si>
    <t>Sat Apr 18 15:25:00 PDT 2009</t>
  </si>
  <si>
    <t>Sat Apr 18 15:24:59 PDT 2009</t>
  </si>
  <si>
    <t>Sat Apr 18 15:25:01 PDT 2009</t>
  </si>
  <si>
    <t>Sat Apr 18 15:25:02 PDT 2009</t>
  </si>
  <si>
    <t>Sat Apr 18 15:25:03 PDT 2009</t>
  </si>
  <si>
    <t>Sat Apr 18 15:25:04 PDT 2009</t>
  </si>
  <si>
    <t>Sat Apr 18 15:25:05 PDT 2009</t>
  </si>
  <si>
    <t>Sat Apr 18 15:25:06 PDT 2009</t>
  </si>
  <si>
    <t>Sat Apr 18 15:25:07 PDT 2009</t>
  </si>
  <si>
    <t>Sat Apr 18 15:25:08 PDT 2009</t>
  </si>
  <si>
    <t>Sat Apr 18 15:25:09 PDT 2009</t>
  </si>
  <si>
    <t>Sat Apr 18 15:25:10 PDT 2009</t>
  </si>
  <si>
    <t>Sat Apr 18 15:25:13 PDT 2009</t>
  </si>
  <si>
    <t>Sat Apr 18 15:25:12 PDT 2009</t>
  </si>
  <si>
    <t>Sat Apr 18 15:25:11 PDT 2009</t>
  </si>
  <si>
    <t>Sat Apr 18 15:25:14 PDT 2009</t>
  </si>
  <si>
    <t>Sat Apr 18 15:25:16 PDT 2009</t>
  </si>
  <si>
    <t>Sat Apr 18 15:25:17 PDT 2009</t>
  </si>
  <si>
    <t>Sat Apr 18 15:25:15 PDT 2009</t>
  </si>
  <si>
    <t>Sat Apr 18 15:25:19 PDT 2009</t>
  </si>
  <si>
    <t>Sat Apr 18 15:25:18 PDT 2009</t>
  </si>
  <si>
    <t>Sat Apr 18 15:25:20 PDT 2009</t>
  </si>
  <si>
    <t>Sat Apr 18 15:25:22 PDT 2009</t>
  </si>
  <si>
    <t>Sat Apr 18 15:25:21 PDT 2009</t>
  </si>
  <si>
    <t>Sat Apr 18 15:29:55 PDT 2009</t>
  </si>
  <si>
    <t>Sat Apr 18 15:29:57 PDT 2009</t>
  </si>
  <si>
    <t>Sat Apr 18 15:29:59 PDT 2009</t>
  </si>
  <si>
    <t>Sat Apr 18 15:30:00 PDT 2009</t>
  </si>
  <si>
    <t>Sat Apr 18 15:29:58 PDT 2009</t>
  </si>
  <si>
    <t>Sat Apr 18 15:30:01 PDT 2009</t>
  </si>
  <si>
    <t>Sat Apr 18 15:30:02 PDT 2009</t>
  </si>
  <si>
    <t>Sat Apr 18 15:30:03 PDT 2009</t>
  </si>
  <si>
    <t>Sat Apr 18 15:30:04 PDT 2009</t>
  </si>
  <si>
    <t>Sat Apr 18 15:30:05 PDT 2009</t>
  </si>
  <si>
    <t>Sat Apr 18 15:30:06 PDT 2009</t>
  </si>
  <si>
    <t>Sat Apr 18 15:30:08 PDT 2009</t>
  </si>
  <si>
    <t>Sat Apr 18 15:30:07 PDT 2009</t>
  </si>
  <si>
    <t>Sat Apr 18 15:30:12 PDT 2009</t>
  </si>
  <si>
    <t>Sat Apr 18 15:30:11 PDT 2009</t>
  </si>
  <si>
    <t>Sat Apr 18 15:30:13 PDT 2009</t>
  </si>
  <si>
    <t>Sat Apr 18 15:30:15 PDT 2009</t>
  </si>
  <si>
    <t>Sat Apr 18 15:30:16 PDT 2009</t>
  </si>
  <si>
    <t>Sat Apr 18 15:30:14 PDT 2009</t>
  </si>
  <si>
    <t>Sat Apr 18 15:30:17 PDT 2009</t>
  </si>
  <si>
    <t>Sat Apr 18 15:30:19 PDT 2009</t>
  </si>
  <si>
    <t>Sat Apr 18 15:30:18 PDT 2009</t>
  </si>
  <si>
    <t>Sat Apr 18 15:30:20 PDT 2009</t>
  </si>
  <si>
    <t>Sat Apr 18 15:30:21 PDT 2009</t>
  </si>
  <si>
    <t>Sat Apr 18 15:30:22 PDT 2009</t>
  </si>
  <si>
    <t>Sat Apr 18 15:30:23 PDT 2009</t>
  </si>
  <si>
    <t>Sat Apr 18 15:30:24 PDT 2009</t>
  </si>
  <si>
    <t>Sat Apr 18 15:30:25 PDT 2009</t>
  </si>
  <si>
    <t>Sat Apr 18 15:35:00 PDT 2009</t>
  </si>
  <si>
    <t>Sat Apr 18 15:35:02 PDT 2009</t>
  </si>
  <si>
    <t>Sat Apr 18 15:35:03 PDT 2009</t>
  </si>
  <si>
    <t>Sat Apr 18 15:35:04 PDT 2009</t>
  </si>
  <si>
    <t>Sat Apr 18 15:35:05 PDT 2009</t>
  </si>
  <si>
    <t>Sat Apr 18 15:35:06 PDT 2009</t>
  </si>
  <si>
    <t>Sat Apr 18 15:35:08 PDT 2009</t>
  </si>
  <si>
    <t>Sat Apr 18 15:35:07 PDT 2009</t>
  </si>
  <si>
    <t>Sat Apr 18 15:35:10 PDT 2009</t>
  </si>
  <si>
    <t>Sat Apr 18 15:35:09 PDT 2009</t>
  </si>
  <si>
    <t>Sat Apr 18 15:35:11 PDT 2009</t>
  </si>
  <si>
    <t>Sat Apr 18 15:35:12 PDT 2009</t>
  </si>
  <si>
    <t>Sat Apr 18 15:35:13 PDT 2009</t>
  </si>
  <si>
    <t>Sat Apr 18 15:35:14 PDT 2009</t>
  </si>
  <si>
    <t>Sat Apr 18 15:35:15 PDT 2009</t>
  </si>
  <si>
    <t>Sat Apr 18 15:35:17 PDT 2009</t>
  </si>
  <si>
    <t>Sat Apr 18 15:35:16 PDT 2009</t>
  </si>
  <si>
    <t>Sat Apr 18 15:35:19 PDT 2009</t>
  </si>
  <si>
    <t>Sat Apr 18 15:35:20 PDT 2009</t>
  </si>
  <si>
    <t>Sat Apr 18 15:35:21 PDT 2009</t>
  </si>
  <si>
    <t>Sat Apr 18 15:35:22 PDT 2009</t>
  </si>
  <si>
    <t>Sat Apr 18 15:35:23 PDT 2009</t>
  </si>
  <si>
    <t>Sat Apr 18 15:35:25 PDT 2009</t>
  </si>
  <si>
    <t>Sat Apr 18 15:35:24 PDT 2009</t>
  </si>
  <si>
    <t>Sat Apr 18 15:35:26 PDT 2009</t>
  </si>
  <si>
    <t>Sat Apr 18 15:35:27 PDT 2009</t>
  </si>
  <si>
    <t>Sat Apr 18 15:39:56 PDT 2009</t>
  </si>
  <si>
    <t>Sat Apr 18 15:39:57 PDT 2009</t>
  </si>
  <si>
    <t>Sat Apr 18 15:39:58 PDT 2009</t>
  </si>
  <si>
    <t>Sat Apr 18 15:39:59 PDT 2009</t>
  </si>
  <si>
    <t>Sat Apr 18 15:40:01 PDT 2009</t>
  </si>
  <si>
    <t>Sat Apr 18 15:40:02 PDT 2009</t>
  </si>
  <si>
    <t>Sat Apr 18 15:40:00 PDT 2009</t>
  </si>
  <si>
    <t>Sat Apr 18 15:40:03 PDT 2009</t>
  </si>
  <si>
    <t>Sat Apr 18 15:40:05 PDT 2009</t>
  </si>
  <si>
    <t>Sat Apr 18 15:40:06 PDT 2009</t>
  </si>
  <si>
    <t>Sat Apr 18 15:40:04 PDT 2009</t>
  </si>
  <si>
    <t>Sat Apr 18 15:40:07 PDT 2009</t>
  </si>
  <si>
    <t>Sat Apr 18 15:40:08 PDT 2009</t>
  </si>
  <si>
    <t>Sat Apr 18 15:40:09 PDT 2009</t>
  </si>
  <si>
    <t>Sat Apr 18 15:40:10 PDT 2009</t>
  </si>
  <si>
    <t>Sat Apr 18 15:40:12 PDT 2009</t>
  </si>
  <si>
    <t>Sat Apr 18 15:40:11 PDT 2009</t>
  </si>
  <si>
    <t>Sat Apr 18 15:40:13 PDT 2009</t>
  </si>
  <si>
    <t>Sat Apr 18 15:40:14 PDT 2009</t>
  </si>
  <si>
    <t>Sat Apr 18 15:40:16 PDT 2009</t>
  </si>
  <si>
    <t>Sat Apr 18 15:40:15 PDT 2009</t>
  </si>
  <si>
    <t>Sat Apr 18 15:40:18 PDT 2009</t>
  </si>
  <si>
    <t>Sat Apr 18 15:40:17 PDT 2009</t>
  </si>
  <si>
    <t>Sat Apr 18 15:40:19 PDT 2009</t>
  </si>
  <si>
    <t>Sat Apr 18 15:40:20 PDT 2009</t>
  </si>
  <si>
    <t>Sat Apr 18 15:40:22 PDT 2009</t>
  </si>
  <si>
    <t>Sat Apr 18 15:40:21 PDT 2009</t>
  </si>
  <si>
    <t>Sat Apr 18 15:40:24 PDT 2009</t>
  </si>
  <si>
    <t>Sat Apr 18 15:40:25 PDT 2009</t>
  </si>
  <si>
    <t>Sat Apr 18 15:40:23 PDT 2009</t>
  </si>
  <si>
    <t>Sat Apr 18 15:40:27 PDT 2009</t>
  </si>
  <si>
    <t>Sat Apr 18 15:40:26 PDT 2009</t>
  </si>
  <si>
    <t>Sat Apr 18 15:44:56 PDT 2009</t>
  </si>
  <si>
    <t>Sat Apr 18 15:44:58 PDT 2009</t>
  </si>
  <si>
    <t>Sat Apr 18 15:44:57 PDT 2009</t>
  </si>
  <si>
    <t>Sat Apr 18 15:44:59 PDT 2009</t>
  </si>
  <si>
    <t>Sat Apr 18 15:45:00 PDT 2009</t>
  </si>
  <si>
    <t>Sat Apr 18 15:45:01 PDT 2009</t>
  </si>
  <si>
    <t>Sat Apr 18 15:45:02 PDT 2009</t>
  </si>
  <si>
    <t>Sat Apr 18 15:45:03 PDT 2009</t>
  </si>
  <si>
    <t>Sat Apr 18 15:45:04 PDT 2009</t>
  </si>
  <si>
    <t>Sat Apr 18 15:45:06 PDT 2009</t>
  </si>
  <si>
    <t>Sat Apr 18 15:45:05 PDT 2009</t>
  </si>
  <si>
    <t>Sat Apr 18 15:45:09 PDT 2009</t>
  </si>
  <si>
    <t>Sat Apr 18 15:45:08 PDT 2009</t>
  </si>
  <si>
    <t>Sat Apr 18 15:45:07 PDT 2009</t>
  </si>
  <si>
    <t>Sat Apr 18 15:45:10 PDT 2009</t>
  </si>
  <si>
    <t>Sat Apr 18 15:45:11 PDT 2009</t>
  </si>
  <si>
    <t>Sat Apr 18 15:45:13 PDT 2009</t>
  </si>
  <si>
    <t>Sat Apr 18 15:45:12 PDT 2009</t>
  </si>
  <si>
    <t>Sat Apr 18 15:45:14 PDT 2009</t>
  </si>
  <si>
    <t>Sat Apr 18 15:45:15 PDT 2009</t>
  </si>
  <si>
    <t>Sat Apr 18 15:45:17 PDT 2009</t>
  </si>
  <si>
    <t>Sat Apr 18 15:45:16 PDT 2009</t>
  </si>
  <si>
    <t>Sat Apr 18 15:45:18 PDT 2009</t>
  </si>
  <si>
    <t>Sat Apr 18 15:45:19 PDT 2009</t>
  </si>
  <si>
    <t>Sat Apr 18 15:45:20 PDT 2009</t>
  </si>
  <si>
    <t>Sat Apr 18 15:45:21 PDT 2009</t>
  </si>
  <si>
    <t>Sat Apr 18 15:45:22 PDT 2009</t>
  </si>
  <si>
    <t>Sat Apr 18 15:45:25 PDT 2009</t>
  </si>
  <si>
    <t>Sat Apr 18 15:45:24 PDT 2009</t>
  </si>
  <si>
    <t>Sat Apr 18 15:45:26 PDT 2009</t>
  </si>
  <si>
    <t>Sat Apr 18 15:45:27 PDT 2009</t>
  </si>
  <si>
    <t>Sat Apr 18 15:45:28 PDT 2009</t>
  </si>
  <si>
    <t>Sat Apr 18 15:45:29 PDT 2009</t>
  </si>
  <si>
    <t>Sat Apr 18 15:45:30 PDT 2009</t>
  </si>
  <si>
    <t>Sat Apr 18 15:50:01 PDT 2009</t>
  </si>
  <si>
    <t>Sat Apr 18 15:49:59 PDT 2009</t>
  </si>
  <si>
    <t>Sat Apr 18 15:50:00 PDT 2009</t>
  </si>
  <si>
    <t>Sat Apr 18 15:50:02 PDT 2009</t>
  </si>
  <si>
    <t>Sat Apr 18 15:50:03 PDT 2009</t>
  </si>
  <si>
    <t>Sat Apr 18 15:50:04 PDT 2009</t>
  </si>
  <si>
    <t>Sat Apr 18 15:50:06 PDT 2009</t>
  </si>
  <si>
    <t>Sat Apr 18 15:50:05 PDT 2009</t>
  </si>
  <si>
    <t>Sat Apr 18 15:50:08 PDT 2009</t>
  </si>
  <si>
    <t>Sat Apr 18 15:50:09 PDT 2009</t>
  </si>
  <si>
    <t>Sat Apr 18 15:50:10 PDT 2009</t>
  </si>
  <si>
    <t>Sat Apr 18 15:50:11 PDT 2009</t>
  </si>
  <si>
    <t>Sat Apr 18 15:50:12 PDT 2009</t>
  </si>
  <si>
    <t>Sat Apr 18 15:50:13 PDT 2009</t>
  </si>
  <si>
    <t>Sat Apr 18 15:50:15 PDT 2009</t>
  </si>
  <si>
    <t>Sat Apr 18 15:50:14 PDT 2009</t>
  </si>
  <si>
    <t>Sat Apr 18 15:50:17 PDT 2009</t>
  </si>
  <si>
    <t>Sat Apr 18 15:50:16 PDT 2009</t>
  </si>
  <si>
    <t>Sat Apr 18 15:50:19 PDT 2009</t>
  </si>
  <si>
    <t>Sat Apr 18 15:50:21 PDT 2009</t>
  </si>
  <si>
    <t>Sat Apr 18 15:50:22 PDT 2009</t>
  </si>
  <si>
    <t>Sat Apr 18 15:50:24 PDT 2009</t>
  </si>
  <si>
    <t>Sat Apr 18 15:50:23 PDT 2009</t>
  </si>
  <si>
    <t>Sat Apr 18 15:50:25 PDT 2009</t>
  </si>
  <si>
    <t>Sat Apr 18 15:50:27 PDT 2009</t>
  </si>
  <si>
    <t>Sat Apr 18 15:50:28 PDT 2009</t>
  </si>
  <si>
    <t>Sat Apr 18 15:50:30 PDT 2009</t>
  </si>
  <si>
    <t>Sat Apr 18 15:50:29 PDT 2009</t>
  </si>
  <si>
    <t>Sat Apr 18 15:50:31 PDT 2009</t>
  </si>
  <si>
    <t>Sat Apr 18 15:54:48 PDT 2009</t>
  </si>
  <si>
    <t>Sat Apr 18 15:54:47 PDT 2009</t>
  </si>
  <si>
    <t>Sat Apr 18 15:54:49 PDT 2009</t>
  </si>
  <si>
    <t>Sat Apr 18 15:54:50 PDT 2009</t>
  </si>
  <si>
    <t>Sat Apr 18 15:54:51 PDT 2009</t>
  </si>
  <si>
    <t>Sat Apr 18 15:54:54 PDT 2009</t>
  </si>
  <si>
    <t>Sat Apr 18 15:54:53 PDT 2009</t>
  </si>
  <si>
    <t>Sat Apr 18 15:54:52 PDT 2009</t>
  </si>
  <si>
    <t>Sat Apr 18 15:54:56 PDT 2009</t>
  </si>
  <si>
    <t>Sat Apr 18 15:54:57 PDT 2009</t>
  </si>
  <si>
    <t>Sat Apr 18 15:54:55 PDT 2009</t>
  </si>
  <si>
    <t>Sat Apr 18 15:54:58 PDT 2009</t>
  </si>
  <si>
    <t>Sat Apr 18 15:54:59 PDT 2009</t>
  </si>
  <si>
    <t>Sat Apr 18 15:55:01 PDT 2009</t>
  </si>
  <si>
    <t>Sat Apr 18 15:55:00 PDT 2009</t>
  </si>
  <si>
    <t>Sat Apr 18 15:55:02 PDT 2009</t>
  </si>
  <si>
    <t>Sat Apr 18 15:55:04 PDT 2009</t>
  </si>
  <si>
    <t>Sat Apr 18 15:55:03 PDT 2009</t>
  </si>
  <si>
    <t>Sat Apr 18 15:55:06 PDT 2009</t>
  </si>
  <si>
    <t>Sat Apr 18 15:55:07 PDT 2009</t>
  </si>
  <si>
    <t>Sat Apr 18 15:55:09 PDT 2009</t>
  </si>
  <si>
    <t>Sat Apr 18 15:55:08 PDT 2009</t>
  </si>
  <si>
    <t>Sat Apr 18 15:55:11 PDT 2009</t>
  </si>
  <si>
    <t>Sat Apr 18 15:55:10 PDT 2009</t>
  </si>
  <si>
    <t>Sat Apr 18 15:55:12 PDT 2009</t>
  </si>
  <si>
    <t>Sat Apr 18 15:55:15 PDT 2009</t>
  </si>
  <si>
    <t>Sat Apr 18 15:55:13 PDT 2009</t>
  </si>
  <si>
    <t>Sat Apr 18 15:55:14 PDT 2009</t>
  </si>
  <si>
    <t>Sat Apr 18 15:55:16 PDT 2009</t>
  </si>
  <si>
    <t>Sat Apr 18 15:55:17 PDT 2009</t>
  </si>
  <si>
    <t>Sat Apr 18 15:55:18 PDT 2009</t>
  </si>
  <si>
    <t>Sat Apr 18 15:55:19 PDT 2009</t>
  </si>
  <si>
    <t>Sat Apr 18 15:55:20 PDT 2009</t>
  </si>
  <si>
    <t>Sat Apr 18 15:55:21 PDT 2009</t>
  </si>
  <si>
    <t>Sat Apr 18 15:55:22 PDT 2009</t>
  </si>
  <si>
    <t>Sat Apr 18 15:55:24 PDT 2009</t>
  </si>
  <si>
    <t>Sat Apr 18 15:55:23 PDT 2009</t>
  </si>
  <si>
    <t>Sat Apr 18 15:55:25 PDT 2009</t>
  </si>
  <si>
    <t>Sat Apr 18 15:55:27 PDT 2009</t>
  </si>
  <si>
    <t>Sat Apr 18 15:55:26 PDT 2009</t>
  </si>
  <si>
    <t>Sat Apr 18 15:55:28 PDT 2009</t>
  </si>
  <si>
    <t>Sat Apr 18 15:55:32 PDT 2009</t>
  </si>
  <si>
    <t>Sat Apr 18 15:55:29 PDT 2009</t>
  </si>
  <si>
    <t>Sat Apr 18 15:59:55 PDT 2009</t>
  </si>
  <si>
    <t>Sat Apr 18 15:59:56 PDT 2009</t>
  </si>
  <si>
    <t>Sat Apr 18 15:59:58 PDT 2009</t>
  </si>
  <si>
    <t>Sat Apr 18 15:59:59 PDT 2009</t>
  </si>
  <si>
    <t>Sat Apr 18 16:00:00 PDT 2009</t>
  </si>
  <si>
    <t>Sat Apr 18 15:59:57 PDT 2009</t>
  </si>
  <si>
    <t>Sat Apr 18 16:00:01 PDT 2009</t>
  </si>
  <si>
    <t>Sat Apr 18 16:00:02 PDT 2009</t>
  </si>
  <si>
    <t>Sat Apr 18 16:00:05 PDT 2009</t>
  </si>
  <si>
    <t>Sat Apr 18 16:00:06 PDT 2009</t>
  </si>
  <si>
    <t>Sat Apr 18 16:00:04 PDT 2009</t>
  </si>
  <si>
    <t>Sat Apr 18 16:00:08 PDT 2009</t>
  </si>
  <si>
    <t>Sat Apr 18 16:00:07 PDT 2009</t>
  </si>
  <si>
    <t>Sat Apr 18 16:00:10 PDT 2009</t>
  </si>
  <si>
    <t>Sat Apr 18 16:00:09 PDT 2009</t>
  </si>
  <si>
    <t>Sat Apr 18 16:00:11 PDT 2009</t>
  </si>
  <si>
    <t>Sat Apr 18 16:00:12 PDT 2009</t>
  </si>
  <si>
    <t>Sat Apr 18 16:00:13 PDT 2009</t>
  </si>
  <si>
    <t>Sat Apr 18 16:00:15 PDT 2009</t>
  </si>
  <si>
    <t>Sat Apr 18 16:00:14 PDT 2009</t>
  </si>
  <si>
    <t>Sat Apr 18 16:00:16 PDT 2009</t>
  </si>
  <si>
    <t>Sat Apr 18 16:00:17 PDT 2009</t>
  </si>
  <si>
    <t>Sat Apr 18 16:00:18 PDT 2009</t>
  </si>
  <si>
    <t>Sat Apr 18 16:00:19 PDT 2009</t>
  </si>
  <si>
    <t>Sat Apr 18 16:00:20 PDT 2009</t>
  </si>
  <si>
    <t>Sat Apr 18 16:00:21 PDT 2009</t>
  </si>
  <si>
    <t>Sat Apr 18 16:00:23 PDT 2009</t>
  </si>
  <si>
    <t>Sat Apr 18 16:00:22 PDT 2009</t>
  </si>
  <si>
    <t>Sat Apr 18 16:00:24 PDT 2009</t>
  </si>
  <si>
    <t>Sat Apr 18 16:00:25 PDT 2009</t>
  </si>
  <si>
    <t>Sat Apr 18 16:00:26 PDT 2009</t>
  </si>
  <si>
    <t>Sat Apr 18 16:00:27 PDT 2009</t>
  </si>
  <si>
    <t>Sat Apr 18 16:00:28 PDT 2009</t>
  </si>
  <si>
    <t>Sat Apr 18 16:00:29 PDT 2009</t>
  </si>
  <si>
    <t>Sat Apr 18 16:00:30 PDT 2009</t>
  </si>
  <si>
    <t>Sat Apr 18 16:00:31 PDT 2009</t>
  </si>
  <si>
    <t>Sat Apr 18 16:04:58 PDT 2009</t>
  </si>
  <si>
    <t>Sat Apr 18 16:05:00 PDT 2009</t>
  </si>
  <si>
    <t>Sat Apr 18 16:04:59 PDT 2009</t>
  </si>
  <si>
    <t>Sat Apr 18 16:04:56 PDT 2009</t>
  </si>
  <si>
    <t>Sat Apr 18 16:05:01 PDT 2009</t>
  </si>
  <si>
    <t>Sat Apr 18 16:05:02 PDT 2009</t>
  </si>
  <si>
    <t>Sat Apr 18 16:05:03 PDT 2009</t>
  </si>
  <si>
    <t>Sat Apr 18 16:05:04 PDT 2009</t>
  </si>
  <si>
    <t>Sat Apr 18 16:05:05 PDT 2009</t>
  </si>
  <si>
    <t>Sat Apr 18 16:05:08 PDT 2009</t>
  </si>
  <si>
    <t>Sat Apr 18 16:05:06 PDT 2009</t>
  </si>
  <si>
    <t>Sat Apr 18 16:05:09 PDT 2009</t>
  </si>
  <si>
    <t>Sat Apr 18 16:05:07 PDT 2009</t>
  </si>
  <si>
    <t>Sat Apr 18 16:05:10 PDT 2009</t>
  </si>
  <si>
    <t>Sat Apr 18 16:05:11 PDT 2009</t>
  </si>
  <si>
    <t>Sat Apr 18 16:05:13 PDT 2009</t>
  </si>
  <si>
    <t>Sat Apr 18 16:05:14 PDT 2009</t>
  </si>
  <si>
    <t>Sat Apr 18 16:05:15 PDT 2009</t>
  </si>
  <si>
    <t>Sat Apr 18 16:05:16 PDT 2009</t>
  </si>
  <si>
    <t>Sat Apr 18 16:05:17 PDT 2009</t>
  </si>
  <si>
    <t>Sat Apr 18 16:05:18 PDT 2009</t>
  </si>
  <si>
    <t>Sat Apr 18 16:05:19 PDT 2009</t>
  </si>
  <si>
    <t>Sat Apr 18 16:05:21 PDT 2009</t>
  </si>
  <si>
    <t>Sat Apr 18 16:05:20 PDT 2009</t>
  </si>
  <si>
    <t>Sat Apr 18 16:05:23 PDT 2009</t>
  </si>
  <si>
    <t>Sat Apr 18 16:05:22 PDT 2009</t>
  </si>
  <si>
    <t>Sat Apr 18 16:05:25 PDT 2009</t>
  </si>
  <si>
    <t>Sat Apr 18 16:05:24 PDT 2009</t>
  </si>
  <si>
    <t>Sat Apr 18 16:05:26 PDT 2009</t>
  </si>
  <si>
    <t>Sat Apr 18 16:05:29 PDT 2009</t>
  </si>
  <si>
    <t>Sat Apr 18 16:05:28 PDT 2009</t>
  </si>
  <si>
    <t>Sat Apr 18 16:05:27 PDT 2009</t>
  </si>
  <si>
    <t>Sat Apr 18 16:05:31 PDT 2009</t>
  </si>
  <si>
    <t>Sat Apr 18 16:05:30 PDT 2009</t>
  </si>
  <si>
    <t>Sat Apr 18 16:05:32 PDT 2009</t>
  </si>
  <si>
    <t>Sat Apr 18 16:05:34 PDT 2009</t>
  </si>
  <si>
    <t>Sat Apr 18 16:10:00 PDT 2009</t>
  </si>
  <si>
    <t>Sat Apr 18 16:10:01 PDT 2009</t>
  </si>
  <si>
    <t>Sat Apr 18 16:10:03 PDT 2009</t>
  </si>
  <si>
    <t>Sat Apr 18 16:10:04 PDT 2009</t>
  </si>
  <si>
    <t>Sat Apr 18 16:10:02 PDT 2009</t>
  </si>
  <si>
    <t>Sat Apr 18 16:10:05 PDT 2009</t>
  </si>
  <si>
    <t>Sat Apr 18 16:10:06 PDT 2009</t>
  </si>
  <si>
    <t>Sat Apr 18 16:10:08 PDT 2009</t>
  </si>
  <si>
    <t>Sat Apr 18 16:10:09 PDT 2009</t>
  </si>
  <si>
    <t>Sat Apr 18 16:10:10 PDT 2009</t>
  </si>
  <si>
    <t>Sat Apr 18 16:10:11 PDT 2009</t>
  </si>
  <si>
    <t>Sat Apr 18 16:10:12 PDT 2009</t>
  </si>
  <si>
    <t>Sat Apr 18 16:10:14 PDT 2009</t>
  </si>
  <si>
    <t>Sat Apr 18 16:10:13 PDT 2009</t>
  </si>
  <si>
    <t>Sat Apr 18 16:10:16 PDT 2009</t>
  </si>
  <si>
    <t>Sat Apr 18 16:10:15 PDT 2009</t>
  </si>
  <si>
    <t>Sat Apr 18 16:10:18 PDT 2009</t>
  </si>
  <si>
    <t>Sat Apr 18 16:10:17 PDT 2009</t>
  </si>
  <si>
    <t>Sat Apr 18 16:10:19 PDT 2009</t>
  </si>
  <si>
    <t>Sat Apr 18 16:10:22 PDT 2009</t>
  </si>
  <si>
    <t>Sat Apr 18 16:10:21 PDT 2009</t>
  </si>
  <si>
    <t>Sat Apr 18 16:10:24 PDT 2009</t>
  </si>
  <si>
    <t>Sat Apr 18 16:10:25 PDT 2009</t>
  </si>
  <si>
    <t>Sat Apr 18 16:10:27 PDT 2009</t>
  </si>
  <si>
    <t>Sat Apr 18 16:10:26 PDT 2009</t>
  </si>
  <si>
    <t>Sat Apr 18 16:10:23 PDT 2009</t>
  </si>
  <si>
    <t>Sat Apr 18 16:10:28 PDT 2009</t>
  </si>
  <si>
    <t>Sat Apr 18 16:10:29 PDT 2009</t>
  </si>
  <si>
    <t>Sat Apr 18 16:10:30 PDT 2009</t>
  </si>
  <si>
    <t>Sat Apr 18 16:10:31 PDT 2009</t>
  </si>
  <si>
    <t>Sat Apr 18 16:10:32 PDT 2009</t>
  </si>
  <si>
    <t>Sat Apr 18 16:10:33 PDT 2009</t>
  </si>
  <si>
    <t>Sat Apr 18 16:15:06 PDT 2009</t>
  </si>
  <si>
    <t>Sat Apr 18 16:15:03 PDT 2009</t>
  </si>
  <si>
    <t>Sat Apr 18 16:15:07 PDT 2009</t>
  </si>
  <si>
    <t>Sat Apr 18 16:15:10 PDT 2009</t>
  </si>
  <si>
    <t>Sat Apr 18 16:15:08 PDT 2009</t>
  </si>
  <si>
    <t>Sat Apr 18 16:15:11 PDT 2009</t>
  </si>
  <si>
    <t>Sat Apr 18 16:15:12 PDT 2009</t>
  </si>
  <si>
    <t>Sat Apr 18 16:15:14 PDT 2009</t>
  </si>
  <si>
    <t>Sat Apr 18 16:15:13 PDT 2009</t>
  </si>
  <si>
    <t>Sat Apr 18 16:15:16 PDT 2009</t>
  </si>
  <si>
    <t>Sat Apr 18 16:15:15 PDT 2009</t>
  </si>
  <si>
    <t>Sat Apr 18 16:15:17 PDT 2009</t>
  </si>
  <si>
    <t>Sat Apr 18 16:15:18 PDT 2009</t>
  </si>
  <si>
    <t>Sat Apr 18 16:15:19 PDT 2009</t>
  </si>
  <si>
    <t>Sat Apr 18 16:15:20 PDT 2009</t>
  </si>
  <si>
    <t>Sat Apr 18 16:15:21 PDT 2009</t>
  </si>
  <si>
    <t>Sat Apr 18 16:15:22 PDT 2009</t>
  </si>
  <si>
    <t>Sat Apr 18 16:15:24 PDT 2009</t>
  </si>
  <si>
    <t>Sat Apr 18 16:15:23 PDT 2009</t>
  </si>
  <si>
    <t>Sat Apr 18 16:15:25 PDT 2009</t>
  </si>
  <si>
    <t>Sat Apr 18 16:15:26 PDT 2009</t>
  </si>
  <si>
    <t>Sat Apr 18 16:15:27 PDT 2009</t>
  </si>
  <si>
    <t>Sat Apr 18 16:15:28 PDT 2009</t>
  </si>
  <si>
    <t>Sat Apr 18 16:15:29 PDT 2009</t>
  </si>
  <si>
    <t>Sat Apr 18 16:15:30 PDT 2009</t>
  </si>
  <si>
    <t>Sat Apr 18 16:15:32 PDT 2009</t>
  </si>
  <si>
    <t>Sat Apr 18 16:15:33 PDT 2009</t>
  </si>
  <si>
    <t>Sat Apr 18 16:15:31 PDT 2009</t>
  </si>
  <si>
    <t>Sat Apr 18 16:15:35 PDT 2009</t>
  </si>
  <si>
    <t>Sat Apr 18 16:15:34 PDT 2009</t>
  </si>
  <si>
    <t>Sat Apr 18 16:15:36 PDT 2009</t>
  </si>
  <si>
    <t>Sat Apr 18 16:20:07 PDT 2009</t>
  </si>
  <si>
    <t>Sat Apr 18 16:20:06 PDT 2009</t>
  </si>
  <si>
    <t>Sat Apr 18 16:20:08 PDT 2009</t>
  </si>
  <si>
    <t>Sat Apr 18 16:20:09 PDT 2009</t>
  </si>
  <si>
    <t>Sat Apr 18 16:20:10 PDT 2009</t>
  </si>
  <si>
    <t>Sat Apr 18 16:20:11 PDT 2009</t>
  </si>
  <si>
    <t>Sat Apr 18 16:20:14 PDT 2009</t>
  </si>
  <si>
    <t>Sat Apr 18 16:20:12 PDT 2009</t>
  </si>
  <si>
    <t>Sat Apr 18 16:20:15 PDT 2009</t>
  </si>
  <si>
    <t>Sat Apr 18 16:20:16 PDT 2009</t>
  </si>
  <si>
    <t>Sat Apr 18 16:20:18 PDT 2009</t>
  </si>
  <si>
    <t>Sat Apr 18 16:20:17 PDT 2009</t>
  </si>
  <si>
    <t>Sat Apr 18 16:20:19 PDT 2009</t>
  </si>
  <si>
    <t>Sat Apr 18 16:20:21 PDT 2009</t>
  </si>
  <si>
    <t>Sat Apr 18 16:20:20 PDT 2009</t>
  </si>
  <si>
    <t>Sat Apr 18 16:20:22 PDT 2009</t>
  </si>
  <si>
    <t>Sat Apr 18 16:20:23 PDT 2009</t>
  </si>
  <si>
    <t>Sat Apr 18 16:20:24 PDT 2009</t>
  </si>
  <si>
    <t>Sat Apr 18 16:20:26 PDT 2009</t>
  </si>
  <si>
    <t>Sat Apr 18 16:20:25 PDT 2009</t>
  </si>
  <si>
    <t>Sat Apr 18 16:20:28 PDT 2009</t>
  </si>
  <si>
    <t>Sat Apr 18 16:20:27 PDT 2009</t>
  </si>
  <si>
    <t>Sat Apr 18 16:20:29 PDT 2009</t>
  </si>
  <si>
    <t>Sat Apr 18 16:20:30 PDT 2009</t>
  </si>
  <si>
    <t>Sat Apr 18 16:20:31 PDT 2009</t>
  </si>
  <si>
    <t>Sat Apr 18 16:20:33 PDT 2009</t>
  </si>
  <si>
    <t>Sat Apr 18 16:20:32 PDT 2009</t>
  </si>
  <si>
    <t>Sat Apr 18 16:20:34 PDT 2009</t>
  </si>
  <si>
    <t>Sat Apr 18 16:20:35 PDT 2009</t>
  </si>
  <si>
    <t>Sat Apr 18 16:20:37 PDT 2009</t>
  </si>
  <si>
    <t>Sat Apr 18 16:20:36 PDT 2009</t>
  </si>
  <si>
    <t>Sat Apr 18 16:53:37 PDT 2009</t>
  </si>
  <si>
    <t>Sat Apr 18 16:53:38 PDT 2009</t>
  </si>
  <si>
    <t>Sat Apr 18 16:53:36 PDT 2009</t>
  </si>
  <si>
    <t>Sat Apr 18 16:53:39 PDT 2009</t>
  </si>
  <si>
    <t>Sat Apr 18 16:53:41 PDT 2009</t>
  </si>
  <si>
    <t>Sat Apr 18 16:53:42 PDT 2009</t>
  </si>
  <si>
    <t>Sat Apr 18 16:53:43 PDT 2009</t>
  </si>
  <si>
    <t>Sat Apr 18 16:53:44 PDT 2009</t>
  </si>
  <si>
    <t>Sat Apr 18 16:53:45 PDT 2009</t>
  </si>
  <si>
    <t>Sat Apr 18 16:53:47 PDT 2009</t>
  </si>
  <si>
    <t>Sat Apr 18 16:53:46 PDT 2009</t>
  </si>
  <si>
    <t>Sat Apr 18 16:53:50 PDT 2009</t>
  </si>
  <si>
    <t>Sat Apr 18 16:53:51 PDT 2009</t>
  </si>
  <si>
    <t>Sat Apr 18 16:53:48 PDT 2009</t>
  </si>
  <si>
    <t>Sat Apr 18 16:53:49 PDT 2009</t>
  </si>
  <si>
    <t>Sat Apr 18 16:53:52 PDT 2009</t>
  </si>
  <si>
    <t>Sat Apr 18 16:53:54 PDT 2009</t>
  </si>
  <si>
    <t>Sat Apr 18 16:53:53 PDT 2009</t>
  </si>
  <si>
    <t>Sat Apr 18 16:53:56 PDT 2009</t>
  </si>
  <si>
    <t>Sat Apr 18 16:53:55 PDT 2009</t>
  </si>
  <si>
    <t>Sat Apr 18 16:53:58 PDT 2009</t>
  </si>
  <si>
    <t>Sat Apr 18 16:53:57 PDT 2009</t>
  </si>
  <si>
    <t>Sat Apr 18 16:53:59 PDT 2009</t>
  </si>
  <si>
    <t>Sat Apr 18 16:54:00 PDT 2009</t>
  </si>
  <si>
    <t>Sat Apr 18 16:54:02 PDT 2009</t>
  </si>
  <si>
    <t>Sat Apr 18 16:54:03 PDT 2009</t>
  </si>
  <si>
    <t>Sat Apr 18 16:54:04 PDT 2009</t>
  </si>
  <si>
    <t>Sat Apr 18 16:54:05 PDT 2009</t>
  </si>
  <si>
    <t>Sat Apr 18 16:54:06 PDT 2009</t>
  </si>
  <si>
    <t>Sat Apr 18 16:54:07 PDT 2009</t>
  </si>
  <si>
    <t>Sat Apr 18 16:54:08 PDT 2009</t>
  </si>
  <si>
    <t>Sat Apr 18 16:54:09 PDT 2009</t>
  </si>
  <si>
    <t>Sat Apr 18 16:54:10 PDT 2009</t>
  </si>
  <si>
    <t>Sat Apr 18 16:54:11 PDT 2009</t>
  </si>
  <si>
    <t>Sat Apr 18 16:54:13 PDT 2009</t>
  </si>
  <si>
    <t>Sat Apr 18 16:54:12 PDT 2009</t>
  </si>
  <si>
    <t>Sat Apr 18 16:54:15 PDT 2009</t>
  </si>
  <si>
    <t>Sat Apr 18 16:58:43 PDT 2009</t>
  </si>
  <si>
    <t>Sat Apr 18 16:58:44 PDT 2009</t>
  </si>
  <si>
    <t>Sat Apr 18 16:58:42 PDT 2009</t>
  </si>
  <si>
    <t>Sat Apr 18 16:58:45 PDT 2009</t>
  </si>
  <si>
    <t>Sat Apr 18 16:58:47 PDT 2009</t>
  </si>
  <si>
    <t>Sat Apr 18 16:58:48 PDT 2009</t>
  </si>
  <si>
    <t>Sat Apr 18 16:58:46 PDT 2009</t>
  </si>
  <si>
    <t>Sat Apr 18 16:58:49 PDT 2009</t>
  </si>
  <si>
    <t>Sat Apr 18 16:58:52 PDT 2009</t>
  </si>
  <si>
    <t>Sat Apr 18 16:58:50 PDT 2009</t>
  </si>
  <si>
    <t>Sat Apr 18 16:58:54 PDT 2009</t>
  </si>
  <si>
    <t>Sat Apr 18 16:58:55 PDT 2009</t>
  </si>
  <si>
    <t>Sat Apr 18 16:58:56 PDT 2009</t>
  </si>
  <si>
    <t>Sat Apr 18 16:58:57 PDT 2009</t>
  </si>
  <si>
    <t>Sat Apr 18 16:58:53 PDT 2009</t>
  </si>
  <si>
    <t>Sat Apr 18 16:58:58 PDT 2009</t>
  </si>
  <si>
    <t>Sat Apr 18 16:58:59 PDT 2009</t>
  </si>
  <si>
    <t>Sat Apr 18 16:59:01 PDT 2009</t>
  </si>
  <si>
    <t>Sat Apr 18 16:59:00 PDT 2009</t>
  </si>
  <si>
    <t>Sat Apr 18 16:59:03 PDT 2009</t>
  </si>
  <si>
    <t>Sat Apr 18 16:59:05 PDT 2009</t>
  </si>
  <si>
    <t>Sat Apr 18 16:59:06 PDT 2009</t>
  </si>
  <si>
    <t>Sat Apr 18 16:59:04 PDT 2009</t>
  </si>
  <si>
    <t>Sat Apr 18 16:59:09 PDT 2009</t>
  </si>
  <si>
    <t>Sat Apr 18 16:59:07 PDT 2009</t>
  </si>
  <si>
    <t>Sat Apr 18 16:59:10 PDT 2009</t>
  </si>
  <si>
    <t>Sat Apr 18 16:59:08 PDT 2009</t>
  </si>
  <si>
    <t>Sat Apr 18 16:59:11 PDT 2009</t>
  </si>
  <si>
    <t>Sat Apr 18 16:59:13 PDT 2009</t>
  </si>
  <si>
    <t>Sat Apr 18 16:59:12 PDT 2009</t>
  </si>
  <si>
    <t>Sat Apr 18 16:59:14 PDT 2009</t>
  </si>
  <si>
    <t>Sat Apr 18 16:59:16 PDT 2009</t>
  </si>
  <si>
    <t>Sat Apr 18 16:59:17 PDT 2009</t>
  </si>
  <si>
    <t>Sat Apr 18 16:59:15 PDT 2009</t>
  </si>
  <si>
    <t>Sat Apr 18 16:59:18 PDT 2009</t>
  </si>
  <si>
    <t>Sat Apr 18 16:59:19 PDT 2009</t>
  </si>
  <si>
    <t>Sat Apr 18 16:59:20 PDT 2009</t>
  </si>
  <si>
    <t>Sat Apr 18 16:59:21 PDT 2009</t>
  </si>
  <si>
    <t>Sat Apr 18 17:03:45 PDT 2009</t>
  </si>
  <si>
    <t>Sat Apr 18 17:03:43 PDT 2009</t>
  </si>
  <si>
    <t>Sat Apr 18 17:03:46 PDT 2009</t>
  </si>
  <si>
    <t>Sat Apr 18 17:03:47 PDT 2009</t>
  </si>
  <si>
    <t>Sat Apr 18 17:03:48 PDT 2009</t>
  </si>
  <si>
    <t>Sat Apr 18 17:03:50 PDT 2009</t>
  </si>
  <si>
    <t>Sat Apr 18 17:03:51 PDT 2009</t>
  </si>
  <si>
    <t>Sat Apr 18 17:03:49 PDT 2009</t>
  </si>
  <si>
    <t>Sat Apr 18 17:03:53 PDT 2009</t>
  </si>
  <si>
    <t>Sat Apr 18 17:03:52 PDT 2009</t>
  </si>
  <si>
    <t>Sat Apr 18 17:03:54 PDT 2009</t>
  </si>
  <si>
    <t>Sat Apr 18 17:03:57 PDT 2009</t>
  </si>
  <si>
    <t>Sat Apr 18 17:03:55 PDT 2009</t>
  </si>
  <si>
    <t>Sat Apr 18 17:03:58 PDT 2009</t>
  </si>
  <si>
    <t>Sat Apr 18 17:04:02 PDT 2009</t>
  </si>
  <si>
    <t>Sat Apr 18 17:04:00 PDT 2009</t>
  </si>
  <si>
    <t>Sat Apr 18 17:04:01 PDT 2009</t>
  </si>
  <si>
    <t>Sat Apr 18 17:04:03 PDT 2009</t>
  </si>
  <si>
    <t>Sat Apr 18 17:04:04 PDT 2009</t>
  </si>
  <si>
    <t>Sat Apr 18 17:04:05 PDT 2009</t>
  </si>
  <si>
    <t>Sat Apr 18 17:04:06 PDT 2009</t>
  </si>
  <si>
    <t>Sat Apr 18 17:04:08 PDT 2009</t>
  </si>
  <si>
    <t>Sat Apr 18 17:04:07 PDT 2009</t>
  </si>
  <si>
    <t>Sat Apr 18 17:04:10 PDT 2009</t>
  </si>
  <si>
    <t>Sat Apr 18 17:04:09 PDT 2009</t>
  </si>
  <si>
    <t>Sat Apr 18 17:04:11 PDT 2009</t>
  </si>
  <si>
    <t>Sat Apr 18 17:04:12 PDT 2009</t>
  </si>
  <si>
    <t>Sat Apr 18 17:04:13 PDT 2009</t>
  </si>
  <si>
    <t>Sat Apr 18 17:04:14 PDT 2009</t>
  </si>
  <si>
    <t>Sat Apr 18 17:04:15 PDT 2009</t>
  </si>
  <si>
    <t>Sat Apr 18 17:04:17 PDT 2009</t>
  </si>
  <si>
    <t>Sat Apr 18 17:04:16 PDT 2009</t>
  </si>
  <si>
    <t>Sat Apr 18 17:04:19 PDT 2009</t>
  </si>
  <si>
    <t>Sat Apr 18 17:04:18 PDT 2009</t>
  </si>
  <si>
    <t>Sat Apr 18 17:04:20 PDT 2009</t>
  </si>
  <si>
    <t>Sat Apr 18 17:08:52 PDT 2009</t>
  </si>
  <si>
    <t>Sat Apr 18 17:08:55 PDT 2009</t>
  </si>
  <si>
    <t>Sat Apr 18 17:08:53 PDT 2009</t>
  </si>
  <si>
    <t>Sat Apr 18 17:08:54 PDT 2009</t>
  </si>
  <si>
    <t>Sat Apr 18 17:08:57 PDT 2009</t>
  </si>
  <si>
    <t>Sat Apr 18 17:08:58 PDT 2009</t>
  </si>
  <si>
    <t>Sat Apr 18 17:08:56 PDT 2009</t>
  </si>
  <si>
    <t>Sat Apr 18 17:09:00 PDT 2009</t>
  </si>
  <si>
    <t>Sat Apr 18 17:08:59 PDT 2009</t>
  </si>
  <si>
    <t>Sat Apr 18 17:09:02 PDT 2009</t>
  </si>
  <si>
    <t>Sat Apr 18 17:09:01 PDT 2009</t>
  </si>
  <si>
    <t>Sat Apr 18 17:09:03 PDT 2009</t>
  </si>
  <si>
    <t>Sat Apr 18 17:09:05 PDT 2009</t>
  </si>
  <si>
    <t>Sat Apr 18 17:09:04 PDT 2009</t>
  </si>
  <si>
    <t>Sat Apr 18 17:09:06 PDT 2009</t>
  </si>
  <si>
    <t>Sat Apr 18 17:09:07 PDT 2009</t>
  </si>
  <si>
    <t>Sat Apr 18 17:09:08 PDT 2009</t>
  </si>
  <si>
    <t>Sat Apr 18 17:09:09 PDT 2009</t>
  </si>
  <si>
    <t>Sat Apr 18 17:09:11 PDT 2009</t>
  </si>
  <si>
    <t>Sat Apr 18 17:09:10 PDT 2009</t>
  </si>
  <si>
    <t>Sat Apr 18 17:09:12 PDT 2009</t>
  </si>
  <si>
    <t>Sat Apr 18 17:09:13 PDT 2009</t>
  </si>
  <si>
    <t>Sat Apr 18 17:09:14 PDT 2009</t>
  </si>
  <si>
    <t>Sat Apr 18 17:09:15 PDT 2009</t>
  </si>
  <si>
    <t>Sat Apr 18 17:09:16 PDT 2009</t>
  </si>
  <si>
    <t>Sat Apr 18 17:09:19 PDT 2009</t>
  </si>
  <si>
    <t>Sat Apr 18 17:09:18 PDT 2009</t>
  </si>
  <si>
    <t>Sat Apr 18 17:09:20 PDT 2009</t>
  </si>
  <si>
    <t>Sat Apr 18 17:09:17 PDT 2009</t>
  </si>
  <si>
    <t>Sat Apr 18 17:09:21 PDT 2009</t>
  </si>
  <si>
    <t>Sat Apr 18 17:09:23 PDT 2009</t>
  </si>
  <si>
    <t>Sat Apr 18 17:09:24 PDT 2009</t>
  </si>
  <si>
    <t>Sat Apr 18 17:13:59 PDT 2009</t>
  </si>
  <si>
    <t>Sat Apr 18 17:14:01 PDT 2009</t>
  </si>
  <si>
    <t>Sat Apr 18 17:14:00 PDT 2009</t>
  </si>
  <si>
    <t>Sat Apr 18 17:14:02 PDT 2009</t>
  </si>
  <si>
    <t>Sat Apr 18 17:14:03 PDT 2009</t>
  </si>
  <si>
    <t>Sat Apr 18 17:14:04 PDT 2009</t>
  </si>
  <si>
    <t>Sat Apr 18 17:14:06 PDT 2009</t>
  </si>
  <si>
    <t>Sat Apr 18 17:14:07 PDT 2009</t>
  </si>
  <si>
    <t>Sat Apr 18 17:14:05 PDT 2009</t>
  </si>
  <si>
    <t>Sat Apr 18 17:14:09 PDT 2009</t>
  </si>
  <si>
    <t>Sat Apr 18 17:14:10 PDT 2009</t>
  </si>
  <si>
    <t>Sat Apr 18 17:14:08 PDT 2009</t>
  </si>
  <si>
    <t>Sat Apr 18 17:14:11 PDT 2009</t>
  </si>
  <si>
    <t>Sat Apr 18 17:14:12 PDT 2009</t>
  </si>
  <si>
    <t>Sat Apr 18 17:14:14 PDT 2009</t>
  </si>
  <si>
    <t>Sat Apr 18 17:14:13 PDT 2009</t>
  </si>
  <si>
    <t>Sat Apr 18 17:14:15 PDT 2009</t>
  </si>
  <si>
    <t>Sat Apr 18 17:14:16 PDT 2009</t>
  </si>
  <si>
    <t>Sat Apr 18 17:14:17 PDT 2009</t>
  </si>
  <si>
    <t>Sat Apr 18 17:14:18 PDT 2009</t>
  </si>
  <si>
    <t>Sat Apr 18 17:14:19 PDT 2009</t>
  </si>
  <si>
    <t>Sat Apr 18 17:14:20 PDT 2009</t>
  </si>
  <si>
    <t>Sat Apr 18 17:14:21 PDT 2009</t>
  </si>
  <si>
    <t>Sat Apr 18 17:14:22 PDT 2009</t>
  </si>
  <si>
    <t>Sat Apr 18 17:14:24 PDT 2009</t>
  </si>
  <si>
    <t>Sat Apr 18 17:14:23 PDT 2009</t>
  </si>
  <si>
    <t>Sat Apr 18 20:26:38 PDT 2009</t>
  </si>
  <si>
    <t>Sat Apr 18 20:26:42 PDT 2009</t>
  </si>
  <si>
    <t>Sat Apr 18 20:26:41 PDT 2009</t>
  </si>
  <si>
    <t>Sat Apr 18 20:26:40 PDT 2009</t>
  </si>
  <si>
    <t>Sat Apr 18 20:26:44 PDT 2009</t>
  </si>
  <si>
    <t>Sat Apr 18 20:26:46 PDT 2009</t>
  </si>
  <si>
    <t>Sat Apr 18 20:26:47 PDT 2009</t>
  </si>
  <si>
    <t>Sat Apr 18 20:26:45 PDT 2009</t>
  </si>
  <si>
    <t>Sat Apr 18 20:26:48 PDT 2009</t>
  </si>
  <si>
    <t>Sat Apr 18 20:26:49 PDT 2009</t>
  </si>
  <si>
    <t>Sat Apr 18 20:26:51 PDT 2009</t>
  </si>
  <si>
    <t>Sat Apr 18 20:26:50 PDT 2009</t>
  </si>
  <si>
    <t>Sat Apr 18 20:26:53 PDT 2009</t>
  </si>
  <si>
    <t>Sat Apr 18 20:26:52 PDT 2009</t>
  </si>
  <si>
    <t>Sat Apr 18 20:26:55 PDT 2009</t>
  </si>
  <si>
    <t>Sat Apr 18 20:26:54 PDT 2009</t>
  </si>
  <si>
    <t>Sat Apr 18 20:26:56 PDT 2009</t>
  </si>
  <si>
    <t>Sat Apr 18 20:26:57 PDT 2009</t>
  </si>
  <si>
    <t>Sat Apr 18 20:26:58 PDT 2009</t>
  </si>
  <si>
    <t>Sat Apr 18 20:26:59 PDT 2009</t>
  </si>
  <si>
    <t>Sat Apr 18 20:27:01 PDT 2009</t>
  </si>
  <si>
    <t>Sat Apr 18 20:27:03 PDT 2009</t>
  </si>
  <si>
    <t>Sat Apr 18 20:27:02 PDT 2009</t>
  </si>
  <si>
    <t>Sat Apr 18 20:27:00 PDT 2009</t>
  </si>
  <si>
    <t>Sat Apr 18 20:27:04 PDT 2009</t>
  </si>
  <si>
    <t>Sat Apr 18 20:27:06 PDT 2009</t>
  </si>
  <si>
    <t>Sat Apr 18 20:27:08 PDT 2009</t>
  </si>
  <si>
    <t>Sat Apr 18 20:27:05 PDT 2009</t>
  </si>
  <si>
    <t>Sat Apr 18 20:27:07 PDT 2009</t>
  </si>
  <si>
    <t>Sat Apr 18 20:27:11 PDT 2009</t>
  </si>
  <si>
    <t>Sat Apr 18 20:27:09 PDT 2009</t>
  </si>
  <si>
    <t>Sat Apr 18 20:27:12 PDT 2009</t>
  </si>
  <si>
    <t>Sat Apr 18 20:27:10 PDT 2009</t>
  </si>
  <si>
    <t>Sat Apr 18 20:27:14 PDT 2009</t>
  </si>
  <si>
    <t>Sat Apr 18 20:27:13 PDT 2009</t>
  </si>
  <si>
    <t>Sat Apr 18 20:27:15 PDT 2009</t>
  </si>
  <si>
    <t>Sat Apr 18 20:27:16 PDT 2009</t>
  </si>
  <si>
    <t>Sat Apr 18 20:27:18 PDT 2009</t>
  </si>
  <si>
    <t>Sat Apr 18 20:27:20 PDT 2009</t>
  </si>
  <si>
    <t>Sat Apr 18 20:27:19 PDT 2009</t>
  </si>
  <si>
    <t>Sat Apr 18 20:31:39 PDT 2009</t>
  </si>
  <si>
    <t>Sat Apr 18 20:31:40 PDT 2009</t>
  </si>
  <si>
    <t>Sat Apr 18 20:31:44 PDT 2009</t>
  </si>
  <si>
    <t>Sat Apr 18 20:31:41 PDT 2009</t>
  </si>
  <si>
    <t>Sat Apr 18 20:31:42 PDT 2009</t>
  </si>
  <si>
    <t>Sat Apr 18 20:31:43 PDT 2009</t>
  </si>
  <si>
    <t>Sat Apr 18 20:31:46 PDT 2009</t>
  </si>
  <si>
    <t>Sat Apr 18 20:31:47 PDT 2009</t>
  </si>
  <si>
    <t>Sat Apr 18 20:31:45 PDT 2009</t>
  </si>
  <si>
    <t>Sat Apr 18 20:31:50 PDT 2009</t>
  </si>
  <si>
    <t>Sat Apr 18 20:31:49 PDT 2009</t>
  </si>
  <si>
    <t>Sat Apr 18 20:31:51 PDT 2009</t>
  </si>
  <si>
    <t>Sat Apr 18 20:31:48 PDT 2009</t>
  </si>
  <si>
    <t>Sat Apr 18 20:31:52 PDT 2009</t>
  </si>
  <si>
    <t>Sat Apr 18 20:31:53 PDT 2009</t>
  </si>
  <si>
    <t>Sat Apr 18 20:31:54 PDT 2009</t>
  </si>
  <si>
    <t>Sat Apr 18 20:31:55 PDT 2009</t>
  </si>
  <si>
    <t>Sat Apr 18 20:31:57 PDT 2009</t>
  </si>
  <si>
    <t>Sat Apr 18 20:31:59 PDT 2009</t>
  </si>
  <si>
    <t>Sat Apr 18 20:31:58 PDT 2009</t>
  </si>
  <si>
    <t>Sat Apr 18 20:32:02 PDT 2009</t>
  </si>
  <si>
    <t>Sat Apr 18 20:32:05 PDT 2009</t>
  </si>
  <si>
    <t>Sat Apr 18 20:32:04 PDT 2009</t>
  </si>
  <si>
    <t>Sat Apr 18 20:32:01 PDT 2009</t>
  </si>
  <si>
    <t>Sat Apr 18 20:32:06 PDT 2009</t>
  </si>
  <si>
    <t>Sat Apr 18 20:32:07 PDT 2009</t>
  </si>
  <si>
    <t>Sat Apr 18 20:32:08 PDT 2009</t>
  </si>
  <si>
    <t>Sat Apr 18 20:32:09 PDT 2009</t>
  </si>
  <si>
    <t>Sat Apr 18 20:32:10 PDT 2009</t>
  </si>
  <si>
    <t>Sat Apr 18 20:32:11 PDT 2009</t>
  </si>
  <si>
    <t>Sat Apr 18 20:32:14 PDT 2009</t>
  </si>
  <si>
    <t>Sat Apr 18 20:32:15 PDT 2009</t>
  </si>
  <si>
    <t>Sat Apr 18 20:32:13 PDT 2009</t>
  </si>
  <si>
    <t>Sat Apr 18 20:32:16 PDT 2009</t>
  </si>
  <si>
    <t>Sat Apr 18 20:32:17 PDT 2009</t>
  </si>
  <si>
    <t>Sat Apr 18 20:32:18 PDT 2009</t>
  </si>
  <si>
    <t>Sat Apr 18 20:32:19 PDT 2009</t>
  </si>
  <si>
    <t>Sat Apr 18 20:32:21 PDT 2009</t>
  </si>
  <si>
    <t>Sat Apr 18 20:36:51 PDT 2009</t>
  </si>
  <si>
    <t>Sat Apr 18 20:36:48 PDT 2009</t>
  </si>
  <si>
    <t>Sat Apr 18 20:36:50 PDT 2009</t>
  </si>
  <si>
    <t>Sat Apr 18 20:36:49 PDT 2009</t>
  </si>
  <si>
    <t>Sat Apr 18 20:36:52 PDT 2009</t>
  </si>
  <si>
    <t>Sat Apr 18 20:36:54 PDT 2009</t>
  </si>
  <si>
    <t>Sat Apr 18 20:36:53 PDT 2009</t>
  </si>
  <si>
    <t>Sat Apr 18 20:36:55 PDT 2009</t>
  </si>
  <si>
    <t>Sat Apr 18 20:36:56 PDT 2009</t>
  </si>
  <si>
    <t>Sat Apr 18 20:36:57 PDT 2009</t>
  </si>
  <si>
    <t>Sat Apr 18 20:36:59 PDT 2009</t>
  </si>
  <si>
    <t>Sat Apr 18 20:36:58 PDT 2009</t>
  </si>
  <si>
    <t>Sat Apr 18 20:37:00 PDT 2009</t>
  </si>
  <si>
    <t>Sat Apr 18 20:37:02 PDT 2009</t>
  </si>
  <si>
    <t>Sat Apr 18 20:37:04 PDT 2009</t>
  </si>
  <si>
    <t>Sat Apr 18 20:37:07 PDT 2009</t>
  </si>
  <si>
    <t>Sat Apr 18 20:37:05 PDT 2009</t>
  </si>
  <si>
    <t>Sat Apr 18 20:37:08 PDT 2009</t>
  </si>
  <si>
    <t>Sat Apr 18 20:37:09 PDT 2009</t>
  </si>
  <si>
    <t>Sat Apr 18 20:37:10 PDT 2009</t>
  </si>
  <si>
    <t>Sat Apr 18 20:37:12 PDT 2009</t>
  </si>
  <si>
    <t>Sat Apr 18 20:37:13 PDT 2009</t>
  </si>
  <si>
    <t>Sat Apr 18 20:37:15 PDT 2009</t>
  </si>
  <si>
    <t>Sat Apr 18 20:37:14 PDT 2009</t>
  </si>
  <si>
    <t>Sat Apr 18 20:37:17 PDT 2009</t>
  </si>
  <si>
    <t>Sat Apr 18 20:37:18 PDT 2009</t>
  </si>
  <si>
    <t>Sat Apr 18 20:37:16 PDT 2009</t>
  </si>
  <si>
    <t>Sat Apr 18 20:37:21 PDT 2009</t>
  </si>
  <si>
    <t>Sat Apr 18 20:37:19 PDT 2009</t>
  </si>
  <si>
    <t>Sat Apr 18 20:37:22 PDT 2009</t>
  </si>
  <si>
    <t>Sat Apr 18 20:37:20 PDT 2009</t>
  </si>
  <si>
    <t>Sat Apr 18 20:37:25 PDT 2009</t>
  </si>
  <si>
    <t>Sat Apr 18 20:37:24 PDT 2009</t>
  </si>
  <si>
    <t>Sat Apr 18 20:41:47 PDT 2009</t>
  </si>
  <si>
    <t>Sat Apr 18 20:41:50 PDT 2009</t>
  </si>
  <si>
    <t>Sat Apr 18 20:41:49 PDT 2009</t>
  </si>
  <si>
    <t>Sat Apr 18 20:41:48 PDT 2009</t>
  </si>
  <si>
    <t>Sat Apr 18 20:41:52 PDT 2009</t>
  </si>
  <si>
    <t>Sat Apr 18 20:41:53 PDT 2009</t>
  </si>
  <si>
    <t>Sat Apr 18 20:41:51 PDT 2009</t>
  </si>
  <si>
    <t>Sat Apr 18 20:41:55 PDT 2009</t>
  </si>
  <si>
    <t>Sat Apr 18 20:41:56 PDT 2009</t>
  </si>
  <si>
    <t>Sat Apr 18 20:41:54 PDT 2009</t>
  </si>
  <si>
    <t>Sat Apr 18 20:41:57 PDT 2009</t>
  </si>
  <si>
    <t>Sat Apr 18 20:41:59 PDT 2009</t>
  </si>
  <si>
    <t>Sat Apr 18 20:41:58 PDT 2009</t>
  </si>
  <si>
    <t>Sat Apr 18 20:42:00 PDT 2009</t>
  </si>
  <si>
    <t>Sat Apr 18 20:42:02 PDT 2009</t>
  </si>
  <si>
    <t>Sat Apr 18 20:42:03 PDT 2009</t>
  </si>
  <si>
    <t>Sat Apr 18 20:42:01 PDT 2009</t>
  </si>
  <si>
    <t>Sat Apr 18 20:42:04 PDT 2009</t>
  </si>
  <si>
    <t>Sat Apr 18 20:42:06 PDT 2009</t>
  </si>
  <si>
    <t>Sat Apr 18 20:42:07 PDT 2009</t>
  </si>
  <si>
    <t>Sat Apr 18 20:42:05 PDT 2009</t>
  </si>
  <si>
    <t>Sat Apr 18 20:42:12 PDT 2009</t>
  </si>
  <si>
    <t>Sat Apr 18 20:42:08 PDT 2009</t>
  </si>
  <si>
    <t>Sat Apr 18 20:42:11 PDT 2009</t>
  </si>
  <si>
    <t>Sat Apr 18 20:42:13 PDT 2009</t>
  </si>
  <si>
    <t>Sat Apr 18 20:42:10 PDT 2009</t>
  </si>
  <si>
    <t>Sat Apr 18 20:42:14 PDT 2009</t>
  </si>
  <si>
    <t>Sat Apr 18 20:42:15 PDT 2009</t>
  </si>
  <si>
    <t>Sat Apr 18 20:42:16 PDT 2009</t>
  </si>
  <si>
    <t>Sat Apr 18 20:42:17 PDT 2009</t>
  </si>
  <si>
    <t>Sat Apr 18 20:42:18 PDT 2009</t>
  </si>
  <si>
    <t>Sat Apr 18 20:42:19 PDT 2009</t>
  </si>
  <si>
    <t>Sat Apr 18 20:42:20 PDT 2009</t>
  </si>
  <si>
    <t>Sat Apr 18 20:42:21 PDT 2009</t>
  </si>
  <si>
    <t>Sat Apr 18 20:42:23 PDT 2009</t>
  </si>
  <si>
    <t>Sat Apr 18 20:46:46 PDT 2009</t>
  </si>
  <si>
    <t>Sat Apr 18 20:46:47 PDT 2009</t>
  </si>
  <si>
    <t>Sat Apr 18 20:46:48 PDT 2009</t>
  </si>
  <si>
    <t>Sat Apr 18 20:46:51 PDT 2009</t>
  </si>
  <si>
    <t>Sat Apr 18 20:46:49 PDT 2009</t>
  </si>
  <si>
    <t>Sat Apr 18 20:46:53 PDT 2009</t>
  </si>
  <si>
    <t>Sat Apr 18 20:46:50 PDT 2009</t>
  </si>
  <si>
    <t>Sat Apr 18 20:46:55 PDT 2009</t>
  </si>
  <si>
    <t>Sat Apr 18 20:46:54 PDT 2009</t>
  </si>
  <si>
    <t>Sat Apr 18 20:46:56 PDT 2009</t>
  </si>
  <si>
    <t>Sat Apr 18 20:46:57 PDT 2009</t>
  </si>
  <si>
    <t>Sat Apr 18 20:47:00 PDT 2009</t>
  </si>
  <si>
    <t>Sat Apr 18 20:47:01 PDT 2009</t>
  </si>
  <si>
    <t>Sat Apr 18 20:46:58 PDT 2009</t>
  </si>
  <si>
    <t>Sat Apr 18 20:46:59 PDT 2009</t>
  </si>
  <si>
    <t>Sat Apr 18 20:47:04 PDT 2009</t>
  </si>
  <si>
    <t>Sat Apr 18 20:47:05 PDT 2009</t>
  </si>
  <si>
    <t>Sat Apr 18 20:47:02 PDT 2009</t>
  </si>
  <si>
    <t>Sat Apr 18 20:47:03 PDT 2009</t>
  </si>
  <si>
    <t>Sat Apr 18 20:47:06 PDT 2009</t>
  </si>
  <si>
    <t>Sat Apr 18 20:47:09 PDT 2009</t>
  </si>
  <si>
    <t>Sat Apr 18 20:47:10 PDT 2009</t>
  </si>
  <si>
    <t>Sat Apr 18 20:47:11 PDT 2009</t>
  </si>
  <si>
    <t>Sat Apr 18 20:47:14 PDT 2009</t>
  </si>
  <si>
    <t>Sat Apr 18 20:47:12 PDT 2009</t>
  </si>
  <si>
    <t>Sat Apr 18 20:47:15 PDT 2009</t>
  </si>
  <si>
    <t>Sat Apr 18 20:47:16 PDT 2009</t>
  </si>
  <si>
    <t>Sat Apr 18 20:47:17 PDT 2009</t>
  </si>
  <si>
    <t>Sat Apr 18 20:47:18 PDT 2009</t>
  </si>
  <si>
    <t>Sat Apr 18 20:47:19 PDT 2009</t>
  </si>
  <si>
    <t>Sat Apr 18 20:47:20 PDT 2009</t>
  </si>
  <si>
    <t>Sat Apr 18 20:47:23 PDT 2009</t>
  </si>
  <si>
    <t>Sat Apr 18 20:47:24 PDT 2009</t>
  </si>
  <si>
    <t>Sat Apr 18 20:47:22 PDT 2009</t>
  </si>
  <si>
    <t>Sat Apr 18 20:51:56 PDT 2009</t>
  </si>
  <si>
    <t>Sat Apr 18 20:51:54 PDT 2009</t>
  </si>
  <si>
    <t>Sat Apr 18 20:51:57 PDT 2009</t>
  </si>
  <si>
    <t>Sat Apr 18 20:51:55 PDT 2009</t>
  </si>
  <si>
    <t>Sat Apr 18 20:51:58 PDT 2009</t>
  </si>
  <si>
    <t>Sat Apr 18 20:51:59 PDT 2009</t>
  </si>
  <si>
    <t>Sat Apr 18 20:52:00 PDT 2009</t>
  </si>
  <si>
    <t>Sat Apr 18 20:52:02 PDT 2009</t>
  </si>
  <si>
    <t>Sat Apr 18 20:52:01 PDT 2009</t>
  </si>
  <si>
    <t>Sat Apr 18 20:52:04 PDT 2009</t>
  </si>
  <si>
    <t>Sat Apr 18 20:52:03 PDT 2009</t>
  </si>
  <si>
    <t>Sat Apr 18 20:52:05 PDT 2009</t>
  </si>
  <si>
    <t>Sat Apr 18 20:52:06 PDT 2009</t>
  </si>
  <si>
    <t>Sat Apr 18 20:52:08 PDT 2009</t>
  </si>
  <si>
    <t>Sat Apr 18 20:52:07 PDT 2009</t>
  </si>
  <si>
    <t>Sat Apr 18 20:52:09 PDT 2009</t>
  </si>
  <si>
    <t>Sat Apr 18 20:52:11 PDT 2009</t>
  </si>
  <si>
    <t>Sat Apr 18 20:52:10 PDT 2009</t>
  </si>
  <si>
    <t>Sat Apr 18 20:52:13 PDT 2009</t>
  </si>
  <si>
    <t>Sat Apr 18 20:52:12 PDT 2009</t>
  </si>
  <si>
    <t>Sat Apr 18 20:52:17 PDT 2009</t>
  </si>
  <si>
    <t>Sat Apr 18 20:52:14 PDT 2009</t>
  </si>
  <si>
    <t>Sat Apr 18 20:52:15 PDT 2009</t>
  </si>
  <si>
    <t>Sat Apr 18 20:52:18 PDT 2009</t>
  </si>
  <si>
    <t>Sat Apr 18 20:52:16 PDT 2009</t>
  </si>
  <si>
    <t>Sat Apr 18 20:52:19 PDT 2009</t>
  </si>
  <si>
    <t>Sat Apr 18 20:52:20 PDT 2009</t>
  </si>
  <si>
    <t>Sat Apr 18 20:52:22 PDT 2009</t>
  </si>
  <si>
    <t>Sat Apr 18 20:52:23 PDT 2009</t>
  </si>
  <si>
    <t>Sat Apr 18 20:52:21 PDT 2009</t>
  </si>
  <si>
    <t>Sat Apr 18 20:52:24 PDT 2009</t>
  </si>
  <si>
    <t>Sat Apr 18 20:52:26 PDT 2009</t>
  </si>
  <si>
    <t>Sat Apr 18 20:52:27 PDT 2009</t>
  </si>
  <si>
    <t>Sat Apr 18 20:56:39 PDT 2009</t>
  </si>
  <si>
    <t>Sat Apr 18 20:56:40 PDT 2009</t>
  </si>
  <si>
    <t>Sat Apr 18 20:56:41 PDT 2009</t>
  </si>
  <si>
    <t>Sat Apr 18 20:56:42 PDT 2009</t>
  </si>
  <si>
    <t>Sat Apr 18 20:56:45 PDT 2009</t>
  </si>
  <si>
    <t>Sat Apr 18 20:56:43 PDT 2009</t>
  </si>
  <si>
    <t>Sat Apr 18 20:56:46 PDT 2009</t>
  </si>
  <si>
    <t>Sat Apr 18 20:56:47 PDT 2009</t>
  </si>
  <si>
    <t>Sat Apr 18 20:56:49 PDT 2009</t>
  </si>
  <si>
    <t>Sat Apr 18 20:56:50 PDT 2009</t>
  </si>
  <si>
    <t>Sat Apr 18 20:56:48 PDT 2009</t>
  </si>
  <si>
    <t>Sat Apr 18 20:56:51 PDT 2009</t>
  </si>
  <si>
    <t>Sat Apr 18 20:56:52 PDT 2009</t>
  </si>
  <si>
    <t>Sat Apr 18 20:56:54 PDT 2009</t>
  </si>
  <si>
    <t>Sat Apr 18 20:56:56 PDT 2009</t>
  </si>
  <si>
    <t>Sat Apr 18 20:56:58 PDT 2009</t>
  </si>
  <si>
    <t>Sat Apr 18 20:56:59 PDT 2009</t>
  </si>
  <si>
    <t>Sat Apr 18 20:57:01 PDT 2009</t>
  </si>
  <si>
    <t>Sat Apr 18 20:57:00 PDT 2009</t>
  </si>
  <si>
    <t>Sat Apr 18 20:57:03 PDT 2009</t>
  </si>
  <si>
    <t>Sat Apr 18 20:57:02 PDT 2009</t>
  </si>
  <si>
    <t>Sat Apr 18 20:57:04 PDT 2009</t>
  </si>
  <si>
    <t>Sat Apr 18 20:57:09 PDT 2009</t>
  </si>
  <si>
    <t>Sat Apr 18 20:57:05 PDT 2009</t>
  </si>
  <si>
    <t>Sat Apr 18 20:57:06 PDT 2009</t>
  </si>
  <si>
    <t>Sat Apr 18 20:57:07 PDT 2009</t>
  </si>
  <si>
    <t>Sat Apr 18 20:57:10 PDT 2009</t>
  </si>
  <si>
    <t>Sat Apr 18 20:57:08 PDT 2009</t>
  </si>
  <si>
    <t>Sat Apr 18 20:57:12 PDT 2009</t>
  </si>
  <si>
    <t>Sat Apr 18 20:57:11 PDT 2009</t>
  </si>
  <si>
    <t>Sat Apr 18 20:57:13 PDT 2009</t>
  </si>
  <si>
    <t>Sat Apr 18 20:57:16 PDT 2009</t>
  </si>
  <si>
    <t>Sat Apr 18 20:57:14 PDT 2009</t>
  </si>
  <si>
    <t>Sat Apr 18 20:57:15 PDT 2009</t>
  </si>
  <si>
    <t>Sat Apr 18 20:57:17 PDT 2009</t>
  </si>
  <si>
    <t>Sat Apr 18 20:57:19 PDT 2009</t>
  </si>
  <si>
    <t>Sat Apr 18 20:57:18 PDT 2009</t>
  </si>
  <si>
    <t>Sat Apr 18 20:57:21 PDT 2009</t>
  </si>
  <si>
    <t>Sat Apr 18 20:57:20 PDT 2009</t>
  </si>
  <si>
    <t>Sat Apr 18 20:57:22 PDT 2009</t>
  </si>
  <si>
    <t>Sat Apr 18 20:57:23 PDT 2009</t>
  </si>
  <si>
    <t>Sat Apr 18 20:57:24 PDT 2009</t>
  </si>
  <si>
    <t>Sat Apr 18 20:57:26 PDT 2009</t>
  </si>
  <si>
    <t>Sat Apr 18 21:01:58 PDT 2009</t>
  </si>
  <si>
    <t>Sat Apr 18 21:02:00 PDT 2009</t>
  </si>
  <si>
    <t>Sat Apr 18 21:01:57 PDT 2009</t>
  </si>
  <si>
    <t>Sat Apr 18 21:01:59 PDT 2009</t>
  </si>
  <si>
    <t>Sat Apr 18 21:02:01 PDT 2009</t>
  </si>
  <si>
    <t>Sat Apr 18 21:02:02 PDT 2009</t>
  </si>
  <si>
    <t>Sat Apr 18 21:02:03 PDT 2009</t>
  </si>
  <si>
    <t>Sat Apr 18 21:02:06 PDT 2009</t>
  </si>
  <si>
    <t>Sat Apr 18 21:02:04 PDT 2009</t>
  </si>
  <si>
    <t>Sat Apr 18 21:02:05 PDT 2009</t>
  </si>
  <si>
    <t>Sat Apr 18 21:02:07 PDT 2009</t>
  </si>
  <si>
    <t>Sat Apr 18 21:02:08 PDT 2009</t>
  </si>
  <si>
    <t>Sat Apr 18 21:02:09 PDT 2009</t>
  </si>
  <si>
    <t>Sat Apr 18 21:02:10 PDT 2009</t>
  </si>
  <si>
    <t>Sat Apr 18 21:02:11 PDT 2009</t>
  </si>
  <si>
    <t>Sat Apr 18 21:02:12 PDT 2009</t>
  </si>
  <si>
    <t>Sat Apr 18 21:02:13 PDT 2009</t>
  </si>
  <si>
    <t>Sat Apr 18 21:02:14 PDT 2009</t>
  </si>
  <si>
    <t>Sat Apr 18 21:02:15 PDT 2009</t>
  </si>
  <si>
    <t>Sat Apr 18 21:02:16 PDT 2009</t>
  </si>
  <si>
    <t>Sat Apr 18 21:02:17 PDT 2009</t>
  </si>
  <si>
    <t>Sat Apr 18 21:02:18 PDT 2009</t>
  </si>
  <si>
    <t>Sat Apr 18 21:02:19 PDT 2009</t>
  </si>
  <si>
    <t>Sat Apr 18 21:02:20 PDT 2009</t>
  </si>
  <si>
    <t>Sat Apr 18 21:02:21 PDT 2009</t>
  </si>
  <si>
    <t>Sat Apr 18 21:02:22 PDT 2009</t>
  </si>
  <si>
    <t>Sat Apr 18 21:02:24 PDT 2009</t>
  </si>
  <si>
    <t>Sat Apr 18 21:02:23 PDT 2009</t>
  </si>
  <si>
    <t>Sat Apr 18 21:02:25 PDT 2009</t>
  </si>
  <si>
    <t>Sat Apr 18 21:02:26 PDT 2009</t>
  </si>
  <si>
    <t>Sat Apr 18 21:02:28 PDT 2009</t>
  </si>
  <si>
    <t>Sat Apr 18 21:02:27 PDT 2009</t>
  </si>
  <si>
    <t>Sat Apr 18 21:02:29 PDT 2009</t>
  </si>
  <si>
    <t>Sat Apr 18 21:06:56 PDT 2009</t>
  </si>
  <si>
    <t>Sat Apr 18 21:06:57 PDT 2009</t>
  </si>
  <si>
    <t>Sat Apr 18 21:06:59 PDT 2009</t>
  </si>
  <si>
    <t>Sat Apr 18 21:06:58 PDT 2009</t>
  </si>
  <si>
    <t>Sat Apr 18 21:07:00 PDT 2009</t>
  </si>
  <si>
    <t>Sat Apr 18 21:07:01 PDT 2009</t>
  </si>
  <si>
    <t>Sat Apr 18 21:07:02 PDT 2009</t>
  </si>
  <si>
    <t>Sat Apr 18 21:07:03 PDT 2009</t>
  </si>
  <si>
    <t>Sat Apr 18 21:07:04 PDT 2009</t>
  </si>
  <si>
    <t>Sat Apr 18 21:07:05 PDT 2009</t>
  </si>
  <si>
    <t>Sat Apr 18 21:07:06 PDT 2009</t>
  </si>
  <si>
    <t>Sat Apr 18 21:07:07 PDT 2009</t>
  </si>
  <si>
    <t>Sat Apr 18 21:07:08 PDT 2009</t>
  </si>
  <si>
    <t>Sat Apr 18 21:07:09 PDT 2009</t>
  </si>
  <si>
    <t>Sat Apr 18 21:07:12 PDT 2009</t>
  </si>
  <si>
    <t>Sat Apr 18 21:07:10 PDT 2009</t>
  </si>
  <si>
    <t>Sat Apr 18 21:07:11 PDT 2009</t>
  </si>
  <si>
    <t>Sat Apr 18 21:07:16 PDT 2009</t>
  </si>
  <si>
    <t>Sat Apr 18 21:07:14 PDT 2009</t>
  </si>
  <si>
    <t>Sat Apr 18 21:07:15 PDT 2009</t>
  </si>
  <si>
    <t>Sat Apr 18 21:07:17 PDT 2009</t>
  </si>
  <si>
    <t>Sat Apr 18 21:07:19 PDT 2009</t>
  </si>
  <si>
    <t>Sat Apr 18 21:07:18 PDT 2009</t>
  </si>
  <si>
    <t>Sat Apr 18 21:07:20 PDT 2009</t>
  </si>
  <si>
    <t>Sat Apr 18 21:07:21 PDT 2009</t>
  </si>
  <si>
    <t>Sat Apr 18 21:07:22 PDT 2009</t>
  </si>
  <si>
    <t>Sat Apr 18 21:07:23 PDT 2009</t>
  </si>
  <si>
    <t>Sat Apr 18 21:07:24 PDT 2009</t>
  </si>
  <si>
    <t>Sat Apr 18 21:07:25 PDT 2009</t>
  </si>
  <si>
    <t>Sat Apr 18 21:07:26 PDT 2009</t>
  </si>
  <si>
    <t>Sat Apr 18 21:07:27 PDT 2009</t>
  </si>
  <si>
    <t>Sat Apr 18 21:07:28 PDT 2009</t>
  </si>
  <si>
    <t>Sat Apr 18 21:07:29 PDT 2009</t>
  </si>
  <si>
    <t>Sat Apr 18 21:11:51 PDT 2009</t>
  </si>
  <si>
    <t>Sat Apr 18 21:11:52 PDT 2009</t>
  </si>
  <si>
    <t>Sat Apr 18 21:11:53 PDT 2009</t>
  </si>
  <si>
    <t>Sat Apr 18 21:11:54 PDT 2009</t>
  </si>
  <si>
    <t>Sat Apr 18 21:11:55 PDT 2009</t>
  </si>
  <si>
    <t>Sat Apr 18 21:11:56 PDT 2009</t>
  </si>
  <si>
    <t>Sat Apr 18 21:11:57 PDT 2009</t>
  </si>
  <si>
    <t>Sat Apr 18 21:11:58 PDT 2009</t>
  </si>
  <si>
    <t>Sat Apr 18 21:11:59 PDT 2009</t>
  </si>
  <si>
    <t>Sat Apr 18 21:12:00 PDT 2009</t>
  </si>
  <si>
    <t>Sat Apr 18 21:12:02 PDT 2009</t>
  </si>
  <si>
    <t>Sat Apr 18 21:12:01 PDT 2009</t>
  </si>
  <si>
    <t>Sat Apr 18 21:12:03 PDT 2009</t>
  </si>
  <si>
    <t>Sat Apr 18 21:12:04 PDT 2009</t>
  </si>
  <si>
    <t>Sat Apr 18 21:12:06 PDT 2009</t>
  </si>
  <si>
    <t>Sat Apr 18 21:12:07 PDT 2009</t>
  </si>
  <si>
    <t>Sat Apr 18 21:12:08 PDT 2009</t>
  </si>
  <si>
    <t>Sat Apr 18 21:12:09 PDT 2009</t>
  </si>
  <si>
    <t>Sat Apr 18 21:12:10 PDT 2009</t>
  </si>
  <si>
    <t>Sat Apr 18 21:12:11 PDT 2009</t>
  </si>
  <si>
    <t>Sat Apr 18 21:12:12 PDT 2009</t>
  </si>
  <si>
    <t>Sat Apr 18 21:12:13 PDT 2009</t>
  </si>
  <si>
    <t>Sat Apr 18 21:12:15 PDT 2009</t>
  </si>
  <si>
    <t>Sat Apr 18 21:12:16 PDT 2009</t>
  </si>
  <si>
    <t>Sat Apr 18 21:12:18 PDT 2009</t>
  </si>
  <si>
    <t>Sat Apr 18 21:12:19 PDT 2009</t>
  </si>
  <si>
    <t>Sat Apr 18 21:12:20 PDT 2009</t>
  </si>
  <si>
    <t>Sat Apr 18 21:12:22 PDT 2009</t>
  </si>
  <si>
    <t>Sat Apr 18 21:12:23 PDT 2009</t>
  </si>
  <si>
    <t>Sat Apr 18 21:12:25 PDT 2009</t>
  </si>
  <si>
    <t>Sat Apr 18 21:12:24 PDT 2009</t>
  </si>
  <si>
    <t>Sat Apr 18 21:12:26 PDT 2009</t>
  </si>
  <si>
    <t>Sat Apr 18 21:12:29 PDT 2009</t>
  </si>
  <si>
    <t>Sat Apr 18 21:12:27 PDT 2009</t>
  </si>
  <si>
    <t>Sat Apr 18 21:12:28 PDT 2009</t>
  </si>
  <si>
    <t>Sat Apr 18 21:16:46 PDT 2009</t>
  </si>
  <si>
    <t>Sat Apr 18 21:16:47 PDT 2009</t>
  </si>
  <si>
    <t>Sat Apr 18 21:16:48 PDT 2009</t>
  </si>
  <si>
    <t>Sat Apr 18 21:16:49 PDT 2009</t>
  </si>
  <si>
    <t>Sat Apr 18 21:16:50 PDT 2009</t>
  </si>
  <si>
    <t>Sat Apr 18 21:16:51 PDT 2009</t>
  </si>
  <si>
    <t>Sat Apr 18 21:16:54 PDT 2009</t>
  </si>
  <si>
    <t>Sat Apr 18 21:16:52 PDT 2009</t>
  </si>
  <si>
    <t>Sat Apr 18 21:16:53 PDT 2009</t>
  </si>
  <si>
    <t>Sat Apr 18 21:16:57 PDT 2009</t>
  </si>
  <si>
    <t>Sat Apr 18 21:16:58 PDT 2009</t>
  </si>
  <si>
    <t>Sat Apr 18 21:16:59 PDT 2009</t>
  </si>
  <si>
    <t>Sat Apr 18 21:17:00 PDT 2009</t>
  </si>
  <si>
    <t>Sat Apr 18 21:17:01 PDT 2009</t>
  </si>
  <si>
    <t>Sat Apr 18 21:17:02 PDT 2009</t>
  </si>
  <si>
    <t>Sat Apr 18 21:17:03 PDT 2009</t>
  </si>
  <si>
    <t>Sat Apr 18 21:17:04 PDT 2009</t>
  </si>
  <si>
    <t>Sat Apr 18 21:17:05 PDT 2009</t>
  </si>
  <si>
    <t>Sat Apr 18 21:17:06 PDT 2009</t>
  </si>
  <si>
    <t>Sat Apr 18 21:17:07 PDT 2009</t>
  </si>
  <si>
    <t>Sat Apr 18 21:17:08 PDT 2009</t>
  </si>
  <si>
    <t>Sat Apr 18 21:17:09 PDT 2009</t>
  </si>
  <si>
    <t>Sat Apr 18 21:17:10 PDT 2009</t>
  </si>
  <si>
    <t>Sat Apr 18 21:17:11 PDT 2009</t>
  </si>
  <si>
    <t>Sat Apr 18 21:17:12 PDT 2009</t>
  </si>
  <si>
    <t>Sat Apr 18 21:17:13 PDT 2009</t>
  </si>
  <si>
    <t>Sat Apr 18 21:17:16 PDT 2009</t>
  </si>
  <si>
    <t>Sat Apr 18 21:17:14 PDT 2009</t>
  </si>
  <si>
    <t>Sat Apr 18 21:17:15 PDT 2009</t>
  </si>
  <si>
    <t>Sat Apr 18 21:17:18 PDT 2009</t>
  </si>
  <si>
    <t>Sat Apr 18 21:17:17 PDT 2009</t>
  </si>
  <si>
    <t>Sat Apr 18 21:17:21 PDT 2009</t>
  </si>
  <si>
    <t>Sat Apr 18 21:17:19 PDT 2009</t>
  </si>
  <si>
    <t>Sat Apr 18 21:17:20 PDT 2009</t>
  </si>
  <si>
    <t>Sat Apr 18 21:17:22 PDT 2009</t>
  </si>
  <si>
    <t>Sat Apr 18 21:17:24 PDT 2009</t>
  </si>
  <si>
    <t>Sat Apr 18 21:17:26 PDT 2009</t>
  </si>
  <si>
    <t>Sat Apr 18 21:17:27 PDT 2009</t>
  </si>
  <si>
    <t>Sat Apr 18 21:17:30 PDT 2009</t>
  </si>
  <si>
    <t>Sat Apr 18 21:17:28 PDT 2009</t>
  </si>
  <si>
    <t>Sat Apr 18 21:17:33 PDT 2009</t>
  </si>
  <si>
    <t>Sat Apr 18 21:21:52 PDT 2009</t>
  </si>
  <si>
    <t>Sat Apr 18 21:21:53 PDT 2009</t>
  </si>
  <si>
    <t>Sat Apr 18 21:21:54 PDT 2009</t>
  </si>
  <si>
    <t>Sat Apr 18 21:21:55 PDT 2009</t>
  </si>
  <si>
    <t>Sat Apr 18 21:21:57 PDT 2009</t>
  </si>
  <si>
    <t>Sat Apr 18 21:21:58 PDT 2009</t>
  </si>
  <si>
    <t>Sat Apr 18 21:21:59 PDT 2009</t>
  </si>
  <si>
    <t>Sat Apr 18 21:22:01 PDT 2009</t>
  </si>
  <si>
    <t>Sat Apr 18 21:22:03 PDT 2009</t>
  </si>
  <si>
    <t>Sat Apr 18 21:22:04 PDT 2009</t>
  </si>
  <si>
    <t>Sat Apr 18 21:22:08 PDT 2009</t>
  </si>
  <si>
    <t>Sat Apr 18 21:22:09 PDT 2009</t>
  </si>
  <si>
    <t>Sat Apr 18 21:22:10 PDT 2009</t>
  </si>
  <si>
    <t>Sat Apr 18 21:22:13 PDT 2009</t>
  </si>
  <si>
    <t>Sat Apr 18 21:22:11 PDT 2009</t>
  </si>
  <si>
    <t>Sat Apr 18 21:22:12 PDT 2009</t>
  </si>
  <si>
    <t>Sat Apr 18 21:22:14 PDT 2009</t>
  </si>
  <si>
    <t>Sat Apr 18 21:22:15 PDT 2009</t>
  </si>
  <si>
    <t>Sat Apr 18 21:22:16 PDT 2009</t>
  </si>
  <si>
    <t>Sat Apr 18 21:22:17 PDT 2009</t>
  </si>
  <si>
    <t>Sat Apr 18 21:22:18 PDT 2009</t>
  </si>
  <si>
    <t>Sat Apr 18 21:22:19 PDT 2009</t>
  </si>
  <si>
    <t>Sat Apr 18 21:22:20 PDT 2009</t>
  </si>
  <si>
    <t>Sat Apr 18 21:22:21 PDT 2009</t>
  </si>
  <si>
    <t>Sat Apr 18 21:22:24 PDT 2009</t>
  </si>
  <si>
    <t>Sat Apr 18 21:22:22 PDT 2009</t>
  </si>
  <si>
    <t>Sat Apr 18 21:22:25 PDT 2009</t>
  </si>
  <si>
    <t>Sat Apr 18 21:22:23 PDT 2009</t>
  </si>
  <si>
    <t>Sat Apr 18 21:22:26 PDT 2009</t>
  </si>
  <si>
    <t>Sat Apr 18 21:22:28 PDT 2009</t>
  </si>
  <si>
    <t>Sat Apr 18 21:22:29 PDT 2009</t>
  </si>
  <si>
    <t>Sat Apr 18 21:22:32 PDT 2009</t>
  </si>
  <si>
    <t>Sat Apr 18 21:22:30 PDT 2009</t>
  </si>
  <si>
    <t>Sat Apr 18 21:22:31 PDT 2009</t>
  </si>
  <si>
    <t>Sat Apr 18 21:22:33 PDT 2009</t>
  </si>
  <si>
    <t>Sat Apr 18 21:22:35 PDT 2009</t>
  </si>
  <si>
    <t>Sat Apr 18 21:22:34 PDT 2009</t>
  </si>
  <si>
    <t>Sat Apr 18 21:26:51 PDT 2009</t>
  </si>
  <si>
    <t>Sat Apr 18 21:26:52 PDT 2009</t>
  </si>
  <si>
    <t>Sat Apr 18 21:26:53 PDT 2009</t>
  </si>
  <si>
    <t>Sat Apr 18 21:26:55 PDT 2009</t>
  </si>
  <si>
    <t>Sat Apr 18 21:26:54 PDT 2009</t>
  </si>
  <si>
    <t>Sat Apr 18 21:26:56 PDT 2009</t>
  </si>
  <si>
    <t>Sat Apr 18 21:26:57 PDT 2009</t>
  </si>
  <si>
    <t>Sat Apr 18 21:26:58 PDT 2009</t>
  </si>
  <si>
    <t>Sat Apr 18 21:27:00 PDT 2009</t>
  </si>
  <si>
    <t>Sat Apr 18 21:27:01 PDT 2009</t>
  </si>
  <si>
    <t>Sat Apr 18 21:27:03 PDT 2009</t>
  </si>
  <si>
    <t>Sat Apr 18 21:27:02 PDT 2009</t>
  </si>
  <si>
    <t>Sat Apr 18 21:27:04 PDT 2009</t>
  </si>
  <si>
    <t>Sat Apr 18 21:27:05 PDT 2009</t>
  </si>
  <si>
    <t>Sat Apr 18 21:27:06 PDT 2009</t>
  </si>
  <si>
    <t>Sat Apr 18 21:27:08 PDT 2009</t>
  </si>
  <si>
    <t>Sat Apr 18 21:27:07 PDT 2009</t>
  </si>
  <si>
    <t>Sat Apr 18 21:27:10 PDT 2009</t>
  </si>
  <si>
    <t>Sat Apr 18 21:27:09 PDT 2009</t>
  </si>
  <si>
    <t>Sat Apr 18 21:27:13 PDT 2009</t>
  </si>
  <si>
    <t>Sat Apr 18 21:27:11 PDT 2009</t>
  </si>
  <si>
    <t>Sat Apr 18 21:27:14 PDT 2009</t>
  </si>
  <si>
    <t>Sat Apr 18 21:27:12 PDT 2009</t>
  </si>
  <si>
    <t>Sat Apr 18 21:27:15 PDT 2009</t>
  </si>
  <si>
    <t>Sat Apr 18 21:27:16 PDT 2009</t>
  </si>
  <si>
    <t>Sat Apr 18 21:27:17 PDT 2009</t>
  </si>
  <si>
    <t>Sat Apr 18 21:27:18 PDT 2009</t>
  </si>
  <si>
    <t>Sat Apr 18 21:27:20 PDT 2009</t>
  </si>
  <si>
    <t>Sat Apr 18 21:27:22 PDT 2009</t>
  </si>
  <si>
    <t>Sat Apr 18 21:27:23 PDT 2009</t>
  </si>
  <si>
    <t>Sat Apr 18 21:27:25 PDT 2009</t>
  </si>
  <si>
    <t>Sat Apr 18 21:27:24 PDT 2009</t>
  </si>
  <si>
    <t>Sat Apr 18 21:27:26 PDT 2009</t>
  </si>
  <si>
    <t>Sat Apr 18 21:27:27 PDT 2009</t>
  </si>
  <si>
    <t>Sat Apr 18 21:27:28 PDT 2009</t>
  </si>
  <si>
    <t>Sat Apr 18 21:27:30 PDT 2009</t>
  </si>
  <si>
    <t>Sat Apr 18 21:27:31 PDT 2009</t>
  </si>
  <si>
    <t>Sat Apr 18 21:27:32 PDT 2009</t>
  </si>
  <si>
    <t>Sat Apr 18 21:27:35 PDT 2009</t>
  </si>
  <si>
    <t>Sat Apr 18 21:27:36 PDT 2009</t>
  </si>
  <si>
    <t>Sat Apr 18 21:27:34 PDT 2009</t>
  </si>
  <si>
    <t>Sat Apr 18 21:31:58 PDT 2009</t>
  </si>
  <si>
    <t>Sat Apr 18 21:31:59 PDT 2009</t>
  </si>
  <si>
    <t>Sat Apr 18 21:32:00 PDT 2009</t>
  </si>
  <si>
    <t>Sat Apr 18 21:32:01 PDT 2009</t>
  </si>
  <si>
    <t>Sat Apr 18 21:32:02 PDT 2009</t>
  </si>
  <si>
    <t>Sat Apr 18 21:32:03 PDT 2009</t>
  </si>
  <si>
    <t>Sat Apr 18 21:32:04 PDT 2009</t>
  </si>
  <si>
    <t>Sat Apr 18 21:32:05 PDT 2009</t>
  </si>
  <si>
    <t>Sat Apr 18 21:32:06 PDT 2009</t>
  </si>
  <si>
    <t>Sat Apr 18 21:32:08 PDT 2009</t>
  </si>
  <si>
    <t>Sat Apr 18 21:32:11 PDT 2009</t>
  </si>
  <si>
    <t>Sat Apr 18 21:32:09 PDT 2009</t>
  </si>
  <si>
    <t>Sat Apr 18 21:32:10 PDT 2009</t>
  </si>
  <si>
    <t>Sat Apr 18 21:32:13 PDT 2009</t>
  </si>
  <si>
    <t>Sat Apr 18 21:32:12 PDT 2009</t>
  </si>
  <si>
    <t>Sat Apr 18 21:32:14 PDT 2009</t>
  </si>
  <si>
    <t>Sat Apr 18 21:32:15 PDT 2009</t>
  </si>
  <si>
    <t>Sat Apr 18 21:32:16 PDT 2009</t>
  </si>
  <si>
    <t>Sat Apr 18 21:32:17 PDT 2009</t>
  </si>
  <si>
    <t>Sat Apr 18 21:32:20 PDT 2009</t>
  </si>
  <si>
    <t>Sat Apr 18 21:32:19 PDT 2009</t>
  </si>
  <si>
    <t>Sat Apr 18 21:32:21 PDT 2009</t>
  </si>
  <si>
    <t>Sat Apr 18 21:32:24 PDT 2009</t>
  </si>
  <si>
    <t>Sat Apr 18 21:32:22 PDT 2009</t>
  </si>
  <si>
    <t>Sat Apr 18 21:32:23 PDT 2009</t>
  </si>
  <si>
    <t>Sat Apr 18 21:32:27 PDT 2009</t>
  </si>
  <si>
    <t>Sat Apr 18 21:32:25 PDT 2009</t>
  </si>
  <si>
    <t>Sat Apr 18 21:32:26 PDT 2009</t>
  </si>
  <si>
    <t>Sat Apr 18 21:32:28 PDT 2009</t>
  </si>
  <si>
    <t>Sat Apr 18 21:32:29 PDT 2009</t>
  </si>
  <si>
    <t>Sat Apr 18 21:32:32 PDT 2009</t>
  </si>
  <si>
    <t>Sat Apr 18 21:32:30 PDT 2009</t>
  </si>
  <si>
    <t>Sat Apr 18 21:32:31 PDT 2009</t>
  </si>
  <si>
    <t>Sat Apr 18 21:32:33 PDT 2009</t>
  </si>
  <si>
    <t>Sat Apr 18 21:32:36 PDT 2009</t>
  </si>
  <si>
    <t>Sat Apr 18 21:32:34 PDT 2009</t>
  </si>
  <si>
    <t>Sat Apr 18 21:36:49 PDT 2009</t>
  </si>
  <si>
    <t>Sat Apr 18 21:36:50 PDT 2009</t>
  </si>
  <si>
    <t>Sat Apr 18 21:36:53 PDT 2009</t>
  </si>
  <si>
    <t>Sat Apr 18 21:36:51 PDT 2009</t>
  </si>
  <si>
    <t>Sat Apr 18 21:36:52 PDT 2009</t>
  </si>
  <si>
    <t>Sat Apr 18 21:36:54 PDT 2009</t>
  </si>
  <si>
    <t>Sat Apr 18 21:36:55 PDT 2009</t>
  </si>
  <si>
    <t>Sat Apr 18 21:36:56 PDT 2009</t>
  </si>
  <si>
    <t>Sat Apr 18 21:36:58 PDT 2009</t>
  </si>
  <si>
    <t>Sat Apr 18 21:36:59 PDT 2009</t>
  </si>
  <si>
    <t>Sat Apr 18 21:37:00 PDT 2009</t>
  </si>
  <si>
    <t>Sat Apr 18 21:37:02 PDT 2009</t>
  </si>
  <si>
    <t>Sat Apr 18 21:37:03 PDT 2009</t>
  </si>
  <si>
    <t>Sat Apr 18 21:37:04 PDT 2009</t>
  </si>
  <si>
    <t>Sat Apr 18 21:37:05 PDT 2009</t>
  </si>
  <si>
    <t>Sat Apr 18 21:37:06 PDT 2009</t>
  </si>
  <si>
    <t>Sat Apr 18 21:37:07 PDT 2009</t>
  </si>
  <si>
    <t>Sat Apr 18 21:37:08 PDT 2009</t>
  </si>
  <si>
    <t>Sat Apr 18 21:37:11 PDT 2009</t>
  </si>
  <si>
    <t>Sat Apr 18 21:37:09 PDT 2009</t>
  </si>
  <si>
    <t>Sat Apr 18 21:37:10 PDT 2009</t>
  </si>
  <si>
    <t>Sat Apr 18 21:37:12 PDT 2009</t>
  </si>
  <si>
    <t>Sat Apr 18 21:37:13 PDT 2009</t>
  </si>
  <si>
    <t>Sat Apr 18 21:37:14 PDT 2009</t>
  </si>
  <si>
    <t>Sat Apr 18 21:37:15 PDT 2009</t>
  </si>
  <si>
    <t>Sat Apr 18 21:37:16 PDT 2009</t>
  </si>
  <si>
    <t>Sat Apr 18 21:37:17 PDT 2009</t>
  </si>
  <si>
    <t>Sat Apr 18 21:37:18 PDT 2009</t>
  </si>
  <si>
    <t>Sat Apr 18 21:37:20 PDT 2009</t>
  </si>
  <si>
    <t>Sat Apr 18 21:37:22 PDT 2009</t>
  </si>
  <si>
    <t>Sat Apr 18 21:37:23 PDT 2009</t>
  </si>
  <si>
    <t>Sat Apr 18 21:37:24 PDT 2009</t>
  </si>
  <si>
    <t>Sat Apr 18 21:37:25 PDT 2009</t>
  </si>
  <si>
    <t>Sat Apr 18 21:37:26 PDT 2009</t>
  </si>
  <si>
    <t>Sat Apr 18 21:37:27 PDT 2009</t>
  </si>
  <si>
    <t>Sat Apr 18 21:37:28 PDT 2009</t>
  </si>
  <si>
    <t>Sat Apr 18 21:37:29 PDT 2009</t>
  </si>
  <si>
    <t>Sat Apr 18 21:37:30 PDT 2009</t>
  </si>
  <si>
    <t>Sat Apr 18 21:37:31 PDT 2009</t>
  </si>
  <si>
    <t>Sat Apr 18 21:37:32 PDT 2009</t>
  </si>
  <si>
    <t>Sat Apr 18 21:37:33 PDT 2009</t>
  </si>
  <si>
    <t>Sat Apr 18 21:37:34 PDT 2009</t>
  </si>
  <si>
    <t>Sat Apr 18 21:37:35 PDT 2009</t>
  </si>
  <si>
    <t>Sat Apr 18 21:37:36 PDT 2009</t>
  </si>
  <si>
    <t>Sat Apr 18 21:37:37 PDT 2009</t>
  </si>
  <si>
    <t>Sat Apr 18 21:41:57 PDT 2009</t>
  </si>
  <si>
    <t>Sat Apr 18 21:41:59 PDT 2009</t>
  </si>
  <si>
    <t>Sat Apr 18 21:41:58 PDT 2009</t>
  </si>
  <si>
    <t>Sat Apr 18 21:42:00 PDT 2009</t>
  </si>
  <si>
    <t>Sat Apr 18 21:42:03 PDT 2009</t>
  </si>
  <si>
    <t>Sat Apr 18 21:42:02 PDT 2009</t>
  </si>
  <si>
    <t>Sat Apr 18 21:42:04 PDT 2009</t>
  </si>
  <si>
    <t>Sat Apr 18 21:42:06 PDT 2009</t>
  </si>
  <si>
    <t>Sat Apr 18 21:42:07 PDT 2009</t>
  </si>
  <si>
    <t>Sat Apr 18 21:42:08 PDT 2009</t>
  </si>
  <si>
    <t>Sat Apr 18 21:42:09 PDT 2009</t>
  </si>
  <si>
    <t>Sat Apr 18 21:42:10 PDT 2009</t>
  </si>
  <si>
    <t>Sat Apr 18 21:42:11 PDT 2009</t>
  </si>
  <si>
    <t>Sat Apr 18 21:42:13 PDT 2009</t>
  </si>
  <si>
    <t>Sat Apr 18 21:42:12 PDT 2009</t>
  </si>
  <si>
    <t>Sat Apr 18 21:42:14 PDT 2009</t>
  </si>
  <si>
    <t>Sat Apr 18 21:42:16 PDT 2009</t>
  </si>
  <si>
    <t>Sat Apr 18 21:42:17 PDT 2009</t>
  </si>
  <si>
    <t>Sat Apr 18 21:42:15 PDT 2009</t>
  </si>
  <si>
    <t>Sat Apr 18 21:42:18 PDT 2009</t>
  </si>
  <si>
    <t>Sat Apr 18 21:42:19 PDT 2009</t>
  </si>
  <si>
    <t>Sat Apr 18 21:42:20 PDT 2009</t>
  </si>
  <si>
    <t>Sat Apr 18 21:42:21 PDT 2009</t>
  </si>
  <si>
    <t>Sat Apr 18 21:42:22 PDT 2009</t>
  </si>
  <si>
    <t>Sat Apr 18 21:42:23 PDT 2009</t>
  </si>
  <si>
    <t>Sat Apr 18 21:42:24 PDT 2009</t>
  </si>
  <si>
    <t>Sat Apr 18 21:42:26 PDT 2009</t>
  </si>
  <si>
    <t>Sat Apr 18 21:42:27 PDT 2009</t>
  </si>
  <si>
    <t>Sat Apr 18 21:42:28 PDT 2009</t>
  </si>
  <si>
    <t>Sat Apr 18 21:42:31 PDT 2009</t>
  </si>
  <si>
    <t>Sat Apr 18 21:42:29 PDT 2009</t>
  </si>
  <si>
    <t>Sat Apr 18 21:42:30 PDT 2009</t>
  </si>
  <si>
    <t>Sat Apr 18 21:42:34 PDT 2009</t>
  </si>
  <si>
    <t>Sat Apr 18 21:42:33 PDT 2009</t>
  </si>
  <si>
    <t>Sat Apr 18 21:42:35 PDT 2009</t>
  </si>
  <si>
    <t>Sat Apr 18 21:42:38 PDT 2009</t>
  </si>
  <si>
    <t>Sat Apr 18 21:46:56 PDT 2009</t>
  </si>
  <si>
    <t>Sat Apr 18 21:46:59 PDT 2009</t>
  </si>
  <si>
    <t>Sat Apr 18 21:46:57 PDT 2009</t>
  </si>
  <si>
    <t>Sat Apr 18 21:47:00 PDT 2009</t>
  </si>
  <si>
    <t>Sat Apr 18 21:47:01 PDT 2009</t>
  </si>
  <si>
    <t>Sat Apr 18 21:47:02 PDT 2009</t>
  </si>
  <si>
    <t>Sat Apr 18 21:47:03 PDT 2009</t>
  </si>
  <si>
    <t>Sat Apr 18 21:47:04 PDT 2009</t>
  </si>
  <si>
    <t>Sat Apr 18 21:47:05 PDT 2009</t>
  </si>
  <si>
    <t>Sat Apr 18 21:47:06 PDT 2009</t>
  </si>
  <si>
    <t>Sat Apr 18 21:47:07 PDT 2009</t>
  </si>
  <si>
    <t>Sat Apr 18 21:47:08 PDT 2009</t>
  </si>
  <si>
    <t>Sat Apr 18 21:47:09 PDT 2009</t>
  </si>
  <si>
    <t>Sat Apr 18 21:47:11 PDT 2009</t>
  </si>
  <si>
    <t>Sat Apr 18 21:47:13 PDT 2009</t>
  </si>
  <si>
    <t>Sat Apr 18 21:47:12 PDT 2009</t>
  </si>
  <si>
    <t>Sat Apr 18 21:47:14 PDT 2009</t>
  </si>
  <si>
    <t>Sat Apr 18 21:47:15 PDT 2009</t>
  </si>
  <si>
    <t>Sat Apr 18 21:47:19 PDT 2009</t>
  </si>
  <si>
    <t>Sat Apr 18 21:47:17 PDT 2009</t>
  </si>
  <si>
    <t>Sat Apr 18 21:47:18 PDT 2009</t>
  </si>
  <si>
    <t>Sat Apr 18 21:47:20 PDT 2009</t>
  </si>
  <si>
    <t>Sat Apr 18 21:47:22 PDT 2009</t>
  </si>
  <si>
    <t>Sat Apr 18 21:47:21 PDT 2009</t>
  </si>
  <si>
    <t>Sat Apr 18 21:47:23 PDT 2009</t>
  </si>
  <si>
    <t>Sat Apr 18 21:47:25 PDT 2009</t>
  </si>
  <si>
    <t>Sat Apr 18 21:47:26 PDT 2009</t>
  </si>
  <si>
    <t>Sat Apr 18 21:47:24 PDT 2009</t>
  </si>
  <si>
    <t>Sat Apr 18 21:47:27 PDT 2009</t>
  </si>
  <si>
    <t>Sat Apr 18 21:47:28 PDT 2009</t>
  </si>
  <si>
    <t>Sat Apr 18 21:47:29 PDT 2009</t>
  </si>
  <si>
    <t>Sat Apr 18 21:47:31 PDT 2009</t>
  </si>
  <si>
    <t>Sat Apr 18 21:47:30 PDT 2009</t>
  </si>
  <si>
    <t>Sat Apr 18 21:47:33 PDT 2009</t>
  </si>
  <si>
    <t>Sat Apr 18 21:47:32 PDT 2009</t>
  </si>
  <si>
    <t>Sat Apr 18 21:47:34 PDT 2009</t>
  </si>
  <si>
    <t>Sat Apr 18 21:47:36 PDT 2009</t>
  </si>
  <si>
    <t>Sat Apr 18 21:47:35 PDT 2009</t>
  </si>
  <si>
    <t>Sat Apr 18 21:47:38 PDT 2009</t>
  </si>
  <si>
    <t>Sat Apr 18 21:51:58 PDT 2009</t>
  </si>
  <si>
    <t>Sat Apr 18 21:52:01 PDT 2009</t>
  </si>
  <si>
    <t>Sat Apr 18 21:52:02 PDT 2009</t>
  </si>
  <si>
    <t>Sat Apr 18 21:52:03 PDT 2009</t>
  </si>
  <si>
    <t>Sat Apr 18 21:52:04 PDT 2009</t>
  </si>
  <si>
    <t>Sat Apr 18 21:52:05 PDT 2009</t>
  </si>
  <si>
    <t>Sat Apr 18 21:52:06 PDT 2009</t>
  </si>
  <si>
    <t>Sat Apr 18 21:52:07 PDT 2009</t>
  </si>
  <si>
    <t>Sat Apr 18 21:52:08 PDT 2009</t>
  </si>
  <si>
    <t>Sat Apr 18 21:52:12 PDT 2009</t>
  </si>
  <si>
    <t>Sat Apr 18 21:52:10 PDT 2009</t>
  </si>
  <si>
    <t>Sat Apr 18 21:52:11 PDT 2009</t>
  </si>
  <si>
    <t>Sat Apr 18 21:52:13 PDT 2009</t>
  </si>
  <si>
    <t>Sat Apr 18 21:52:14 PDT 2009</t>
  </si>
  <si>
    <t>Sat Apr 18 21:52:17 PDT 2009</t>
  </si>
  <si>
    <t>Sat Apr 18 21:52:15 PDT 2009</t>
  </si>
  <si>
    <t>Sat Apr 18 21:52:16 PDT 2009</t>
  </si>
  <si>
    <t>Sat Apr 18 21:52:19 PDT 2009</t>
  </si>
  <si>
    <t>Sat Apr 18 21:52:18 PDT 2009</t>
  </si>
  <si>
    <t>Sat Apr 18 21:52:20 PDT 2009</t>
  </si>
  <si>
    <t>Sat Apr 18 21:52:21 PDT 2009</t>
  </si>
  <si>
    <t>Sat Apr 18 21:52:24 PDT 2009</t>
  </si>
  <si>
    <t>Sat Apr 18 21:52:22 PDT 2009</t>
  </si>
  <si>
    <t>Sat Apr 18 21:52:25 PDT 2009</t>
  </si>
  <si>
    <t>Sat Apr 18 21:52:26 PDT 2009</t>
  </si>
  <si>
    <t>Sat Apr 18 21:52:27 PDT 2009</t>
  </si>
  <si>
    <t>Sat Apr 18 21:52:28 PDT 2009</t>
  </si>
  <si>
    <t>Sat Apr 18 21:52:29 PDT 2009</t>
  </si>
  <si>
    <t>Sat Apr 18 21:52:30 PDT 2009</t>
  </si>
  <si>
    <t>Sat Apr 18 21:52:31 PDT 2009</t>
  </si>
  <si>
    <t>Sat Apr 18 21:52:33 PDT 2009</t>
  </si>
  <si>
    <t>Sat Apr 18 21:52:35 PDT 2009</t>
  </si>
  <si>
    <t>Sat Apr 18 21:52:39 PDT 2009</t>
  </si>
  <si>
    <t>Sat Apr 18 21:52:36 PDT 2009</t>
  </si>
  <si>
    <t>Sat Apr 18 21:52:37 PDT 2009</t>
  </si>
  <si>
    <t>Sat Apr 18 21:52:38 PDT 2009</t>
  </si>
  <si>
    <t>Sat Apr 18 21:52:41 PDT 2009</t>
  </si>
  <si>
    <t>Sat Apr 18 21:52:40 PDT 2009</t>
  </si>
  <si>
    <t>Sat Apr 18 21:56:55 PDT 2009</t>
  </si>
  <si>
    <t>Sat Apr 18 21:56:56 PDT 2009</t>
  </si>
  <si>
    <t>Sat Apr 18 21:56:57 PDT 2009</t>
  </si>
  <si>
    <t>Sat Apr 18 21:56:58 PDT 2009</t>
  </si>
  <si>
    <t>Sat Apr 18 21:56:59 PDT 2009</t>
  </si>
  <si>
    <t>Sat Apr 18 21:57:00 PDT 2009</t>
  </si>
  <si>
    <t>Sat Apr 18 21:57:02 PDT 2009</t>
  </si>
  <si>
    <t>Sat Apr 18 21:57:04 PDT 2009</t>
  </si>
  <si>
    <t>Sat Apr 18 21:57:05 PDT 2009</t>
  </si>
  <si>
    <t>Sat Apr 18 21:57:06 PDT 2009</t>
  </si>
  <si>
    <t>Sat Apr 18 21:57:07 PDT 2009</t>
  </si>
  <si>
    <t>Sat Apr 18 21:57:08 PDT 2009</t>
  </si>
  <si>
    <t>Sat Apr 18 21:57:09 PDT 2009</t>
  </si>
  <si>
    <t>Sat Apr 18 21:57:10 PDT 2009</t>
  </si>
  <si>
    <t>Sat Apr 18 21:57:12 PDT 2009</t>
  </si>
  <si>
    <t>Sat Apr 18 21:57:11 PDT 2009</t>
  </si>
  <si>
    <t>Sat Apr 18 21:57:13 PDT 2009</t>
  </si>
  <si>
    <t>Sat Apr 18 21:57:16 PDT 2009</t>
  </si>
  <si>
    <t>Sat Apr 18 21:57:14 PDT 2009</t>
  </si>
  <si>
    <t>Sat Apr 18 21:57:17 PDT 2009</t>
  </si>
  <si>
    <t>Sat Apr 18 21:57:15 PDT 2009</t>
  </si>
  <si>
    <t>Sat Apr 18 21:57:18 PDT 2009</t>
  </si>
  <si>
    <t>Sat Apr 18 21:57:19 PDT 2009</t>
  </si>
  <si>
    <t>Sat Apr 18 21:57:20 PDT 2009</t>
  </si>
  <si>
    <t>Sat Apr 18 21:57:21 PDT 2009</t>
  </si>
  <si>
    <t>Sat Apr 18 21:57:23 PDT 2009</t>
  </si>
  <si>
    <t>Sat Apr 18 21:57:24 PDT 2009</t>
  </si>
  <si>
    <t>Sat Apr 18 21:57:25 PDT 2009</t>
  </si>
  <si>
    <t>Sat Apr 18 21:57:26 PDT 2009</t>
  </si>
  <si>
    <t>Sat Apr 18 21:57:27 PDT 2009</t>
  </si>
  <si>
    <t>Sat Apr 18 21:57:29 PDT 2009</t>
  </si>
  <si>
    <t>Sat Apr 18 21:57:28 PDT 2009</t>
  </si>
  <si>
    <t>Sat Apr 18 21:57:30 PDT 2009</t>
  </si>
  <si>
    <t>Sat Apr 18 21:57:31 PDT 2009</t>
  </si>
  <si>
    <t>Sat Apr 18 21:57:32 PDT 2009</t>
  </si>
  <si>
    <t>Sat Apr 18 21:57:33 PDT 2009</t>
  </si>
  <si>
    <t>Sat Apr 18 21:57:35 PDT 2009</t>
  </si>
  <si>
    <t>Sat Apr 18 21:57:34 PDT 2009</t>
  </si>
  <si>
    <t>Sat Apr 18 21:57:36 PDT 2009</t>
  </si>
  <si>
    <t>Sat Apr 18 21:57:37 PDT 2009</t>
  </si>
  <si>
    <t>Sat Apr 18 21:57:38 PDT 2009</t>
  </si>
  <si>
    <t>Sat Apr 18 21:57:39 PDT 2009</t>
  </si>
  <si>
    <t>Sat Apr 18 21:57:40 PDT 2009</t>
  </si>
  <si>
    <t>Sat Apr 18 21:57:41 PDT 2009</t>
  </si>
  <si>
    <t>Sat Apr 18 22:01:54 PDT 2009</t>
  </si>
  <si>
    <t>Sat Apr 18 22:01:56 PDT 2009</t>
  </si>
  <si>
    <t>Sat Apr 18 22:01:55 PDT 2009</t>
  </si>
  <si>
    <t>Sat Apr 18 22:01:58 PDT 2009</t>
  </si>
  <si>
    <t>Sat Apr 18 22:01:59 PDT 2009</t>
  </si>
  <si>
    <t>Sat Apr 18 22:02:00 PDT 2009</t>
  </si>
  <si>
    <t>Sat Apr 18 22:02:01 PDT 2009</t>
  </si>
  <si>
    <t>Sat Apr 18 22:02:02 PDT 2009</t>
  </si>
  <si>
    <t>Sat Apr 18 22:02:03 PDT 2009</t>
  </si>
  <si>
    <t>Sat Apr 18 22:02:04 PDT 2009</t>
  </si>
  <si>
    <t>Sat Apr 18 22:02:06 PDT 2009</t>
  </si>
  <si>
    <t>Sat Apr 18 22:02:07 PDT 2009</t>
  </si>
  <si>
    <t>Sat Apr 18 22:02:08 PDT 2009</t>
  </si>
  <si>
    <t>Sat Apr 18 22:02:09 PDT 2009</t>
  </si>
  <si>
    <t>Sat Apr 18 22:02:10 PDT 2009</t>
  </si>
  <si>
    <t>Sat Apr 18 22:02:11 PDT 2009</t>
  </si>
  <si>
    <t>Sat Apr 18 22:02:12 PDT 2009</t>
  </si>
  <si>
    <t>Sat Apr 18 22:02:14 PDT 2009</t>
  </si>
  <si>
    <t>Sat Apr 18 22:02:15 PDT 2009</t>
  </si>
  <si>
    <t>Sat Apr 18 22:02:16 PDT 2009</t>
  </si>
  <si>
    <t>Sat Apr 18 22:02:17 PDT 2009</t>
  </si>
  <si>
    <t>Sat Apr 18 22:02:18 PDT 2009</t>
  </si>
  <si>
    <t>Sat Apr 18 22:02:19 PDT 2009</t>
  </si>
  <si>
    <t>Sat Apr 18 22:02:20 PDT 2009</t>
  </si>
  <si>
    <t>Sat Apr 18 22:02:21 PDT 2009</t>
  </si>
  <si>
    <t>Sat Apr 18 22:02:22 PDT 2009</t>
  </si>
  <si>
    <t>Sat Apr 18 22:02:23 PDT 2009</t>
  </si>
  <si>
    <t>Sat Apr 18 22:02:24 PDT 2009</t>
  </si>
  <si>
    <t>Sat Apr 18 22:02:25 PDT 2009</t>
  </si>
  <si>
    <t>Sat Apr 18 22:02:26 PDT 2009</t>
  </si>
  <si>
    <t>Sat Apr 18 22:02:27 PDT 2009</t>
  </si>
  <si>
    <t>Sat Apr 18 22:02:28 PDT 2009</t>
  </si>
  <si>
    <t>Sat Apr 18 22:02:29 PDT 2009</t>
  </si>
  <si>
    <t>Sat Apr 18 22:02:31 PDT 2009</t>
  </si>
  <si>
    <t>Sat Apr 18 22:02:32 PDT 2009</t>
  </si>
  <si>
    <t>Sat Apr 18 22:02:33 PDT 2009</t>
  </si>
  <si>
    <t>Sat Apr 18 22:02:34 PDT 2009</t>
  </si>
  <si>
    <t>Sat Apr 18 22:02:36 PDT 2009</t>
  </si>
  <si>
    <t>Sat Apr 18 22:02:38 PDT 2009</t>
  </si>
  <si>
    <t>Sat Apr 18 22:02:41 PDT 2009</t>
  </si>
  <si>
    <t>Sat Apr 18 22:02:40 PDT 2009</t>
  </si>
  <si>
    <t>Sat Apr 18 22:02:42 PDT 2009</t>
  </si>
  <si>
    <t>Sat Apr 18 22:02:43 PDT 2009</t>
  </si>
  <si>
    <t>Sat Apr 18 22:02:45 PDT 2009</t>
  </si>
  <si>
    <t>Sat Apr 18 22:02:44 PDT 2009</t>
  </si>
  <si>
    <t>Sat Apr 18 22:07:04 PDT 2009</t>
  </si>
  <si>
    <t>Sat Apr 18 22:07:05 PDT 2009</t>
  </si>
  <si>
    <t>Sat Apr 18 22:07:06 PDT 2009</t>
  </si>
  <si>
    <t>Sat Apr 18 22:07:07 PDT 2009</t>
  </si>
  <si>
    <t>Sat Apr 18 22:07:09 PDT 2009</t>
  </si>
  <si>
    <t>Sat Apr 18 22:07:08 PDT 2009</t>
  </si>
  <si>
    <t>Sat Apr 18 22:07:10 PDT 2009</t>
  </si>
  <si>
    <t>Sat Apr 18 22:07:11 PDT 2009</t>
  </si>
  <si>
    <t>Sat Apr 18 22:07:14 PDT 2009</t>
  </si>
  <si>
    <t>Sat Apr 18 22:07:12 PDT 2009</t>
  </si>
  <si>
    <t>Sat Apr 18 22:07:13 PDT 2009</t>
  </si>
  <si>
    <t>Sat Apr 18 22:07:15 PDT 2009</t>
  </si>
  <si>
    <t>Sat Apr 18 22:07:16 PDT 2009</t>
  </si>
  <si>
    <t>Sat Apr 18 22:07:17 PDT 2009</t>
  </si>
  <si>
    <t>Sat Apr 18 22:07:18 PDT 2009</t>
  </si>
  <si>
    <t>Sat Apr 18 22:07:19 PDT 2009</t>
  </si>
  <si>
    <t>Sat Apr 18 22:07:21 PDT 2009</t>
  </si>
  <si>
    <t>Sat Apr 18 22:07:20 PDT 2009</t>
  </si>
  <si>
    <t>Sat Apr 18 22:07:22 PDT 2009</t>
  </si>
  <si>
    <t>Sat Apr 18 22:07:24 PDT 2009</t>
  </si>
  <si>
    <t>Sat Apr 18 22:07:23 PDT 2009</t>
  </si>
  <si>
    <t>Sat Apr 18 22:07:25 PDT 2009</t>
  </si>
  <si>
    <t>Sat Apr 18 22:07:26 PDT 2009</t>
  </si>
  <si>
    <t>Sat Apr 18 22:07:27 PDT 2009</t>
  </si>
  <si>
    <t>Sat Apr 18 22:07:29 PDT 2009</t>
  </si>
  <si>
    <t>Sat Apr 18 22:07:28 PDT 2009</t>
  </si>
  <si>
    <t>Sat Apr 18 22:07:31 PDT 2009</t>
  </si>
  <si>
    <t>Sat Apr 18 22:07:30 PDT 2009</t>
  </si>
  <si>
    <t>Sat Apr 18 22:07:32 PDT 2009</t>
  </si>
  <si>
    <t>Sat Apr 18 22:07:33 PDT 2009</t>
  </si>
  <si>
    <t>Sat Apr 18 22:07:34 PDT 2009</t>
  </si>
  <si>
    <t>Sat Apr 18 22:07:35 PDT 2009</t>
  </si>
  <si>
    <t>Sat Apr 18 22:07:36 PDT 2009</t>
  </si>
  <si>
    <t>Sat Apr 18 22:07:38 PDT 2009</t>
  </si>
  <si>
    <t>Sat Apr 18 22:07:39 PDT 2009</t>
  </si>
  <si>
    <t>Sat Apr 18 22:07:40 PDT 2009</t>
  </si>
  <si>
    <t>Sat Apr 18 22:07:41 PDT 2009</t>
  </si>
  <si>
    <t>Sat Apr 18 22:07:42 PDT 2009</t>
  </si>
  <si>
    <t>Sat Apr 18 22:07:43 PDT 2009</t>
  </si>
  <si>
    <t>Sat Apr 18 22:12:03 PDT 2009</t>
  </si>
  <si>
    <t>Sat Apr 18 22:12:05 PDT 2009</t>
  </si>
  <si>
    <t>Sat Apr 18 22:12:06 PDT 2009</t>
  </si>
  <si>
    <t>Sat Apr 18 22:12:07 PDT 2009</t>
  </si>
  <si>
    <t>Sat Apr 18 22:12:08 PDT 2009</t>
  </si>
  <si>
    <t>Sat Apr 18 22:12:09 PDT 2009</t>
  </si>
  <si>
    <t>Sat Apr 18 22:12:10 PDT 2009</t>
  </si>
  <si>
    <t>Sat Apr 18 22:12:11 PDT 2009</t>
  </si>
  <si>
    <t>Sat Apr 18 22:12:12 PDT 2009</t>
  </si>
  <si>
    <t>Sat Apr 18 22:12:13 PDT 2009</t>
  </si>
  <si>
    <t>Sat Apr 18 22:12:14 PDT 2009</t>
  </si>
  <si>
    <t>Sat Apr 18 22:12:17 PDT 2009</t>
  </si>
  <si>
    <t>Sat Apr 18 22:12:18 PDT 2009</t>
  </si>
  <si>
    <t>Sat Apr 18 22:12:19 PDT 2009</t>
  </si>
  <si>
    <t>Sat Apr 18 22:12:20 PDT 2009</t>
  </si>
  <si>
    <t>Sat Apr 18 22:12:22 PDT 2009</t>
  </si>
  <si>
    <t>Sat Apr 18 22:12:23 PDT 2009</t>
  </si>
  <si>
    <t>Sat Apr 18 22:12:24 PDT 2009</t>
  </si>
  <si>
    <t>Sat Apr 18 22:12:27 PDT 2009</t>
  </si>
  <si>
    <t>Sat Apr 18 22:12:25 PDT 2009</t>
  </si>
  <si>
    <t>Sat Apr 18 22:12:26 PDT 2009</t>
  </si>
  <si>
    <t>Sat Apr 18 22:12:28 PDT 2009</t>
  </si>
  <si>
    <t>Sat Apr 18 22:12:29 PDT 2009</t>
  </si>
  <si>
    <t>Sat Apr 18 22:12:30 PDT 2009</t>
  </si>
  <si>
    <t>Sat Apr 18 22:12:31 PDT 2009</t>
  </si>
  <si>
    <t>Sat Apr 18 22:12:32 PDT 2009</t>
  </si>
  <si>
    <t>Sat Apr 18 22:12:34 PDT 2009</t>
  </si>
  <si>
    <t>Sat Apr 18 22:12:35 PDT 2009</t>
  </si>
  <si>
    <t>Sat Apr 18 22:12:37 PDT 2009</t>
  </si>
  <si>
    <t>Sat Apr 18 22:12:36 PDT 2009</t>
  </si>
  <si>
    <t>Sat Apr 18 22:12:38 PDT 2009</t>
  </si>
  <si>
    <t>Sat Apr 18 22:12:39 PDT 2009</t>
  </si>
  <si>
    <t>Sat Apr 18 22:12:40 PDT 2009</t>
  </si>
  <si>
    <t>Sat Apr 18 22:12:41 PDT 2009</t>
  </si>
  <si>
    <t>Sat Apr 18 22:12:42 PDT 2009</t>
  </si>
  <si>
    <t>Sat Apr 18 22:12:43 PDT 2009</t>
  </si>
  <si>
    <t>Sat Apr 18 22:12:44 PDT 2009</t>
  </si>
  <si>
    <t>Sat Apr 18 22:12:45 PDT 2009</t>
  </si>
  <si>
    <t>Sat Apr 18 22:17:00 PDT 2009</t>
  </si>
  <si>
    <t>Sat Apr 18 22:17:01 PDT 2009</t>
  </si>
  <si>
    <t>Sat Apr 18 22:17:02 PDT 2009</t>
  </si>
  <si>
    <t>Sat Apr 18 22:17:03 PDT 2009</t>
  </si>
  <si>
    <t>Sat Apr 18 22:17:04 PDT 2009</t>
  </si>
  <si>
    <t>Sat Apr 18 22:17:05 PDT 2009</t>
  </si>
  <si>
    <t>Sat Apr 18 22:17:06 PDT 2009</t>
  </si>
  <si>
    <t>Sat Apr 18 22:17:07 PDT 2009</t>
  </si>
  <si>
    <t>Sat Apr 18 22:17:08 PDT 2009</t>
  </si>
  <si>
    <t>Sat Apr 18 22:17:11 PDT 2009</t>
  </si>
  <si>
    <t>Sat Apr 18 22:17:09 PDT 2009</t>
  </si>
  <si>
    <t>Sat Apr 18 22:17:10 PDT 2009</t>
  </si>
  <si>
    <t>Sat Apr 18 22:17:13 PDT 2009</t>
  </si>
  <si>
    <t>Sat Apr 18 22:17:12 PDT 2009</t>
  </si>
  <si>
    <t>Sat Apr 18 22:17:15 PDT 2009</t>
  </si>
  <si>
    <t>Sat Apr 18 22:17:16 PDT 2009</t>
  </si>
  <si>
    <t>Sat Apr 18 22:17:17 PDT 2009</t>
  </si>
  <si>
    <t>Sat Apr 18 22:17:18 PDT 2009</t>
  </si>
  <si>
    <t>Sat Apr 18 22:17:20 PDT 2009</t>
  </si>
  <si>
    <t>Sat Apr 18 22:17:19 PDT 2009</t>
  </si>
  <si>
    <t>Sat Apr 18 22:17:23 PDT 2009</t>
  </si>
  <si>
    <t>Sat Apr 18 22:17:24 PDT 2009</t>
  </si>
  <si>
    <t>Sat Apr 18 22:17:25 PDT 2009</t>
  </si>
  <si>
    <t>Sat Apr 18 22:17:27 PDT 2009</t>
  </si>
  <si>
    <t>Sat Apr 18 22:17:28 PDT 2009</t>
  </si>
  <si>
    <t>Sat Apr 18 22:17:30 PDT 2009</t>
  </si>
  <si>
    <t>Sat Apr 18 22:17:31 PDT 2009</t>
  </si>
  <si>
    <t>Sat Apr 18 22:17:29 PDT 2009</t>
  </si>
  <si>
    <t>Sat Apr 18 22:17:32 PDT 2009</t>
  </si>
  <si>
    <t>Sat Apr 18 22:17:33 PDT 2009</t>
  </si>
  <si>
    <t>Sat Apr 18 22:17:38 PDT 2009</t>
  </si>
  <si>
    <t>Sat Apr 18 22:17:35 PDT 2009</t>
  </si>
  <si>
    <t>Sat Apr 18 22:17:36 PDT 2009</t>
  </si>
  <si>
    <t>Sat Apr 18 22:17:37 PDT 2009</t>
  </si>
  <si>
    <t>Sat Apr 18 22:17:39 PDT 2009</t>
  </si>
  <si>
    <t>Sat Apr 18 22:17:40 PDT 2009</t>
  </si>
  <si>
    <t>Sat Apr 18 22:17:43 PDT 2009</t>
  </si>
  <si>
    <t>Sat Apr 18 22:17:41 PDT 2009</t>
  </si>
  <si>
    <t>Sat Apr 18 22:17:42 PDT 2009</t>
  </si>
  <si>
    <t>Sat Apr 18 22:21:54 PDT 2009</t>
  </si>
  <si>
    <t>Sat Apr 18 22:21:55 PDT 2009</t>
  </si>
  <si>
    <t>Sat Apr 18 22:21:57 PDT 2009</t>
  </si>
  <si>
    <t>Sat Apr 18 22:22:00 PDT 2009</t>
  </si>
  <si>
    <t>Sat Apr 18 22:21:58 PDT 2009</t>
  </si>
  <si>
    <t>Sat Apr 18 22:22:01 PDT 2009</t>
  </si>
  <si>
    <t>Sat Apr 18 22:22:02 PDT 2009</t>
  </si>
  <si>
    <t>Sat Apr 18 22:22:04 PDT 2009</t>
  </si>
  <si>
    <t>Sat Apr 18 22:22:05 PDT 2009</t>
  </si>
  <si>
    <t>Sat Apr 18 22:22:06 PDT 2009</t>
  </si>
  <si>
    <t>Sat Apr 18 22:22:07 PDT 2009</t>
  </si>
  <si>
    <t>Sat Apr 18 22:22:08 PDT 2009</t>
  </si>
  <si>
    <t>Sat Apr 18 22:22:10 PDT 2009</t>
  </si>
  <si>
    <t>Sat Apr 18 22:22:11 PDT 2009</t>
  </si>
  <si>
    <t>Sat Apr 18 22:22:12 PDT 2009</t>
  </si>
  <si>
    <t>Sat Apr 18 22:22:13 PDT 2009</t>
  </si>
  <si>
    <t>Sat Apr 18 22:22:14 PDT 2009</t>
  </si>
  <si>
    <t>Sat Apr 18 22:22:15 PDT 2009</t>
  </si>
  <si>
    <t>Sat Apr 18 22:22:16 PDT 2009</t>
  </si>
  <si>
    <t>Sat Apr 18 22:22:17 PDT 2009</t>
  </si>
  <si>
    <t>Sat Apr 18 22:22:18 PDT 2009</t>
  </si>
  <si>
    <t>Sat Apr 18 22:22:19 PDT 2009</t>
  </si>
  <si>
    <t>Sat Apr 18 22:22:21 PDT 2009</t>
  </si>
  <si>
    <t>Sat Apr 18 22:22:23 PDT 2009</t>
  </si>
  <si>
    <t>Sat Apr 18 22:22:24 PDT 2009</t>
  </si>
  <si>
    <t>Sat Apr 18 22:22:25 PDT 2009</t>
  </si>
  <si>
    <t>Sat Apr 18 22:22:26 PDT 2009</t>
  </si>
  <si>
    <t>Sat Apr 18 22:22:27 PDT 2009</t>
  </si>
  <si>
    <t>Sat Apr 18 22:22:28 PDT 2009</t>
  </si>
  <si>
    <t>Sat Apr 18 22:22:29 PDT 2009</t>
  </si>
  <si>
    <t>Sat Apr 18 22:22:33 PDT 2009</t>
  </si>
  <si>
    <t>Sat Apr 18 22:22:32 PDT 2009</t>
  </si>
  <si>
    <t>Sat Apr 18 22:22:31 PDT 2009</t>
  </si>
  <si>
    <t>Sat Apr 18 22:22:36 PDT 2009</t>
  </si>
  <si>
    <t>Sat Apr 18 22:22:35 PDT 2009</t>
  </si>
  <si>
    <t>Sat Apr 18 22:22:37 PDT 2009</t>
  </si>
  <si>
    <t>Sat Apr 18 22:22:38 PDT 2009</t>
  </si>
  <si>
    <t>Sat Apr 18 22:22:39 PDT 2009</t>
  </si>
  <si>
    <t>Sat Apr 18 22:22:40 PDT 2009</t>
  </si>
  <si>
    <t>Sat Apr 18 22:22:41 PDT 2009</t>
  </si>
  <si>
    <t>Sat Apr 18 22:22:42 PDT 2009</t>
  </si>
  <si>
    <t>Sat Apr 18 22:22:43 PDT 2009</t>
  </si>
  <si>
    <t>Sat Apr 18 22:22:45 PDT 2009</t>
  </si>
  <si>
    <t>Sat Apr 18 22:22:46 PDT 2009</t>
  </si>
  <si>
    <t>Sat Apr 18 22:27:04 PDT 2009</t>
  </si>
  <si>
    <t>Sat Apr 18 22:27:05 PDT 2009</t>
  </si>
  <si>
    <t>Sat Apr 18 22:27:08 PDT 2009</t>
  </si>
  <si>
    <t>Sat Apr 18 22:27:06 PDT 2009</t>
  </si>
  <si>
    <t>Sat Apr 18 22:27:07 PDT 2009</t>
  </si>
  <si>
    <t>Sat Apr 18 22:27:09 PDT 2009</t>
  </si>
  <si>
    <t>Sat Apr 18 22:27:10 PDT 2009</t>
  </si>
  <si>
    <t>Sat Apr 18 22:27:12 PDT 2009</t>
  </si>
  <si>
    <t>Sat Apr 18 22:27:14 PDT 2009</t>
  </si>
  <si>
    <t>Sat Apr 18 22:27:13 PDT 2009</t>
  </si>
  <si>
    <t>Sat Apr 18 22:27:15 PDT 2009</t>
  </si>
  <si>
    <t>Sat Apr 18 22:27:16 PDT 2009</t>
  </si>
  <si>
    <t>Sat Apr 18 22:27:17 PDT 2009</t>
  </si>
  <si>
    <t>Sat Apr 18 22:27:18 PDT 2009</t>
  </si>
  <si>
    <t>Sat Apr 18 22:27:19 PDT 2009</t>
  </si>
  <si>
    <t>Sat Apr 18 22:27:20 PDT 2009</t>
  </si>
  <si>
    <t>Sat Apr 18 22:27:21 PDT 2009</t>
  </si>
  <si>
    <t>Sat Apr 18 22:27:22 PDT 2009</t>
  </si>
  <si>
    <t>Sat Apr 18 22:27:23 PDT 2009</t>
  </si>
  <si>
    <t>Sat Apr 18 22:27:24 PDT 2009</t>
  </si>
  <si>
    <t>Sat Apr 18 22:27:25 PDT 2009</t>
  </si>
  <si>
    <t>Sat Apr 18 22:27:26 PDT 2009</t>
  </si>
  <si>
    <t>Sat Apr 18 22:27:31 PDT 2009</t>
  </si>
  <si>
    <t>Sat Apr 18 22:27:28 PDT 2009</t>
  </si>
  <si>
    <t>Sat Apr 18 22:27:29 PDT 2009</t>
  </si>
  <si>
    <t>Sat Apr 18 22:27:30 PDT 2009</t>
  </si>
  <si>
    <t>Sat Apr 18 22:27:32 PDT 2009</t>
  </si>
  <si>
    <t>Sat Apr 18 22:27:33 PDT 2009</t>
  </si>
  <si>
    <t>Sat Apr 18 22:27:34 PDT 2009</t>
  </si>
  <si>
    <t>Sat Apr 18 22:27:35 PDT 2009</t>
  </si>
  <si>
    <t>Sat Apr 18 22:27:36 PDT 2009</t>
  </si>
  <si>
    <t>Sat Apr 18 22:27:37 PDT 2009</t>
  </si>
  <si>
    <t>Sat Apr 18 22:27:41 PDT 2009</t>
  </si>
  <si>
    <t>Sat Apr 18 22:27:38 PDT 2009</t>
  </si>
  <si>
    <t>Sat Apr 18 22:27:39 PDT 2009</t>
  </si>
  <si>
    <t>Sat Apr 18 22:27:42 PDT 2009</t>
  </si>
  <si>
    <t>Sat Apr 18 22:27:44 PDT 2009</t>
  </si>
  <si>
    <t>Sat Apr 18 22:27:45 PDT 2009</t>
  </si>
  <si>
    <t>Sat Apr 18 22:27:47 PDT 2009</t>
  </si>
  <si>
    <t>Sat Apr 18 22:27:48 PDT 2009</t>
  </si>
  <si>
    <t>Sat Apr 18 22:27:49 PDT 2009</t>
  </si>
  <si>
    <t>Sat Apr 18 22:32:00 PDT 2009</t>
  </si>
  <si>
    <t>Sat Apr 18 22:32:03 PDT 2009</t>
  </si>
  <si>
    <t>Sat Apr 18 22:32:04 PDT 2009</t>
  </si>
  <si>
    <t>Sat Apr 18 22:32:02 PDT 2009</t>
  </si>
  <si>
    <t>Sat Apr 18 22:32:05 PDT 2009</t>
  </si>
  <si>
    <t>Sat Apr 18 22:32:06 PDT 2009</t>
  </si>
  <si>
    <t>Sat Apr 18 22:32:09 PDT 2009</t>
  </si>
  <si>
    <t>Sat Apr 18 22:32:11 PDT 2009</t>
  </si>
  <si>
    <t>Sat Apr 18 22:32:12 PDT 2009</t>
  </si>
  <si>
    <t>Sat Apr 18 22:32:13 PDT 2009</t>
  </si>
  <si>
    <t>Sat Apr 18 22:32:14 PDT 2009</t>
  </si>
  <si>
    <t>Sat Apr 18 22:32:15 PDT 2009</t>
  </si>
  <si>
    <t>Sat Apr 18 22:32:17 PDT 2009</t>
  </si>
  <si>
    <t>Sat Apr 18 22:32:18 PDT 2009</t>
  </si>
  <si>
    <t>Sat Apr 18 22:32:19 PDT 2009</t>
  </si>
  <si>
    <t>Sat Apr 18 22:32:20 PDT 2009</t>
  </si>
  <si>
    <t>Sat Apr 18 22:32:21 PDT 2009</t>
  </si>
  <si>
    <t>Sat Apr 18 22:32:22 PDT 2009</t>
  </si>
  <si>
    <t>Sat Apr 18 22:32:23 PDT 2009</t>
  </si>
  <si>
    <t>Sat Apr 18 22:32:24 PDT 2009</t>
  </si>
  <si>
    <t>Sat Apr 18 22:32:25 PDT 2009</t>
  </si>
  <si>
    <t>Sat Apr 18 22:32:26 PDT 2009</t>
  </si>
  <si>
    <t>Sat Apr 18 22:32:28 PDT 2009</t>
  </si>
  <si>
    <t>Sat Apr 18 22:32:29 PDT 2009</t>
  </si>
  <si>
    <t>Sat Apr 18 22:32:30 PDT 2009</t>
  </si>
  <si>
    <t>Sat Apr 18 22:32:32 PDT 2009</t>
  </si>
  <si>
    <t>Sat Apr 18 22:32:33 PDT 2009</t>
  </si>
  <si>
    <t>Sat Apr 18 22:32:34 PDT 2009</t>
  </si>
  <si>
    <t>Sat Apr 18 22:32:35 PDT 2009</t>
  </si>
  <si>
    <t>Sat Apr 18 22:32:39 PDT 2009</t>
  </si>
  <si>
    <t>Sat Apr 18 22:32:36 PDT 2009</t>
  </si>
  <si>
    <t>Sat Apr 18 22:32:37 PDT 2009</t>
  </si>
  <si>
    <t>Sat Apr 18 22:32:38 PDT 2009</t>
  </si>
  <si>
    <t>Sat Apr 18 22:32:40 PDT 2009</t>
  </si>
  <si>
    <t>Sat Apr 18 22:32:41 PDT 2009</t>
  </si>
  <si>
    <t>Sat Apr 18 22:32:42 PDT 2009</t>
  </si>
  <si>
    <t>Sat Apr 18 22:32:44 PDT 2009</t>
  </si>
  <si>
    <t>Sat Apr 18 22:32:45 PDT 2009</t>
  </si>
  <si>
    <t>Sat Apr 18 22:32:46 PDT 2009</t>
  </si>
  <si>
    <t>Sat Apr 18 22:32:48 PDT 2009</t>
  </si>
  <si>
    <t>Sat Apr 18 22:32:49 PDT 2009</t>
  </si>
  <si>
    <t>Sat Apr 18 22:32:51 PDT 2009</t>
  </si>
  <si>
    <t>Sat Apr 18 22:32:54 PDT 2009</t>
  </si>
  <si>
    <t>Sat Apr 18 22:37:03 PDT 2009</t>
  </si>
  <si>
    <t>Sat Apr 18 22:37:04 PDT 2009</t>
  </si>
  <si>
    <t>Sat Apr 18 22:37:07 PDT 2009</t>
  </si>
  <si>
    <t>Sat Apr 18 22:37:05 PDT 2009</t>
  </si>
  <si>
    <t>Sat Apr 18 22:37:06 PDT 2009</t>
  </si>
  <si>
    <t>Sat Apr 18 22:37:08 PDT 2009</t>
  </si>
  <si>
    <t>Sat Apr 18 22:37:09 PDT 2009</t>
  </si>
  <si>
    <t>Sat Apr 18 22:37:10 PDT 2009</t>
  </si>
  <si>
    <t>Sat Apr 18 22:37:12 PDT 2009</t>
  </si>
  <si>
    <t>Sat Apr 18 22:37:13 PDT 2009</t>
  </si>
  <si>
    <t>Sat Apr 18 22:37:14 PDT 2009</t>
  </si>
  <si>
    <t>Sat Apr 18 22:37:15 PDT 2009</t>
  </si>
  <si>
    <t>Sat Apr 18 22:37:17 PDT 2009</t>
  </si>
  <si>
    <t>Sat Apr 18 22:37:18 PDT 2009</t>
  </si>
  <si>
    <t>Sat Apr 18 22:37:21 PDT 2009</t>
  </si>
  <si>
    <t>Sat Apr 18 22:37:20 PDT 2009</t>
  </si>
  <si>
    <t>Sat Apr 18 22:37:22 PDT 2009</t>
  </si>
  <si>
    <t>Sat Apr 18 22:37:23 PDT 2009</t>
  </si>
  <si>
    <t>Sat Apr 18 22:37:24 PDT 2009</t>
  </si>
  <si>
    <t>Sat Apr 18 22:37:27 PDT 2009</t>
  </si>
  <si>
    <t>Sat Apr 18 22:37:25 PDT 2009</t>
  </si>
  <si>
    <t>Sat Apr 18 22:37:26 PDT 2009</t>
  </si>
  <si>
    <t>Sat Apr 18 22:37:28 PDT 2009</t>
  </si>
  <si>
    <t>Sat Apr 18 22:37:30 PDT 2009</t>
  </si>
  <si>
    <t>Sat Apr 18 22:37:31 PDT 2009</t>
  </si>
  <si>
    <t>Sat Apr 18 22:37:32 PDT 2009</t>
  </si>
  <si>
    <t>Sat Apr 18 22:37:33 PDT 2009</t>
  </si>
  <si>
    <t>Sat Apr 18 22:37:34 PDT 2009</t>
  </si>
  <si>
    <t>Sat Apr 18 22:37:37 PDT 2009</t>
  </si>
  <si>
    <t>Sat Apr 18 22:37:38 PDT 2009</t>
  </si>
  <si>
    <t>Sat Apr 18 22:37:41 PDT 2009</t>
  </si>
  <si>
    <t>Sat Apr 18 22:37:39 PDT 2009</t>
  </si>
  <si>
    <t>Sat Apr 18 22:37:40 PDT 2009</t>
  </si>
  <si>
    <t>Sat Apr 18 22:37:44 PDT 2009</t>
  </si>
  <si>
    <t>Sat Apr 18 22:37:45 PDT 2009</t>
  </si>
  <si>
    <t>Sat Apr 18 22:37:46 PDT 2009</t>
  </si>
  <si>
    <t>Sat Apr 18 22:37:47 PDT 2009</t>
  </si>
  <si>
    <t>Sat Apr 18 22:37:48 PDT 2009</t>
  </si>
  <si>
    <t>Sat Apr 18 22:37:49 PDT 2009</t>
  </si>
  <si>
    <t>Sat Apr 18 22:37:50 PDT 2009</t>
  </si>
  <si>
    <t>Sat Apr 18 22:42:01 PDT 2009</t>
  </si>
  <si>
    <t>Sat Apr 18 22:42:02 PDT 2009</t>
  </si>
  <si>
    <t>Sat Apr 18 22:42:04 PDT 2009</t>
  </si>
  <si>
    <t>Sat Apr 18 22:42:05 PDT 2009</t>
  </si>
  <si>
    <t>Sat Apr 18 22:42:06 PDT 2009</t>
  </si>
  <si>
    <t>Sat Apr 18 22:42:09 PDT 2009</t>
  </si>
  <si>
    <t>Sat Apr 18 22:42:07 PDT 2009</t>
  </si>
  <si>
    <t>Sat Apr 18 22:42:10 PDT 2009</t>
  </si>
  <si>
    <t>Sat Apr 18 22:42:08 PDT 2009</t>
  </si>
  <si>
    <t>Sat Apr 18 22:42:11 PDT 2009</t>
  </si>
  <si>
    <t>Sat Apr 18 22:42:12 PDT 2009</t>
  </si>
  <si>
    <t>Sat Apr 18 22:42:16 PDT 2009</t>
  </si>
  <si>
    <t>Sat Apr 18 22:42:15 PDT 2009</t>
  </si>
  <si>
    <t>Sat Apr 18 22:42:17 PDT 2009</t>
  </si>
  <si>
    <t>Sat Apr 18 22:42:18 PDT 2009</t>
  </si>
  <si>
    <t>Sat Apr 18 22:42:20 PDT 2009</t>
  </si>
  <si>
    <t>Sat Apr 18 22:42:21 PDT 2009</t>
  </si>
  <si>
    <t>Sat Apr 18 22:42:22 PDT 2009</t>
  </si>
  <si>
    <t>Sat Apr 18 22:42:23 PDT 2009</t>
  </si>
  <si>
    <t>Sat Apr 18 22:42:24 PDT 2009</t>
  </si>
  <si>
    <t>Sat Apr 18 22:42:25 PDT 2009</t>
  </si>
  <si>
    <t>Sat Apr 18 22:42:26 PDT 2009</t>
  </si>
  <si>
    <t>Sat Apr 18 22:42:27 PDT 2009</t>
  </si>
  <si>
    <t>Sat Apr 18 22:42:28 PDT 2009</t>
  </si>
  <si>
    <t>Sat Apr 18 22:42:29 PDT 2009</t>
  </si>
  <si>
    <t>Sat Apr 18 22:42:30 PDT 2009</t>
  </si>
  <si>
    <t>Sat Apr 18 22:42:32 PDT 2009</t>
  </si>
  <si>
    <t>Sat Apr 18 22:42:33 PDT 2009</t>
  </si>
  <si>
    <t>Sat Apr 18 22:42:34 PDT 2009</t>
  </si>
  <si>
    <t>Sat Apr 18 22:42:36 PDT 2009</t>
  </si>
  <si>
    <t>Sat Apr 18 22:42:37 PDT 2009</t>
  </si>
  <si>
    <t>Sat Apr 18 22:42:39 PDT 2009</t>
  </si>
  <si>
    <t>Sat Apr 18 22:42:41 PDT 2009</t>
  </si>
  <si>
    <t>Sat Apr 18 22:42:42 PDT 2009</t>
  </si>
  <si>
    <t>Sat Apr 18 22:42:45 PDT 2009</t>
  </si>
  <si>
    <t>Sat Apr 18 22:42:47 PDT 2009</t>
  </si>
  <si>
    <t>Sat Apr 18 22:42:48 PDT 2009</t>
  </si>
  <si>
    <t>Sat Apr 18 22:42:49 PDT 2009</t>
  </si>
  <si>
    <t>Sat Apr 18 22:42:50 PDT 2009</t>
  </si>
  <si>
    <t>Sat Apr 18 22:42:51 PDT 2009</t>
  </si>
  <si>
    <t>Sat Apr 18 22:42:53 PDT 2009</t>
  </si>
  <si>
    <t>Sat Apr 18 22:47:14 PDT 2009</t>
  </si>
  <si>
    <t>Sat Apr 18 22:47:15 PDT 2009</t>
  </si>
  <si>
    <t>Sat Apr 18 22:47:16 PDT 2009</t>
  </si>
  <si>
    <t>Sat Apr 18 22:47:17 PDT 2009</t>
  </si>
  <si>
    <t>Sat Apr 18 22:47:18 PDT 2009</t>
  </si>
  <si>
    <t>Sat Apr 18 22:47:19 PDT 2009</t>
  </si>
  <si>
    <t>Sat Apr 18 22:47:21 PDT 2009</t>
  </si>
  <si>
    <t>Sat Apr 18 22:47:22 PDT 2009</t>
  </si>
  <si>
    <t>Sat Apr 18 22:47:23 PDT 2009</t>
  </si>
  <si>
    <t>Sat Apr 18 22:47:24 PDT 2009</t>
  </si>
  <si>
    <t>Sat Apr 18 22:47:25 PDT 2009</t>
  </si>
  <si>
    <t>Sat Apr 18 22:47:27 PDT 2009</t>
  </si>
  <si>
    <t>Sat Apr 18 22:47:26 PDT 2009</t>
  </si>
  <si>
    <t>Sat Apr 18 22:47:28 PDT 2009</t>
  </si>
  <si>
    <t>Sat Apr 18 22:47:29 PDT 2009</t>
  </si>
  <si>
    <t>Sat Apr 18 22:47:30 PDT 2009</t>
  </si>
  <si>
    <t>Sat Apr 18 22:47:31 PDT 2009</t>
  </si>
  <si>
    <t>Sat Apr 18 22:47:32 PDT 2009</t>
  </si>
  <si>
    <t>Sat Apr 18 22:47:33 PDT 2009</t>
  </si>
  <si>
    <t>Sat Apr 18 22:47:34 PDT 2009</t>
  </si>
  <si>
    <t>Sat Apr 18 22:47:36 PDT 2009</t>
  </si>
  <si>
    <t>Sat Apr 18 22:47:39 PDT 2009</t>
  </si>
  <si>
    <t>Sat Apr 18 22:47:38 PDT 2009</t>
  </si>
  <si>
    <t>Sat Apr 18 22:47:40 PDT 2009</t>
  </si>
  <si>
    <t>Sat Apr 18 22:47:41 PDT 2009</t>
  </si>
  <si>
    <t>Sat Apr 18 22:47:42 PDT 2009</t>
  </si>
  <si>
    <t>Sat Apr 18 22:47:43 PDT 2009</t>
  </si>
  <si>
    <t>Sat Apr 18 22:47:44 PDT 2009</t>
  </si>
  <si>
    <t>Sat Apr 18 22:47:45 PDT 2009</t>
  </si>
  <si>
    <t>Sat Apr 18 22:47:46 PDT 2009</t>
  </si>
  <si>
    <t>Sat Apr 18 22:47:47 PDT 2009</t>
  </si>
  <si>
    <t>Sat Apr 18 22:47:50 PDT 2009</t>
  </si>
  <si>
    <t>Sat Apr 18 22:47:51 PDT 2009</t>
  </si>
  <si>
    <t>Sat Apr 18 22:47:53 PDT 2009</t>
  </si>
  <si>
    <t>Sat Apr 18 22:47:54 PDT 2009</t>
  </si>
  <si>
    <t>Sat Apr 18 22:47:52 PDT 2009</t>
  </si>
  <si>
    <t>Sat Apr 18 22:47:55 PDT 2009</t>
  </si>
  <si>
    <t>Sat Apr 18 22:47:59 PDT 2009</t>
  </si>
  <si>
    <t>Sat Apr 18 22:52:12 PDT 2009</t>
  </si>
  <si>
    <t>Sat Apr 18 22:52:13 PDT 2009</t>
  </si>
  <si>
    <t>Sat Apr 18 22:52:15 PDT 2009</t>
  </si>
  <si>
    <t>Sat Apr 18 22:52:16 PDT 2009</t>
  </si>
  <si>
    <t>Sat Apr 18 22:52:18 PDT 2009</t>
  </si>
  <si>
    <t>Sat Apr 18 22:52:17 PDT 2009</t>
  </si>
  <si>
    <t>Sat Apr 18 22:52:20 PDT 2009</t>
  </si>
  <si>
    <t>Sat Apr 18 22:52:19 PDT 2009</t>
  </si>
  <si>
    <t>Sat Apr 18 22:52:21 PDT 2009</t>
  </si>
  <si>
    <t>Sat Apr 18 22:52:22 PDT 2009</t>
  </si>
  <si>
    <t>Sat Apr 18 22:52:23 PDT 2009</t>
  </si>
  <si>
    <t>Sat Apr 18 22:52:24 PDT 2009</t>
  </si>
  <si>
    <t>Sat Apr 18 22:52:27 PDT 2009</t>
  </si>
  <si>
    <t>Sat Apr 18 22:52:29 PDT 2009</t>
  </si>
  <si>
    <t>Sat Apr 18 22:52:28 PDT 2009</t>
  </si>
  <si>
    <t>Sat Apr 18 22:52:30 PDT 2009</t>
  </si>
  <si>
    <t>Sat Apr 18 22:52:31 PDT 2009</t>
  </si>
  <si>
    <t>Sat Apr 18 22:52:32 PDT 2009</t>
  </si>
  <si>
    <t>Sat Apr 18 22:52:33 PDT 2009</t>
  </si>
  <si>
    <t>Sat Apr 18 22:52:34 PDT 2009</t>
  </si>
  <si>
    <t>Sat Apr 18 22:52:36 PDT 2009</t>
  </si>
  <si>
    <t>Sat Apr 18 22:52:35 PDT 2009</t>
  </si>
  <si>
    <t>Sat Apr 18 22:52:37 PDT 2009</t>
  </si>
  <si>
    <t>Sat Apr 18 22:52:39 PDT 2009</t>
  </si>
  <si>
    <t>Sat Apr 18 22:52:40 PDT 2009</t>
  </si>
  <si>
    <t>Sat Apr 18 22:52:41 PDT 2009</t>
  </si>
  <si>
    <t>Sat Apr 18 22:52:42 PDT 2009</t>
  </si>
  <si>
    <t>Sat Apr 18 22:52:43 PDT 2009</t>
  </si>
  <si>
    <t>Sat Apr 18 22:52:44 PDT 2009</t>
  </si>
  <si>
    <t>Sat Apr 18 22:52:45 PDT 2009</t>
  </si>
  <si>
    <t>Sat Apr 18 22:52:49 PDT 2009</t>
  </si>
  <si>
    <t>Sat Apr 18 22:52:50 PDT 2009</t>
  </si>
  <si>
    <t>Sat Apr 18 22:52:51 PDT 2009</t>
  </si>
  <si>
    <t>Sat Apr 18 22:52:52 PDT 2009</t>
  </si>
  <si>
    <t>Sat Apr 18 22:52:53 PDT 2009</t>
  </si>
  <si>
    <t>Sat Apr 18 22:52:54 PDT 2009</t>
  </si>
  <si>
    <t>Sat Apr 18 22:52:55 PDT 2009</t>
  </si>
  <si>
    <t>Sat Apr 18 22:52:59 PDT 2009</t>
  </si>
  <si>
    <t>Sat Apr 18 22:52:56 PDT 2009</t>
  </si>
  <si>
    <t>Sat Apr 18 22:52:57 PDT 2009</t>
  </si>
  <si>
    <t>Sat Apr 18 22:52:58 PDT 2009</t>
  </si>
  <si>
    <t>Sat Apr 18 22:56:52 PDT 2009</t>
  </si>
  <si>
    <t>Sat Apr 18 22:56:54 PDT 2009</t>
  </si>
  <si>
    <t>Sat Apr 18 22:56:53 PDT 2009</t>
  </si>
  <si>
    <t>Sat Apr 18 22:56:55 PDT 2009</t>
  </si>
  <si>
    <t>Sat Apr 18 22:56:56 PDT 2009</t>
  </si>
  <si>
    <t>Sat Apr 18 22:56:57 PDT 2009</t>
  </si>
  <si>
    <t>Sat Apr 18 22:57:00 PDT 2009</t>
  </si>
  <si>
    <t>Sat Apr 18 22:56:59 PDT 2009</t>
  </si>
  <si>
    <t>Sat Apr 18 22:57:01 PDT 2009</t>
  </si>
  <si>
    <t>Sat Apr 18 22:57:02 PDT 2009</t>
  </si>
  <si>
    <t>Sat Apr 18 22:57:03 PDT 2009</t>
  </si>
  <si>
    <t>Sat Apr 18 22:57:04 PDT 2009</t>
  </si>
  <si>
    <t>Sat Apr 18 22:57:05 PDT 2009</t>
  </si>
  <si>
    <t>Sat Apr 18 22:57:10 PDT 2009</t>
  </si>
  <si>
    <t>Sat Apr 18 22:57:08 PDT 2009</t>
  </si>
  <si>
    <t>Sat Apr 18 22:57:09 PDT 2009</t>
  </si>
  <si>
    <t>Sat Apr 18 22:57:11 PDT 2009</t>
  </si>
  <si>
    <t>Sat Apr 18 22:57:14 PDT 2009</t>
  </si>
  <si>
    <t>Sat Apr 18 22:57:13 PDT 2009</t>
  </si>
  <si>
    <t>Sat Apr 18 22:57:16 PDT 2009</t>
  </si>
  <si>
    <t>Sat Apr 18 22:57:17 PDT 2009</t>
  </si>
  <si>
    <t>Sat Apr 18 22:57:21 PDT 2009</t>
  </si>
  <si>
    <t>Sat Apr 18 22:57:19 PDT 2009</t>
  </si>
  <si>
    <t>Sat Apr 18 22:57:22 PDT 2009</t>
  </si>
  <si>
    <t>Sat Apr 18 22:57:23 PDT 2009</t>
  </si>
  <si>
    <t>Sat Apr 18 22:57:24 PDT 2009</t>
  </si>
  <si>
    <t>Sat Apr 18 22:57:27 PDT 2009</t>
  </si>
  <si>
    <t>Sat Apr 18 22:57:25 PDT 2009</t>
  </si>
  <si>
    <t>Sat Apr 18 22:57:26 PDT 2009</t>
  </si>
  <si>
    <t>Sat Apr 18 22:57:30 PDT 2009</t>
  </si>
  <si>
    <t>Sat Apr 18 22:57:28 PDT 2009</t>
  </si>
  <si>
    <t>Sat Apr 18 22:57:29 PDT 2009</t>
  </si>
  <si>
    <t>Sat Apr 18 22:57:32 PDT 2009</t>
  </si>
  <si>
    <t>Sat Apr 18 22:57:34 PDT 2009</t>
  </si>
  <si>
    <t>Sat Apr 18 22:57:35 PDT 2009</t>
  </si>
  <si>
    <t>Sat Apr 18 22:57:38 PDT 2009</t>
  </si>
  <si>
    <t>Sat Apr 18 22:57:39 PDT 2009</t>
  </si>
  <si>
    <t>Sat Apr 18 22:57:40 PDT 2009</t>
  </si>
  <si>
    <t>Sat Apr 18 22:57:41 PDT 2009</t>
  </si>
  <si>
    <t>Sat Apr 18 22:57:42 PDT 2009</t>
  </si>
  <si>
    <t>Sat Apr 18 22:57:44 PDT 2009</t>
  </si>
  <si>
    <t>Sat Apr 18 22:57:47 PDT 2009</t>
  </si>
  <si>
    <t>Sat Apr 18 22:57:45 PDT 2009</t>
  </si>
  <si>
    <t>Sat Apr 18 22:57:46 PDT 2009</t>
  </si>
  <si>
    <t>Sat Apr 18 22:57:49 PDT 2009</t>
  </si>
  <si>
    <t>Sat Apr 18 22:57:52 PDT 2009</t>
  </si>
  <si>
    <t>Sat Apr 18 22:57:54 PDT 2009</t>
  </si>
  <si>
    <t>Sat Apr 18 22:57:53 PDT 2009</t>
  </si>
  <si>
    <t>Sat Apr 18 22:57:55 PDT 2009</t>
  </si>
  <si>
    <t>Sat Apr 18 22:57:57 PDT 2009</t>
  </si>
  <si>
    <t>Sat Apr 18 23:02:10 PDT 2009</t>
  </si>
  <si>
    <t>Sat Apr 18 23:02:12 PDT 2009</t>
  </si>
  <si>
    <t>Sat Apr 18 23:02:14 PDT 2009</t>
  </si>
  <si>
    <t>Sat Apr 18 23:02:15 PDT 2009</t>
  </si>
  <si>
    <t>Sat Apr 18 23:02:16 PDT 2009</t>
  </si>
  <si>
    <t>Sat Apr 18 23:02:17 PDT 2009</t>
  </si>
  <si>
    <t>Sat Apr 18 23:02:18 PDT 2009</t>
  </si>
  <si>
    <t>Sat Apr 18 23:02:19 PDT 2009</t>
  </si>
  <si>
    <t>Sat Apr 18 23:02:20 PDT 2009</t>
  </si>
  <si>
    <t>Sat Apr 18 23:02:21 PDT 2009</t>
  </si>
  <si>
    <t>Sat Apr 18 23:02:23 PDT 2009</t>
  </si>
  <si>
    <t>Sat Apr 18 23:02:24 PDT 2009</t>
  </si>
  <si>
    <t>Sat Apr 18 23:02:25 PDT 2009</t>
  </si>
  <si>
    <t>Sat Apr 18 23:02:27 PDT 2009</t>
  </si>
  <si>
    <t>Sat Apr 18 23:02:30 PDT 2009</t>
  </si>
  <si>
    <t>Sat Apr 18 23:02:28 PDT 2009</t>
  </si>
  <si>
    <t>Sat Apr 18 23:02:29 PDT 2009</t>
  </si>
  <si>
    <t>Sat Apr 18 23:02:33 PDT 2009</t>
  </si>
  <si>
    <t>Sat Apr 18 23:02:31 PDT 2009</t>
  </si>
  <si>
    <t>Sat Apr 18 23:02:32 PDT 2009</t>
  </si>
  <si>
    <t>Sat Apr 18 23:02:37 PDT 2009</t>
  </si>
  <si>
    <t>Sat Apr 18 23:02:35 PDT 2009</t>
  </si>
  <si>
    <t>Sat Apr 18 23:02:36 PDT 2009</t>
  </si>
  <si>
    <t>Sat Apr 18 23:02:38 PDT 2009</t>
  </si>
  <si>
    <t>Sat Apr 18 23:02:39 PDT 2009</t>
  </si>
  <si>
    <t>Sat Apr 18 23:02:40 PDT 2009</t>
  </si>
  <si>
    <t>Sat Apr 18 23:02:41 PDT 2009</t>
  </si>
  <si>
    <t>Sat Apr 18 23:02:45 PDT 2009</t>
  </si>
  <si>
    <t>Sat Apr 18 23:02:43 PDT 2009</t>
  </si>
  <si>
    <t>Sat Apr 18 23:02:44 PDT 2009</t>
  </si>
  <si>
    <t>Sat Apr 18 23:02:46 PDT 2009</t>
  </si>
  <si>
    <t>Sat Apr 18 23:02:47 PDT 2009</t>
  </si>
  <si>
    <t>Sat Apr 18 23:02:49 PDT 2009</t>
  </si>
  <si>
    <t>Sat Apr 18 23:02:48 PDT 2009</t>
  </si>
  <si>
    <t>Sat Apr 18 23:02:50 PDT 2009</t>
  </si>
  <si>
    <t>Sat Apr 18 23:02:51 PDT 2009</t>
  </si>
  <si>
    <t>Sat Apr 18 23:02:52 PDT 2009</t>
  </si>
  <si>
    <t>Sat Apr 18 23:02:56 PDT 2009</t>
  </si>
  <si>
    <t>Sat Apr 18 23:02:53 PDT 2009</t>
  </si>
  <si>
    <t>Sat Apr 18 23:02:54 PDT 2009</t>
  </si>
  <si>
    <t>Sat Apr 18 23:02:57 PDT 2009</t>
  </si>
  <si>
    <t>Sat Apr 18 23:02:58 PDT 2009</t>
  </si>
  <si>
    <t>Sat Apr 18 23:02:59 PDT 2009</t>
  </si>
  <si>
    <t>Sat Apr 18 23:03:00 PDT 2009</t>
  </si>
  <si>
    <t>Sat Apr 18 23:07:04 PDT 2009</t>
  </si>
  <si>
    <t>Sat Apr 18 23:07:06 PDT 2009</t>
  </si>
  <si>
    <t>Sat Apr 18 23:07:07 PDT 2009</t>
  </si>
  <si>
    <t>Sat Apr 18 23:07:05 PDT 2009</t>
  </si>
  <si>
    <t>Sat Apr 18 23:07:08 PDT 2009</t>
  </si>
  <si>
    <t>Sat Apr 18 23:07:10 PDT 2009</t>
  </si>
  <si>
    <t>Sat Apr 18 23:07:13 PDT 2009</t>
  </si>
  <si>
    <t>Sat Apr 18 23:07:14 PDT 2009</t>
  </si>
  <si>
    <t>Sat Apr 18 23:07:15 PDT 2009</t>
  </si>
  <si>
    <t>Sat Apr 18 23:07:18 PDT 2009</t>
  </si>
  <si>
    <t>Sat Apr 18 23:07:16 PDT 2009</t>
  </si>
  <si>
    <t>Sat Apr 18 23:07:17 PDT 2009</t>
  </si>
  <si>
    <t>Sat Apr 18 23:07:20 PDT 2009</t>
  </si>
  <si>
    <t>Sat Apr 18 23:07:19 PDT 2009</t>
  </si>
  <si>
    <t>Sat Apr 18 23:07:21 PDT 2009</t>
  </si>
  <si>
    <t>Sat Apr 18 23:07:22 PDT 2009</t>
  </si>
  <si>
    <t>Sat Apr 18 23:07:23 PDT 2009</t>
  </si>
  <si>
    <t>Sat Apr 18 23:07:24 PDT 2009</t>
  </si>
  <si>
    <t>Sat Apr 18 23:07:27 PDT 2009</t>
  </si>
  <si>
    <t>Sat Apr 18 23:07:28 PDT 2009</t>
  </si>
  <si>
    <t>Sat Apr 18 23:07:29 PDT 2009</t>
  </si>
  <si>
    <t>Sat Apr 18 23:07:30 PDT 2009</t>
  </si>
  <si>
    <t>Sat Apr 18 23:07:32 PDT 2009</t>
  </si>
  <si>
    <t>Sat Apr 18 23:07:33 PDT 2009</t>
  </si>
  <si>
    <t>Sat Apr 18 23:07:34 PDT 2009</t>
  </si>
  <si>
    <t>Sat Apr 18 23:07:36 PDT 2009</t>
  </si>
  <si>
    <t>Sat Apr 18 23:07:35 PDT 2009</t>
  </si>
  <si>
    <t>Sat Apr 18 23:07:38 PDT 2009</t>
  </si>
  <si>
    <t>Sat Apr 18 23:07:39 PDT 2009</t>
  </si>
  <si>
    <t>Sat Apr 18 23:07:40 PDT 2009</t>
  </si>
  <si>
    <t>Sat Apr 18 23:07:41 PDT 2009</t>
  </si>
  <si>
    <t>Sat Apr 18 23:07:42 PDT 2009</t>
  </si>
  <si>
    <t>Sat Apr 18 23:07:43 PDT 2009</t>
  </si>
  <si>
    <t>Sat Apr 18 23:07:45 PDT 2009</t>
  </si>
  <si>
    <t>Sat Apr 18 23:07:46 PDT 2009</t>
  </si>
  <si>
    <t>Sat Apr 18 23:07:47 PDT 2009</t>
  </si>
  <si>
    <t>Sat Apr 18 23:07:48 PDT 2009</t>
  </si>
  <si>
    <t>Sat Apr 18 23:07:49 PDT 2009</t>
  </si>
  <si>
    <t>Sat Apr 18 23:07:51 PDT 2009</t>
  </si>
  <si>
    <t>Sat Apr 18 23:07:52 PDT 2009</t>
  </si>
  <si>
    <t>Sat Apr 18 23:07:53 PDT 2009</t>
  </si>
  <si>
    <t>Sat Apr 18 23:07:54 PDT 2009</t>
  </si>
  <si>
    <t>Sat Apr 18 23:07:55 PDT 2009</t>
  </si>
  <si>
    <t>Sat Apr 18 23:07:56 PDT 2009</t>
  </si>
  <si>
    <t>Sat Apr 18 23:07:59 PDT 2009</t>
  </si>
  <si>
    <t>Sat Apr 18 23:07:57 PDT 2009</t>
  </si>
  <si>
    <t>Sat Apr 18 23:07:58 PDT 2009</t>
  </si>
  <si>
    <t>Sat Apr 18 23:12:05 PDT 2009</t>
  </si>
  <si>
    <t>Sat Apr 18 23:12:06 PDT 2009</t>
  </si>
  <si>
    <t>Sat Apr 18 23:12:07 PDT 2009</t>
  </si>
  <si>
    <t>Sat Apr 18 23:12:08 PDT 2009</t>
  </si>
  <si>
    <t>Sat Apr 18 23:12:09 PDT 2009</t>
  </si>
  <si>
    <t>Sat Apr 18 23:12:14 PDT 2009</t>
  </si>
  <si>
    <t>Sat Apr 18 23:12:11 PDT 2009</t>
  </si>
  <si>
    <t>Sat Apr 18 23:12:12 PDT 2009</t>
  </si>
  <si>
    <t>Sat Apr 18 23:12:13 PDT 2009</t>
  </si>
  <si>
    <t>Sat Apr 18 23:12:17 PDT 2009</t>
  </si>
  <si>
    <t>Sat Apr 18 23:12:15 PDT 2009</t>
  </si>
  <si>
    <t>Sat Apr 18 23:12:16 PDT 2009</t>
  </si>
  <si>
    <t>Sat Apr 18 23:12:18 PDT 2009</t>
  </si>
  <si>
    <t>Sat Apr 18 23:12:19 PDT 2009</t>
  </si>
  <si>
    <t>Sat Apr 18 23:12:20 PDT 2009</t>
  </si>
  <si>
    <t>Sat Apr 18 23:12:21 PDT 2009</t>
  </si>
  <si>
    <t>Sat Apr 18 23:12:22 PDT 2009</t>
  </si>
  <si>
    <t>Sat Apr 18 23:12:24 PDT 2009</t>
  </si>
  <si>
    <t>Sat Apr 18 23:12:26 PDT 2009</t>
  </si>
  <si>
    <t>Sat Apr 18 23:12:25 PDT 2009</t>
  </si>
  <si>
    <t>Sat Apr 18 23:12:27 PDT 2009</t>
  </si>
  <si>
    <t>Sat Apr 18 23:12:29 PDT 2009</t>
  </si>
  <si>
    <t>Sat Apr 18 23:12:30 PDT 2009</t>
  </si>
  <si>
    <t>Sat Apr 18 23:12:32 PDT 2009</t>
  </si>
  <si>
    <t>Sat Apr 18 23:12:33 PDT 2009</t>
  </si>
  <si>
    <t>Sat Apr 18 23:12:36 PDT 2009</t>
  </si>
  <si>
    <t>Sat Apr 18 23:12:37 PDT 2009</t>
  </si>
  <si>
    <t>Sat Apr 18 23:12:34 PDT 2009</t>
  </si>
  <si>
    <t>Sat Apr 18 23:12:35 PDT 2009</t>
  </si>
  <si>
    <t>Sat Apr 18 23:12:38 PDT 2009</t>
  </si>
  <si>
    <t>Sat Apr 18 23:12:39 PDT 2009</t>
  </si>
  <si>
    <t>Sat Apr 18 23:12:43 PDT 2009</t>
  </si>
  <si>
    <t>Sat Apr 18 23:12:41 PDT 2009</t>
  </si>
  <si>
    <t>Sat Apr 18 23:12:42 PDT 2009</t>
  </si>
  <si>
    <t>Sat Apr 18 23:12:44 PDT 2009</t>
  </si>
  <si>
    <t>Sat Apr 18 23:12:45 PDT 2009</t>
  </si>
  <si>
    <t>Sat Apr 18 23:12:46 PDT 2009</t>
  </si>
  <si>
    <t>Sat Apr 18 23:12:47 PDT 2009</t>
  </si>
  <si>
    <t>Sat Apr 18 23:12:48 PDT 2009</t>
  </si>
  <si>
    <t>Sat Apr 18 23:12:49 PDT 2009</t>
  </si>
  <si>
    <t>Sat Apr 18 23:12:50 PDT 2009</t>
  </si>
  <si>
    <t>Sat Apr 18 23:12:51 PDT 2009</t>
  </si>
  <si>
    <t>Sat Apr 18 23:12:53 PDT 2009</t>
  </si>
  <si>
    <t>Sat Apr 18 23:12:54 PDT 2009</t>
  </si>
  <si>
    <t>Sat Apr 18 23:12:58 PDT 2009</t>
  </si>
  <si>
    <t>Sat Apr 18 23:12:59 PDT 2009</t>
  </si>
  <si>
    <t>Sat Apr 18 23:13:00 PDT 2009</t>
  </si>
  <si>
    <t>Sat Apr 18 23:17:08 PDT 2009</t>
  </si>
  <si>
    <t>Sat Apr 18 23:17:09 PDT 2009</t>
  </si>
  <si>
    <t>Sat Apr 18 23:17:10 PDT 2009</t>
  </si>
  <si>
    <t>Sat Apr 18 23:17:11 PDT 2009</t>
  </si>
  <si>
    <t>Sat Apr 18 23:17:12 PDT 2009</t>
  </si>
  <si>
    <t>Sat Apr 18 23:17:13 PDT 2009</t>
  </si>
  <si>
    <t>Sat Apr 18 23:17:14 PDT 2009</t>
  </si>
  <si>
    <t>Sat Apr 18 23:17:15 PDT 2009</t>
  </si>
  <si>
    <t>Sat Apr 18 23:17:16 PDT 2009</t>
  </si>
  <si>
    <t>Sat Apr 18 23:17:17 PDT 2009</t>
  </si>
  <si>
    <t>Sat Apr 18 23:17:18 PDT 2009</t>
  </si>
  <si>
    <t>Sat Apr 18 23:17:19 PDT 2009</t>
  </si>
  <si>
    <t>Sat Apr 18 23:17:20 PDT 2009</t>
  </si>
  <si>
    <t>Sat Apr 18 23:17:21 PDT 2009</t>
  </si>
  <si>
    <t>Sat Apr 18 23:17:24 PDT 2009</t>
  </si>
  <si>
    <t>Sat Apr 18 23:17:27 PDT 2009</t>
  </si>
  <si>
    <t>Sat Apr 18 23:17:25 PDT 2009</t>
  </si>
  <si>
    <t>Sat Apr 18 23:17:26 PDT 2009</t>
  </si>
  <si>
    <t>Sat Apr 18 23:17:29 PDT 2009</t>
  </si>
  <si>
    <t>Sat Apr 18 23:17:28 PDT 2009</t>
  </si>
  <si>
    <t>Sat Apr 18 23:17:30 PDT 2009</t>
  </si>
  <si>
    <t>Sat Apr 18 23:17:31 PDT 2009</t>
  </si>
  <si>
    <t>Sat Apr 18 23:17:32 PDT 2009</t>
  </si>
  <si>
    <t>Sat Apr 18 23:17:33 PDT 2009</t>
  </si>
  <si>
    <t>Sat Apr 18 23:17:34 PDT 2009</t>
  </si>
  <si>
    <t>Sat Apr 18 23:17:35 PDT 2009</t>
  </si>
  <si>
    <t>Sat Apr 18 23:17:37 PDT 2009</t>
  </si>
  <si>
    <t>Sat Apr 18 23:17:42 PDT 2009</t>
  </si>
  <si>
    <t>Sat Apr 18 23:17:39 PDT 2009</t>
  </si>
  <si>
    <t>Sat Apr 18 23:17:40 PDT 2009</t>
  </si>
  <si>
    <t>Sat Apr 18 23:17:41 PDT 2009</t>
  </si>
  <si>
    <t>Sat Apr 18 23:17:44 PDT 2009</t>
  </si>
  <si>
    <t>Sat Apr 18 23:17:43 PDT 2009</t>
  </si>
  <si>
    <t>Sat Apr 18 23:17:45 PDT 2009</t>
  </si>
  <si>
    <t>Sat Apr 18 23:17:46 PDT 2009</t>
  </si>
  <si>
    <t>Sat Apr 18 23:17:47 PDT 2009</t>
  </si>
  <si>
    <t>Sat Apr 18 23:17:48 PDT 2009</t>
  </si>
  <si>
    <t>Sat Apr 18 23:17:51 PDT 2009</t>
  </si>
  <si>
    <t>Sat Apr 18 23:17:52 PDT 2009</t>
  </si>
  <si>
    <t>Sat Apr 18 23:17:53 PDT 2009</t>
  </si>
  <si>
    <t>Sat Apr 18 23:17:57 PDT 2009</t>
  </si>
  <si>
    <t>Sat Apr 18 23:17:56 PDT 2009</t>
  </si>
  <si>
    <t>Sat Apr 18 23:17:59 PDT 2009</t>
  </si>
  <si>
    <t>Sat Apr 18 23:17:58 PDT 2009</t>
  </si>
  <si>
    <t>Sat Apr 18 23:18:00 PDT 2009</t>
  </si>
  <si>
    <t>Sat Apr 18 23:22:06 PDT 2009</t>
  </si>
  <si>
    <t>Sat Apr 18 23:22:09 PDT 2009</t>
  </si>
  <si>
    <t>Sat Apr 18 23:22:10 PDT 2009</t>
  </si>
  <si>
    <t>Sat Apr 18 23:22:11 PDT 2009</t>
  </si>
  <si>
    <t>Sat Apr 18 23:22:12 PDT 2009</t>
  </si>
  <si>
    <t>Sat Apr 18 23:22:13 PDT 2009</t>
  </si>
  <si>
    <t>Sat Apr 18 23:22:14 PDT 2009</t>
  </si>
  <si>
    <t>Sat Apr 18 23:22:15 PDT 2009</t>
  </si>
  <si>
    <t>Sat Apr 18 23:22:16 PDT 2009</t>
  </si>
  <si>
    <t>Sat Apr 18 23:22:17 PDT 2009</t>
  </si>
  <si>
    <t>Sat Apr 18 23:22:20 PDT 2009</t>
  </si>
  <si>
    <t>Sat Apr 18 23:22:18 PDT 2009</t>
  </si>
  <si>
    <t>Sat Apr 18 23:22:19 PDT 2009</t>
  </si>
  <si>
    <t>Sat Apr 18 23:22:22 PDT 2009</t>
  </si>
  <si>
    <t>Sat Apr 18 23:22:23 PDT 2009</t>
  </si>
  <si>
    <t>Sat Apr 18 23:22:24 PDT 2009</t>
  </si>
  <si>
    <t>Sat Apr 18 23:22:25 PDT 2009</t>
  </si>
  <si>
    <t>Sat Apr 18 23:22:27 PDT 2009</t>
  </si>
  <si>
    <t>Sat Apr 18 23:22:28 PDT 2009</t>
  </si>
  <si>
    <t>Sat Apr 18 23:22:29 PDT 2009</t>
  </si>
  <si>
    <t>Sat Apr 18 23:22:30 PDT 2009</t>
  </si>
  <si>
    <t>Sat Apr 18 23:22:31 PDT 2009</t>
  </si>
  <si>
    <t>Sat Apr 18 23:22:32 PDT 2009</t>
  </si>
  <si>
    <t>Sat Apr 18 23:22:33 PDT 2009</t>
  </si>
  <si>
    <t>Sat Apr 18 23:22:36 PDT 2009</t>
  </si>
  <si>
    <t>Sat Apr 18 23:22:34 PDT 2009</t>
  </si>
  <si>
    <t>Sat Apr 18 23:22:37 PDT 2009</t>
  </si>
  <si>
    <t>Sat Apr 18 23:22:41 PDT 2009</t>
  </si>
  <si>
    <t>Sat Apr 18 23:22:38 PDT 2009</t>
  </si>
  <si>
    <t>Sat Apr 18 23:22:39 PDT 2009</t>
  </si>
  <si>
    <t>Sat Apr 18 23:22:40 PDT 2009</t>
  </si>
  <si>
    <t>Sat Apr 18 23:22:42 PDT 2009</t>
  </si>
  <si>
    <t>Sat Apr 18 23:22:43 PDT 2009</t>
  </si>
  <si>
    <t>Sat Apr 18 23:22:44 PDT 2009</t>
  </si>
  <si>
    <t>Sat Apr 18 23:22:45 PDT 2009</t>
  </si>
  <si>
    <t>Sat Apr 18 23:22:47 PDT 2009</t>
  </si>
  <si>
    <t>Sat Apr 18 23:22:48 PDT 2009</t>
  </si>
  <si>
    <t>Sat Apr 18 23:22:49 PDT 2009</t>
  </si>
  <si>
    <t>Sat Apr 18 23:22:50 PDT 2009</t>
  </si>
  <si>
    <t>Sat Apr 18 23:22:51 PDT 2009</t>
  </si>
  <si>
    <t>Sat Apr 18 23:22:53 PDT 2009</t>
  </si>
  <si>
    <t>Sat Apr 18 23:22:54 PDT 2009</t>
  </si>
  <si>
    <t>Sat Apr 18 23:22:55 PDT 2009</t>
  </si>
  <si>
    <t>Sat Apr 18 23:22:56 PDT 2009</t>
  </si>
  <si>
    <t>Sat Apr 18 23:22:57 PDT 2009</t>
  </si>
  <si>
    <t>Sat Apr 18 23:22:58 PDT 2009</t>
  </si>
  <si>
    <t>Sat Apr 18 23:22:59 PDT 2009</t>
  </si>
  <si>
    <t>Sat Apr 18 23:23:01 PDT 2009</t>
  </si>
  <si>
    <t>Sat Apr 18 23:23:04 PDT 2009</t>
  </si>
  <si>
    <t>Sat Apr 18 23:27:09 PDT 2009</t>
  </si>
  <si>
    <t>Sat Apr 18 23:27:10 PDT 2009</t>
  </si>
  <si>
    <t>Sat Apr 18 23:27:11 PDT 2009</t>
  </si>
  <si>
    <t>Sat Apr 18 23:27:13 PDT 2009</t>
  </si>
  <si>
    <t>Sat Apr 18 23:27:12 PDT 2009</t>
  </si>
  <si>
    <t>Sat Apr 18 23:27:15 PDT 2009</t>
  </si>
  <si>
    <t>Sat Apr 18 23:27:17 PDT 2009</t>
  </si>
  <si>
    <t>Sat Apr 18 23:27:18 PDT 2009</t>
  </si>
  <si>
    <t>Sat Apr 18 23:27:21 PDT 2009</t>
  </si>
  <si>
    <t>Sat Apr 18 23:27:20 PDT 2009</t>
  </si>
  <si>
    <t>Sat Apr 18 23:27:23 PDT 2009</t>
  </si>
  <si>
    <t>Sat Apr 18 23:27:22 PDT 2009</t>
  </si>
  <si>
    <t>Sat Apr 18 23:27:24 PDT 2009</t>
  </si>
  <si>
    <t>Sat Apr 18 23:27:25 PDT 2009</t>
  </si>
  <si>
    <t>Sat Apr 18 23:27:26 PDT 2009</t>
  </si>
  <si>
    <t>Sat Apr 18 23:27:27 PDT 2009</t>
  </si>
  <si>
    <t>Sat Apr 18 23:27:31 PDT 2009</t>
  </si>
  <si>
    <t>Sat Apr 18 23:27:29 PDT 2009</t>
  </si>
  <si>
    <t>Sat Apr 18 23:27:30 PDT 2009</t>
  </si>
  <si>
    <t>Sat Apr 18 23:27:32 PDT 2009</t>
  </si>
  <si>
    <t>Sat Apr 18 23:27:33 PDT 2009</t>
  </si>
  <si>
    <t>Sat Apr 18 23:27:35 PDT 2009</t>
  </si>
  <si>
    <t>Sat Apr 18 23:27:36 PDT 2009</t>
  </si>
  <si>
    <t>Sat Apr 18 23:27:38 PDT 2009</t>
  </si>
  <si>
    <t>Sat Apr 18 23:27:39 PDT 2009</t>
  </si>
  <si>
    <t>Sat Apr 18 23:27:40 PDT 2009</t>
  </si>
  <si>
    <t>Sat Apr 18 23:27:41 PDT 2009</t>
  </si>
  <si>
    <t>Sat Apr 18 23:27:42 PDT 2009</t>
  </si>
  <si>
    <t>Sat Apr 18 23:27:43 PDT 2009</t>
  </si>
  <si>
    <t>Sat Apr 18 23:27:44 PDT 2009</t>
  </si>
  <si>
    <t>Sat Apr 18 23:27:45 PDT 2009</t>
  </si>
  <si>
    <t>Sat Apr 18 23:27:46 PDT 2009</t>
  </si>
  <si>
    <t>Sat Apr 18 23:27:47 PDT 2009</t>
  </si>
  <si>
    <t>Sat Apr 18 23:27:49 PDT 2009</t>
  </si>
  <si>
    <t>Sat Apr 18 23:27:52 PDT 2009</t>
  </si>
  <si>
    <t>Sat Apr 18 23:27:53 PDT 2009</t>
  </si>
  <si>
    <t>Sat Apr 18 23:27:54 PDT 2009</t>
  </si>
  <si>
    <t>Sat Apr 18 23:27:55 PDT 2009</t>
  </si>
  <si>
    <t>Sat Apr 18 23:27:57 PDT 2009</t>
  </si>
  <si>
    <t>Sat Apr 18 23:27:58 PDT 2009</t>
  </si>
  <si>
    <t>Sat Apr 18 23:28:00 PDT 2009</t>
  </si>
  <si>
    <t>Sat Apr 18 23:28:01 PDT 2009</t>
  </si>
  <si>
    <t>Sat Apr 18 23:28:02 PDT 2009</t>
  </si>
  <si>
    <t>Sat Apr 18 23:28:06 PDT 2009</t>
  </si>
  <si>
    <t>Sat Apr 18 23:28:04 PDT 2009</t>
  </si>
  <si>
    <t>Sat Apr 18 23:28:05 PDT 2009</t>
  </si>
  <si>
    <t>Sat Apr 18 23:32:07 PDT 2009</t>
  </si>
  <si>
    <t>Sat Apr 18 23:32:08 PDT 2009</t>
  </si>
  <si>
    <t>Sat Apr 18 23:32:10 PDT 2009</t>
  </si>
  <si>
    <t>Sat Apr 18 23:32:11 PDT 2009</t>
  </si>
  <si>
    <t>Sat Apr 18 23:32:12 PDT 2009</t>
  </si>
  <si>
    <t>Sat Apr 18 23:32:13 PDT 2009</t>
  </si>
  <si>
    <t>Sat Apr 18 23:32:14 PDT 2009</t>
  </si>
  <si>
    <t>Sat Apr 18 23:32:18 PDT 2009</t>
  </si>
  <si>
    <t>Sat Apr 18 23:32:19 PDT 2009</t>
  </si>
  <si>
    <t>Sat Apr 18 23:32:21 PDT 2009</t>
  </si>
  <si>
    <t>Sat Apr 18 23:32:24 PDT 2009</t>
  </si>
  <si>
    <t>Sat Apr 18 23:32:25 PDT 2009</t>
  </si>
  <si>
    <t>Sat Apr 18 23:32:26 PDT 2009</t>
  </si>
  <si>
    <t>Sat Apr 18 23:32:28 PDT 2009</t>
  </si>
  <si>
    <t>Sat Apr 18 23:32:29 PDT 2009</t>
  </si>
  <si>
    <t>Sat Apr 18 23:32:30 PDT 2009</t>
  </si>
  <si>
    <t>Sat Apr 18 23:32:31 PDT 2009</t>
  </si>
  <si>
    <t>Sat Apr 18 23:32:32 PDT 2009</t>
  </si>
  <si>
    <t>Sat Apr 18 23:32:33 PDT 2009</t>
  </si>
  <si>
    <t>Sat Apr 18 23:32:34 PDT 2009</t>
  </si>
  <si>
    <t>Sat Apr 18 23:32:35 PDT 2009</t>
  </si>
  <si>
    <t>Sat Apr 18 23:32:39 PDT 2009</t>
  </si>
  <si>
    <t>Sat Apr 18 23:32:42 PDT 2009</t>
  </si>
  <si>
    <t>Sat Apr 18 23:32:40 PDT 2009</t>
  </si>
  <si>
    <t>Sat Apr 18 23:32:44 PDT 2009</t>
  </si>
  <si>
    <t>Sat Apr 18 23:32:45 PDT 2009</t>
  </si>
  <si>
    <t>Sat Apr 18 23:32:46 PDT 2009</t>
  </si>
  <si>
    <t>Sat Apr 18 23:32:49 PDT 2009</t>
  </si>
  <si>
    <t>Sat Apr 18 23:32:50 PDT 2009</t>
  </si>
  <si>
    <t>Sat Apr 18 23:32:52 PDT 2009</t>
  </si>
  <si>
    <t>Sat Apr 18 23:32:51 PDT 2009</t>
  </si>
  <si>
    <t>Sat Apr 18 23:32:54 PDT 2009</t>
  </si>
  <si>
    <t>Sat Apr 18 23:32:55 PDT 2009</t>
  </si>
  <si>
    <t>Sat Apr 18 23:32:58 PDT 2009</t>
  </si>
  <si>
    <t>Sat Apr 18 23:32:56 PDT 2009</t>
  </si>
  <si>
    <t>Sat Apr 18 23:32:57 PDT 2009</t>
  </si>
  <si>
    <t>Sat Apr 18 23:32:59 PDT 2009</t>
  </si>
  <si>
    <t>Sat Apr 18 23:33:00 PDT 2009</t>
  </si>
  <si>
    <t>Sat Apr 18 23:33:01 PDT 2009</t>
  </si>
  <si>
    <t>Sat Apr 18 23:33:02 PDT 2009</t>
  </si>
  <si>
    <t>Sat Apr 18 23:33:03 PDT 2009</t>
  </si>
  <si>
    <t>Sat Apr 18 23:33:04 PDT 2009</t>
  </si>
  <si>
    <t>Sat Apr 18 23:33:07 PDT 2009</t>
  </si>
  <si>
    <t>Sat Apr 18 23:33:05 PDT 2009</t>
  </si>
  <si>
    <t>Sat Apr 18 23:33:08 PDT 2009</t>
  </si>
  <si>
    <t>Sat Apr 18 23:33:06 PDT 2009</t>
  </si>
  <si>
    <t>Sat Apr 18 23:37:08 PDT 2009</t>
  </si>
  <si>
    <t>Sat Apr 18 23:37:09 PDT 2009</t>
  </si>
  <si>
    <t>Sat Apr 18 23:37:11 PDT 2009</t>
  </si>
  <si>
    <t>Sat Apr 18 23:37:12 PDT 2009</t>
  </si>
  <si>
    <t>Sat Apr 18 23:37:13 PDT 2009</t>
  </si>
  <si>
    <t>Sat Apr 18 23:37:14 PDT 2009</t>
  </si>
  <si>
    <t>Sat Apr 18 23:37:15 PDT 2009</t>
  </si>
  <si>
    <t>Sat Apr 18 23:37:16 PDT 2009</t>
  </si>
  <si>
    <t>Sat Apr 18 23:37:17 PDT 2009</t>
  </si>
  <si>
    <t>Sat Apr 18 23:37:19 PDT 2009</t>
  </si>
  <si>
    <t>Sat Apr 18 23:37:18 PDT 2009</t>
  </si>
  <si>
    <t>Sat Apr 18 23:37:21 PDT 2009</t>
  </si>
  <si>
    <t>Sat Apr 18 23:37:20 PDT 2009</t>
  </si>
  <si>
    <t>Sat Apr 18 23:37:22 PDT 2009</t>
  </si>
  <si>
    <t>Sat Apr 18 23:37:26 PDT 2009</t>
  </si>
  <si>
    <t>Sat Apr 18 23:37:27 PDT 2009</t>
  </si>
  <si>
    <t>Sat Apr 18 23:37:28 PDT 2009</t>
  </si>
  <si>
    <t>Sat Apr 18 23:37:29 PDT 2009</t>
  </si>
  <si>
    <t>Sat Apr 18 23:37:32 PDT 2009</t>
  </si>
  <si>
    <t>Sat Apr 18 23:37:30 PDT 2009</t>
  </si>
  <si>
    <t>Sat Apr 18 23:37:33 PDT 2009</t>
  </si>
  <si>
    <t>Sat Apr 18 23:37:34 PDT 2009</t>
  </si>
  <si>
    <t>Sat Apr 18 23:37:35 PDT 2009</t>
  </si>
  <si>
    <t>Sat Apr 18 23:37:36 PDT 2009</t>
  </si>
  <si>
    <t>Sat Apr 18 23:37:37 PDT 2009</t>
  </si>
  <si>
    <t>Sat Apr 18 23:37:38 PDT 2009</t>
  </si>
  <si>
    <t>Sat Apr 18 23:37:39 PDT 2009</t>
  </si>
  <si>
    <t>Sat Apr 18 23:37:40 PDT 2009</t>
  </si>
  <si>
    <t>Sat Apr 18 23:37:41 PDT 2009</t>
  </si>
  <si>
    <t>Sat Apr 18 23:37:45 PDT 2009</t>
  </si>
  <si>
    <t>Sat Apr 18 23:37:42 PDT 2009</t>
  </si>
  <si>
    <t>Sat Apr 18 23:37:44 PDT 2009</t>
  </si>
  <si>
    <t>Sat Apr 18 23:37:43 PDT 2009</t>
  </si>
  <si>
    <t>Sat Apr 18 23:37:46 PDT 2009</t>
  </si>
  <si>
    <t>Sat Apr 18 23:37:47 PDT 2009</t>
  </si>
  <si>
    <t>Sat Apr 18 23:37:48 PDT 2009</t>
  </si>
  <si>
    <t>Sat Apr 18 23:37:49 PDT 2009</t>
  </si>
  <si>
    <t>Sat Apr 18 23:37:50 PDT 2009</t>
  </si>
  <si>
    <t>Sat Apr 18 23:37:51 PDT 2009</t>
  </si>
  <si>
    <t>Sat Apr 18 23:37:52 PDT 2009</t>
  </si>
  <si>
    <t>Sat Apr 18 23:37:53 PDT 2009</t>
  </si>
  <si>
    <t>Sat Apr 18 23:37:54 PDT 2009</t>
  </si>
  <si>
    <t>Sat Apr 18 23:37:55 PDT 2009</t>
  </si>
  <si>
    <t>Sat Apr 18 23:37:56 PDT 2009</t>
  </si>
  <si>
    <t>Sat Apr 18 23:37:57 PDT 2009</t>
  </si>
  <si>
    <t>Sat Apr 18 23:37:59 PDT 2009</t>
  </si>
  <si>
    <t>Sat Apr 18 23:38:00 PDT 2009</t>
  </si>
  <si>
    <t>Sat Apr 18 23:38:01 PDT 2009</t>
  </si>
  <si>
    <t>Sat Apr 18 23:38:03 PDT 2009</t>
  </si>
  <si>
    <t>Sat Apr 18 23:42:17 PDT 2009</t>
  </si>
  <si>
    <t>Sat Apr 18 23:42:18 PDT 2009</t>
  </si>
  <si>
    <t>Sat Apr 18 23:42:20 PDT 2009</t>
  </si>
  <si>
    <t>Sat Apr 18 23:42:21 PDT 2009</t>
  </si>
  <si>
    <t>Sat Apr 18 23:42:24 PDT 2009</t>
  </si>
  <si>
    <t>Sat Apr 18 23:42:22 PDT 2009</t>
  </si>
  <si>
    <t>Sat Apr 18 23:42:23 PDT 2009</t>
  </si>
  <si>
    <t>Sat Apr 18 23:42:26 PDT 2009</t>
  </si>
  <si>
    <t>Sat Apr 18 23:42:25 PDT 2009</t>
  </si>
  <si>
    <t>Sat Apr 18 23:42:27 PDT 2009</t>
  </si>
  <si>
    <t>Sat Apr 18 23:42:28 PDT 2009</t>
  </si>
  <si>
    <t>Sat Apr 18 23:42:29 PDT 2009</t>
  </si>
  <si>
    <t>Sat Apr 18 23:42:30 PDT 2009</t>
  </si>
  <si>
    <t>Sat Apr 18 23:42:31 PDT 2009</t>
  </si>
  <si>
    <t>Sat Apr 18 23:42:32 PDT 2009</t>
  </si>
  <si>
    <t>Sat Apr 18 23:42:33 PDT 2009</t>
  </si>
  <si>
    <t>Sat Apr 18 23:42:35 PDT 2009</t>
  </si>
  <si>
    <t>Sat Apr 18 23:42:37 PDT 2009</t>
  </si>
  <si>
    <t>Sat Apr 18 23:42:36 PDT 2009</t>
  </si>
  <si>
    <t>Sat Apr 18 23:42:39 PDT 2009</t>
  </si>
  <si>
    <t>Sat Apr 18 23:42:40 PDT 2009</t>
  </si>
  <si>
    <t>Sat Apr 18 23:42:42 PDT 2009</t>
  </si>
  <si>
    <t>Sat Apr 18 23:42:41 PDT 2009</t>
  </si>
  <si>
    <t>Sat Apr 18 23:42:43 PDT 2009</t>
  </si>
  <si>
    <t>Sat Apr 18 23:42:44 PDT 2009</t>
  </si>
  <si>
    <t>Sat Apr 18 23:42:45 PDT 2009</t>
  </si>
  <si>
    <t>Sat Apr 18 23:42:47 PDT 2009</t>
  </si>
  <si>
    <t>Sat Apr 18 23:42:49 PDT 2009</t>
  </si>
  <si>
    <t>Sat Apr 18 23:42:48 PDT 2009</t>
  </si>
  <si>
    <t>Sat Apr 18 23:42:50 PDT 2009</t>
  </si>
  <si>
    <t>Sat Apr 18 23:42:51 PDT 2009</t>
  </si>
  <si>
    <t>Sat Apr 18 23:42:54 PDT 2009</t>
  </si>
  <si>
    <t>Sat Apr 18 23:42:52 PDT 2009</t>
  </si>
  <si>
    <t>Sat Apr 18 23:42:53 PDT 2009</t>
  </si>
  <si>
    <t>Sat Apr 18 23:42:58 PDT 2009</t>
  </si>
  <si>
    <t>Sat Apr 18 23:42:55 PDT 2009</t>
  </si>
  <si>
    <t>Sat Apr 18 23:42:56 PDT 2009</t>
  </si>
  <si>
    <t>Sat Apr 18 23:42:59 PDT 2009</t>
  </si>
  <si>
    <t>Sat Apr 18 23:42:57 PDT 2009</t>
  </si>
  <si>
    <t>Sat Apr 18 23:43:02 PDT 2009</t>
  </si>
  <si>
    <t>Sat Apr 18 23:43:01 PDT 2009</t>
  </si>
  <si>
    <t>Sat Apr 18 23:43:03 PDT 2009</t>
  </si>
  <si>
    <t>Sat Apr 18 23:43:05 PDT 2009</t>
  </si>
  <si>
    <t>Sat Apr 18 23:43:06 PDT 2009</t>
  </si>
  <si>
    <t>Sat Apr 18 23:43:07 PDT 2009</t>
  </si>
  <si>
    <t>Sat Apr 18 23:43:08 PDT 2009</t>
  </si>
  <si>
    <t>Sat Apr 18 23:43:09 PDT 2009</t>
  </si>
  <si>
    <t>Sat Apr 18 23:43:10 PDT 2009</t>
  </si>
  <si>
    <t>Sat Apr 18 23:43:11 PDT 2009</t>
  </si>
  <si>
    <t>Sat Apr 18 23:47:10 PDT 2009</t>
  </si>
  <si>
    <t>Sat Apr 18 23:47:11 PDT 2009</t>
  </si>
  <si>
    <t>Sat Apr 18 23:47:12 PDT 2009</t>
  </si>
  <si>
    <t>Sat Apr 18 23:47:13 PDT 2009</t>
  </si>
  <si>
    <t>Sat Apr 18 23:47:14 PDT 2009</t>
  </si>
  <si>
    <t>Sat Apr 18 23:47:16 PDT 2009</t>
  </si>
  <si>
    <t>Sat Apr 18 23:47:17 PDT 2009</t>
  </si>
  <si>
    <t>Sat Apr 18 23:47:19 PDT 2009</t>
  </si>
  <si>
    <t>Sat Apr 18 23:47:20 PDT 2009</t>
  </si>
  <si>
    <t>Sat Apr 18 23:47:21 PDT 2009</t>
  </si>
  <si>
    <t>Sat Apr 18 23:47:22 PDT 2009</t>
  </si>
  <si>
    <t>Sat Apr 18 23:47:24 PDT 2009</t>
  </si>
  <si>
    <t>Sat Apr 18 23:47:25 PDT 2009</t>
  </si>
  <si>
    <t>Sat Apr 18 23:47:26 PDT 2009</t>
  </si>
  <si>
    <t>Sat Apr 18 23:47:27 PDT 2009</t>
  </si>
  <si>
    <t>Sat Apr 18 23:47:30 PDT 2009</t>
  </si>
  <si>
    <t>Sat Apr 18 23:47:28 PDT 2009</t>
  </si>
  <si>
    <t>Sat Apr 18 23:47:29 PDT 2009</t>
  </si>
  <si>
    <t>Sat Apr 18 23:47:31 PDT 2009</t>
  </si>
  <si>
    <t>Sat Apr 18 23:47:32 PDT 2009</t>
  </si>
  <si>
    <t>Sat Apr 18 23:47:33 PDT 2009</t>
  </si>
  <si>
    <t>Sat Apr 18 23:47:34 PDT 2009</t>
  </si>
  <si>
    <t>Sat Apr 18 23:47:36 PDT 2009</t>
  </si>
  <si>
    <t>Sat Apr 18 23:47:37 PDT 2009</t>
  </si>
  <si>
    <t>Sat Apr 18 23:47:39 PDT 2009</t>
  </si>
  <si>
    <t>Sat Apr 18 23:47:40 PDT 2009</t>
  </si>
  <si>
    <t>Sat Apr 18 23:47:41 PDT 2009</t>
  </si>
  <si>
    <t>Sat Apr 18 23:47:42 PDT 2009</t>
  </si>
  <si>
    <t>Sat Apr 18 23:47:43 PDT 2009</t>
  </si>
  <si>
    <t>Sat Apr 18 23:47:44 PDT 2009</t>
  </si>
  <si>
    <t>Sat Apr 18 23:47:45 PDT 2009</t>
  </si>
  <si>
    <t>Sat Apr 18 23:47:46 PDT 2009</t>
  </si>
  <si>
    <t>Sat Apr 18 23:47:47 PDT 2009</t>
  </si>
  <si>
    <t>Sat Apr 18 23:47:48 PDT 2009</t>
  </si>
  <si>
    <t>Sat Apr 18 23:47:49 PDT 2009</t>
  </si>
  <si>
    <t>Sat Apr 18 23:47:50 PDT 2009</t>
  </si>
  <si>
    <t>Sat Apr 18 23:47:52 PDT 2009</t>
  </si>
  <si>
    <t>Sat Apr 18 23:47:54 PDT 2009</t>
  </si>
  <si>
    <t>Sat Apr 18 23:47:56 PDT 2009</t>
  </si>
  <si>
    <t>Sat Apr 18 23:47:57 PDT 2009</t>
  </si>
  <si>
    <t>Sat Apr 18 23:47:58 PDT 2009</t>
  </si>
  <si>
    <t>Sat Apr 18 23:48:01 PDT 2009</t>
  </si>
  <si>
    <t>Sat Apr 18 23:48:02 PDT 2009</t>
  </si>
  <si>
    <t>Sat Apr 18 23:48:04 PDT 2009</t>
  </si>
  <si>
    <t>Sat Apr 18 23:48:05 PDT 2009</t>
  </si>
  <si>
    <t>Sat Apr 18 23:48:06 PDT 2009</t>
  </si>
  <si>
    <t>Sat Apr 18 23:48:08 PDT 2009</t>
  </si>
  <si>
    <t>Sat Apr 18 23:48:07 PDT 2009</t>
  </si>
  <si>
    <t>Sat Apr 18 23:48:09 PDT 2009</t>
  </si>
  <si>
    <t>Sat Apr 18 23:48:10 PDT 2009</t>
  </si>
  <si>
    <t>Sat Apr 18 23:48:11 PDT 2009</t>
  </si>
  <si>
    <t>Sat Apr 18 23:48:12 PDT 2009</t>
  </si>
  <si>
    <t>Sat Apr 18 23:52:10 PDT 2009</t>
  </si>
  <si>
    <t>Sat Apr 18 23:52:13 PDT 2009</t>
  </si>
  <si>
    <t>Sat Apr 18 23:52:14 PDT 2009</t>
  </si>
  <si>
    <t>Sat Apr 18 23:52:16 PDT 2009</t>
  </si>
  <si>
    <t>Sat Apr 18 23:52:17 PDT 2009</t>
  </si>
  <si>
    <t>Sat Apr 18 23:52:18 PDT 2009</t>
  </si>
  <si>
    <t>Sat Apr 18 23:52:19 PDT 2009</t>
  </si>
  <si>
    <t>Sat Apr 18 23:52:23 PDT 2009</t>
  </si>
  <si>
    <t>Sat Apr 18 23:52:24 PDT 2009</t>
  </si>
  <si>
    <t>Sat Apr 18 23:52:25 PDT 2009</t>
  </si>
  <si>
    <t>Sat Apr 18 23:52:27 PDT 2009</t>
  </si>
  <si>
    <t>Sat Apr 18 23:52:28 PDT 2009</t>
  </si>
  <si>
    <t>Sat Apr 18 23:52:26 PDT 2009</t>
  </si>
  <si>
    <t>Sat Apr 18 23:52:29 PDT 2009</t>
  </si>
  <si>
    <t>Sat Apr 18 23:52:30 PDT 2009</t>
  </si>
  <si>
    <t>Sat Apr 18 23:52:31 PDT 2009</t>
  </si>
  <si>
    <t>Sat Apr 18 23:52:32 PDT 2009</t>
  </si>
  <si>
    <t>Sat Apr 18 23:52:33 PDT 2009</t>
  </si>
  <si>
    <t>Sat Apr 18 23:52:34 PDT 2009</t>
  </si>
  <si>
    <t>Sat Apr 18 23:52:37 PDT 2009</t>
  </si>
  <si>
    <t>Sat Apr 18 23:52:38 PDT 2009</t>
  </si>
  <si>
    <t>Sat Apr 18 23:52:39 PDT 2009</t>
  </si>
  <si>
    <t>Sat Apr 18 23:52:40 PDT 2009</t>
  </si>
  <si>
    <t>Sat Apr 18 23:52:41 PDT 2009</t>
  </si>
  <si>
    <t>Sat Apr 18 23:52:43 PDT 2009</t>
  </si>
  <si>
    <t>Sat Apr 18 23:52:44 PDT 2009</t>
  </si>
  <si>
    <t>Sat Apr 18 23:52:45 PDT 2009</t>
  </si>
  <si>
    <t>Sat Apr 18 23:52:47 PDT 2009</t>
  </si>
  <si>
    <t>Sat Apr 18 23:52:49 PDT 2009</t>
  </si>
  <si>
    <t>Sat Apr 18 23:52:50 PDT 2009</t>
  </si>
  <si>
    <t>Sat Apr 18 23:52:53 PDT 2009</t>
  </si>
  <si>
    <t>Sat Apr 18 23:52:52 PDT 2009</t>
  </si>
  <si>
    <t>Sat Apr 18 23:52:54 PDT 2009</t>
  </si>
  <si>
    <t>Sat Apr 18 23:52:56 PDT 2009</t>
  </si>
  <si>
    <t>Sat Apr 18 23:52:55 PDT 2009</t>
  </si>
  <si>
    <t>Sat Apr 18 23:52:57 PDT 2009</t>
  </si>
  <si>
    <t>Sat Apr 18 23:52:58 PDT 2009</t>
  </si>
  <si>
    <t>Sat Apr 18 23:52:59 PDT 2009</t>
  </si>
  <si>
    <t>Sat Apr 18 23:53:01 PDT 2009</t>
  </si>
  <si>
    <t>Sat Apr 18 23:53:02 PDT 2009</t>
  </si>
  <si>
    <t>Sat Apr 18 23:53:03 PDT 2009</t>
  </si>
  <si>
    <t>Sat Apr 18 23:53:04 PDT 2009</t>
  </si>
  <si>
    <t>Sat Apr 18 23:53:05 PDT 2009</t>
  </si>
  <si>
    <t>Sat Apr 18 23:53:06 PDT 2009</t>
  </si>
  <si>
    <t>Sat Apr 18 23:53:08 PDT 2009</t>
  </si>
  <si>
    <t>Sat Apr 18 23:53:09 PDT 2009</t>
  </si>
  <si>
    <t>Sat Apr 18 23:53:10 PDT 2009</t>
  </si>
  <si>
    <t>Sat Apr 18 23:53:11 PDT 2009</t>
  </si>
  <si>
    <t>Sat Apr 18 23:53:12 PDT 2009</t>
  </si>
  <si>
    <t>Sat Apr 18 23:53:13 PDT 2009</t>
  </si>
  <si>
    <t>Sat Apr 18 23:53:14 PDT 2009</t>
  </si>
  <si>
    <t>Sat Apr 18 23:53:15 PDT 2009</t>
  </si>
  <si>
    <t>Sat Apr 18 23:53:16 PDT 2009</t>
  </si>
  <si>
    <t>Sat Apr 18 23:57:20 PDT 2009</t>
  </si>
  <si>
    <t>Sat Apr 18 23:57:21 PDT 2009</t>
  </si>
  <si>
    <t>Sat Apr 18 23:57:22 PDT 2009</t>
  </si>
  <si>
    <t>Sat Apr 18 23:57:24 PDT 2009</t>
  </si>
  <si>
    <t>Sat Apr 18 23:57:25 PDT 2009</t>
  </si>
  <si>
    <t>Sat Apr 18 23:57:26 PDT 2009</t>
  </si>
  <si>
    <t>Sat Apr 18 23:57:27 PDT 2009</t>
  </si>
  <si>
    <t>Sat Apr 18 23:57:28 PDT 2009</t>
  </si>
  <si>
    <t>Sat Apr 18 23:57:29 PDT 2009</t>
  </si>
  <si>
    <t>Sat Apr 18 23:57:30 PDT 2009</t>
  </si>
  <si>
    <t>Sat Apr 18 23:57:31 PDT 2009</t>
  </si>
  <si>
    <t>Sat Apr 18 23:57:34 PDT 2009</t>
  </si>
  <si>
    <t>Sat Apr 18 23:57:35 PDT 2009</t>
  </si>
  <si>
    <t>Sat Apr 18 23:57:36 PDT 2009</t>
  </si>
  <si>
    <t>Sat Apr 18 23:57:38 PDT 2009</t>
  </si>
  <si>
    <t>Sat Apr 18 23:57:39 PDT 2009</t>
  </si>
  <si>
    <t>Sat Apr 18 23:57:40 PDT 2009</t>
  </si>
  <si>
    <t>Sat Apr 18 23:57:41 PDT 2009</t>
  </si>
  <si>
    <t>Sat Apr 18 23:57:42 PDT 2009</t>
  </si>
  <si>
    <t>Sat Apr 18 23:57:43 PDT 2009</t>
  </si>
  <si>
    <t>Sat Apr 18 23:57:45 PDT 2009</t>
  </si>
  <si>
    <t>Sat Apr 18 23:57:46 PDT 2009</t>
  </si>
  <si>
    <t>Sat Apr 18 23:57:47 PDT 2009</t>
  </si>
  <si>
    <t>Sat Apr 18 23:57:48 PDT 2009</t>
  </si>
  <si>
    <t>Sat Apr 18 23:57:51 PDT 2009</t>
  </si>
  <si>
    <t>Sat Apr 18 23:57:54 PDT 2009</t>
  </si>
  <si>
    <t>Sat Apr 18 23:57:56 PDT 2009</t>
  </si>
  <si>
    <t>Sat Apr 18 23:57:57 PDT 2009</t>
  </si>
  <si>
    <t>Sat Apr 18 23:57:58 PDT 2009</t>
  </si>
  <si>
    <t>Sat Apr 18 23:57:59 PDT 2009</t>
  </si>
  <si>
    <t>Sat Apr 18 23:58:00 PDT 2009</t>
  </si>
  <si>
    <t>Sat Apr 18 23:58:01 PDT 2009</t>
  </si>
  <si>
    <t>Sat Apr 18 23:58:02 PDT 2009</t>
  </si>
  <si>
    <t>Sat Apr 18 23:58:03 PDT 2009</t>
  </si>
  <si>
    <t>Sat Apr 18 23:58:04 PDT 2009</t>
  </si>
  <si>
    <t>Sat Apr 18 23:58:05 PDT 2009</t>
  </si>
  <si>
    <t>Sat Apr 18 23:58:06 PDT 2009</t>
  </si>
  <si>
    <t>Sat Apr 18 23:58:07 PDT 2009</t>
  </si>
  <si>
    <t>Sat Apr 18 23:58:08 PDT 2009</t>
  </si>
  <si>
    <t>Sat Apr 18 23:58:09 PDT 2009</t>
  </si>
  <si>
    <t>Sat Apr 18 23:58:10 PDT 2009</t>
  </si>
  <si>
    <t>Sat Apr 18 23:58:11 PDT 2009</t>
  </si>
  <si>
    <t>Sat Apr 18 23:58:12 PDT 2009</t>
  </si>
  <si>
    <t>Sat Apr 18 23:58:13 PDT 2009</t>
  </si>
  <si>
    <t>Sat Apr 18 23:58:14 PDT 2009</t>
  </si>
  <si>
    <t>Sat Apr 18 23:58:15 PDT 2009</t>
  </si>
  <si>
    <t>Sat Apr 18 23:58:17 PDT 2009</t>
  </si>
  <si>
    <t>Sun Apr 19 00:02:09 PDT 2009</t>
  </si>
  <si>
    <t>Sun Apr 19 00:02:10 PDT 2009</t>
  </si>
  <si>
    <t>Sun Apr 19 00:02:11 PDT 2009</t>
  </si>
  <si>
    <t>Sun Apr 19 00:02:12 PDT 2009</t>
  </si>
  <si>
    <t>Sun Apr 19 00:02:15 PDT 2009</t>
  </si>
  <si>
    <t>Sun Apr 19 00:02:16 PDT 2009</t>
  </si>
  <si>
    <t>Sun Apr 19 00:02:17 PDT 2009</t>
  </si>
  <si>
    <t>Sun Apr 19 00:02:18 PDT 2009</t>
  </si>
  <si>
    <t>Sun Apr 19 00:02:20 PDT 2009</t>
  </si>
  <si>
    <t>Sun Apr 19 00:02:21 PDT 2009</t>
  </si>
  <si>
    <t>Sun Apr 19 00:02:22 PDT 2009</t>
  </si>
  <si>
    <t>Sun Apr 19 00:02:23 PDT 2009</t>
  </si>
  <si>
    <t>Sun Apr 19 00:02:26 PDT 2009</t>
  </si>
  <si>
    <t>Sun Apr 19 00:02:24 PDT 2009</t>
  </si>
  <si>
    <t>Sun Apr 19 00:02:25 PDT 2009</t>
  </si>
  <si>
    <t>Sun Apr 19 00:02:28 PDT 2009</t>
  </si>
  <si>
    <t>Sun Apr 19 00:02:29 PDT 2009</t>
  </si>
  <si>
    <t>Sun Apr 19 00:02:30 PDT 2009</t>
  </si>
  <si>
    <t>Sun Apr 19 00:02:32 PDT 2009</t>
  </si>
  <si>
    <t>Sun Apr 19 00:02:33 PDT 2009</t>
  </si>
  <si>
    <t>Sun Apr 19 00:02:35 PDT 2009</t>
  </si>
  <si>
    <t>Sun Apr 19 00:02:36 PDT 2009</t>
  </si>
  <si>
    <t>Sun Apr 19 00:02:39 PDT 2009</t>
  </si>
  <si>
    <t>Sun Apr 19 00:02:40 PDT 2009</t>
  </si>
  <si>
    <t>Sun Apr 19 00:02:43 PDT 2009</t>
  </si>
  <si>
    <t>Sun Apr 19 00:02:42 PDT 2009</t>
  </si>
  <si>
    <t>Sun Apr 19 00:02:45 PDT 2009</t>
  </si>
  <si>
    <t>Sun Apr 19 00:02:48 PDT 2009</t>
  </si>
  <si>
    <t>Sun Apr 19 00:02:49 PDT 2009</t>
  </si>
  <si>
    <t>Sun Apr 19 00:02:51 PDT 2009</t>
  </si>
  <si>
    <t>Sun Apr 19 00:02:50 PDT 2009</t>
  </si>
  <si>
    <t>Sun Apr 19 00:02:53 PDT 2009</t>
  </si>
  <si>
    <t>Sun Apr 19 00:02:52 PDT 2009</t>
  </si>
  <si>
    <t>Sun Apr 19 00:02:55 PDT 2009</t>
  </si>
  <si>
    <t>Sun Apr 19 00:02:54 PDT 2009</t>
  </si>
  <si>
    <t>Sun Apr 19 00:02:56 PDT 2009</t>
  </si>
  <si>
    <t>Sun Apr 19 00:02:57 PDT 2009</t>
  </si>
  <si>
    <t>Sun Apr 19 00:02:58 PDT 2009</t>
  </si>
  <si>
    <t>Sun Apr 19 00:03:03 PDT 2009</t>
  </si>
  <si>
    <t>Sun Apr 19 00:03:01 PDT 2009</t>
  </si>
  <si>
    <t>Sun Apr 19 00:03:02 PDT 2009</t>
  </si>
  <si>
    <t>Sun Apr 19 00:03:04 PDT 2009</t>
  </si>
  <si>
    <t>Sun Apr 19 00:03:05 PDT 2009</t>
  </si>
  <si>
    <t>Sun Apr 19 00:03:08 PDT 2009</t>
  </si>
  <si>
    <t>Sun Apr 19 00:03:09 PDT 2009</t>
  </si>
  <si>
    <t>Sun Apr 19 00:03:10 PDT 2009</t>
  </si>
  <si>
    <t>Sun Apr 19 00:03:11 PDT 2009</t>
  </si>
  <si>
    <t>Sun Apr 19 00:03:12 PDT 2009</t>
  </si>
  <si>
    <t>Sun Apr 19 00:03:13 PDT 2009</t>
  </si>
  <si>
    <t>Sun Apr 19 00:03:14 PDT 2009</t>
  </si>
  <si>
    <t>Sun Apr 19 00:03:15 PDT 2009</t>
  </si>
  <si>
    <t>Sun Apr 19 00:07:14 PDT 2009</t>
  </si>
  <si>
    <t>Sun Apr 19 00:07:16 PDT 2009</t>
  </si>
  <si>
    <t>Sun Apr 19 00:07:17 PDT 2009</t>
  </si>
  <si>
    <t>Sun Apr 19 00:07:19 PDT 2009</t>
  </si>
  <si>
    <t>Sun Apr 19 00:07:18 PDT 2009</t>
  </si>
  <si>
    <t>Sun Apr 19 00:07:20 PDT 2009</t>
  </si>
  <si>
    <t>Sun Apr 19 00:07:21 PDT 2009</t>
  </si>
  <si>
    <t>Sun Apr 19 00:07:22 PDT 2009</t>
  </si>
  <si>
    <t>Sun Apr 19 00:07:23 PDT 2009</t>
  </si>
  <si>
    <t>Sun Apr 19 00:07:25 PDT 2009</t>
  </si>
  <si>
    <t>Sun Apr 19 00:07:26 PDT 2009</t>
  </si>
  <si>
    <t>Sun Apr 19 00:07:27 PDT 2009</t>
  </si>
  <si>
    <t>Sun Apr 19 00:07:28 PDT 2009</t>
  </si>
  <si>
    <t>Sun Apr 19 00:07:29 PDT 2009</t>
  </si>
  <si>
    <t>Sun Apr 19 00:07:30 PDT 2009</t>
  </si>
  <si>
    <t>Sun Apr 19 00:07:31 PDT 2009</t>
  </si>
  <si>
    <t>Sun Apr 19 00:07:32 PDT 2009</t>
  </si>
  <si>
    <t>Sun Apr 19 00:07:33 PDT 2009</t>
  </si>
  <si>
    <t>Sun Apr 19 00:07:35 PDT 2009</t>
  </si>
  <si>
    <t>Sun Apr 19 00:07:36 PDT 2009</t>
  </si>
  <si>
    <t>Sun Apr 19 00:07:37 PDT 2009</t>
  </si>
  <si>
    <t>Sun Apr 19 00:07:40 PDT 2009</t>
  </si>
  <si>
    <t>Sun Apr 19 00:07:41 PDT 2009</t>
  </si>
  <si>
    <t>Sun Apr 19 00:07:42 PDT 2009</t>
  </si>
  <si>
    <t>Sun Apr 19 00:07:43 PDT 2009</t>
  </si>
  <si>
    <t>Sun Apr 19 00:07:45 PDT 2009</t>
  </si>
  <si>
    <t>Sun Apr 19 00:07:46 PDT 2009</t>
  </si>
  <si>
    <t>Sun Apr 19 00:07:49 PDT 2009</t>
  </si>
  <si>
    <t>Sun Apr 19 00:07:50 PDT 2009</t>
  </si>
  <si>
    <t>Sun Apr 19 00:07:48 PDT 2009</t>
  </si>
  <si>
    <t>Sun Apr 19 00:07:54 PDT 2009</t>
  </si>
  <si>
    <t>Sun Apr 19 00:07:55 PDT 2009</t>
  </si>
  <si>
    <t>Sun Apr 19 00:07:57 PDT 2009</t>
  </si>
  <si>
    <t>Sun Apr 19 00:07:59 PDT 2009</t>
  </si>
  <si>
    <t>Sun Apr 19 00:08:02 PDT 2009</t>
  </si>
  <si>
    <t>Sun Apr 19 00:08:00 PDT 2009</t>
  </si>
  <si>
    <t>Sun Apr 19 00:08:01 PDT 2009</t>
  </si>
  <si>
    <t>Sun Apr 19 00:08:03 PDT 2009</t>
  </si>
  <si>
    <t>Sun Apr 19 00:08:04 PDT 2009</t>
  </si>
  <si>
    <t>Sun Apr 19 00:08:05 PDT 2009</t>
  </si>
  <si>
    <t>Sun Apr 19 00:08:06 PDT 2009</t>
  </si>
  <si>
    <t>Sun Apr 19 00:08:07 PDT 2009</t>
  </si>
  <si>
    <t>Sun Apr 19 00:08:08 PDT 2009</t>
  </si>
  <si>
    <t>Sun Apr 19 00:08:09 PDT 2009</t>
  </si>
  <si>
    <t>Sun Apr 19 00:08:11 PDT 2009</t>
  </si>
  <si>
    <t>Sun Apr 19 00:08:12 PDT 2009</t>
  </si>
  <si>
    <t>Sun Apr 19 00:08:13 PDT 2009</t>
  </si>
  <si>
    <t>Sun Apr 19 00:08:14 PDT 2009</t>
  </si>
  <si>
    <t>Sun Apr 19 00:08:16 PDT 2009</t>
  </si>
  <si>
    <t>Sun Apr 19 00:08:17 PDT 2009</t>
  </si>
  <si>
    <t>Sun Apr 19 00:08:18 PDT 2009</t>
  </si>
  <si>
    <t>Sun Apr 19 00:12:17 PDT 2009</t>
  </si>
  <si>
    <t>Sun Apr 19 00:12:18 PDT 2009</t>
  </si>
  <si>
    <t>Sun Apr 19 00:12:19 PDT 2009</t>
  </si>
  <si>
    <t>Sun Apr 19 00:12:20 PDT 2009</t>
  </si>
  <si>
    <t>Sun Apr 19 00:12:21 PDT 2009</t>
  </si>
  <si>
    <t>Sun Apr 19 00:12:22 PDT 2009</t>
  </si>
  <si>
    <t>Sun Apr 19 00:12:26 PDT 2009</t>
  </si>
  <si>
    <t>Sun Apr 19 00:12:27 PDT 2009</t>
  </si>
  <si>
    <t>Sun Apr 19 00:12:28 PDT 2009</t>
  </si>
  <si>
    <t>Sun Apr 19 00:12:30 PDT 2009</t>
  </si>
  <si>
    <t>Sun Apr 19 00:12:31 PDT 2009</t>
  </si>
  <si>
    <t>Sun Apr 19 00:12:32 PDT 2009</t>
  </si>
  <si>
    <t>Sun Apr 19 00:12:33 PDT 2009</t>
  </si>
  <si>
    <t>Sun Apr 19 00:12:34 PDT 2009</t>
  </si>
  <si>
    <t>Sun Apr 19 00:12:35 PDT 2009</t>
  </si>
  <si>
    <t>Sun Apr 19 00:12:36 PDT 2009</t>
  </si>
  <si>
    <t>Sun Apr 19 00:12:37 PDT 2009</t>
  </si>
  <si>
    <t>Sun Apr 19 00:12:40 PDT 2009</t>
  </si>
  <si>
    <t>Sun Apr 19 00:12:38 PDT 2009</t>
  </si>
  <si>
    <t>Sun Apr 19 00:12:44 PDT 2009</t>
  </si>
  <si>
    <t>Sun Apr 19 00:12:41 PDT 2009</t>
  </si>
  <si>
    <t>Sun Apr 19 00:12:42 PDT 2009</t>
  </si>
  <si>
    <t>Sun Apr 19 00:12:43 PDT 2009</t>
  </si>
  <si>
    <t>Sun Apr 19 00:12:47 PDT 2009</t>
  </si>
  <si>
    <t>Sun Apr 19 00:12:46 PDT 2009</t>
  </si>
  <si>
    <t>Sun Apr 19 00:12:48 PDT 2009</t>
  </si>
  <si>
    <t>Sun Apr 19 00:12:53 PDT 2009</t>
  </si>
  <si>
    <t>Sun Apr 19 00:12:50 PDT 2009</t>
  </si>
  <si>
    <t>Sun Apr 19 00:12:51 PDT 2009</t>
  </si>
  <si>
    <t>Sun Apr 19 00:12:52 PDT 2009</t>
  </si>
  <si>
    <t>Sun Apr 19 00:12:55 PDT 2009</t>
  </si>
  <si>
    <t>Sun Apr 19 00:12:56 PDT 2009</t>
  </si>
  <si>
    <t>Sun Apr 19 00:12:57 PDT 2009</t>
  </si>
  <si>
    <t>Sun Apr 19 00:12:58 PDT 2009</t>
  </si>
  <si>
    <t>Sun Apr 19 00:12:59 PDT 2009</t>
  </si>
  <si>
    <t>Sun Apr 19 00:13:02 PDT 2009</t>
  </si>
  <si>
    <t>Sun Apr 19 00:13:03 PDT 2009</t>
  </si>
  <si>
    <t>Sun Apr 19 00:13:04 PDT 2009</t>
  </si>
  <si>
    <t>Sun Apr 19 00:13:05 PDT 2009</t>
  </si>
  <si>
    <t>Sun Apr 19 00:13:08 PDT 2009</t>
  </si>
  <si>
    <t>Sun Apr 19 00:13:07 PDT 2009</t>
  </si>
  <si>
    <t>Sun Apr 19 00:13:09 PDT 2009</t>
  </si>
  <si>
    <t>Sun Apr 19 00:13:10 PDT 2009</t>
  </si>
  <si>
    <t>Sun Apr 19 00:13:11 PDT 2009</t>
  </si>
  <si>
    <t>Sun Apr 19 00:13:12 PDT 2009</t>
  </si>
  <si>
    <t>Sun Apr 19 00:13:15 PDT 2009</t>
  </si>
  <si>
    <t>Sun Apr 19 00:13:13 PDT 2009</t>
  </si>
  <si>
    <t>Sun Apr 19 00:13:14 PDT 2009</t>
  </si>
  <si>
    <t>Sun Apr 19 00:13:16 PDT 2009</t>
  </si>
  <si>
    <t>Sun Apr 19 00:13:18 PDT 2009</t>
  </si>
  <si>
    <t>Sun Apr 19 00:13:19 PDT 2009</t>
  </si>
  <si>
    <t>Sun Apr 19 00:13:20 PDT 2009</t>
  </si>
  <si>
    <t>Sun Apr 19 00:13:21 PDT 2009</t>
  </si>
  <si>
    <t>Sun Apr 19 00:17:02 PDT 2009</t>
  </si>
  <si>
    <t>Sun Apr 19 00:17:05 PDT 2009</t>
  </si>
  <si>
    <t>Sun Apr 19 00:17:06 PDT 2009</t>
  </si>
  <si>
    <t>Sun Apr 19 00:17:07 PDT 2009</t>
  </si>
  <si>
    <t>Sun Apr 19 00:17:10 PDT 2009</t>
  </si>
  <si>
    <t>Sun Apr 19 00:17:08 PDT 2009</t>
  </si>
  <si>
    <t>Sun Apr 19 00:17:12 PDT 2009</t>
  </si>
  <si>
    <t>Sun Apr 19 00:17:15 PDT 2009</t>
  </si>
  <si>
    <t>Sun Apr 19 00:17:14 PDT 2009</t>
  </si>
  <si>
    <t>Sun Apr 19 00:17:16 PDT 2009</t>
  </si>
  <si>
    <t>Sun Apr 19 00:17:22 PDT 2009</t>
  </si>
  <si>
    <t>Sun Apr 19 00:17:20 PDT 2009</t>
  </si>
  <si>
    <t>Sun Apr 19 00:17:23 PDT 2009</t>
  </si>
  <si>
    <t>Sun Apr 19 00:17:25 PDT 2009</t>
  </si>
  <si>
    <t>Sun Apr 19 00:17:26 PDT 2009</t>
  </si>
  <si>
    <t>Sun Apr 19 00:17:27 PDT 2009</t>
  </si>
  <si>
    <t>Sun Apr 19 00:17:29 PDT 2009</t>
  </si>
  <si>
    <t>Sun Apr 19 00:17:30 PDT 2009</t>
  </si>
  <si>
    <t>Sun Apr 19 00:17:33 PDT 2009</t>
  </si>
  <si>
    <t>Sun Apr 19 00:17:34 PDT 2009</t>
  </si>
  <si>
    <t>Sun Apr 19 00:17:38 PDT 2009</t>
  </si>
  <si>
    <t>Sun Apr 19 00:17:40 PDT 2009</t>
  </si>
  <si>
    <t>Sun Apr 19 00:17:41 PDT 2009</t>
  </si>
  <si>
    <t>Sun Apr 19 00:17:44 PDT 2009</t>
  </si>
  <si>
    <t>Sun Apr 19 00:17:42 PDT 2009</t>
  </si>
  <si>
    <t>Sun Apr 19 00:17:43 PDT 2009</t>
  </si>
  <si>
    <t>Sun Apr 19 00:17:45 PDT 2009</t>
  </si>
  <si>
    <t>Sun Apr 19 00:17:46 PDT 2009</t>
  </si>
  <si>
    <t>Sun Apr 19 00:17:47 PDT 2009</t>
  </si>
  <si>
    <t>Sun Apr 19 00:17:49 PDT 2009</t>
  </si>
  <si>
    <t>Sun Apr 19 00:17:50 PDT 2009</t>
  </si>
  <si>
    <t>Sun Apr 19 00:17:52 PDT 2009</t>
  </si>
  <si>
    <t>Sun Apr 19 00:17:51 PDT 2009</t>
  </si>
  <si>
    <t>Sun Apr 19 00:17:53 PDT 2009</t>
  </si>
  <si>
    <t>Sun Apr 19 00:17:55 PDT 2009</t>
  </si>
  <si>
    <t>Sun Apr 19 00:17:56 PDT 2009</t>
  </si>
  <si>
    <t>Sun Apr 19 00:17:59 PDT 2009</t>
  </si>
  <si>
    <t>Sun Apr 19 00:18:02 PDT 2009</t>
  </si>
  <si>
    <t>Sun Apr 19 00:18:00 PDT 2009</t>
  </si>
  <si>
    <t>Sun Apr 19 00:18:01 PDT 2009</t>
  </si>
  <si>
    <t>Sun Apr 19 00:18:03 PDT 2009</t>
  </si>
  <si>
    <t>Sun Apr 19 00:18:04 PDT 2009</t>
  </si>
  <si>
    <t>Sun Apr 19 00:18:05 PDT 2009</t>
  </si>
  <si>
    <t>Sun Apr 19 00:18:08 PDT 2009</t>
  </si>
  <si>
    <t>Sun Apr 19 00:18:10 PDT 2009</t>
  </si>
  <si>
    <t>Sun Apr 19 00:18:11 PDT 2009</t>
  </si>
  <si>
    <t>Sun Apr 19 00:18:13 PDT 2009</t>
  </si>
  <si>
    <t>Sun Apr 19 00:18:12 PDT 2009</t>
  </si>
  <si>
    <t>Sun Apr 19 00:18:14 PDT 2009</t>
  </si>
  <si>
    <t>Sun Apr 19 00:18:18 PDT 2009</t>
  </si>
  <si>
    <t>Sun Apr 19 00:18:20 PDT 2009</t>
  </si>
  <si>
    <t>Sun Apr 19 00:22:20 PDT 2009</t>
  </si>
  <si>
    <t>Sun Apr 19 00:22:21 PDT 2009</t>
  </si>
  <si>
    <t>Sun Apr 19 00:22:24 PDT 2009</t>
  </si>
  <si>
    <t>Sun Apr 19 00:22:23 PDT 2009</t>
  </si>
  <si>
    <t>Sun Apr 19 00:22:25 PDT 2009</t>
  </si>
  <si>
    <t>Sun Apr 19 00:22:26 PDT 2009</t>
  </si>
  <si>
    <t>Sun Apr 19 00:22:27 PDT 2009</t>
  </si>
  <si>
    <t>Sun Apr 19 00:22:30 PDT 2009</t>
  </si>
  <si>
    <t>Sun Apr 19 00:22:28 PDT 2009</t>
  </si>
  <si>
    <t>Sun Apr 19 00:22:29 PDT 2009</t>
  </si>
  <si>
    <t>Sun Apr 19 00:22:32 PDT 2009</t>
  </si>
  <si>
    <t>Sun Apr 19 00:22:33 PDT 2009</t>
  </si>
  <si>
    <t>Sun Apr 19 00:22:34 PDT 2009</t>
  </si>
  <si>
    <t>Sun Apr 19 00:22:35 PDT 2009</t>
  </si>
  <si>
    <t>Sun Apr 19 00:22:36 PDT 2009</t>
  </si>
  <si>
    <t>Sun Apr 19 00:22:37 PDT 2009</t>
  </si>
  <si>
    <t>Sun Apr 19 00:22:38 PDT 2009</t>
  </si>
  <si>
    <t>Sun Apr 19 00:22:39 PDT 2009</t>
  </si>
  <si>
    <t>Sun Apr 19 00:22:40 PDT 2009</t>
  </si>
  <si>
    <t>Sun Apr 19 00:22:41 PDT 2009</t>
  </si>
  <si>
    <t>Sun Apr 19 00:22:44 PDT 2009</t>
  </si>
  <si>
    <t>Sun Apr 19 00:22:45 PDT 2009</t>
  </si>
  <si>
    <t>Sun Apr 19 00:22:46 PDT 2009</t>
  </si>
  <si>
    <t>Sun Apr 19 00:22:48 PDT 2009</t>
  </si>
  <si>
    <t>Sun Apr 19 00:22:47 PDT 2009</t>
  </si>
  <si>
    <t>Sun Apr 19 00:22:49 PDT 2009</t>
  </si>
  <si>
    <t>Sun Apr 19 00:22:52 PDT 2009</t>
  </si>
  <si>
    <t>Sun Apr 19 00:22:50 PDT 2009</t>
  </si>
  <si>
    <t>Sun Apr 19 00:22:51 PDT 2009</t>
  </si>
  <si>
    <t>Sun Apr 19 00:22:54 PDT 2009</t>
  </si>
  <si>
    <t>Sun Apr 19 00:22:55 PDT 2009</t>
  </si>
  <si>
    <t>Sun Apr 19 00:22:57 PDT 2009</t>
  </si>
  <si>
    <t>Sun Apr 19 00:22:58 PDT 2009</t>
  </si>
  <si>
    <t>Sun Apr 19 00:23:01 PDT 2009</t>
  </si>
  <si>
    <t>Sun Apr 19 00:22:59 PDT 2009</t>
  </si>
  <si>
    <t>Sun Apr 19 00:23:00 PDT 2009</t>
  </si>
  <si>
    <t>Sun Apr 19 00:23:03 PDT 2009</t>
  </si>
  <si>
    <t>Sun Apr 19 00:23:04 PDT 2009</t>
  </si>
  <si>
    <t>Sun Apr 19 00:23:05 PDT 2009</t>
  </si>
  <si>
    <t>Sun Apr 19 00:23:07 PDT 2009</t>
  </si>
  <si>
    <t>Sun Apr 19 00:23:10 PDT 2009</t>
  </si>
  <si>
    <t>Sun Apr 19 00:23:08 PDT 2009</t>
  </si>
  <si>
    <t>Sun Apr 19 00:23:11 PDT 2009</t>
  </si>
  <si>
    <t>Sun Apr 19 00:23:09 PDT 2009</t>
  </si>
  <si>
    <t>Sun Apr 19 00:23:13 PDT 2009</t>
  </si>
  <si>
    <t>Sun Apr 19 00:23:14 PDT 2009</t>
  </si>
  <si>
    <t>Sun Apr 19 00:23:17 PDT 2009</t>
  </si>
  <si>
    <t>Sun Apr 19 00:23:16 PDT 2009</t>
  </si>
  <si>
    <t>Sun Apr 19 00:23:18 PDT 2009</t>
  </si>
  <si>
    <t>Sun Apr 19 00:23:19 PDT 2009</t>
  </si>
  <si>
    <t>Sun Apr 19 00:27:18 PDT 2009</t>
  </si>
  <si>
    <t>Sun Apr 19 00:27:19 PDT 2009</t>
  </si>
  <si>
    <t>Sun Apr 19 00:27:20 PDT 2009</t>
  </si>
  <si>
    <t>Sun Apr 19 00:27:22 PDT 2009</t>
  </si>
  <si>
    <t>Sun Apr 19 00:27:24 PDT 2009</t>
  </si>
  <si>
    <t>Sun Apr 19 00:27:21 PDT 2009</t>
  </si>
  <si>
    <t>Sun Apr 19 00:27:23 PDT 2009</t>
  </si>
  <si>
    <t>Sun Apr 19 00:27:25 PDT 2009</t>
  </si>
  <si>
    <t>Sun Apr 19 00:27:26 PDT 2009</t>
  </si>
  <si>
    <t>Sun Apr 19 00:27:27 PDT 2009</t>
  </si>
  <si>
    <t>Sun Apr 19 00:27:28 PDT 2009</t>
  </si>
  <si>
    <t>Sun Apr 19 00:27:29 PDT 2009</t>
  </si>
  <si>
    <t>Sun Apr 19 00:27:32 PDT 2009</t>
  </si>
  <si>
    <t>Sun Apr 19 00:27:34 PDT 2009</t>
  </si>
  <si>
    <t>Sun Apr 19 00:27:35 PDT 2009</t>
  </si>
  <si>
    <t>Sun Apr 19 00:27:36 PDT 2009</t>
  </si>
  <si>
    <t>Sun Apr 19 00:27:41 PDT 2009</t>
  </si>
  <si>
    <t>Sun Apr 19 00:27:42 PDT 2009</t>
  </si>
  <si>
    <t>Sun Apr 19 00:27:44 PDT 2009</t>
  </si>
  <si>
    <t>Sun Apr 19 00:27:43 PDT 2009</t>
  </si>
  <si>
    <t>Sun Apr 19 00:27:45 PDT 2009</t>
  </si>
  <si>
    <t>Sun Apr 19 00:27:46 PDT 2009</t>
  </si>
  <si>
    <t>Sun Apr 19 00:27:47 PDT 2009</t>
  </si>
  <si>
    <t>Sun Apr 19 00:27:48 PDT 2009</t>
  </si>
  <si>
    <t>Sun Apr 19 00:27:50 PDT 2009</t>
  </si>
  <si>
    <t>Sun Apr 19 00:27:51 PDT 2009</t>
  </si>
  <si>
    <t>Sun Apr 19 00:27:52 PDT 2009</t>
  </si>
  <si>
    <t>Sun Apr 19 00:27:53 PDT 2009</t>
  </si>
  <si>
    <t>Sun Apr 19 00:27:56 PDT 2009</t>
  </si>
  <si>
    <t>Sun Apr 19 00:27:57 PDT 2009</t>
  </si>
  <si>
    <t>Sun Apr 19 00:27:59 PDT 2009</t>
  </si>
  <si>
    <t>Sun Apr 19 00:27:58 PDT 2009</t>
  </si>
  <si>
    <t>Sun Apr 19 00:28:03 PDT 2009</t>
  </si>
  <si>
    <t>Sun Apr 19 00:28:02 PDT 2009</t>
  </si>
  <si>
    <t>Sun Apr 19 00:28:04 PDT 2009</t>
  </si>
  <si>
    <t>Sun Apr 19 00:28:05 PDT 2009</t>
  </si>
  <si>
    <t>Sun Apr 19 00:28:07 PDT 2009</t>
  </si>
  <si>
    <t>Sun Apr 19 00:28:09 PDT 2009</t>
  </si>
  <si>
    <t>Sun Apr 19 00:28:11 PDT 2009</t>
  </si>
  <si>
    <t>Sun Apr 19 00:28:10 PDT 2009</t>
  </si>
  <si>
    <t>Sun Apr 19 00:28:12 PDT 2009</t>
  </si>
  <si>
    <t>Sun Apr 19 00:28:13 PDT 2009</t>
  </si>
  <si>
    <t>Sun Apr 19 00:28:15 PDT 2009</t>
  </si>
  <si>
    <t>Sun Apr 19 00:28:16 PDT 2009</t>
  </si>
  <si>
    <t>Sun Apr 19 00:28:17 PDT 2009</t>
  </si>
  <si>
    <t>Sun Apr 19 00:28:18 PDT 2009</t>
  </si>
  <si>
    <t>Sun Apr 19 00:28:19 PDT 2009</t>
  </si>
  <si>
    <t>Sun Apr 19 00:28:20 PDT 2009</t>
  </si>
  <si>
    <t>Sun Apr 19 00:28:21 PDT 2009</t>
  </si>
  <si>
    <t>Sun Apr 19 00:28:22 PDT 2009</t>
  </si>
  <si>
    <t>Sun Apr 19 00:32:10 PDT 2009</t>
  </si>
  <si>
    <t>Sun Apr 19 00:32:12 PDT 2009</t>
  </si>
  <si>
    <t>Sun Apr 19 00:32:13 PDT 2009</t>
  </si>
  <si>
    <t>Sun Apr 19 00:32:16 PDT 2009</t>
  </si>
  <si>
    <t>Sun Apr 19 00:32:17 PDT 2009</t>
  </si>
  <si>
    <t>Sun Apr 19 00:32:19 PDT 2009</t>
  </si>
  <si>
    <t>Sun Apr 19 00:32:20 PDT 2009</t>
  </si>
  <si>
    <t>Sun Apr 19 00:32:21 PDT 2009</t>
  </si>
  <si>
    <t>Sun Apr 19 00:32:23 PDT 2009</t>
  </si>
  <si>
    <t>Sun Apr 19 00:32:24 PDT 2009</t>
  </si>
  <si>
    <t>Sun Apr 19 00:32:28 PDT 2009</t>
  </si>
  <si>
    <t>Sun Apr 19 00:32:26 PDT 2009</t>
  </si>
  <si>
    <t>Sun Apr 19 00:32:27 PDT 2009</t>
  </si>
  <si>
    <t>Sun Apr 19 00:32:29 PDT 2009</t>
  </si>
  <si>
    <t>Sun Apr 19 00:32:30 PDT 2009</t>
  </si>
  <si>
    <t>Sun Apr 19 00:32:31 PDT 2009</t>
  </si>
  <si>
    <t>Sun Apr 19 00:32:32 PDT 2009</t>
  </si>
  <si>
    <t>Sun Apr 19 00:32:33 PDT 2009</t>
  </si>
  <si>
    <t>Sun Apr 19 00:32:34 PDT 2009</t>
  </si>
  <si>
    <t>Sun Apr 19 00:32:38 PDT 2009</t>
  </si>
  <si>
    <t>Sun Apr 19 00:32:39 PDT 2009</t>
  </si>
  <si>
    <t>Sun Apr 19 00:32:37 PDT 2009</t>
  </si>
  <si>
    <t>Sun Apr 19 00:32:40 PDT 2009</t>
  </si>
  <si>
    <t>Sun Apr 19 00:32:42 PDT 2009</t>
  </si>
  <si>
    <t>Sun Apr 19 00:32:43 PDT 2009</t>
  </si>
  <si>
    <t>Sun Apr 19 00:32:41 PDT 2009</t>
  </si>
  <si>
    <t>Sun Apr 19 00:32:48 PDT 2009</t>
  </si>
  <si>
    <t>Sun Apr 19 00:32:46 PDT 2009</t>
  </si>
  <si>
    <t>Sun Apr 19 00:32:45 PDT 2009</t>
  </si>
  <si>
    <t>Sun Apr 19 00:32:47 PDT 2009</t>
  </si>
  <si>
    <t>Sun Apr 19 00:32:49 PDT 2009</t>
  </si>
  <si>
    <t>Sun Apr 19 00:32:51 PDT 2009</t>
  </si>
  <si>
    <t>Sun Apr 19 00:32:52 PDT 2009</t>
  </si>
  <si>
    <t>Sun Apr 19 00:32:53 PDT 2009</t>
  </si>
  <si>
    <t>Sun Apr 19 00:32:50 PDT 2009</t>
  </si>
  <si>
    <t>Sun Apr 19 00:32:55 PDT 2009</t>
  </si>
  <si>
    <t>Sun Apr 19 00:32:56 PDT 2009</t>
  </si>
  <si>
    <t>Sun Apr 19 00:32:59 PDT 2009</t>
  </si>
  <si>
    <t>Sun Apr 19 00:33:01 PDT 2009</t>
  </si>
  <si>
    <t>Sun Apr 19 00:33:02 PDT 2009</t>
  </si>
  <si>
    <t>Sun Apr 19 00:33:04 PDT 2009</t>
  </si>
  <si>
    <t>Sun Apr 19 00:33:03 PDT 2009</t>
  </si>
  <si>
    <t>Sun Apr 19 00:33:05 PDT 2009</t>
  </si>
  <si>
    <t>Sun Apr 19 00:33:07 PDT 2009</t>
  </si>
  <si>
    <t>Sun Apr 19 00:33:08 PDT 2009</t>
  </si>
  <si>
    <t>Sun Apr 19 00:33:10 PDT 2009</t>
  </si>
  <si>
    <t>Sun Apr 19 00:33:11 PDT 2009</t>
  </si>
  <si>
    <t>Sun Apr 19 00:33:12 PDT 2009</t>
  </si>
  <si>
    <t>Sun Apr 19 00:33:14 PDT 2009</t>
  </si>
  <si>
    <t>Sun Apr 19 00:33:16 PDT 2009</t>
  </si>
  <si>
    <t>Sun Apr 19 00:33:19 PDT 2009</t>
  </si>
  <si>
    <t>Sun Apr 19 00:33:18 PDT 2009</t>
  </si>
  <si>
    <t>Sun Apr 19 00:33:20 PDT 2009</t>
  </si>
  <si>
    <t>Sun Apr 19 00:33:21 PDT 2009</t>
  </si>
  <si>
    <t>Sun Apr 19 00:33:23 PDT 2009</t>
  </si>
  <si>
    <t>Sun Apr 19 00:37:15 PDT 2009</t>
  </si>
  <si>
    <t>Sun Apr 19 00:37:18 PDT 2009</t>
  </si>
  <si>
    <t>Sun Apr 19 00:37:19 PDT 2009</t>
  </si>
  <si>
    <t>Sun Apr 19 00:37:20 PDT 2009</t>
  </si>
  <si>
    <t>Sun Apr 19 00:37:21 PDT 2009</t>
  </si>
  <si>
    <t>Sun Apr 19 00:37:23 PDT 2009</t>
  </si>
  <si>
    <t>Sun Apr 19 00:37:24 PDT 2009</t>
  </si>
  <si>
    <t>Sun Apr 19 00:37:26 PDT 2009</t>
  </si>
  <si>
    <t>Sun Apr 19 00:37:25 PDT 2009</t>
  </si>
  <si>
    <t>Sun Apr 19 00:37:27 PDT 2009</t>
  </si>
  <si>
    <t>Sun Apr 19 00:37:28 PDT 2009</t>
  </si>
  <si>
    <t>Sun Apr 19 00:37:29 PDT 2009</t>
  </si>
  <si>
    <t>Sun Apr 19 00:37:30 PDT 2009</t>
  </si>
  <si>
    <t>Sun Apr 19 00:37:31 PDT 2009</t>
  </si>
  <si>
    <t>Sun Apr 19 00:37:32 PDT 2009</t>
  </si>
  <si>
    <t>Sun Apr 19 00:37:34 PDT 2009</t>
  </si>
  <si>
    <t>Sun Apr 19 00:37:36 PDT 2009</t>
  </si>
  <si>
    <t>Sun Apr 19 00:37:42 PDT 2009</t>
  </si>
  <si>
    <t>Sun Apr 19 00:37:41 PDT 2009</t>
  </si>
  <si>
    <t>Sun Apr 19 00:37:43 PDT 2009</t>
  </si>
  <si>
    <t>Sun Apr 19 00:37:44 PDT 2009</t>
  </si>
  <si>
    <t>Sun Apr 19 00:37:47 PDT 2009</t>
  </si>
  <si>
    <t>Sun Apr 19 00:37:46 PDT 2009</t>
  </si>
  <si>
    <t>Sun Apr 19 00:37:48 PDT 2009</t>
  </si>
  <si>
    <t>Sun Apr 19 00:37:50 PDT 2009</t>
  </si>
  <si>
    <t>Sun Apr 19 00:37:51 PDT 2009</t>
  </si>
  <si>
    <t>Sun Apr 19 00:37:52 PDT 2009</t>
  </si>
  <si>
    <t>Sun Apr 19 00:37:53 PDT 2009</t>
  </si>
  <si>
    <t>Sun Apr 19 00:37:54 PDT 2009</t>
  </si>
  <si>
    <t>Sun Apr 19 00:37:57 PDT 2009</t>
  </si>
  <si>
    <t>Sun Apr 19 00:37:58 PDT 2009</t>
  </si>
  <si>
    <t>Sun Apr 19 00:37:59 PDT 2009</t>
  </si>
  <si>
    <t>Sun Apr 19 00:38:02 PDT 2009</t>
  </si>
  <si>
    <t>Sun Apr 19 00:38:01 PDT 2009</t>
  </si>
  <si>
    <t>Sun Apr 19 00:38:07 PDT 2009</t>
  </si>
  <si>
    <t>Sun Apr 19 00:38:09 PDT 2009</t>
  </si>
  <si>
    <t>Sun Apr 19 00:38:12 PDT 2009</t>
  </si>
  <si>
    <t>Sun Apr 19 00:38:10 PDT 2009</t>
  </si>
  <si>
    <t>Sun Apr 19 00:38:11 PDT 2009</t>
  </si>
  <si>
    <t>Sun Apr 19 00:38:15 PDT 2009</t>
  </si>
  <si>
    <t>Sun Apr 19 00:38:14 PDT 2009</t>
  </si>
  <si>
    <t>Sun Apr 19 00:38:19 PDT 2009</t>
  </si>
  <si>
    <t>Sun Apr 19 00:38:17 PDT 2009</t>
  </si>
  <si>
    <t>Sun Apr 19 00:38:20 PDT 2009</t>
  </si>
  <si>
    <t>Sun Apr 19 00:38:21 PDT 2009</t>
  </si>
  <si>
    <t>Sun Apr 19 00:38:22 PDT 2009</t>
  </si>
  <si>
    <t>Sun Apr 19 00:38:23 PDT 2009</t>
  </si>
  <si>
    <t>Sun Apr 19 00:38:24 PDT 2009</t>
  </si>
  <si>
    <t>Sun Apr 19 00:42:19 PDT 2009</t>
  </si>
  <si>
    <t>Sun Apr 19 00:42:21 PDT 2009</t>
  </si>
  <si>
    <t>Sun Apr 19 00:42:22 PDT 2009</t>
  </si>
  <si>
    <t>Sun Apr 19 00:42:23 PDT 2009</t>
  </si>
  <si>
    <t>Sun Apr 19 00:42:25 PDT 2009</t>
  </si>
  <si>
    <t>Sun Apr 19 00:42:28 PDT 2009</t>
  </si>
  <si>
    <t>Sun Apr 19 00:42:26 PDT 2009</t>
  </si>
  <si>
    <t>Sun Apr 19 00:42:27 PDT 2009</t>
  </si>
  <si>
    <t>Sun Apr 19 00:42:29 PDT 2009</t>
  </si>
  <si>
    <t>Sun Apr 19 00:42:30 PDT 2009</t>
  </si>
  <si>
    <t>Sun Apr 19 00:42:31 PDT 2009</t>
  </si>
  <si>
    <t>Sun Apr 19 00:42:32 PDT 2009</t>
  </si>
  <si>
    <t>Sun Apr 19 00:42:33 PDT 2009</t>
  </si>
  <si>
    <t>Sun Apr 19 00:42:34 PDT 2009</t>
  </si>
  <si>
    <t>Sun Apr 19 00:42:35 PDT 2009</t>
  </si>
  <si>
    <t>Sun Apr 19 00:42:36 PDT 2009</t>
  </si>
  <si>
    <t>Sun Apr 19 00:42:37 PDT 2009</t>
  </si>
  <si>
    <t>Sun Apr 19 00:42:38 PDT 2009</t>
  </si>
  <si>
    <t>Sun Apr 19 00:42:39 PDT 2009</t>
  </si>
  <si>
    <t>Sun Apr 19 00:42:43 PDT 2009</t>
  </si>
  <si>
    <t>Sun Apr 19 00:42:44 PDT 2009</t>
  </si>
  <si>
    <t>Sun Apr 19 00:42:47 PDT 2009</t>
  </si>
  <si>
    <t>Sun Apr 19 00:42:48 PDT 2009</t>
  </si>
  <si>
    <t>Sun Apr 19 00:42:49 PDT 2009</t>
  </si>
  <si>
    <t>Sun Apr 19 00:42:50 PDT 2009</t>
  </si>
  <si>
    <t>Sun Apr 19 00:42:51 PDT 2009</t>
  </si>
  <si>
    <t>Sun Apr 19 00:42:52 PDT 2009</t>
  </si>
  <si>
    <t>Sun Apr 19 00:42:54 PDT 2009</t>
  </si>
  <si>
    <t>Sun Apr 19 00:42:53 PDT 2009</t>
  </si>
  <si>
    <t>Sun Apr 19 00:42:55 PDT 2009</t>
  </si>
  <si>
    <t>Sun Apr 19 00:42:58 PDT 2009</t>
  </si>
  <si>
    <t>Sun Apr 19 00:42:56 PDT 2009</t>
  </si>
  <si>
    <t>Sun Apr 19 00:42:57 PDT 2009</t>
  </si>
  <si>
    <t>Sun Apr 19 00:43:03 PDT 2009</t>
  </si>
  <si>
    <t>Sun Apr 19 00:43:04 PDT 2009</t>
  </si>
  <si>
    <t>Sun Apr 19 00:43:07 PDT 2009</t>
  </si>
  <si>
    <t>Sun Apr 19 00:43:11 PDT 2009</t>
  </si>
  <si>
    <t>Sun Apr 19 00:43:12 PDT 2009</t>
  </si>
  <si>
    <t>Sun Apr 19 00:43:15 PDT 2009</t>
  </si>
  <si>
    <t>Sun Apr 19 00:43:16 PDT 2009</t>
  </si>
  <si>
    <t>Sun Apr 19 00:43:20 PDT 2009</t>
  </si>
  <si>
    <t>Sun Apr 19 00:43:17 PDT 2009</t>
  </si>
  <si>
    <t>Sun Apr 19 00:43:18 PDT 2009</t>
  </si>
  <si>
    <t>Sun Apr 19 00:43:19 PDT 2009</t>
  </si>
  <si>
    <t>Sun Apr 19 00:43:21 PDT 2009</t>
  </si>
  <si>
    <t>Sun Apr 19 00:43:23 PDT 2009</t>
  </si>
  <si>
    <t>Sun Apr 19 00:47:15 PDT 2009</t>
  </si>
  <si>
    <t>Sun Apr 19 00:47:16 PDT 2009</t>
  </si>
  <si>
    <t>Sun Apr 19 00:47:20 PDT 2009</t>
  </si>
  <si>
    <t>Sun Apr 19 00:47:18 PDT 2009</t>
  </si>
  <si>
    <t>Sun Apr 19 00:47:19 PDT 2009</t>
  </si>
  <si>
    <t>Sun Apr 19 00:47:21 PDT 2009</t>
  </si>
  <si>
    <t>Sun Apr 19 00:47:23 PDT 2009</t>
  </si>
  <si>
    <t>Sun Apr 19 00:47:25 PDT 2009</t>
  </si>
  <si>
    <t>Sun Apr 19 00:47:26 PDT 2009</t>
  </si>
  <si>
    <t>Sun Apr 19 00:47:27 PDT 2009</t>
  </si>
  <si>
    <t>Sun Apr 19 00:47:28 PDT 2009</t>
  </si>
  <si>
    <t>Sun Apr 19 00:47:31 PDT 2009</t>
  </si>
  <si>
    <t>Sun Apr 19 00:47:29 PDT 2009</t>
  </si>
  <si>
    <t>Sun Apr 19 00:47:30 PDT 2009</t>
  </si>
  <si>
    <t>Sun Apr 19 00:47:34 PDT 2009</t>
  </si>
  <si>
    <t>Sun Apr 19 00:47:33 PDT 2009</t>
  </si>
  <si>
    <t>Sun Apr 19 00:47:38 PDT 2009</t>
  </si>
  <si>
    <t>Sun Apr 19 00:47:42 PDT 2009</t>
  </si>
  <si>
    <t>Sun Apr 19 00:47:39 PDT 2009</t>
  </si>
  <si>
    <t>Sun Apr 19 00:47:40 PDT 2009</t>
  </si>
  <si>
    <t>Sun Apr 19 00:47:41 PDT 2009</t>
  </si>
  <si>
    <t>Sun Apr 19 00:47:45 PDT 2009</t>
  </si>
  <si>
    <t>Sun Apr 19 00:47:43 PDT 2009</t>
  </si>
  <si>
    <t>Sun Apr 19 00:47:44 PDT 2009</t>
  </si>
  <si>
    <t>Sun Apr 19 00:47:47 PDT 2009</t>
  </si>
  <si>
    <t>Sun Apr 19 00:47:48 PDT 2009</t>
  </si>
  <si>
    <t>Sun Apr 19 00:47:49 PDT 2009</t>
  </si>
  <si>
    <t>Sun Apr 19 00:47:50 PDT 2009</t>
  </si>
  <si>
    <t>Sun Apr 19 00:47:51 PDT 2009</t>
  </si>
  <si>
    <t>Sun Apr 19 00:47:52 PDT 2009</t>
  </si>
  <si>
    <t>Sun Apr 19 00:47:53 PDT 2009</t>
  </si>
  <si>
    <t>Sun Apr 19 00:47:54 PDT 2009</t>
  </si>
  <si>
    <t>Sun Apr 19 00:47:58 PDT 2009</t>
  </si>
  <si>
    <t>Sun Apr 19 00:47:55 PDT 2009</t>
  </si>
  <si>
    <t>Sun Apr 19 00:47:59 PDT 2009</t>
  </si>
  <si>
    <t>Sun Apr 19 00:48:00 PDT 2009</t>
  </si>
  <si>
    <t>Sun Apr 19 00:48:01 PDT 2009</t>
  </si>
  <si>
    <t>Sun Apr 19 00:48:02 PDT 2009</t>
  </si>
  <si>
    <t>Sun Apr 19 00:48:03 PDT 2009</t>
  </si>
  <si>
    <t>Sun Apr 19 00:48:06 PDT 2009</t>
  </si>
  <si>
    <t>Sun Apr 19 00:48:07 PDT 2009</t>
  </si>
  <si>
    <t>Sun Apr 19 00:48:08 PDT 2009</t>
  </si>
  <si>
    <t>Sun Apr 19 00:48:09 PDT 2009</t>
  </si>
  <si>
    <t>Sun Apr 19 00:48:11 PDT 2009</t>
  </si>
  <si>
    <t>Sun Apr 19 00:48:12 PDT 2009</t>
  </si>
  <si>
    <t>Sun Apr 19 00:48:13 PDT 2009</t>
  </si>
  <si>
    <t>Sun Apr 19 00:48:15 PDT 2009</t>
  </si>
  <si>
    <t>Sun Apr 19 00:48:17 PDT 2009</t>
  </si>
  <si>
    <t>Sun Apr 19 00:48:18 PDT 2009</t>
  </si>
  <si>
    <t>Sun Apr 19 00:48:19 PDT 2009</t>
  </si>
  <si>
    <t>Sun Apr 19 00:48:22 PDT 2009</t>
  </si>
  <si>
    <t>Sun Apr 19 00:48:24 PDT 2009</t>
  </si>
  <si>
    <t>Sun Apr 19 00:48:25 PDT 2009</t>
  </si>
  <si>
    <t>Sun Apr 19 00:48:27 PDT 2009</t>
  </si>
  <si>
    <t>Sun Apr 19 00:52:29 PDT 2009</t>
  </si>
  <si>
    <t>Sun Apr 19 00:52:32 PDT 2009</t>
  </si>
  <si>
    <t>Sun Apr 19 00:52:33 PDT 2009</t>
  </si>
  <si>
    <t>Sun Apr 19 00:52:34 PDT 2009</t>
  </si>
  <si>
    <t>Sun Apr 19 00:52:39 PDT 2009</t>
  </si>
  <si>
    <t>Sun Apr 19 00:52:38 PDT 2009</t>
  </si>
  <si>
    <t>Sun Apr 19 00:52:42 PDT 2009</t>
  </si>
  <si>
    <t>Sun Apr 19 00:52:40 PDT 2009</t>
  </si>
  <si>
    <t>Sun Apr 19 00:52:44 PDT 2009</t>
  </si>
  <si>
    <t>Sun Apr 19 00:52:47 PDT 2009</t>
  </si>
  <si>
    <t>Sun Apr 19 00:52:49 PDT 2009</t>
  </si>
  <si>
    <t>Sun Apr 19 00:52:51 PDT 2009</t>
  </si>
  <si>
    <t>Sun Apr 19 00:52:54 PDT 2009</t>
  </si>
  <si>
    <t>Sun Apr 19 00:52:58 PDT 2009</t>
  </si>
  <si>
    <t>Sun Apr 19 00:52:55 PDT 2009</t>
  </si>
  <si>
    <t>Sun Apr 19 00:52:56 PDT 2009</t>
  </si>
  <si>
    <t>Sun Apr 19 00:52:57 PDT 2009</t>
  </si>
  <si>
    <t>Sun Apr 19 00:52:59 PDT 2009</t>
  </si>
  <si>
    <t>Sun Apr 19 00:53:01 PDT 2009</t>
  </si>
  <si>
    <t>Sun Apr 19 00:53:06 PDT 2009</t>
  </si>
  <si>
    <t>Sun Apr 19 00:53:04 PDT 2009</t>
  </si>
  <si>
    <t>Sun Apr 19 00:53:05 PDT 2009</t>
  </si>
  <si>
    <t>Sun Apr 19 00:53:08 PDT 2009</t>
  </si>
  <si>
    <t>Sun Apr 19 00:53:12 PDT 2009</t>
  </si>
  <si>
    <t>Sun Apr 19 00:53:10 PDT 2009</t>
  </si>
  <si>
    <t>Sun Apr 19 00:53:11 PDT 2009</t>
  </si>
  <si>
    <t>Sun Apr 19 00:53:13 PDT 2009</t>
  </si>
  <si>
    <t>Sun Apr 19 00:53:15 PDT 2009</t>
  </si>
  <si>
    <t>Sun Apr 19 00:53:16 PDT 2009</t>
  </si>
  <si>
    <t>Sun Apr 19 00:53:17 PDT 2009</t>
  </si>
  <si>
    <t>Sun Apr 19 00:53:18 PDT 2009</t>
  </si>
  <si>
    <t>Sun Apr 19 00:53:19 PDT 2009</t>
  </si>
  <si>
    <t>Sun Apr 19 00:53:20 PDT 2009</t>
  </si>
  <si>
    <t>Sun Apr 19 00:53:21 PDT 2009</t>
  </si>
  <si>
    <t>Sun Apr 19 00:53:22 PDT 2009</t>
  </si>
  <si>
    <t>Sun Apr 19 00:53:23 PDT 2009</t>
  </si>
  <si>
    <t>Sun Apr 19 00:53:24 PDT 2009</t>
  </si>
  <si>
    <t>Sun Apr 19 00:53:25 PDT 2009</t>
  </si>
  <si>
    <t>Sun Apr 19 00:53:27 PDT 2009</t>
  </si>
  <si>
    <t>Sun Apr 19 00:53:26 PDT 2009</t>
  </si>
  <si>
    <t>Sun Apr 19 00:53:28 PDT 2009</t>
  </si>
  <si>
    <t>Sun Apr 19 00:56:54 PDT 2009</t>
  </si>
  <si>
    <t>Sun Apr 19 00:56:55 PDT 2009</t>
  </si>
  <si>
    <t>Sun Apr 19 00:56:58 PDT 2009</t>
  </si>
  <si>
    <t>Sun Apr 19 00:56:56 PDT 2009</t>
  </si>
  <si>
    <t>Sun Apr 19 00:56:57 PDT 2009</t>
  </si>
  <si>
    <t>Sun Apr 19 00:57:00 PDT 2009</t>
  </si>
  <si>
    <t>Sun Apr 19 00:57:01 PDT 2009</t>
  </si>
  <si>
    <t>Sun Apr 19 00:57:03 PDT 2009</t>
  </si>
  <si>
    <t>Sun Apr 19 00:57:04 PDT 2009</t>
  </si>
  <si>
    <t>Sun Apr 19 00:57:08 PDT 2009</t>
  </si>
  <si>
    <t>Sun Apr 19 00:57:06 PDT 2009</t>
  </si>
  <si>
    <t>Sun Apr 19 00:57:10 PDT 2009</t>
  </si>
  <si>
    <t>Sun Apr 19 00:57:11 PDT 2009</t>
  </si>
  <si>
    <t>Sun Apr 19 00:57:12 PDT 2009</t>
  </si>
  <si>
    <t>Sun Apr 19 00:57:13 PDT 2009</t>
  </si>
  <si>
    <t>Sun Apr 19 00:57:14 PDT 2009</t>
  </si>
  <si>
    <t>Sun Apr 19 00:57:17 PDT 2009</t>
  </si>
  <si>
    <t>Sun Apr 19 00:57:18 PDT 2009</t>
  </si>
  <si>
    <t>Sun Apr 19 00:57:19 PDT 2009</t>
  </si>
  <si>
    <t>Sun Apr 19 00:57:20 PDT 2009</t>
  </si>
  <si>
    <t>Sun Apr 19 00:57:22 PDT 2009</t>
  </si>
  <si>
    <t>Sun Apr 19 00:57:25 PDT 2009</t>
  </si>
  <si>
    <t>Sun Apr 19 00:57:26 PDT 2009</t>
  </si>
  <si>
    <t>Sun Apr 19 00:57:27 PDT 2009</t>
  </si>
  <si>
    <t>Sun Apr 19 00:57:29 PDT 2009</t>
  </si>
  <si>
    <t>Sun Apr 19 00:57:30 PDT 2009</t>
  </si>
  <si>
    <t>Sun Apr 19 00:57:33 PDT 2009</t>
  </si>
  <si>
    <t>Sun Apr 19 00:57:34 PDT 2009</t>
  </si>
  <si>
    <t>Sun Apr 19 00:57:35 PDT 2009</t>
  </si>
  <si>
    <t>Sun Apr 19 00:57:38 PDT 2009</t>
  </si>
  <si>
    <t>Sun Apr 19 00:57:37 PDT 2009</t>
  </si>
  <si>
    <t>Sun Apr 19 00:57:41 PDT 2009</t>
  </si>
  <si>
    <t>Sun Apr 19 00:57:44 PDT 2009</t>
  </si>
  <si>
    <t>Sun Apr 19 00:57:45 PDT 2009</t>
  </si>
  <si>
    <t>Sun Apr 19 00:57:48 PDT 2009</t>
  </si>
  <si>
    <t>Sun Apr 19 00:57:50 PDT 2009</t>
  </si>
  <si>
    <t>Sun Apr 19 00:57:52 PDT 2009</t>
  </si>
  <si>
    <t>Sun Apr 19 00:57:53 PDT 2009</t>
  </si>
  <si>
    <t>Sun Apr 19 00:57:56 PDT 2009</t>
  </si>
  <si>
    <t>Sun Apr 19 00:57:58 PDT 2009</t>
  </si>
  <si>
    <t>Sun Apr 19 00:57:59 PDT 2009</t>
  </si>
  <si>
    <t>Sun Apr 19 00:58:02 PDT 2009</t>
  </si>
  <si>
    <t>Sun Apr 19 00:58:04 PDT 2009</t>
  </si>
  <si>
    <t>Sun Apr 19 00:58:08 PDT 2009</t>
  </si>
  <si>
    <t>Sun Apr 19 00:58:10 PDT 2009</t>
  </si>
  <si>
    <t>Sun Apr 19 00:58:12 PDT 2009</t>
  </si>
  <si>
    <t>Sun Apr 19 00:58:11 PDT 2009</t>
  </si>
  <si>
    <t>Sun Apr 19 00:58:15 PDT 2009</t>
  </si>
  <si>
    <t>Sun Apr 19 00:58:13 PDT 2009</t>
  </si>
  <si>
    <t>Sun Apr 19 00:58:16 PDT 2009</t>
  </si>
  <si>
    <t>Sun Apr 19 00:58:19 PDT 2009</t>
  </si>
  <si>
    <t>Sun Apr 19 00:58:21 PDT 2009</t>
  </si>
  <si>
    <t>Sun Apr 19 00:58:22 PDT 2009</t>
  </si>
  <si>
    <t>Sun Apr 19 00:58:23 PDT 2009</t>
  </si>
  <si>
    <t>Sun Apr 19 00:58:24 PDT 2009</t>
  </si>
  <si>
    <t>Sun Apr 19 00:58:25 PDT 2009</t>
  </si>
  <si>
    <t>Sun Apr 19 00:58:28 PDT 2009</t>
  </si>
  <si>
    <t>Sun Apr 19 01:02:18 PDT 2009</t>
  </si>
  <si>
    <t>Sun Apr 19 01:02:19 PDT 2009</t>
  </si>
  <si>
    <t>Sun Apr 19 01:02:22 PDT 2009</t>
  </si>
  <si>
    <t>Sun Apr 19 01:02:23 PDT 2009</t>
  </si>
  <si>
    <t>Sun Apr 19 01:02:24 PDT 2009</t>
  </si>
  <si>
    <t>Sun Apr 19 01:02:27 PDT 2009</t>
  </si>
  <si>
    <t>Sun Apr 19 01:02:25 PDT 2009</t>
  </si>
  <si>
    <t>Sun Apr 19 01:02:30 PDT 2009</t>
  </si>
  <si>
    <t>Sun Apr 19 01:02:33 PDT 2009</t>
  </si>
  <si>
    <t>Sun Apr 19 01:02:34 PDT 2009</t>
  </si>
  <si>
    <t>Sun Apr 19 01:02:35 PDT 2009</t>
  </si>
  <si>
    <t>Sun Apr 19 01:02:37 PDT 2009</t>
  </si>
  <si>
    <t>Sun Apr 19 01:02:39 PDT 2009</t>
  </si>
  <si>
    <t>Sun Apr 19 01:02:41 PDT 2009</t>
  </si>
  <si>
    <t>Sun Apr 19 01:02:42 PDT 2009</t>
  </si>
  <si>
    <t>Sun Apr 19 01:02:43 PDT 2009</t>
  </si>
  <si>
    <t>Sun Apr 19 01:02:46 PDT 2009</t>
  </si>
  <si>
    <t>Sun Apr 19 01:02:44 PDT 2009</t>
  </si>
  <si>
    <t>Sun Apr 19 01:02:49 PDT 2009</t>
  </si>
  <si>
    <t>Sun Apr 19 01:02:50 PDT 2009</t>
  </si>
  <si>
    <t>Sun Apr 19 01:02:51 PDT 2009</t>
  </si>
  <si>
    <t>Sun Apr 19 01:02:52 PDT 2009</t>
  </si>
  <si>
    <t>Sun Apr 19 01:02:56 PDT 2009</t>
  </si>
  <si>
    <t>Sun Apr 19 01:02:53 PDT 2009</t>
  </si>
  <si>
    <t>Sun Apr 19 01:02:54 PDT 2009</t>
  </si>
  <si>
    <t>Sun Apr 19 01:02:55 PDT 2009</t>
  </si>
  <si>
    <t>Sun Apr 19 01:02:58 PDT 2009</t>
  </si>
  <si>
    <t>Sun Apr 19 01:02:59 PDT 2009</t>
  </si>
  <si>
    <t>Sun Apr 19 01:03:00 PDT 2009</t>
  </si>
  <si>
    <t>Sun Apr 19 01:03:02 PDT 2009</t>
  </si>
  <si>
    <t>Sun Apr 19 01:03:03 PDT 2009</t>
  </si>
  <si>
    <t>Sun Apr 19 01:03:04 PDT 2009</t>
  </si>
  <si>
    <t>Sun Apr 19 01:03:05 PDT 2009</t>
  </si>
  <si>
    <t>Sun Apr 19 01:03:06 PDT 2009</t>
  </si>
  <si>
    <t>Sun Apr 19 01:03:07 PDT 2009</t>
  </si>
  <si>
    <t>Sun Apr 19 01:03:11 PDT 2009</t>
  </si>
  <si>
    <t>Sun Apr 19 01:03:13 PDT 2009</t>
  </si>
  <si>
    <t>Sun Apr 19 01:03:15 PDT 2009</t>
  </si>
  <si>
    <t>Sun Apr 19 01:03:17 PDT 2009</t>
  </si>
  <si>
    <t>Sun Apr 19 01:03:18 PDT 2009</t>
  </si>
  <si>
    <t>Sun Apr 19 01:03:19 PDT 2009</t>
  </si>
  <si>
    <t>Sun Apr 19 01:03:20 PDT 2009</t>
  </si>
  <si>
    <t>Sun Apr 19 01:03:22 PDT 2009</t>
  </si>
  <si>
    <t>Sun Apr 19 01:03:23 PDT 2009</t>
  </si>
  <si>
    <t>Sun Apr 19 01:03:24 PDT 2009</t>
  </si>
  <si>
    <t>Sun Apr 19 01:03:25 PDT 2009</t>
  </si>
  <si>
    <t>Sun Apr 19 01:03:26 PDT 2009</t>
  </si>
  <si>
    <t>Sun Apr 19 01:03:27 PDT 2009</t>
  </si>
  <si>
    <t>Sun Apr 19 01:03:28 PDT 2009</t>
  </si>
  <si>
    <t>Sun Apr 19 01:03:30 PDT 2009</t>
  </si>
  <si>
    <t>Sun Apr 19 01:03:32 PDT 2009</t>
  </si>
  <si>
    <t>Sun Apr 19 01:03:34 PDT 2009</t>
  </si>
  <si>
    <t>Sun Apr 19 01:03:35 PDT 2009</t>
  </si>
  <si>
    <t>Sun Apr 19 01:07:17 PDT 2009</t>
  </si>
  <si>
    <t>Sun Apr 19 01:07:18 PDT 2009</t>
  </si>
  <si>
    <t>Sun Apr 19 01:07:20 PDT 2009</t>
  </si>
  <si>
    <t>Sun Apr 19 01:07:22 PDT 2009</t>
  </si>
  <si>
    <t>Sun Apr 19 01:07:23 PDT 2009</t>
  </si>
  <si>
    <t>Sun Apr 19 01:07:24 PDT 2009</t>
  </si>
  <si>
    <t>Sun Apr 19 01:07:25 PDT 2009</t>
  </si>
  <si>
    <t>Sun Apr 19 01:07:26 PDT 2009</t>
  </si>
  <si>
    <t>Sun Apr 19 01:07:30 PDT 2009</t>
  </si>
  <si>
    <t>Sun Apr 19 01:07:28 PDT 2009</t>
  </si>
  <si>
    <t>Sun Apr 19 01:07:29 PDT 2009</t>
  </si>
  <si>
    <t>Sun Apr 19 01:07:31 PDT 2009</t>
  </si>
  <si>
    <t>Sun Apr 19 01:07:32 PDT 2009</t>
  </si>
  <si>
    <t>Sun Apr 19 01:07:34 PDT 2009</t>
  </si>
  <si>
    <t>Sun Apr 19 01:07:37 PDT 2009</t>
  </si>
  <si>
    <t>Sun Apr 19 01:07:39 PDT 2009</t>
  </si>
  <si>
    <t>Sun Apr 19 01:07:42 PDT 2009</t>
  </si>
  <si>
    <t>Sun Apr 19 01:07:45 PDT 2009</t>
  </si>
  <si>
    <t>Sun Apr 19 01:07:47 PDT 2009</t>
  </si>
  <si>
    <t>Sun Apr 19 01:07:48 PDT 2009</t>
  </si>
  <si>
    <t>Sun Apr 19 01:07:49 PDT 2009</t>
  </si>
  <si>
    <t>Sun Apr 19 01:07:50 PDT 2009</t>
  </si>
  <si>
    <t>Sun Apr 19 01:07:54 PDT 2009</t>
  </si>
  <si>
    <t>Sun Apr 19 01:07:56 PDT 2009</t>
  </si>
  <si>
    <t>Sun Apr 19 01:07:53 PDT 2009</t>
  </si>
  <si>
    <t>Sun Apr 19 01:07:55 PDT 2009</t>
  </si>
  <si>
    <t>Sun Apr 19 01:07:59 PDT 2009</t>
  </si>
  <si>
    <t>Sun Apr 19 01:07:57 PDT 2009</t>
  </si>
  <si>
    <t>Sun Apr 19 01:07:58 PDT 2009</t>
  </si>
  <si>
    <t>Sun Apr 19 01:08:01 PDT 2009</t>
  </si>
  <si>
    <t>Sun Apr 19 01:08:03 PDT 2009</t>
  </si>
  <si>
    <t>Sun Apr 19 01:08:05 PDT 2009</t>
  </si>
  <si>
    <t>Sun Apr 19 01:08:07 PDT 2009</t>
  </si>
  <si>
    <t>Sun Apr 19 01:08:04 PDT 2009</t>
  </si>
  <si>
    <t>Sun Apr 19 01:08:08 PDT 2009</t>
  </si>
  <si>
    <t>Sun Apr 19 01:08:10 PDT 2009</t>
  </si>
  <si>
    <t>Sun Apr 19 01:08:09 PDT 2009</t>
  </si>
  <si>
    <t>Sun Apr 19 01:08:12 PDT 2009</t>
  </si>
  <si>
    <t>Sun Apr 19 01:08:11 PDT 2009</t>
  </si>
  <si>
    <t>Sun Apr 19 01:08:15 PDT 2009</t>
  </si>
  <si>
    <t>Sun Apr 19 01:08:16 PDT 2009</t>
  </si>
  <si>
    <t>Sun Apr 19 01:08:17 PDT 2009</t>
  </si>
  <si>
    <t>Sun Apr 19 01:08:20 PDT 2009</t>
  </si>
  <si>
    <t>Sun Apr 19 01:08:21 PDT 2009</t>
  </si>
  <si>
    <t>Sun Apr 19 01:08:22 PDT 2009</t>
  </si>
  <si>
    <t>Sun Apr 19 01:08:23 PDT 2009</t>
  </si>
  <si>
    <t>Sun Apr 19 01:08:24 PDT 2009</t>
  </si>
  <si>
    <t>Sun Apr 19 01:08:25 PDT 2009</t>
  </si>
  <si>
    <t>Sun Apr 19 01:08:26 PDT 2009</t>
  </si>
  <si>
    <t>Sun Apr 19 01:08:28 PDT 2009</t>
  </si>
  <si>
    <t>Sun Apr 19 01:08:30 PDT 2009</t>
  </si>
  <si>
    <t>Sun Apr 19 01:08:29 PDT 2009</t>
  </si>
  <si>
    <t>Sun Apr 19 01:08:31 PDT 2009</t>
  </si>
  <si>
    <t>Sun Apr 19 01:08:34 PDT 2009</t>
  </si>
  <si>
    <t>Sun Apr 19 01:08:35 PDT 2009</t>
  </si>
  <si>
    <t>Sun Apr 19 01:08:32 PDT 2009</t>
  </si>
  <si>
    <t>Sun Apr 19 01:08:36 PDT 2009</t>
  </si>
  <si>
    <t>Sun Apr 19 01:12:15 PDT 2009</t>
  </si>
  <si>
    <t>Sun Apr 19 01:12:17 PDT 2009</t>
  </si>
  <si>
    <t>Sun Apr 19 01:12:19 PDT 2009</t>
  </si>
  <si>
    <t>Sun Apr 19 01:12:20 PDT 2009</t>
  </si>
  <si>
    <t>Sun Apr 19 01:12:22 PDT 2009</t>
  </si>
  <si>
    <t>Sun Apr 19 01:12:21 PDT 2009</t>
  </si>
  <si>
    <t>Sun Apr 19 01:12:23 PDT 2009</t>
  </si>
  <si>
    <t>Sun Apr 19 01:12:24 PDT 2009</t>
  </si>
  <si>
    <t>Sun Apr 19 01:12:25 PDT 2009</t>
  </si>
  <si>
    <t>Sun Apr 19 01:12:26 PDT 2009</t>
  </si>
  <si>
    <t>Sun Apr 19 01:12:27 PDT 2009</t>
  </si>
  <si>
    <t>Sun Apr 19 01:12:28 PDT 2009</t>
  </si>
  <si>
    <t>Sun Apr 19 01:12:29 PDT 2009</t>
  </si>
  <si>
    <t>Sun Apr 19 01:12:33 PDT 2009</t>
  </si>
  <si>
    <t>Sun Apr 19 01:12:34 PDT 2009</t>
  </si>
  <si>
    <t>Sun Apr 19 01:12:35 PDT 2009</t>
  </si>
  <si>
    <t>Sun Apr 19 01:12:36 PDT 2009</t>
  </si>
  <si>
    <t>Sun Apr 19 01:12:37 PDT 2009</t>
  </si>
  <si>
    <t>Sun Apr 19 01:12:38 PDT 2009</t>
  </si>
  <si>
    <t>Sun Apr 19 01:12:41 PDT 2009</t>
  </si>
  <si>
    <t>Sun Apr 19 01:12:39 PDT 2009</t>
  </si>
  <si>
    <t>Sun Apr 19 01:12:43 PDT 2009</t>
  </si>
  <si>
    <t>Sun Apr 19 01:12:47 PDT 2009</t>
  </si>
  <si>
    <t>Sun Apr 19 01:12:45 PDT 2009</t>
  </si>
  <si>
    <t>Sun Apr 19 01:12:46 PDT 2009</t>
  </si>
  <si>
    <t>Sun Apr 19 01:12:49 PDT 2009</t>
  </si>
  <si>
    <t>Sun Apr 19 01:12:50 PDT 2009</t>
  </si>
  <si>
    <t>Sun Apr 19 01:12:52 PDT 2009</t>
  </si>
  <si>
    <t>Sun Apr 19 01:12:53 PDT 2009</t>
  </si>
  <si>
    <t>Sun Apr 19 01:12:55 PDT 2009</t>
  </si>
  <si>
    <t>Sun Apr 19 01:12:56 PDT 2009</t>
  </si>
  <si>
    <t>Sun Apr 19 01:12:57 PDT 2009</t>
  </si>
  <si>
    <t>Sun Apr 19 01:12:58 PDT 2009</t>
  </si>
  <si>
    <t>Sun Apr 19 01:12:59 PDT 2009</t>
  </si>
  <si>
    <t>Sun Apr 19 01:13:00 PDT 2009</t>
  </si>
  <si>
    <t>Sun Apr 19 01:13:03 PDT 2009</t>
  </si>
  <si>
    <t>Sun Apr 19 01:13:02 PDT 2009</t>
  </si>
  <si>
    <t>Sun Apr 19 01:13:04 PDT 2009</t>
  </si>
  <si>
    <t>Sun Apr 19 01:13:05 PDT 2009</t>
  </si>
  <si>
    <t>Sun Apr 19 01:13:07 PDT 2009</t>
  </si>
  <si>
    <t>Sun Apr 19 01:13:08 PDT 2009</t>
  </si>
  <si>
    <t>Sun Apr 19 01:13:14 PDT 2009</t>
  </si>
  <si>
    <t>Sun Apr 19 01:13:11 PDT 2009</t>
  </si>
  <si>
    <t>Sun Apr 19 01:13:19 PDT 2009</t>
  </si>
  <si>
    <t>Sun Apr 19 01:13:21 PDT 2009</t>
  </si>
  <si>
    <t>Sun Apr 19 01:13:22 PDT 2009</t>
  </si>
  <si>
    <t>Sun Apr 19 01:13:23 PDT 2009</t>
  </si>
  <si>
    <t>Sun Apr 19 01:13:24 PDT 2009</t>
  </si>
  <si>
    <t>Sun Apr 19 01:13:25 PDT 2009</t>
  </si>
  <si>
    <t>Sun Apr 19 01:13:26 PDT 2009</t>
  </si>
  <si>
    <t>Sun Apr 19 01:13:27 PDT 2009</t>
  </si>
  <si>
    <t>Sun Apr 19 01:13:28 PDT 2009</t>
  </si>
  <si>
    <t>Sun Apr 19 01:13:32 PDT 2009</t>
  </si>
  <si>
    <t>Sun Apr 19 01:13:34 PDT 2009</t>
  </si>
  <si>
    <t>Sun Apr 19 01:13:35 PDT 2009</t>
  </si>
  <si>
    <t>Sun Apr 19 01:13:36 PDT 2009</t>
  </si>
  <si>
    <t>Sun Apr 19 01:17:31 PDT 2009</t>
  </si>
  <si>
    <t>Sun Apr 19 01:17:32 PDT 2009</t>
  </si>
  <si>
    <t>Sun Apr 19 01:17:33 PDT 2009</t>
  </si>
  <si>
    <t>Sun Apr 19 01:17:34 PDT 2009</t>
  </si>
  <si>
    <t>Sun Apr 19 01:17:35 PDT 2009</t>
  </si>
  <si>
    <t>Sun Apr 19 01:17:37 PDT 2009</t>
  </si>
  <si>
    <t>Sun Apr 19 01:17:39 PDT 2009</t>
  </si>
  <si>
    <t>Sun Apr 19 01:17:40 PDT 2009</t>
  </si>
  <si>
    <t>Sun Apr 19 01:17:41 PDT 2009</t>
  </si>
  <si>
    <t>Sun Apr 19 01:17:44 PDT 2009</t>
  </si>
  <si>
    <t>Sun Apr 19 01:17:45 PDT 2009</t>
  </si>
  <si>
    <t>Sun Apr 19 01:17:46 PDT 2009</t>
  </si>
  <si>
    <t>Sun Apr 19 01:17:47 PDT 2009</t>
  </si>
  <si>
    <t>Sun Apr 19 01:17:51 PDT 2009</t>
  </si>
  <si>
    <t>Sun Apr 19 01:17:49 PDT 2009</t>
  </si>
  <si>
    <t>Sun Apr 19 01:17:52 PDT 2009</t>
  </si>
  <si>
    <t>Sun Apr 19 01:17:50 PDT 2009</t>
  </si>
  <si>
    <t>Sun Apr 19 01:17:53 PDT 2009</t>
  </si>
  <si>
    <t>Sun Apr 19 01:17:55 PDT 2009</t>
  </si>
  <si>
    <t>Sun Apr 19 01:17:56 PDT 2009</t>
  </si>
  <si>
    <t>Sun Apr 19 01:17:57 PDT 2009</t>
  </si>
  <si>
    <t>Sun Apr 19 01:17:59 PDT 2009</t>
  </si>
  <si>
    <t>Sun Apr 19 01:17:58 PDT 2009</t>
  </si>
  <si>
    <t>Sun Apr 19 01:18:00 PDT 2009</t>
  </si>
  <si>
    <t>Sun Apr 19 01:18:02 PDT 2009</t>
  </si>
  <si>
    <t>Sun Apr 19 01:18:01 PDT 2009</t>
  </si>
  <si>
    <t>Sun Apr 19 01:18:03 PDT 2009</t>
  </si>
  <si>
    <t>Sun Apr 19 01:18:06 PDT 2009</t>
  </si>
  <si>
    <t>Sun Apr 19 01:18:04 PDT 2009</t>
  </si>
  <si>
    <t>Sun Apr 19 01:18:05 PDT 2009</t>
  </si>
  <si>
    <t>Sun Apr 19 01:18:08 PDT 2009</t>
  </si>
  <si>
    <t>Sun Apr 19 01:18:09 PDT 2009</t>
  </si>
  <si>
    <t>Sun Apr 19 01:18:11 PDT 2009</t>
  </si>
  <si>
    <t>Sun Apr 19 01:18:12 PDT 2009</t>
  </si>
  <si>
    <t>Sun Apr 19 01:18:16 PDT 2009</t>
  </si>
  <si>
    <t>Sun Apr 19 01:18:14 PDT 2009</t>
  </si>
  <si>
    <t>Sun Apr 19 01:18:15 PDT 2009</t>
  </si>
  <si>
    <t>Sun Apr 19 01:18:17 PDT 2009</t>
  </si>
  <si>
    <t>Sun Apr 19 01:18:21 PDT 2009</t>
  </si>
  <si>
    <t>Sun Apr 19 01:18:19 PDT 2009</t>
  </si>
  <si>
    <t>Sun Apr 19 01:18:20 PDT 2009</t>
  </si>
  <si>
    <t>Sun Apr 19 01:18:22 PDT 2009</t>
  </si>
  <si>
    <t>Sun Apr 19 01:18:23 PDT 2009</t>
  </si>
  <si>
    <t>Sun Apr 19 01:18:24 PDT 2009</t>
  </si>
  <si>
    <t>Sun Apr 19 01:18:26 PDT 2009</t>
  </si>
  <si>
    <t>Sun Apr 19 01:18:27 PDT 2009</t>
  </si>
  <si>
    <t>Sun Apr 19 01:18:29 PDT 2009</t>
  </si>
  <si>
    <t>Sun Apr 19 01:18:30 PDT 2009</t>
  </si>
  <si>
    <t>Sun Apr 19 01:18:32 PDT 2009</t>
  </si>
  <si>
    <t>Sun Apr 19 01:18:33 PDT 2009</t>
  </si>
  <si>
    <t>Sun Apr 19 01:18:34 PDT 2009</t>
  </si>
  <si>
    <t>Sun Apr 19 01:18:35 PDT 2009</t>
  </si>
  <si>
    <t>Sun Apr 19 01:18:36 PDT 2009</t>
  </si>
  <si>
    <t>Sun Apr 19 01:22:21 PDT 2009</t>
  </si>
  <si>
    <t>Sun Apr 19 01:22:22 PDT 2009</t>
  </si>
  <si>
    <t>Sun Apr 19 01:22:26 PDT 2009</t>
  </si>
  <si>
    <t>Sun Apr 19 01:22:27 PDT 2009</t>
  </si>
  <si>
    <t>Sun Apr 19 01:22:29 PDT 2009</t>
  </si>
  <si>
    <t>Sun Apr 19 01:22:30 PDT 2009</t>
  </si>
  <si>
    <t>Sun Apr 19 01:22:31 PDT 2009</t>
  </si>
  <si>
    <t>Sun Apr 19 01:22:32 PDT 2009</t>
  </si>
  <si>
    <t>Sun Apr 19 01:22:35 PDT 2009</t>
  </si>
  <si>
    <t>Sun Apr 19 01:22:36 PDT 2009</t>
  </si>
  <si>
    <t>Sun Apr 19 01:22:37 PDT 2009</t>
  </si>
  <si>
    <t>Sun Apr 19 01:22:38 PDT 2009</t>
  </si>
  <si>
    <t>Sun Apr 19 01:22:41 PDT 2009</t>
  </si>
  <si>
    <t>Sun Apr 19 01:22:42 PDT 2009</t>
  </si>
  <si>
    <t>Sun Apr 19 01:22:44 PDT 2009</t>
  </si>
  <si>
    <t>Sun Apr 19 01:22:45 PDT 2009</t>
  </si>
  <si>
    <t>Sun Apr 19 01:22:47 PDT 2009</t>
  </si>
  <si>
    <t>Sun Apr 19 01:22:48 PDT 2009</t>
  </si>
  <si>
    <t>Sun Apr 19 01:22:50 PDT 2009</t>
  </si>
  <si>
    <t>Sun Apr 19 01:22:51 PDT 2009</t>
  </si>
  <si>
    <t>Sun Apr 19 01:22:53 PDT 2009</t>
  </si>
  <si>
    <t>Sun Apr 19 01:22:54 PDT 2009</t>
  </si>
  <si>
    <t>Sun Apr 19 01:22:57 PDT 2009</t>
  </si>
  <si>
    <t>Sun Apr 19 01:22:55 PDT 2009</t>
  </si>
  <si>
    <t>Sun Apr 19 01:22:56 PDT 2009</t>
  </si>
  <si>
    <t>Sun Apr 19 01:22:59 PDT 2009</t>
  </si>
  <si>
    <t>Sun Apr 19 01:23:00 PDT 2009</t>
  </si>
  <si>
    <t>Sun Apr 19 01:23:01 PDT 2009</t>
  </si>
  <si>
    <t>Sun Apr 19 01:23:02 PDT 2009</t>
  </si>
  <si>
    <t>Sun Apr 19 01:23:06 PDT 2009</t>
  </si>
  <si>
    <t>Sun Apr 19 01:23:03 PDT 2009</t>
  </si>
  <si>
    <t>Sun Apr 19 01:23:05 PDT 2009</t>
  </si>
  <si>
    <t>Sun Apr 19 01:23:07 PDT 2009</t>
  </si>
  <si>
    <t>Sun Apr 19 01:23:08 PDT 2009</t>
  </si>
  <si>
    <t>Sun Apr 19 01:23:09 PDT 2009</t>
  </si>
  <si>
    <t>Sun Apr 19 01:23:10 PDT 2009</t>
  </si>
  <si>
    <t>Sun Apr 19 01:23:11 PDT 2009</t>
  </si>
  <si>
    <t>Sun Apr 19 01:23:12 PDT 2009</t>
  </si>
  <si>
    <t>Sun Apr 19 01:23:16 PDT 2009</t>
  </si>
  <si>
    <t>Sun Apr 19 01:23:18 PDT 2009</t>
  </si>
  <si>
    <t>Sun Apr 19 01:23:20 PDT 2009</t>
  </si>
  <si>
    <t>Sun Apr 19 01:23:22 PDT 2009</t>
  </si>
  <si>
    <t>Sun Apr 19 01:23:24 PDT 2009</t>
  </si>
  <si>
    <t>Sun Apr 19 01:23:25 PDT 2009</t>
  </si>
  <si>
    <t>Sun Apr 19 01:23:26 PDT 2009</t>
  </si>
  <si>
    <t>Sun Apr 19 01:23:27 PDT 2009</t>
  </si>
  <si>
    <t>Sun Apr 19 01:23:28 PDT 2009</t>
  </si>
  <si>
    <t>Sun Apr 19 01:23:35 PDT 2009</t>
  </si>
  <si>
    <t>Sun Apr 19 01:23:37 PDT 2009</t>
  </si>
  <si>
    <t>Sun Apr 19 01:23:38 PDT 2009</t>
  </si>
  <si>
    <t>Sun Apr 19 01:23:39 PDT 2009</t>
  </si>
  <si>
    <t>Sun Apr 19 01:23:40 PDT 2009</t>
  </si>
  <si>
    <t>Sun Apr 19 01:27:13 PDT 2009</t>
  </si>
  <si>
    <t>Sun Apr 19 01:27:14 PDT 2009</t>
  </si>
  <si>
    <t>Sun Apr 19 01:27:18 PDT 2009</t>
  </si>
  <si>
    <t>Sun Apr 19 01:27:19 PDT 2009</t>
  </si>
  <si>
    <t>Sun Apr 19 01:27:20 PDT 2009</t>
  </si>
  <si>
    <t>Sun Apr 19 01:27:21 PDT 2009</t>
  </si>
  <si>
    <t>Sun Apr 19 01:27:22 PDT 2009</t>
  </si>
  <si>
    <t>Sun Apr 19 01:27:23 PDT 2009</t>
  </si>
  <si>
    <t>Sun Apr 19 01:27:25 PDT 2009</t>
  </si>
  <si>
    <t>Sun Apr 19 01:27:26 PDT 2009</t>
  </si>
  <si>
    <t>Sun Apr 19 01:27:28 PDT 2009</t>
  </si>
  <si>
    <t>Sun Apr 19 01:27:30 PDT 2009</t>
  </si>
  <si>
    <t>Sun Apr 19 01:27:32 PDT 2009</t>
  </si>
  <si>
    <t>Sun Apr 19 01:27:34 PDT 2009</t>
  </si>
  <si>
    <t>Sun Apr 19 01:27:36 PDT 2009</t>
  </si>
  <si>
    <t>Sun Apr 19 01:27:37 PDT 2009</t>
  </si>
  <si>
    <t>Sun Apr 19 01:27:38 PDT 2009</t>
  </si>
  <si>
    <t>Sun Apr 19 01:27:39 PDT 2009</t>
  </si>
  <si>
    <t>Sun Apr 19 01:27:41 PDT 2009</t>
  </si>
  <si>
    <t>Sun Apr 19 01:27:45 PDT 2009</t>
  </si>
  <si>
    <t>Sun Apr 19 01:27:43 PDT 2009</t>
  </si>
  <si>
    <t>Sun Apr 19 01:27:44 PDT 2009</t>
  </si>
  <si>
    <t>Sun Apr 19 01:27:48 PDT 2009</t>
  </si>
  <si>
    <t>Sun Apr 19 01:27:46 PDT 2009</t>
  </si>
  <si>
    <t>Sun Apr 19 01:27:47 PDT 2009</t>
  </si>
  <si>
    <t>Sun Apr 19 01:27:49 PDT 2009</t>
  </si>
  <si>
    <t>Sun Apr 19 01:27:50 PDT 2009</t>
  </si>
  <si>
    <t>Sun Apr 19 01:27:52 PDT 2009</t>
  </si>
  <si>
    <t>Sun Apr 19 01:27:53 PDT 2009</t>
  </si>
  <si>
    <t>Sun Apr 19 01:27:54 PDT 2009</t>
  </si>
  <si>
    <t>Sun Apr 19 01:27:55 PDT 2009</t>
  </si>
  <si>
    <t>Sun Apr 19 01:27:56 PDT 2009</t>
  </si>
  <si>
    <t>Sun Apr 19 01:27:57 PDT 2009</t>
  </si>
  <si>
    <t>Sun Apr 19 01:27:58 PDT 2009</t>
  </si>
  <si>
    <t>Sun Apr 19 01:27:59 PDT 2009</t>
  </si>
  <si>
    <t>Sun Apr 19 01:28:00 PDT 2009</t>
  </si>
  <si>
    <t>Sun Apr 19 01:28:01 PDT 2009</t>
  </si>
  <si>
    <t>Sun Apr 19 01:28:03 PDT 2009</t>
  </si>
  <si>
    <t>Sun Apr 19 01:28:04 PDT 2009</t>
  </si>
  <si>
    <t>Sun Apr 19 01:28:05 PDT 2009</t>
  </si>
  <si>
    <t>Sun Apr 19 01:28:10 PDT 2009</t>
  </si>
  <si>
    <t>Sun Apr 19 01:28:13 PDT 2009</t>
  </si>
  <si>
    <t>Sun Apr 19 01:28:15 PDT 2009</t>
  </si>
  <si>
    <t>Sun Apr 19 01:28:14 PDT 2009</t>
  </si>
  <si>
    <t>Sun Apr 19 01:28:17 PDT 2009</t>
  </si>
  <si>
    <t>Sun Apr 19 01:28:16 PDT 2009</t>
  </si>
  <si>
    <t>Sun Apr 19 01:28:20 PDT 2009</t>
  </si>
  <si>
    <t>Sun Apr 19 01:28:21 PDT 2009</t>
  </si>
  <si>
    <t>Sun Apr 19 01:28:22 PDT 2009</t>
  </si>
  <si>
    <t>Sun Apr 19 01:28:23 PDT 2009</t>
  </si>
  <si>
    <t>Sun Apr 19 01:28:24 PDT 2009</t>
  </si>
  <si>
    <t>Sun Apr 19 01:28:28 PDT 2009</t>
  </si>
  <si>
    <t>Sun Apr 19 01:28:26 PDT 2009</t>
  </si>
  <si>
    <t>Sun Apr 19 01:28:27 PDT 2009</t>
  </si>
  <si>
    <t>Sun Apr 19 01:28:29 PDT 2009</t>
  </si>
  <si>
    <t>Sun Apr 19 01:28:30 PDT 2009</t>
  </si>
  <si>
    <t>Sun Apr 19 01:28:31 PDT 2009</t>
  </si>
  <si>
    <t>Sun Apr 19 01:28:32 PDT 2009</t>
  </si>
  <si>
    <t>Sun Apr 19 01:28:33 PDT 2009</t>
  </si>
  <si>
    <t>Sun Apr 19 01:28:34 PDT 2009</t>
  </si>
  <si>
    <t>Sun Apr 19 01:28:35 PDT 2009</t>
  </si>
  <si>
    <t>Sun Apr 19 01:28:39 PDT 2009</t>
  </si>
  <si>
    <t>Sun Apr 19 01:28:37 PDT 2009</t>
  </si>
  <si>
    <t>Sun Apr 19 01:28:40 PDT 2009</t>
  </si>
  <si>
    <t>Sun Apr 19 01:32:33 PDT 2009</t>
  </si>
  <si>
    <t>Sun Apr 19 01:32:34 PDT 2009</t>
  </si>
  <si>
    <t>Sun Apr 19 01:32:35 PDT 2009</t>
  </si>
  <si>
    <t>Sun Apr 19 01:32:39 PDT 2009</t>
  </si>
  <si>
    <t>Sun Apr 19 01:32:40 PDT 2009</t>
  </si>
  <si>
    <t>Sun Apr 19 01:32:41 PDT 2009</t>
  </si>
  <si>
    <t>Sun Apr 19 01:32:45 PDT 2009</t>
  </si>
  <si>
    <t>Sun Apr 19 01:32:42 PDT 2009</t>
  </si>
  <si>
    <t>Sun Apr 19 01:32:44 PDT 2009</t>
  </si>
  <si>
    <t>Sun Apr 19 01:32:43 PDT 2009</t>
  </si>
  <si>
    <t>Sun Apr 19 01:32:47 PDT 2009</t>
  </si>
  <si>
    <t>Sun Apr 19 01:32:50 PDT 2009</t>
  </si>
  <si>
    <t>Sun Apr 19 01:32:55 PDT 2009</t>
  </si>
  <si>
    <t>Sun Apr 19 01:32:52 PDT 2009</t>
  </si>
  <si>
    <t>Sun Apr 19 01:32:53 PDT 2009</t>
  </si>
  <si>
    <t>Sun Apr 19 01:32:56 PDT 2009</t>
  </si>
  <si>
    <t>Sun Apr 19 01:32:57 PDT 2009</t>
  </si>
  <si>
    <t>Sun Apr 19 01:33:00 PDT 2009</t>
  </si>
  <si>
    <t>Sun Apr 19 01:32:59 PDT 2009</t>
  </si>
  <si>
    <t>Sun Apr 19 01:33:02 PDT 2009</t>
  </si>
  <si>
    <t>Sun Apr 19 01:33:03 PDT 2009</t>
  </si>
  <si>
    <t>Sun Apr 19 01:33:05 PDT 2009</t>
  </si>
  <si>
    <t>Sun Apr 19 01:33:06 PDT 2009</t>
  </si>
  <si>
    <t>Sun Apr 19 01:33:07 PDT 2009</t>
  </si>
  <si>
    <t>Sun Apr 19 01:33:08 PDT 2009</t>
  </si>
  <si>
    <t>Sun Apr 19 01:33:09 PDT 2009</t>
  </si>
  <si>
    <t>Sun Apr 19 01:33:10 PDT 2009</t>
  </si>
  <si>
    <t>Sun Apr 19 01:33:13 PDT 2009</t>
  </si>
  <si>
    <t>Sun Apr 19 01:33:14 PDT 2009</t>
  </si>
  <si>
    <t>Sun Apr 19 01:33:15 PDT 2009</t>
  </si>
  <si>
    <t>Sun Apr 19 01:33:16 PDT 2009</t>
  </si>
  <si>
    <t>Sun Apr 19 01:33:17 PDT 2009</t>
  </si>
  <si>
    <t>Sun Apr 19 01:33:20 PDT 2009</t>
  </si>
  <si>
    <t>Sun Apr 19 01:33:19 PDT 2009</t>
  </si>
  <si>
    <t>Sun Apr 19 01:33:21 PDT 2009</t>
  </si>
  <si>
    <t>Sun Apr 19 01:33:22 PDT 2009</t>
  </si>
  <si>
    <t>Sun Apr 19 01:33:23 PDT 2009</t>
  </si>
  <si>
    <t>Sun Apr 19 01:33:25 PDT 2009</t>
  </si>
  <si>
    <t>Sun Apr 19 01:33:24 PDT 2009</t>
  </si>
  <si>
    <t>Sun Apr 19 01:33:26 PDT 2009</t>
  </si>
  <si>
    <t>Sun Apr 19 01:33:27 PDT 2009</t>
  </si>
  <si>
    <t>Sun Apr 19 01:33:32 PDT 2009</t>
  </si>
  <si>
    <t>Sun Apr 19 01:33:29 PDT 2009</t>
  </si>
  <si>
    <t>Sun Apr 19 01:33:31 PDT 2009</t>
  </si>
  <si>
    <t>Sun Apr 19 01:33:35 PDT 2009</t>
  </si>
  <si>
    <t>Sun Apr 19 01:33:33 PDT 2009</t>
  </si>
  <si>
    <t>Sun Apr 19 01:33:34 PDT 2009</t>
  </si>
  <si>
    <t>Sun Apr 19 01:33:38 PDT 2009</t>
  </si>
  <si>
    <t>Sun Apr 19 01:33:36 PDT 2009</t>
  </si>
  <si>
    <t>Sun Apr 19 01:33:39 PDT 2009</t>
  </si>
  <si>
    <t>Sun Apr 19 01:33:40 PDT 2009</t>
  </si>
  <si>
    <t>Sun Apr 19 01:33:41 PDT 2009</t>
  </si>
  <si>
    <t>Sun Apr 19 01:33:42 PDT 2009</t>
  </si>
  <si>
    <t>Sun Apr 19 01:37:20 PDT 2009</t>
  </si>
  <si>
    <t>Sun Apr 19 01:37:19 PDT 2009</t>
  </si>
  <si>
    <t>Sun Apr 19 01:37:21 PDT 2009</t>
  </si>
  <si>
    <t>Sun Apr 19 01:37:23 PDT 2009</t>
  </si>
  <si>
    <t>Sun Apr 19 01:37:24 PDT 2009</t>
  </si>
  <si>
    <t>Sun Apr 19 01:37:25 PDT 2009</t>
  </si>
  <si>
    <t>Sun Apr 19 01:37:26 PDT 2009</t>
  </si>
  <si>
    <t>Sun Apr 19 01:37:27 PDT 2009</t>
  </si>
  <si>
    <t>Sun Apr 19 01:37:29 PDT 2009</t>
  </si>
  <si>
    <t>Sun Apr 19 01:37:30 PDT 2009</t>
  </si>
  <si>
    <t>Sun Apr 19 01:37:33 PDT 2009</t>
  </si>
  <si>
    <t>Sun Apr 19 01:37:35 PDT 2009</t>
  </si>
  <si>
    <t>Sun Apr 19 01:37:34 PDT 2009</t>
  </si>
  <si>
    <t>Sun Apr 19 01:37:36 PDT 2009</t>
  </si>
  <si>
    <t>Sun Apr 19 01:37:41 PDT 2009</t>
  </si>
  <si>
    <t>Sun Apr 19 01:37:38 PDT 2009</t>
  </si>
  <si>
    <t>Sun Apr 19 01:37:39 PDT 2009</t>
  </si>
  <si>
    <t>Sun Apr 19 01:37:40 PDT 2009</t>
  </si>
  <si>
    <t>Sun Apr 19 01:37:43 PDT 2009</t>
  </si>
  <si>
    <t>Sun Apr 19 01:37:47 PDT 2009</t>
  </si>
  <si>
    <t>Sun Apr 19 01:37:46 PDT 2009</t>
  </si>
  <si>
    <t>Sun Apr 19 01:37:48 PDT 2009</t>
  </si>
  <si>
    <t>Sun Apr 19 01:37:49 PDT 2009</t>
  </si>
  <si>
    <t>Sun Apr 19 01:37:50 PDT 2009</t>
  </si>
  <si>
    <t>Sun Apr 19 01:37:51 PDT 2009</t>
  </si>
  <si>
    <t>Sun Apr 19 01:37:52 PDT 2009</t>
  </si>
  <si>
    <t>Sun Apr 19 01:37:53 PDT 2009</t>
  </si>
  <si>
    <t>Sun Apr 19 01:37:55 PDT 2009</t>
  </si>
  <si>
    <t>Sun Apr 19 01:37:58 PDT 2009</t>
  </si>
  <si>
    <t>Sun Apr 19 01:37:57 PDT 2009</t>
  </si>
  <si>
    <t>Sun Apr 19 01:38:03 PDT 2009</t>
  </si>
  <si>
    <t>Sun Apr 19 01:38:02 PDT 2009</t>
  </si>
  <si>
    <t>Sun Apr 19 01:38:04 PDT 2009</t>
  </si>
  <si>
    <t>Sun Apr 19 01:38:07 PDT 2009</t>
  </si>
  <si>
    <t>Sun Apr 19 01:38:09 PDT 2009</t>
  </si>
  <si>
    <t>Sun Apr 19 01:38:10 PDT 2009</t>
  </si>
  <si>
    <t>Sun Apr 19 01:38:11 PDT 2009</t>
  </si>
  <si>
    <t>Sun Apr 19 01:38:13 PDT 2009</t>
  </si>
  <si>
    <t>Sun Apr 19 01:38:14 PDT 2009</t>
  </si>
  <si>
    <t>Sun Apr 19 01:38:16 PDT 2009</t>
  </si>
  <si>
    <t>Sun Apr 19 01:38:17 PDT 2009</t>
  </si>
  <si>
    <t>Sun Apr 19 01:38:18 PDT 2009</t>
  </si>
  <si>
    <t>Sun Apr 19 01:38:20 PDT 2009</t>
  </si>
  <si>
    <t>Sun Apr 19 01:38:22 PDT 2009</t>
  </si>
  <si>
    <t>Sun Apr 19 01:38:23 PDT 2009</t>
  </si>
  <si>
    <t>Sun Apr 19 01:38:24 PDT 2009</t>
  </si>
  <si>
    <t>Sun Apr 19 01:38:25 PDT 2009</t>
  </si>
  <si>
    <t>Sun Apr 19 01:38:29 PDT 2009</t>
  </si>
  <si>
    <t>Sun Apr 19 01:38:26 PDT 2009</t>
  </si>
  <si>
    <t>Sun Apr 19 01:38:27 PDT 2009</t>
  </si>
  <si>
    <t>Sun Apr 19 01:38:28 PDT 2009</t>
  </si>
  <si>
    <t>Sun Apr 19 01:38:30 PDT 2009</t>
  </si>
  <si>
    <t>Sun Apr 19 01:38:32 PDT 2009</t>
  </si>
  <si>
    <t>Sun Apr 19 01:38:33 PDT 2009</t>
  </si>
  <si>
    <t>Sun Apr 19 01:38:34 PDT 2009</t>
  </si>
  <si>
    <t>Sun Apr 19 01:38:36 PDT 2009</t>
  </si>
  <si>
    <t>Sun Apr 19 01:38:35 PDT 2009</t>
  </si>
  <si>
    <t>Sun Apr 19 01:38:37 PDT 2009</t>
  </si>
  <si>
    <t>Sun Apr 19 01:38:38 PDT 2009</t>
  </si>
  <si>
    <t>Sun Apr 19 01:38:40 PDT 2009</t>
  </si>
  <si>
    <t>Sun Apr 19 01:42:14 PDT 2009</t>
  </si>
  <si>
    <t>Sun Apr 19 01:42:15 PDT 2009</t>
  </si>
  <si>
    <t>Sun Apr 19 01:42:16 PDT 2009</t>
  </si>
  <si>
    <t>Sun Apr 19 01:42:20 PDT 2009</t>
  </si>
  <si>
    <t>Sun Apr 19 01:42:18 PDT 2009</t>
  </si>
  <si>
    <t>Sun Apr 19 01:42:21 PDT 2009</t>
  </si>
  <si>
    <t>Sun Apr 19 01:42:23 PDT 2009</t>
  </si>
  <si>
    <t>Sun Apr 19 01:42:25 PDT 2009</t>
  </si>
  <si>
    <t>Sun Apr 19 01:42:24 PDT 2009</t>
  </si>
  <si>
    <t>Sun Apr 19 01:42:27 PDT 2009</t>
  </si>
  <si>
    <t>Sun Apr 19 01:42:28 PDT 2009</t>
  </si>
  <si>
    <t>Sun Apr 19 01:42:30 PDT 2009</t>
  </si>
  <si>
    <t>Sun Apr 19 01:42:31 PDT 2009</t>
  </si>
  <si>
    <t>Sun Apr 19 01:42:34 PDT 2009</t>
  </si>
  <si>
    <t>Sun Apr 19 01:42:32 PDT 2009</t>
  </si>
  <si>
    <t>Sun Apr 19 01:42:33 PDT 2009</t>
  </si>
  <si>
    <t>Sun Apr 19 01:42:35 PDT 2009</t>
  </si>
  <si>
    <t>Sun Apr 19 01:42:36 PDT 2009</t>
  </si>
  <si>
    <t>Sun Apr 19 01:42:37 PDT 2009</t>
  </si>
  <si>
    <t>Sun Apr 19 01:42:38 PDT 2009</t>
  </si>
  <si>
    <t>Sun Apr 19 01:42:39 PDT 2009</t>
  </si>
  <si>
    <t>Sun Apr 19 01:42:42 PDT 2009</t>
  </si>
  <si>
    <t>Sun Apr 19 01:42:43 PDT 2009</t>
  </si>
  <si>
    <t>Sun Apr 19 01:42:47 PDT 2009</t>
  </si>
  <si>
    <t>Sun Apr 19 01:42:45 PDT 2009</t>
  </si>
  <si>
    <t>Sun Apr 19 01:42:46 PDT 2009</t>
  </si>
  <si>
    <t>Sun Apr 19 01:42:48 PDT 2009</t>
  </si>
  <si>
    <t>Sun Apr 19 01:42:51 PDT 2009</t>
  </si>
  <si>
    <t>Sun Apr 19 01:42:52 PDT 2009</t>
  </si>
  <si>
    <t>Sun Apr 19 01:42:55 PDT 2009</t>
  </si>
  <si>
    <t>Sun Apr 19 01:42:57 PDT 2009</t>
  </si>
  <si>
    <t>Sun Apr 19 01:43:01 PDT 2009</t>
  </si>
  <si>
    <t>Sun Apr 19 01:43:04 PDT 2009</t>
  </si>
  <si>
    <t>Sun Apr 19 01:43:03 PDT 2009</t>
  </si>
  <si>
    <t>Sun Apr 19 01:43:02 PDT 2009</t>
  </si>
  <si>
    <t>Sun Apr 19 01:43:08 PDT 2009</t>
  </si>
  <si>
    <t>Sun Apr 19 01:43:09 PDT 2009</t>
  </si>
  <si>
    <t>Sun Apr 19 01:43:11 PDT 2009</t>
  </si>
  <si>
    <t>Sun Apr 19 01:43:15 PDT 2009</t>
  </si>
  <si>
    <t>Sun Apr 19 01:43:16 PDT 2009</t>
  </si>
  <si>
    <t>Sun Apr 19 01:43:18 PDT 2009</t>
  </si>
  <si>
    <t>Sun Apr 19 01:43:19 PDT 2009</t>
  </si>
  <si>
    <t>Sun Apr 19 01:43:20 PDT 2009</t>
  </si>
  <si>
    <t>Sun Apr 19 01:43:23 PDT 2009</t>
  </si>
  <si>
    <t>Sun Apr 19 01:43:25 PDT 2009</t>
  </si>
  <si>
    <t>Sun Apr 19 01:43:26 PDT 2009</t>
  </si>
  <si>
    <t>Sun Apr 19 01:43:27 PDT 2009</t>
  </si>
  <si>
    <t>Sun Apr 19 01:43:28 PDT 2009</t>
  </si>
  <si>
    <t>Sun Apr 19 01:43:29 PDT 2009</t>
  </si>
  <si>
    <t>Sun Apr 19 01:43:30 PDT 2009</t>
  </si>
  <si>
    <t>Sun Apr 19 01:43:32 PDT 2009</t>
  </si>
  <si>
    <t>Sun Apr 19 01:43:33 PDT 2009</t>
  </si>
  <si>
    <t>Sun Apr 19 01:43:37 PDT 2009</t>
  </si>
  <si>
    <t>Sun Apr 19 01:43:38 PDT 2009</t>
  </si>
  <si>
    <t>Sun Apr 19 01:43:40 PDT 2009</t>
  </si>
  <si>
    <t>Sun Apr 19 01:43:41 PDT 2009</t>
  </si>
  <si>
    <t>Sun Apr 19 01:43:42 PDT 2009</t>
  </si>
  <si>
    <t>Sun Apr 19 01:47:19 PDT 2009</t>
  </si>
  <si>
    <t>Sun Apr 19 01:47:20 PDT 2009</t>
  </si>
  <si>
    <t>Sun Apr 19 01:47:23 PDT 2009</t>
  </si>
  <si>
    <t>Sun Apr 19 01:47:22 PDT 2009</t>
  </si>
  <si>
    <t>Sun Apr 19 01:47:25 PDT 2009</t>
  </si>
  <si>
    <t>Sun Apr 19 01:47:24 PDT 2009</t>
  </si>
  <si>
    <t>Sun Apr 19 01:47:26 PDT 2009</t>
  </si>
  <si>
    <t>Sun Apr 19 01:47:27 PDT 2009</t>
  </si>
  <si>
    <t>Sun Apr 19 01:47:28 PDT 2009</t>
  </si>
  <si>
    <t>Sun Apr 19 01:47:30 PDT 2009</t>
  </si>
  <si>
    <t>Sun Apr 19 01:47:29 PDT 2009</t>
  </si>
  <si>
    <t>Sun Apr 19 01:47:32 PDT 2009</t>
  </si>
  <si>
    <t>Sun Apr 19 01:47:36 PDT 2009</t>
  </si>
  <si>
    <t>Sun Apr 19 01:47:37 PDT 2009</t>
  </si>
  <si>
    <t>Sun Apr 19 01:47:41 PDT 2009</t>
  </si>
  <si>
    <t>Sun Apr 19 01:47:43 PDT 2009</t>
  </si>
  <si>
    <t>Sun Apr 19 01:47:46 PDT 2009</t>
  </si>
  <si>
    <t>Sun Apr 19 01:47:47 PDT 2009</t>
  </si>
  <si>
    <t>Sun Apr 19 01:47:50 PDT 2009</t>
  </si>
  <si>
    <t>Sun Apr 19 01:47:52 PDT 2009</t>
  </si>
  <si>
    <t>Sun Apr 19 01:47:53 PDT 2009</t>
  </si>
  <si>
    <t>Sun Apr 19 01:47:54 PDT 2009</t>
  </si>
  <si>
    <t>Sun Apr 19 01:47:55 PDT 2009</t>
  </si>
  <si>
    <t>Sun Apr 19 01:47:56 PDT 2009</t>
  </si>
  <si>
    <t>Sun Apr 19 01:47:57 PDT 2009</t>
  </si>
  <si>
    <t>Sun Apr 19 01:47:58 PDT 2009</t>
  </si>
  <si>
    <t>Sun Apr 19 01:48:02 PDT 2009</t>
  </si>
  <si>
    <t>Sun Apr 19 01:48:04 PDT 2009</t>
  </si>
  <si>
    <t>Sun Apr 19 01:48:06 PDT 2009</t>
  </si>
  <si>
    <t>Sun Apr 19 01:48:07 PDT 2009</t>
  </si>
  <si>
    <t>Sun Apr 19 01:48:08 PDT 2009</t>
  </si>
  <si>
    <t>Sun Apr 19 01:48:09 PDT 2009</t>
  </si>
  <si>
    <t>Sun Apr 19 01:48:11 PDT 2009</t>
  </si>
  <si>
    <t>Sun Apr 19 01:48:10 PDT 2009</t>
  </si>
  <si>
    <t>Sun Apr 19 01:48:12 PDT 2009</t>
  </si>
  <si>
    <t>Sun Apr 19 01:48:13 PDT 2009</t>
  </si>
  <si>
    <t>Sun Apr 19 01:48:15 PDT 2009</t>
  </si>
  <si>
    <t>Sun Apr 19 01:48:16 PDT 2009</t>
  </si>
  <si>
    <t>Sun Apr 19 01:48:17 PDT 2009</t>
  </si>
  <si>
    <t>Sun Apr 19 01:48:18 PDT 2009</t>
  </si>
  <si>
    <t>Sun Apr 19 01:48:19 PDT 2009</t>
  </si>
  <si>
    <t>Sun Apr 19 01:48:20 PDT 2009</t>
  </si>
  <si>
    <t>Sun Apr 19 01:48:21 PDT 2009</t>
  </si>
  <si>
    <t>Sun Apr 19 01:48:23 PDT 2009</t>
  </si>
  <si>
    <t>Sun Apr 19 01:48:25 PDT 2009</t>
  </si>
  <si>
    <t>Sun Apr 19 01:48:27 PDT 2009</t>
  </si>
  <si>
    <t>Sun Apr 19 01:48:29 PDT 2009</t>
  </si>
  <si>
    <t>Sun Apr 19 01:48:30 PDT 2009</t>
  </si>
  <si>
    <t>Sun Apr 19 01:48:32 PDT 2009</t>
  </si>
  <si>
    <t>Sun Apr 19 01:48:34 PDT 2009</t>
  </si>
  <si>
    <t>Sun Apr 19 01:48:35 PDT 2009</t>
  </si>
  <si>
    <t>Sun Apr 19 01:48:38 PDT 2009</t>
  </si>
  <si>
    <t>Sun Apr 19 01:48:39 PDT 2009</t>
  </si>
  <si>
    <t>Sun Apr 19 01:48:40 PDT 2009</t>
  </si>
  <si>
    <t>Sun Apr 19 01:48:41 PDT 2009</t>
  </si>
  <si>
    <t>Sun Apr 19 01:48:42 PDT 2009</t>
  </si>
  <si>
    <t>Sun Apr 19 01:48:46 PDT 2009</t>
  </si>
  <si>
    <t>Sun Apr 19 01:48:45 PDT 2009</t>
  </si>
  <si>
    <t>Sun Apr 19 01:52:29 PDT 2009</t>
  </si>
  <si>
    <t>Sun Apr 19 01:52:26 PDT 2009</t>
  </si>
  <si>
    <t>Sun Apr 19 01:52:31 PDT 2009</t>
  </si>
  <si>
    <t>Sun Apr 19 01:52:32 PDT 2009</t>
  </si>
  <si>
    <t>Sun Apr 19 01:52:36 PDT 2009</t>
  </si>
  <si>
    <t>Sun Apr 19 01:52:37 PDT 2009</t>
  </si>
  <si>
    <t>Sun Apr 19 01:52:38 PDT 2009</t>
  </si>
  <si>
    <t>Sun Apr 19 01:52:40 PDT 2009</t>
  </si>
  <si>
    <t>Sun Apr 19 01:52:42 PDT 2009</t>
  </si>
  <si>
    <t>Sun Apr 19 01:52:45 PDT 2009</t>
  </si>
  <si>
    <t>Sun Apr 19 01:52:43 PDT 2009</t>
  </si>
  <si>
    <t>Sun Apr 19 01:52:47 PDT 2009</t>
  </si>
  <si>
    <t>Sun Apr 19 01:52:48 PDT 2009</t>
  </si>
  <si>
    <t>Sun Apr 19 01:52:49 PDT 2009</t>
  </si>
  <si>
    <t>Sun Apr 19 01:52:50 PDT 2009</t>
  </si>
  <si>
    <t>Sun Apr 19 01:52:51 PDT 2009</t>
  </si>
  <si>
    <t>Sun Apr 19 01:52:54 PDT 2009</t>
  </si>
  <si>
    <t>Sun Apr 19 01:52:55 PDT 2009</t>
  </si>
  <si>
    <t>Sun Apr 19 01:52:56 PDT 2009</t>
  </si>
  <si>
    <t>Sun Apr 19 01:52:57 PDT 2009</t>
  </si>
  <si>
    <t>Sun Apr 19 01:52:58 PDT 2009</t>
  </si>
  <si>
    <t>Sun Apr 19 01:53:01 PDT 2009</t>
  </si>
  <si>
    <t>Sun Apr 19 01:52:59 PDT 2009</t>
  </si>
  <si>
    <t>Sun Apr 19 01:53:00 PDT 2009</t>
  </si>
  <si>
    <t>Sun Apr 19 01:53:05 PDT 2009</t>
  </si>
  <si>
    <t>Sun Apr 19 01:53:06 PDT 2009</t>
  </si>
  <si>
    <t>Sun Apr 19 01:53:07 PDT 2009</t>
  </si>
  <si>
    <t>Sun Apr 19 01:53:10 PDT 2009</t>
  </si>
  <si>
    <t>Sun Apr 19 01:53:11 PDT 2009</t>
  </si>
  <si>
    <t>Sun Apr 19 01:53:13 PDT 2009</t>
  </si>
  <si>
    <t>Sun Apr 19 01:53:14 PDT 2009</t>
  </si>
  <si>
    <t>Sun Apr 19 01:53:15 PDT 2009</t>
  </si>
  <si>
    <t>Sun Apr 19 01:53:16 PDT 2009</t>
  </si>
  <si>
    <t>Sun Apr 19 01:53:19 PDT 2009</t>
  </si>
  <si>
    <t>Sun Apr 19 01:53:18 PDT 2009</t>
  </si>
  <si>
    <t>Sun Apr 19 01:53:20 PDT 2009</t>
  </si>
  <si>
    <t>Sun Apr 19 01:53:21 PDT 2009</t>
  </si>
  <si>
    <t>Sun Apr 19 01:53:22 PDT 2009</t>
  </si>
  <si>
    <t>Sun Apr 19 01:53:23 PDT 2009</t>
  </si>
  <si>
    <t>Sun Apr 19 01:53:24 PDT 2009</t>
  </si>
  <si>
    <t>Sun Apr 19 01:53:27 PDT 2009</t>
  </si>
  <si>
    <t>Sun Apr 19 01:53:28 PDT 2009</t>
  </si>
  <si>
    <t>Sun Apr 19 01:53:31 PDT 2009</t>
  </si>
  <si>
    <t>Sun Apr 19 01:53:33 PDT 2009</t>
  </si>
  <si>
    <t>Sun Apr 19 01:53:34 PDT 2009</t>
  </si>
  <si>
    <t>Sun Apr 19 01:53:35 PDT 2009</t>
  </si>
  <si>
    <t>Sun Apr 19 01:53:36 PDT 2009</t>
  </si>
  <si>
    <t>Sun Apr 19 01:53:38 PDT 2009</t>
  </si>
  <si>
    <t>Sun Apr 19 01:53:41 PDT 2009</t>
  </si>
  <si>
    <t>Sun Apr 19 01:53:42 PDT 2009</t>
  </si>
  <si>
    <t>Sun Apr 19 01:53:43 PDT 2009</t>
  </si>
  <si>
    <t>Sun Apr 19 01:53:44 PDT 2009</t>
  </si>
  <si>
    <t>Sun Apr 19 01:57:28 PDT 2009</t>
  </si>
  <si>
    <t>Sun Apr 19 01:57:29 PDT 2009</t>
  </si>
  <si>
    <t>Sun Apr 19 01:57:30 PDT 2009</t>
  </si>
  <si>
    <t>Sun Apr 19 01:57:36 PDT 2009</t>
  </si>
  <si>
    <t>Sun Apr 19 01:57:35 PDT 2009</t>
  </si>
  <si>
    <t>Sun Apr 19 01:57:40 PDT 2009</t>
  </si>
  <si>
    <t>Sun Apr 19 01:57:42 PDT 2009</t>
  </si>
  <si>
    <t>Sun Apr 19 01:57:44 PDT 2009</t>
  </si>
  <si>
    <t>Sun Apr 19 01:57:45 PDT 2009</t>
  </si>
  <si>
    <t>Sun Apr 19 01:57:46 PDT 2009</t>
  </si>
  <si>
    <t>Sun Apr 19 01:57:47 PDT 2009</t>
  </si>
  <si>
    <t>Sun Apr 19 01:57:48 PDT 2009</t>
  </si>
  <si>
    <t>Sun Apr 19 01:57:49 PDT 2009</t>
  </si>
  <si>
    <t>Sun Apr 19 01:57:50 PDT 2009</t>
  </si>
  <si>
    <t>Sun Apr 19 01:57:51 PDT 2009</t>
  </si>
  <si>
    <t>Sun Apr 19 01:57:52 PDT 2009</t>
  </si>
  <si>
    <t>Sun Apr 19 01:57:54 PDT 2009</t>
  </si>
  <si>
    <t>Sun Apr 19 01:57:55 PDT 2009</t>
  </si>
  <si>
    <t>Sun Apr 19 01:57:56 PDT 2009</t>
  </si>
  <si>
    <t>Sun Apr 19 01:57:59 PDT 2009</t>
  </si>
  <si>
    <t>Sun Apr 19 01:57:58 PDT 2009</t>
  </si>
  <si>
    <t>Sun Apr 19 01:58:02 PDT 2009</t>
  </si>
  <si>
    <t>Sun Apr 19 01:58:01 PDT 2009</t>
  </si>
  <si>
    <t>Sun Apr 19 01:58:03 PDT 2009</t>
  </si>
  <si>
    <t>Sun Apr 19 01:58:07 PDT 2009</t>
  </si>
  <si>
    <t>Sun Apr 19 01:58:05 PDT 2009</t>
  </si>
  <si>
    <t>Sun Apr 19 01:58:10 PDT 2009</t>
  </si>
  <si>
    <t>Sun Apr 19 01:58:11 PDT 2009</t>
  </si>
  <si>
    <t>Sun Apr 19 01:58:12 PDT 2009</t>
  </si>
  <si>
    <t>Sun Apr 19 01:58:13 PDT 2009</t>
  </si>
  <si>
    <t>Sun Apr 19 01:58:14 PDT 2009</t>
  </si>
  <si>
    <t>Sun Apr 19 01:58:15 PDT 2009</t>
  </si>
  <si>
    <t>Sun Apr 19 01:58:16 PDT 2009</t>
  </si>
  <si>
    <t>Sun Apr 19 01:58:17 PDT 2009</t>
  </si>
  <si>
    <t>Sun Apr 19 01:58:19 PDT 2009</t>
  </si>
  <si>
    <t>Sun Apr 19 01:58:20 PDT 2009</t>
  </si>
  <si>
    <t>Sun Apr 19 01:58:22 PDT 2009</t>
  </si>
  <si>
    <t>Sun Apr 19 01:58:26 PDT 2009</t>
  </si>
  <si>
    <t>Sun Apr 19 01:58:24 PDT 2009</t>
  </si>
  <si>
    <t>Sun Apr 19 01:58:27 PDT 2009</t>
  </si>
  <si>
    <t>Sun Apr 19 01:58:30 PDT 2009</t>
  </si>
  <si>
    <t>Sun Apr 19 01:58:29 PDT 2009</t>
  </si>
  <si>
    <t>Sun Apr 19 01:58:32 PDT 2009</t>
  </si>
  <si>
    <t>Sun Apr 19 01:58:33 PDT 2009</t>
  </si>
  <si>
    <t>Sun Apr 19 01:58:35 PDT 2009</t>
  </si>
  <si>
    <t>Sun Apr 19 01:58:36 PDT 2009</t>
  </si>
  <si>
    <t>Sun Apr 19 01:58:39 PDT 2009</t>
  </si>
  <si>
    <t>Sun Apr 19 01:58:37 PDT 2009</t>
  </si>
  <si>
    <t>Sun Apr 19 01:58:38 PDT 2009</t>
  </si>
  <si>
    <t>Sun Apr 19 01:58:40 PDT 2009</t>
  </si>
  <si>
    <t>Sun Apr 19 01:58:41 PDT 2009</t>
  </si>
  <si>
    <t>Sun Apr 19 01:58:45 PDT 2009</t>
  </si>
  <si>
    <t>Sun Apr 19 01:58:43 PDT 2009</t>
  </si>
  <si>
    <t>Sun Apr 19 01:58:44 PDT 2009</t>
  </si>
  <si>
    <t>Sun Apr 19 02:02:23 PDT 2009</t>
  </si>
  <si>
    <t>Sun Apr 19 02:02:25 PDT 2009</t>
  </si>
  <si>
    <t>Sun Apr 19 02:02:26 PDT 2009</t>
  </si>
  <si>
    <t>Sun Apr 19 02:02:27 PDT 2009</t>
  </si>
  <si>
    <t>Sun Apr 19 02:02:30 PDT 2009</t>
  </si>
  <si>
    <t>Sun Apr 19 02:02:32 PDT 2009</t>
  </si>
  <si>
    <t>Sun Apr 19 02:02:34 PDT 2009</t>
  </si>
  <si>
    <t>Sun Apr 19 02:02:35 PDT 2009</t>
  </si>
  <si>
    <t>Sun Apr 19 02:02:36 PDT 2009</t>
  </si>
  <si>
    <t>Sun Apr 19 02:02:37 PDT 2009</t>
  </si>
  <si>
    <t>Sun Apr 19 02:02:38 PDT 2009</t>
  </si>
  <si>
    <t>Sun Apr 19 02:02:39 PDT 2009</t>
  </si>
  <si>
    <t>Sun Apr 19 02:02:40 PDT 2009</t>
  </si>
  <si>
    <t>Sun Apr 19 02:02:41 PDT 2009</t>
  </si>
  <si>
    <t>Sun Apr 19 02:02:45 PDT 2009</t>
  </si>
  <si>
    <t>Sun Apr 19 02:02:47 PDT 2009</t>
  </si>
  <si>
    <t>Sun Apr 19 02:02:48 PDT 2009</t>
  </si>
  <si>
    <t>Sun Apr 19 02:02:50 PDT 2009</t>
  </si>
  <si>
    <t>Sun Apr 19 02:02:51 PDT 2009</t>
  </si>
  <si>
    <t>Sun Apr 19 02:02:52 PDT 2009</t>
  </si>
  <si>
    <t>Sun Apr 19 02:02:54 PDT 2009</t>
  </si>
  <si>
    <t>Sun Apr 19 02:02:57 PDT 2009</t>
  </si>
  <si>
    <t>Sun Apr 19 02:02:59 PDT 2009</t>
  </si>
  <si>
    <t>Sun Apr 19 02:03:02 PDT 2009</t>
  </si>
  <si>
    <t>Sun Apr 19 02:03:03 PDT 2009</t>
  </si>
  <si>
    <t>Sun Apr 19 02:03:04 PDT 2009</t>
  </si>
  <si>
    <t>Sun Apr 19 02:03:05 PDT 2009</t>
  </si>
  <si>
    <t>Sun Apr 19 02:03:06 PDT 2009</t>
  </si>
  <si>
    <t>Sun Apr 19 02:03:07 PDT 2009</t>
  </si>
  <si>
    <t>Sun Apr 19 02:03:08 PDT 2009</t>
  </si>
  <si>
    <t>Sun Apr 19 02:03:09 PDT 2009</t>
  </si>
  <si>
    <t>Sun Apr 19 02:03:10 PDT 2009</t>
  </si>
  <si>
    <t>Sun Apr 19 02:03:12 PDT 2009</t>
  </si>
  <si>
    <t>Sun Apr 19 02:03:13 PDT 2009</t>
  </si>
  <si>
    <t>Sun Apr 19 02:03:14 PDT 2009</t>
  </si>
  <si>
    <t>Sun Apr 19 02:03:15 PDT 2009</t>
  </si>
  <si>
    <t>Sun Apr 19 02:03:16 PDT 2009</t>
  </si>
  <si>
    <t>Sun Apr 19 02:03:17 PDT 2009</t>
  </si>
  <si>
    <t>Sun Apr 19 02:03:19 PDT 2009</t>
  </si>
  <si>
    <t>Sun Apr 19 02:03:20 PDT 2009</t>
  </si>
  <si>
    <t>Sun Apr 19 02:03:23 PDT 2009</t>
  </si>
  <si>
    <t>Sun Apr 19 02:03:24 PDT 2009</t>
  </si>
  <si>
    <t>Sun Apr 19 02:03:25 PDT 2009</t>
  </si>
  <si>
    <t>Sun Apr 19 02:03:26 PDT 2009</t>
  </si>
  <si>
    <t>Sun Apr 19 02:03:27 PDT 2009</t>
  </si>
  <si>
    <t>Sun Apr 19 02:03:29 PDT 2009</t>
  </si>
  <si>
    <t>Sun Apr 19 02:03:31 PDT 2009</t>
  </si>
  <si>
    <t>Sun Apr 19 02:03:32 PDT 2009</t>
  </si>
  <si>
    <t>Sun Apr 19 02:03:33 PDT 2009</t>
  </si>
  <si>
    <t>Sun Apr 19 02:03:34 PDT 2009</t>
  </si>
  <si>
    <t>Sun Apr 19 02:03:35 PDT 2009</t>
  </si>
  <si>
    <t>Sun Apr 19 02:03:39 PDT 2009</t>
  </si>
  <si>
    <t>Sun Apr 19 02:03:40 PDT 2009</t>
  </si>
  <si>
    <t>Sun Apr 19 02:03:42 PDT 2009</t>
  </si>
  <si>
    <t>Sun Apr 19 02:03:43 PDT 2009</t>
  </si>
  <si>
    <t>Sun Apr 19 02:03:46 PDT 2009</t>
  </si>
  <si>
    <t>Sun Apr 19 02:07:33 PDT 2009</t>
  </si>
  <si>
    <t>Sun Apr 19 02:07:34 PDT 2009</t>
  </si>
  <si>
    <t>Sun Apr 19 02:07:35 PDT 2009</t>
  </si>
  <si>
    <t>Sun Apr 19 02:07:39 PDT 2009</t>
  </si>
  <si>
    <t>Sun Apr 19 02:07:41 PDT 2009</t>
  </si>
  <si>
    <t>Sun Apr 19 02:07:43 PDT 2009</t>
  </si>
  <si>
    <t>Sun Apr 19 02:07:44 PDT 2009</t>
  </si>
  <si>
    <t>Sun Apr 19 02:07:47 PDT 2009</t>
  </si>
  <si>
    <t>Sun Apr 19 02:07:48 PDT 2009</t>
  </si>
  <si>
    <t>Sun Apr 19 02:07:49 PDT 2009</t>
  </si>
  <si>
    <t>Sun Apr 19 02:07:50 PDT 2009</t>
  </si>
  <si>
    <t>Sun Apr 19 02:07:52 PDT 2009</t>
  </si>
  <si>
    <t>Sun Apr 19 02:07:53 PDT 2009</t>
  </si>
  <si>
    <t>Sun Apr 19 02:07:54 PDT 2009</t>
  </si>
  <si>
    <t>Sun Apr 19 02:07:56 PDT 2009</t>
  </si>
  <si>
    <t>Sun Apr 19 02:07:58 PDT 2009</t>
  </si>
  <si>
    <t>Sun Apr 19 02:08:01 PDT 2009</t>
  </si>
  <si>
    <t>Sun Apr 19 02:08:03 PDT 2009</t>
  </si>
  <si>
    <t>Sun Apr 19 02:08:04 PDT 2009</t>
  </si>
  <si>
    <t>Sun Apr 19 02:08:05 PDT 2009</t>
  </si>
  <si>
    <t>Sun Apr 19 02:08:06 PDT 2009</t>
  </si>
  <si>
    <t>Sun Apr 19 02:08:07 PDT 2009</t>
  </si>
  <si>
    <t>Sun Apr 19 02:08:08 PDT 2009</t>
  </si>
  <si>
    <t>Sun Apr 19 02:08:09 PDT 2009</t>
  </si>
  <si>
    <t>Sun Apr 19 02:08:10 PDT 2009</t>
  </si>
  <si>
    <t>Sun Apr 19 02:08:11 PDT 2009</t>
  </si>
  <si>
    <t>Sun Apr 19 02:08:12 PDT 2009</t>
  </si>
  <si>
    <t>Sun Apr 19 02:08:13 PDT 2009</t>
  </si>
  <si>
    <t>Sun Apr 19 02:08:14 PDT 2009</t>
  </si>
  <si>
    <t>Sun Apr 19 02:08:15 PDT 2009</t>
  </si>
  <si>
    <t>Sun Apr 19 02:08:16 PDT 2009</t>
  </si>
  <si>
    <t>Sun Apr 19 02:08:17 PDT 2009</t>
  </si>
  <si>
    <t>Sun Apr 19 02:08:19 PDT 2009</t>
  </si>
  <si>
    <t>Sun Apr 19 02:08:20 PDT 2009</t>
  </si>
  <si>
    <t>Sun Apr 19 02:08:21 PDT 2009</t>
  </si>
  <si>
    <t>Sun Apr 19 02:08:22 PDT 2009</t>
  </si>
  <si>
    <t>Sun Apr 19 02:08:24 PDT 2009</t>
  </si>
  <si>
    <t>Sun Apr 19 02:08:25 PDT 2009</t>
  </si>
  <si>
    <t>Sun Apr 19 02:08:26 PDT 2009</t>
  </si>
  <si>
    <t>Sun Apr 19 02:08:27 PDT 2009</t>
  </si>
  <si>
    <t>Sun Apr 19 02:08:29 PDT 2009</t>
  </si>
  <si>
    <t>Sun Apr 19 02:08:30 PDT 2009</t>
  </si>
  <si>
    <t>Sun Apr 19 02:08:31 PDT 2009</t>
  </si>
  <si>
    <t>Sun Apr 19 02:08:32 PDT 2009</t>
  </si>
  <si>
    <t>Sun Apr 19 02:08:33 PDT 2009</t>
  </si>
  <si>
    <t>Sun Apr 19 02:08:36 PDT 2009</t>
  </si>
  <si>
    <t>Sun Apr 19 02:08:37 PDT 2009</t>
  </si>
  <si>
    <t>Sun Apr 19 02:08:40 PDT 2009</t>
  </si>
  <si>
    <t>Sun Apr 19 02:08:41 PDT 2009</t>
  </si>
  <si>
    <t>Sun Apr 19 02:08:42 PDT 2009</t>
  </si>
  <si>
    <t>Sun Apr 19 02:08:43 PDT 2009</t>
  </si>
  <si>
    <t>Sun Apr 19 02:08:44 PDT 2009</t>
  </si>
  <si>
    <t>Sun Apr 19 02:08:45 PDT 2009</t>
  </si>
  <si>
    <t>Sun Apr 19 02:08:46 PDT 2009</t>
  </si>
  <si>
    <t>Sun Apr 19 02:12:41 PDT 2009</t>
  </si>
  <si>
    <t>Sun Apr 19 02:12:42 PDT 2009</t>
  </si>
  <si>
    <t>Sun Apr 19 02:12:43 PDT 2009</t>
  </si>
  <si>
    <t>Sun Apr 19 02:12:44 PDT 2009</t>
  </si>
  <si>
    <t>Sun Apr 19 02:12:45 PDT 2009</t>
  </si>
  <si>
    <t>Sun Apr 19 02:12:47 PDT 2009</t>
  </si>
  <si>
    <t>Sun Apr 19 02:12:49 PDT 2009</t>
  </si>
  <si>
    <t>Sun Apr 19 02:12:50 PDT 2009</t>
  </si>
  <si>
    <t>Sun Apr 19 02:12:51 PDT 2009</t>
  </si>
  <si>
    <t>Sun Apr 19 02:12:52 PDT 2009</t>
  </si>
  <si>
    <t>Sun Apr 19 02:12:54 PDT 2009</t>
  </si>
  <si>
    <t>Sun Apr 19 02:12:55 PDT 2009</t>
  </si>
  <si>
    <t>Sun Apr 19 02:12:56 PDT 2009</t>
  </si>
  <si>
    <t>Sun Apr 19 02:12:57 PDT 2009</t>
  </si>
  <si>
    <t>Sun Apr 19 02:12:58 PDT 2009</t>
  </si>
  <si>
    <t>Sun Apr 19 02:13:00 PDT 2009</t>
  </si>
  <si>
    <t>Sun Apr 19 02:13:01 PDT 2009</t>
  </si>
  <si>
    <t>Sun Apr 19 02:13:02 PDT 2009</t>
  </si>
  <si>
    <t>Sun Apr 19 02:13:04 PDT 2009</t>
  </si>
  <si>
    <t>Sun Apr 19 02:13:05 PDT 2009</t>
  </si>
  <si>
    <t>Sun Apr 19 02:13:06 PDT 2009</t>
  </si>
  <si>
    <t>Sun Apr 19 02:13:09 PDT 2009</t>
  </si>
  <si>
    <t>Sun Apr 19 02:13:10 PDT 2009</t>
  </si>
  <si>
    <t>Sun Apr 19 02:13:11 PDT 2009</t>
  </si>
  <si>
    <t>Sun Apr 19 02:13:12 PDT 2009</t>
  </si>
  <si>
    <t>Sun Apr 19 02:13:13 PDT 2009</t>
  </si>
  <si>
    <t>Sun Apr 19 02:13:14 PDT 2009</t>
  </si>
  <si>
    <t>Sun Apr 19 02:13:15 PDT 2009</t>
  </si>
  <si>
    <t>Sun Apr 19 02:13:16 PDT 2009</t>
  </si>
  <si>
    <t>Sun Apr 19 02:13:17 PDT 2009</t>
  </si>
  <si>
    <t>Sun Apr 19 02:13:18 PDT 2009</t>
  </si>
  <si>
    <t>Sun Apr 19 02:13:21 PDT 2009</t>
  </si>
  <si>
    <t>Sun Apr 19 02:13:22 PDT 2009</t>
  </si>
  <si>
    <t>Sun Apr 19 02:13:23 PDT 2009</t>
  </si>
  <si>
    <t>Sun Apr 19 02:13:25 PDT 2009</t>
  </si>
  <si>
    <t>Sun Apr 19 02:13:24 PDT 2009</t>
  </si>
  <si>
    <t>Sun Apr 19 02:13:26 PDT 2009</t>
  </si>
  <si>
    <t>Sun Apr 19 02:13:27 PDT 2009</t>
  </si>
  <si>
    <t>Sun Apr 19 02:13:29 PDT 2009</t>
  </si>
  <si>
    <t>Sun Apr 19 02:13:30 PDT 2009</t>
  </si>
  <si>
    <t>Sun Apr 19 02:13:31 PDT 2009</t>
  </si>
  <si>
    <t>Sun Apr 19 02:13:32 PDT 2009</t>
  </si>
  <si>
    <t>Sun Apr 19 02:13:35 PDT 2009</t>
  </si>
  <si>
    <t>Sun Apr 19 02:13:36 PDT 2009</t>
  </si>
  <si>
    <t>Sun Apr 19 02:13:37 PDT 2009</t>
  </si>
  <si>
    <t>Sun Apr 19 02:13:38 PDT 2009</t>
  </si>
  <si>
    <t>Sun Apr 19 02:13:39 PDT 2009</t>
  </si>
  <si>
    <t>Sun Apr 19 02:13:40 PDT 2009</t>
  </si>
  <si>
    <t>Sun Apr 19 02:13:42 PDT 2009</t>
  </si>
  <si>
    <t>Sun Apr 19 02:13:44 PDT 2009</t>
  </si>
  <si>
    <t>Sun Apr 19 02:13:45 PDT 2009</t>
  </si>
  <si>
    <t>Sun Apr 19 02:13:46 PDT 2009</t>
  </si>
  <si>
    <t>Sun Apr 19 02:13:47 PDT 2009</t>
  </si>
  <si>
    <t>Sun Apr 19 02:13:50 PDT 2009</t>
  </si>
  <si>
    <t>Sun Apr 19 02:17:30 PDT 2009</t>
  </si>
  <si>
    <t>Sun Apr 19 02:17:31 PDT 2009</t>
  </si>
  <si>
    <t>Sun Apr 19 02:17:32 PDT 2009</t>
  </si>
  <si>
    <t>Sun Apr 19 02:17:33 PDT 2009</t>
  </si>
  <si>
    <t>Sun Apr 19 02:17:34 PDT 2009</t>
  </si>
  <si>
    <t>Sun Apr 19 02:17:35 PDT 2009</t>
  </si>
  <si>
    <t>Sun Apr 19 02:17:37 PDT 2009</t>
  </si>
  <si>
    <t>Sun Apr 19 02:17:38 PDT 2009</t>
  </si>
  <si>
    <t>Sun Apr 19 02:17:39 PDT 2009</t>
  </si>
  <si>
    <t>Sun Apr 19 02:17:40 PDT 2009</t>
  </si>
  <si>
    <t>Sun Apr 19 02:17:42 PDT 2009</t>
  </si>
  <si>
    <t>Sun Apr 19 02:17:44 PDT 2009</t>
  </si>
  <si>
    <t>Sun Apr 19 02:17:47 PDT 2009</t>
  </si>
  <si>
    <t>Sun Apr 19 02:17:46 PDT 2009</t>
  </si>
  <si>
    <t>Sun Apr 19 02:17:48 PDT 2009</t>
  </si>
  <si>
    <t>Sun Apr 19 02:17:49 PDT 2009</t>
  </si>
  <si>
    <t>Sun Apr 19 02:17:52 PDT 2009</t>
  </si>
  <si>
    <t>Sun Apr 19 02:17:54 PDT 2009</t>
  </si>
  <si>
    <t>Sun Apr 19 02:17:57 PDT 2009</t>
  </si>
  <si>
    <t>Sun Apr 19 02:17:58 PDT 2009</t>
  </si>
  <si>
    <t>Sun Apr 19 02:17:59 PDT 2009</t>
  </si>
  <si>
    <t>Sun Apr 19 02:18:00 PDT 2009</t>
  </si>
  <si>
    <t>Sun Apr 19 02:18:02 PDT 2009</t>
  </si>
  <si>
    <t>Sun Apr 19 02:18:03 PDT 2009</t>
  </si>
  <si>
    <t>Sun Apr 19 02:18:05 PDT 2009</t>
  </si>
  <si>
    <t>Sun Apr 19 02:18:08 PDT 2009</t>
  </si>
  <si>
    <t>Sun Apr 19 02:18:07 PDT 2009</t>
  </si>
  <si>
    <t>Sun Apr 19 02:18:09 PDT 2009</t>
  </si>
  <si>
    <t>Sun Apr 19 02:18:11 PDT 2009</t>
  </si>
  <si>
    <t>Sun Apr 19 02:18:14 PDT 2009</t>
  </si>
  <si>
    <t>Sun Apr 19 02:18:15 PDT 2009</t>
  </si>
  <si>
    <t>Sun Apr 19 02:18:17 PDT 2009</t>
  </si>
  <si>
    <t>Sun Apr 19 02:18:19 PDT 2009</t>
  </si>
  <si>
    <t>Sun Apr 19 02:18:20 PDT 2009</t>
  </si>
  <si>
    <t>Sun Apr 19 02:18:23 PDT 2009</t>
  </si>
  <si>
    <t>Sun Apr 19 02:18:22 PDT 2009</t>
  </si>
  <si>
    <t>Sun Apr 19 02:18:21 PDT 2009</t>
  </si>
  <si>
    <t>Sun Apr 19 02:18:24 PDT 2009</t>
  </si>
  <si>
    <t>Sun Apr 19 02:18:25 PDT 2009</t>
  </si>
  <si>
    <t>Sun Apr 19 02:18:26 PDT 2009</t>
  </si>
  <si>
    <t>Sun Apr 19 02:18:27 PDT 2009</t>
  </si>
  <si>
    <t>Sun Apr 19 02:18:28 PDT 2009</t>
  </si>
  <si>
    <t>Sun Apr 19 02:18:30 PDT 2009</t>
  </si>
  <si>
    <t>Sun Apr 19 02:18:31 PDT 2009</t>
  </si>
  <si>
    <t>Sun Apr 19 02:18:32 PDT 2009</t>
  </si>
  <si>
    <t>Sun Apr 19 02:18:33 PDT 2009</t>
  </si>
  <si>
    <t>Sun Apr 19 02:18:34 PDT 2009</t>
  </si>
  <si>
    <t>Sun Apr 19 02:18:36 PDT 2009</t>
  </si>
  <si>
    <t>Sun Apr 19 02:18:37 PDT 2009</t>
  </si>
  <si>
    <t>Sun Apr 19 02:18:38 PDT 2009</t>
  </si>
  <si>
    <t>Sun Apr 19 02:18:39 PDT 2009</t>
  </si>
  <si>
    <t>Sun Apr 19 02:18:40 PDT 2009</t>
  </si>
  <si>
    <t>Sun Apr 19 02:18:41 PDT 2009</t>
  </si>
  <si>
    <t>Sun Apr 19 02:18:42 PDT 2009</t>
  </si>
  <si>
    <t>Sun Apr 19 02:18:43 PDT 2009</t>
  </si>
  <si>
    <t>Sun Apr 19 02:18:44 PDT 2009</t>
  </si>
  <si>
    <t>Sun Apr 19 02:18:46 PDT 2009</t>
  </si>
  <si>
    <t>Sun Apr 19 02:18:45 PDT 2009</t>
  </si>
  <si>
    <t>Sun Apr 19 02:18:47 PDT 2009</t>
  </si>
  <si>
    <t>Sun Apr 19 02:18:48 PDT 2009</t>
  </si>
  <si>
    <t>Sun Apr 19 02:22:18 PDT 2009</t>
  </si>
  <si>
    <t>Sun Apr 19 02:22:19 PDT 2009</t>
  </si>
  <si>
    <t>Sun Apr 19 02:22:20 PDT 2009</t>
  </si>
  <si>
    <t>Sun Apr 19 02:22:21 PDT 2009</t>
  </si>
  <si>
    <t>Sun Apr 19 02:22:22 PDT 2009</t>
  </si>
  <si>
    <t>Sun Apr 19 02:22:24 PDT 2009</t>
  </si>
  <si>
    <t>Sun Apr 19 02:22:26 PDT 2009</t>
  </si>
  <si>
    <t>Sun Apr 19 02:22:27 PDT 2009</t>
  </si>
  <si>
    <t>Sun Apr 19 02:22:28 PDT 2009</t>
  </si>
  <si>
    <t>Sun Apr 19 02:22:29 PDT 2009</t>
  </si>
  <si>
    <t>Sun Apr 19 02:22:30 PDT 2009</t>
  </si>
  <si>
    <t>Sun Apr 19 02:22:31 PDT 2009</t>
  </si>
  <si>
    <t>Sun Apr 19 02:22:33 PDT 2009</t>
  </si>
  <si>
    <t>Sun Apr 19 02:22:35 PDT 2009</t>
  </si>
  <si>
    <t>Sun Apr 19 02:22:36 PDT 2009</t>
  </si>
  <si>
    <t>Sun Apr 19 02:22:37 PDT 2009</t>
  </si>
  <si>
    <t>Sun Apr 19 02:22:38 PDT 2009</t>
  </si>
  <si>
    <t>Sun Apr 19 02:22:39 PDT 2009</t>
  </si>
  <si>
    <t>Sun Apr 19 02:22:40 PDT 2009</t>
  </si>
  <si>
    <t>Sun Apr 19 02:22:43 PDT 2009</t>
  </si>
  <si>
    <t>Sun Apr 19 02:22:46 PDT 2009</t>
  </si>
  <si>
    <t>Sun Apr 19 02:22:47 PDT 2009</t>
  </si>
  <si>
    <t>Sun Apr 19 02:22:49 PDT 2009</t>
  </si>
  <si>
    <t>Sun Apr 19 02:22:50 PDT 2009</t>
  </si>
  <si>
    <t>Sun Apr 19 02:22:51 PDT 2009</t>
  </si>
  <si>
    <t>Sun Apr 19 02:22:53 PDT 2009</t>
  </si>
  <si>
    <t>Sun Apr 19 02:22:54 PDT 2009</t>
  </si>
  <si>
    <t>Sun Apr 19 02:22:56 PDT 2009</t>
  </si>
  <si>
    <t>Sun Apr 19 02:22:59 PDT 2009</t>
  </si>
  <si>
    <t>Sun Apr 19 02:23:02 PDT 2009</t>
  </si>
  <si>
    <t>Sun Apr 19 02:23:03 PDT 2009</t>
  </si>
  <si>
    <t>Sun Apr 19 02:23:07 PDT 2009</t>
  </si>
  <si>
    <t>Sun Apr 19 02:23:10 PDT 2009</t>
  </si>
  <si>
    <t>Sun Apr 19 02:23:12 PDT 2009</t>
  </si>
  <si>
    <t>Sun Apr 19 02:23:14 PDT 2009</t>
  </si>
  <si>
    <t>Sun Apr 19 02:23:15 PDT 2009</t>
  </si>
  <si>
    <t>Sun Apr 19 02:23:16 PDT 2009</t>
  </si>
  <si>
    <t>Sun Apr 19 02:23:17 PDT 2009</t>
  </si>
  <si>
    <t>Sun Apr 19 02:23:18 PDT 2009</t>
  </si>
  <si>
    <t>Sun Apr 19 02:23:19 PDT 2009</t>
  </si>
  <si>
    <t>Sun Apr 19 02:23:20 PDT 2009</t>
  </si>
  <si>
    <t>Sun Apr 19 02:23:21 PDT 2009</t>
  </si>
  <si>
    <t>Sun Apr 19 02:23:22 PDT 2009</t>
  </si>
  <si>
    <t>Sun Apr 19 02:23:24 PDT 2009</t>
  </si>
  <si>
    <t>Sun Apr 19 02:23:25 PDT 2009</t>
  </si>
  <si>
    <t>Sun Apr 19 02:23:28 PDT 2009</t>
  </si>
  <si>
    <t>Sun Apr 19 02:23:29 PDT 2009</t>
  </si>
  <si>
    <t>Sun Apr 19 02:23:34 PDT 2009</t>
  </si>
  <si>
    <t>Sun Apr 19 02:23:37 PDT 2009</t>
  </si>
  <si>
    <t>Sun Apr 19 02:23:39 PDT 2009</t>
  </si>
  <si>
    <t>Sun Apr 19 02:23:43 PDT 2009</t>
  </si>
  <si>
    <t>Sun Apr 19 02:23:44 PDT 2009</t>
  </si>
  <si>
    <t>Sun Apr 19 02:23:49 PDT 2009</t>
  </si>
  <si>
    <t>Sun Apr 19 02:23:50 PDT 2009</t>
  </si>
  <si>
    <t>Sun Apr 19 02:23:52 PDT 2009</t>
  </si>
  <si>
    <t>Sun Apr 19 02:27:27 PDT 2009</t>
  </si>
  <si>
    <t>Sun Apr 19 02:27:28 PDT 2009</t>
  </si>
  <si>
    <t>Sun Apr 19 02:27:32 PDT 2009</t>
  </si>
  <si>
    <t>Sun Apr 19 02:27:33 PDT 2009</t>
  </si>
  <si>
    <t>Sun Apr 19 02:27:34 PDT 2009</t>
  </si>
  <si>
    <t>Sun Apr 19 02:27:35 PDT 2009</t>
  </si>
  <si>
    <t>Sun Apr 19 02:27:36 PDT 2009</t>
  </si>
  <si>
    <t>Sun Apr 19 02:27:37 PDT 2009</t>
  </si>
  <si>
    <t>Sun Apr 19 02:27:38 PDT 2009</t>
  </si>
  <si>
    <t>Sun Apr 19 02:27:39 PDT 2009</t>
  </si>
  <si>
    <t>Sun Apr 19 02:27:40 PDT 2009</t>
  </si>
  <si>
    <t>Sun Apr 19 02:27:41 PDT 2009</t>
  </si>
  <si>
    <t>Sun Apr 19 02:27:42 PDT 2009</t>
  </si>
  <si>
    <t>Sun Apr 19 02:27:43 PDT 2009</t>
  </si>
  <si>
    <t>Sun Apr 19 02:27:44 PDT 2009</t>
  </si>
  <si>
    <t>Sun Apr 19 02:27:46 PDT 2009</t>
  </si>
  <si>
    <t>Sun Apr 19 02:27:45 PDT 2009</t>
  </si>
  <si>
    <t>Sun Apr 19 02:27:47 PDT 2009</t>
  </si>
  <si>
    <t>Sun Apr 19 02:27:49 PDT 2009</t>
  </si>
  <si>
    <t>Sun Apr 19 02:27:50 PDT 2009</t>
  </si>
  <si>
    <t>Sun Apr 19 02:27:52 PDT 2009</t>
  </si>
  <si>
    <t>Sun Apr 19 02:27:56 PDT 2009</t>
  </si>
  <si>
    <t>Sun Apr 19 02:27:58 PDT 2009</t>
  </si>
  <si>
    <t>Sun Apr 19 02:28:01 PDT 2009</t>
  </si>
  <si>
    <t>Sun Apr 19 02:28:02 PDT 2009</t>
  </si>
  <si>
    <t>Sun Apr 19 02:28:03 PDT 2009</t>
  </si>
  <si>
    <t>Sun Apr 19 02:28:04 PDT 2009</t>
  </si>
  <si>
    <t>Sun Apr 19 02:28:07 PDT 2009</t>
  </si>
  <si>
    <t>Sun Apr 19 02:28:08 PDT 2009</t>
  </si>
  <si>
    <t>Sun Apr 19 02:28:09 PDT 2009</t>
  </si>
  <si>
    <t>Sun Apr 19 02:28:11 PDT 2009</t>
  </si>
  <si>
    <t>Sun Apr 19 02:28:13 PDT 2009</t>
  </si>
  <si>
    <t>Sun Apr 19 02:28:12 PDT 2009</t>
  </si>
  <si>
    <t>Sun Apr 19 02:28:14 PDT 2009</t>
  </si>
  <si>
    <t>Sun Apr 19 02:28:15 PDT 2009</t>
  </si>
  <si>
    <t>Sun Apr 19 02:28:16 PDT 2009</t>
  </si>
  <si>
    <t>Sun Apr 19 02:28:17 PDT 2009</t>
  </si>
  <si>
    <t>Sun Apr 19 02:28:18 PDT 2009</t>
  </si>
  <si>
    <t>Sun Apr 19 02:28:19 PDT 2009</t>
  </si>
  <si>
    <t>Sun Apr 19 02:28:21 PDT 2009</t>
  </si>
  <si>
    <t>Sun Apr 19 02:28:22 PDT 2009</t>
  </si>
  <si>
    <t>Sun Apr 19 02:28:25 PDT 2009</t>
  </si>
  <si>
    <t>Sun Apr 19 02:28:28 PDT 2009</t>
  </si>
  <si>
    <t>Sun Apr 19 02:28:29 PDT 2009</t>
  </si>
  <si>
    <t>Sun Apr 19 02:28:31 PDT 2009</t>
  </si>
  <si>
    <t>Sun Apr 19 02:28:32 PDT 2009</t>
  </si>
  <si>
    <t>Sun Apr 19 02:28:39 PDT 2009</t>
  </si>
  <si>
    <t>Sun Apr 19 02:28:40 PDT 2009</t>
  </si>
  <si>
    <t>Sun Apr 19 02:28:41 PDT 2009</t>
  </si>
  <si>
    <t>Sun Apr 19 02:28:42 PDT 2009</t>
  </si>
  <si>
    <t>Sun Apr 19 02:28:44 PDT 2009</t>
  </si>
  <si>
    <t>Sun Apr 19 02:28:45 PDT 2009</t>
  </si>
  <si>
    <t>Sun Apr 19 02:28:46 PDT 2009</t>
  </si>
  <si>
    <t>Sun Apr 19 02:28:47 PDT 2009</t>
  </si>
  <si>
    <t>Sun Apr 19 02:28:48 PDT 2009</t>
  </si>
  <si>
    <t>Sun Apr 19 02:28:49 PDT 2009</t>
  </si>
  <si>
    <t>Sun Apr 19 02:28:53 PDT 2009</t>
  </si>
  <si>
    <t>Sun Apr 19 02:28:54 PDT 2009</t>
  </si>
  <si>
    <t>Sun Apr 19 02:28:55 PDT 2009</t>
  </si>
  <si>
    <t>Sun Apr 19 02:28:57 PDT 2009</t>
  </si>
  <si>
    <t>Sun Apr 19 02:32:40 PDT 2009</t>
  </si>
  <si>
    <t>Sun Apr 19 02:32:43 PDT 2009</t>
  </si>
  <si>
    <t>Sun Apr 19 02:32:44 PDT 2009</t>
  </si>
  <si>
    <t>Sun Apr 19 02:32:45 PDT 2009</t>
  </si>
  <si>
    <t>Sun Apr 19 02:32:48 PDT 2009</t>
  </si>
  <si>
    <t>Sun Apr 19 02:32:49 PDT 2009</t>
  </si>
  <si>
    <t>Sun Apr 19 02:32:50 PDT 2009</t>
  </si>
  <si>
    <t>Sun Apr 19 02:32:51 PDT 2009</t>
  </si>
  <si>
    <t>Sun Apr 19 02:32:54 PDT 2009</t>
  </si>
  <si>
    <t>Sun Apr 19 02:32:55 PDT 2009</t>
  </si>
  <si>
    <t>Sun Apr 19 02:32:56 PDT 2009</t>
  </si>
  <si>
    <t>Sun Apr 19 02:32:57 PDT 2009</t>
  </si>
  <si>
    <t>Sun Apr 19 02:32:58 PDT 2009</t>
  </si>
  <si>
    <t>Sun Apr 19 02:32:59 PDT 2009</t>
  </si>
  <si>
    <t>Sun Apr 19 02:33:00 PDT 2009</t>
  </si>
  <si>
    <t>Sun Apr 19 02:33:02 PDT 2009</t>
  </si>
  <si>
    <t>Sun Apr 19 02:33:03 PDT 2009</t>
  </si>
  <si>
    <t>Sun Apr 19 02:33:05 PDT 2009</t>
  </si>
  <si>
    <t>Sun Apr 19 02:33:06 PDT 2009</t>
  </si>
  <si>
    <t>Sun Apr 19 02:33:07 PDT 2009</t>
  </si>
  <si>
    <t>Sun Apr 19 02:33:09 PDT 2009</t>
  </si>
  <si>
    <t>Sun Apr 19 02:33:12 PDT 2009</t>
  </si>
  <si>
    <t>Sun Apr 19 02:33:13 PDT 2009</t>
  </si>
  <si>
    <t>Sun Apr 19 02:33:15 PDT 2009</t>
  </si>
  <si>
    <t>Sun Apr 19 02:33:14 PDT 2009</t>
  </si>
  <si>
    <t>Sun Apr 19 02:33:16 PDT 2009</t>
  </si>
  <si>
    <t>Sun Apr 19 02:33:17 PDT 2009</t>
  </si>
  <si>
    <t>Sun Apr 19 02:33:18 PDT 2009</t>
  </si>
  <si>
    <t>Sun Apr 19 02:33:19 PDT 2009</t>
  </si>
  <si>
    <t>Sun Apr 19 02:33:20 PDT 2009</t>
  </si>
  <si>
    <t>Sun Apr 19 02:33:23 PDT 2009</t>
  </si>
  <si>
    <t>Sun Apr 19 02:33:24 PDT 2009</t>
  </si>
  <si>
    <t>Sun Apr 19 02:33:25 PDT 2009</t>
  </si>
  <si>
    <t>Sun Apr 19 02:33:27 PDT 2009</t>
  </si>
  <si>
    <t>Sun Apr 19 02:33:28 PDT 2009</t>
  </si>
  <si>
    <t>Sun Apr 19 02:33:29 PDT 2009</t>
  </si>
  <si>
    <t>Sun Apr 19 02:33:30 PDT 2009</t>
  </si>
  <si>
    <t>Sun Apr 19 02:33:31 PDT 2009</t>
  </si>
  <si>
    <t>Sun Apr 19 02:33:37 PDT 2009</t>
  </si>
  <si>
    <t>Sun Apr 19 02:33:38 PDT 2009</t>
  </si>
  <si>
    <t>Sun Apr 19 02:33:39 PDT 2009</t>
  </si>
  <si>
    <t>Sun Apr 19 02:33:42 PDT 2009</t>
  </si>
  <si>
    <t>Sun Apr 19 02:33:43 PDT 2009</t>
  </si>
  <si>
    <t>Sun Apr 19 02:33:44 PDT 2009</t>
  </si>
  <si>
    <t>Sun Apr 19 02:33:45 PDT 2009</t>
  </si>
  <si>
    <t>Sun Apr 19 02:33:46 PDT 2009</t>
  </si>
  <si>
    <t>Sun Apr 19 02:33:47 PDT 2009</t>
  </si>
  <si>
    <t>Sun Apr 19 02:33:48 PDT 2009</t>
  </si>
  <si>
    <t>Sun Apr 19 02:33:51 PDT 2009</t>
  </si>
  <si>
    <t>Sun Apr 19 02:33:52 PDT 2009</t>
  </si>
  <si>
    <t>Sun Apr 19 02:33:53 PDT 2009</t>
  </si>
  <si>
    <t>Sun Apr 19 02:33:54 PDT 2009</t>
  </si>
  <si>
    <t>Sun Apr 19 02:37:32 PDT 2009</t>
  </si>
  <si>
    <t>Sun Apr 19 02:37:35 PDT 2009</t>
  </si>
  <si>
    <t>Sun Apr 19 02:37:36 PDT 2009</t>
  </si>
  <si>
    <t>Sun Apr 19 02:37:37 PDT 2009</t>
  </si>
  <si>
    <t>Sun Apr 19 02:37:38 PDT 2009</t>
  </si>
  <si>
    <t>Sun Apr 19 02:37:39 PDT 2009</t>
  </si>
  <si>
    <t>Sun Apr 19 02:37:40 PDT 2009</t>
  </si>
  <si>
    <t>Sun Apr 19 02:37:41 PDT 2009</t>
  </si>
  <si>
    <t>Sun Apr 19 02:37:42 PDT 2009</t>
  </si>
  <si>
    <t>Sun Apr 19 02:37:43 PDT 2009</t>
  </si>
  <si>
    <t>Sun Apr 19 02:37:44 PDT 2009</t>
  </si>
  <si>
    <t>Sun Apr 19 02:37:45 PDT 2009</t>
  </si>
  <si>
    <t>Sun Apr 19 02:37:47 PDT 2009</t>
  </si>
  <si>
    <t>Sun Apr 19 02:37:48 PDT 2009</t>
  </si>
  <si>
    <t>Sun Apr 19 02:37:50 PDT 2009</t>
  </si>
  <si>
    <t>Sun Apr 19 02:37:51 PDT 2009</t>
  </si>
  <si>
    <t>Sun Apr 19 02:37:52 PDT 2009</t>
  </si>
  <si>
    <t>Sun Apr 19 02:37:53 PDT 2009</t>
  </si>
  <si>
    <t>Sun Apr 19 02:37:54 PDT 2009</t>
  </si>
  <si>
    <t>Sun Apr 19 02:37:55 PDT 2009</t>
  </si>
  <si>
    <t>Sun Apr 19 02:37:56 PDT 2009</t>
  </si>
  <si>
    <t>Sun Apr 19 02:37:58 PDT 2009</t>
  </si>
  <si>
    <t>Sun Apr 19 02:37:59 PDT 2009</t>
  </si>
  <si>
    <t>Sun Apr 19 02:38:02 PDT 2009</t>
  </si>
  <si>
    <t>Sun Apr 19 02:38:05 PDT 2009</t>
  </si>
  <si>
    <t>Sun Apr 19 02:38:06 PDT 2009</t>
  </si>
  <si>
    <t>Sun Apr 19 02:38:10 PDT 2009</t>
  </si>
  <si>
    <t>Sun Apr 19 02:38:12 PDT 2009</t>
  </si>
  <si>
    <t>Sun Apr 19 02:38:13 PDT 2009</t>
  </si>
  <si>
    <t>Sun Apr 19 02:38:14 PDT 2009</t>
  </si>
  <si>
    <t>Sun Apr 19 02:38:15 PDT 2009</t>
  </si>
  <si>
    <t>Sun Apr 19 02:38:17 PDT 2009</t>
  </si>
  <si>
    <t>Sun Apr 19 02:38:18 PDT 2009</t>
  </si>
  <si>
    <t>Sun Apr 19 02:38:19 PDT 2009</t>
  </si>
  <si>
    <t>Sun Apr 19 02:38:24 PDT 2009</t>
  </si>
  <si>
    <t>Sun Apr 19 02:38:26 PDT 2009</t>
  </si>
  <si>
    <t>Sun Apr 19 02:38:28 PDT 2009</t>
  </si>
  <si>
    <t>Sun Apr 19 02:38:29 PDT 2009</t>
  </si>
  <si>
    <t>Sun Apr 19 02:38:30 PDT 2009</t>
  </si>
  <si>
    <t>Sun Apr 19 02:38:33 PDT 2009</t>
  </si>
  <si>
    <t>Sun Apr 19 02:38:34 PDT 2009</t>
  </si>
  <si>
    <t>Sun Apr 19 02:38:41 PDT 2009</t>
  </si>
  <si>
    <t>Sun Apr 19 02:38:42 PDT 2009</t>
  </si>
  <si>
    <t>Sun Apr 19 02:38:43 PDT 2009</t>
  </si>
  <si>
    <t>Sun Apr 19 02:38:44 PDT 2009</t>
  </si>
  <si>
    <t>Sun Apr 19 02:38:45 PDT 2009</t>
  </si>
  <si>
    <t>Sun Apr 19 02:38:48 PDT 2009</t>
  </si>
  <si>
    <t>Sun Apr 19 02:38:49 PDT 2009</t>
  </si>
  <si>
    <t>Sun Apr 19 02:38:50 PDT 2009</t>
  </si>
  <si>
    <t>Sun Apr 19 02:38:51 PDT 2009</t>
  </si>
  <si>
    <t>Sun Apr 19 02:38:52 PDT 2009</t>
  </si>
  <si>
    <t>Sun Apr 19 02:38:53 PDT 2009</t>
  </si>
  <si>
    <t>Sun Apr 19 02:38:54 PDT 2009</t>
  </si>
  <si>
    <t>Sun Apr 19 02:38:56 PDT 2009</t>
  </si>
  <si>
    <t>Sun Apr 19 02:38:58 PDT 2009</t>
  </si>
  <si>
    <t>Sun Apr 19 02:38:59 PDT 2009</t>
  </si>
  <si>
    <t>Sun Apr 19 02:42:40 PDT 2009</t>
  </si>
  <si>
    <t>Sun Apr 19 02:42:41 PDT 2009</t>
  </si>
  <si>
    <t>Sun Apr 19 02:42:43 PDT 2009</t>
  </si>
  <si>
    <t>Sun Apr 19 02:42:44 PDT 2009</t>
  </si>
  <si>
    <t>Sun Apr 19 02:42:45 PDT 2009</t>
  </si>
  <si>
    <t>Sun Apr 19 02:42:46 PDT 2009</t>
  </si>
  <si>
    <t>Sun Apr 19 02:42:48 PDT 2009</t>
  </si>
  <si>
    <t>Sun Apr 19 02:42:50 PDT 2009</t>
  </si>
  <si>
    <t>Sun Apr 19 02:42:51 PDT 2009</t>
  </si>
  <si>
    <t>Sun Apr 19 02:42:52 PDT 2009</t>
  </si>
  <si>
    <t>Sun Apr 19 02:42:53 PDT 2009</t>
  </si>
  <si>
    <t>Sun Apr 19 02:42:54 PDT 2009</t>
  </si>
  <si>
    <t>Sun Apr 19 02:42:55 PDT 2009</t>
  </si>
  <si>
    <t>Sun Apr 19 02:42:56 PDT 2009</t>
  </si>
  <si>
    <t>Sun Apr 19 02:42:57 PDT 2009</t>
  </si>
  <si>
    <t>Sun Apr 19 02:42:58 PDT 2009</t>
  </si>
  <si>
    <t>Sun Apr 19 02:42:59 PDT 2009</t>
  </si>
  <si>
    <t>Sun Apr 19 02:43:03 PDT 2009</t>
  </si>
  <si>
    <t>Sun Apr 19 02:43:04 PDT 2009</t>
  </si>
  <si>
    <t>Sun Apr 19 02:43:05 PDT 2009</t>
  </si>
  <si>
    <t>Sun Apr 19 02:43:06 PDT 2009</t>
  </si>
  <si>
    <t>Sun Apr 19 02:43:09 PDT 2009</t>
  </si>
  <si>
    <t>Sun Apr 19 02:43:11 PDT 2009</t>
  </si>
  <si>
    <t>Sun Apr 19 02:43:13 PDT 2009</t>
  </si>
  <si>
    <t>Sun Apr 19 02:43:14 PDT 2009</t>
  </si>
  <si>
    <t>Sun Apr 19 02:43:15 PDT 2009</t>
  </si>
  <si>
    <t>Sun Apr 19 02:43:16 PDT 2009</t>
  </si>
  <si>
    <t>Sun Apr 19 02:43:17 PDT 2009</t>
  </si>
  <si>
    <t>Sun Apr 19 02:43:18 PDT 2009</t>
  </si>
  <si>
    <t>Sun Apr 19 02:43:19 PDT 2009</t>
  </si>
  <si>
    <t>Sun Apr 19 02:43:20 PDT 2009</t>
  </si>
  <si>
    <t>Sun Apr 19 02:43:21 PDT 2009</t>
  </si>
  <si>
    <t>Sun Apr 19 02:43:22 PDT 2009</t>
  </si>
  <si>
    <t>Sun Apr 19 02:43:23 PDT 2009</t>
  </si>
  <si>
    <t>Sun Apr 19 02:43:24 PDT 2009</t>
  </si>
  <si>
    <t>Sun Apr 19 02:43:25 PDT 2009</t>
  </si>
  <si>
    <t>Sun Apr 19 02:43:26 PDT 2009</t>
  </si>
  <si>
    <t>Sun Apr 19 02:43:27 PDT 2009</t>
  </si>
  <si>
    <t>Sun Apr 19 02:43:28 PDT 2009</t>
  </si>
  <si>
    <t>Sun Apr 19 02:43:30 PDT 2009</t>
  </si>
  <si>
    <t>Sun Apr 19 02:43:32 PDT 2009</t>
  </si>
  <si>
    <t>Sun Apr 19 02:43:33 PDT 2009</t>
  </si>
  <si>
    <t>Sun Apr 19 02:43:34 PDT 2009</t>
  </si>
  <si>
    <t>Sun Apr 19 02:43:35 PDT 2009</t>
  </si>
  <si>
    <t>Sun Apr 19 02:43:36 PDT 2009</t>
  </si>
  <si>
    <t>Sun Apr 19 02:43:37 PDT 2009</t>
  </si>
  <si>
    <t>Sun Apr 19 02:43:39 PDT 2009</t>
  </si>
  <si>
    <t>Sun Apr 19 02:43:40 PDT 2009</t>
  </si>
  <si>
    <t>Sun Apr 19 02:43:41 PDT 2009</t>
  </si>
  <si>
    <t>Sun Apr 19 02:43:42 PDT 2009</t>
  </si>
  <si>
    <t>Sun Apr 19 02:43:44 PDT 2009</t>
  </si>
  <si>
    <t>Sun Apr 19 02:43:46 PDT 2009</t>
  </si>
  <si>
    <t>Sun Apr 19 02:43:47 PDT 2009</t>
  </si>
  <si>
    <t>Sun Apr 19 02:43:48 PDT 2009</t>
  </si>
  <si>
    <t>Sun Apr 19 02:43:50 PDT 2009</t>
  </si>
  <si>
    <t>Sun Apr 19 02:43:51 PDT 2009</t>
  </si>
  <si>
    <t>Sun Apr 19 02:43:52 PDT 2009</t>
  </si>
  <si>
    <t>Sun Apr 19 02:43:53 PDT 2009</t>
  </si>
  <si>
    <t>Sun Apr 19 02:43:55 PDT 2009</t>
  </si>
  <si>
    <t>Sun Apr 19 02:43:56 PDT 2009</t>
  </si>
  <si>
    <t>Sun Apr 19 02:43:59 PDT 2009</t>
  </si>
  <si>
    <t>Sun Apr 19 02:47:26 PDT 2009</t>
  </si>
  <si>
    <t>Sun Apr 19 02:47:27 PDT 2009</t>
  </si>
  <si>
    <t>Sun Apr 19 02:47:29 PDT 2009</t>
  </si>
  <si>
    <t>Sun Apr 19 02:47:31 PDT 2009</t>
  </si>
  <si>
    <t>Sun Apr 19 02:47:32 PDT 2009</t>
  </si>
  <si>
    <t>Sun Apr 19 02:47:33 PDT 2009</t>
  </si>
  <si>
    <t>Sun Apr 19 02:47:35 PDT 2009</t>
  </si>
  <si>
    <t>Sun Apr 19 02:47:38 PDT 2009</t>
  </si>
  <si>
    <t>Sun Apr 19 02:47:40 PDT 2009</t>
  </si>
  <si>
    <t>Sun Apr 19 02:47:42 PDT 2009</t>
  </si>
  <si>
    <t>Sun Apr 19 02:47:43 PDT 2009</t>
  </si>
  <si>
    <t>Sun Apr 19 02:47:44 PDT 2009</t>
  </si>
  <si>
    <t>Sun Apr 19 02:47:45 PDT 2009</t>
  </si>
  <si>
    <t>Sun Apr 19 02:47:46 PDT 2009</t>
  </si>
  <si>
    <t>Sun Apr 19 02:47:47 PDT 2009</t>
  </si>
  <si>
    <t>Sun Apr 19 02:47:49 PDT 2009</t>
  </si>
  <si>
    <t>Sun Apr 19 02:47:50 PDT 2009</t>
  </si>
  <si>
    <t>Sun Apr 19 02:47:52 PDT 2009</t>
  </si>
  <si>
    <t>Sun Apr 19 02:47:54 PDT 2009</t>
  </si>
  <si>
    <t>Sun Apr 19 02:47:55 PDT 2009</t>
  </si>
  <si>
    <t>Sun Apr 19 02:47:57 PDT 2009</t>
  </si>
  <si>
    <t>Sun Apr 19 02:47:58 PDT 2009</t>
  </si>
  <si>
    <t>Sun Apr 19 02:47:59 PDT 2009</t>
  </si>
  <si>
    <t>Sun Apr 19 02:48:00 PDT 2009</t>
  </si>
  <si>
    <t>Sun Apr 19 02:48:01 PDT 2009</t>
  </si>
  <si>
    <t>Sun Apr 19 02:48:02 PDT 2009</t>
  </si>
  <si>
    <t>Sun Apr 19 02:48:03 PDT 2009</t>
  </si>
  <si>
    <t>Sun Apr 19 02:48:04 PDT 2009</t>
  </si>
  <si>
    <t>Sun Apr 19 02:48:05 PDT 2009</t>
  </si>
  <si>
    <t>Sun Apr 19 02:48:07 PDT 2009</t>
  </si>
  <si>
    <t>Sun Apr 19 02:48:08 PDT 2009</t>
  </si>
  <si>
    <t>Sun Apr 19 02:48:11 PDT 2009</t>
  </si>
  <si>
    <t>Sun Apr 19 02:48:12 PDT 2009</t>
  </si>
  <si>
    <t>Sun Apr 19 02:48:13 PDT 2009</t>
  </si>
  <si>
    <t>Sun Apr 19 02:48:14 PDT 2009</t>
  </si>
  <si>
    <t>Sun Apr 19 02:48:15 PDT 2009</t>
  </si>
  <si>
    <t>Sun Apr 19 02:48:16 PDT 2009</t>
  </si>
  <si>
    <t>Sun Apr 19 02:48:18 PDT 2009</t>
  </si>
  <si>
    <t>Sun Apr 19 02:48:19 PDT 2009</t>
  </si>
  <si>
    <t>Sun Apr 19 02:48:21 PDT 2009</t>
  </si>
  <si>
    <t>Sun Apr 19 02:48:22 PDT 2009</t>
  </si>
  <si>
    <t>Sun Apr 19 02:48:24 PDT 2009</t>
  </si>
  <si>
    <t>Sun Apr 19 02:48:25 PDT 2009</t>
  </si>
  <si>
    <t>Sun Apr 19 02:48:26 PDT 2009</t>
  </si>
  <si>
    <t>Sun Apr 19 02:48:29 PDT 2009</t>
  </si>
  <si>
    <t>Sun Apr 19 02:48:31 PDT 2009</t>
  </si>
  <si>
    <t>Sun Apr 19 02:48:33 PDT 2009</t>
  </si>
  <si>
    <t>Sun Apr 19 02:48:36 PDT 2009</t>
  </si>
  <si>
    <t>Sun Apr 19 02:48:37 PDT 2009</t>
  </si>
  <si>
    <t>Sun Apr 19 02:48:38 PDT 2009</t>
  </si>
  <si>
    <t>Sun Apr 19 02:48:39 PDT 2009</t>
  </si>
  <si>
    <t>Sun Apr 19 02:48:40 PDT 2009</t>
  </si>
  <si>
    <t>Sun Apr 19 02:48:42 PDT 2009</t>
  </si>
  <si>
    <t>Sun Apr 19 02:48:44 PDT 2009</t>
  </si>
  <si>
    <t>Sun Apr 19 02:48:46 PDT 2009</t>
  </si>
  <si>
    <t>Sun Apr 19 02:48:48 PDT 2009</t>
  </si>
  <si>
    <t>Sun Apr 19 02:48:49 PDT 2009</t>
  </si>
  <si>
    <t>Sun Apr 19 02:48:50 PDT 2009</t>
  </si>
  <si>
    <t>Sun Apr 19 02:48:52 PDT 2009</t>
  </si>
  <si>
    <t>Sun Apr 19 02:48:53 PDT 2009</t>
  </si>
  <si>
    <t>Sun Apr 19 02:48:55 PDT 2009</t>
  </si>
  <si>
    <t>Sun Apr 19 02:48:56 PDT 2009</t>
  </si>
  <si>
    <t>Sun Apr 19 02:48:57 PDT 2009</t>
  </si>
  <si>
    <t>Sun Apr 19 02:48:58 PDT 2009</t>
  </si>
  <si>
    <t>Sun Apr 19 02:52:34 PDT 2009</t>
  </si>
  <si>
    <t>Sun Apr 19 02:52:36 PDT 2009</t>
  </si>
  <si>
    <t>Sun Apr 19 02:52:35 PDT 2009</t>
  </si>
  <si>
    <t>Sun Apr 19 02:52:37 PDT 2009</t>
  </si>
  <si>
    <t>Sun Apr 19 02:52:39 PDT 2009</t>
  </si>
  <si>
    <t>Sun Apr 19 02:52:40 PDT 2009</t>
  </si>
  <si>
    <t>Sun Apr 19 02:52:41 PDT 2009</t>
  </si>
  <si>
    <t>Sun Apr 19 02:52:43 PDT 2009</t>
  </si>
  <si>
    <t>Sun Apr 19 02:52:44 PDT 2009</t>
  </si>
  <si>
    <t>Sun Apr 19 02:52:45 PDT 2009</t>
  </si>
  <si>
    <t>Sun Apr 19 02:52:49 PDT 2009</t>
  </si>
  <si>
    <t>Sun Apr 19 02:52:50 PDT 2009</t>
  </si>
  <si>
    <t>Sun Apr 19 02:52:51 PDT 2009</t>
  </si>
  <si>
    <t>Sun Apr 19 02:52:53 PDT 2009</t>
  </si>
  <si>
    <t>Sun Apr 19 02:52:54 PDT 2009</t>
  </si>
  <si>
    <t>Sun Apr 19 02:52:56 PDT 2009</t>
  </si>
  <si>
    <t>Sun Apr 19 02:52:58 PDT 2009</t>
  </si>
  <si>
    <t>Sun Apr 19 02:52:57 PDT 2009</t>
  </si>
  <si>
    <t>Sun Apr 19 02:52:59 PDT 2009</t>
  </si>
  <si>
    <t>Sun Apr 19 02:53:00 PDT 2009</t>
  </si>
  <si>
    <t>Sun Apr 19 02:53:01 PDT 2009</t>
  </si>
  <si>
    <t>Sun Apr 19 02:53:02 PDT 2009</t>
  </si>
  <si>
    <t>Sun Apr 19 02:53:05 PDT 2009</t>
  </si>
  <si>
    <t>Sun Apr 19 02:53:06 PDT 2009</t>
  </si>
  <si>
    <t>Sun Apr 19 02:53:07 PDT 2009</t>
  </si>
  <si>
    <t>Sun Apr 19 02:53:09 PDT 2009</t>
  </si>
  <si>
    <t>Sun Apr 19 02:53:10 PDT 2009</t>
  </si>
  <si>
    <t>Sun Apr 19 02:53:11 PDT 2009</t>
  </si>
  <si>
    <t>Sun Apr 19 02:53:14 PDT 2009</t>
  </si>
  <si>
    <t>Sun Apr 19 02:53:16 PDT 2009</t>
  </si>
  <si>
    <t>Sun Apr 19 02:53:17 PDT 2009</t>
  </si>
  <si>
    <t>Sun Apr 19 02:53:19 PDT 2009</t>
  </si>
  <si>
    <t>Sun Apr 19 02:53:20 PDT 2009</t>
  </si>
  <si>
    <t>Sun Apr 19 02:53:24 PDT 2009</t>
  </si>
  <si>
    <t>Sun Apr 19 02:53:23 PDT 2009</t>
  </si>
  <si>
    <t>Sun Apr 19 02:53:27 PDT 2009</t>
  </si>
  <si>
    <t>Sun Apr 19 02:53:28 PDT 2009</t>
  </si>
  <si>
    <t>Sun Apr 19 02:53:29 PDT 2009</t>
  </si>
  <si>
    <t>Sun Apr 19 02:53:30 PDT 2009</t>
  </si>
  <si>
    <t>Sun Apr 19 02:53:32 PDT 2009</t>
  </si>
  <si>
    <t>Sun Apr 19 02:53:33 PDT 2009</t>
  </si>
  <si>
    <t>Sun Apr 19 02:53:34 PDT 2009</t>
  </si>
  <si>
    <t>Sun Apr 19 02:53:35 PDT 2009</t>
  </si>
  <si>
    <t>Sun Apr 19 02:53:37 PDT 2009</t>
  </si>
  <si>
    <t>Sun Apr 19 02:53:38 PDT 2009</t>
  </si>
  <si>
    <t>Sun Apr 19 02:53:40 PDT 2009</t>
  </si>
  <si>
    <t>Sun Apr 19 02:53:41 PDT 2009</t>
  </si>
  <si>
    <t>Sun Apr 19 02:53:44 PDT 2009</t>
  </si>
  <si>
    <t>Sun Apr 19 02:53:46 PDT 2009</t>
  </si>
  <si>
    <t>Sun Apr 19 02:53:47 PDT 2009</t>
  </si>
  <si>
    <t>Sun Apr 19 02:53:49 PDT 2009</t>
  </si>
  <si>
    <t>Sun Apr 19 02:53:50 PDT 2009</t>
  </si>
  <si>
    <t>Sun Apr 19 02:53:53 PDT 2009</t>
  </si>
  <si>
    <t>Sun Apr 19 02:53:55 PDT 2009</t>
  </si>
  <si>
    <t>Sun Apr 19 02:53:57 PDT 2009</t>
  </si>
  <si>
    <t>Sun Apr 19 02:53:56 PDT 2009</t>
  </si>
  <si>
    <t>Sun Apr 19 02:57:41 PDT 2009</t>
  </si>
  <si>
    <t>Sun Apr 19 02:57:43 PDT 2009</t>
  </si>
  <si>
    <t>Sun Apr 19 02:57:44 PDT 2009</t>
  </si>
  <si>
    <t>Sun Apr 19 02:57:47 PDT 2009</t>
  </si>
  <si>
    <t>Sun Apr 19 02:57:49 PDT 2009</t>
  </si>
  <si>
    <t>Sun Apr 19 02:57:50 PDT 2009</t>
  </si>
  <si>
    <t>Sun Apr 19 02:57:51 PDT 2009</t>
  </si>
  <si>
    <t>Sun Apr 19 02:57:52 PDT 2009</t>
  </si>
  <si>
    <t>Sun Apr 19 02:57:54 PDT 2009</t>
  </si>
  <si>
    <t>Sun Apr 19 02:57:55 PDT 2009</t>
  </si>
  <si>
    <t>Sun Apr 19 02:57:56 PDT 2009</t>
  </si>
  <si>
    <t>Sun Apr 19 02:57:57 PDT 2009</t>
  </si>
  <si>
    <t>Sun Apr 19 02:57:58 PDT 2009</t>
  </si>
  <si>
    <t>Sun Apr 19 02:57:59 PDT 2009</t>
  </si>
  <si>
    <t>Sun Apr 19 02:58:01 PDT 2009</t>
  </si>
  <si>
    <t>Sun Apr 19 02:58:03 PDT 2009</t>
  </si>
  <si>
    <t>Sun Apr 19 02:58:04 PDT 2009</t>
  </si>
  <si>
    <t>Sun Apr 19 02:58:06 PDT 2009</t>
  </si>
  <si>
    <t>Sun Apr 19 02:58:07 PDT 2009</t>
  </si>
  <si>
    <t>Sun Apr 19 02:58:08 PDT 2009</t>
  </si>
  <si>
    <t>Sun Apr 19 02:58:09 PDT 2009</t>
  </si>
  <si>
    <t>Sun Apr 19 02:58:11 PDT 2009</t>
  </si>
  <si>
    <t>Sun Apr 19 02:58:10 PDT 2009</t>
  </si>
  <si>
    <t>Sun Apr 19 02:58:12 PDT 2009</t>
  </si>
  <si>
    <t>Sun Apr 19 02:58:13 PDT 2009</t>
  </si>
  <si>
    <t>Sun Apr 19 02:58:14 PDT 2009</t>
  </si>
  <si>
    <t>Sun Apr 19 02:58:16 PDT 2009</t>
  </si>
  <si>
    <t>Sun Apr 19 02:58:18 PDT 2009</t>
  </si>
  <si>
    <t>Sun Apr 19 02:58:20 PDT 2009</t>
  </si>
  <si>
    <t>Sun Apr 19 02:58:21 PDT 2009</t>
  </si>
  <si>
    <t>Sun Apr 19 02:58:22 PDT 2009</t>
  </si>
  <si>
    <t>Sun Apr 19 02:58:24 PDT 2009</t>
  </si>
  <si>
    <t>Sun Apr 19 02:58:25 PDT 2009</t>
  </si>
  <si>
    <t>Sun Apr 19 02:58:26 PDT 2009</t>
  </si>
  <si>
    <t>Sun Apr 19 02:58:27 PDT 2009</t>
  </si>
  <si>
    <t>Sun Apr 19 02:58:28 PDT 2009</t>
  </si>
  <si>
    <t>Sun Apr 19 02:58:29 PDT 2009</t>
  </si>
  <si>
    <t>Sun Apr 19 02:58:33 PDT 2009</t>
  </si>
  <si>
    <t>Sun Apr 19 02:58:35 PDT 2009</t>
  </si>
  <si>
    <t>Sun Apr 19 02:58:36 PDT 2009</t>
  </si>
  <si>
    <t>Sun Apr 19 02:58:37 PDT 2009</t>
  </si>
  <si>
    <t>Sun Apr 19 02:58:38 PDT 2009</t>
  </si>
  <si>
    <t>Sun Apr 19 02:58:40 PDT 2009</t>
  </si>
  <si>
    <t>Sun Apr 19 02:58:42 PDT 2009</t>
  </si>
  <si>
    <t>Sun Apr 19 02:58:41 PDT 2009</t>
  </si>
  <si>
    <t>Sun Apr 19 02:58:45 PDT 2009</t>
  </si>
  <si>
    <t>Sun Apr 19 02:58:46 PDT 2009</t>
  </si>
  <si>
    <t>Sun Apr 19 02:58:47 PDT 2009</t>
  </si>
  <si>
    <t>Sun Apr 19 02:58:49 PDT 2009</t>
  </si>
  <si>
    <t>Sun Apr 19 02:58:51 PDT 2009</t>
  </si>
  <si>
    <t>Sun Apr 19 02:58:52 PDT 2009</t>
  </si>
  <si>
    <t>Sun Apr 19 02:58:53 PDT 2009</t>
  </si>
  <si>
    <t>Sun Apr 19 02:58:56 PDT 2009</t>
  </si>
  <si>
    <t>Sun Apr 19 03:02:35 PDT 2009</t>
  </si>
  <si>
    <t>Sun Apr 19 03:02:37 PDT 2009</t>
  </si>
  <si>
    <t>Sun Apr 19 03:02:39 PDT 2009</t>
  </si>
  <si>
    <t>Sun Apr 19 03:02:40 PDT 2009</t>
  </si>
  <si>
    <t>Sun Apr 19 03:02:42 PDT 2009</t>
  </si>
  <si>
    <t>Sun Apr 19 03:02:43 PDT 2009</t>
  </si>
  <si>
    <t>Sun Apr 19 03:02:44 PDT 2009</t>
  </si>
  <si>
    <t>Sun Apr 19 03:02:46 PDT 2009</t>
  </si>
  <si>
    <t>Sun Apr 19 03:02:48 PDT 2009</t>
  </si>
  <si>
    <t>Sun Apr 19 03:02:50 PDT 2009</t>
  </si>
  <si>
    <t>Sun Apr 19 03:02:51 PDT 2009</t>
  </si>
  <si>
    <t>Sun Apr 19 03:02:52 PDT 2009</t>
  </si>
  <si>
    <t>Sun Apr 19 03:02:54 PDT 2009</t>
  </si>
  <si>
    <t>Sun Apr 19 03:02:55 PDT 2009</t>
  </si>
  <si>
    <t>Sun Apr 19 03:02:57 PDT 2009</t>
  </si>
  <si>
    <t>Sun Apr 19 03:02:56 PDT 2009</t>
  </si>
  <si>
    <t>Sun Apr 19 03:03:01 PDT 2009</t>
  </si>
  <si>
    <t>Sun Apr 19 03:03:02 PDT 2009</t>
  </si>
  <si>
    <t>Sun Apr 19 03:03:03 PDT 2009</t>
  </si>
  <si>
    <t>Sun Apr 19 03:03:05 PDT 2009</t>
  </si>
  <si>
    <t>Sun Apr 19 03:03:04 PDT 2009</t>
  </si>
  <si>
    <t>Sun Apr 19 03:03:06 PDT 2009</t>
  </si>
  <si>
    <t>Sun Apr 19 03:03:07 PDT 2009</t>
  </si>
  <si>
    <t>Sun Apr 19 03:03:08 PDT 2009</t>
  </si>
  <si>
    <t>Sun Apr 19 03:03:10 PDT 2009</t>
  </si>
  <si>
    <t>Sun Apr 19 03:03:12 PDT 2009</t>
  </si>
  <si>
    <t>Sun Apr 19 03:03:13 PDT 2009</t>
  </si>
  <si>
    <t>Sun Apr 19 03:03:14 PDT 2009</t>
  </si>
  <si>
    <t>Sun Apr 19 03:03:15 PDT 2009</t>
  </si>
  <si>
    <t>Sun Apr 19 03:03:16 PDT 2009</t>
  </si>
  <si>
    <t>Sun Apr 19 03:03:17 PDT 2009</t>
  </si>
  <si>
    <t>Sun Apr 19 03:03:18 PDT 2009</t>
  </si>
  <si>
    <t>Sun Apr 19 03:03:19 PDT 2009</t>
  </si>
  <si>
    <t>Sun Apr 19 03:03:20 PDT 2009</t>
  </si>
  <si>
    <t>Sun Apr 19 03:03:23 PDT 2009</t>
  </si>
  <si>
    <t>Sun Apr 19 03:03:24 PDT 2009</t>
  </si>
  <si>
    <t>Sun Apr 19 03:03:25 PDT 2009</t>
  </si>
  <si>
    <t>Sun Apr 19 03:03:26 PDT 2009</t>
  </si>
  <si>
    <t>Sun Apr 19 03:03:27 PDT 2009</t>
  </si>
  <si>
    <t>Sun Apr 19 03:03:29 PDT 2009</t>
  </si>
  <si>
    <t>Sun Apr 19 03:03:30 PDT 2009</t>
  </si>
  <si>
    <t>Sun Apr 19 03:03:31 PDT 2009</t>
  </si>
  <si>
    <t>Sun Apr 19 03:03:32 PDT 2009</t>
  </si>
  <si>
    <t>Sun Apr 19 03:03:33 PDT 2009</t>
  </si>
  <si>
    <t>Sun Apr 19 03:03:34 PDT 2009</t>
  </si>
  <si>
    <t>Sun Apr 19 03:03:40 PDT 2009</t>
  </si>
  <si>
    <t>Sun Apr 19 03:03:41 PDT 2009</t>
  </si>
  <si>
    <t>Sun Apr 19 03:03:42 PDT 2009</t>
  </si>
  <si>
    <t>Sun Apr 19 03:03:43 PDT 2009</t>
  </si>
  <si>
    <t>Sun Apr 19 03:03:46 PDT 2009</t>
  </si>
  <si>
    <t>Sun Apr 19 03:03:47 PDT 2009</t>
  </si>
  <si>
    <t>Sun Apr 19 03:03:49 PDT 2009</t>
  </si>
  <si>
    <t>Sun Apr 19 03:03:51 PDT 2009</t>
  </si>
  <si>
    <t>Sun Apr 19 03:03:52 PDT 2009</t>
  </si>
  <si>
    <t>Sun Apr 19 03:03:53 PDT 2009</t>
  </si>
  <si>
    <t>Sun Apr 19 03:03:54 PDT 2009</t>
  </si>
  <si>
    <t>Sun Apr 19 03:03:56 PDT 2009</t>
  </si>
  <si>
    <t>Sun Apr 19 03:03:57 PDT 2009</t>
  </si>
  <si>
    <t>Sun Apr 19 03:03:58 PDT 2009</t>
  </si>
  <si>
    <t>Sun Apr 19 03:07:44 PDT 2009</t>
  </si>
  <si>
    <t>Sun Apr 19 03:07:45 PDT 2009</t>
  </si>
  <si>
    <t>Sun Apr 19 03:07:46 PDT 2009</t>
  </si>
  <si>
    <t>Sun Apr 19 03:07:51 PDT 2009</t>
  </si>
  <si>
    <t>Sun Apr 19 03:07:53 PDT 2009</t>
  </si>
  <si>
    <t>Sun Apr 19 03:07:55 PDT 2009</t>
  </si>
  <si>
    <t>Sun Apr 19 03:07:56 PDT 2009</t>
  </si>
  <si>
    <t>Sun Apr 19 03:07:57 PDT 2009</t>
  </si>
  <si>
    <t>Sun Apr 19 03:07:58 PDT 2009</t>
  </si>
  <si>
    <t>Sun Apr 19 03:07:59 PDT 2009</t>
  </si>
  <si>
    <t>Sun Apr 19 03:08:00 PDT 2009</t>
  </si>
  <si>
    <t>Sun Apr 19 03:08:01 PDT 2009</t>
  </si>
  <si>
    <t>Sun Apr 19 03:08:02 PDT 2009</t>
  </si>
  <si>
    <t>Sun Apr 19 03:08:03 PDT 2009</t>
  </si>
  <si>
    <t>Sun Apr 19 03:08:04 PDT 2009</t>
  </si>
  <si>
    <t>Sun Apr 19 03:08:07 PDT 2009</t>
  </si>
  <si>
    <t>Sun Apr 19 03:08:09 PDT 2009</t>
  </si>
  <si>
    <t>Sun Apr 19 03:08:10 PDT 2009</t>
  </si>
  <si>
    <t>Sun Apr 19 03:08:11 PDT 2009</t>
  </si>
  <si>
    <t>Sun Apr 19 03:08:12 PDT 2009</t>
  </si>
  <si>
    <t>Sun Apr 19 03:08:16 PDT 2009</t>
  </si>
  <si>
    <t>Sun Apr 19 03:08:17 PDT 2009</t>
  </si>
  <si>
    <t>Sun Apr 19 03:08:19 PDT 2009</t>
  </si>
  <si>
    <t>Sun Apr 19 03:08:21 PDT 2009</t>
  </si>
  <si>
    <t>Sun Apr 19 03:08:22 PDT 2009</t>
  </si>
  <si>
    <t>Sun Apr 19 03:08:23 PDT 2009</t>
  </si>
  <si>
    <t>Sun Apr 19 03:08:24 PDT 2009</t>
  </si>
  <si>
    <t>Sun Apr 19 03:08:25 PDT 2009</t>
  </si>
  <si>
    <t>Sun Apr 19 03:08:26 PDT 2009</t>
  </si>
  <si>
    <t>Sun Apr 19 03:08:28 PDT 2009</t>
  </si>
  <si>
    <t>Sun Apr 19 03:08:29 PDT 2009</t>
  </si>
  <si>
    <t>Sun Apr 19 03:08:30 PDT 2009</t>
  </si>
  <si>
    <t>Sun Apr 19 03:08:31 PDT 2009</t>
  </si>
  <si>
    <t>Sun Apr 19 03:08:32 PDT 2009</t>
  </si>
  <si>
    <t>Sun Apr 19 03:08:33 PDT 2009</t>
  </si>
  <si>
    <t>Sun Apr 19 03:08:35 PDT 2009</t>
  </si>
  <si>
    <t>Sun Apr 19 03:08:39 PDT 2009</t>
  </si>
  <si>
    <t>Sun Apr 19 03:08:40 PDT 2009</t>
  </si>
  <si>
    <t>Sun Apr 19 03:08:42 PDT 2009</t>
  </si>
  <si>
    <t>Sun Apr 19 03:08:43 PDT 2009</t>
  </si>
  <si>
    <t>Sun Apr 19 03:08:44 PDT 2009</t>
  </si>
  <si>
    <t>Sun Apr 19 03:08:46 PDT 2009</t>
  </si>
  <si>
    <t>Sun Apr 19 03:08:47 PDT 2009</t>
  </si>
  <si>
    <t>Sun Apr 19 03:08:48 PDT 2009</t>
  </si>
  <si>
    <t>Sun Apr 19 03:08:50 PDT 2009</t>
  </si>
  <si>
    <t>Sun Apr 19 03:08:51 PDT 2009</t>
  </si>
  <si>
    <t>Sun Apr 19 03:08:52 PDT 2009</t>
  </si>
  <si>
    <t>Sun Apr 19 03:08:53 PDT 2009</t>
  </si>
  <si>
    <t>Sun Apr 19 03:08:54 PDT 2009</t>
  </si>
  <si>
    <t>Sun Apr 19 03:08:55 PDT 2009</t>
  </si>
  <si>
    <t>Sun Apr 19 03:08:56 PDT 2009</t>
  </si>
  <si>
    <t>Sun Apr 19 03:08:57 PDT 2009</t>
  </si>
  <si>
    <t>Sun Apr 19 03:08:58 PDT 2009</t>
  </si>
  <si>
    <t>Sun Apr 19 03:09:00 PDT 2009</t>
  </si>
  <si>
    <t>Sun Apr 19 03:12:42 PDT 2009</t>
  </si>
  <si>
    <t>Sun Apr 19 03:12:43 PDT 2009</t>
  </si>
  <si>
    <t>Sun Apr 19 03:12:45 PDT 2009</t>
  </si>
  <si>
    <t>Sun Apr 19 03:12:46 PDT 2009</t>
  </si>
  <si>
    <t>Sun Apr 19 03:12:47 PDT 2009</t>
  </si>
  <si>
    <t>Sun Apr 19 03:12:48 PDT 2009</t>
  </si>
  <si>
    <t>Sun Apr 19 03:12:49 PDT 2009</t>
  </si>
  <si>
    <t>Sun Apr 19 03:12:51 PDT 2009</t>
  </si>
  <si>
    <t>Sun Apr 19 03:12:52 PDT 2009</t>
  </si>
  <si>
    <t>Sun Apr 19 03:12:53 PDT 2009</t>
  </si>
  <si>
    <t>Sun Apr 19 03:12:56 PDT 2009</t>
  </si>
  <si>
    <t>Sun Apr 19 03:12:57 PDT 2009</t>
  </si>
  <si>
    <t>Sun Apr 19 03:12:58 PDT 2009</t>
  </si>
  <si>
    <t>Sun Apr 19 03:12:59 PDT 2009</t>
  </si>
  <si>
    <t>Sun Apr 19 03:13:03 PDT 2009</t>
  </si>
  <si>
    <t>Sun Apr 19 03:13:04 PDT 2009</t>
  </si>
  <si>
    <t>Sun Apr 19 03:13:06 PDT 2009</t>
  </si>
  <si>
    <t>Sun Apr 19 03:13:07 PDT 2009</t>
  </si>
  <si>
    <t>Sun Apr 19 03:13:09 PDT 2009</t>
  </si>
  <si>
    <t>Sun Apr 19 03:13:08 PDT 2009</t>
  </si>
  <si>
    <t>Sun Apr 19 03:13:10 PDT 2009</t>
  </si>
  <si>
    <t>Sun Apr 19 03:13:11 PDT 2009</t>
  </si>
  <si>
    <t>Sun Apr 19 03:13:12 PDT 2009</t>
  </si>
  <si>
    <t>Sun Apr 19 03:13:13 PDT 2009</t>
  </si>
  <si>
    <t>Sun Apr 19 03:13:14 PDT 2009</t>
  </si>
  <si>
    <t>Sun Apr 19 03:13:15 PDT 2009</t>
  </si>
  <si>
    <t>Sun Apr 19 03:13:18 PDT 2009</t>
  </si>
  <si>
    <t>Sun Apr 19 03:13:19 PDT 2009</t>
  </si>
  <si>
    <t>Sun Apr 19 03:13:21 PDT 2009</t>
  </si>
  <si>
    <t>Sun Apr 19 03:13:24 PDT 2009</t>
  </si>
  <si>
    <t>Sun Apr 19 03:13:27 PDT 2009</t>
  </si>
  <si>
    <t>Sun Apr 19 03:13:29 PDT 2009</t>
  </si>
  <si>
    <t>Sun Apr 19 03:13:30 PDT 2009</t>
  </si>
  <si>
    <t>Sun Apr 19 03:13:32 PDT 2009</t>
  </si>
  <si>
    <t>Sun Apr 19 03:13:31 PDT 2009</t>
  </si>
  <si>
    <t>Sun Apr 19 03:13:34 PDT 2009</t>
  </si>
  <si>
    <t>Sun Apr 19 03:13:35 PDT 2009</t>
  </si>
  <si>
    <t>Sun Apr 19 03:13:36 PDT 2009</t>
  </si>
  <si>
    <t>Sun Apr 19 03:13:37 PDT 2009</t>
  </si>
  <si>
    <t>Sun Apr 19 03:13:39 PDT 2009</t>
  </si>
  <si>
    <t>Sun Apr 19 03:13:40 PDT 2009</t>
  </si>
  <si>
    <t>Sun Apr 19 03:13:41 PDT 2009</t>
  </si>
  <si>
    <t>Sun Apr 19 03:13:42 PDT 2009</t>
  </si>
  <si>
    <t>Sun Apr 19 03:13:43 PDT 2009</t>
  </si>
  <si>
    <t>Sun Apr 19 03:13:44 PDT 2009</t>
  </si>
  <si>
    <t>Sun Apr 19 03:13:46 PDT 2009</t>
  </si>
  <si>
    <t>Sun Apr 19 03:13:48 PDT 2009</t>
  </si>
  <si>
    <t>Sun Apr 19 03:13:49 PDT 2009</t>
  </si>
  <si>
    <t>Sun Apr 19 03:13:51 PDT 2009</t>
  </si>
  <si>
    <t>Sun Apr 19 03:13:52 PDT 2009</t>
  </si>
  <si>
    <t>Sun Apr 19 03:13:53 PDT 2009</t>
  </si>
  <si>
    <t>Sun Apr 19 03:13:54 PDT 2009</t>
  </si>
  <si>
    <t>Sun Apr 19 03:13:55 PDT 2009</t>
  </si>
  <si>
    <t>Sun Apr 19 03:13:56 PDT 2009</t>
  </si>
  <si>
    <t>Sun Apr 19 03:13:57 PDT 2009</t>
  </si>
  <si>
    <t>Sun Apr 19 03:13:58 PDT 2009</t>
  </si>
  <si>
    <t>Sun Apr 19 03:14:00 PDT 2009</t>
  </si>
  <si>
    <t>Sun Apr 19 03:14:01 PDT 2009</t>
  </si>
  <si>
    <t>Sun Apr 19 03:14:02 PDT 2009</t>
  </si>
  <si>
    <t>Sun Apr 19 03:14:04 PDT 2009</t>
  </si>
  <si>
    <t>Sun Apr 19 03:14:05 PDT 2009</t>
  </si>
  <si>
    <t>Sun Apr 19 03:17:25 PDT 2009</t>
  </si>
  <si>
    <t>Sun Apr 19 03:17:26 PDT 2009</t>
  </si>
  <si>
    <t>Sun Apr 19 03:17:28 PDT 2009</t>
  </si>
  <si>
    <t>Sun Apr 19 03:17:27 PDT 2009</t>
  </si>
  <si>
    <t>Sun Apr 19 03:17:29 PDT 2009</t>
  </si>
  <si>
    <t>Sun Apr 19 03:17:30 PDT 2009</t>
  </si>
  <si>
    <t>Sun Apr 19 03:17:31 PDT 2009</t>
  </si>
  <si>
    <t>Sun Apr 19 03:17:32 PDT 2009</t>
  </si>
  <si>
    <t>Sun Apr 19 03:17:33 PDT 2009</t>
  </si>
  <si>
    <t>Sun Apr 19 03:17:34 PDT 2009</t>
  </si>
  <si>
    <t>Sun Apr 19 03:17:35 PDT 2009</t>
  </si>
  <si>
    <t>Sun Apr 19 03:17:37 PDT 2009</t>
  </si>
  <si>
    <t>Sun Apr 19 03:17:38 PDT 2009</t>
  </si>
  <si>
    <t>Sun Apr 19 03:17:39 PDT 2009</t>
  </si>
  <si>
    <t>Sun Apr 19 03:17:42 PDT 2009</t>
  </si>
  <si>
    <t>Sun Apr 19 03:17:41 PDT 2009</t>
  </si>
  <si>
    <t>Sun Apr 19 03:17:43 PDT 2009</t>
  </si>
  <si>
    <t>Sun Apr 19 03:17:44 PDT 2009</t>
  </si>
  <si>
    <t>Sun Apr 19 03:17:45 PDT 2009</t>
  </si>
  <si>
    <t>Sun Apr 19 03:17:47 PDT 2009</t>
  </si>
  <si>
    <t>Sun Apr 19 03:17:49 PDT 2009</t>
  </si>
  <si>
    <t>Sun Apr 19 03:17:50 PDT 2009</t>
  </si>
  <si>
    <t>Sun Apr 19 03:17:55 PDT 2009</t>
  </si>
  <si>
    <t>Sun Apr 19 03:17:58 PDT 2009</t>
  </si>
  <si>
    <t>Sun Apr 19 03:17:59 PDT 2009</t>
  </si>
  <si>
    <t>Sun Apr 19 03:18:00 PDT 2009</t>
  </si>
  <si>
    <t>Sun Apr 19 03:18:01 PDT 2009</t>
  </si>
  <si>
    <t>Sun Apr 19 03:18:04 PDT 2009</t>
  </si>
  <si>
    <t>Sun Apr 19 03:18:08 PDT 2009</t>
  </si>
  <si>
    <t>Sun Apr 19 03:18:09 PDT 2009</t>
  </si>
  <si>
    <t>Sun Apr 19 03:18:10 PDT 2009</t>
  </si>
  <si>
    <t>Sun Apr 19 03:18:12 PDT 2009</t>
  </si>
  <si>
    <t>Sun Apr 19 03:18:15 PDT 2009</t>
  </si>
  <si>
    <t>Sun Apr 19 03:18:16 PDT 2009</t>
  </si>
  <si>
    <t>Sun Apr 19 03:18:19 PDT 2009</t>
  </si>
  <si>
    <t>Sun Apr 19 03:18:20 PDT 2009</t>
  </si>
  <si>
    <t>Sun Apr 19 03:18:24 PDT 2009</t>
  </si>
  <si>
    <t>Sun Apr 19 03:18:27 PDT 2009</t>
  </si>
  <si>
    <t>Sun Apr 19 03:18:29 PDT 2009</t>
  </si>
  <si>
    <t>Sun Apr 19 03:18:30 PDT 2009</t>
  </si>
  <si>
    <t>Sun Apr 19 03:18:32 PDT 2009</t>
  </si>
  <si>
    <t>Sun Apr 19 03:18:33 PDT 2009</t>
  </si>
  <si>
    <t>Sun Apr 19 03:18:36 PDT 2009</t>
  </si>
  <si>
    <t>Sun Apr 19 03:18:37 PDT 2009</t>
  </si>
  <si>
    <t>Sun Apr 19 03:18:41 PDT 2009</t>
  </si>
  <si>
    <t>Sun Apr 19 03:18:44 PDT 2009</t>
  </si>
  <si>
    <t>Sun Apr 19 03:18:45 PDT 2009</t>
  </si>
  <si>
    <t>Sun Apr 19 03:18:46 PDT 2009</t>
  </si>
  <si>
    <t>Sun Apr 19 03:18:48 PDT 2009</t>
  </si>
  <si>
    <t>Sun Apr 19 03:18:49 PDT 2009</t>
  </si>
  <si>
    <t>Sun Apr 19 03:18:51 PDT 2009</t>
  </si>
  <si>
    <t>Sun Apr 19 03:18:53 PDT 2009</t>
  </si>
  <si>
    <t>Sun Apr 19 03:18:55 PDT 2009</t>
  </si>
  <si>
    <t>Sun Apr 19 03:18:59 PDT 2009</t>
  </si>
  <si>
    <t>Sun Apr 19 03:19:01 PDT 2009</t>
  </si>
  <si>
    <t>Sun Apr 19 03:19:03 PDT 2009</t>
  </si>
  <si>
    <t>Sun Apr 19 03:19:05 PDT 2009</t>
  </si>
  <si>
    <t>Sun Apr 19 03:19:06 PDT 2009</t>
  </si>
  <si>
    <t>Sun Apr 19 03:19:07 PDT 2009</t>
  </si>
  <si>
    <t>Sun Apr 19 03:19:08 PDT 2009</t>
  </si>
  <si>
    <t>Sun Apr 19 03:23:00 PDT 2009</t>
  </si>
  <si>
    <t>Sun Apr 19 03:23:02 PDT 2009</t>
  </si>
  <si>
    <t>Sun Apr 19 03:23:03 PDT 2009</t>
  </si>
  <si>
    <t>Sun Apr 19 03:23:05 PDT 2009</t>
  </si>
  <si>
    <t>Sun Apr 19 03:23:06 PDT 2009</t>
  </si>
  <si>
    <t>Sun Apr 19 03:23:09 PDT 2009</t>
  </si>
  <si>
    <t>Sun Apr 19 03:23:10 PDT 2009</t>
  </si>
  <si>
    <t>Sun Apr 19 03:23:11 PDT 2009</t>
  </si>
  <si>
    <t>Sun Apr 19 03:23:13 PDT 2009</t>
  </si>
  <si>
    <t>Sun Apr 19 03:23:14 PDT 2009</t>
  </si>
  <si>
    <t>Sun Apr 19 03:23:15 PDT 2009</t>
  </si>
  <si>
    <t>Sun Apr 19 03:23:16 PDT 2009</t>
  </si>
  <si>
    <t>Sun Apr 19 03:23:17 PDT 2009</t>
  </si>
  <si>
    <t>Sun Apr 19 03:23:18 PDT 2009</t>
  </si>
  <si>
    <t>Sun Apr 19 03:23:20 PDT 2009</t>
  </si>
  <si>
    <t>Sun Apr 19 03:23:21 PDT 2009</t>
  </si>
  <si>
    <t>Sun Apr 19 03:23:22 PDT 2009</t>
  </si>
  <si>
    <t>Sun Apr 19 03:23:23 PDT 2009</t>
  </si>
  <si>
    <t>Sun Apr 19 03:23:24 PDT 2009</t>
  </si>
  <si>
    <t>Sun Apr 19 03:23:25 PDT 2009</t>
  </si>
  <si>
    <t>Sun Apr 19 03:23:26 PDT 2009</t>
  </si>
  <si>
    <t>Sun Apr 19 03:23:27 PDT 2009</t>
  </si>
  <si>
    <t>Sun Apr 19 03:23:29 PDT 2009</t>
  </si>
  <si>
    <t>Sun Apr 19 03:23:31 PDT 2009</t>
  </si>
  <si>
    <t>Sun Apr 19 03:23:33 PDT 2009</t>
  </si>
  <si>
    <t>Sun Apr 19 03:23:34 PDT 2009</t>
  </si>
  <si>
    <t>Sun Apr 19 03:23:35 PDT 2009</t>
  </si>
  <si>
    <t>Sun Apr 19 03:23:36 PDT 2009</t>
  </si>
  <si>
    <t>Sun Apr 19 03:23:37 PDT 2009</t>
  </si>
  <si>
    <t>Sun Apr 19 03:23:38 PDT 2009</t>
  </si>
  <si>
    <t>Sun Apr 19 03:23:39 PDT 2009</t>
  </si>
  <si>
    <t>Sun Apr 19 03:23:40 PDT 2009</t>
  </si>
  <si>
    <t>Sun Apr 19 03:23:41 PDT 2009</t>
  </si>
  <si>
    <t>Sun Apr 19 03:23:42 PDT 2009</t>
  </si>
  <si>
    <t>Sun Apr 19 03:23:43 PDT 2009</t>
  </si>
  <si>
    <t>Sun Apr 19 03:23:44 PDT 2009</t>
  </si>
  <si>
    <t>Sun Apr 19 03:23:45 PDT 2009</t>
  </si>
  <si>
    <t>Sun Apr 19 03:23:47 PDT 2009</t>
  </si>
  <si>
    <t>Sun Apr 19 03:23:48 PDT 2009</t>
  </si>
  <si>
    <t>Sun Apr 19 03:23:50 PDT 2009</t>
  </si>
  <si>
    <t>Sun Apr 19 03:23:51 PDT 2009</t>
  </si>
  <si>
    <t>Sun Apr 19 03:23:53 PDT 2009</t>
  </si>
  <si>
    <t>Sun Apr 19 03:23:52 PDT 2009</t>
  </si>
  <si>
    <t>Sun Apr 19 03:23:55 PDT 2009</t>
  </si>
  <si>
    <t>Sun Apr 19 03:23:56 PDT 2009</t>
  </si>
  <si>
    <t>Sun Apr 19 03:23:58 PDT 2009</t>
  </si>
  <si>
    <t>Sun Apr 19 03:23:59 PDT 2009</t>
  </si>
  <si>
    <t>Sun Apr 19 03:24:00 PDT 2009</t>
  </si>
  <si>
    <t>Sun Apr 19 03:24:01 PDT 2009</t>
  </si>
  <si>
    <t>Sun Apr 19 03:24:03 PDT 2009</t>
  </si>
  <si>
    <t>Sun Apr 19 03:24:02 PDT 2009</t>
  </si>
  <si>
    <t>Sun Apr 19 03:24:04 PDT 2009</t>
  </si>
  <si>
    <t>Sun Apr 19 03:24:05 PDT 2009</t>
  </si>
  <si>
    <t>Sun Apr 19 03:27:55 PDT 2009</t>
  </si>
  <si>
    <t>Sun Apr 19 03:27:56 PDT 2009</t>
  </si>
  <si>
    <t>Sun Apr 19 03:27:57 PDT 2009</t>
  </si>
  <si>
    <t>Sun Apr 19 03:27:59 PDT 2009</t>
  </si>
  <si>
    <t>Sun Apr 19 03:28:00 PDT 2009</t>
  </si>
  <si>
    <t>Sun Apr 19 03:28:01 PDT 2009</t>
  </si>
  <si>
    <t>Sun Apr 19 03:28:02 PDT 2009</t>
  </si>
  <si>
    <t>Sun Apr 19 03:28:03 PDT 2009</t>
  </si>
  <si>
    <t>Sun Apr 19 03:28:04 PDT 2009</t>
  </si>
  <si>
    <t>Sun Apr 19 03:28:05 PDT 2009</t>
  </si>
  <si>
    <t>Sun Apr 19 03:28:07 PDT 2009</t>
  </si>
  <si>
    <t>Sun Apr 19 03:28:08 PDT 2009</t>
  </si>
  <si>
    <t>Sun Apr 19 03:28:10 PDT 2009</t>
  </si>
  <si>
    <t>Sun Apr 19 03:28:12 PDT 2009</t>
  </si>
  <si>
    <t>Sun Apr 19 03:28:14 PDT 2009</t>
  </si>
  <si>
    <t>Sun Apr 19 03:28:15 PDT 2009</t>
  </si>
  <si>
    <t>Sun Apr 19 03:28:16 PDT 2009</t>
  </si>
  <si>
    <t>Sun Apr 19 03:28:18 PDT 2009</t>
  </si>
  <si>
    <t>Sun Apr 19 03:28:19 PDT 2009</t>
  </si>
  <si>
    <t>Sun Apr 19 03:28:22 PDT 2009</t>
  </si>
  <si>
    <t>Sun Apr 19 03:28:23 PDT 2009</t>
  </si>
  <si>
    <t>Sun Apr 19 03:28:25 PDT 2009</t>
  </si>
  <si>
    <t>Sun Apr 19 03:28:27 PDT 2009</t>
  </si>
  <si>
    <t>Sun Apr 19 03:28:29 PDT 2009</t>
  </si>
  <si>
    <t>Sun Apr 19 03:28:30 PDT 2009</t>
  </si>
  <si>
    <t>Sun Apr 19 03:28:31 PDT 2009</t>
  </si>
  <si>
    <t>Sun Apr 19 03:28:32 PDT 2009</t>
  </si>
  <si>
    <t>Sun Apr 19 03:28:33 PDT 2009</t>
  </si>
  <si>
    <t>Sun Apr 19 03:28:34 PDT 2009</t>
  </si>
  <si>
    <t>Sun Apr 19 03:28:35 PDT 2009</t>
  </si>
  <si>
    <t>Sun Apr 19 03:28:36 PDT 2009</t>
  </si>
  <si>
    <t>Sun Apr 19 03:28:37 PDT 2009</t>
  </si>
  <si>
    <t>Sun Apr 19 03:28:43 PDT 2009</t>
  </si>
  <si>
    <t>Sun Apr 19 03:28:44 PDT 2009</t>
  </si>
  <si>
    <t>Sun Apr 19 03:28:45 PDT 2009</t>
  </si>
  <si>
    <t>Sun Apr 19 03:28:46 PDT 2009</t>
  </si>
  <si>
    <t>Sun Apr 19 03:28:47 PDT 2009</t>
  </si>
  <si>
    <t>Sun Apr 19 03:28:48 PDT 2009</t>
  </si>
  <si>
    <t>Sun Apr 19 03:28:49 PDT 2009</t>
  </si>
  <si>
    <t>Sun Apr 19 03:28:50 PDT 2009</t>
  </si>
  <si>
    <t>Sun Apr 19 03:28:51 PDT 2009</t>
  </si>
  <si>
    <t>Sun Apr 19 03:28:53 PDT 2009</t>
  </si>
  <si>
    <t>Sun Apr 19 03:28:54 PDT 2009</t>
  </si>
  <si>
    <t>Sun Apr 19 03:28:55 PDT 2009</t>
  </si>
  <si>
    <t>Sun Apr 19 03:28:57 PDT 2009</t>
  </si>
  <si>
    <t>Sun Apr 19 03:29:01 PDT 2009</t>
  </si>
  <si>
    <t>Sun Apr 19 03:29:03 PDT 2009</t>
  </si>
  <si>
    <t>Sun Apr 19 03:29:05 PDT 2009</t>
  </si>
  <si>
    <t>Sun Apr 19 03:29:06 PDT 2009</t>
  </si>
  <si>
    <t>Sun Apr 19 03:29:07 PDT 2009</t>
  </si>
  <si>
    <t>Sun Apr 19 03:29:08 PDT 2009</t>
  </si>
  <si>
    <t>Sun Apr 19 03:29:10 PDT 2009</t>
  </si>
  <si>
    <t>Sun Apr 19 03:32:37 PDT 2009</t>
  </si>
  <si>
    <t>Sun Apr 19 03:32:36 PDT 2009</t>
  </si>
  <si>
    <t>Sun Apr 19 03:32:38 PDT 2009</t>
  </si>
  <si>
    <t>Sun Apr 19 03:32:40 PDT 2009</t>
  </si>
  <si>
    <t>Sun Apr 19 03:32:41 PDT 2009</t>
  </si>
  <si>
    <t>Sun Apr 19 03:32:42 PDT 2009</t>
  </si>
  <si>
    <t>Sun Apr 19 03:32:44 PDT 2009</t>
  </si>
  <si>
    <t>Sun Apr 19 03:32:46 PDT 2009</t>
  </si>
  <si>
    <t>Sun Apr 19 03:32:47 PDT 2009</t>
  </si>
  <si>
    <t>Sun Apr 19 03:32:48 PDT 2009</t>
  </si>
  <si>
    <t>Sun Apr 19 03:32:49 PDT 2009</t>
  </si>
  <si>
    <t>Sun Apr 19 03:32:50 PDT 2009</t>
  </si>
  <si>
    <t>Sun Apr 19 03:32:51 PDT 2009</t>
  </si>
  <si>
    <t>Sun Apr 19 03:32:54 PDT 2009</t>
  </si>
  <si>
    <t>Sun Apr 19 03:32:56 PDT 2009</t>
  </si>
  <si>
    <t>Sun Apr 19 03:32:57 PDT 2009</t>
  </si>
  <si>
    <t>Sun Apr 19 03:32:59 PDT 2009</t>
  </si>
  <si>
    <t>Sun Apr 19 03:33:00 PDT 2009</t>
  </si>
  <si>
    <t>Sun Apr 19 03:33:02 PDT 2009</t>
  </si>
  <si>
    <t>Sun Apr 19 03:33:05 PDT 2009</t>
  </si>
  <si>
    <t>Sun Apr 19 03:33:06 PDT 2009</t>
  </si>
  <si>
    <t>Sun Apr 19 03:33:07 PDT 2009</t>
  </si>
  <si>
    <t>Sun Apr 19 03:33:08 PDT 2009</t>
  </si>
  <si>
    <t>Sun Apr 19 03:33:10 PDT 2009</t>
  </si>
  <si>
    <t>Sun Apr 19 03:33:16 PDT 2009</t>
  </si>
  <si>
    <t>Sun Apr 19 03:33:17 PDT 2009</t>
  </si>
  <si>
    <t>Sun Apr 19 03:33:18 PDT 2009</t>
  </si>
  <si>
    <t>Sun Apr 19 03:33:19 PDT 2009</t>
  </si>
  <si>
    <t>Sun Apr 19 03:33:20 PDT 2009</t>
  </si>
  <si>
    <t>Sun Apr 19 03:33:21 PDT 2009</t>
  </si>
  <si>
    <t>Sun Apr 19 03:33:23 PDT 2009</t>
  </si>
  <si>
    <t>Sun Apr 19 03:33:25 PDT 2009</t>
  </si>
  <si>
    <t>Sun Apr 19 03:33:28 PDT 2009</t>
  </si>
  <si>
    <t>Sun Apr 19 03:33:29 PDT 2009</t>
  </si>
  <si>
    <t>Sun Apr 19 03:33:30 PDT 2009</t>
  </si>
  <si>
    <t>Sun Apr 19 03:33:31 PDT 2009</t>
  </si>
  <si>
    <t>Sun Apr 19 03:33:32 PDT 2009</t>
  </si>
  <si>
    <t>Sun Apr 19 03:33:35 PDT 2009</t>
  </si>
  <si>
    <t>Sun Apr 19 03:33:37 PDT 2009</t>
  </si>
  <si>
    <t>Sun Apr 19 03:33:38 PDT 2009</t>
  </si>
  <si>
    <t>Sun Apr 19 03:33:39 PDT 2009</t>
  </si>
  <si>
    <t>Sun Apr 19 03:33:40 PDT 2009</t>
  </si>
  <si>
    <t>Sun Apr 19 03:33:41 PDT 2009</t>
  </si>
  <si>
    <t>Sun Apr 19 03:33:42 PDT 2009</t>
  </si>
  <si>
    <t>Sun Apr 19 03:33:45 PDT 2009</t>
  </si>
  <si>
    <t>Sun Apr 19 03:33:46 PDT 2009</t>
  </si>
  <si>
    <t>Sun Apr 19 03:33:47 PDT 2009</t>
  </si>
  <si>
    <t>Sun Apr 19 03:33:48 PDT 2009</t>
  </si>
  <si>
    <t>Sun Apr 19 03:33:49 PDT 2009</t>
  </si>
  <si>
    <t>Sun Apr 19 03:33:50 PDT 2009</t>
  </si>
  <si>
    <t>Sun Apr 19 03:33:52 PDT 2009</t>
  </si>
  <si>
    <t>Sun Apr 19 03:33:51 PDT 2009</t>
  </si>
  <si>
    <t>Sun Apr 19 03:33:53 PDT 2009</t>
  </si>
  <si>
    <t>Sun Apr 19 03:33:54 PDT 2009</t>
  </si>
  <si>
    <t>Sun Apr 19 03:33:56 PDT 2009</t>
  </si>
  <si>
    <t>Sun Apr 19 03:34:00 PDT 2009</t>
  </si>
  <si>
    <t>Sun Apr 19 03:34:02 PDT 2009</t>
  </si>
  <si>
    <t>Sun Apr 19 03:34:04 PDT 2009</t>
  </si>
  <si>
    <t>Sun Apr 19 03:34:06 PDT 2009</t>
  </si>
  <si>
    <t>Sun Apr 19 03:34:07 PDT 2009</t>
  </si>
  <si>
    <t>Sun Apr 19 03:34:09 PDT 2009</t>
  </si>
  <si>
    <t>Sun Apr 19 03:34:08 PDT 2009</t>
  </si>
  <si>
    <t>Sun Apr 19 03:37:49 PDT 2009</t>
  </si>
  <si>
    <t>Sun Apr 19 03:37:50 PDT 2009</t>
  </si>
  <si>
    <t>Sun Apr 19 03:37:53 PDT 2009</t>
  </si>
  <si>
    <t>Sun Apr 19 03:37:54 PDT 2009</t>
  </si>
  <si>
    <t>Sun Apr 19 03:37:55 PDT 2009</t>
  </si>
  <si>
    <t>Sun Apr 19 03:37:57 PDT 2009</t>
  </si>
  <si>
    <t>Sun Apr 19 03:38:00 PDT 2009</t>
  </si>
  <si>
    <t>Sun Apr 19 03:38:01 PDT 2009</t>
  </si>
  <si>
    <t>Sun Apr 19 03:38:02 PDT 2009</t>
  </si>
  <si>
    <t>Sun Apr 19 03:38:03 PDT 2009</t>
  </si>
  <si>
    <t>Sun Apr 19 03:38:05 PDT 2009</t>
  </si>
  <si>
    <t>Sun Apr 19 03:38:06 PDT 2009</t>
  </si>
  <si>
    <t>Sun Apr 19 03:38:07 PDT 2009</t>
  </si>
  <si>
    <t>Sun Apr 19 03:38:09 PDT 2009</t>
  </si>
  <si>
    <t>Sun Apr 19 03:38:08 PDT 2009</t>
  </si>
  <si>
    <t>Sun Apr 19 03:38:10 PDT 2009</t>
  </si>
  <si>
    <t>Sun Apr 19 03:38:14 PDT 2009</t>
  </si>
  <si>
    <t>Sun Apr 19 03:38:15 PDT 2009</t>
  </si>
  <si>
    <t>Sun Apr 19 03:38:16 PDT 2009</t>
  </si>
  <si>
    <t>Sun Apr 19 03:38:18 PDT 2009</t>
  </si>
  <si>
    <t>Sun Apr 19 03:38:20 PDT 2009</t>
  </si>
  <si>
    <t>Sun Apr 19 03:38:22 PDT 2009</t>
  </si>
  <si>
    <t>Sun Apr 19 03:38:23 PDT 2009</t>
  </si>
  <si>
    <t>Sun Apr 19 03:38:25 PDT 2009</t>
  </si>
  <si>
    <t>Sun Apr 19 03:38:26 PDT 2009</t>
  </si>
  <si>
    <t>Sun Apr 19 03:38:27 PDT 2009</t>
  </si>
  <si>
    <t>Sun Apr 19 03:38:29 PDT 2009</t>
  </si>
  <si>
    <t>Sun Apr 19 03:38:28 PDT 2009</t>
  </si>
  <si>
    <t>Sun Apr 19 03:38:31 PDT 2009</t>
  </si>
  <si>
    <t>Sun Apr 19 03:38:33 PDT 2009</t>
  </si>
  <si>
    <t>Sun Apr 19 03:38:34 PDT 2009</t>
  </si>
  <si>
    <t>Sun Apr 19 03:38:35 PDT 2009</t>
  </si>
  <si>
    <t>Sun Apr 19 03:38:36 PDT 2009</t>
  </si>
  <si>
    <t>Sun Apr 19 03:38:39 PDT 2009</t>
  </si>
  <si>
    <t>Sun Apr 19 03:38:41 PDT 2009</t>
  </si>
  <si>
    <t>Sun Apr 19 03:38:43 PDT 2009</t>
  </si>
  <si>
    <t>Sun Apr 19 03:38:44 PDT 2009</t>
  </si>
  <si>
    <t>Sun Apr 19 03:38:46 PDT 2009</t>
  </si>
  <si>
    <t>Sun Apr 19 03:38:49 PDT 2009</t>
  </si>
  <si>
    <t>Sun Apr 19 03:38:52 PDT 2009</t>
  </si>
  <si>
    <t>Sun Apr 19 03:38:53 PDT 2009</t>
  </si>
  <si>
    <t>Sun Apr 19 03:38:54 PDT 2009</t>
  </si>
  <si>
    <t>Sun Apr 19 03:38:55 PDT 2009</t>
  </si>
  <si>
    <t>Sun Apr 19 03:38:57 PDT 2009</t>
  </si>
  <si>
    <t>Sun Apr 19 03:38:58 PDT 2009</t>
  </si>
  <si>
    <t>Sun Apr 19 03:38:59 PDT 2009</t>
  </si>
  <si>
    <t>Sun Apr 19 03:39:00 PDT 2009</t>
  </si>
  <si>
    <t>Sun Apr 19 03:39:01 PDT 2009</t>
  </si>
  <si>
    <t>Sun Apr 19 03:39:03 PDT 2009</t>
  </si>
  <si>
    <t>Sun Apr 19 03:39:04 PDT 2009</t>
  </si>
  <si>
    <t>Sun Apr 19 03:39:05 PDT 2009</t>
  </si>
  <si>
    <t>Sun Apr 19 03:39:06 PDT 2009</t>
  </si>
  <si>
    <t>Sun Apr 19 03:39:09 PDT 2009</t>
  </si>
  <si>
    <t>Sun Apr 19 03:39:08 PDT 2009</t>
  </si>
  <si>
    <t>Sun Apr 19 03:42:49 PDT 2009</t>
  </si>
  <si>
    <t>Sun Apr 19 03:42:51 PDT 2009</t>
  </si>
  <si>
    <t>Sun Apr 19 03:42:52 PDT 2009</t>
  </si>
  <si>
    <t>Sun Apr 19 03:42:54 PDT 2009</t>
  </si>
  <si>
    <t>Sun Apr 19 03:42:56 PDT 2009</t>
  </si>
  <si>
    <t>Sun Apr 19 03:42:57 PDT 2009</t>
  </si>
  <si>
    <t>Sun Apr 19 03:42:58 PDT 2009</t>
  </si>
  <si>
    <t>Sun Apr 19 03:43:00 PDT 2009</t>
  </si>
  <si>
    <t>Sun Apr 19 03:43:01 PDT 2009</t>
  </si>
  <si>
    <t>Sun Apr 19 03:43:02 PDT 2009</t>
  </si>
  <si>
    <t>Sun Apr 19 03:43:03 PDT 2009</t>
  </si>
  <si>
    <t>Sun Apr 19 03:43:04 PDT 2009</t>
  </si>
  <si>
    <t>Sun Apr 19 03:43:05 PDT 2009</t>
  </si>
  <si>
    <t>Sun Apr 19 03:43:07 PDT 2009</t>
  </si>
  <si>
    <t>Sun Apr 19 03:43:08 PDT 2009</t>
  </si>
  <si>
    <t>Sun Apr 19 03:43:09 PDT 2009</t>
  </si>
  <si>
    <t>Sun Apr 19 03:43:11 PDT 2009</t>
  </si>
  <si>
    <t>Sun Apr 19 03:43:10 PDT 2009</t>
  </si>
  <si>
    <t>Sun Apr 19 03:43:12 PDT 2009</t>
  </si>
  <si>
    <t>Sun Apr 19 03:43:13 PDT 2009</t>
  </si>
  <si>
    <t>Sun Apr 19 03:43:15 PDT 2009</t>
  </si>
  <si>
    <t>Sun Apr 19 03:43:14 PDT 2009</t>
  </si>
  <si>
    <t>Sun Apr 19 03:43:16 PDT 2009</t>
  </si>
  <si>
    <t>Sun Apr 19 03:43:17 PDT 2009</t>
  </si>
  <si>
    <t>Sun Apr 19 03:43:18 PDT 2009</t>
  </si>
  <si>
    <t>Sun Apr 19 03:43:19 PDT 2009</t>
  </si>
  <si>
    <t>Sun Apr 19 03:43:22 PDT 2009</t>
  </si>
  <si>
    <t>Sun Apr 19 03:43:23 PDT 2009</t>
  </si>
  <si>
    <t>Sun Apr 19 03:43:24 PDT 2009</t>
  </si>
  <si>
    <t>Sun Apr 19 03:43:26 PDT 2009</t>
  </si>
  <si>
    <t>Sun Apr 19 03:43:27 PDT 2009</t>
  </si>
  <si>
    <t>Sun Apr 19 03:43:29 PDT 2009</t>
  </si>
  <si>
    <t>Sun Apr 19 03:43:31 PDT 2009</t>
  </si>
  <si>
    <t>Sun Apr 19 03:43:33 PDT 2009</t>
  </si>
  <si>
    <t>Sun Apr 19 03:43:34 PDT 2009</t>
  </si>
  <si>
    <t>Sun Apr 19 03:43:35 PDT 2009</t>
  </si>
  <si>
    <t>Sun Apr 19 03:43:36 PDT 2009</t>
  </si>
  <si>
    <t>Sun Apr 19 03:43:38 PDT 2009</t>
  </si>
  <si>
    <t>Sun Apr 19 03:43:39 PDT 2009</t>
  </si>
  <si>
    <t>Sun Apr 19 03:43:40 PDT 2009</t>
  </si>
  <si>
    <t>Sun Apr 19 03:43:41 PDT 2009</t>
  </si>
  <si>
    <t>Sun Apr 19 03:43:43 PDT 2009</t>
  </si>
  <si>
    <t>Sun Apr 19 03:43:42 PDT 2009</t>
  </si>
  <si>
    <t>Sun Apr 19 03:43:44 PDT 2009</t>
  </si>
  <si>
    <t>Sun Apr 19 03:43:47 PDT 2009</t>
  </si>
  <si>
    <t>Sun Apr 19 03:43:48 PDT 2009</t>
  </si>
  <si>
    <t>Sun Apr 19 03:43:49 PDT 2009</t>
  </si>
  <si>
    <t>Sun Apr 19 03:43:50 PDT 2009</t>
  </si>
  <si>
    <t>Sun Apr 19 03:43:51 PDT 2009</t>
  </si>
  <si>
    <t>Sun Apr 19 03:43:52 PDT 2009</t>
  </si>
  <si>
    <t>Sun Apr 19 03:43:54 PDT 2009</t>
  </si>
  <si>
    <t>Sun Apr 19 03:43:53 PDT 2009</t>
  </si>
  <si>
    <t>Sun Apr 19 03:43:55 PDT 2009</t>
  </si>
  <si>
    <t>Sun Apr 19 03:43:56 PDT 2009</t>
  </si>
  <si>
    <t>Sun Apr 19 03:43:58 PDT 2009</t>
  </si>
  <si>
    <t>Sun Apr 19 03:43:59 PDT 2009</t>
  </si>
  <si>
    <t>Sun Apr 19 03:44:00 PDT 2009</t>
  </si>
  <si>
    <t>Sun Apr 19 03:44:01 PDT 2009</t>
  </si>
  <si>
    <t>Sun Apr 19 03:44:04 PDT 2009</t>
  </si>
  <si>
    <t>Sun Apr 19 03:44:07 PDT 2009</t>
  </si>
  <si>
    <t>Sun Apr 19 03:44:08 PDT 2009</t>
  </si>
  <si>
    <t>Sun Apr 19 03:47:55 PDT 2009</t>
  </si>
  <si>
    <t>Sun Apr 19 03:47:56 PDT 2009</t>
  </si>
  <si>
    <t>Sun Apr 19 03:47:58 PDT 2009</t>
  </si>
  <si>
    <t>Sun Apr 19 03:47:57 PDT 2009</t>
  </si>
  <si>
    <t>Sun Apr 19 03:48:00 PDT 2009</t>
  </si>
  <si>
    <t>Sun Apr 19 03:48:03 PDT 2009</t>
  </si>
  <si>
    <t>Sun Apr 19 03:48:05 PDT 2009</t>
  </si>
  <si>
    <t>Sun Apr 19 03:48:06 PDT 2009</t>
  </si>
  <si>
    <t>Sun Apr 19 03:48:07 PDT 2009</t>
  </si>
  <si>
    <t>Sun Apr 19 03:48:09 PDT 2009</t>
  </si>
  <si>
    <t>Sun Apr 19 03:48:10 PDT 2009</t>
  </si>
  <si>
    <t>Sun Apr 19 03:48:11 PDT 2009</t>
  </si>
  <si>
    <t>Sun Apr 19 03:48:13 PDT 2009</t>
  </si>
  <si>
    <t>Sun Apr 19 03:48:14 PDT 2009</t>
  </si>
  <si>
    <t>Sun Apr 19 03:48:15 PDT 2009</t>
  </si>
  <si>
    <t>Sun Apr 19 03:48:17 PDT 2009</t>
  </si>
  <si>
    <t>Sun Apr 19 03:48:20 PDT 2009</t>
  </si>
  <si>
    <t>Sun Apr 19 03:48:21 PDT 2009</t>
  </si>
  <si>
    <t>Sun Apr 19 03:48:22 PDT 2009</t>
  </si>
  <si>
    <t>Sun Apr 19 03:48:24 PDT 2009</t>
  </si>
  <si>
    <t>Sun Apr 19 03:48:23 PDT 2009</t>
  </si>
  <si>
    <t>Sun Apr 19 03:48:25 PDT 2009</t>
  </si>
  <si>
    <t>Sun Apr 19 03:48:26 PDT 2009</t>
  </si>
  <si>
    <t>Sun Apr 19 03:48:27 PDT 2009</t>
  </si>
  <si>
    <t>Sun Apr 19 03:48:28 PDT 2009</t>
  </si>
  <si>
    <t>Sun Apr 19 03:48:29 PDT 2009</t>
  </si>
  <si>
    <t>Sun Apr 19 03:48:30 PDT 2009</t>
  </si>
  <si>
    <t>Sun Apr 19 03:48:31 PDT 2009</t>
  </si>
  <si>
    <t>Sun Apr 19 03:48:32 PDT 2009</t>
  </si>
  <si>
    <t>Sun Apr 19 03:48:34 PDT 2009</t>
  </si>
  <si>
    <t>Sun Apr 19 03:48:35 PDT 2009</t>
  </si>
  <si>
    <t>Sun Apr 19 03:48:36 PDT 2009</t>
  </si>
  <si>
    <t>Sun Apr 19 03:48:37 PDT 2009</t>
  </si>
  <si>
    <t>Sun Apr 19 03:48:38 PDT 2009</t>
  </si>
  <si>
    <t>Sun Apr 19 03:48:41 PDT 2009</t>
  </si>
  <si>
    <t>Sun Apr 19 03:48:42 PDT 2009</t>
  </si>
  <si>
    <t>Sun Apr 19 03:48:44 PDT 2009</t>
  </si>
  <si>
    <t>Sun Apr 19 03:48:45 PDT 2009</t>
  </si>
  <si>
    <t>Sun Apr 19 03:48:46 PDT 2009</t>
  </si>
  <si>
    <t>Sun Apr 19 03:48:47 PDT 2009</t>
  </si>
  <si>
    <t>Sun Apr 19 03:48:50 PDT 2009</t>
  </si>
  <si>
    <t>Sun Apr 19 03:48:52 PDT 2009</t>
  </si>
  <si>
    <t>Sun Apr 19 03:48:53 PDT 2009</t>
  </si>
  <si>
    <t>Sun Apr 19 03:48:54 PDT 2009</t>
  </si>
  <si>
    <t>Sun Apr 19 03:48:56 PDT 2009</t>
  </si>
  <si>
    <t>Sun Apr 19 03:48:57 PDT 2009</t>
  </si>
  <si>
    <t>Sun Apr 19 03:48:58 PDT 2009</t>
  </si>
  <si>
    <t>Sun Apr 19 03:48:59 PDT 2009</t>
  </si>
  <si>
    <t>Sun Apr 19 03:49:00 PDT 2009</t>
  </si>
  <si>
    <t>Sun Apr 19 03:49:01 PDT 2009</t>
  </si>
  <si>
    <t>Sun Apr 19 03:49:02 PDT 2009</t>
  </si>
  <si>
    <t>Sun Apr 19 03:49:03 PDT 2009</t>
  </si>
  <si>
    <t>Sun Apr 19 03:49:04 PDT 2009</t>
  </si>
  <si>
    <t>Sun Apr 19 03:49:08 PDT 2009</t>
  </si>
  <si>
    <t>Sun Apr 19 03:49:09 PDT 2009</t>
  </si>
  <si>
    <t>Sun Apr 19 03:49:10 PDT 2009</t>
  </si>
  <si>
    <t>Sun Apr 19 03:52:58 PDT 2009</t>
  </si>
  <si>
    <t>Sun Apr 19 03:53:02 PDT 2009</t>
  </si>
  <si>
    <t>Sun Apr 19 03:53:04 PDT 2009</t>
  </si>
  <si>
    <t>Sun Apr 19 03:53:05 PDT 2009</t>
  </si>
  <si>
    <t>Sun Apr 19 03:53:06 PDT 2009</t>
  </si>
  <si>
    <t>Sun Apr 19 03:53:07 PDT 2009</t>
  </si>
  <si>
    <t>Sun Apr 19 03:53:08 PDT 2009</t>
  </si>
  <si>
    <t>Sun Apr 19 03:53:09 PDT 2009</t>
  </si>
  <si>
    <t>Sun Apr 19 03:53:10 PDT 2009</t>
  </si>
  <si>
    <t>Sun Apr 19 03:53:12 PDT 2009</t>
  </si>
  <si>
    <t>Sun Apr 19 03:53:11 PDT 2009</t>
  </si>
  <si>
    <t>Sun Apr 19 03:53:14 PDT 2009</t>
  </si>
  <si>
    <t>Sun Apr 19 03:53:15 PDT 2009</t>
  </si>
  <si>
    <t>Sun Apr 19 03:53:16 PDT 2009</t>
  </si>
  <si>
    <t>Sun Apr 19 03:53:19 PDT 2009</t>
  </si>
  <si>
    <t>Sun Apr 19 03:53:21 PDT 2009</t>
  </si>
  <si>
    <t>Sun Apr 19 03:53:22 PDT 2009</t>
  </si>
  <si>
    <t>Sun Apr 19 03:53:23 PDT 2009</t>
  </si>
  <si>
    <t>Sun Apr 19 03:53:25 PDT 2009</t>
  </si>
  <si>
    <t>Sun Apr 19 03:53:27 PDT 2009</t>
  </si>
  <si>
    <t>Sun Apr 19 03:53:26 PDT 2009</t>
  </si>
  <si>
    <t>Sun Apr 19 03:53:28 PDT 2009</t>
  </si>
  <si>
    <t>Sun Apr 19 03:53:30 PDT 2009</t>
  </si>
  <si>
    <t>Sun Apr 19 03:53:31 PDT 2009</t>
  </si>
  <si>
    <t>Sun Apr 19 03:53:32 PDT 2009</t>
  </si>
  <si>
    <t>Sun Apr 19 03:53:33 PDT 2009</t>
  </si>
  <si>
    <t>Sun Apr 19 03:53:34 PDT 2009</t>
  </si>
  <si>
    <t>Sun Apr 19 03:53:36 PDT 2009</t>
  </si>
  <si>
    <t>Sun Apr 19 03:53:37 PDT 2009</t>
  </si>
  <si>
    <t>Sun Apr 19 03:53:38 PDT 2009</t>
  </si>
  <si>
    <t>Sun Apr 19 03:53:40 PDT 2009</t>
  </si>
  <si>
    <t>Sun Apr 19 03:53:41 PDT 2009</t>
  </si>
  <si>
    <t>Sun Apr 19 03:53:42 PDT 2009</t>
  </si>
  <si>
    <t>Sun Apr 19 03:53:43 PDT 2009</t>
  </si>
  <si>
    <t>Sun Apr 19 03:53:44 PDT 2009</t>
  </si>
  <si>
    <t>Sun Apr 19 03:53:45 PDT 2009</t>
  </si>
  <si>
    <t>Sun Apr 19 03:53:46 PDT 2009</t>
  </si>
  <si>
    <t>Sun Apr 19 03:53:48 PDT 2009</t>
  </si>
  <si>
    <t>Sun Apr 19 03:53:50 PDT 2009</t>
  </si>
  <si>
    <t>Sun Apr 19 03:53:51 PDT 2009</t>
  </si>
  <si>
    <t>Sun Apr 19 03:53:53 PDT 2009</t>
  </si>
  <si>
    <t>Sun Apr 19 03:53:55 PDT 2009</t>
  </si>
  <si>
    <t>Sun Apr 19 03:53:56 PDT 2009</t>
  </si>
  <si>
    <t>Sun Apr 19 03:53:57 PDT 2009</t>
  </si>
  <si>
    <t>Sun Apr 19 03:53:58 PDT 2009</t>
  </si>
  <si>
    <t>Sun Apr 19 03:54:00 PDT 2009</t>
  </si>
  <si>
    <t>Sun Apr 19 03:53:59 PDT 2009</t>
  </si>
  <si>
    <t>Sun Apr 19 03:54:01 PDT 2009</t>
  </si>
  <si>
    <t>Sun Apr 19 03:54:02 PDT 2009</t>
  </si>
  <si>
    <t>Sun Apr 19 03:54:03 PDT 2009</t>
  </si>
  <si>
    <t>Sun Apr 19 03:54:05 PDT 2009</t>
  </si>
  <si>
    <t>Sun Apr 19 03:54:06 PDT 2009</t>
  </si>
  <si>
    <t>Sun Apr 19 03:54:07 PDT 2009</t>
  </si>
  <si>
    <t>Sun Apr 19 03:54:08 PDT 2009</t>
  </si>
  <si>
    <t>Sun Apr 19 03:54:09 PDT 2009</t>
  </si>
  <si>
    <t>Sun Apr 19 03:54:10 PDT 2009</t>
  </si>
  <si>
    <t>Sun Apr 19 03:54:11 PDT 2009</t>
  </si>
  <si>
    <t>Sun Apr 19 03:57:40 PDT 2009</t>
  </si>
  <si>
    <t>Sun Apr 19 03:57:41 PDT 2009</t>
  </si>
  <si>
    <t>Sun Apr 19 03:57:42 PDT 2009</t>
  </si>
  <si>
    <t>Sun Apr 19 03:57:43 PDT 2009</t>
  </si>
  <si>
    <t>Sun Apr 19 03:57:44 PDT 2009</t>
  </si>
  <si>
    <t>Sun Apr 19 03:57:45 PDT 2009</t>
  </si>
  <si>
    <t>Sun Apr 19 03:57:46 PDT 2009</t>
  </si>
  <si>
    <t>Sun Apr 19 03:57:47 PDT 2009</t>
  </si>
  <si>
    <t>Sun Apr 19 03:57:48 PDT 2009</t>
  </si>
  <si>
    <t>Sun Apr 19 03:57:50 PDT 2009</t>
  </si>
  <si>
    <t>Sun Apr 19 03:57:49 PDT 2009</t>
  </si>
  <si>
    <t>Sun Apr 19 03:57:51 PDT 2009</t>
  </si>
  <si>
    <t>Sun Apr 19 03:57:52 PDT 2009</t>
  </si>
  <si>
    <t>Sun Apr 19 03:57:53 PDT 2009</t>
  </si>
  <si>
    <t>Sun Apr 19 03:57:54 PDT 2009</t>
  </si>
  <si>
    <t>Sun Apr 19 03:57:55 PDT 2009</t>
  </si>
  <si>
    <t>Sun Apr 19 03:57:56 PDT 2009</t>
  </si>
  <si>
    <t>Sun Apr 19 03:57:57 PDT 2009</t>
  </si>
  <si>
    <t>Sun Apr 19 03:57:59 PDT 2009</t>
  </si>
  <si>
    <t>Sun Apr 19 03:58:00 PDT 2009</t>
  </si>
  <si>
    <t>Sun Apr 19 03:58:03 PDT 2009</t>
  </si>
  <si>
    <t>Sun Apr 19 03:58:02 PDT 2009</t>
  </si>
  <si>
    <t>Sun Apr 19 03:58:05 PDT 2009</t>
  </si>
  <si>
    <t>Sun Apr 19 03:58:06 PDT 2009</t>
  </si>
  <si>
    <t>Sun Apr 19 03:58:07 PDT 2009</t>
  </si>
  <si>
    <t>Sun Apr 19 03:58:10 PDT 2009</t>
  </si>
  <si>
    <t>Sun Apr 19 03:58:11 PDT 2009</t>
  </si>
  <si>
    <t>Sun Apr 19 03:58:12 PDT 2009</t>
  </si>
  <si>
    <t>Sun Apr 19 03:58:18 PDT 2009</t>
  </si>
  <si>
    <t>Sun Apr 19 03:58:19 PDT 2009</t>
  </si>
  <si>
    <t>Sun Apr 19 03:58:20 PDT 2009</t>
  </si>
  <si>
    <t>Sun Apr 19 03:58:21 PDT 2009</t>
  </si>
  <si>
    <t>Sun Apr 19 03:58:22 PDT 2009</t>
  </si>
  <si>
    <t>Sun Apr 19 03:58:24 PDT 2009</t>
  </si>
  <si>
    <t>Sun Apr 19 03:58:25 PDT 2009</t>
  </si>
  <si>
    <t>Sun Apr 19 03:58:26 PDT 2009</t>
  </si>
  <si>
    <t>Sun Apr 19 03:58:27 PDT 2009</t>
  </si>
  <si>
    <t>Sun Apr 19 03:58:29 PDT 2009</t>
  </si>
  <si>
    <t>Sun Apr 19 03:58:31 PDT 2009</t>
  </si>
  <si>
    <t>Sun Apr 19 03:58:33 PDT 2009</t>
  </si>
  <si>
    <t>Sun Apr 19 03:58:34 PDT 2009</t>
  </si>
  <si>
    <t>Sun Apr 19 03:58:35 PDT 2009</t>
  </si>
  <si>
    <t>Sun Apr 19 03:58:37 PDT 2009</t>
  </si>
  <si>
    <t>Sun Apr 19 03:58:39 PDT 2009</t>
  </si>
  <si>
    <t>Sun Apr 19 03:58:40 PDT 2009</t>
  </si>
  <si>
    <t>Sun Apr 19 03:58:41 PDT 2009</t>
  </si>
  <si>
    <t>Sun Apr 19 03:58:43 PDT 2009</t>
  </si>
  <si>
    <t>Sun Apr 19 03:58:45 PDT 2009</t>
  </si>
  <si>
    <t>Sun Apr 19 03:58:48 PDT 2009</t>
  </si>
  <si>
    <t>Sun Apr 19 03:58:49 PDT 2009</t>
  </si>
  <si>
    <t>Sun Apr 19 03:58:51 PDT 2009</t>
  </si>
  <si>
    <t>Sun Apr 19 03:58:53 PDT 2009</t>
  </si>
  <si>
    <t>Sun Apr 19 03:58:55 PDT 2009</t>
  </si>
  <si>
    <t>Sun Apr 19 03:58:56 PDT 2009</t>
  </si>
  <si>
    <t>Sun Apr 19 03:58:58 PDT 2009</t>
  </si>
  <si>
    <t>Sun Apr 19 03:58:59 PDT 2009</t>
  </si>
  <si>
    <t>Sun Apr 19 03:59:01 PDT 2009</t>
  </si>
  <si>
    <t>Sun Apr 19 03:59:02 PDT 2009</t>
  </si>
  <si>
    <t>Sun Apr 19 03:59:04 PDT 2009</t>
  </si>
  <si>
    <t>Sun Apr 19 03:59:06 PDT 2009</t>
  </si>
  <si>
    <t>Sun Apr 19 03:59:09 PDT 2009</t>
  </si>
  <si>
    <t>Sun Apr 19 03:59:10 PDT 2009</t>
  </si>
  <si>
    <t>Sun Apr 19 03:59:12 PDT 2009</t>
  </si>
  <si>
    <t>Sun Apr 19 03:59:14 PDT 2009</t>
  </si>
  <si>
    <t>Sun Apr 19 04:03:04 PDT 2009</t>
  </si>
  <si>
    <t>Sun Apr 19 04:03:05 PDT 2009</t>
  </si>
  <si>
    <t>Sun Apr 19 04:03:06 PDT 2009</t>
  </si>
  <si>
    <t>Sun Apr 19 04:03:07 PDT 2009</t>
  </si>
  <si>
    <t>Sun Apr 19 04:03:08 PDT 2009</t>
  </si>
  <si>
    <t>Sun Apr 19 04:03:09 PDT 2009</t>
  </si>
  <si>
    <t>Sun Apr 19 04:03:13 PDT 2009</t>
  </si>
  <si>
    <t>Sun Apr 19 04:03:16 PDT 2009</t>
  </si>
  <si>
    <t>Sun Apr 19 04:03:19 PDT 2009</t>
  </si>
  <si>
    <t>Sun Apr 19 04:03:20 PDT 2009</t>
  </si>
  <si>
    <t>Sun Apr 19 04:03:21 PDT 2009</t>
  </si>
  <si>
    <t>Sun Apr 19 04:03:22 PDT 2009</t>
  </si>
  <si>
    <t>Sun Apr 19 04:03:23 PDT 2009</t>
  </si>
  <si>
    <t>Sun Apr 19 04:03:24 PDT 2009</t>
  </si>
  <si>
    <t>Sun Apr 19 04:03:26 PDT 2009</t>
  </si>
  <si>
    <t>Sun Apr 19 04:03:27 PDT 2009</t>
  </si>
  <si>
    <t>Sun Apr 19 04:03:28 PDT 2009</t>
  </si>
  <si>
    <t>Sun Apr 19 04:03:29 PDT 2009</t>
  </si>
  <si>
    <t>Sun Apr 19 04:03:30 PDT 2009</t>
  </si>
  <si>
    <t>Sun Apr 19 04:03:31 PDT 2009</t>
  </si>
  <si>
    <t>Sun Apr 19 04:03:32 PDT 2009</t>
  </si>
  <si>
    <t>Sun Apr 19 04:03:33 PDT 2009</t>
  </si>
  <si>
    <t>Sun Apr 19 04:03:34 PDT 2009</t>
  </si>
  <si>
    <t>Sun Apr 19 04:03:35 PDT 2009</t>
  </si>
  <si>
    <t>Sun Apr 19 04:03:36 PDT 2009</t>
  </si>
  <si>
    <t>Sun Apr 19 04:03:37 PDT 2009</t>
  </si>
  <si>
    <t>Sun Apr 19 04:03:39 PDT 2009</t>
  </si>
  <si>
    <t>Sun Apr 19 04:03:40 PDT 2009</t>
  </si>
  <si>
    <t>Sun Apr 19 04:03:41 PDT 2009</t>
  </si>
  <si>
    <t>Sun Apr 19 04:03:42 PDT 2009</t>
  </si>
  <si>
    <t>Sun Apr 19 04:03:44 PDT 2009</t>
  </si>
  <si>
    <t>Sun Apr 19 04:03:45 PDT 2009</t>
  </si>
  <si>
    <t>Sun Apr 19 04:03:46 PDT 2009</t>
  </si>
  <si>
    <t>Sun Apr 19 04:03:47 PDT 2009</t>
  </si>
  <si>
    <t>Sun Apr 19 04:03:48 PDT 2009</t>
  </si>
  <si>
    <t>Sun Apr 19 04:03:49 PDT 2009</t>
  </si>
  <si>
    <t>Sun Apr 19 04:03:51 PDT 2009</t>
  </si>
  <si>
    <t>Sun Apr 19 04:03:52 PDT 2009</t>
  </si>
  <si>
    <t>Sun Apr 19 04:03:53 PDT 2009</t>
  </si>
  <si>
    <t>Sun Apr 19 04:03:54 PDT 2009</t>
  </si>
  <si>
    <t>Sun Apr 19 04:03:56 PDT 2009</t>
  </si>
  <si>
    <t>Sun Apr 19 04:03:55 PDT 2009</t>
  </si>
  <si>
    <t>Sun Apr 19 04:03:58 PDT 2009</t>
  </si>
  <si>
    <t>Sun Apr 19 04:03:59 PDT 2009</t>
  </si>
  <si>
    <t>Sun Apr 19 04:04:00 PDT 2009</t>
  </si>
  <si>
    <t>Sun Apr 19 04:04:02 PDT 2009</t>
  </si>
  <si>
    <t>Sun Apr 19 04:04:01 PDT 2009</t>
  </si>
  <si>
    <t>Sun Apr 19 04:04:05 PDT 2009</t>
  </si>
  <si>
    <t>Sun Apr 19 04:04:06 PDT 2009</t>
  </si>
  <si>
    <t>Sun Apr 19 04:04:07 PDT 2009</t>
  </si>
  <si>
    <t>Sun Apr 19 04:04:08 PDT 2009</t>
  </si>
  <si>
    <t>Sun Apr 19 04:04:09 PDT 2009</t>
  </si>
  <si>
    <t>Sun Apr 19 04:04:11 PDT 2009</t>
  </si>
  <si>
    <t>Sun Apr 19 04:04:12 PDT 2009</t>
  </si>
  <si>
    <t>Sun Apr 19 04:04:13 PDT 2009</t>
  </si>
  <si>
    <t>Sun Apr 19 04:08:01 PDT 2009</t>
  </si>
  <si>
    <t>Sun Apr 19 04:08:02 PDT 2009</t>
  </si>
  <si>
    <t>Sun Apr 19 04:08:03 PDT 2009</t>
  </si>
  <si>
    <t>Sun Apr 19 04:08:05 PDT 2009</t>
  </si>
  <si>
    <t>Sun Apr 19 04:08:06 PDT 2009</t>
  </si>
  <si>
    <t>Sun Apr 19 04:08:08 PDT 2009</t>
  </si>
  <si>
    <t>Sun Apr 19 04:08:09 PDT 2009</t>
  </si>
  <si>
    <t>Sun Apr 19 04:08:10 PDT 2009</t>
  </si>
  <si>
    <t>Sun Apr 19 04:08:11 PDT 2009</t>
  </si>
  <si>
    <t>Sun Apr 19 04:08:14 PDT 2009</t>
  </si>
  <si>
    <t>Sun Apr 19 04:08:15 PDT 2009</t>
  </si>
  <si>
    <t>Sun Apr 19 04:08:16 PDT 2009</t>
  </si>
  <si>
    <t>Sun Apr 19 04:08:17 PDT 2009</t>
  </si>
  <si>
    <t>Sun Apr 19 04:08:18 PDT 2009</t>
  </si>
  <si>
    <t>Sun Apr 19 04:08:20 PDT 2009</t>
  </si>
  <si>
    <t>Sun Apr 19 04:08:21 PDT 2009</t>
  </si>
  <si>
    <t>Sun Apr 19 04:08:22 PDT 2009</t>
  </si>
  <si>
    <t>Sun Apr 19 04:08:23 PDT 2009</t>
  </si>
  <si>
    <t>Sun Apr 19 04:08:25 PDT 2009</t>
  </si>
  <si>
    <t>Sun Apr 19 04:08:26 PDT 2009</t>
  </si>
  <si>
    <t>Sun Apr 19 04:08:27 PDT 2009</t>
  </si>
  <si>
    <t>Sun Apr 19 04:08:28 PDT 2009</t>
  </si>
  <si>
    <t>Sun Apr 19 04:08:30 PDT 2009</t>
  </si>
  <si>
    <t>Sun Apr 19 04:08:32 PDT 2009</t>
  </si>
  <si>
    <t>Sun Apr 19 04:08:33 PDT 2009</t>
  </si>
  <si>
    <t>Sun Apr 19 04:08:35 PDT 2009</t>
  </si>
  <si>
    <t>Sun Apr 19 04:08:36 PDT 2009</t>
  </si>
  <si>
    <t>Sun Apr 19 04:08:37 PDT 2009</t>
  </si>
  <si>
    <t>Sun Apr 19 04:08:38 PDT 2009</t>
  </si>
  <si>
    <t>Sun Apr 19 04:08:40 PDT 2009</t>
  </si>
  <si>
    <t>Sun Apr 19 04:08:42 PDT 2009</t>
  </si>
  <si>
    <t>Sun Apr 19 04:08:41 PDT 2009</t>
  </si>
  <si>
    <t>Sun Apr 19 04:08:43 PDT 2009</t>
  </si>
  <si>
    <t>Sun Apr 19 04:08:45 PDT 2009</t>
  </si>
  <si>
    <t>Sun Apr 19 04:08:46 PDT 2009</t>
  </si>
  <si>
    <t>Sun Apr 19 04:08:47 PDT 2009</t>
  </si>
  <si>
    <t>Sun Apr 19 04:08:48 PDT 2009</t>
  </si>
  <si>
    <t>Sun Apr 19 04:08:49 PDT 2009</t>
  </si>
  <si>
    <t>Sun Apr 19 04:08:50 PDT 2009</t>
  </si>
  <si>
    <t>Sun Apr 19 04:08:51 PDT 2009</t>
  </si>
  <si>
    <t>Sun Apr 19 04:08:52 PDT 2009</t>
  </si>
  <si>
    <t>Sun Apr 19 04:08:53 PDT 2009</t>
  </si>
  <si>
    <t>Sun Apr 19 04:08:54 PDT 2009</t>
  </si>
  <si>
    <t>Sun Apr 19 04:08:55 PDT 2009</t>
  </si>
  <si>
    <t>Sun Apr 19 04:08:56 PDT 2009</t>
  </si>
  <si>
    <t>Sun Apr 19 04:08:57 PDT 2009</t>
  </si>
  <si>
    <t>Sun Apr 19 04:08:59 PDT 2009</t>
  </si>
  <si>
    <t>Sun Apr 19 04:09:00 PDT 2009</t>
  </si>
  <si>
    <t>Sun Apr 19 04:09:01 PDT 2009</t>
  </si>
  <si>
    <t>Sun Apr 19 04:09:04 PDT 2009</t>
  </si>
  <si>
    <t>Sun Apr 19 04:09:03 PDT 2009</t>
  </si>
  <si>
    <t>Sun Apr 19 04:09:06 PDT 2009</t>
  </si>
  <si>
    <t>Sun Apr 19 04:09:09 PDT 2009</t>
  </si>
  <si>
    <t>Sun Apr 19 04:09:10 PDT 2009</t>
  </si>
  <si>
    <t>Sun Apr 19 04:09:12 PDT 2009</t>
  </si>
  <si>
    <t>Sun Apr 19 04:09:13 PDT 2009</t>
  </si>
  <si>
    <t>Sun Apr 19 04:09:14 PDT 2009</t>
  </si>
  <si>
    <t>Sun Apr 19 04:09:15 PDT 2009</t>
  </si>
  <si>
    <t>Sun Apr 19 04:12:47 PDT 2009</t>
  </si>
  <si>
    <t>Sun Apr 19 04:12:48 PDT 2009</t>
  </si>
  <si>
    <t>Sun Apr 19 04:12:49 PDT 2009</t>
  </si>
  <si>
    <t>Sun Apr 19 04:12:50 PDT 2009</t>
  </si>
  <si>
    <t>Sun Apr 19 04:12:51 PDT 2009</t>
  </si>
  <si>
    <t>Sun Apr 19 04:12:53 PDT 2009</t>
  </si>
  <si>
    <t>Sun Apr 19 04:12:54 PDT 2009</t>
  </si>
  <si>
    <t>Sun Apr 19 04:12:56 PDT 2009</t>
  </si>
  <si>
    <t>Sun Apr 19 04:12:57 PDT 2009</t>
  </si>
  <si>
    <t>Sun Apr 19 04:12:58 PDT 2009</t>
  </si>
  <si>
    <t>Sun Apr 19 04:13:01 PDT 2009</t>
  </si>
  <si>
    <t>Sun Apr 19 04:13:02 PDT 2009</t>
  </si>
  <si>
    <t>Sun Apr 19 04:13:04 PDT 2009</t>
  </si>
  <si>
    <t>Sun Apr 19 04:13:07 PDT 2009</t>
  </si>
  <si>
    <t>Sun Apr 19 04:13:08 PDT 2009</t>
  </si>
  <si>
    <t>Sun Apr 19 04:13:09 PDT 2009</t>
  </si>
  <si>
    <t>Sun Apr 19 04:13:10 PDT 2009</t>
  </si>
  <si>
    <t>Sun Apr 19 04:13:12 PDT 2009</t>
  </si>
  <si>
    <t>Sun Apr 19 04:13:13 PDT 2009</t>
  </si>
  <si>
    <t>Sun Apr 19 04:13:15 PDT 2009</t>
  </si>
  <si>
    <t>Sun Apr 19 04:13:18 PDT 2009</t>
  </si>
  <si>
    <t>Sun Apr 19 04:13:19 PDT 2009</t>
  </si>
  <si>
    <t>Sun Apr 19 04:13:21 PDT 2009</t>
  </si>
  <si>
    <t>Sun Apr 19 04:13:20 PDT 2009</t>
  </si>
  <si>
    <t>Sun Apr 19 04:13:22 PDT 2009</t>
  </si>
  <si>
    <t>Sun Apr 19 04:13:23 PDT 2009</t>
  </si>
  <si>
    <t>Sun Apr 19 04:13:24 PDT 2009</t>
  </si>
  <si>
    <t>Sun Apr 19 04:13:25 PDT 2009</t>
  </si>
  <si>
    <t>Sun Apr 19 04:13:26 PDT 2009</t>
  </si>
  <si>
    <t>Sun Apr 19 04:13:28 PDT 2009</t>
  </si>
  <si>
    <t>Sun Apr 19 04:13:29 PDT 2009</t>
  </si>
  <si>
    <t>Sun Apr 19 04:13:31 PDT 2009</t>
  </si>
  <si>
    <t>Sun Apr 19 04:13:34 PDT 2009</t>
  </si>
  <si>
    <t>Sun Apr 19 04:13:36 PDT 2009</t>
  </si>
  <si>
    <t>Sun Apr 19 04:13:38 PDT 2009</t>
  </si>
  <si>
    <t>Sun Apr 19 04:13:37 PDT 2009</t>
  </si>
  <si>
    <t>Sun Apr 19 04:13:39 PDT 2009</t>
  </si>
  <si>
    <t>Sun Apr 19 04:13:40 PDT 2009</t>
  </si>
  <si>
    <t>Sun Apr 19 04:13:41 PDT 2009</t>
  </si>
  <si>
    <t>Sun Apr 19 04:13:42 PDT 2009</t>
  </si>
  <si>
    <t>Sun Apr 19 04:13:43 PDT 2009</t>
  </si>
  <si>
    <t>Sun Apr 19 04:13:44 PDT 2009</t>
  </si>
  <si>
    <t>Sun Apr 19 04:13:46 PDT 2009</t>
  </si>
  <si>
    <t>Sun Apr 19 04:13:47 PDT 2009</t>
  </si>
  <si>
    <t>Sun Apr 19 04:13:48 PDT 2009</t>
  </si>
  <si>
    <t>Sun Apr 19 04:13:51 PDT 2009</t>
  </si>
  <si>
    <t>Sun Apr 19 04:13:52 PDT 2009</t>
  </si>
  <si>
    <t>Sun Apr 19 04:13:54 PDT 2009</t>
  </si>
  <si>
    <t>Sun Apr 19 04:13:55 PDT 2009</t>
  </si>
  <si>
    <t>Sun Apr 19 04:13:56 PDT 2009</t>
  </si>
  <si>
    <t>Sun Apr 19 04:13:58 PDT 2009</t>
  </si>
  <si>
    <t>Sun Apr 19 04:14:01 PDT 2009</t>
  </si>
  <si>
    <t>Sun Apr 19 04:14:00 PDT 2009</t>
  </si>
  <si>
    <t>Sun Apr 19 04:14:03 PDT 2009</t>
  </si>
  <si>
    <t>Sun Apr 19 04:14:04 PDT 2009</t>
  </si>
  <si>
    <t>Sun Apr 19 04:14:05 PDT 2009</t>
  </si>
  <si>
    <t>Sun Apr 19 04:14:06 PDT 2009</t>
  </si>
  <si>
    <t>Sun Apr 19 04:14:07 PDT 2009</t>
  </si>
  <si>
    <t>Sun Apr 19 04:14:08 PDT 2009</t>
  </si>
  <si>
    <t>Sun Apr 19 04:14:09 PDT 2009</t>
  </si>
  <si>
    <t>Sun Apr 19 04:14:11 PDT 2009</t>
  </si>
  <si>
    <t>Sun Apr 19 04:14:15 PDT 2009</t>
  </si>
  <si>
    <t>Sun Apr 19 04:14:16 PDT 2009</t>
  </si>
  <si>
    <t>Sun Apr 19 04:18:08 PDT 2009</t>
  </si>
  <si>
    <t>Sun Apr 19 04:18:09 PDT 2009</t>
  </si>
  <si>
    <t>Sun Apr 19 04:18:10 PDT 2009</t>
  </si>
  <si>
    <t>Sun Apr 19 04:18:11 PDT 2009</t>
  </si>
  <si>
    <t>Sun Apr 19 04:18:13 PDT 2009</t>
  </si>
  <si>
    <t>Sun Apr 19 04:18:16 PDT 2009</t>
  </si>
  <si>
    <t>Sun Apr 19 04:18:17 PDT 2009</t>
  </si>
  <si>
    <t>Sun Apr 19 04:18:18 PDT 2009</t>
  </si>
  <si>
    <t>Sun Apr 19 04:18:19 PDT 2009</t>
  </si>
  <si>
    <t>Sun Apr 19 04:18:20 PDT 2009</t>
  </si>
  <si>
    <t>Sun Apr 19 04:18:21 PDT 2009</t>
  </si>
  <si>
    <t>Sun Apr 19 04:18:22 PDT 2009</t>
  </si>
  <si>
    <t>Sun Apr 19 04:18:23 PDT 2009</t>
  </si>
  <si>
    <t>Sun Apr 19 04:18:24 PDT 2009</t>
  </si>
  <si>
    <t>Sun Apr 19 04:18:25 PDT 2009</t>
  </si>
  <si>
    <t>Sun Apr 19 04:18:28 PDT 2009</t>
  </si>
  <si>
    <t>Sun Apr 19 04:18:29 PDT 2009</t>
  </si>
  <si>
    <t>Sun Apr 19 04:18:30 PDT 2009</t>
  </si>
  <si>
    <t>Sun Apr 19 04:18:31 PDT 2009</t>
  </si>
  <si>
    <t>Sun Apr 19 04:18:32 PDT 2009</t>
  </si>
  <si>
    <t>Sun Apr 19 04:18:33 PDT 2009</t>
  </si>
  <si>
    <t>Sun Apr 19 04:18:35 PDT 2009</t>
  </si>
  <si>
    <t>Sun Apr 19 04:18:37 PDT 2009</t>
  </si>
  <si>
    <t>Sun Apr 19 04:18:40 PDT 2009</t>
  </si>
  <si>
    <t>Sun Apr 19 04:18:41 PDT 2009</t>
  </si>
  <si>
    <t>Sun Apr 19 04:18:42 PDT 2009</t>
  </si>
  <si>
    <t>Sun Apr 19 04:18:43 PDT 2009</t>
  </si>
  <si>
    <t>Sun Apr 19 04:18:45 PDT 2009</t>
  </si>
  <si>
    <t>Sun Apr 19 04:18:46 PDT 2009</t>
  </si>
  <si>
    <t>Sun Apr 19 04:18:47 PDT 2009</t>
  </si>
  <si>
    <t>Sun Apr 19 04:18:48 PDT 2009</t>
  </si>
  <si>
    <t>Sun Apr 19 04:18:50 PDT 2009</t>
  </si>
  <si>
    <t>Sun Apr 19 04:18:52 PDT 2009</t>
  </si>
  <si>
    <t>Sun Apr 19 04:18:53 PDT 2009</t>
  </si>
  <si>
    <t>Sun Apr 19 04:18:54 PDT 2009</t>
  </si>
  <si>
    <t>Sun Apr 19 04:18:55 PDT 2009</t>
  </si>
  <si>
    <t>Sun Apr 19 04:18:57 PDT 2009</t>
  </si>
  <si>
    <t>Sun Apr 19 04:18:56 PDT 2009</t>
  </si>
  <si>
    <t>Sun Apr 19 04:18:58 PDT 2009</t>
  </si>
  <si>
    <t>Sun Apr 19 04:18:59 PDT 2009</t>
  </si>
  <si>
    <t>Sun Apr 19 04:19:00 PDT 2009</t>
  </si>
  <si>
    <t>Sun Apr 19 04:19:01 PDT 2009</t>
  </si>
  <si>
    <t>Sun Apr 19 04:19:02 PDT 2009</t>
  </si>
  <si>
    <t>Sun Apr 19 04:19:03 PDT 2009</t>
  </si>
  <si>
    <t>Sun Apr 19 04:19:04 PDT 2009</t>
  </si>
  <si>
    <t>Sun Apr 19 04:19:05 PDT 2009</t>
  </si>
  <si>
    <t>Sun Apr 19 04:19:07 PDT 2009</t>
  </si>
  <si>
    <t>Sun Apr 19 04:19:08 PDT 2009</t>
  </si>
  <si>
    <t>Sun Apr 19 04:19:09 PDT 2009</t>
  </si>
  <si>
    <t>Sun Apr 19 04:19:10 PDT 2009</t>
  </si>
  <si>
    <t>Sun Apr 19 04:19:12 PDT 2009</t>
  </si>
  <si>
    <t>Sun Apr 19 04:19:14 PDT 2009</t>
  </si>
  <si>
    <t>Sun Apr 19 04:19:15 PDT 2009</t>
  </si>
  <si>
    <t>Sun Apr 19 04:19:16 PDT 2009</t>
  </si>
  <si>
    <t>Sun Apr 19 04:19:17 PDT 2009</t>
  </si>
  <si>
    <t>Sun Apr 19 04:22:54 PDT 2009</t>
  </si>
  <si>
    <t>Sun Apr 19 04:22:56 PDT 2009</t>
  </si>
  <si>
    <t>Sun Apr 19 04:22:58 PDT 2009</t>
  </si>
  <si>
    <t>Sun Apr 19 04:23:01 PDT 2009</t>
  </si>
  <si>
    <t>Sun Apr 19 04:23:03 PDT 2009</t>
  </si>
  <si>
    <t>Sun Apr 19 04:23:02 PDT 2009</t>
  </si>
  <si>
    <t>Sun Apr 19 04:23:06 PDT 2009</t>
  </si>
  <si>
    <t>Sun Apr 19 04:23:08 PDT 2009</t>
  </si>
  <si>
    <t>Sun Apr 19 04:23:09 PDT 2009</t>
  </si>
  <si>
    <t>Sun Apr 19 04:23:11 PDT 2009</t>
  </si>
  <si>
    <t>Sun Apr 19 04:23:12 PDT 2009</t>
  </si>
  <si>
    <t>Sun Apr 19 04:23:13 PDT 2009</t>
  </si>
  <si>
    <t>Sun Apr 19 04:23:14 PDT 2009</t>
  </si>
  <si>
    <t>Sun Apr 19 04:23:15 PDT 2009</t>
  </si>
  <si>
    <t>Sun Apr 19 04:23:16 PDT 2009</t>
  </si>
  <si>
    <t>Sun Apr 19 04:23:18 PDT 2009</t>
  </si>
  <si>
    <t>Sun Apr 19 04:23:17 PDT 2009</t>
  </si>
  <si>
    <t>Sun Apr 19 04:23:20 PDT 2009</t>
  </si>
  <si>
    <t>Sun Apr 19 04:23:21 PDT 2009</t>
  </si>
  <si>
    <t>Sun Apr 19 04:23:24 PDT 2009</t>
  </si>
  <si>
    <t>Sun Apr 19 04:23:25 PDT 2009</t>
  </si>
  <si>
    <t>Sun Apr 19 04:23:27 PDT 2009</t>
  </si>
  <si>
    <t>Sun Apr 19 04:23:30 PDT 2009</t>
  </si>
  <si>
    <t>Sun Apr 19 04:23:31 PDT 2009</t>
  </si>
  <si>
    <t>Sun Apr 19 04:23:33 PDT 2009</t>
  </si>
  <si>
    <t>Sun Apr 19 04:23:34 PDT 2009</t>
  </si>
  <si>
    <t>Sun Apr 19 04:23:35 PDT 2009</t>
  </si>
  <si>
    <t>Sun Apr 19 04:23:37 PDT 2009</t>
  </si>
  <si>
    <t>Sun Apr 19 04:23:38 PDT 2009</t>
  </si>
  <si>
    <t>Sun Apr 19 04:23:39 PDT 2009</t>
  </si>
  <si>
    <t>Sun Apr 19 04:23:42 PDT 2009</t>
  </si>
  <si>
    <t>Sun Apr 19 04:23:43 PDT 2009</t>
  </si>
  <si>
    <t>Sun Apr 19 04:23:46 PDT 2009</t>
  </si>
  <si>
    <t>Sun Apr 19 04:23:50 PDT 2009</t>
  </si>
  <si>
    <t>Sun Apr 19 04:23:51 PDT 2009</t>
  </si>
  <si>
    <t>Sun Apr 19 04:23:52 PDT 2009</t>
  </si>
  <si>
    <t>Sun Apr 19 04:23:53 PDT 2009</t>
  </si>
  <si>
    <t>Sun Apr 19 04:23:54 PDT 2009</t>
  </si>
  <si>
    <t>Sun Apr 19 04:23:55 PDT 2009</t>
  </si>
  <si>
    <t>Sun Apr 19 04:23:56 PDT 2009</t>
  </si>
  <si>
    <t>Sun Apr 19 04:23:58 PDT 2009</t>
  </si>
  <si>
    <t>Sun Apr 19 04:24:00 PDT 2009</t>
  </si>
  <si>
    <t>Sun Apr 19 04:24:02 PDT 2009</t>
  </si>
  <si>
    <t>Sun Apr 19 04:24:04 PDT 2009</t>
  </si>
  <si>
    <t>Sun Apr 19 04:24:03 PDT 2009</t>
  </si>
  <si>
    <t>Sun Apr 19 04:24:05 PDT 2009</t>
  </si>
  <si>
    <t>Sun Apr 19 04:24:06 PDT 2009</t>
  </si>
  <si>
    <t>Sun Apr 19 04:24:08 PDT 2009</t>
  </si>
  <si>
    <t>Sun Apr 19 04:24:07 PDT 2009</t>
  </si>
  <si>
    <t>Sun Apr 19 04:24:09 PDT 2009</t>
  </si>
  <si>
    <t>Sun Apr 19 04:24:10 PDT 2009</t>
  </si>
  <si>
    <t>Sun Apr 19 04:24:11 PDT 2009</t>
  </si>
  <si>
    <t>Sun Apr 19 04:24:13 PDT 2009</t>
  </si>
  <si>
    <t>Sun Apr 19 04:24:12 PDT 2009</t>
  </si>
  <si>
    <t>Sun Apr 19 04:24:14 PDT 2009</t>
  </si>
  <si>
    <t>Sun Apr 19 04:24:15 PDT 2009</t>
  </si>
  <si>
    <t>Sun Apr 19 04:24:17 PDT 2009</t>
  </si>
  <si>
    <t>Sun Apr 19 04:24:16 PDT 2009</t>
  </si>
  <si>
    <t>Sun Apr 19 04:24:18 PDT 2009</t>
  </si>
  <si>
    <t>Sun Apr 19 04:27:55 PDT 2009</t>
  </si>
  <si>
    <t>Sun Apr 19 04:27:56 PDT 2009</t>
  </si>
  <si>
    <t>Sun Apr 19 04:27:57 PDT 2009</t>
  </si>
  <si>
    <t>Sun Apr 19 04:27:59 PDT 2009</t>
  </si>
  <si>
    <t>Sun Apr 19 04:28:00 PDT 2009</t>
  </si>
  <si>
    <t>Sun Apr 19 04:28:01 PDT 2009</t>
  </si>
  <si>
    <t>Sun Apr 19 04:28:02 PDT 2009</t>
  </si>
  <si>
    <t>Sun Apr 19 04:28:04 PDT 2009</t>
  </si>
  <si>
    <t>Sun Apr 19 04:28:05 PDT 2009</t>
  </si>
  <si>
    <t>Sun Apr 19 04:28:09 PDT 2009</t>
  </si>
  <si>
    <t>Sun Apr 19 04:28:11 PDT 2009</t>
  </si>
  <si>
    <t>Sun Apr 19 04:28:12 PDT 2009</t>
  </si>
  <si>
    <t>Sun Apr 19 04:28:13 PDT 2009</t>
  </si>
  <si>
    <t>Sun Apr 19 04:28:15 PDT 2009</t>
  </si>
  <si>
    <t>Sun Apr 19 04:28:17 PDT 2009</t>
  </si>
  <si>
    <t>Sun Apr 19 04:28:16 PDT 2009</t>
  </si>
  <si>
    <t>Sun Apr 19 04:28:21 PDT 2009</t>
  </si>
  <si>
    <t>Sun Apr 19 04:28:23 PDT 2009</t>
  </si>
  <si>
    <t>Sun Apr 19 04:28:24 PDT 2009</t>
  </si>
  <si>
    <t>Sun Apr 19 04:28:26 PDT 2009</t>
  </si>
  <si>
    <t>Sun Apr 19 04:28:27 PDT 2009</t>
  </si>
  <si>
    <t>Sun Apr 19 04:28:28 PDT 2009</t>
  </si>
  <si>
    <t>Sun Apr 19 04:28:29 PDT 2009</t>
  </si>
  <si>
    <t>Sun Apr 19 04:28:30 PDT 2009</t>
  </si>
  <si>
    <t>Sun Apr 19 04:28:31 PDT 2009</t>
  </si>
  <si>
    <t>Sun Apr 19 04:28:32 PDT 2009</t>
  </si>
  <si>
    <t>Sun Apr 19 04:28:33 PDT 2009</t>
  </si>
  <si>
    <t>Sun Apr 19 04:28:35 PDT 2009</t>
  </si>
  <si>
    <t>Sun Apr 19 04:28:36 PDT 2009</t>
  </si>
  <si>
    <t>Sun Apr 19 04:28:37 PDT 2009</t>
  </si>
  <si>
    <t>Sun Apr 19 04:28:38 PDT 2009</t>
  </si>
  <si>
    <t>Sun Apr 19 04:28:39 PDT 2009</t>
  </si>
  <si>
    <t>Sun Apr 19 04:28:41 PDT 2009</t>
  </si>
  <si>
    <t>Sun Apr 19 04:28:42 PDT 2009</t>
  </si>
  <si>
    <t>Sun Apr 19 04:28:44 PDT 2009</t>
  </si>
  <si>
    <t>Sun Apr 19 04:28:45 PDT 2009</t>
  </si>
  <si>
    <t>Sun Apr 19 04:28:48 PDT 2009</t>
  </si>
  <si>
    <t>Sun Apr 19 04:28:49 PDT 2009</t>
  </si>
  <si>
    <t>Sun Apr 19 04:28:50 PDT 2009</t>
  </si>
  <si>
    <t>Sun Apr 19 04:28:52 PDT 2009</t>
  </si>
  <si>
    <t>Sun Apr 19 04:28:58 PDT 2009</t>
  </si>
  <si>
    <t>Sun Apr 19 04:29:00 PDT 2009</t>
  </si>
  <si>
    <t>Sun Apr 19 04:29:01 PDT 2009</t>
  </si>
  <si>
    <t>Sun Apr 19 04:29:06 PDT 2009</t>
  </si>
  <si>
    <t>Sun Apr 19 04:29:07 PDT 2009</t>
  </si>
  <si>
    <t>Sun Apr 19 04:29:08 PDT 2009</t>
  </si>
  <si>
    <t>Sun Apr 19 04:29:09 PDT 2009</t>
  </si>
  <si>
    <t>Sun Apr 19 04:29:10 PDT 2009</t>
  </si>
  <si>
    <t>Sun Apr 19 04:29:13 PDT 2009</t>
  </si>
  <si>
    <t>Sun Apr 19 04:29:14 PDT 2009</t>
  </si>
  <si>
    <t>Sun Apr 19 04:29:17 PDT 2009</t>
  </si>
  <si>
    <t>Sun Apr 19 04:29:18 PDT 2009</t>
  </si>
  <si>
    <t>Sun Apr 19 04:33:07 PDT 2009</t>
  </si>
  <si>
    <t>Sun Apr 19 04:33:08 PDT 2009</t>
  </si>
  <si>
    <t>Sun Apr 19 04:33:09 PDT 2009</t>
  </si>
  <si>
    <t>Sun Apr 19 04:33:10 PDT 2009</t>
  </si>
  <si>
    <t>Sun Apr 19 04:33:11 PDT 2009</t>
  </si>
  <si>
    <t>Sun Apr 19 04:33:13 PDT 2009</t>
  </si>
  <si>
    <t>Sun Apr 19 04:33:14 PDT 2009</t>
  </si>
  <si>
    <t>Sun Apr 19 04:33:15 PDT 2009</t>
  </si>
  <si>
    <t>Sun Apr 19 04:33:16 PDT 2009</t>
  </si>
  <si>
    <t>Sun Apr 19 04:33:18 PDT 2009</t>
  </si>
  <si>
    <t>Sun Apr 19 04:33:20 PDT 2009</t>
  </si>
  <si>
    <t>Sun Apr 19 04:33:21 PDT 2009</t>
  </si>
  <si>
    <t>Sun Apr 19 04:33:22 PDT 2009</t>
  </si>
  <si>
    <t>Sun Apr 19 04:33:23 PDT 2009</t>
  </si>
  <si>
    <t>Sun Apr 19 04:33:24 PDT 2009</t>
  </si>
  <si>
    <t>Sun Apr 19 04:33:25 PDT 2009</t>
  </si>
  <si>
    <t>Sun Apr 19 04:33:26 PDT 2009</t>
  </si>
  <si>
    <t>Sun Apr 19 04:33:27 PDT 2009</t>
  </si>
  <si>
    <t>Sun Apr 19 04:33:28 PDT 2009</t>
  </si>
  <si>
    <t>Sun Apr 19 04:33:33 PDT 2009</t>
  </si>
  <si>
    <t>Sun Apr 19 04:33:34 PDT 2009</t>
  </si>
  <si>
    <t>Sun Apr 19 04:33:36 PDT 2009</t>
  </si>
  <si>
    <t>Sun Apr 19 04:33:37 PDT 2009</t>
  </si>
  <si>
    <t>Sun Apr 19 04:33:38 PDT 2009</t>
  </si>
  <si>
    <t>Sun Apr 19 04:33:39 PDT 2009</t>
  </si>
  <si>
    <t>Sun Apr 19 04:33:40 PDT 2009</t>
  </si>
  <si>
    <t>Sun Apr 19 04:33:41 PDT 2009</t>
  </si>
  <si>
    <t>Sun Apr 19 04:33:45 PDT 2009</t>
  </si>
  <si>
    <t>Sun Apr 19 04:33:46 PDT 2009</t>
  </si>
  <si>
    <t>Sun Apr 19 04:33:48 PDT 2009</t>
  </si>
  <si>
    <t>Sun Apr 19 04:33:49 PDT 2009</t>
  </si>
  <si>
    <t>Sun Apr 19 04:33:50 PDT 2009</t>
  </si>
  <si>
    <t>Sun Apr 19 04:33:51 PDT 2009</t>
  </si>
  <si>
    <t>Sun Apr 19 04:33:54 PDT 2009</t>
  </si>
  <si>
    <t>Sun Apr 19 04:33:57 PDT 2009</t>
  </si>
  <si>
    <t>Sun Apr 19 04:33:59 PDT 2009</t>
  </si>
  <si>
    <t>Sun Apr 19 04:34:00 PDT 2009</t>
  </si>
  <si>
    <t>Sun Apr 19 04:34:01 PDT 2009</t>
  </si>
  <si>
    <t>Sun Apr 19 04:34:02 PDT 2009</t>
  </si>
  <si>
    <t>Sun Apr 19 04:34:03 PDT 2009</t>
  </si>
  <si>
    <t>Sun Apr 19 04:34:04 PDT 2009</t>
  </si>
  <si>
    <t>Sun Apr 19 04:34:05 PDT 2009</t>
  </si>
  <si>
    <t>Sun Apr 19 04:34:07 PDT 2009</t>
  </si>
  <si>
    <t>Sun Apr 19 04:34:08 PDT 2009</t>
  </si>
  <si>
    <t>Sun Apr 19 04:34:09 PDT 2009</t>
  </si>
  <si>
    <t>Sun Apr 19 04:34:10 PDT 2009</t>
  </si>
  <si>
    <t>Sun Apr 19 04:34:12 PDT 2009</t>
  </si>
  <si>
    <t>Sun Apr 19 04:34:13 PDT 2009</t>
  </si>
  <si>
    <t>Sun Apr 19 04:34:14 PDT 2009</t>
  </si>
  <si>
    <t>Sun Apr 19 04:34:15 PDT 2009</t>
  </si>
  <si>
    <t>Sun Apr 19 04:34:16 PDT 2009</t>
  </si>
  <si>
    <t>Sun Apr 19 04:34:17 PDT 2009</t>
  </si>
  <si>
    <t>Sun Apr 19 04:34:19 PDT 2009</t>
  </si>
  <si>
    <t>Sun Apr 19 04:34:20 PDT 2009</t>
  </si>
  <si>
    <t>Sun Apr 19 04:38:16 PDT 2009</t>
  </si>
  <si>
    <t>Sun Apr 19 04:38:17 PDT 2009</t>
  </si>
  <si>
    <t>Sun Apr 19 04:38:18 PDT 2009</t>
  </si>
  <si>
    <t>Sun Apr 19 04:38:20 PDT 2009</t>
  </si>
  <si>
    <t>Sun Apr 19 04:38:21 PDT 2009</t>
  </si>
  <si>
    <t>Sun Apr 19 04:38:24 PDT 2009</t>
  </si>
  <si>
    <t>Sun Apr 19 04:38:26 PDT 2009</t>
  </si>
  <si>
    <t>Sun Apr 19 04:38:27 PDT 2009</t>
  </si>
  <si>
    <t>Sun Apr 19 04:38:28 PDT 2009</t>
  </si>
  <si>
    <t>Sun Apr 19 04:38:30 PDT 2009</t>
  </si>
  <si>
    <t>Sun Apr 19 04:38:31 PDT 2009</t>
  </si>
  <si>
    <t>Sun Apr 19 04:38:34 PDT 2009</t>
  </si>
  <si>
    <t>Sun Apr 19 04:38:33 PDT 2009</t>
  </si>
  <si>
    <t>Sun Apr 19 04:38:35 PDT 2009</t>
  </si>
  <si>
    <t>Sun Apr 19 04:38:36 PDT 2009</t>
  </si>
  <si>
    <t>Sun Apr 19 04:38:37 PDT 2009</t>
  </si>
  <si>
    <t>Sun Apr 19 04:38:41 PDT 2009</t>
  </si>
  <si>
    <t>Sun Apr 19 04:38:42 PDT 2009</t>
  </si>
  <si>
    <t>Sun Apr 19 04:38:44 PDT 2009</t>
  </si>
  <si>
    <t>Sun Apr 19 04:38:45 PDT 2009</t>
  </si>
  <si>
    <t>Sun Apr 19 04:38:46 PDT 2009</t>
  </si>
  <si>
    <t>Sun Apr 19 04:38:47 PDT 2009</t>
  </si>
  <si>
    <t>Sun Apr 19 04:38:48 PDT 2009</t>
  </si>
  <si>
    <t>Sun Apr 19 04:38:49 PDT 2009</t>
  </si>
  <si>
    <t>Sun Apr 19 04:38:50 PDT 2009</t>
  </si>
  <si>
    <t>Sun Apr 19 04:38:51 PDT 2009</t>
  </si>
  <si>
    <t>Sun Apr 19 04:38:52 PDT 2009</t>
  </si>
  <si>
    <t>Sun Apr 19 04:38:54 PDT 2009</t>
  </si>
  <si>
    <t>Sun Apr 19 04:38:55 PDT 2009</t>
  </si>
  <si>
    <t>Sun Apr 19 04:38:57 PDT 2009</t>
  </si>
  <si>
    <t>Sun Apr 19 04:38:58 PDT 2009</t>
  </si>
  <si>
    <t>Sun Apr 19 04:38:59 PDT 2009</t>
  </si>
  <si>
    <t>Sun Apr 19 04:39:00 PDT 2009</t>
  </si>
  <si>
    <t>Sun Apr 19 04:39:01 PDT 2009</t>
  </si>
  <si>
    <t>Sun Apr 19 04:39:02 PDT 2009</t>
  </si>
  <si>
    <t>Sun Apr 19 04:39:03 PDT 2009</t>
  </si>
  <si>
    <t>Sun Apr 19 04:39:05 PDT 2009</t>
  </si>
  <si>
    <t>Sun Apr 19 04:39:04 PDT 2009</t>
  </si>
  <si>
    <t>Sun Apr 19 04:39:06 PDT 2009</t>
  </si>
  <si>
    <t>Sun Apr 19 04:39:07 PDT 2009</t>
  </si>
  <si>
    <t>Sun Apr 19 04:39:10 PDT 2009</t>
  </si>
  <si>
    <t>Sun Apr 19 04:39:09 PDT 2009</t>
  </si>
  <si>
    <t>Sun Apr 19 04:39:11 PDT 2009</t>
  </si>
  <si>
    <t>Sun Apr 19 04:39:12 PDT 2009</t>
  </si>
  <si>
    <t>Sun Apr 19 04:39:13 PDT 2009</t>
  </si>
  <si>
    <t>Sun Apr 19 04:39:14 PDT 2009</t>
  </si>
  <si>
    <t>Sun Apr 19 04:39:16 PDT 2009</t>
  </si>
  <si>
    <t>Sun Apr 19 04:39:17 PDT 2009</t>
  </si>
  <si>
    <t>Sun Apr 19 04:39:18 PDT 2009</t>
  </si>
  <si>
    <t>Sun Apr 19 04:39:19 PDT 2009</t>
  </si>
  <si>
    <t>Sun Apr 19 04:43:01 PDT 2009</t>
  </si>
  <si>
    <t>Sun Apr 19 04:43:00 PDT 2009</t>
  </si>
  <si>
    <t>Sun Apr 19 04:43:03 PDT 2009</t>
  </si>
  <si>
    <t>Sun Apr 19 04:43:04 PDT 2009</t>
  </si>
  <si>
    <t>Sun Apr 19 04:43:05 PDT 2009</t>
  </si>
  <si>
    <t>Sun Apr 19 04:43:06 PDT 2009</t>
  </si>
  <si>
    <t>Sun Apr 19 04:43:07 PDT 2009</t>
  </si>
  <si>
    <t>Sun Apr 19 04:43:08 PDT 2009</t>
  </si>
  <si>
    <t>Sun Apr 19 04:43:09 PDT 2009</t>
  </si>
  <si>
    <t>Sun Apr 19 04:43:10 PDT 2009</t>
  </si>
  <si>
    <t>Sun Apr 19 04:43:11 PDT 2009</t>
  </si>
  <si>
    <t>Sun Apr 19 04:43:15 PDT 2009</t>
  </si>
  <si>
    <t>Sun Apr 19 04:43:16 PDT 2009</t>
  </si>
  <si>
    <t>Sun Apr 19 04:43:18 PDT 2009</t>
  </si>
  <si>
    <t>Sun Apr 19 04:43:20 PDT 2009</t>
  </si>
  <si>
    <t>Sun Apr 19 04:43:21 PDT 2009</t>
  </si>
  <si>
    <t>Sun Apr 19 04:43:22 PDT 2009</t>
  </si>
  <si>
    <t>Sun Apr 19 04:43:23 PDT 2009</t>
  </si>
  <si>
    <t>Sun Apr 19 04:43:25 PDT 2009</t>
  </si>
  <si>
    <t>Sun Apr 19 04:43:26 PDT 2009</t>
  </si>
  <si>
    <t>Sun Apr 19 04:43:28 PDT 2009</t>
  </si>
  <si>
    <t>Sun Apr 19 04:43:30 PDT 2009</t>
  </si>
  <si>
    <t>Sun Apr 19 04:43:32 PDT 2009</t>
  </si>
  <si>
    <t>Sun Apr 19 04:43:33 PDT 2009</t>
  </si>
  <si>
    <t>Sun Apr 19 04:43:36 PDT 2009</t>
  </si>
  <si>
    <t>Sun Apr 19 04:43:35 PDT 2009</t>
  </si>
  <si>
    <t>Sun Apr 19 04:43:37 PDT 2009</t>
  </si>
  <si>
    <t>Sun Apr 19 04:43:38 PDT 2009</t>
  </si>
  <si>
    <t>Sun Apr 19 04:43:39 PDT 2009</t>
  </si>
  <si>
    <t>Sun Apr 19 04:43:41 PDT 2009</t>
  </si>
  <si>
    <t>Sun Apr 19 04:43:42 PDT 2009</t>
  </si>
  <si>
    <t>Sun Apr 19 04:43:49 PDT 2009</t>
  </si>
  <si>
    <t>Sun Apr 19 04:43:48 PDT 2009</t>
  </si>
  <si>
    <t>Sun Apr 19 04:43:51 PDT 2009</t>
  </si>
  <si>
    <t>Sun Apr 19 04:43:52 PDT 2009</t>
  </si>
  <si>
    <t>Sun Apr 19 04:43:53 PDT 2009</t>
  </si>
  <si>
    <t>Sun Apr 19 04:43:55 PDT 2009</t>
  </si>
  <si>
    <t>Sun Apr 19 04:43:57 PDT 2009</t>
  </si>
  <si>
    <t>Sun Apr 19 04:44:00 PDT 2009</t>
  </si>
  <si>
    <t>Sun Apr 19 04:44:01 PDT 2009</t>
  </si>
  <si>
    <t>Sun Apr 19 04:44:02 PDT 2009</t>
  </si>
  <si>
    <t>Sun Apr 19 04:44:03 PDT 2009</t>
  </si>
  <si>
    <t>Sun Apr 19 04:44:04 PDT 2009</t>
  </si>
  <si>
    <t>Sun Apr 19 04:44:05 PDT 2009</t>
  </si>
  <si>
    <t>Sun Apr 19 04:44:06 PDT 2009</t>
  </si>
  <si>
    <t>Sun Apr 19 04:44:09 PDT 2009</t>
  </si>
  <si>
    <t>Sun Apr 19 04:44:08 PDT 2009</t>
  </si>
  <si>
    <t>Sun Apr 19 04:44:10 PDT 2009</t>
  </si>
  <si>
    <t>Sun Apr 19 04:44:13 PDT 2009</t>
  </si>
  <si>
    <t>Sun Apr 19 04:44:15 PDT 2009</t>
  </si>
  <si>
    <t>Sun Apr 19 04:44:16 PDT 2009</t>
  </si>
  <si>
    <t>Sun Apr 19 04:44:17 PDT 2009</t>
  </si>
  <si>
    <t>Sun Apr 19 04:44:18 PDT 2009</t>
  </si>
  <si>
    <t>Sun Apr 19 04:44:19 PDT 2009</t>
  </si>
  <si>
    <t>Sun Apr 19 04:44:20 PDT 2009</t>
  </si>
  <si>
    <t>Sun Apr 19 04:44:21 PDT 2009</t>
  </si>
  <si>
    <t>Sun Apr 19 04:48:18 PDT 2009</t>
  </si>
  <si>
    <t>Sun Apr 19 04:48:20 PDT 2009</t>
  </si>
  <si>
    <t>Sun Apr 19 04:48:21 PDT 2009</t>
  </si>
  <si>
    <t>Sun Apr 19 04:48:22 PDT 2009</t>
  </si>
  <si>
    <t>Sun Apr 19 04:48:23 PDT 2009</t>
  </si>
  <si>
    <t>Sun Apr 19 04:48:24 PDT 2009</t>
  </si>
  <si>
    <t>Sun Apr 19 04:48:26 PDT 2009</t>
  </si>
  <si>
    <t>Sun Apr 19 04:48:27 PDT 2009</t>
  </si>
  <si>
    <t>Sun Apr 19 04:48:30 PDT 2009</t>
  </si>
  <si>
    <t>Sun Apr 19 04:48:31 PDT 2009</t>
  </si>
  <si>
    <t>Sun Apr 19 04:48:32 PDT 2009</t>
  </si>
  <si>
    <t>Sun Apr 19 04:48:33 PDT 2009</t>
  </si>
  <si>
    <t>Sun Apr 19 04:48:34 PDT 2009</t>
  </si>
  <si>
    <t>Sun Apr 19 04:48:36 PDT 2009</t>
  </si>
  <si>
    <t>Sun Apr 19 04:48:38 PDT 2009</t>
  </si>
  <si>
    <t>Sun Apr 19 04:48:40 PDT 2009</t>
  </si>
  <si>
    <t>Sun Apr 19 04:48:39 PDT 2009</t>
  </si>
  <si>
    <t>Sun Apr 19 04:48:42 PDT 2009</t>
  </si>
  <si>
    <t>Sun Apr 19 04:48:43 PDT 2009</t>
  </si>
  <si>
    <t>Sun Apr 19 04:48:44 PDT 2009</t>
  </si>
  <si>
    <t>Sun Apr 19 04:48:45 PDT 2009</t>
  </si>
  <si>
    <t>Sun Apr 19 04:48:46 PDT 2009</t>
  </si>
  <si>
    <t>Sun Apr 19 04:48:49 PDT 2009</t>
  </si>
  <si>
    <t>Sun Apr 19 04:48:50 PDT 2009</t>
  </si>
  <si>
    <t>Sun Apr 19 04:48:51 PDT 2009</t>
  </si>
  <si>
    <t>Sun Apr 19 04:48:52 PDT 2009</t>
  </si>
  <si>
    <t>Sun Apr 19 04:48:53 PDT 2009</t>
  </si>
  <si>
    <t>Sun Apr 19 04:48:54 PDT 2009</t>
  </si>
  <si>
    <t>Sun Apr 19 04:48:55 PDT 2009</t>
  </si>
  <si>
    <t>Sun Apr 19 04:48:56 PDT 2009</t>
  </si>
  <si>
    <t>Sun Apr 19 04:48:59 PDT 2009</t>
  </si>
  <si>
    <t>Sun Apr 19 04:48:58 PDT 2009</t>
  </si>
  <si>
    <t>Sun Apr 19 04:49:01 PDT 2009</t>
  </si>
  <si>
    <t>Sun Apr 19 04:49:03 PDT 2009</t>
  </si>
  <si>
    <t>Sun Apr 19 04:49:04 PDT 2009</t>
  </si>
  <si>
    <t>Sun Apr 19 04:49:05 PDT 2009</t>
  </si>
  <si>
    <t>Sun Apr 19 04:49:06 PDT 2009</t>
  </si>
  <si>
    <t>Sun Apr 19 04:49:07 PDT 2009</t>
  </si>
  <si>
    <t>Sun Apr 19 04:49:09 PDT 2009</t>
  </si>
  <si>
    <t>Sun Apr 19 04:49:11 PDT 2009</t>
  </si>
  <si>
    <t>Sun Apr 19 04:49:12 PDT 2009</t>
  </si>
  <si>
    <t>Sun Apr 19 04:49:13 PDT 2009</t>
  </si>
  <si>
    <t>Sun Apr 19 04:49:14 PDT 2009</t>
  </si>
  <si>
    <t>Sun Apr 19 04:49:16 PDT 2009</t>
  </si>
  <si>
    <t>Sun Apr 19 04:49:18 PDT 2009</t>
  </si>
  <si>
    <t>Sun Apr 19 04:49:19 PDT 2009</t>
  </si>
  <si>
    <t>Sun Apr 19 04:49:21 PDT 2009</t>
  </si>
  <si>
    <t>Sun Apr 19 04:49:22 PDT 2009</t>
  </si>
  <si>
    <t>Sun Apr 19 04:53:11 PDT 2009</t>
  </si>
  <si>
    <t>Sun Apr 19 04:53:12 PDT 2009</t>
  </si>
  <si>
    <t>Sun Apr 19 04:53:14 PDT 2009</t>
  </si>
  <si>
    <t>Sun Apr 19 04:53:13 PDT 2009</t>
  </si>
  <si>
    <t>Sun Apr 19 04:53:15 PDT 2009</t>
  </si>
  <si>
    <t>Sun Apr 19 04:53:16 PDT 2009</t>
  </si>
  <si>
    <t>Sun Apr 19 04:53:17 PDT 2009</t>
  </si>
  <si>
    <t>Sun Apr 19 04:53:19 PDT 2009</t>
  </si>
  <si>
    <t>Sun Apr 19 04:53:20 PDT 2009</t>
  </si>
  <si>
    <t>Sun Apr 19 04:53:21 PDT 2009</t>
  </si>
  <si>
    <t>Sun Apr 19 04:53:23 PDT 2009</t>
  </si>
  <si>
    <t>Sun Apr 19 04:53:24 PDT 2009</t>
  </si>
  <si>
    <t>Sun Apr 19 04:53:27 PDT 2009</t>
  </si>
  <si>
    <t>Sun Apr 19 04:53:28 PDT 2009</t>
  </si>
  <si>
    <t>Sun Apr 19 04:53:30 PDT 2009</t>
  </si>
  <si>
    <t>Sun Apr 19 04:53:29 PDT 2009</t>
  </si>
  <si>
    <t>Sun Apr 19 04:53:31 PDT 2009</t>
  </si>
  <si>
    <t>Sun Apr 19 04:53:32 PDT 2009</t>
  </si>
  <si>
    <t>Sun Apr 19 04:53:33 PDT 2009</t>
  </si>
  <si>
    <t>Sun Apr 19 04:53:35 PDT 2009</t>
  </si>
  <si>
    <t>Sun Apr 19 04:53:36 PDT 2009</t>
  </si>
  <si>
    <t>Sun Apr 19 04:53:38 PDT 2009</t>
  </si>
  <si>
    <t>Sun Apr 19 04:53:39 PDT 2009</t>
  </si>
  <si>
    <t>Sun Apr 19 04:53:40 PDT 2009</t>
  </si>
  <si>
    <t>Sun Apr 19 04:53:41 PDT 2009</t>
  </si>
  <si>
    <t>Sun Apr 19 04:53:42 PDT 2009</t>
  </si>
  <si>
    <t>Sun Apr 19 04:53:43 PDT 2009</t>
  </si>
  <si>
    <t>Sun Apr 19 04:53:44 PDT 2009</t>
  </si>
  <si>
    <t>Sun Apr 19 04:53:45 PDT 2009</t>
  </si>
  <si>
    <t>Sun Apr 19 04:53:46 PDT 2009</t>
  </si>
  <si>
    <t>Sun Apr 19 04:53:48 PDT 2009</t>
  </si>
  <si>
    <t>Sun Apr 19 04:53:50 PDT 2009</t>
  </si>
  <si>
    <t>Sun Apr 19 04:53:49 PDT 2009</t>
  </si>
  <si>
    <t>Sun Apr 19 04:53:51 PDT 2009</t>
  </si>
  <si>
    <t>Sun Apr 19 04:53:53 PDT 2009</t>
  </si>
  <si>
    <t>Sun Apr 19 04:53:52 PDT 2009</t>
  </si>
  <si>
    <t>Sun Apr 19 04:53:54 PDT 2009</t>
  </si>
  <si>
    <t>Sun Apr 19 04:53:55 PDT 2009</t>
  </si>
  <si>
    <t>Sun Apr 19 04:53:56 PDT 2009</t>
  </si>
  <si>
    <t>Sun Apr 19 04:53:57 PDT 2009</t>
  </si>
  <si>
    <t>Sun Apr 19 04:53:58 PDT 2009</t>
  </si>
  <si>
    <t>Sun Apr 19 04:53:59 PDT 2009</t>
  </si>
  <si>
    <t>Sun Apr 19 04:54:00 PDT 2009</t>
  </si>
  <si>
    <t>Sun Apr 19 04:54:02 PDT 2009</t>
  </si>
  <si>
    <t>Sun Apr 19 04:54:01 PDT 2009</t>
  </si>
  <si>
    <t>Sun Apr 19 04:54:05 PDT 2009</t>
  </si>
  <si>
    <t>Sun Apr 19 04:54:06 PDT 2009</t>
  </si>
  <si>
    <t>Sun Apr 19 04:54:07 PDT 2009</t>
  </si>
  <si>
    <t>Sun Apr 19 04:54:08 PDT 2009</t>
  </si>
  <si>
    <t>Sun Apr 19 04:54:10 PDT 2009</t>
  </si>
  <si>
    <t>Sun Apr 19 04:54:09 PDT 2009</t>
  </si>
  <si>
    <t>Sun Apr 19 04:54:11 PDT 2009</t>
  </si>
  <si>
    <t>Sun Apr 19 04:54:12 PDT 2009</t>
  </si>
  <si>
    <t>Sun Apr 19 04:54:13 PDT 2009</t>
  </si>
  <si>
    <t>Sun Apr 19 04:54:14 PDT 2009</t>
  </si>
  <si>
    <t>Sun Apr 19 04:54:15 PDT 2009</t>
  </si>
  <si>
    <t>Sun Apr 19 04:54:16 PDT 2009</t>
  </si>
  <si>
    <t>Sun Apr 19 04:54:17 PDT 2009</t>
  </si>
  <si>
    <t>Sun Apr 19 04:54:19 PDT 2009</t>
  </si>
  <si>
    <t>Sun Apr 19 04:54:21 PDT 2009</t>
  </si>
  <si>
    <t>Sun Apr 19 04:54:22 PDT 2009</t>
  </si>
  <si>
    <t>Sun Apr 19 04:54:23 PDT 2009</t>
  </si>
  <si>
    <t>Sun Apr 19 04:58:05 PDT 2009</t>
  </si>
  <si>
    <t>Sun Apr 19 04:58:07 PDT 2009</t>
  </si>
  <si>
    <t>Sun Apr 19 04:58:08 PDT 2009</t>
  </si>
  <si>
    <t>Sun Apr 19 04:58:10 PDT 2009</t>
  </si>
  <si>
    <t>Sun Apr 19 04:58:12 PDT 2009</t>
  </si>
  <si>
    <t>Sun Apr 19 04:58:11 PDT 2009</t>
  </si>
  <si>
    <t>Sun Apr 19 04:58:14 PDT 2009</t>
  </si>
  <si>
    <t>Sun Apr 19 04:58:15 PDT 2009</t>
  </si>
  <si>
    <t>Sun Apr 19 04:58:16 PDT 2009</t>
  </si>
  <si>
    <t>Sun Apr 19 04:58:17 PDT 2009</t>
  </si>
  <si>
    <t>Sun Apr 19 04:58:20 PDT 2009</t>
  </si>
  <si>
    <t>Sun Apr 19 04:58:21 PDT 2009</t>
  </si>
  <si>
    <t>Sun Apr 19 04:58:23 PDT 2009</t>
  </si>
  <si>
    <t>Sun Apr 19 04:58:24 PDT 2009</t>
  </si>
  <si>
    <t>Sun Apr 19 04:58:25 PDT 2009</t>
  </si>
  <si>
    <t>Sun Apr 19 04:58:26 PDT 2009</t>
  </si>
  <si>
    <t>Sun Apr 19 04:58:28 PDT 2009</t>
  </si>
  <si>
    <t>Sun Apr 19 04:58:27 PDT 2009</t>
  </si>
  <si>
    <t>Sun Apr 19 04:58:29 PDT 2009</t>
  </si>
  <si>
    <t>Sun Apr 19 04:58:30 PDT 2009</t>
  </si>
  <si>
    <t>Sun Apr 19 04:58:31 PDT 2009</t>
  </si>
  <si>
    <t>Sun Apr 19 04:58:32 PDT 2009</t>
  </si>
  <si>
    <t>Sun Apr 19 04:58:34 PDT 2009</t>
  </si>
  <si>
    <t>Sun Apr 19 04:58:33 PDT 2009</t>
  </si>
  <si>
    <t>Sun Apr 19 04:58:35 PDT 2009</t>
  </si>
  <si>
    <t>Sun Apr 19 04:58:36 PDT 2009</t>
  </si>
  <si>
    <t>Sun Apr 19 04:58:37 PDT 2009</t>
  </si>
  <si>
    <t>Sun Apr 19 04:58:38 PDT 2009</t>
  </si>
  <si>
    <t>Sun Apr 19 04:58:39 PDT 2009</t>
  </si>
  <si>
    <t>Sun Apr 19 04:58:40 PDT 2009</t>
  </si>
  <si>
    <t>Sun Apr 19 04:58:41 PDT 2009</t>
  </si>
  <si>
    <t>Sun Apr 19 04:58:43 PDT 2009</t>
  </si>
  <si>
    <t>Sun Apr 19 04:58:45 PDT 2009</t>
  </si>
  <si>
    <t>Sun Apr 19 04:58:48 PDT 2009</t>
  </si>
  <si>
    <t>Sun Apr 19 04:58:47 PDT 2009</t>
  </si>
  <si>
    <t>Sun Apr 19 04:58:49 PDT 2009</t>
  </si>
  <si>
    <t>Sun Apr 19 04:58:50 PDT 2009</t>
  </si>
  <si>
    <t>Sun Apr 19 04:58:51 PDT 2009</t>
  </si>
  <si>
    <t>Sun Apr 19 04:58:53 PDT 2009</t>
  </si>
  <si>
    <t>Sun Apr 19 04:58:54 PDT 2009</t>
  </si>
  <si>
    <t>Sun Apr 19 04:58:55 PDT 2009</t>
  </si>
  <si>
    <t>Sun Apr 19 04:58:57 PDT 2009</t>
  </si>
  <si>
    <t>Sun Apr 19 04:58:58 PDT 2009</t>
  </si>
  <si>
    <t>Sun Apr 19 04:58:59 PDT 2009</t>
  </si>
  <si>
    <t>Sun Apr 19 04:59:01 PDT 2009</t>
  </si>
  <si>
    <t>Sun Apr 19 04:59:02 PDT 2009</t>
  </si>
  <si>
    <t>Sun Apr 19 04:59:03 PDT 2009</t>
  </si>
  <si>
    <t>Sun Apr 19 04:59:05 PDT 2009</t>
  </si>
  <si>
    <t>Sun Apr 19 04:59:09 PDT 2009</t>
  </si>
  <si>
    <t>Sun Apr 19 04:59:10 PDT 2009</t>
  </si>
  <si>
    <t>Sun Apr 19 04:59:11 PDT 2009</t>
  </si>
  <si>
    <t>Sun Apr 19 04:59:12 PDT 2009</t>
  </si>
  <si>
    <t>Sun Apr 19 04:59:17 PDT 2009</t>
  </si>
  <si>
    <t>Sun Apr 19 04:59:18 PDT 2009</t>
  </si>
  <si>
    <t>Sun Apr 19 04:59:20 PDT 2009</t>
  </si>
  <si>
    <t>Sun Apr 19 04:59:22 PDT 2009</t>
  </si>
  <si>
    <t>Sun Apr 19 04:59:21 PDT 2009</t>
  </si>
  <si>
    <t>Sun Apr 19 04:59:23 PDT 2009</t>
  </si>
  <si>
    <t>Sun Apr 19 04:59:25 PDT 2009</t>
  </si>
  <si>
    <t>Sun Apr 19 05:03:13 PDT 2009</t>
  </si>
  <si>
    <t>Sun Apr 19 05:03:14 PDT 2009</t>
  </si>
  <si>
    <t>Sun Apr 19 05:03:15 PDT 2009</t>
  </si>
  <si>
    <t>Sun Apr 19 05:03:16 PDT 2009</t>
  </si>
  <si>
    <t>Sun Apr 19 05:03:17 PDT 2009</t>
  </si>
  <si>
    <t>Sun Apr 19 05:03:18 PDT 2009</t>
  </si>
  <si>
    <t>Sun Apr 19 05:03:20 PDT 2009</t>
  </si>
  <si>
    <t>Sun Apr 19 05:03:22 PDT 2009</t>
  </si>
  <si>
    <t>Sun Apr 19 05:03:26 PDT 2009</t>
  </si>
  <si>
    <t>Sun Apr 19 05:03:27 PDT 2009</t>
  </si>
  <si>
    <t>Sun Apr 19 05:03:28 PDT 2009</t>
  </si>
  <si>
    <t>Sun Apr 19 05:03:29 PDT 2009</t>
  </si>
  <si>
    <t>Sun Apr 19 05:03:31 PDT 2009</t>
  </si>
  <si>
    <t>Sun Apr 19 05:03:32 PDT 2009</t>
  </si>
  <si>
    <t>Sun Apr 19 05:03:33 PDT 2009</t>
  </si>
  <si>
    <t>Sun Apr 19 05:03:34 PDT 2009</t>
  </si>
  <si>
    <t>Sun Apr 19 05:03:35 PDT 2009</t>
  </si>
  <si>
    <t>Sun Apr 19 05:03:37 PDT 2009</t>
  </si>
  <si>
    <t>Sun Apr 19 05:03:36 PDT 2009</t>
  </si>
  <si>
    <t>Sun Apr 19 05:03:39 PDT 2009</t>
  </si>
  <si>
    <t>Sun Apr 19 05:03:38 PDT 2009</t>
  </si>
  <si>
    <t>Sun Apr 19 05:03:40 PDT 2009</t>
  </si>
  <si>
    <t>Sun Apr 19 05:03:42 PDT 2009</t>
  </si>
  <si>
    <t>Sun Apr 19 05:03:46 PDT 2009</t>
  </si>
  <si>
    <t>Sun Apr 19 05:03:47 PDT 2009</t>
  </si>
  <si>
    <t>Sun Apr 19 05:03:48 PDT 2009</t>
  </si>
  <si>
    <t>Sun Apr 19 05:03:49 PDT 2009</t>
  </si>
  <si>
    <t>Sun Apr 19 05:03:51 PDT 2009</t>
  </si>
  <si>
    <t>Sun Apr 19 05:03:52 PDT 2009</t>
  </si>
  <si>
    <t>Sun Apr 19 05:03:53 PDT 2009</t>
  </si>
  <si>
    <t>Sun Apr 19 05:03:54 PDT 2009</t>
  </si>
  <si>
    <t>Sun Apr 19 05:03:56 PDT 2009</t>
  </si>
  <si>
    <t>Sun Apr 19 05:03:55 PDT 2009</t>
  </si>
  <si>
    <t>Sun Apr 19 05:03:57 PDT 2009</t>
  </si>
  <si>
    <t>Sun Apr 19 05:03:58 PDT 2009</t>
  </si>
  <si>
    <t>Sun Apr 19 05:03:59 PDT 2009</t>
  </si>
  <si>
    <t>Sun Apr 19 05:04:00 PDT 2009</t>
  </si>
  <si>
    <t>Sun Apr 19 05:04:01 PDT 2009</t>
  </si>
  <si>
    <t>Sun Apr 19 05:04:02 PDT 2009</t>
  </si>
  <si>
    <t>Sun Apr 19 05:04:03 PDT 2009</t>
  </si>
  <si>
    <t>Sun Apr 19 05:04:04 PDT 2009</t>
  </si>
  <si>
    <t>Sun Apr 19 05:04:05 PDT 2009</t>
  </si>
  <si>
    <t>Sun Apr 19 05:04:06 PDT 2009</t>
  </si>
  <si>
    <t>Sun Apr 19 05:04:07 PDT 2009</t>
  </si>
  <si>
    <t>Sun Apr 19 05:04:09 PDT 2009</t>
  </si>
  <si>
    <t>Sun Apr 19 05:04:10 PDT 2009</t>
  </si>
  <si>
    <t>Sun Apr 19 05:04:11 PDT 2009</t>
  </si>
  <si>
    <t>Sun Apr 19 05:04:12 PDT 2009</t>
  </si>
  <si>
    <t>Sun Apr 19 05:04:14 PDT 2009</t>
  </si>
  <si>
    <t>Sun Apr 19 05:04:15 PDT 2009</t>
  </si>
  <si>
    <t>Sun Apr 19 05:04:17 PDT 2009</t>
  </si>
  <si>
    <t>Sun Apr 19 05:04:18 PDT 2009</t>
  </si>
  <si>
    <t>Sun Apr 19 05:04:21 PDT 2009</t>
  </si>
  <si>
    <t>Sun Apr 19 05:04:20 PDT 2009</t>
  </si>
  <si>
    <t>Sun Apr 19 05:04:22 PDT 2009</t>
  </si>
  <si>
    <t>Sun Apr 19 05:04:23 PDT 2009</t>
  </si>
  <si>
    <t>Sun Apr 19 05:04:24 PDT 2009</t>
  </si>
  <si>
    <t>Sun Apr 19 05:08:06 PDT 2009</t>
  </si>
  <si>
    <t>Sun Apr 19 05:08:07 PDT 2009</t>
  </si>
  <si>
    <t>Sun Apr 19 05:08:09 PDT 2009</t>
  </si>
  <si>
    <t>Sun Apr 19 05:08:11 PDT 2009</t>
  </si>
  <si>
    <t>Sun Apr 19 05:08:12 PDT 2009</t>
  </si>
  <si>
    <t>Sun Apr 19 05:08:14 PDT 2009</t>
  </si>
  <si>
    <t>Sun Apr 19 05:08:16 PDT 2009</t>
  </si>
  <si>
    <t>Sun Apr 19 05:08:17 PDT 2009</t>
  </si>
  <si>
    <t>Sun Apr 19 05:08:18 PDT 2009</t>
  </si>
  <si>
    <t>Sun Apr 19 05:08:19 PDT 2009</t>
  </si>
  <si>
    <t>Sun Apr 19 05:08:21 PDT 2009</t>
  </si>
  <si>
    <t>Sun Apr 19 05:08:22 PDT 2009</t>
  </si>
  <si>
    <t>Sun Apr 19 05:08:23 PDT 2009</t>
  </si>
  <si>
    <t>Sun Apr 19 05:08:24 PDT 2009</t>
  </si>
  <si>
    <t>Sun Apr 19 05:08:25 PDT 2009</t>
  </si>
  <si>
    <t>Sun Apr 19 05:08:27 PDT 2009</t>
  </si>
  <si>
    <t>Sun Apr 19 05:08:30 PDT 2009</t>
  </si>
  <si>
    <t>Sun Apr 19 05:08:31 PDT 2009</t>
  </si>
  <si>
    <t>Sun Apr 19 05:08:32 PDT 2009</t>
  </si>
  <si>
    <t>Sun Apr 19 05:08:33 PDT 2009</t>
  </si>
  <si>
    <t>Sun Apr 19 05:08:34 PDT 2009</t>
  </si>
  <si>
    <t>Sun Apr 19 05:08:35 PDT 2009</t>
  </si>
  <si>
    <t>Sun Apr 19 05:08:37 PDT 2009</t>
  </si>
  <si>
    <t>Sun Apr 19 05:08:40 PDT 2009</t>
  </si>
  <si>
    <t>Sun Apr 19 05:08:41 PDT 2009</t>
  </si>
  <si>
    <t>Sun Apr 19 05:08:44 PDT 2009</t>
  </si>
  <si>
    <t>Sun Apr 19 05:08:45 PDT 2009</t>
  </si>
  <si>
    <t>Sun Apr 19 05:08:47 PDT 2009</t>
  </si>
  <si>
    <t>Sun Apr 19 05:08:48 PDT 2009</t>
  </si>
  <si>
    <t>Sun Apr 19 05:08:49 PDT 2009</t>
  </si>
  <si>
    <t>Sun Apr 19 05:08:51 PDT 2009</t>
  </si>
  <si>
    <t>Sun Apr 19 05:08:50 PDT 2009</t>
  </si>
  <si>
    <t>Sun Apr 19 05:08:52 PDT 2009</t>
  </si>
  <si>
    <t>Sun Apr 19 05:08:53 PDT 2009</t>
  </si>
  <si>
    <t>Sun Apr 19 05:08:55 PDT 2009</t>
  </si>
  <si>
    <t>Sun Apr 19 05:08:58 PDT 2009</t>
  </si>
  <si>
    <t>Sun Apr 19 05:09:00 PDT 2009</t>
  </si>
  <si>
    <t>Sun Apr 19 05:09:02 PDT 2009</t>
  </si>
  <si>
    <t>Sun Apr 19 05:09:04 PDT 2009</t>
  </si>
  <si>
    <t>Sun Apr 19 05:09:05 PDT 2009</t>
  </si>
  <si>
    <t>Sun Apr 19 05:09:07 PDT 2009</t>
  </si>
  <si>
    <t>Sun Apr 19 05:09:10 PDT 2009</t>
  </si>
  <si>
    <t>Sun Apr 19 05:09:09 PDT 2009</t>
  </si>
  <si>
    <t>Sun Apr 19 05:09:11 PDT 2009</t>
  </si>
  <si>
    <t>Sun Apr 19 05:09:12 PDT 2009</t>
  </si>
  <si>
    <t>Sun Apr 19 05:09:13 PDT 2009</t>
  </si>
  <si>
    <t>Sun Apr 19 05:09:15 PDT 2009</t>
  </si>
  <si>
    <t>Sun Apr 19 05:09:17 PDT 2009</t>
  </si>
  <si>
    <t>Sun Apr 19 05:09:18 PDT 2009</t>
  </si>
  <si>
    <t>Sun Apr 19 05:09:19 PDT 2009</t>
  </si>
  <si>
    <t>Sun Apr 19 05:09:20 PDT 2009</t>
  </si>
  <si>
    <t>Sun Apr 19 05:09:21 PDT 2009</t>
  </si>
  <si>
    <t>Sun Apr 19 05:09:24 PDT 2009</t>
  </si>
  <si>
    <t>Sun Apr 19 05:09:26 PDT 2009</t>
  </si>
  <si>
    <t>Sun Apr 19 05:09:25 PDT 2009</t>
  </si>
  <si>
    <t>Sun Apr 19 05:13:14 PDT 2009</t>
  </si>
  <si>
    <t>Sun Apr 19 05:13:15 PDT 2009</t>
  </si>
  <si>
    <t>Sun Apr 19 05:13:16 PDT 2009</t>
  </si>
  <si>
    <t>Sun Apr 19 05:13:17 PDT 2009</t>
  </si>
  <si>
    <t>Sun Apr 19 05:13:18 PDT 2009</t>
  </si>
  <si>
    <t>Sun Apr 19 05:13:19 PDT 2009</t>
  </si>
  <si>
    <t>Sun Apr 19 05:13:22 PDT 2009</t>
  </si>
  <si>
    <t>Sun Apr 19 05:13:23 PDT 2009</t>
  </si>
  <si>
    <t>Sun Apr 19 05:13:24 PDT 2009</t>
  </si>
  <si>
    <t>Sun Apr 19 05:13:27 PDT 2009</t>
  </si>
  <si>
    <t>Sun Apr 19 05:13:28 PDT 2009</t>
  </si>
  <si>
    <t>Sun Apr 19 05:13:29 PDT 2009</t>
  </si>
  <si>
    <t>Sun Apr 19 05:13:30 PDT 2009</t>
  </si>
  <si>
    <t>Sun Apr 19 05:13:31 PDT 2009</t>
  </si>
  <si>
    <t>Sun Apr 19 05:13:33 PDT 2009</t>
  </si>
  <si>
    <t>Sun Apr 19 05:13:36 PDT 2009</t>
  </si>
  <si>
    <t>Sun Apr 19 05:13:38 PDT 2009</t>
  </si>
  <si>
    <t>Sun Apr 19 05:13:40 PDT 2009</t>
  </si>
  <si>
    <t>Sun Apr 19 05:13:43 PDT 2009</t>
  </si>
  <si>
    <t>Sun Apr 19 05:13:45 PDT 2009</t>
  </si>
  <si>
    <t>Sun Apr 19 05:13:46 PDT 2009</t>
  </si>
  <si>
    <t>Sun Apr 19 05:13:47 PDT 2009</t>
  </si>
  <si>
    <t>Sun Apr 19 05:13:48 PDT 2009</t>
  </si>
  <si>
    <t>Sun Apr 19 05:13:49 PDT 2009</t>
  </si>
  <si>
    <t>Sun Apr 19 05:13:50 PDT 2009</t>
  </si>
  <si>
    <t>Sun Apr 19 05:13:51 PDT 2009</t>
  </si>
  <si>
    <t>Sun Apr 19 05:13:53 PDT 2009</t>
  </si>
  <si>
    <t>Sun Apr 19 05:13:54 PDT 2009</t>
  </si>
  <si>
    <t>Sun Apr 19 05:13:55 PDT 2009</t>
  </si>
  <si>
    <t>Sun Apr 19 05:13:56 PDT 2009</t>
  </si>
  <si>
    <t>Sun Apr 19 05:13:57 PDT 2009</t>
  </si>
  <si>
    <t>Sun Apr 19 05:13:58 PDT 2009</t>
  </si>
  <si>
    <t>Sun Apr 19 05:13:59 PDT 2009</t>
  </si>
  <si>
    <t>Sun Apr 19 05:14:03 PDT 2009</t>
  </si>
  <si>
    <t>Sun Apr 19 05:14:04 PDT 2009</t>
  </si>
  <si>
    <t>Sun Apr 19 05:14:05 PDT 2009</t>
  </si>
  <si>
    <t>Sun Apr 19 05:14:06 PDT 2009</t>
  </si>
  <si>
    <t>Sun Apr 19 05:14:07 PDT 2009</t>
  </si>
  <si>
    <t>Sun Apr 19 05:14:08 PDT 2009</t>
  </si>
  <si>
    <t>Sun Apr 19 05:14:10 PDT 2009</t>
  </si>
  <si>
    <t>Sun Apr 19 05:14:11 PDT 2009</t>
  </si>
  <si>
    <t>Sun Apr 19 05:14:13 PDT 2009</t>
  </si>
  <si>
    <t>Sun Apr 19 05:14:12 PDT 2009</t>
  </si>
  <si>
    <t>Sun Apr 19 05:14:14 PDT 2009</t>
  </si>
  <si>
    <t>Sun Apr 19 05:14:15 PDT 2009</t>
  </si>
  <si>
    <t>Sun Apr 19 05:14:18 PDT 2009</t>
  </si>
  <si>
    <t>Sun Apr 19 05:14:21 PDT 2009</t>
  </si>
  <si>
    <t>Sun Apr 19 05:14:22 PDT 2009</t>
  </si>
  <si>
    <t>Sun Apr 19 05:14:24 PDT 2009</t>
  </si>
  <si>
    <t>Sun Apr 19 05:14:27 PDT 2009</t>
  </si>
  <si>
    <t>Sun Apr 19 05:18:23 PDT 2009</t>
  </si>
  <si>
    <t>Sun Apr 19 05:18:25 PDT 2009</t>
  </si>
  <si>
    <t>Sun Apr 19 05:18:26 PDT 2009</t>
  </si>
  <si>
    <t>Sun Apr 19 05:18:27 PDT 2009</t>
  </si>
  <si>
    <t>Sun Apr 19 05:18:30 PDT 2009</t>
  </si>
  <si>
    <t>Sun Apr 19 05:18:29 PDT 2009</t>
  </si>
  <si>
    <t>Sun Apr 19 05:18:32 PDT 2009</t>
  </si>
  <si>
    <t>Sun Apr 19 05:18:34 PDT 2009</t>
  </si>
  <si>
    <t>Sun Apr 19 05:18:33 PDT 2009</t>
  </si>
  <si>
    <t>Sun Apr 19 05:18:36 PDT 2009</t>
  </si>
  <si>
    <t>Sun Apr 19 05:18:37 PDT 2009</t>
  </si>
  <si>
    <t>Sun Apr 19 05:18:38 PDT 2009</t>
  </si>
  <si>
    <t>Sun Apr 19 05:18:39 PDT 2009</t>
  </si>
  <si>
    <t>Sun Apr 19 05:18:40 PDT 2009</t>
  </si>
  <si>
    <t>Sun Apr 19 05:18:41 PDT 2009</t>
  </si>
  <si>
    <t>Sun Apr 19 05:18:42 PDT 2009</t>
  </si>
  <si>
    <t>Sun Apr 19 05:18:43 PDT 2009</t>
  </si>
  <si>
    <t>Sun Apr 19 05:18:45 PDT 2009</t>
  </si>
  <si>
    <t>Sun Apr 19 05:18:47 PDT 2009</t>
  </si>
  <si>
    <t>Sun Apr 19 05:18:50 PDT 2009</t>
  </si>
  <si>
    <t>Sun Apr 19 05:18:53 PDT 2009</t>
  </si>
  <si>
    <t>Sun Apr 19 05:18:52 PDT 2009</t>
  </si>
  <si>
    <t>Sun Apr 19 05:18:54 PDT 2009</t>
  </si>
  <si>
    <t>Sun Apr 19 05:18:56 PDT 2009</t>
  </si>
  <si>
    <t>Sun Apr 19 05:18:57 PDT 2009</t>
  </si>
  <si>
    <t>Sun Apr 19 05:18:58 PDT 2009</t>
  </si>
  <si>
    <t>Sun Apr 19 05:18:59 PDT 2009</t>
  </si>
  <si>
    <t>Sun Apr 19 05:19:00 PDT 2009</t>
  </si>
  <si>
    <t>Sun Apr 19 05:19:01 PDT 2009</t>
  </si>
  <si>
    <t>Sun Apr 19 05:19:02 PDT 2009</t>
  </si>
  <si>
    <t>Sun Apr 19 05:19:03 PDT 2009</t>
  </si>
  <si>
    <t>Sun Apr 19 05:19:04 PDT 2009</t>
  </si>
  <si>
    <t>Sun Apr 19 05:19:05 PDT 2009</t>
  </si>
  <si>
    <t>Sun Apr 19 05:19:06 PDT 2009</t>
  </si>
  <si>
    <t>Sun Apr 19 05:19:07 PDT 2009</t>
  </si>
  <si>
    <t>Sun Apr 19 05:19:08 PDT 2009</t>
  </si>
  <si>
    <t>Sun Apr 19 05:19:11 PDT 2009</t>
  </si>
  <si>
    <t>Sun Apr 19 05:19:10 PDT 2009</t>
  </si>
  <si>
    <t>Sun Apr 19 05:19:12 PDT 2009</t>
  </si>
  <si>
    <t>Sun Apr 19 05:19:13 PDT 2009</t>
  </si>
  <si>
    <t>Sun Apr 19 05:19:14 PDT 2009</t>
  </si>
  <si>
    <t>Sun Apr 19 05:19:15 PDT 2009</t>
  </si>
  <si>
    <t>Sun Apr 19 05:19:17 PDT 2009</t>
  </si>
  <si>
    <t>Sun Apr 19 05:19:18 PDT 2009</t>
  </si>
  <si>
    <t>Sun Apr 19 05:19:19 PDT 2009</t>
  </si>
  <si>
    <t>Sun Apr 19 05:19:20 PDT 2009</t>
  </si>
  <si>
    <t>Sun Apr 19 05:19:21 PDT 2009</t>
  </si>
  <si>
    <t>Sun Apr 19 05:19:22 PDT 2009</t>
  </si>
  <si>
    <t>Sun Apr 19 05:19:24 PDT 2009</t>
  </si>
  <si>
    <t>Sun Apr 19 05:19:27 PDT 2009</t>
  </si>
  <si>
    <t>Sun Apr 19 05:19:28 PDT 2009</t>
  </si>
  <si>
    <t>Sun Apr 19 05:23:19 PDT 2009</t>
  </si>
  <si>
    <t>Sun Apr 19 05:23:20 PDT 2009</t>
  </si>
  <si>
    <t>Sun Apr 19 05:23:21 PDT 2009</t>
  </si>
  <si>
    <t>Sun Apr 19 05:23:23 PDT 2009</t>
  </si>
  <si>
    <t>Sun Apr 19 05:23:25 PDT 2009</t>
  </si>
  <si>
    <t>Sun Apr 19 05:23:24 PDT 2009</t>
  </si>
  <si>
    <t>Sun Apr 19 05:23:27 PDT 2009</t>
  </si>
  <si>
    <t>Sun Apr 19 05:23:26 PDT 2009</t>
  </si>
  <si>
    <t>Sun Apr 19 05:23:28 PDT 2009</t>
  </si>
  <si>
    <t>Sun Apr 19 05:23:29 PDT 2009</t>
  </si>
  <si>
    <t>Sun Apr 19 05:23:30 PDT 2009</t>
  </si>
  <si>
    <t>Sun Apr 19 05:23:32 PDT 2009</t>
  </si>
  <si>
    <t>Sun Apr 19 05:23:34 PDT 2009</t>
  </si>
  <si>
    <t>Sun Apr 19 05:23:35 PDT 2009</t>
  </si>
  <si>
    <t>Sun Apr 19 05:23:36 PDT 2009</t>
  </si>
  <si>
    <t>Sun Apr 19 05:23:38 PDT 2009</t>
  </si>
  <si>
    <t>Sun Apr 19 05:23:39 PDT 2009</t>
  </si>
  <si>
    <t>Sun Apr 19 05:23:41 PDT 2009</t>
  </si>
  <si>
    <t>Sun Apr 19 05:23:42 PDT 2009</t>
  </si>
  <si>
    <t>Sun Apr 19 05:23:45 PDT 2009</t>
  </si>
  <si>
    <t>Sun Apr 19 05:23:46 PDT 2009</t>
  </si>
  <si>
    <t>Sun Apr 19 05:23:48 PDT 2009</t>
  </si>
  <si>
    <t>Sun Apr 19 05:23:49 PDT 2009</t>
  </si>
  <si>
    <t>Sun Apr 19 05:23:51 PDT 2009</t>
  </si>
  <si>
    <t>Sun Apr 19 05:23:50 PDT 2009</t>
  </si>
  <si>
    <t>Sun Apr 19 05:23:52 PDT 2009</t>
  </si>
  <si>
    <t>Sun Apr 19 05:23:53 PDT 2009</t>
  </si>
  <si>
    <t>Sun Apr 19 05:23:54 PDT 2009</t>
  </si>
  <si>
    <t>Sun Apr 19 05:23:55 PDT 2009</t>
  </si>
  <si>
    <t>Sun Apr 19 05:23:57 PDT 2009</t>
  </si>
  <si>
    <t>Sun Apr 19 05:23:56 PDT 2009</t>
  </si>
  <si>
    <t>Sun Apr 19 05:23:59 PDT 2009</t>
  </si>
  <si>
    <t>Sun Apr 19 05:23:58 PDT 2009</t>
  </si>
  <si>
    <t>Sun Apr 19 05:24:00 PDT 2009</t>
  </si>
  <si>
    <t>Sun Apr 19 05:24:02 PDT 2009</t>
  </si>
  <si>
    <t>Sun Apr 19 05:24:03 PDT 2009</t>
  </si>
  <si>
    <t>Sun Apr 19 05:24:04 PDT 2009</t>
  </si>
  <si>
    <t>Sun Apr 19 05:24:05 PDT 2009</t>
  </si>
  <si>
    <t>Sun Apr 19 05:24:06 PDT 2009</t>
  </si>
  <si>
    <t>Sun Apr 19 05:24:07 PDT 2009</t>
  </si>
  <si>
    <t>Sun Apr 19 05:24:09 PDT 2009</t>
  </si>
  <si>
    <t>Sun Apr 19 05:24:08 PDT 2009</t>
  </si>
  <si>
    <t>Sun Apr 19 05:24:12 PDT 2009</t>
  </si>
  <si>
    <t>Sun Apr 19 05:24:11 PDT 2009</t>
  </si>
  <si>
    <t>Sun Apr 19 05:24:15 PDT 2009</t>
  </si>
  <si>
    <t>Sun Apr 19 05:24:16 PDT 2009</t>
  </si>
  <si>
    <t>Sun Apr 19 05:24:18 PDT 2009</t>
  </si>
  <si>
    <t>Sun Apr 19 05:24:17 PDT 2009</t>
  </si>
  <si>
    <t>Sun Apr 19 05:24:19 PDT 2009</t>
  </si>
  <si>
    <t>Sun Apr 19 05:24:20 PDT 2009</t>
  </si>
  <si>
    <t>Sun Apr 19 05:24:22 PDT 2009</t>
  </si>
  <si>
    <t>Sun Apr 19 05:24:24 PDT 2009</t>
  </si>
  <si>
    <t>Sun Apr 19 05:24:25 PDT 2009</t>
  </si>
  <si>
    <t>Sun Apr 19 05:24:26 PDT 2009</t>
  </si>
  <si>
    <t>Sun Apr 19 05:24:27 PDT 2009</t>
  </si>
  <si>
    <t>Sun Apr 19 05:24:28 PDT 2009</t>
  </si>
  <si>
    <t>Sun Apr 19 05:28:30 PDT 2009</t>
  </si>
  <si>
    <t>Sun Apr 19 05:28:34 PDT 2009</t>
  </si>
  <si>
    <t>Sun Apr 19 05:28:33 PDT 2009</t>
  </si>
  <si>
    <t>Sun Apr 19 05:28:35 PDT 2009</t>
  </si>
  <si>
    <t>Sun Apr 19 05:28:36 PDT 2009</t>
  </si>
  <si>
    <t>Sun Apr 19 05:28:37 PDT 2009</t>
  </si>
  <si>
    <t>Sun Apr 19 05:28:38 PDT 2009</t>
  </si>
  <si>
    <t>Sun Apr 19 05:28:39 PDT 2009</t>
  </si>
  <si>
    <t>Sun Apr 19 05:28:41 PDT 2009</t>
  </si>
  <si>
    <t>Sun Apr 19 05:28:40 PDT 2009</t>
  </si>
  <si>
    <t>Sun Apr 19 05:28:42 PDT 2009</t>
  </si>
  <si>
    <t>Sun Apr 19 05:28:43 PDT 2009</t>
  </si>
  <si>
    <t>Sun Apr 19 05:28:44 PDT 2009</t>
  </si>
  <si>
    <t>Sun Apr 19 05:28:45 PDT 2009</t>
  </si>
  <si>
    <t>Sun Apr 19 05:28:46 PDT 2009</t>
  </si>
  <si>
    <t>Sun Apr 19 05:28:48 PDT 2009</t>
  </si>
  <si>
    <t>Sun Apr 19 05:28:51 PDT 2009</t>
  </si>
  <si>
    <t>Sun Apr 19 05:28:50 PDT 2009</t>
  </si>
  <si>
    <t>Sun Apr 19 05:28:52 PDT 2009</t>
  </si>
  <si>
    <t>Sun Apr 19 05:28:53 PDT 2009</t>
  </si>
  <si>
    <t>Sun Apr 19 05:28:54 PDT 2009</t>
  </si>
  <si>
    <t>Sun Apr 19 05:28:55 PDT 2009</t>
  </si>
  <si>
    <t>Sun Apr 19 05:28:56 PDT 2009</t>
  </si>
  <si>
    <t>Sun Apr 19 05:28:57 PDT 2009</t>
  </si>
  <si>
    <t>Sun Apr 19 05:28:59 PDT 2009</t>
  </si>
  <si>
    <t>Sun Apr 19 05:29:01 PDT 2009</t>
  </si>
  <si>
    <t>Sun Apr 19 05:29:02 PDT 2009</t>
  </si>
  <si>
    <t>Sun Apr 19 05:29:03 PDT 2009</t>
  </si>
  <si>
    <t>Sun Apr 19 05:29:05 PDT 2009</t>
  </si>
  <si>
    <t>Sun Apr 19 05:29:06 PDT 2009</t>
  </si>
  <si>
    <t>Sun Apr 19 05:29:07 PDT 2009</t>
  </si>
  <si>
    <t>Sun Apr 19 05:29:09 PDT 2009</t>
  </si>
  <si>
    <t>Sun Apr 19 05:29:10 PDT 2009</t>
  </si>
  <si>
    <t>Sun Apr 19 05:29:11 PDT 2009</t>
  </si>
  <si>
    <t>Sun Apr 19 05:29:13 PDT 2009</t>
  </si>
  <si>
    <t>Sun Apr 19 05:29:12 PDT 2009</t>
  </si>
  <si>
    <t>Sun Apr 19 05:29:14 PDT 2009</t>
  </si>
  <si>
    <t>Sun Apr 19 05:29:15 PDT 2009</t>
  </si>
  <si>
    <t>Sun Apr 19 05:29:17 PDT 2009</t>
  </si>
  <si>
    <t>Sun Apr 19 05:29:16 PDT 2009</t>
  </si>
  <si>
    <t>Sun Apr 19 05:29:19 PDT 2009</t>
  </si>
  <si>
    <t>Sun Apr 19 05:29:21 PDT 2009</t>
  </si>
  <si>
    <t>Sun Apr 19 05:29:22 PDT 2009</t>
  </si>
  <si>
    <t>Sun Apr 19 05:29:23 PDT 2009</t>
  </si>
  <si>
    <t>Sun Apr 19 05:29:25 PDT 2009</t>
  </si>
  <si>
    <t>Sun Apr 19 05:29:26 PDT 2009</t>
  </si>
  <si>
    <t>Sun Apr 19 05:29:28 PDT 2009</t>
  </si>
  <si>
    <t>Sun Apr 19 05:33:30 PDT 2009</t>
  </si>
  <si>
    <t>Sun Apr 19 05:33:31 PDT 2009</t>
  </si>
  <si>
    <t>Sun Apr 19 05:33:32 PDT 2009</t>
  </si>
  <si>
    <t>Sun Apr 19 05:33:33 PDT 2009</t>
  </si>
  <si>
    <t>Sun Apr 19 05:33:35 PDT 2009</t>
  </si>
  <si>
    <t>Sun Apr 19 05:33:36 PDT 2009</t>
  </si>
  <si>
    <t>Sun Apr 19 05:33:39 PDT 2009</t>
  </si>
  <si>
    <t>Sun Apr 19 05:33:40 PDT 2009</t>
  </si>
  <si>
    <t>Sun Apr 19 05:33:41 PDT 2009</t>
  </si>
  <si>
    <t>Sun Apr 19 05:33:42 PDT 2009</t>
  </si>
  <si>
    <t>Sun Apr 19 05:33:43 PDT 2009</t>
  </si>
  <si>
    <t>Sun Apr 19 05:33:45 PDT 2009</t>
  </si>
  <si>
    <t>Sun Apr 19 05:33:48 PDT 2009</t>
  </si>
  <si>
    <t>Sun Apr 19 05:33:49 PDT 2009</t>
  </si>
  <si>
    <t>Sun Apr 19 05:33:50 PDT 2009</t>
  </si>
  <si>
    <t>Sun Apr 19 05:33:51 PDT 2009</t>
  </si>
  <si>
    <t>Sun Apr 19 05:33:52 PDT 2009</t>
  </si>
  <si>
    <t>Sun Apr 19 05:33:53 PDT 2009</t>
  </si>
  <si>
    <t>Sun Apr 19 05:33:54 PDT 2009</t>
  </si>
  <si>
    <t>Sun Apr 19 05:33:55 PDT 2009</t>
  </si>
  <si>
    <t>Sun Apr 19 05:33:56 PDT 2009</t>
  </si>
  <si>
    <t>Sun Apr 19 05:33:58 PDT 2009</t>
  </si>
  <si>
    <t>Sun Apr 19 05:33:59 PDT 2009</t>
  </si>
  <si>
    <t>Sun Apr 19 05:34:00 PDT 2009</t>
  </si>
  <si>
    <t>Sun Apr 19 05:34:02 PDT 2009</t>
  </si>
  <si>
    <t>Sun Apr 19 05:34:05 PDT 2009</t>
  </si>
  <si>
    <t>Sun Apr 19 05:34:06 PDT 2009</t>
  </si>
  <si>
    <t>Sun Apr 19 05:34:07 PDT 2009</t>
  </si>
  <si>
    <t>Sun Apr 19 05:34:08 PDT 2009</t>
  </si>
  <si>
    <t>Sun Apr 19 05:34:09 PDT 2009</t>
  </si>
  <si>
    <t>Sun Apr 19 05:34:10 PDT 2009</t>
  </si>
  <si>
    <t>Sun Apr 19 05:34:12 PDT 2009</t>
  </si>
  <si>
    <t>Sun Apr 19 05:34:13 PDT 2009</t>
  </si>
  <si>
    <t>Sun Apr 19 05:34:14 PDT 2009</t>
  </si>
  <si>
    <t>Sun Apr 19 05:34:15 PDT 2009</t>
  </si>
  <si>
    <t>Sun Apr 19 05:34:16 PDT 2009</t>
  </si>
  <si>
    <t>Sun Apr 19 05:34:18 PDT 2009</t>
  </si>
  <si>
    <t>Sun Apr 19 05:34:17 PDT 2009</t>
  </si>
  <si>
    <t>Sun Apr 19 05:34:19 PDT 2009</t>
  </si>
  <si>
    <t>Sun Apr 19 05:34:20 PDT 2009</t>
  </si>
  <si>
    <t>Sun Apr 19 05:34:21 PDT 2009</t>
  </si>
  <si>
    <t>Sun Apr 19 05:34:22 PDT 2009</t>
  </si>
  <si>
    <t>Sun Apr 19 05:34:23 PDT 2009</t>
  </si>
  <si>
    <t>Sun Apr 19 05:34:24 PDT 2009</t>
  </si>
  <si>
    <t>Sun Apr 19 05:34:25 PDT 2009</t>
  </si>
  <si>
    <t>Sun Apr 19 05:34:26 PDT 2009</t>
  </si>
  <si>
    <t>Sun Apr 19 05:34:27 PDT 2009</t>
  </si>
  <si>
    <t>Sun Apr 19 05:34:28 PDT 2009</t>
  </si>
  <si>
    <t>Sun Apr 19 05:34:29 PDT 2009</t>
  </si>
  <si>
    <t>Sun Apr 19 05:34:31 PDT 2009</t>
  </si>
  <si>
    <t>Sun Apr 19 05:34:30 PDT 2009</t>
  </si>
  <si>
    <t>Sun Apr 19 05:34:32 PDT 2009</t>
  </si>
  <si>
    <t>Sun Apr 19 05:38:31 PDT 2009</t>
  </si>
  <si>
    <t>Sun Apr 19 05:38:32 PDT 2009</t>
  </si>
  <si>
    <t>Sun Apr 19 05:38:33 PDT 2009</t>
  </si>
  <si>
    <t>Sun Apr 19 05:38:34 PDT 2009</t>
  </si>
  <si>
    <t>Sun Apr 19 05:38:36 PDT 2009</t>
  </si>
  <si>
    <t>Sun Apr 19 05:38:37 PDT 2009</t>
  </si>
  <si>
    <t>Sun Apr 19 05:38:38 PDT 2009</t>
  </si>
  <si>
    <t>Sun Apr 19 05:38:39 PDT 2009</t>
  </si>
  <si>
    <t>Sun Apr 19 05:38:40 PDT 2009</t>
  </si>
  <si>
    <t>Sun Apr 19 05:38:42 PDT 2009</t>
  </si>
  <si>
    <t>Sun Apr 19 05:38:43 PDT 2009</t>
  </si>
  <si>
    <t>Sun Apr 19 05:38:45 PDT 2009</t>
  </si>
  <si>
    <t>Sun Apr 19 05:38:46 PDT 2009</t>
  </si>
  <si>
    <t>Sun Apr 19 05:38:48 PDT 2009</t>
  </si>
  <si>
    <t>Sun Apr 19 05:38:47 PDT 2009</t>
  </si>
  <si>
    <t>Sun Apr 19 05:38:50 PDT 2009</t>
  </si>
  <si>
    <t>Sun Apr 19 05:38:51 PDT 2009</t>
  </si>
  <si>
    <t>Sun Apr 19 05:38:52 PDT 2009</t>
  </si>
  <si>
    <t>Sun Apr 19 05:38:53 PDT 2009</t>
  </si>
  <si>
    <t>Sun Apr 19 05:38:54 PDT 2009</t>
  </si>
  <si>
    <t>Sun Apr 19 05:38:57 PDT 2009</t>
  </si>
  <si>
    <t>Sun Apr 19 05:38:58 PDT 2009</t>
  </si>
  <si>
    <t>Sun Apr 19 05:38:59 PDT 2009</t>
  </si>
  <si>
    <t>Sun Apr 19 05:39:00 PDT 2009</t>
  </si>
  <si>
    <t>Sun Apr 19 05:39:01 PDT 2009</t>
  </si>
  <si>
    <t>Sun Apr 19 05:39:02 PDT 2009</t>
  </si>
  <si>
    <t>Sun Apr 19 05:39:03 PDT 2009</t>
  </si>
  <si>
    <t>Sun Apr 19 05:39:05 PDT 2009</t>
  </si>
  <si>
    <t>Sun Apr 19 05:39:04 PDT 2009</t>
  </si>
  <si>
    <t>Sun Apr 19 05:39:06 PDT 2009</t>
  </si>
  <si>
    <t>Sun Apr 19 05:39:08 PDT 2009</t>
  </si>
  <si>
    <t>Sun Apr 19 05:39:07 PDT 2009</t>
  </si>
  <si>
    <t>Sun Apr 19 05:39:09 PDT 2009</t>
  </si>
  <si>
    <t>Sun Apr 19 05:39:10 PDT 2009</t>
  </si>
  <si>
    <t>Sun Apr 19 05:39:12 PDT 2009</t>
  </si>
  <si>
    <t>Sun Apr 19 05:39:13 PDT 2009</t>
  </si>
  <si>
    <t>Sun Apr 19 05:39:16 PDT 2009</t>
  </si>
  <si>
    <t>Sun Apr 19 05:39:17 PDT 2009</t>
  </si>
  <si>
    <t>Sun Apr 19 05:39:18 PDT 2009</t>
  </si>
  <si>
    <t>Sun Apr 19 05:39:20 PDT 2009</t>
  </si>
  <si>
    <t>Sun Apr 19 05:39:21 PDT 2009</t>
  </si>
  <si>
    <t>Sun Apr 19 05:39:22 PDT 2009</t>
  </si>
  <si>
    <t>Sun Apr 19 05:39:25 PDT 2009</t>
  </si>
  <si>
    <t>Sun Apr 19 05:39:24 PDT 2009</t>
  </si>
  <si>
    <t>Sun Apr 19 05:39:26 PDT 2009</t>
  </si>
  <si>
    <t>Sun Apr 19 05:39:27 PDT 2009</t>
  </si>
  <si>
    <t>Sun Apr 19 05:39:28 PDT 2009</t>
  </si>
  <si>
    <t>Sun Apr 19 05:39:29 PDT 2009</t>
  </si>
  <si>
    <t>Sun Apr 19 05:39:30 PDT 2009</t>
  </si>
  <si>
    <t>Sun Apr 19 05:39:31 PDT 2009</t>
  </si>
  <si>
    <t>Sun Apr 19 05:39:32 PDT 2009</t>
  </si>
  <si>
    <t>Sun Apr 19 05:39:33 PDT 2009</t>
  </si>
  <si>
    <t>Sun Apr 19 05:39:34 PDT 2009</t>
  </si>
  <si>
    <t>Sun Apr 19 05:43:46 PDT 2009</t>
  </si>
  <si>
    <t>Sun Apr 19 05:43:47 PDT 2009</t>
  </si>
  <si>
    <t>Sun Apr 19 05:43:48 PDT 2009</t>
  </si>
  <si>
    <t>Sun Apr 19 05:43:50 PDT 2009</t>
  </si>
  <si>
    <t>Sun Apr 19 05:43:49 PDT 2009</t>
  </si>
  <si>
    <t>Sun Apr 19 05:43:51 PDT 2009</t>
  </si>
  <si>
    <t>Sun Apr 19 05:43:52 PDT 2009</t>
  </si>
  <si>
    <t>Sun Apr 19 05:43:53 PDT 2009</t>
  </si>
  <si>
    <t>Sun Apr 19 05:43:55 PDT 2009</t>
  </si>
  <si>
    <t>Sun Apr 19 05:43:57 PDT 2009</t>
  </si>
  <si>
    <t>Sun Apr 19 05:43:58 PDT 2009</t>
  </si>
  <si>
    <t>Sun Apr 19 05:44:00 PDT 2009</t>
  </si>
  <si>
    <t>Sun Apr 19 05:43:59 PDT 2009</t>
  </si>
  <si>
    <t>Sun Apr 19 05:44:02 PDT 2009</t>
  </si>
  <si>
    <t>Sun Apr 19 05:44:01 PDT 2009</t>
  </si>
  <si>
    <t>Sun Apr 19 05:44:03 PDT 2009</t>
  </si>
  <si>
    <t>Sun Apr 19 05:44:04 PDT 2009</t>
  </si>
  <si>
    <t>Sun Apr 19 05:44:05 PDT 2009</t>
  </si>
  <si>
    <t>Sun Apr 19 05:44:06 PDT 2009</t>
  </si>
  <si>
    <t>Sun Apr 19 05:44:07 PDT 2009</t>
  </si>
  <si>
    <t>Sun Apr 19 05:44:08 PDT 2009</t>
  </si>
  <si>
    <t>Sun Apr 19 05:44:09 PDT 2009</t>
  </si>
  <si>
    <t>Sun Apr 19 05:44:10 PDT 2009</t>
  </si>
  <si>
    <t>Sun Apr 19 05:44:11 PDT 2009</t>
  </si>
  <si>
    <t>Sun Apr 19 05:44:13 PDT 2009</t>
  </si>
  <si>
    <t>Sun Apr 19 05:44:14 PDT 2009</t>
  </si>
  <si>
    <t>Sun Apr 19 05:44:15 PDT 2009</t>
  </si>
  <si>
    <t>Sun Apr 19 05:44:16 PDT 2009</t>
  </si>
  <si>
    <t>Sun Apr 19 05:44:17 PDT 2009</t>
  </si>
  <si>
    <t>Sun Apr 19 05:44:18 PDT 2009</t>
  </si>
  <si>
    <t>Sun Apr 19 05:44:19 PDT 2009</t>
  </si>
  <si>
    <t>Sun Apr 19 05:44:20 PDT 2009</t>
  </si>
  <si>
    <t>Sun Apr 19 05:44:21 PDT 2009</t>
  </si>
  <si>
    <t>Sun Apr 19 05:44:22 PDT 2009</t>
  </si>
  <si>
    <t>Sun Apr 19 05:44:23 PDT 2009</t>
  </si>
  <si>
    <t>Sun Apr 19 05:44:24 PDT 2009</t>
  </si>
  <si>
    <t>Sun Apr 19 05:44:25 PDT 2009</t>
  </si>
  <si>
    <t>Sun Apr 19 05:44:26 PDT 2009</t>
  </si>
  <si>
    <t>Sun Apr 19 05:44:27 PDT 2009</t>
  </si>
  <si>
    <t>Sun Apr 19 05:44:28 PDT 2009</t>
  </si>
  <si>
    <t>Sun Apr 19 05:44:29 PDT 2009</t>
  </si>
  <si>
    <t>Sun Apr 19 05:44:30 PDT 2009</t>
  </si>
  <si>
    <t>Sun Apr 19 05:44:31 PDT 2009</t>
  </si>
  <si>
    <t>Sun Apr 19 05:44:32 PDT 2009</t>
  </si>
  <si>
    <t>Sun Apr 19 05:44:33 PDT 2009</t>
  </si>
  <si>
    <t>Sun Apr 19 05:44:34 PDT 2009</t>
  </si>
  <si>
    <t>Sun Apr 19 05:44:35 PDT 2009</t>
  </si>
  <si>
    <t>Sun Apr 19 05:44:36 PDT 2009</t>
  </si>
  <si>
    <t>Sun Apr 19 05:48:30 PDT 2009</t>
  </si>
  <si>
    <t>Sun Apr 19 05:48:31 PDT 2009</t>
  </si>
  <si>
    <t>Sun Apr 19 05:48:32 PDT 2009</t>
  </si>
  <si>
    <t>Sun Apr 19 05:48:34 PDT 2009</t>
  </si>
  <si>
    <t>Sun Apr 19 05:48:35 PDT 2009</t>
  </si>
  <si>
    <t>Sun Apr 19 05:48:37 PDT 2009</t>
  </si>
  <si>
    <t>Sun Apr 19 05:48:38 PDT 2009</t>
  </si>
  <si>
    <t>Sun Apr 19 05:48:40 PDT 2009</t>
  </si>
  <si>
    <t>Sun Apr 19 05:48:42 PDT 2009</t>
  </si>
  <si>
    <t>Sun Apr 19 05:48:44 PDT 2009</t>
  </si>
  <si>
    <t>Sun Apr 19 05:48:46 PDT 2009</t>
  </si>
  <si>
    <t>Sun Apr 19 05:48:47 PDT 2009</t>
  </si>
  <si>
    <t>Sun Apr 19 05:48:48 PDT 2009</t>
  </si>
  <si>
    <t>Sun Apr 19 05:48:49 PDT 2009</t>
  </si>
  <si>
    <t>Sun Apr 19 05:48:50 PDT 2009</t>
  </si>
  <si>
    <t>Sun Apr 19 05:48:52 PDT 2009</t>
  </si>
  <si>
    <t>Sun Apr 19 05:48:53 PDT 2009</t>
  </si>
  <si>
    <t>Sun Apr 19 05:48:55 PDT 2009</t>
  </si>
  <si>
    <t>Sun Apr 19 05:48:56 PDT 2009</t>
  </si>
  <si>
    <t>Sun Apr 19 05:48:59 PDT 2009</t>
  </si>
  <si>
    <t>Sun Apr 19 05:48:58 PDT 2009</t>
  </si>
  <si>
    <t>Sun Apr 19 05:49:01 PDT 2009</t>
  </si>
  <si>
    <t>Sun Apr 19 05:49:00 PDT 2009</t>
  </si>
  <si>
    <t>Sun Apr 19 05:49:03 PDT 2009</t>
  </si>
  <si>
    <t>Sun Apr 19 05:49:04 PDT 2009</t>
  </si>
  <si>
    <t>Sun Apr 19 05:49:05 PDT 2009</t>
  </si>
  <si>
    <t>Sun Apr 19 05:49:07 PDT 2009</t>
  </si>
  <si>
    <t>Sun Apr 19 05:49:08 PDT 2009</t>
  </si>
  <si>
    <t>Sun Apr 19 05:49:09 PDT 2009</t>
  </si>
  <si>
    <t>Sun Apr 19 05:49:10 PDT 2009</t>
  </si>
  <si>
    <t>Sun Apr 19 05:49:12 PDT 2009</t>
  </si>
  <si>
    <t>Sun Apr 19 05:49:14 PDT 2009</t>
  </si>
  <si>
    <t>Sun Apr 19 05:49:16 PDT 2009</t>
  </si>
  <si>
    <t>Sun Apr 19 05:49:17 PDT 2009</t>
  </si>
  <si>
    <t>Sun Apr 19 05:49:18 PDT 2009</t>
  </si>
  <si>
    <t>Sun Apr 19 05:49:20 PDT 2009</t>
  </si>
  <si>
    <t>Sun Apr 19 05:49:21 PDT 2009</t>
  </si>
  <si>
    <t>Sun Apr 19 05:49:22 PDT 2009</t>
  </si>
  <si>
    <t>Sun Apr 19 05:49:24 PDT 2009</t>
  </si>
  <si>
    <t>Sun Apr 19 05:49:25 PDT 2009</t>
  </si>
  <si>
    <t>Sun Apr 19 05:49:26 PDT 2009</t>
  </si>
  <si>
    <t>Sun Apr 19 05:49:27 PDT 2009</t>
  </si>
  <si>
    <t>Sun Apr 19 05:49:29 PDT 2009</t>
  </si>
  <si>
    <t>Sun Apr 19 05:49:30 PDT 2009</t>
  </si>
  <si>
    <t>Sun Apr 19 05:49:31 PDT 2009</t>
  </si>
  <si>
    <t>Sun Apr 19 05:49:32 PDT 2009</t>
  </si>
  <si>
    <t>Sun Apr 19 05:49:35 PDT 2009</t>
  </si>
  <si>
    <t>Sun Apr 19 05:49:34 PDT 2009</t>
  </si>
  <si>
    <t>Sun Apr 19 05:49:37 PDT 2009</t>
  </si>
  <si>
    <t>Sun Apr 19 05:53:37 PDT 2009</t>
  </si>
  <si>
    <t>Sun Apr 19 05:53:39 PDT 2009</t>
  </si>
  <si>
    <t>Sun Apr 19 05:53:41 PDT 2009</t>
  </si>
  <si>
    <t>Sun Apr 19 05:53:40 PDT 2009</t>
  </si>
  <si>
    <t>Sun Apr 19 05:53:43 PDT 2009</t>
  </si>
  <si>
    <t>Sun Apr 19 05:53:45 PDT 2009</t>
  </si>
  <si>
    <t>Sun Apr 19 05:53:44 PDT 2009</t>
  </si>
  <si>
    <t>Sun Apr 19 05:53:47 PDT 2009</t>
  </si>
  <si>
    <t>Sun Apr 19 05:53:48 PDT 2009</t>
  </si>
  <si>
    <t>Sun Apr 19 05:53:49 PDT 2009</t>
  </si>
  <si>
    <t>Sun Apr 19 05:53:50 PDT 2009</t>
  </si>
  <si>
    <t>Sun Apr 19 05:53:52 PDT 2009</t>
  </si>
  <si>
    <t>Sun Apr 19 05:53:51 PDT 2009</t>
  </si>
  <si>
    <t>Sun Apr 19 05:53:53 PDT 2009</t>
  </si>
  <si>
    <t>Sun Apr 19 05:53:54 PDT 2009</t>
  </si>
  <si>
    <t>Sun Apr 19 05:53:55 PDT 2009</t>
  </si>
  <si>
    <t>Sun Apr 19 05:53:56 PDT 2009</t>
  </si>
  <si>
    <t>Sun Apr 19 05:53:57 PDT 2009</t>
  </si>
  <si>
    <t>Sun Apr 19 05:53:58 PDT 2009</t>
  </si>
  <si>
    <t>Sun Apr 19 05:53:59 PDT 2009</t>
  </si>
  <si>
    <t>Sun Apr 19 05:54:00 PDT 2009</t>
  </si>
  <si>
    <t>Sun Apr 19 05:54:01 PDT 2009</t>
  </si>
  <si>
    <t>Sun Apr 19 05:54:03 PDT 2009</t>
  </si>
  <si>
    <t>Sun Apr 19 05:54:04 PDT 2009</t>
  </si>
  <si>
    <t>Sun Apr 19 05:54:05 PDT 2009</t>
  </si>
  <si>
    <t>Sun Apr 19 05:54:06 PDT 2009</t>
  </si>
  <si>
    <t>Sun Apr 19 05:54:07 PDT 2009</t>
  </si>
  <si>
    <t>Sun Apr 19 05:54:08 PDT 2009</t>
  </si>
  <si>
    <t>Sun Apr 19 05:54:10 PDT 2009</t>
  </si>
  <si>
    <t>Sun Apr 19 05:54:09 PDT 2009</t>
  </si>
  <si>
    <t>Sun Apr 19 05:54:11 PDT 2009</t>
  </si>
  <si>
    <t>Sun Apr 19 05:54:12 PDT 2009</t>
  </si>
  <si>
    <t>Sun Apr 19 05:54:14 PDT 2009</t>
  </si>
  <si>
    <t>Sun Apr 19 05:54:15 PDT 2009</t>
  </si>
  <si>
    <t>Sun Apr 19 05:54:17 PDT 2009</t>
  </si>
  <si>
    <t>Sun Apr 19 05:54:18 PDT 2009</t>
  </si>
  <si>
    <t>Sun Apr 19 05:54:19 PDT 2009</t>
  </si>
  <si>
    <t>Sun Apr 19 05:54:20 PDT 2009</t>
  </si>
  <si>
    <t>Sun Apr 19 05:54:22 PDT 2009</t>
  </si>
  <si>
    <t>Sun Apr 19 05:54:23 PDT 2009</t>
  </si>
  <si>
    <t>Sun Apr 19 05:54:24 PDT 2009</t>
  </si>
  <si>
    <t>Sun Apr 19 05:54:25 PDT 2009</t>
  </si>
  <si>
    <t>Sun Apr 19 05:54:28 PDT 2009</t>
  </si>
  <si>
    <t>Sun Apr 19 05:54:30 PDT 2009</t>
  </si>
  <si>
    <t>Sun Apr 19 05:54:31 PDT 2009</t>
  </si>
  <si>
    <t>Sun Apr 19 05:54:32 PDT 2009</t>
  </si>
  <si>
    <t>Sun Apr 19 05:54:33 PDT 2009</t>
  </si>
  <si>
    <t>Sun Apr 19 05:54:35 PDT 2009</t>
  </si>
  <si>
    <t>Sun Apr 19 05:54:36 PDT 2009</t>
  </si>
  <si>
    <t>Sun Apr 19 05:54:38 PDT 2009</t>
  </si>
  <si>
    <t>Sun Apr 19 05:54:39 PDT 2009</t>
  </si>
  <si>
    <t>Sun Apr 19 05:54:40 PDT 2009</t>
  </si>
  <si>
    <t>Sun Apr 19 05:54:41 PDT 2009</t>
  </si>
  <si>
    <t>Sun Apr 19 05:58:41 PDT 2009</t>
  </si>
  <si>
    <t>Sun Apr 19 05:58:42 PDT 2009</t>
  </si>
  <si>
    <t>Sun Apr 19 05:58:43 PDT 2009</t>
  </si>
  <si>
    <t>Sun Apr 19 05:58:44 PDT 2009</t>
  </si>
  <si>
    <t>Sun Apr 19 05:58:45 PDT 2009</t>
  </si>
  <si>
    <t>Sun Apr 19 05:58:46 PDT 2009</t>
  </si>
  <si>
    <t>Sun Apr 19 05:58:48 PDT 2009</t>
  </si>
  <si>
    <t>Sun Apr 19 05:58:47 PDT 2009</t>
  </si>
  <si>
    <t>Sun Apr 19 05:58:49 PDT 2009</t>
  </si>
  <si>
    <t>Sun Apr 19 05:58:50 PDT 2009</t>
  </si>
  <si>
    <t>Sun Apr 19 05:58:51 PDT 2009</t>
  </si>
  <si>
    <t>Sun Apr 19 05:58:52 PDT 2009</t>
  </si>
  <si>
    <t>Sun Apr 19 05:58:54 PDT 2009</t>
  </si>
  <si>
    <t>Sun Apr 19 05:58:55 PDT 2009</t>
  </si>
  <si>
    <t>Sun Apr 19 05:58:56 PDT 2009</t>
  </si>
  <si>
    <t>Sun Apr 19 05:58:57 PDT 2009</t>
  </si>
  <si>
    <t>Sun Apr 19 05:58:59 PDT 2009</t>
  </si>
  <si>
    <t>Sun Apr 19 05:59:01 PDT 2009</t>
  </si>
  <si>
    <t>Sun Apr 19 05:59:02 PDT 2009</t>
  </si>
  <si>
    <t>Sun Apr 19 05:59:03 PDT 2009</t>
  </si>
  <si>
    <t>Sun Apr 19 05:59:05 PDT 2009</t>
  </si>
  <si>
    <t>Sun Apr 19 05:59:08 PDT 2009</t>
  </si>
  <si>
    <t>Sun Apr 19 05:59:07 PDT 2009</t>
  </si>
  <si>
    <t>Sun Apr 19 05:59:10 PDT 2009</t>
  </si>
  <si>
    <t>Sun Apr 19 05:59:11 PDT 2009</t>
  </si>
  <si>
    <t>Sun Apr 19 05:59:13 PDT 2009</t>
  </si>
  <si>
    <t>Sun Apr 19 05:59:14 PDT 2009</t>
  </si>
  <si>
    <t>Sun Apr 19 05:59:16 PDT 2009</t>
  </si>
  <si>
    <t>Sun Apr 19 05:59:17 PDT 2009</t>
  </si>
  <si>
    <t>Sun Apr 19 05:59:19 PDT 2009</t>
  </si>
  <si>
    <t>Sun Apr 19 05:59:20 PDT 2009</t>
  </si>
  <si>
    <t>Sun Apr 19 05:59:21 PDT 2009</t>
  </si>
  <si>
    <t>Sun Apr 19 05:59:22 PDT 2009</t>
  </si>
  <si>
    <t>Sun Apr 19 05:59:23 PDT 2009</t>
  </si>
  <si>
    <t>Sun Apr 19 05:59:24 PDT 2009</t>
  </si>
  <si>
    <t>Sun Apr 19 05:59:26 PDT 2009</t>
  </si>
  <si>
    <t>Sun Apr 19 05:59:27 PDT 2009</t>
  </si>
  <si>
    <t>Sun Apr 19 05:59:28 PDT 2009</t>
  </si>
  <si>
    <t>Sun Apr 19 05:59:30 PDT 2009</t>
  </si>
  <si>
    <t>Sun Apr 19 05:59:31 PDT 2009</t>
  </si>
  <si>
    <t>Sun Apr 19 05:59:32 PDT 2009</t>
  </si>
  <si>
    <t>Sun Apr 19 05:59:35 PDT 2009</t>
  </si>
  <si>
    <t>Sun Apr 19 05:59:34 PDT 2009</t>
  </si>
  <si>
    <t>Sun Apr 19 05:59:36 PDT 2009</t>
  </si>
  <si>
    <t>Sun Apr 19 05:59:37 PDT 2009</t>
  </si>
  <si>
    <t>Sun Apr 19 05:59:38 PDT 2009</t>
  </si>
  <si>
    <t>Sun Apr 19 05:59:39 PDT 2009</t>
  </si>
  <si>
    <t>Sun Apr 19 06:03:39 PDT 2009</t>
  </si>
  <si>
    <t>Sun Apr 19 06:03:40 PDT 2009</t>
  </si>
  <si>
    <t>Sun Apr 19 06:03:42 PDT 2009</t>
  </si>
  <si>
    <t>Sun Apr 19 06:03:43 PDT 2009</t>
  </si>
  <si>
    <t>Sun Apr 19 06:03:45 PDT 2009</t>
  </si>
  <si>
    <t>Sun Apr 19 06:03:44 PDT 2009</t>
  </si>
  <si>
    <t>Sun Apr 19 06:03:47 PDT 2009</t>
  </si>
  <si>
    <t>Sun Apr 19 06:03:50 PDT 2009</t>
  </si>
  <si>
    <t>Sun Apr 19 06:03:51 PDT 2009</t>
  </si>
  <si>
    <t>Sun Apr 19 06:03:52 PDT 2009</t>
  </si>
  <si>
    <t>Sun Apr 19 06:03:53 PDT 2009</t>
  </si>
  <si>
    <t>Sun Apr 19 06:03:55 PDT 2009</t>
  </si>
  <si>
    <t>Sun Apr 19 06:03:56 PDT 2009</t>
  </si>
  <si>
    <t>Sun Apr 19 06:03:58 PDT 2009</t>
  </si>
  <si>
    <t>Sun Apr 19 06:03:59 PDT 2009</t>
  </si>
  <si>
    <t>Sun Apr 19 06:03:57 PDT 2009</t>
  </si>
  <si>
    <t>Sun Apr 19 06:04:00 PDT 2009</t>
  </si>
  <si>
    <t>Sun Apr 19 06:04:01 PDT 2009</t>
  </si>
  <si>
    <t>Sun Apr 19 06:04:02 PDT 2009</t>
  </si>
  <si>
    <t>Sun Apr 19 06:04:03 PDT 2009</t>
  </si>
  <si>
    <t>Sun Apr 19 06:04:04 PDT 2009</t>
  </si>
  <si>
    <t>Sun Apr 19 06:04:05 PDT 2009</t>
  </si>
  <si>
    <t>Sun Apr 19 06:04:06 PDT 2009</t>
  </si>
  <si>
    <t>Sun Apr 19 06:04:08 PDT 2009</t>
  </si>
  <si>
    <t>Sun Apr 19 06:04:09 PDT 2009</t>
  </si>
  <si>
    <t>Sun Apr 19 06:04:10 PDT 2009</t>
  </si>
  <si>
    <t>Sun Apr 19 06:04:13 PDT 2009</t>
  </si>
  <si>
    <t>Sun Apr 19 06:04:14 PDT 2009</t>
  </si>
  <si>
    <t>Sun Apr 19 06:04:16 PDT 2009</t>
  </si>
  <si>
    <t>Sun Apr 19 06:04:15 PDT 2009</t>
  </si>
  <si>
    <t>Sun Apr 19 06:04:17 PDT 2009</t>
  </si>
  <si>
    <t>Sun Apr 19 06:04:19 PDT 2009</t>
  </si>
  <si>
    <t>Sun Apr 19 06:04:21 PDT 2009</t>
  </si>
  <si>
    <t>Sun Apr 19 06:04:20 PDT 2009</t>
  </si>
  <si>
    <t>Sun Apr 19 06:04:23 PDT 2009</t>
  </si>
  <si>
    <t>Sun Apr 19 06:04:24 PDT 2009</t>
  </si>
  <si>
    <t>Sun Apr 19 06:04:25 PDT 2009</t>
  </si>
  <si>
    <t>Sun Apr 19 06:04:28 PDT 2009</t>
  </si>
  <si>
    <t>Sun Apr 19 06:04:29 PDT 2009</t>
  </si>
  <si>
    <t>Sun Apr 19 06:04:31 PDT 2009</t>
  </si>
  <si>
    <t>Sun Apr 19 06:04:32 PDT 2009</t>
  </si>
  <si>
    <t>Sun Apr 19 06:04:33 PDT 2009</t>
  </si>
  <si>
    <t>Sun Apr 19 06:04:34 PDT 2009</t>
  </si>
  <si>
    <t>Sun Apr 19 06:04:36 PDT 2009</t>
  </si>
  <si>
    <t>Sun Apr 19 06:04:35 PDT 2009</t>
  </si>
  <si>
    <t>Sun Apr 19 06:04:38 PDT 2009</t>
  </si>
  <si>
    <t>Sun Apr 19 06:04:37 PDT 2009</t>
  </si>
  <si>
    <t>Sun Apr 19 06:08:39 PDT 2009</t>
  </si>
  <si>
    <t>Sun Apr 19 06:08:41 PDT 2009</t>
  </si>
  <si>
    <t>Sun Apr 19 06:08:42 PDT 2009</t>
  </si>
  <si>
    <t>Sun Apr 19 06:08:43 PDT 2009</t>
  </si>
  <si>
    <t>Sun Apr 19 06:08:44 PDT 2009</t>
  </si>
  <si>
    <t>Sun Apr 19 06:08:45 PDT 2009</t>
  </si>
  <si>
    <t>Sun Apr 19 06:08:47 PDT 2009</t>
  </si>
  <si>
    <t>Sun Apr 19 06:08:48 PDT 2009</t>
  </si>
  <si>
    <t>Sun Apr 19 06:08:50 PDT 2009</t>
  </si>
  <si>
    <t>Sun Apr 19 06:08:52 PDT 2009</t>
  </si>
  <si>
    <t>Sun Apr 19 06:08:53 PDT 2009</t>
  </si>
  <si>
    <t>Sun Apr 19 06:08:54 PDT 2009</t>
  </si>
  <si>
    <t>Sun Apr 19 06:08:55 PDT 2009</t>
  </si>
  <si>
    <t>Sun Apr 19 06:08:56 PDT 2009</t>
  </si>
  <si>
    <t>Sun Apr 19 06:08:57 PDT 2009</t>
  </si>
  <si>
    <t>Sun Apr 19 06:08:59 PDT 2009</t>
  </si>
  <si>
    <t>Sun Apr 19 06:09:00 PDT 2009</t>
  </si>
  <si>
    <t>Sun Apr 19 06:09:01 PDT 2009</t>
  </si>
  <si>
    <t>Sun Apr 19 06:09:04 PDT 2009</t>
  </si>
  <si>
    <t>Sun Apr 19 06:09:06 PDT 2009</t>
  </si>
  <si>
    <t>Sun Apr 19 06:09:08 PDT 2009</t>
  </si>
  <si>
    <t>Sun Apr 19 06:09:09 PDT 2009</t>
  </si>
  <si>
    <t>Sun Apr 19 06:09:10 PDT 2009</t>
  </si>
  <si>
    <t>Sun Apr 19 06:09:11 PDT 2009</t>
  </si>
  <si>
    <t>Sun Apr 19 06:09:12 PDT 2009</t>
  </si>
  <si>
    <t>Sun Apr 19 06:09:14 PDT 2009</t>
  </si>
  <si>
    <t>Sun Apr 19 06:09:15 PDT 2009</t>
  </si>
  <si>
    <t>Sun Apr 19 06:09:16 PDT 2009</t>
  </si>
  <si>
    <t>Sun Apr 19 06:09:18 PDT 2009</t>
  </si>
  <si>
    <t>Sun Apr 19 06:09:19 PDT 2009</t>
  </si>
  <si>
    <t>Sun Apr 19 06:09:20 PDT 2009</t>
  </si>
  <si>
    <t>Sun Apr 19 06:09:21 PDT 2009</t>
  </si>
  <si>
    <t>Sun Apr 19 06:09:22 PDT 2009</t>
  </si>
  <si>
    <t>Sun Apr 19 06:09:24 PDT 2009</t>
  </si>
  <si>
    <t>Sun Apr 19 06:09:25 PDT 2009</t>
  </si>
  <si>
    <t>Sun Apr 19 06:09:28 PDT 2009</t>
  </si>
  <si>
    <t>Sun Apr 19 06:09:29 PDT 2009</t>
  </si>
  <si>
    <t>Sun Apr 19 06:09:30 PDT 2009</t>
  </si>
  <si>
    <t>Sun Apr 19 06:09:31 PDT 2009</t>
  </si>
  <si>
    <t>Sun Apr 19 06:09:32 PDT 2009</t>
  </si>
  <si>
    <t>Sun Apr 19 06:09:33 PDT 2009</t>
  </si>
  <si>
    <t>Sun Apr 19 06:09:36 PDT 2009</t>
  </si>
  <si>
    <t>Sun Apr 19 06:09:34 PDT 2009</t>
  </si>
  <si>
    <t>Sun Apr 19 06:09:35 PDT 2009</t>
  </si>
  <si>
    <t>Sun Apr 19 06:09:37 PDT 2009</t>
  </si>
  <si>
    <t>Sun Apr 19 06:09:38 PDT 2009</t>
  </si>
  <si>
    <t>Sun Apr 19 06:09:39 PDT 2009</t>
  </si>
  <si>
    <t>Sun Apr 19 06:13:40 PDT 2009</t>
  </si>
  <si>
    <t>Sun Apr 19 06:13:41 PDT 2009</t>
  </si>
  <si>
    <t>Sun Apr 19 06:13:45 PDT 2009</t>
  </si>
  <si>
    <t>Sun Apr 19 06:13:46 PDT 2009</t>
  </si>
  <si>
    <t>Sun Apr 19 06:13:47 PDT 2009</t>
  </si>
  <si>
    <t>Sun Apr 19 06:13:48 PDT 2009</t>
  </si>
  <si>
    <t>Sun Apr 19 06:13:49 PDT 2009</t>
  </si>
  <si>
    <t>Sun Apr 19 06:13:50 PDT 2009</t>
  </si>
  <si>
    <t>Sun Apr 19 06:13:51 PDT 2009</t>
  </si>
  <si>
    <t>Sun Apr 19 06:13:52 PDT 2009</t>
  </si>
  <si>
    <t>Sun Apr 19 06:13:55 PDT 2009</t>
  </si>
  <si>
    <t>Sun Apr 19 06:13:57 PDT 2009</t>
  </si>
  <si>
    <t>Sun Apr 19 06:13:56 PDT 2009</t>
  </si>
  <si>
    <t>Sun Apr 19 06:13:58 PDT 2009</t>
  </si>
  <si>
    <t>Sun Apr 19 06:13:59 PDT 2009</t>
  </si>
  <si>
    <t>Sun Apr 19 06:14:00 PDT 2009</t>
  </si>
  <si>
    <t>Sun Apr 19 06:14:03 PDT 2009</t>
  </si>
  <si>
    <t>Sun Apr 19 06:14:02 PDT 2009</t>
  </si>
  <si>
    <t>Sun Apr 19 06:14:05 PDT 2009</t>
  </si>
  <si>
    <t>Sun Apr 19 06:14:06 PDT 2009</t>
  </si>
  <si>
    <t>Sun Apr 19 06:14:08 PDT 2009</t>
  </si>
  <si>
    <t>Sun Apr 19 06:14:07 PDT 2009</t>
  </si>
  <si>
    <t>Sun Apr 19 06:14:09 PDT 2009</t>
  </si>
  <si>
    <t>Sun Apr 19 06:14:10 PDT 2009</t>
  </si>
  <si>
    <t>Sun Apr 19 06:14:11 PDT 2009</t>
  </si>
  <si>
    <t>Sun Apr 19 06:14:12 PDT 2009</t>
  </si>
  <si>
    <t>Sun Apr 19 06:14:13 PDT 2009</t>
  </si>
  <si>
    <t>Sun Apr 19 06:14:14 PDT 2009</t>
  </si>
  <si>
    <t>Sun Apr 19 06:14:15 PDT 2009</t>
  </si>
  <si>
    <t>Sun Apr 19 06:14:16 PDT 2009</t>
  </si>
  <si>
    <t>Sun Apr 19 06:14:17 PDT 2009</t>
  </si>
  <si>
    <t>Sun Apr 19 06:14:18 PDT 2009</t>
  </si>
  <si>
    <t>Sun Apr 19 06:14:20 PDT 2009</t>
  </si>
  <si>
    <t>Sun Apr 19 06:14:22 PDT 2009</t>
  </si>
  <si>
    <t>Sun Apr 19 06:14:21 PDT 2009</t>
  </si>
  <si>
    <t>Sun Apr 19 06:14:25 PDT 2009</t>
  </si>
  <si>
    <t>Sun Apr 19 06:14:24 PDT 2009</t>
  </si>
  <si>
    <t>Sun Apr 19 06:14:26 PDT 2009</t>
  </si>
  <si>
    <t>Sun Apr 19 06:14:28 PDT 2009</t>
  </si>
  <si>
    <t>Sun Apr 19 06:14:29 PDT 2009</t>
  </si>
  <si>
    <t>Sun Apr 19 06:14:30 PDT 2009</t>
  </si>
  <si>
    <t>Sun Apr 19 06:14:31 PDT 2009</t>
  </si>
  <si>
    <t>Sun Apr 19 06:14:34 PDT 2009</t>
  </si>
  <si>
    <t>Sun Apr 19 06:14:32 PDT 2009</t>
  </si>
  <si>
    <t>Sun Apr 19 06:14:33 PDT 2009</t>
  </si>
  <si>
    <t>Sun Apr 19 06:14:36 PDT 2009</t>
  </si>
  <si>
    <t>Sun Apr 19 06:14:38 PDT 2009</t>
  </si>
  <si>
    <t>Sun Apr 19 06:14:41 PDT 2009</t>
  </si>
  <si>
    <t>Sun Apr 19 06:14:40 PDT 2009</t>
  </si>
  <si>
    <t>Sun Apr 19 06:18:48 PDT 2009</t>
  </si>
  <si>
    <t>Sun Apr 19 06:18:49 PDT 2009</t>
  </si>
  <si>
    <t>Sun Apr 19 06:18:51 PDT 2009</t>
  </si>
  <si>
    <t>Sun Apr 19 06:18:50 PDT 2009</t>
  </si>
  <si>
    <t>Sun Apr 19 06:18:52 PDT 2009</t>
  </si>
  <si>
    <t>Sun Apr 19 06:18:53 PDT 2009</t>
  </si>
  <si>
    <t>Sun Apr 19 06:18:54 PDT 2009</t>
  </si>
  <si>
    <t>Sun Apr 19 06:18:55 PDT 2009</t>
  </si>
  <si>
    <t>Sun Apr 19 06:18:56 PDT 2009</t>
  </si>
  <si>
    <t>Sun Apr 19 06:18:59 PDT 2009</t>
  </si>
  <si>
    <t>Sun Apr 19 06:19:00 PDT 2009</t>
  </si>
  <si>
    <t>Sun Apr 19 06:19:02 PDT 2009</t>
  </si>
  <si>
    <t>Sun Apr 19 06:19:04 PDT 2009</t>
  </si>
  <si>
    <t>Sun Apr 19 06:19:05 PDT 2009</t>
  </si>
  <si>
    <t>Sun Apr 19 06:19:06 PDT 2009</t>
  </si>
  <si>
    <t>Sun Apr 19 06:19:08 PDT 2009</t>
  </si>
  <si>
    <t>Sun Apr 19 06:19:09 PDT 2009</t>
  </si>
  <si>
    <t>Sun Apr 19 06:19:10 PDT 2009</t>
  </si>
  <si>
    <t>Sun Apr 19 06:19:12 PDT 2009</t>
  </si>
  <si>
    <t>Sun Apr 19 06:19:11 PDT 2009</t>
  </si>
  <si>
    <t>Sun Apr 19 06:19:13 PDT 2009</t>
  </si>
  <si>
    <t>Sun Apr 19 06:19:15 PDT 2009</t>
  </si>
  <si>
    <t>Sun Apr 19 06:19:17 PDT 2009</t>
  </si>
  <si>
    <t>Sun Apr 19 06:19:16 PDT 2009</t>
  </si>
  <si>
    <t>Sun Apr 19 06:19:19 PDT 2009</t>
  </si>
  <si>
    <t>Sun Apr 19 06:19:18 PDT 2009</t>
  </si>
  <si>
    <t>Sun Apr 19 06:19:20 PDT 2009</t>
  </si>
  <si>
    <t>Sun Apr 19 06:19:22 PDT 2009</t>
  </si>
  <si>
    <t>Sun Apr 19 06:19:21 PDT 2009</t>
  </si>
  <si>
    <t>Sun Apr 19 06:19:23 PDT 2009</t>
  </si>
  <si>
    <t>Sun Apr 19 06:19:25 PDT 2009</t>
  </si>
  <si>
    <t>Sun Apr 19 06:19:26 PDT 2009</t>
  </si>
  <si>
    <t>Sun Apr 19 06:19:27 PDT 2009</t>
  </si>
  <si>
    <t>Sun Apr 19 06:19:30 PDT 2009</t>
  </si>
  <si>
    <t>Sun Apr 19 06:19:29 PDT 2009</t>
  </si>
  <si>
    <t>Sun Apr 19 06:19:31 PDT 2009</t>
  </si>
  <si>
    <t>Sun Apr 19 06:19:32 PDT 2009</t>
  </si>
  <si>
    <t>Sun Apr 19 06:19:33 PDT 2009</t>
  </si>
  <si>
    <t>Sun Apr 19 06:19:34 PDT 2009</t>
  </si>
  <si>
    <t>Sun Apr 19 06:19:35 PDT 2009</t>
  </si>
  <si>
    <t>Sun Apr 19 06:19:36 PDT 2009</t>
  </si>
  <si>
    <t>Sun Apr 19 06:19:37 PDT 2009</t>
  </si>
  <si>
    <t>Sun Apr 19 06:19:38 PDT 2009</t>
  </si>
  <si>
    <t>Sun Apr 19 06:19:39 PDT 2009</t>
  </si>
  <si>
    <t>Sun Apr 19 06:19:40 PDT 2009</t>
  </si>
  <si>
    <t>Sun Apr 19 06:19:42 PDT 2009</t>
  </si>
  <si>
    <t>Sun Apr 19 06:23:51 PDT 2009</t>
  </si>
  <si>
    <t>Sun Apr 19 06:23:53 PDT 2009</t>
  </si>
  <si>
    <t>Sun Apr 19 06:23:54 PDT 2009</t>
  </si>
  <si>
    <t>Sun Apr 19 06:23:55 PDT 2009</t>
  </si>
  <si>
    <t>Sun Apr 19 06:23:56 PDT 2009</t>
  </si>
  <si>
    <t>Sun Apr 19 06:23:58 PDT 2009</t>
  </si>
  <si>
    <t>Sun Apr 19 06:24:00 PDT 2009</t>
  </si>
  <si>
    <t>Sun Apr 19 06:23:59 PDT 2009</t>
  </si>
  <si>
    <t>Sun Apr 19 06:24:02 PDT 2009</t>
  </si>
  <si>
    <t>Sun Apr 19 06:24:01 PDT 2009</t>
  </si>
  <si>
    <t>Sun Apr 19 06:24:03 PDT 2009</t>
  </si>
  <si>
    <t>Sun Apr 19 06:24:04 PDT 2009</t>
  </si>
  <si>
    <t>Sun Apr 19 06:24:05 PDT 2009</t>
  </si>
  <si>
    <t>Sun Apr 19 06:24:06 PDT 2009</t>
  </si>
  <si>
    <t>Sun Apr 19 06:24:07 PDT 2009</t>
  </si>
  <si>
    <t>Sun Apr 19 06:24:08 PDT 2009</t>
  </si>
  <si>
    <t>Sun Apr 19 06:24:09 PDT 2009</t>
  </si>
  <si>
    <t>Sun Apr 19 06:24:10 PDT 2009</t>
  </si>
  <si>
    <t>Sun Apr 19 06:24:11 PDT 2009</t>
  </si>
  <si>
    <t>Sun Apr 19 06:24:12 PDT 2009</t>
  </si>
  <si>
    <t>Sun Apr 19 06:24:14 PDT 2009</t>
  </si>
  <si>
    <t>Sun Apr 19 06:24:16 PDT 2009</t>
  </si>
  <si>
    <t>Sun Apr 19 06:24:17 PDT 2009</t>
  </si>
  <si>
    <t>Sun Apr 19 06:24:18 PDT 2009</t>
  </si>
  <si>
    <t>Sun Apr 19 06:24:19 PDT 2009</t>
  </si>
  <si>
    <t>Sun Apr 19 06:24:20 PDT 2009</t>
  </si>
  <si>
    <t>Sun Apr 19 06:24:21 PDT 2009</t>
  </si>
  <si>
    <t>Sun Apr 19 06:24:22 PDT 2009</t>
  </si>
  <si>
    <t>Sun Apr 19 06:24:24 PDT 2009</t>
  </si>
  <si>
    <t>Sun Apr 19 06:24:23 PDT 2009</t>
  </si>
  <si>
    <t>Sun Apr 19 06:24:25 PDT 2009</t>
  </si>
  <si>
    <t>Sun Apr 19 06:24:26 PDT 2009</t>
  </si>
  <si>
    <t>Sun Apr 19 06:24:27 PDT 2009</t>
  </si>
  <si>
    <t>Sun Apr 19 06:24:28 PDT 2009</t>
  </si>
  <si>
    <t>Sun Apr 19 06:24:29 PDT 2009</t>
  </si>
  <si>
    <t>Sun Apr 19 06:24:30 PDT 2009</t>
  </si>
  <si>
    <t>Sun Apr 19 06:24:31 PDT 2009</t>
  </si>
  <si>
    <t>Sun Apr 19 06:24:33 PDT 2009</t>
  </si>
  <si>
    <t>Sun Apr 19 06:24:35 PDT 2009</t>
  </si>
  <si>
    <t>Sun Apr 19 06:24:37 PDT 2009</t>
  </si>
  <si>
    <t>Sun Apr 19 06:24:36 PDT 2009</t>
  </si>
  <si>
    <t>Sun Apr 19 06:24:38 PDT 2009</t>
  </si>
  <si>
    <t>Sun Apr 19 06:24:39 PDT 2009</t>
  </si>
  <si>
    <t>Sun Apr 19 06:24:40 PDT 2009</t>
  </si>
  <si>
    <t>Sun Apr 19 06:24:42 PDT 2009</t>
  </si>
  <si>
    <t>Sun Apr 19 06:24:41 PDT 2009</t>
  </si>
  <si>
    <t>Sun Apr 19 06:24:44 PDT 2009</t>
  </si>
  <si>
    <t>Sun Apr 19 06:24:43 PDT 2009</t>
  </si>
  <si>
    <t>Sun Apr 19 06:28:52 PDT 2009</t>
  </si>
  <si>
    <t>Sun Apr 19 06:28:53 PDT 2009</t>
  </si>
  <si>
    <t>Sun Apr 19 06:28:54 PDT 2009</t>
  </si>
  <si>
    <t>Sun Apr 19 06:28:55 PDT 2009</t>
  </si>
  <si>
    <t>Sun Apr 19 06:28:56 PDT 2009</t>
  </si>
  <si>
    <t>Sun Apr 19 06:28:57 PDT 2009</t>
  </si>
  <si>
    <t>Sun Apr 19 06:28:59 PDT 2009</t>
  </si>
  <si>
    <t>Sun Apr 19 06:28:58 PDT 2009</t>
  </si>
  <si>
    <t>Sun Apr 19 06:29:00 PDT 2009</t>
  </si>
  <si>
    <t>Sun Apr 19 06:29:01 PDT 2009</t>
  </si>
  <si>
    <t>Sun Apr 19 06:29:02 PDT 2009</t>
  </si>
  <si>
    <t>Sun Apr 19 06:29:03 PDT 2009</t>
  </si>
  <si>
    <t>Sun Apr 19 06:29:04 PDT 2009</t>
  </si>
  <si>
    <t>Sun Apr 19 06:29:05 PDT 2009</t>
  </si>
  <si>
    <t>Sun Apr 19 06:29:06 PDT 2009</t>
  </si>
  <si>
    <t>Sun Apr 19 06:29:08 PDT 2009</t>
  </si>
  <si>
    <t>Sun Apr 19 06:29:07 PDT 2009</t>
  </si>
  <si>
    <t>Sun Apr 19 06:29:09 PDT 2009</t>
  </si>
  <si>
    <t>Sun Apr 19 06:29:10 PDT 2009</t>
  </si>
  <si>
    <t>Sun Apr 19 06:29:11 PDT 2009</t>
  </si>
  <si>
    <t>Sun Apr 19 06:29:12 PDT 2009</t>
  </si>
  <si>
    <t>Sun Apr 19 06:29:13 PDT 2009</t>
  </si>
  <si>
    <t>Sun Apr 19 06:29:14 PDT 2009</t>
  </si>
  <si>
    <t>Sun Apr 19 06:29:15 PDT 2009</t>
  </si>
  <si>
    <t>Sun Apr 19 06:29:17 PDT 2009</t>
  </si>
  <si>
    <t>Sun Apr 19 06:29:16 PDT 2009</t>
  </si>
  <si>
    <t>Sun Apr 19 06:29:18 PDT 2009</t>
  </si>
  <si>
    <t>Sun Apr 19 06:29:19 PDT 2009</t>
  </si>
  <si>
    <t>Sun Apr 19 06:29:21 PDT 2009</t>
  </si>
  <si>
    <t>Sun Apr 19 06:29:22 PDT 2009</t>
  </si>
  <si>
    <t>Sun Apr 19 06:29:23 PDT 2009</t>
  </si>
  <si>
    <t>Sun Apr 19 06:29:25 PDT 2009</t>
  </si>
  <si>
    <t>Sun Apr 19 06:29:24 PDT 2009</t>
  </si>
  <si>
    <t>Sun Apr 19 06:29:26 PDT 2009</t>
  </si>
  <si>
    <t>Sun Apr 19 06:29:27 PDT 2009</t>
  </si>
  <si>
    <t>Sun Apr 19 06:29:28 PDT 2009</t>
  </si>
  <si>
    <t>Sun Apr 19 06:29:29 PDT 2009</t>
  </si>
  <si>
    <t>Sun Apr 19 06:29:30 PDT 2009</t>
  </si>
  <si>
    <t>Sun Apr 19 06:29:31 PDT 2009</t>
  </si>
  <si>
    <t>Sun Apr 19 06:29:32 PDT 2009</t>
  </si>
  <si>
    <t>Sun Apr 19 06:29:33 PDT 2009</t>
  </si>
  <si>
    <t>Sun Apr 19 06:29:35 PDT 2009</t>
  </si>
  <si>
    <t>Sun Apr 19 06:29:36 PDT 2009</t>
  </si>
  <si>
    <t>Sun Apr 19 06:29:37 PDT 2009</t>
  </si>
  <si>
    <t>Sun Apr 19 06:29:38 PDT 2009</t>
  </si>
  <si>
    <t>Sun Apr 19 06:29:39 PDT 2009</t>
  </si>
  <si>
    <t>Sun Apr 19 06:29:40 PDT 2009</t>
  </si>
  <si>
    <t>Sun Apr 19 06:29:41 PDT 2009</t>
  </si>
  <si>
    <t>Sun Apr 19 06:29:42 PDT 2009</t>
  </si>
  <si>
    <t>Sun Apr 19 06:33:56 PDT 2009</t>
  </si>
  <si>
    <t>Sun Apr 19 06:33:57 PDT 2009</t>
  </si>
  <si>
    <t>Sun Apr 19 06:33:58 PDT 2009</t>
  </si>
  <si>
    <t>Sun Apr 19 06:33:59 PDT 2009</t>
  </si>
  <si>
    <t>Sun Apr 19 06:34:00 PDT 2009</t>
  </si>
  <si>
    <t>Sun Apr 19 06:34:02 PDT 2009</t>
  </si>
  <si>
    <t>Sun Apr 19 06:34:01 PDT 2009</t>
  </si>
  <si>
    <t>Sun Apr 19 06:34:03 PDT 2009</t>
  </si>
  <si>
    <t>Sun Apr 19 06:34:04 PDT 2009</t>
  </si>
  <si>
    <t>Sun Apr 19 06:34:05 PDT 2009</t>
  </si>
  <si>
    <t>Sun Apr 19 06:34:06 PDT 2009</t>
  </si>
  <si>
    <t>Sun Apr 19 06:34:07 PDT 2009</t>
  </si>
  <si>
    <t>Sun Apr 19 06:34:09 PDT 2009</t>
  </si>
  <si>
    <t>Sun Apr 19 06:34:10 PDT 2009</t>
  </si>
  <si>
    <t>Sun Apr 19 06:34:11 PDT 2009</t>
  </si>
  <si>
    <t>Sun Apr 19 06:34:12 PDT 2009</t>
  </si>
  <si>
    <t>Sun Apr 19 06:34:13 PDT 2009</t>
  </si>
  <si>
    <t>Sun Apr 19 06:34:14 PDT 2009</t>
  </si>
  <si>
    <t>Sun Apr 19 06:34:15 PDT 2009</t>
  </si>
  <si>
    <t>Sun Apr 19 06:34:17 PDT 2009</t>
  </si>
  <si>
    <t>Sun Apr 19 06:34:18 PDT 2009</t>
  </si>
  <si>
    <t>Sun Apr 19 06:34:19 PDT 2009</t>
  </si>
  <si>
    <t>Sun Apr 19 06:34:20 PDT 2009</t>
  </si>
  <si>
    <t>Sun Apr 19 06:34:21 PDT 2009</t>
  </si>
  <si>
    <t>Sun Apr 19 06:34:23 PDT 2009</t>
  </si>
  <si>
    <t>Sun Apr 19 06:34:26 PDT 2009</t>
  </si>
  <si>
    <t>Sun Apr 19 06:34:25 PDT 2009</t>
  </si>
  <si>
    <t>Sun Apr 19 06:34:27 PDT 2009</t>
  </si>
  <si>
    <t>Sun Apr 19 06:34:28 PDT 2009</t>
  </si>
  <si>
    <t>Sun Apr 19 06:34:30 PDT 2009</t>
  </si>
  <si>
    <t>Sun Apr 19 06:34:29 PDT 2009</t>
  </si>
  <si>
    <t>Sun Apr 19 06:34:31 PDT 2009</t>
  </si>
  <si>
    <t>Sun Apr 19 06:34:32 PDT 2009</t>
  </si>
  <si>
    <t>Sun Apr 19 06:34:33 PDT 2009</t>
  </si>
  <si>
    <t>Sun Apr 19 06:34:34 PDT 2009</t>
  </si>
  <si>
    <t>Sun Apr 19 06:34:36 PDT 2009</t>
  </si>
  <si>
    <t>Sun Apr 19 06:34:37 PDT 2009</t>
  </si>
  <si>
    <t>Sun Apr 19 06:34:39 PDT 2009</t>
  </si>
  <si>
    <t>Sun Apr 19 06:34:40 PDT 2009</t>
  </si>
  <si>
    <t>Sun Apr 19 06:34:42 PDT 2009</t>
  </si>
  <si>
    <t>Sun Apr 19 06:34:43 PDT 2009</t>
  </si>
  <si>
    <t>Sun Apr 19 06:34:45 PDT 2009</t>
  </si>
  <si>
    <t>Sun Apr 19 06:34:44 PDT 2009</t>
  </si>
  <si>
    <t>Sun Apr 19 06:34:46 PDT 2009</t>
  </si>
  <si>
    <t>Sun Apr 19 06:38:57 PDT 2009</t>
  </si>
  <si>
    <t>Sun Apr 19 06:38:58 PDT 2009</t>
  </si>
  <si>
    <t>Sun Apr 19 06:38:59 PDT 2009</t>
  </si>
  <si>
    <t>Sun Apr 19 06:39:01 PDT 2009</t>
  </si>
  <si>
    <t>Sun Apr 19 06:39:00 PDT 2009</t>
  </si>
  <si>
    <t>Sun Apr 19 06:39:02 PDT 2009</t>
  </si>
  <si>
    <t>Sun Apr 19 06:39:03 PDT 2009</t>
  </si>
  <si>
    <t>Sun Apr 19 06:39:04 PDT 2009</t>
  </si>
  <si>
    <t>Sun Apr 19 06:39:05 PDT 2009</t>
  </si>
  <si>
    <t>Sun Apr 19 06:39:06 PDT 2009</t>
  </si>
  <si>
    <t>Sun Apr 19 06:39:07 PDT 2009</t>
  </si>
  <si>
    <t>Sun Apr 19 06:39:10 PDT 2009</t>
  </si>
  <si>
    <t>Sun Apr 19 06:39:09 PDT 2009</t>
  </si>
  <si>
    <t>Sun Apr 19 06:39:12 PDT 2009</t>
  </si>
  <si>
    <t>Sun Apr 19 06:39:13 PDT 2009</t>
  </si>
  <si>
    <t>Sun Apr 19 06:39:14 PDT 2009</t>
  </si>
  <si>
    <t>Sun Apr 19 06:39:15 PDT 2009</t>
  </si>
  <si>
    <t>Sun Apr 19 06:39:16 PDT 2009</t>
  </si>
  <si>
    <t>Sun Apr 19 06:39:18 PDT 2009</t>
  </si>
  <si>
    <t>Sun Apr 19 06:39:20 PDT 2009</t>
  </si>
  <si>
    <t>Sun Apr 19 06:39:21 PDT 2009</t>
  </si>
  <si>
    <t>Sun Apr 19 06:39:22 PDT 2009</t>
  </si>
  <si>
    <t>Sun Apr 19 06:39:24 PDT 2009</t>
  </si>
  <si>
    <t>Sun Apr 19 06:39:23 PDT 2009</t>
  </si>
  <si>
    <t>Sun Apr 19 06:39:25 PDT 2009</t>
  </si>
  <si>
    <t>Sun Apr 19 06:39:26 PDT 2009</t>
  </si>
  <si>
    <t>Sun Apr 19 06:39:27 PDT 2009</t>
  </si>
  <si>
    <t>Sun Apr 19 06:39:28 PDT 2009</t>
  </si>
  <si>
    <t>Sun Apr 19 06:39:31 PDT 2009</t>
  </si>
  <si>
    <t>Sun Apr 19 06:39:30 PDT 2009</t>
  </si>
  <si>
    <t>Sun Apr 19 06:39:32 PDT 2009</t>
  </si>
  <si>
    <t>Sun Apr 19 06:39:34 PDT 2009</t>
  </si>
  <si>
    <t>Sun Apr 19 06:39:35 PDT 2009</t>
  </si>
  <si>
    <t>Sun Apr 19 06:39:36 PDT 2009</t>
  </si>
  <si>
    <t>Sun Apr 19 06:39:37 PDT 2009</t>
  </si>
  <si>
    <t>Sun Apr 19 06:39:38 PDT 2009</t>
  </si>
  <si>
    <t>Sun Apr 19 06:39:39 PDT 2009</t>
  </si>
  <si>
    <t>Sun Apr 19 06:39:40 PDT 2009</t>
  </si>
  <si>
    <t>Sun Apr 19 06:39:41 PDT 2009</t>
  </si>
  <si>
    <t>Sun Apr 19 06:39:42 PDT 2009</t>
  </si>
  <si>
    <t>Sun Apr 19 06:39:44 PDT 2009</t>
  </si>
  <si>
    <t>Sun Apr 19 06:39:45 PDT 2009</t>
  </si>
  <si>
    <t>Sun Apr 19 06:39:46 PDT 2009</t>
  </si>
  <si>
    <t>Sun Apr 19 06:39:47 PDT 2009</t>
  </si>
  <si>
    <t>Sun Apr 19 06:43:58 PDT 2009</t>
  </si>
  <si>
    <t>Sun Apr 19 06:44:00 PDT 2009</t>
  </si>
  <si>
    <t>Sun Apr 19 06:43:59 PDT 2009</t>
  </si>
  <si>
    <t>Sun Apr 19 06:44:01 PDT 2009</t>
  </si>
  <si>
    <t>Sun Apr 19 06:44:04 PDT 2009</t>
  </si>
  <si>
    <t>Sun Apr 19 06:44:03 PDT 2009</t>
  </si>
  <si>
    <t>Sun Apr 19 06:44:05 PDT 2009</t>
  </si>
  <si>
    <t>Sun Apr 19 06:44:08 PDT 2009</t>
  </si>
  <si>
    <t>Sun Apr 19 06:44:07 PDT 2009</t>
  </si>
  <si>
    <t>Sun Apr 19 06:44:12 PDT 2009</t>
  </si>
  <si>
    <t>Sun Apr 19 06:44:13 PDT 2009</t>
  </si>
  <si>
    <t>Sun Apr 19 06:44:14 PDT 2009</t>
  </si>
  <si>
    <t>Sun Apr 19 06:44:16 PDT 2009</t>
  </si>
  <si>
    <t>Sun Apr 19 06:44:15 PDT 2009</t>
  </si>
  <si>
    <t>Sun Apr 19 06:44:17 PDT 2009</t>
  </si>
  <si>
    <t>Sun Apr 19 06:44:18 PDT 2009</t>
  </si>
  <si>
    <t>Sun Apr 19 06:44:19 PDT 2009</t>
  </si>
  <si>
    <t>Sun Apr 19 06:44:20 PDT 2009</t>
  </si>
  <si>
    <t>Sun Apr 19 06:44:21 PDT 2009</t>
  </si>
  <si>
    <t>Sun Apr 19 06:44:22 PDT 2009</t>
  </si>
  <si>
    <t>Sun Apr 19 06:44:23 PDT 2009</t>
  </si>
  <si>
    <t>Sun Apr 19 06:44:24 PDT 2009</t>
  </si>
  <si>
    <t>Sun Apr 19 06:44:25 PDT 2009</t>
  </si>
  <si>
    <t>Sun Apr 19 06:44:26 PDT 2009</t>
  </si>
  <si>
    <t>Sun Apr 19 06:44:27 PDT 2009</t>
  </si>
  <si>
    <t>Sun Apr 19 06:44:28 PDT 2009</t>
  </si>
  <si>
    <t>Sun Apr 19 06:44:29 PDT 2009</t>
  </si>
  <si>
    <t>Sun Apr 19 06:44:30 PDT 2009</t>
  </si>
  <si>
    <t>Sun Apr 19 06:44:31 PDT 2009</t>
  </si>
  <si>
    <t>Sun Apr 19 06:44:33 PDT 2009</t>
  </si>
  <si>
    <t>Sun Apr 19 06:44:35 PDT 2009</t>
  </si>
  <si>
    <t>Sun Apr 19 06:44:34 PDT 2009</t>
  </si>
  <si>
    <t>Sun Apr 19 06:44:36 PDT 2009</t>
  </si>
  <si>
    <t>Sun Apr 19 06:44:37 PDT 2009</t>
  </si>
  <si>
    <t>Sun Apr 19 06:44:38 PDT 2009</t>
  </si>
  <si>
    <t>Sun Apr 19 06:44:39 PDT 2009</t>
  </si>
  <si>
    <t>Sun Apr 19 06:44:40 PDT 2009</t>
  </si>
  <si>
    <t>Sun Apr 19 06:44:41 PDT 2009</t>
  </si>
  <si>
    <t>Sun Apr 19 06:44:43 PDT 2009</t>
  </si>
  <si>
    <t>Sun Apr 19 06:44:44 PDT 2009</t>
  </si>
  <si>
    <t>Sun Apr 19 06:44:45 PDT 2009</t>
  </si>
  <si>
    <t>Sun Apr 19 06:49:02 PDT 2009</t>
  </si>
  <si>
    <t>Sun Apr 19 06:49:03 PDT 2009</t>
  </si>
  <si>
    <t>Sun Apr 19 06:49:04 PDT 2009</t>
  </si>
  <si>
    <t>Sun Apr 19 06:49:05 PDT 2009</t>
  </si>
  <si>
    <t>Sun Apr 19 06:49:06 PDT 2009</t>
  </si>
  <si>
    <t>Sun Apr 19 06:49:08 PDT 2009</t>
  </si>
  <si>
    <t>Sun Apr 19 06:49:07 PDT 2009</t>
  </si>
  <si>
    <t>Sun Apr 19 06:49:09 PDT 2009</t>
  </si>
  <si>
    <t>Sun Apr 19 06:49:10 PDT 2009</t>
  </si>
  <si>
    <t>Sun Apr 19 06:49:11 PDT 2009</t>
  </si>
  <si>
    <t>Sun Apr 19 06:49:12 PDT 2009</t>
  </si>
  <si>
    <t>Sun Apr 19 06:49:14 PDT 2009</t>
  </si>
  <si>
    <t>Sun Apr 19 06:49:13 PDT 2009</t>
  </si>
  <si>
    <t>Sun Apr 19 06:49:15 PDT 2009</t>
  </si>
  <si>
    <t>Sun Apr 19 06:49:16 PDT 2009</t>
  </si>
  <si>
    <t>Sun Apr 19 06:49:17 PDT 2009</t>
  </si>
  <si>
    <t>Sun Apr 19 06:49:18 PDT 2009</t>
  </si>
  <si>
    <t>Sun Apr 19 06:49:19 PDT 2009</t>
  </si>
  <si>
    <t>Sun Apr 19 06:49:20 PDT 2009</t>
  </si>
  <si>
    <t>Sun Apr 19 06:49:21 PDT 2009</t>
  </si>
  <si>
    <t>Sun Apr 19 06:49:22 PDT 2009</t>
  </si>
  <si>
    <t>Sun Apr 19 06:49:23 PDT 2009</t>
  </si>
  <si>
    <t>Sun Apr 19 06:49:24 PDT 2009</t>
  </si>
  <si>
    <t>Sun Apr 19 06:49:25 PDT 2009</t>
  </si>
  <si>
    <t>Sun Apr 19 06:49:27 PDT 2009</t>
  </si>
  <si>
    <t>Sun Apr 19 06:49:29 PDT 2009</t>
  </si>
  <si>
    <t>Sun Apr 19 06:49:28 PDT 2009</t>
  </si>
  <si>
    <t>Sun Apr 19 06:49:31 PDT 2009</t>
  </si>
  <si>
    <t>Sun Apr 19 06:49:34 PDT 2009</t>
  </si>
  <si>
    <t>Sun Apr 19 06:49:36 PDT 2009</t>
  </si>
  <si>
    <t>Sun Apr 19 06:49:38 PDT 2009</t>
  </si>
  <si>
    <t>Sun Apr 19 06:49:37 PDT 2009</t>
  </si>
  <si>
    <t>Sun Apr 19 06:49:40 PDT 2009</t>
  </si>
  <si>
    <t>Sun Apr 19 06:49:39 PDT 2009</t>
  </si>
  <si>
    <t>Sun Apr 19 06:49:41 PDT 2009</t>
  </si>
  <si>
    <t>Sun Apr 19 06:49:43 PDT 2009</t>
  </si>
  <si>
    <t>Sun Apr 19 06:49:42 PDT 2009</t>
  </si>
  <si>
    <t>Sun Apr 19 06:49:44 PDT 2009</t>
  </si>
  <si>
    <t>Sun Apr 19 06:49:45 PDT 2009</t>
  </si>
  <si>
    <t>Sun Apr 19 06:49:46 PDT 2009</t>
  </si>
  <si>
    <t>Sun Apr 19 06:49:47 PDT 2009</t>
  </si>
  <si>
    <t>Sun Apr 19 06:49:48 PDT 2009</t>
  </si>
  <si>
    <t>Sun Apr 19 06:49:49 PDT 2009</t>
  </si>
  <si>
    <t>Sun Apr 19 06:54:02 PDT 2009</t>
  </si>
  <si>
    <t>Sun Apr 19 06:54:03 PDT 2009</t>
  </si>
  <si>
    <t>Sun Apr 19 06:54:04 PDT 2009</t>
  </si>
  <si>
    <t>Sun Apr 19 06:54:06 PDT 2009</t>
  </si>
  <si>
    <t>Sun Apr 19 06:54:05 PDT 2009</t>
  </si>
  <si>
    <t>Sun Apr 19 06:54:07 PDT 2009</t>
  </si>
  <si>
    <t>Sun Apr 19 06:54:08 PDT 2009</t>
  </si>
  <si>
    <t>Sun Apr 19 06:54:09 PDT 2009</t>
  </si>
  <si>
    <t>Sun Apr 19 06:54:11 PDT 2009</t>
  </si>
  <si>
    <t>Sun Apr 19 06:54:10 PDT 2009</t>
  </si>
  <si>
    <t>Sun Apr 19 06:54:12 PDT 2009</t>
  </si>
  <si>
    <t>Sun Apr 19 06:54:14 PDT 2009</t>
  </si>
  <si>
    <t>Sun Apr 19 06:54:13 PDT 2009</t>
  </si>
  <si>
    <t>Sun Apr 19 06:54:15 PDT 2009</t>
  </si>
  <si>
    <t>Sun Apr 19 06:54:18 PDT 2009</t>
  </si>
  <si>
    <t>Sun Apr 19 06:54:19 PDT 2009</t>
  </si>
  <si>
    <t>Sun Apr 19 06:54:20 PDT 2009</t>
  </si>
  <si>
    <t>Sun Apr 19 06:54:21 PDT 2009</t>
  </si>
  <si>
    <t>Sun Apr 19 06:54:22 PDT 2009</t>
  </si>
  <si>
    <t>Sun Apr 19 06:54:23 PDT 2009</t>
  </si>
  <si>
    <t>Sun Apr 19 06:54:25 PDT 2009</t>
  </si>
  <si>
    <t>Sun Apr 19 06:54:26 PDT 2009</t>
  </si>
  <si>
    <t>Sun Apr 19 06:54:27 PDT 2009</t>
  </si>
  <si>
    <t>Sun Apr 19 06:54:28 PDT 2009</t>
  </si>
  <si>
    <t>Sun Apr 19 06:54:31 PDT 2009</t>
  </si>
  <si>
    <t>Sun Apr 19 06:54:30 PDT 2009</t>
  </si>
  <si>
    <t>Sun Apr 19 06:54:32 PDT 2009</t>
  </si>
  <si>
    <t>Sun Apr 19 06:54:34 PDT 2009</t>
  </si>
  <si>
    <t>Sun Apr 19 06:54:33 PDT 2009</t>
  </si>
  <si>
    <t>Sun Apr 19 06:54:35 PDT 2009</t>
  </si>
  <si>
    <t>Sun Apr 19 06:54:36 PDT 2009</t>
  </si>
  <si>
    <t>Sun Apr 19 06:54:38 PDT 2009</t>
  </si>
  <si>
    <t>Sun Apr 19 06:54:37 PDT 2009</t>
  </si>
  <si>
    <t>Sun Apr 19 06:54:39 PDT 2009</t>
  </si>
  <si>
    <t>Sun Apr 19 06:54:41 PDT 2009</t>
  </si>
  <si>
    <t>Sun Apr 19 06:54:40 PDT 2009</t>
  </si>
  <si>
    <t>Sun Apr 19 06:54:42 PDT 2009</t>
  </si>
  <si>
    <t>Sun Apr 19 06:54:43 PDT 2009</t>
  </si>
  <si>
    <t>Sun Apr 19 06:54:45 PDT 2009</t>
  </si>
  <si>
    <t>Sun Apr 19 06:54:46 PDT 2009</t>
  </si>
  <si>
    <t>Sun Apr 19 06:54:47 PDT 2009</t>
  </si>
  <si>
    <t>Sun Apr 19 06:54:48 PDT 2009</t>
  </si>
  <si>
    <t>Sun Apr 19 06:54:49 PDT 2009</t>
  </si>
  <si>
    <t>Sun Apr 19 06:54:50 PDT 2009</t>
  </si>
  <si>
    <t>Sun Apr 19 06:54:51 PDT 2009</t>
  </si>
  <si>
    <t>Sun Apr 19 06:54:52 PDT 2009</t>
  </si>
  <si>
    <t>Sun Apr 19 06:59:00 PDT 2009</t>
  </si>
  <si>
    <t>Sun Apr 19 06:59:01 PDT 2009</t>
  </si>
  <si>
    <t>Sun Apr 19 06:59:02 PDT 2009</t>
  </si>
  <si>
    <t>Sun Apr 19 06:59:03 PDT 2009</t>
  </si>
  <si>
    <t>Sun Apr 19 06:59:04 PDT 2009</t>
  </si>
  <si>
    <t>Sun Apr 19 06:59:05 PDT 2009</t>
  </si>
  <si>
    <t>Sun Apr 19 06:59:06 PDT 2009</t>
  </si>
  <si>
    <t>Sun Apr 19 06:59:08 PDT 2009</t>
  </si>
  <si>
    <t>Sun Apr 19 06:59:07 PDT 2009</t>
  </si>
  <si>
    <t>Sun Apr 19 06:59:09 PDT 2009</t>
  </si>
  <si>
    <t>Sun Apr 19 06:59:10 PDT 2009</t>
  </si>
  <si>
    <t>Sun Apr 19 06:59:12 PDT 2009</t>
  </si>
  <si>
    <t>Sun Apr 19 06:59:11 PDT 2009</t>
  </si>
  <si>
    <t>Sun Apr 19 06:59:13 PDT 2009</t>
  </si>
  <si>
    <t>Sun Apr 19 06:59:14 PDT 2009</t>
  </si>
  <si>
    <t>Sun Apr 19 06:59:15 PDT 2009</t>
  </si>
  <si>
    <t>Sun Apr 19 06:59:17 PDT 2009</t>
  </si>
  <si>
    <t>Sun Apr 19 06:59:19 PDT 2009</t>
  </si>
  <si>
    <t>Sun Apr 19 06:59:18 PDT 2009</t>
  </si>
  <si>
    <t>Sun Apr 19 06:59:20 PDT 2009</t>
  </si>
  <si>
    <t>Sun Apr 19 06:59:21 PDT 2009</t>
  </si>
  <si>
    <t>Sun Apr 19 06:59:22 PDT 2009</t>
  </si>
  <si>
    <t>Sun Apr 19 06:59:23 PDT 2009</t>
  </si>
  <si>
    <t>Sun Apr 19 06:59:24 PDT 2009</t>
  </si>
  <si>
    <t>Sun Apr 19 06:59:26 PDT 2009</t>
  </si>
  <si>
    <t>Sun Apr 19 06:59:25 PDT 2009</t>
  </si>
  <si>
    <t>Sun Apr 19 06:59:27 PDT 2009</t>
  </si>
  <si>
    <t>Sun Apr 19 06:59:28 PDT 2009</t>
  </si>
  <si>
    <t>Sun Apr 19 06:59:30 PDT 2009</t>
  </si>
  <si>
    <t>Sun Apr 19 06:59:32 PDT 2009</t>
  </si>
  <si>
    <t>Sun Apr 19 06:59:34 PDT 2009</t>
  </si>
  <si>
    <t>Sun Apr 19 06:59:35 PDT 2009</t>
  </si>
  <si>
    <t>Sun Apr 19 06:59:36 PDT 2009</t>
  </si>
  <si>
    <t>Sun Apr 19 06:59:37 PDT 2009</t>
  </si>
  <si>
    <t>Sun Apr 19 06:59:39 PDT 2009</t>
  </si>
  <si>
    <t>Sun Apr 19 06:59:38 PDT 2009</t>
  </si>
  <si>
    <t>Sun Apr 19 06:59:40 PDT 2009</t>
  </si>
  <si>
    <t>Sun Apr 19 06:59:41 PDT 2009</t>
  </si>
  <si>
    <t>Sun Apr 19 06:59:42 PDT 2009</t>
  </si>
  <si>
    <t>Sun Apr 19 06:59:43 PDT 2009</t>
  </si>
  <si>
    <t>Sun Apr 19 06:59:44 PDT 2009</t>
  </si>
  <si>
    <t>Sun Apr 19 06:59:45 PDT 2009</t>
  </si>
  <si>
    <t>Sun Apr 19 06:59:47 PDT 2009</t>
  </si>
  <si>
    <t>Sun Apr 19 06:59:48 PDT 2009</t>
  </si>
  <si>
    <t>Sun Apr 19 06:59:50 PDT 2009</t>
  </si>
  <si>
    <t>Sun Apr 19 06:59:51 PDT 2009</t>
  </si>
  <si>
    <t>Sun Apr 19 07:04:04 PDT 2009</t>
  </si>
  <si>
    <t>Sun Apr 19 07:04:05 PDT 2009</t>
  </si>
  <si>
    <t>Sun Apr 19 07:04:07 PDT 2009</t>
  </si>
  <si>
    <t>Sun Apr 19 07:04:08 PDT 2009</t>
  </si>
  <si>
    <t>Sun Apr 19 07:04:09 PDT 2009</t>
  </si>
  <si>
    <t>Sun Apr 19 07:04:10 PDT 2009</t>
  </si>
  <si>
    <t>Sun Apr 19 07:04:13 PDT 2009</t>
  </si>
  <si>
    <t>Sun Apr 19 07:04:14 PDT 2009</t>
  </si>
  <si>
    <t>Sun Apr 19 07:04:16 PDT 2009</t>
  </si>
  <si>
    <t>Sun Apr 19 07:04:17 PDT 2009</t>
  </si>
  <si>
    <t>Sun Apr 19 07:04:18 PDT 2009</t>
  </si>
  <si>
    <t>Sun Apr 19 07:04:20 PDT 2009</t>
  </si>
  <si>
    <t>Sun Apr 19 07:04:19 PDT 2009</t>
  </si>
  <si>
    <t>Sun Apr 19 07:04:21 PDT 2009</t>
  </si>
  <si>
    <t>Sun Apr 19 07:04:22 PDT 2009</t>
  </si>
  <si>
    <t>Sun Apr 19 07:04:23 PDT 2009</t>
  </si>
  <si>
    <t>Sun Apr 19 07:04:24 PDT 2009</t>
  </si>
  <si>
    <t>Sun Apr 19 07:04:25 PDT 2009</t>
  </si>
  <si>
    <t>Sun Apr 19 07:04:26 PDT 2009</t>
  </si>
  <si>
    <t>Sun Apr 19 07:04:27 PDT 2009</t>
  </si>
  <si>
    <t>Sun Apr 19 07:04:28 PDT 2009</t>
  </si>
  <si>
    <t>Sun Apr 19 07:04:29 PDT 2009</t>
  </si>
  <si>
    <t>Sun Apr 19 07:04:30 PDT 2009</t>
  </si>
  <si>
    <t>Sun Apr 19 07:04:31 PDT 2009</t>
  </si>
  <si>
    <t>Sun Apr 19 07:04:32 PDT 2009</t>
  </si>
  <si>
    <t>Sun Apr 19 07:04:33 PDT 2009</t>
  </si>
  <si>
    <t>Sun Apr 19 07:04:34 PDT 2009</t>
  </si>
  <si>
    <t>Sun Apr 19 07:04:36 PDT 2009</t>
  </si>
  <si>
    <t>Sun Apr 19 07:04:35 PDT 2009</t>
  </si>
  <si>
    <t>Sun Apr 19 07:04:38 PDT 2009</t>
  </si>
  <si>
    <t>Sun Apr 19 07:04:40 PDT 2009</t>
  </si>
  <si>
    <t>Sun Apr 19 07:04:42 PDT 2009</t>
  </si>
  <si>
    <t>Sun Apr 19 07:04:43 PDT 2009</t>
  </si>
  <si>
    <t>Sun Apr 19 07:04:45 PDT 2009</t>
  </si>
  <si>
    <t>Sun Apr 19 07:04:44 PDT 2009</t>
  </si>
  <si>
    <t>Sun Apr 19 07:04:46 PDT 2009</t>
  </si>
  <si>
    <t>Sun Apr 19 07:04:47 PDT 2009</t>
  </si>
  <si>
    <t>Sun Apr 19 07:04:48 PDT 2009</t>
  </si>
  <si>
    <t>Sun Apr 19 07:04:49 PDT 2009</t>
  </si>
  <si>
    <t>Sun Apr 19 07:04:51 PDT 2009</t>
  </si>
  <si>
    <t>Sun Apr 19 07:04:50 PDT 2009</t>
  </si>
  <si>
    <t>Sun Apr 19 07:09:09 PDT 2009</t>
  </si>
  <si>
    <t>Sun Apr 19 07:09:10 PDT 2009</t>
  </si>
  <si>
    <t>Sun Apr 19 07:09:11 PDT 2009</t>
  </si>
  <si>
    <t>Sun Apr 19 07:09:12 PDT 2009</t>
  </si>
  <si>
    <t>Sun Apr 19 07:09:14 PDT 2009</t>
  </si>
  <si>
    <t>Sun Apr 19 07:09:15 PDT 2009</t>
  </si>
  <si>
    <t>Sun Apr 19 07:09:16 PDT 2009</t>
  </si>
  <si>
    <t>Sun Apr 19 07:09:17 PDT 2009</t>
  </si>
  <si>
    <t>Sun Apr 19 07:09:18 PDT 2009</t>
  </si>
  <si>
    <t>Sun Apr 19 07:09:19 PDT 2009</t>
  </si>
  <si>
    <t>Sun Apr 19 07:09:20 PDT 2009</t>
  </si>
  <si>
    <t>Sun Apr 19 07:09:21 PDT 2009</t>
  </si>
  <si>
    <t>Sun Apr 19 07:09:22 PDT 2009</t>
  </si>
  <si>
    <t>Sun Apr 19 07:09:23 PDT 2009</t>
  </si>
  <si>
    <t>Sun Apr 19 07:09:24 PDT 2009</t>
  </si>
  <si>
    <t>Sun Apr 19 07:09:25 PDT 2009</t>
  </si>
  <si>
    <t>Sun Apr 19 07:09:27 PDT 2009</t>
  </si>
  <si>
    <t>Sun Apr 19 07:09:26 PDT 2009</t>
  </si>
  <si>
    <t>Sun Apr 19 07:09:28 PDT 2009</t>
  </si>
  <si>
    <t>Sun Apr 19 07:09:29 PDT 2009</t>
  </si>
  <si>
    <t>Sun Apr 19 07:09:30 PDT 2009</t>
  </si>
  <si>
    <t>Sun Apr 19 07:09:31 PDT 2009</t>
  </si>
  <si>
    <t>Sun Apr 19 07:09:32 PDT 2009</t>
  </si>
  <si>
    <t>Sun Apr 19 07:09:33 PDT 2009</t>
  </si>
  <si>
    <t>Sun Apr 19 07:09:34 PDT 2009</t>
  </si>
  <si>
    <t>Sun Apr 19 07:09:35 PDT 2009</t>
  </si>
  <si>
    <t>Sun Apr 19 07:09:36 PDT 2009</t>
  </si>
  <si>
    <t>Sun Apr 19 07:09:37 PDT 2009</t>
  </si>
  <si>
    <t>Sun Apr 19 07:09:38 PDT 2009</t>
  </si>
  <si>
    <t>Sun Apr 19 07:09:39 PDT 2009</t>
  </si>
  <si>
    <t>Sun Apr 19 07:09:40 PDT 2009</t>
  </si>
  <si>
    <t>Sun Apr 19 07:09:42 PDT 2009</t>
  </si>
  <si>
    <t>Sun Apr 19 07:09:41 PDT 2009</t>
  </si>
  <si>
    <t>Sun Apr 19 07:09:43 PDT 2009</t>
  </si>
  <si>
    <t>Sun Apr 19 07:09:44 PDT 2009</t>
  </si>
  <si>
    <t>Sun Apr 19 07:09:45 PDT 2009</t>
  </si>
  <si>
    <t>Sun Apr 19 07:09:47 PDT 2009</t>
  </si>
  <si>
    <t>Sun Apr 19 07:09:48 PDT 2009</t>
  </si>
  <si>
    <t>Sun Apr 19 07:09:49 PDT 2009</t>
  </si>
  <si>
    <t>Sun Apr 19 07:09:51 PDT 2009</t>
  </si>
  <si>
    <t>Sun Apr 19 07:09:52 PDT 2009</t>
  </si>
  <si>
    <t>Sun Apr 19 07:09:53 PDT 2009</t>
  </si>
  <si>
    <t>Sun Apr 19 07:09:54 PDT 2009</t>
  </si>
  <si>
    <t>Sun Apr 19 07:09:55 PDT 2009</t>
  </si>
  <si>
    <t>Sun Apr 19 07:09:56 PDT 2009</t>
  </si>
  <si>
    <t>Sun Apr 19 07:14:10 PDT 2009</t>
  </si>
  <si>
    <t>Sun Apr 19 07:14:11 PDT 2009</t>
  </si>
  <si>
    <t>Sun Apr 19 07:14:12 PDT 2009</t>
  </si>
  <si>
    <t>Sun Apr 19 07:14:13 PDT 2009</t>
  </si>
  <si>
    <t>Sun Apr 19 07:14:14 PDT 2009</t>
  </si>
  <si>
    <t>Sun Apr 19 07:14:15 PDT 2009</t>
  </si>
  <si>
    <t>Sun Apr 19 07:14:16 PDT 2009</t>
  </si>
  <si>
    <t>Sun Apr 19 07:14:17 PDT 2009</t>
  </si>
  <si>
    <t>Sun Apr 19 07:14:18 PDT 2009</t>
  </si>
  <si>
    <t>Sun Apr 19 07:14:19 PDT 2009</t>
  </si>
  <si>
    <t>Sun Apr 19 07:14:21 PDT 2009</t>
  </si>
  <si>
    <t>Sun Apr 19 07:14:20 PDT 2009</t>
  </si>
  <si>
    <t>Sun Apr 19 07:14:24 PDT 2009</t>
  </si>
  <si>
    <t>Sun Apr 19 07:14:23 PDT 2009</t>
  </si>
  <si>
    <t>Sun Apr 19 07:14:26 PDT 2009</t>
  </si>
  <si>
    <t>Sun Apr 19 07:14:27 PDT 2009</t>
  </si>
  <si>
    <t>Sun Apr 19 07:14:29 PDT 2009</t>
  </si>
  <si>
    <t>Sun Apr 19 07:14:28 PDT 2009</t>
  </si>
  <si>
    <t>Sun Apr 19 07:14:30 PDT 2009</t>
  </si>
  <si>
    <t>Sun Apr 19 07:14:31 PDT 2009</t>
  </si>
  <si>
    <t>Sun Apr 19 07:14:32 PDT 2009</t>
  </si>
  <si>
    <t>Sun Apr 19 07:14:33 PDT 2009</t>
  </si>
  <si>
    <t>Sun Apr 19 07:14:34 PDT 2009</t>
  </si>
  <si>
    <t>Sun Apr 19 07:14:35 PDT 2009</t>
  </si>
  <si>
    <t>Sun Apr 19 07:14:36 PDT 2009</t>
  </si>
  <si>
    <t>Sun Apr 19 07:14:37 PDT 2009</t>
  </si>
  <si>
    <t>Sun Apr 19 07:14:39 PDT 2009</t>
  </si>
  <si>
    <t>Sun Apr 19 07:14:41 PDT 2009</t>
  </si>
  <si>
    <t>Sun Apr 19 07:14:43 PDT 2009</t>
  </si>
  <si>
    <t>Sun Apr 19 07:14:42 PDT 2009</t>
  </si>
  <si>
    <t>Sun Apr 19 07:14:44 PDT 2009</t>
  </si>
  <si>
    <t>Sun Apr 19 07:14:45 PDT 2009</t>
  </si>
  <si>
    <t>Sun Apr 19 07:14:47 PDT 2009</t>
  </si>
  <si>
    <t>Sun Apr 19 07:14:46 PDT 2009</t>
  </si>
  <si>
    <t>Sun Apr 19 07:14:48 PDT 2009</t>
  </si>
  <si>
    <t>Sun Apr 19 07:14:50 PDT 2009</t>
  </si>
  <si>
    <t>Sun Apr 19 07:14:49 PDT 2009</t>
  </si>
  <si>
    <t>Sun Apr 19 07:14:51 PDT 2009</t>
  </si>
  <si>
    <t>Sun Apr 19 07:14:52 PDT 2009</t>
  </si>
  <si>
    <t>Sun Apr 19 07:19:13 PDT 2009</t>
  </si>
  <si>
    <t>Sun Apr 19 07:19:14 PDT 2009</t>
  </si>
  <si>
    <t>Sun Apr 19 07:19:15 PDT 2009</t>
  </si>
  <si>
    <t>Sun Apr 19 07:19:16 PDT 2009</t>
  </si>
  <si>
    <t>Sun Apr 19 07:19:18 PDT 2009</t>
  </si>
  <si>
    <t>Sun Apr 19 07:19:17 PDT 2009</t>
  </si>
  <si>
    <t>Sun Apr 19 07:19:19 PDT 2009</t>
  </si>
  <si>
    <t>Sun Apr 19 07:19:20 PDT 2009</t>
  </si>
  <si>
    <t>Sun Apr 19 07:19:21 PDT 2009</t>
  </si>
  <si>
    <t>Sun Apr 19 07:19:23 PDT 2009</t>
  </si>
  <si>
    <t>Sun Apr 19 07:19:24 PDT 2009</t>
  </si>
  <si>
    <t>Sun Apr 19 07:19:25 PDT 2009</t>
  </si>
  <si>
    <t>Sun Apr 19 07:19:26 PDT 2009</t>
  </si>
  <si>
    <t>Sun Apr 19 07:19:28 PDT 2009</t>
  </si>
  <si>
    <t>Sun Apr 19 07:19:27 PDT 2009</t>
  </si>
  <si>
    <t>Sun Apr 19 07:19:29 PDT 2009</t>
  </si>
  <si>
    <t>Sun Apr 19 07:19:30 PDT 2009</t>
  </si>
  <si>
    <t>Sun Apr 19 07:19:31 PDT 2009</t>
  </si>
  <si>
    <t>Sun Apr 19 07:19:33 PDT 2009</t>
  </si>
  <si>
    <t>Sun Apr 19 07:19:32 PDT 2009</t>
  </si>
  <si>
    <t>Sun Apr 19 07:19:34 PDT 2009</t>
  </si>
  <si>
    <t>Sun Apr 19 07:19:35 PDT 2009</t>
  </si>
  <si>
    <t>Sun Apr 19 07:19:36 PDT 2009</t>
  </si>
  <si>
    <t>Sun Apr 19 07:19:37 PDT 2009</t>
  </si>
  <si>
    <t>Sun Apr 19 07:19:38 PDT 2009</t>
  </si>
  <si>
    <t>Sun Apr 19 07:19:39 PDT 2009</t>
  </si>
  <si>
    <t>Sun Apr 19 07:19:41 PDT 2009</t>
  </si>
  <si>
    <t>Sun Apr 19 07:19:42 PDT 2009</t>
  </si>
  <si>
    <t>Sun Apr 19 07:19:43 PDT 2009</t>
  </si>
  <si>
    <t>Sun Apr 19 07:19:45 PDT 2009</t>
  </si>
  <si>
    <t>Sun Apr 19 07:19:46 PDT 2009</t>
  </si>
  <si>
    <t>Sun Apr 19 07:19:47 PDT 2009</t>
  </si>
  <si>
    <t>Sun Apr 19 07:19:48 PDT 2009</t>
  </si>
  <si>
    <t>Sun Apr 19 07:19:49 PDT 2009</t>
  </si>
  <si>
    <t>Sun Apr 19 07:19:50 PDT 2009</t>
  </si>
  <si>
    <t>Sun Apr 19 07:19:51 PDT 2009</t>
  </si>
  <si>
    <t>Sun Apr 19 07:19:52 PDT 2009</t>
  </si>
  <si>
    <t>Sun Apr 19 07:19:53 PDT 2009</t>
  </si>
  <si>
    <t>Sun Apr 19 07:19:54 PDT 2009</t>
  </si>
  <si>
    <t>Sun Apr 19 07:19:55 PDT 2009</t>
  </si>
  <si>
    <t>Sun Apr 19 07:19:56 PDT 2009</t>
  </si>
  <si>
    <t>Sun Apr 19 07:19:57 PDT 2009</t>
  </si>
  <si>
    <t>Sun Apr 19 07:19:58 PDT 2009</t>
  </si>
  <si>
    <t>Sun Apr 19 07:24:20 PDT 2009</t>
  </si>
  <si>
    <t>Sun Apr 19 07:24:21 PDT 2009</t>
  </si>
  <si>
    <t>Sun Apr 19 07:24:24 PDT 2009</t>
  </si>
  <si>
    <t>Sun Apr 19 07:24:25 PDT 2009</t>
  </si>
  <si>
    <t>Sun Apr 19 07:24:26 PDT 2009</t>
  </si>
  <si>
    <t>Sun Apr 19 07:24:27 PDT 2009</t>
  </si>
  <si>
    <t>Sun Apr 19 07:24:28 PDT 2009</t>
  </si>
  <si>
    <t>Sun Apr 19 07:24:29 PDT 2009</t>
  </si>
  <si>
    <t>Sun Apr 19 07:24:31 PDT 2009</t>
  </si>
  <si>
    <t>Sun Apr 19 07:24:30 PDT 2009</t>
  </si>
  <si>
    <t>Sun Apr 19 07:24:32 PDT 2009</t>
  </si>
  <si>
    <t>Sun Apr 19 07:24:34 PDT 2009</t>
  </si>
  <si>
    <t>Sun Apr 19 07:24:33 PDT 2009</t>
  </si>
  <si>
    <t>Sun Apr 19 07:24:35 PDT 2009</t>
  </si>
  <si>
    <t>Sun Apr 19 07:24:36 PDT 2009</t>
  </si>
  <si>
    <t>Sun Apr 19 07:24:37 PDT 2009</t>
  </si>
  <si>
    <t>Sun Apr 19 07:24:39 PDT 2009</t>
  </si>
  <si>
    <t>Sun Apr 19 07:24:38 PDT 2009</t>
  </si>
  <si>
    <t>Sun Apr 19 07:24:41 PDT 2009</t>
  </si>
  <si>
    <t>Sun Apr 19 07:24:40 PDT 2009</t>
  </si>
  <si>
    <t>Sun Apr 19 07:24:42 PDT 2009</t>
  </si>
  <si>
    <t>Sun Apr 19 07:24:43 PDT 2009</t>
  </si>
  <si>
    <t>Sun Apr 19 07:24:44 PDT 2009</t>
  </si>
  <si>
    <t>Sun Apr 19 07:24:45 PDT 2009</t>
  </si>
  <si>
    <t>Sun Apr 19 07:24:46 PDT 2009</t>
  </si>
  <si>
    <t>Sun Apr 19 07:24:47 PDT 2009</t>
  </si>
  <si>
    <t>Sun Apr 19 07:24:48 PDT 2009</t>
  </si>
  <si>
    <t>Sun Apr 19 07:24:50 PDT 2009</t>
  </si>
  <si>
    <t>Sun Apr 19 07:24:49 PDT 2009</t>
  </si>
  <si>
    <t>Sun Apr 19 07:24:51 PDT 2009</t>
  </si>
  <si>
    <t>Sun Apr 19 07:24:53 PDT 2009</t>
  </si>
  <si>
    <t>Sun Apr 19 07:24:55 PDT 2009</t>
  </si>
  <si>
    <t>Sun Apr 19 07:24:56 PDT 2009</t>
  </si>
  <si>
    <t>Sun Apr 19 07:24:57 PDT 2009</t>
  </si>
  <si>
    <t>Sun Apr 19 07:24:58 PDT 2009</t>
  </si>
  <si>
    <t>Sun Apr 19 07:24:59 PDT 2009</t>
  </si>
  <si>
    <t>Sun Apr 19 07:29:20 PDT 2009</t>
  </si>
  <si>
    <t>Sun Apr 19 07:29:22 PDT 2009</t>
  </si>
  <si>
    <t>Sun Apr 19 07:29:23 PDT 2009</t>
  </si>
  <si>
    <t>Sun Apr 19 07:29:24 PDT 2009</t>
  </si>
  <si>
    <t>Sun Apr 19 07:29:25 PDT 2009</t>
  </si>
  <si>
    <t>Sun Apr 19 07:29:26 PDT 2009</t>
  </si>
  <si>
    <t>Sun Apr 19 07:29:27 PDT 2009</t>
  </si>
  <si>
    <t>Sun Apr 19 07:29:28 PDT 2009</t>
  </si>
  <si>
    <t>Sun Apr 19 07:29:29 PDT 2009</t>
  </si>
  <si>
    <t>Sun Apr 19 07:29:31 PDT 2009</t>
  </si>
  <si>
    <t>Sun Apr 19 07:29:33 PDT 2009</t>
  </si>
  <si>
    <t>Sun Apr 19 07:29:32 PDT 2009</t>
  </si>
  <si>
    <t>Sun Apr 19 07:29:34 PDT 2009</t>
  </si>
  <si>
    <t>Sun Apr 19 07:29:36 PDT 2009</t>
  </si>
  <si>
    <t>Sun Apr 19 07:29:35 PDT 2009</t>
  </si>
  <si>
    <t>Sun Apr 19 07:29:37 PDT 2009</t>
  </si>
  <si>
    <t>Sun Apr 19 07:29:38 PDT 2009</t>
  </si>
  <si>
    <t>Sun Apr 19 07:29:39 PDT 2009</t>
  </si>
  <si>
    <t>Sun Apr 19 07:29:41 PDT 2009</t>
  </si>
  <si>
    <t>Sun Apr 19 07:29:40 PDT 2009</t>
  </si>
  <si>
    <t>Sun Apr 19 07:29:42 PDT 2009</t>
  </si>
  <si>
    <t>Sun Apr 19 07:29:43 PDT 2009</t>
  </si>
  <si>
    <t>Sun Apr 19 07:29:44 PDT 2009</t>
  </si>
  <si>
    <t>Sun Apr 19 07:29:45 PDT 2009</t>
  </si>
  <si>
    <t>Sun Apr 19 07:29:48 PDT 2009</t>
  </si>
  <si>
    <t>Sun Apr 19 07:29:47 PDT 2009</t>
  </si>
  <si>
    <t>Sun Apr 19 07:29:49 PDT 2009</t>
  </si>
  <si>
    <t>Sun Apr 19 07:29:51 PDT 2009</t>
  </si>
  <si>
    <t>Sun Apr 19 07:29:50 PDT 2009</t>
  </si>
  <si>
    <t>Sun Apr 19 07:29:52 PDT 2009</t>
  </si>
  <si>
    <t>Sun Apr 19 07:29:53 PDT 2009</t>
  </si>
  <si>
    <t>Sun Apr 19 07:29:54 PDT 2009</t>
  </si>
  <si>
    <t>Sun Apr 19 07:29:55 PDT 2009</t>
  </si>
  <si>
    <t>Sun Apr 19 07:29:56 PDT 2009</t>
  </si>
  <si>
    <t>Sun Apr 19 07:29:57 PDT 2009</t>
  </si>
  <si>
    <t>Sun Apr 19 07:29:58 PDT 2009</t>
  </si>
  <si>
    <t>Sun Apr 19 07:34:28 PDT 2009</t>
  </si>
  <si>
    <t>Sun Apr 19 07:34:29 PDT 2009</t>
  </si>
  <si>
    <t>Sun Apr 19 07:34:30 PDT 2009</t>
  </si>
  <si>
    <t>Sun Apr 19 07:34:31 PDT 2009</t>
  </si>
  <si>
    <t>Sun Apr 19 07:34:32 PDT 2009</t>
  </si>
  <si>
    <t>Sun Apr 19 07:34:34 PDT 2009</t>
  </si>
  <si>
    <t>Sun Apr 19 07:34:33 PDT 2009</t>
  </si>
  <si>
    <t>Sun Apr 19 07:34:35 PDT 2009</t>
  </si>
  <si>
    <t>Sun Apr 19 07:34:38 PDT 2009</t>
  </si>
  <si>
    <t>Sun Apr 19 07:34:39 PDT 2009</t>
  </si>
  <si>
    <t>Sun Apr 19 07:34:40 PDT 2009</t>
  </si>
  <si>
    <t>Sun Apr 19 07:34:41 PDT 2009</t>
  </si>
  <si>
    <t>Sun Apr 19 07:34:43 PDT 2009</t>
  </si>
  <si>
    <t>Sun Apr 19 07:34:42 PDT 2009</t>
  </si>
  <si>
    <t>Sun Apr 19 07:34:44 PDT 2009</t>
  </si>
  <si>
    <t>Sun Apr 19 07:34:45 PDT 2009</t>
  </si>
  <si>
    <t>Sun Apr 19 07:34:46 PDT 2009</t>
  </si>
  <si>
    <t>Sun Apr 19 07:34:48 PDT 2009</t>
  </si>
  <si>
    <t>Sun Apr 19 07:34:47 PDT 2009</t>
  </si>
  <si>
    <t>Sun Apr 19 07:34:49 PDT 2009</t>
  </si>
  <si>
    <t>Sun Apr 19 07:34:51 PDT 2009</t>
  </si>
  <si>
    <t>Sun Apr 19 07:34:52 PDT 2009</t>
  </si>
  <si>
    <t>Sun Apr 19 07:34:54 PDT 2009</t>
  </si>
  <si>
    <t>Sun Apr 19 07:34:53 PDT 2009</t>
  </si>
  <si>
    <t>Sun Apr 19 07:34:55 PDT 2009</t>
  </si>
  <si>
    <t>Sun Apr 19 07:34:56 PDT 2009</t>
  </si>
  <si>
    <t>Sun Apr 19 07:34:57 PDT 2009</t>
  </si>
  <si>
    <t>Sun Apr 19 07:34:58 PDT 2009</t>
  </si>
  <si>
    <t>Sun Apr 19 07:35:00 PDT 2009</t>
  </si>
  <si>
    <t>Sun Apr 19 07:34:59 PDT 2009</t>
  </si>
  <si>
    <t>Sun Apr 19 07:35:01 PDT 2009</t>
  </si>
  <si>
    <t>Sun Apr 19 07:35:02 PDT 2009</t>
  </si>
  <si>
    <t>Sun Apr 19 07:35:03 PDT 2009</t>
  </si>
  <si>
    <t>Sun Apr 19 07:39:15 PDT 2009</t>
  </si>
  <si>
    <t>Sun Apr 19 07:39:16 PDT 2009</t>
  </si>
  <si>
    <t>Sun Apr 19 07:39:17 PDT 2009</t>
  </si>
  <si>
    <t>Sun Apr 19 07:39:18 PDT 2009</t>
  </si>
  <si>
    <t>Sun Apr 19 07:39:21 PDT 2009</t>
  </si>
  <si>
    <t>Sun Apr 19 07:39:20 PDT 2009</t>
  </si>
  <si>
    <t>Sun Apr 19 07:39:22 PDT 2009</t>
  </si>
  <si>
    <t>Sun Apr 19 07:39:24 PDT 2009</t>
  </si>
  <si>
    <t>Sun Apr 19 07:39:23 PDT 2009</t>
  </si>
  <si>
    <t>Sun Apr 19 07:39:26 PDT 2009</t>
  </si>
  <si>
    <t>Sun Apr 19 07:39:25 PDT 2009</t>
  </si>
  <si>
    <t>Sun Apr 19 07:39:27 PDT 2009</t>
  </si>
  <si>
    <t>Sun Apr 19 07:39:28 PDT 2009</t>
  </si>
  <si>
    <t>Sun Apr 19 07:39:30 PDT 2009</t>
  </si>
  <si>
    <t>Sun Apr 19 07:39:29 PDT 2009</t>
  </si>
  <si>
    <t>Sun Apr 19 07:39:32 PDT 2009</t>
  </si>
  <si>
    <t>Sun Apr 19 07:39:33 PDT 2009</t>
  </si>
  <si>
    <t>Sun Apr 19 07:39:35 PDT 2009</t>
  </si>
  <si>
    <t>Sun Apr 19 07:39:34 PDT 2009</t>
  </si>
  <si>
    <t>Sun Apr 19 07:39:36 PDT 2009</t>
  </si>
  <si>
    <t>Sun Apr 19 07:39:37 PDT 2009</t>
  </si>
  <si>
    <t>Sun Apr 19 07:39:38 PDT 2009</t>
  </si>
  <si>
    <t>Sun Apr 19 07:39:39 PDT 2009</t>
  </si>
  <si>
    <t>Sun Apr 19 07:39:41 PDT 2009</t>
  </si>
  <si>
    <t>Sun Apr 19 07:39:42 PDT 2009</t>
  </si>
  <si>
    <t>Sun Apr 19 07:39:43 PDT 2009</t>
  </si>
  <si>
    <t>Sun Apr 19 07:39:45 PDT 2009</t>
  </si>
  <si>
    <t>Sun Apr 19 07:39:44 PDT 2009</t>
  </si>
  <si>
    <t>Sun Apr 19 07:39:46 PDT 2009</t>
  </si>
  <si>
    <t>Sun Apr 19 07:39:49 PDT 2009</t>
  </si>
  <si>
    <t>Sun Apr 19 07:39:48 PDT 2009</t>
  </si>
  <si>
    <t>Sun Apr 19 07:39:50 PDT 2009</t>
  </si>
  <si>
    <t>Sun Apr 19 07:39:51 PDT 2009</t>
  </si>
  <si>
    <t>Sun Apr 19 07:39:52 PDT 2009</t>
  </si>
  <si>
    <t>Sun Apr 19 07:39:53 PDT 2009</t>
  </si>
  <si>
    <t>Sun Apr 19 07:39:54 PDT 2009</t>
  </si>
  <si>
    <t>Sun Apr 19 07:39:57 PDT 2009</t>
  </si>
  <si>
    <t>Sun Apr 19 07:39:58 PDT 2009</t>
  </si>
  <si>
    <t>Sun Apr 19 07:39:59 PDT 2009</t>
  </si>
  <si>
    <t>Sun Apr 19 07:40:00 PDT 2009</t>
  </si>
  <si>
    <t>Sun Apr 19 07:40:01 PDT 2009</t>
  </si>
  <si>
    <t>Sun Apr 19 07:40:02 PDT 2009</t>
  </si>
  <si>
    <t>Sun Apr 19 07:44:27 PDT 2009</t>
  </si>
  <si>
    <t>Sun Apr 19 07:44:26 PDT 2009</t>
  </si>
  <si>
    <t>Sun Apr 19 07:44:28 PDT 2009</t>
  </si>
  <si>
    <t>Sun Apr 19 07:44:29 PDT 2009</t>
  </si>
  <si>
    <t>Sun Apr 19 07:44:32 PDT 2009</t>
  </si>
  <si>
    <t>Sun Apr 19 07:44:30 PDT 2009</t>
  </si>
  <si>
    <t>Sun Apr 19 07:44:31 PDT 2009</t>
  </si>
  <si>
    <t>Sun Apr 19 07:44:33 PDT 2009</t>
  </si>
  <si>
    <t>Sun Apr 19 07:44:34 PDT 2009</t>
  </si>
  <si>
    <t>Sun Apr 19 07:44:36 PDT 2009</t>
  </si>
  <si>
    <t>Sun Apr 19 07:44:35 PDT 2009</t>
  </si>
  <si>
    <t>Sun Apr 19 07:44:38 PDT 2009</t>
  </si>
  <si>
    <t>Sun Apr 19 07:44:37 PDT 2009</t>
  </si>
  <si>
    <t>Sun Apr 19 07:44:39 PDT 2009</t>
  </si>
  <si>
    <t>Sun Apr 19 07:44:40 PDT 2009</t>
  </si>
  <si>
    <t>Sun Apr 19 07:44:41 PDT 2009</t>
  </si>
  <si>
    <t>Sun Apr 19 07:44:42 PDT 2009</t>
  </si>
  <si>
    <t>Sun Apr 19 07:44:43 PDT 2009</t>
  </si>
  <si>
    <t>Sun Apr 19 07:44:44 PDT 2009</t>
  </si>
  <si>
    <t>Sun Apr 19 07:44:46 PDT 2009</t>
  </si>
  <si>
    <t>Sun Apr 19 07:44:45 PDT 2009</t>
  </si>
  <si>
    <t>Sun Apr 19 07:44:47 PDT 2009</t>
  </si>
  <si>
    <t>Sun Apr 19 07:44:48 PDT 2009</t>
  </si>
  <si>
    <t>Sun Apr 19 07:44:49 PDT 2009</t>
  </si>
  <si>
    <t>Sun Apr 19 07:44:50 PDT 2009</t>
  </si>
  <si>
    <t>Sun Apr 19 07:44:51 PDT 2009</t>
  </si>
  <si>
    <t>Sun Apr 19 07:44:52 PDT 2009</t>
  </si>
  <si>
    <t>Sun Apr 19 07:44:53 PDT 2009</t>
  </si>
  <si>
    <t>Sun Apr 19 07:44:54 PDT 2009</t>
  </si>
  <si>
    <t>Sun Apr 19 07:44:55 PDT 2009</t>
  </si>
  <si>
    <t>Sun Apr 19 07:44:56 PDT 2009</t>
  </si>
  <si>
    <t>Sun Apr 19 07:44:57 PDT 2009</t>
  </si>
  <si>
    <t>Sun Apr 19 07:44:58 PDT 2009</t>
  </si>
  <si>
    <t>Sun Apr 19 07:44:59 PDT 2009</t>
  </si>
  <si>
    <t>Sun Apr 19 07:45:00 PDT 2009</t>
  </si>
  <si>
    <t>Sun Apr 19 07:45:01 PDT 2009</t>
  </si>
  <si>
    <t>Sun Apr 19 07:45:02 PDT 2009</t>
  </si>
  <si>
    <t>Sun Apr 19 07:45:03 PDT 2009</t>
  </si>
  <si>
    <t>Sun Apr 19 07:45:05 PDT 2009</t>
  </si>
  <si>
    <t>Sun Apr 19 07:45:04 PDT 2009</t>
  </si>
  <si>
    <t>Sun Apr 19 07:49:21 PDT 2009</t>
  </si>
  <si>
    <t>Sun Apr 19 07:49:22 PDT 2009</t>
  </si>
  <si>
    <t>Sun Apr 19 07:49:23 PDT 2009</t>
  </si>
  <si>
    <t>Sun Apr 19 07:49:24 PDT 2009</t>
  </si>
  <si>
    <t>Sun Apr 19 07:49:26 PDT 2009</t>
  </si>
  <si>
    <t>Sun Apr 19 07:49:27 PDT 2009</t>
  </si>
  <si>
    <t>Sun Apr 19 07:49:28 PDT 2009</t>
  </si>
  <si>
    <t>Sun Apr 19 07:49:29 PDT 2009</t>
  </si>
  <si>
    <t>Sun Apr 19 07:49:30 PDT 2009</t>
  </si>
  <si>
    <t>Sun Apr 19 07:49:32 PDT 2009</t>
  </si>
  <si>
    <t>Sun Apr 19 07:49:31 PDT 2009</t>
  </si>
  <si>
    <t>Sun Apr 19 07:49:33 PDT 2009</t>
  </si>
  <si>
    <t>Sun Apr 19 07:49:35 PDT 2009</t>
  </si>
  <si>
    <t>Sun Apr 19 07:49:34 PDT 2009</t>
  </si>
  <si>
    <t>Sun Apr 19 07:49:36 PDT 2009</t>
  </si>
  <si>
    <t>Sun Apr 19 07:49:37 PDT 2009</t>
  </si>
  <si>
    <t>Sun Apr 19 07:49:39 PDT 2009</t>
  </si>
  <si>
    <t>Sun Apr 19 07:49:40 PDT 2009</t>
  </si>
  <si>
    <t>Sun Apr 19 07:49:41 PDT 2009</t>
  </si>
  <si>
    <t>Sun Apr 19 07:49:42 PDT 2009</t>
  </si>
  <si>
    <t>Sun Apr 19 07:49:43 PDT 2009</t>
  </si>
  <si>
    <t>Sun Apr 19 07:49:44 PDT 2009</t>
  </si>
  <si>
    <t>Sun Apr 19 07:49:46 PDT 2009</t>
  </si>
  <si>
    <t>Sun Apr 19 07:49:47 PDT 2009</t>
  </si>
  <si>
    <t>Sun Apr 19 07:49:49 PDT 2009</t>
  </si>
  <si>
    <t>Sun Apr 19 07:49:48 PDT 2009</t>
  </si>
  <si>
    <t>Sun Apr 19 07:49:51 PDT 2009</t>
  </si>
  <si>
    <t>Sun Apr 19 07:49:52 PDT 2009</t>
  </si>
  <si>
    <t>Sun Apr 19 07:49:53 PDT 2009</t>
  </si>
  <si>
    <t>Sun Apr 19 07:49:54 PDT 2009</t>
  </si>
  <si>
    <t>Sun Apr 19 07:49:55 PDT 2009</t>
  </si>
  <si>
    <t>Sun Apr 19 07:49:56 PDT 2009</t>
  </si>
  <si>
    <t>Sun Apr 19 07:49:58 PDT 2009</t>
  </si>
  <si>
    <t>Sun Apr 19 07:49:59 PDT 2009</t>
  </si>
  <si>
    <t>Sun Apr 19 07:50:01 PDT 2009</t>
  </si>
  <si>
    <t>Sun Apr 19 07:50:03 PDT 2009</t>
  </si>
  <si>
    <t>Sun Apr 19 07:50:02 PDT 2009</t>
  </si>
  <si>
    <t>Sun Apr 19 07:54:35 PDT 2009</t>
  </si>
  <si>
    <t>Sun Apr 19 07:54:36 PDT 2009</t>
  </si>
  <si>
    <t>Sun Apr 19 07:54:37 PDT 2009</t>
  </si>
  <si>
    <t>Sun Apr 19 07:54:38 PDT 2009</t>
  </si>
  <si>
    <t>Sun Apr 19 07:54:41 PDT 2009</t>
  </si>
  <si>
    <t>Sun Apr 19 07:54:40 PDT 2009</t>
  </si>
  <si>
    <t>Sun Apr 19 07:54:39 PDT 2009</t>
  </si>
  <si>
    <t>Sun Apr 19 07:54:42 PDT 2009</t>
  </si>
  <si>
    <t>Sun Apr 19 07:54:43 PDT 2009</t>
  </si>
  <si>
    <t>Sun Apr 19 07:54:44 PDT 2009</t>
  </si>
  <si>
    <t>Sun Apr 19 07:54:45 PDT 2009</t>
  </si>
  <si>
    <t>Sun Apr 19 07:54:46 PDT 2009</t>
  </si>
  <si>
    <t>Sun Apr 19 07:54:48 PDT 2009</t>
  </si>
  <si>
    <t>Sun Apr 19 07:54:49 PDT 2009</t>
  </si>
  <si>
    <t>Sun Apr 19 07:54:50 PDT 2009</t>
  </si>
  <si>
    <t>Sun Apr 19 07:54:51 PDT 2009</t>
  </si>
  <si>
    <t>Sun Apr 19 07:54:52 PDT 2009</t>
  </si>
  <si>
    <t>Sun Apr 19 07:54:54 PDT 2009</t>
  </si>
  <si>
    <t>Sun Apr 19 07:54:57 PDT 2009</t>
  </si>
  <si>
    <t>Sun Apr 19 07:54:56 PDT 2009</t>
  </si>
  <si>
    <t>Sun Apr 19 07:54:58 PDT 2009</t>
  </si>
  <si>
    <t>Sun Apr 19 07:55:00 PDT 2009</t>
  </si>
  <si>
    <t>Sun Apr 19 07:54:59 PDT 2009</t>
  </si>
  <si>
    <t>Sun Apr 19 07:55:01 PDT 2009</t>
  </si>
  <si>
    <t>Sun Apr 19 07:55:03 PDT 2009</t>
  </si>
  <si>
    <t>Sun Apr 19 07:55:02 PDT 2009</t>
  </si>
  <si>
    <t>Sun Apr 19 07:55:04 PDT 2009</t>
  </si>
  <si>
    <t>Sun Apr 19 07:55:05 PDT 2009</t>
  </si>
  <si>
    <t>Sun Apr 19 07:55:06 PDT 2009</t>
  </si>
  <si>
    <t>Sun Apr 19 07:55:07 PDT 2009</t>
  </si>
  <si>
    <t>Sun Apr 19 07:59:31 PDT 2009</t>
  </si>
  <si>
    <t>Sun Apr 19 07:59:32 PDT 2009</t>
  </si>
  <si>
    <t>Sun Apr 19 07:59:33 PDT 2009</t>
  </si>
  <si>
    <t>Sun Apr 19 07:59:34 PDT 2009</t>
  </si>
  <si>
    <t>Sun Apr 19 07:59:35 PDT 2009</t>
  </si>
  <si>
    <t>Sun Apr 19 07:59:36 PDT 2009</t>
  </si>
  <si>
    <t>Sun Apr 19 07:59:37 PDT 2009</t>
  </si>
  <si>
    <t>Sun Apr 19 07:59:38 PDT 2009</t>
  </si>
  <si>
    <t>Sun Apr 19 07:59:39 PDT 2009</t>
  </si>
  <si>
    <t>Sun Apr 19 07:59:40 PDT 2009</t>
  </si>
  <si>
    <t>Sun Apr 19 07:59:41 PDT 2009</t>
  </si>
  <si>
    <t>Sun Apr 19 07:59:42 PDT 2009</t>
  </si>
  <si>
    <t>Sun Apr 19 07:59:43 PDT 2009</t>
  </si>
  <si>
    <t>Sun Apr 19 07:59:44 PDT 2009</t>
  </si>
  <si>
    <t>Sun Apr 19 07:59:45 PDT 2009</t>
  </si>
  <si>
    <t>Sun Apr 19 07:59:46 PDT 2009</t>
  </si>
  <si>
    <t>Sun Apr 19 07:59:47 PDT 2009</t>
  </si>
  <si>
    <t>Sun Apr 19 07:59:48 PDT 2009</t>
  </si>
  <si>
    <t>Sun Apr 19 07:59:49 PDT 2009</t>
  </si>
  <si>
    <t>Sun Apr 19 07:59:50 PDT 2009</t>
  </si>
  <si>
    <t>Sun Apr 19 07:59:51 PDT 2009</t>
  </si>
  <si>
    <t>Sun Apr 19 07:59:52 PDT 2009</t>
  </si>
  <si>
    <t>Sun Apr 19 07:59:54 PDT 2009</t>
  </si>
  <si>
    <t>Sun Apr 19 07:59:53 PDT 2009</t>
  </si>
  <si>
    <t>Sun Apr 19 07:59:55 PDT 2009</t>
  </si>
  <si>
    <t>Sun Apr 19 07:59:57 PDT 2009</t>
  </si>
  <si>
    <t>Sun Apr 19 07:59:58 PDT 2009</t>
  </si>
  <si>
    <t>Sun Apr 19 07:59:59 PDT 2009</t>
  </si>
  <si>
    <t>Sun Apr 19 08:00:00 PDT 2009</t>
  </si>
  <si>
    <t>Sun Apr 19 08:00:01 PDT 2009</t>
  </si>
  <si>
    <t>Sun Apr 19 08:00:02 PDT 2009</t>
  </si>
  <si>
    <t>Sun Apr 19 08:00:03 PDT 2009</t>
  </si>
  <si>
    <t>Sun Apr 19 08:00:04 PDT 2009</t>
  </si>
  <si>
    <t>Sun Apr 19 08:00:05 PDT 2009</t>
  </si>
  <si>
    <t>Sun Apr 19 08:04:29 PDT 2009</t>
  </si>
  <si>
    <t>Sun Apr 19 08:04:31 PDT 2009</t>
  </si>
  <si>
    <t>Sun Apr 19 08:04:32 PDT 2009</t>
  </si>
  <si>
    <t>Sun Apr 19 08:04:33 PDT 2009</t>
  </si>
  <si>
    <t>Sun Apr 19 08:04:35 PDT 2009</t>
  </si>
  <si>
    <t>Sun Apr 19 08:04:34 PDT 2009</t>
  </si>
  <si>
    <t>Sun Apr 19 08:04:36 PDT 2009</t>
  </si>
  <si>
    <t>Sun Apr 19 08:04:39 PDT 2009</t>
  </si>
  <si>
    <t>Sun Apr 19 08:04:38 PDT 2009</t>
  </si>
  <si>
    <t>Sun Apr 19 08:04:37 PDT 2009</t>
  </si>
  <si>
    <t>Sun Apr 19 08:04:40 PDT 2009</t>
  </si>
  <si>
    <t>Sun Apr 19 08:04:41 PDT 2009</t>
  </si>
  <si>
    <t>Sun Apr 19 08:04:42 PDT 2009</t>
  </si>
  <si>
    <t>Sun Apr 19 08:04:43 PDT 2009</t>
  </si>
  <si>
    <t>Sun Apr 19 08:04:44 PDT 2009</t>
  </si>
  <si>
    <t>Sun Apr 19 08:04:47 PDT 2009</t>
  </si>
  <si>
    <t>Sun Apr 19 08:04:46 PDT 2009</t>
  </si>
  <si>
    <t>Sun Apr 19 08:04:48 PDT 2009</t>
  </si>
  <si>
    <t>Sun Apr 19 08:04:52 PDT 2009</t>
  </si>
  <si>
    <t>Sun Apr 19 08:04:53 PDT 2009</t>
  </si>
  <si>
    <t>Sun Apr 19 08:04:55 PDT 2009</t>
  </si>
  <si>
    <t>Sun Apr 19 08:04:56 PDT 2009</t>
  </si>
  <si>
    <t>Sun Apr 19 08:04:57 PDT 2009</t>
  </si>
  <si>
    <t>Sun Apr 19 08:04:58 PDT 2009</t>
  </si>
  <si>
    <t>Sun Apr 19 08:04:59 PDT 2009</t>
  </si>
  <si>
    <t>Sun Apr 19 08:05:00 PDT 2009</t>
  </si>
  <si>
    <t>Sun Apr 19 08:05:01 PDT 2009</t>
  </si>
  <si>
    <t>Sun Apr 19 08:05:02 PDT 2009</t>
  </si>
  <si>
    <t>Sun Apr 19 08:05:03 PDT 2009</t>
  </si>
  <si>
    <t>Sun Apr 19 08:05:04 PDT 2009</t>
  </si>
  <si>
    <t>Sun Apr 19 08:05:05 PDT 2009</t>
  </si>
  <si>
    <t>Sun Apr 19 08:05:06 PDT 2009</t>
  </si>
  <si>
    <t>Sun Apr 19 08:05:07 PDT 2009</t>
  </si>
  <si>
    <t>Sun Apr 19 08:05:09 PDT 2009</t>
  </si>
  <si>
    <t>Sun Apr 19 08:05:08 PDT 2009</t>
  </si>
  <si>
    <t>Sun Apr 19 08:05:10 PDT 2009</t>
  </si>
  <si>
    <t>Sun Apr 19 08:09:31 PDT 2009</t>
  </si>
  <si>
    <t>Sun Apr 19 08:09:33 PDT 2009</t>
  </si>
  <si>
    <t>Sun Apr 19 08:09:32 PDT 2009</t>
  </si>
  <si>
    <t>Sun Apr 19 08:09:34 PDT 2009</t>
  </si>
  <si>
    <t>Sun Apr 19 08:09:35 PDT 2009</t>
  </si>
  <si>
    <t>Sun Apr 19 08:09:37 PDT 2009</t>
  </si>
  <si>
    <t>Sun Apr 19 08:09:36 PDT 2009</t>
  </si>
  <si>
    <t>Sun Apr 19 08:09:38 PDT 2009</t>
  </si>
  <si>
    <t>Sun Apr 19 08:09:39 PDT 2009</t>
  </si>
  <si>
    <t>Sun Apr 19 08:09:40 PDT 2009</t>
  </si>
  <si>
    <t>Sun Apr 19 08:09:43 PDT 2009</t>
  </si>
  <si>
    <t>Sun Apr 19 08:09:42 PDT 2009</t>
  </si>
  <si>
    <t>Sun Apr 19 08:09:45 PDT 2009</t>
  </si>
  <si>
    <t>Sun Apr 19 08:09:47 PDT 2009</t>
  </si>
  <si>
    <t>Sun Apr 19 08:09:48 PDT 2009</t>
  </si>
  <si>
    <t>Sun Apr 19 08:09:49 PDT 2009</t>
  </si>
  <si>
    <t>Sun Apr 19 08:09:50 PDT 2009</t>
  </si>
  <si>
    <t>Sun Apr 19 08:09:51 PDT 2009</t>
  </si>
  <si>
    <t>Sun Apr 19 08:09:53 PDT 2009</t>
  </si>
  <si>
    <t>Sun Apr 19 08:09:52 PDT 2009</t>
  </si>
  <si>
    <t>Sun Apr 19 08:09:54 PDT 2009</t>
  </si>
  <si>
    <t>Sun Apr 19 08:09:55 PDT 2009</t>
  </si>
  <si>
    <t>Sun Apr 19 08:09:56 PDT 2009</t>
  </si>
  <si>
    <t>Sun Apr 19 08:09:58 PDT 2009</t>
  </si>
  <si>
    <t>Sun Apr 19 08:09:57 PDT 2009</t>
  </si>
  <si>
    <t>Sun Apr 19 08:09:59 PDT 2009</t>
  </si>
  <si>
    <t>Sun Apr 19 08:10:00 PDT 2009</t>
  </si>
  <si>
    <t>Sun Apr 19 08:10:02 PDT 2009</t>
  </si>
  <si>
    <t>Sun Apr 19 08:10:01 PDT 2009</t>
  </si>
  <si>
    <t>Sun Apr 19 08:10:03 PDT 2009</t>
  </si>
  <si>
    <t>Sun Apr 19 08:10:04 PDT 2009</t>
  </si>
  <si>
    <t>Sun Apr 19 08:10:05 PDT 2009</t>
  </si>
  <si>
    <t>Sun Apr 19 08:10:06 PDT 2009</t>
  </si>
  <si>
    <t>Sun Apr 19 08:10:08 PDT 2009</t>
  </si>
  <si>
    <t>Sun Apr 19 08:10:07 PDT 2009</t>
  </si>
  <si>
    <t>Sun Apr 19 08:10:09 PDT 2009</t>
  </si>
  <si>
    <t>Sun Apr 19 08:14:32 PDT 2009</t>
  </si>
  <si>
    <t>Sun Apr 19 08:14:33 PDT 2009</t>
  </si>
  <si>
    <t>Sun Apr 19 08:14:34 PDT 2009</t>
  </si>
  <si>
    <t>Sun Apr 19 08:14:35 PDT 2009</t>
  </si>
  <si>
    <t>Sun Apr 19 08:14:36 PDT 2009</t>
  </si>
  <si>
    <t>Sun Apr 19 08:14:37 PDT 2009</t>
  </si>
  <si>
    <t>Sun Apr 19 08:14:38 PDT 2009</t>
  </si>
  <si>
    <t>Sun Apr 19 08:14:39 PDT 2009</t>
  </si>
  <si>
    <t>Sun Apr 19 08:14:40 PDT 2009</t>
  </si>
  <si>
    <t>Sun Apr 19 08:14:41 PDT 2009</t>
  </si>
  <si>
    <t>Sun Apr 19 08:14:42 PDT 2009</t>
  </si>
  <si>
    <t>Sun Apr 19 08:14:43 PDT 2009</t>
  </si>
  <si>
    <t>Sun Apr 19 08:14:44 PDT 2009</t>
  </si>
  <si>
    <t>Sun Apr 19 08:14:45 PDT 2009</t>
  </si>
  <si>
    <t>Sun Apr 19 08:14:46 PDT 2009</t>
  </si>
  <si>
    <t>Sun Apr 19 08:14:48 PDT 2009</t>
  </si>
  <si>
    <t>Sun Apr 19 08:14:47 PDT 2009</t>
  </si>
  <si>
    <t>Sun Apr 19 08:14:49 PDT 2009</t>
  </si>
  <si>
    <t>Sun Apr 19 08:14:51 PDT 2009</t>
  </si>
  <si>
    <t>Sun Apr 19 08:14:50 PDT 2009</t>
  </si>
  <si>
    <t>Sun Apr 19 08:14:52 PDT 2009</t>
  </si>
  <si>
    <t>Sun Apr 19 08:14:53 PDT 2009</t>
  </si>
  <si>
    <t>Sun Apr 19 08:14:54 PDT 2009</t>
  </si>
  <si>
    <t>Sun Apr 19 08:14:55 PDT 2009</t>
  </si>
  <si>
    <t>Sun Apr 19 08:14:56 PDT 2009</t>
  </si>
  <si>
    <t>Sun Apr 19 08:14:57 PDT 2009</t>
  </si>
  <si>
    <t>Sun Apr 19 08:14:58 PDT 2009</t>
  </si>
  <si>
    <t>Sun Apr 19 08:15:00 PDT 2009</t>
  </si>
  <si>
    <t>Sun Apr 19 08:14:59 PDT 2009</t>
  </si>
  <si>
    <t>Sun Apr 19 08:15:01 PDT 2009</t>
  </si>
  <si>
    <t>Sun Apr 19 08:15:03 PDT 2009</t>
  </si>
  <si>
    <t>Sun Apr 19 08:15:02 PDT 2009</t>
  </si>
  <si>
    <t>Sun Apr 19 08:15:04 PDT 2009</t>
  </si>
  <si>
    <t>Sun Apr 19 08:15:05 PDT 2009</t>
  </si>
  <si>
    <t>Sun Apr 19 08:15:06 PDT 2009</t>
  </si>
  <si>
    <t>Sun Apr 19 08:15:07 PDT 2009</t>
  </si>
  <si>
    <t>Sun Apr 19 08:19:35 PDT 2009</t>
  </si>
  <si>
    <t>Sun Apr 19 08:19:33 PDT 2009</t>
  </si>
  <si>
    <t>Sun Apr 19 08:19:34 PDT 2009</t>
  </si>
  <si>
    <t>Sun Apr 19 08:19:36 PDT 2009</t>
  </si>
  <si>
    <t>Sun Apr 19 08:19:37 PDT 2009</t>
  </si>
  <si>
    <t>Sun Apr 19 08:19:38 PDT 2009</t>
  </si>
  <si>
    <t>Sun Apr 19 08:19:40 PDT 2009</t>
  </si>
  <si>
    <t>Sun Apr 19 08:19:39 PDT 2009</t>
  </si>
  <si>
    <t>Sun Apr 19 08:19:41 PDT 2009</t>
  </si>
  <si>
    <t>Sun Apr 19 08:19:43 PDT 2009</t>
  </si>
  <si>
    <t>Sun Apr 19 08:19:44 PDT 2009</t>
  </si>
  <si>
    <t>Sun Apr 19 08:19:46 PDT 2009</t>
  </si>
  <si>
    <t>Sun Apr 19 08:19:45 PDT 2009</t>
  </si>
  <si>
    <t>Sun Apr 19 08:19:47 PDT 2009</t>
  </si>
  <si>
    <t>Sun Apr 19 08:19:48 PDT 2009</t>
  </si>
  <si>
    <t>Sun Apr 19 08:19:50 PDT 2009</t>
  </si>
  <si>
    <t>Sun Apr 19 08:19:49 PDT 2009</t>
  </si>
  <si>
    <t>Sun Apr 19 08:19:52 PDT 2009</t>
  </si>
  <si>
    <t>Sun Apr 19 08:19:51 PDT 2009</t>
  </si>
  <si>
    <t>Sun Apr 19 08:19:53 PDT 2009</t>
  </si>
  <si>
    <t>Sun Apr 19 08:19:54 PDT 2009</t>
  </si>
  <si>
    <t>Sun Apr 19 08:19:55 PDT 2009</t>
  </si>
  <si>
    <t>Sun Apr 19 08:19:56 PDT 2009</t>
  </si>
  <si>
    <t>Sun Apr 19 08:19:57 PDT 2009</t>
  </si>
  <si>
    <t>Sun Apr 19 08:19:58 PDT 2009</t>
  </si>
  <si>
    <t>Sun Apr 19 08:19:59 PDT 2009</t>
  </si>
  <si>
    <t>Sun Apr 19 08:20:00 PDT 2009</t>
  </si>
  <si>
    <t>Sun Apr 19 08:20:02 PDT 2009</t>
  </si>
  <si>
    <t>Sun Apr 19 08:20:03 PDT 2009</t>
  </si>
  <si>
    <t>Sun Apr 19 08:20:05 PDT 2009</t>
  </si>
  <si>
    <t>Sun Apr 19 08:20:04 PDT 2009</t>
  </si>
  <si>
    <t>Sun Apr 19 08:20:06 PDT 2009</t>
  </si>
  <si>
    <t>Sun Apr 19 08:20:08 PDT 2009</t>
  </si>
  <si>
    <t>Sun Apr 19 08:20:07 PDT 2009</t>
  </si>
  <si>
    <t>Sun Apr 19 08:20:09 PDT 2009</t>
  </si>
  <si>
    <t>Sun Apr 19 08:20:10 PDT 2009</t>
  </si>
  <si>
    <t>Sun Apr 19 08:20:11 PDT 2009</t>
  </si>
  <si>
    <t>Sun Apr 19 08:24:37 PDT 2009</t>
  </si>
  <si>
    <t>Sun Apr 19 08:24:39 PDT 2009</t>
  </si>
  <si>
    <t>Sun Apr 19 08:24:40 PDT 2009</t>
  </si>
  <si>
    <t>Sun Apr 19 08:24:41 PDT 2009</t>
  </si>
  <si>
    <t>Sun Apr 19 08:24:42 PDT 2009</t>
  </si>
  <si>
    <t>Sun Apr 19 08:24:43 PDT 2009</t>
  </si>
  <si>
    <t>Sun Apr 19 08:24:44 PDT 2009</t>
  </si>
  <si>
    <t>Sun Apr 19 08:24:45 PDT 2009</t>
  </si>
  <si>
    <t>Sun Apr 19 08:24:46 PDT 2009</t>
  </si>
  <si>
    <t>Sun Apr 19 08:24:48 PDT 2009</t>
  </si>
  <si>
    <t>Sun Apr 19 08:24:47 PDT 2009</t>
  </si>
  <si>
    <t>Sun Apr 19 08:24:49 PDT 2009</t>
  </si>
  <si>
    <t>Sun Apr 19 08:24:50 PDT 2009</t>
  </si>
  <si>
    <t>Sun Apr 19 08:24:52 PDT 2009</t>
  </si>
  <si>
    <t>Sun Apr 19 08:24:51 PDT 2009</t>
  </si>
  <si>
    <t>Sun Apr 19 08:24:53 PDT 2009</t>
  </si>
  <si>
    <t>Sun Apr 19 08:24:56 PDT 2009</t>
  </si>
  <si>
    <t>Sun Apr 19 08:24:55 PDT 2009</t>
  </si>
  <si>
    <t>Sun Apr 19 08:24:57 PDT 2009</t>
  </si>
  <si>
    <t>Sun Apr 19 08:24:58 PDT 2009</t>
  </si>
  <si>
    <t>Sun Apr 19 08:24:59 PDT 2009</t>
  </si>
  <si>
    <t>Sun Apr 19 08:25:00 PDT 2009</t>
  </si>
  <si>
    <t>Sun Apr 19 08:25:01 PDT 2009</t>
  </si>
  <si>
    <t>Sun Apr 19 08:25:03 PDT 2009</t>
  </si>
  <si>
    <t>Sun Apr 19 08:25:02 PDT 2009</t>
  </si>
  <si>
    <t>Sun Apr 19 08:25:06 PDT 2009</t>
  </si>
  <si>
    <t>Sun Apr 19 08:25:05 PDT 2009</t>
  </si>
  <si>
    <t>Sun Apr 19 08:25:07 PDT 2009</t>
  </si>
  <si>
    <t>Sun Apr 19 08:25:08 PDT 2009</t>
  </si>
  <si>
    <t>Sun Apr 19 08:25:09 PDT 2009</t>
  </si>
  <si>
    <t>Sun Apr 19 08:25:10 PDT 2009</t>
  </si>
  <si>
    <t>Sun Apr 19 08:25:11 PDT 2009</t>
  </si>
  <si>
    <t>Sun Apr 19 08:29:36 PDT 2009</t>
  </si>
  <si>
    <t>Sun Apr 19 08:29:37 PDT 2009</t>
  </si>
  <si>
    <t>Sun Apr 19 08:29:38 PDT 2009</t>
  </si>
  <si>
    <t>Sun Apr 19 08:29:40 PDT 2009</t>
  </si>
  <si>
    <t>Sun Apr 19 08:29:41 PDT 2009</t>
  </si>
  <si>
    <t>Sun Apr 19 08:29:42 PDT 2009</t>
  </si>
  <si>
    <t>Sun Apr 19 08:29:43 PDT 2009</t>
  </si>
  <si>
    <t>Sun Apr 19 08:29:44 PDT 2009</t>
  </si>
  <si>
    <t>Sun Apr 19 08:29:45 PDT 2009</t>
  </si>
  <si>
    <t>Sun Apr 19 08:29:46 PDT 2009</t>
  </si>
  <si>
    <t>Sun Apr 19 08:29:47 PDT 2009</t>
  </si>
  <si>
    <t>Sun Apr 19 08:29:48 PDT 2009</t>
  </si>
  <si>
    <t>Sun Apr 19 08:29:49 PDT 2009</t>
  </si>
  <si>
    <t>Sun Apr 19 08:29:50 PDT 2009</t>
  </si>
  <si>
    <t>Sun Apr 19 08:29:51 PDT 2009</t>
  </si>
  <si>
    <t>Sun Apr 19 08:29:52 PDT 2009</t>
  </si>
  <si>
    <t>Sun Apr 19 08:29:55 PDT 2009</t>
  </si>
  <si>
    <t>Sun Apr 19 08:29:56 PDT 2009</t>
  </si>
  <si>
    <t>Sun Apr 19 08:29:57 PDT 2009</t>
  </si>
  <si>
    <t>Sun Apr 19 08:29:58 PDT 2009</t>
  </si>
  <si>
    <t>Sun Apr 19 08:29:59 PDT 2009</t>
  </si>
  <si>
    <t>Sun Apr 19 08:30:00 PDT 2009</t>
  </si>
  <si>
    <t>Sun Apr 19 08:30:01 PDT 2009</t>
  </si>
  <si>
    <t>Sun Apr 19 08:30:02 PDT 2009</t>
  </si>
  <si>
    <t>Sun Apr 19 08:30:03 PDT 2009</t>
  </si>
  <si>
    <t>Sun Apr 19 08:30:04 PDT 2009</t>
  </si>
  <si>
    <t>Sun Apr 19 08:30:05 PDT 2009</t>
  </si>
  <si>
    <t>Sun Apr 19 08:30:06 PDT 2009</t>
  </si>
  <si>
    <t>Sun Apr 19 08:30:07 PDT 2009</t>
  </si>
  <si>
    <t>Sun Apr 19 08:30:08 PDT 2009</t>
  </si>
  <si>
    <t>Sun Apr 19 08:30:10 PDT 2009</t>
  </si>
  <si>
    <t>Sun Apr 19 08:30:09 PDT 2009</t>
  </si>
  <si>
    <t>Sun Apr 19 08:30:11 PDT 2009</t>
  </si>
  <si>
    <t>Sun Apr 19 08:34:47 PDT 2009</t>
  </si>
  <si>
    <t>Sun Apr 19 08:34:48 PDT 2009</t>
  </si>
  <si>
    <t>Sun Apr 19 08:34:50 PDT 2009</t>
  </si>
  <si>
    <t>Sun Apr 19 08:34:49 PDT 2009</t>
  </si>
  <si>
    <t>Sun Apr 19 08:34:51 PDT 2009</t>
  </si>
  <si>
    <t>Sun Apr 19 08:34:53 PDT 2009</t>
  </si>
  <si>
    <t>Sun Apr 19 08:34:52 PDT 2009</t>
  </si>
  <si>
    <t>Sun Apr 19 08:34:54 PDT 2009</t>
  </si>
  <si>
    <t>Sun Apr 19 08:34:55 PDT 2009</t>
  </si>
  <si>
    <t>Sun Apr 19 08:34:56 PDT 2009</t>
  </si>
  <si>
    <t>Sun Apr 19 08:34:57 PDT 2009</t>
  </si>
  <si>
    <t>Sun Apr 19 08:34:58 PDT 2009</t>
  </si>
  <si>
    <t>Sun Apr 19 08:34:59 PDT 2009</t>
  </si>
  <si>
    <t>Sun Apr 19 08:35:00 PDT 2009</t>
  </si>
  <si>
    <t>Sun Apr 19 08:35:01 PDT 2009</t>
  </si>
  <si>
    <t>Sun Apr 19 08:35:02 PDT 2009</t>
  </si>
  <si>
    <t>Sun Apr 19 08:35:03 PDT 2009</t>
  </si>
  <si>
    <t>Sun Apr 19 08:35:04 PDT 2009</t>
  </si>
  <si>
    <t>Sun Apr 19 08:35:05 PDT 2009</t>
  </si>
  <si>
    <t>Sun Apr 19 08:35:06 PDT 2009</t>
  </si>
  <si>
    <t>Sun Apr 19 08:35:07 PDT 2009</t>
  </si>
  <si>
    <t>Sun Apr 19 08:35:09 PDT 2009</t>
  </si>
  <si>
    <t>Sun Apr 19 08:35:10 PDT 2009</t>
  </si>
  <si>
    <t>Sun Apr 19 08:35:12 PDT 2009</t>
  </si>
  <si>
    <t>Sun Apr 19 08:35:11 PDT 2009</t>
  </si>
  <si>
    <t>Sun Apr 19 08:35:13 PDT 2009</t>
  </si>
  <si>
    <t>Sun Apr 19 08:35:14 PDT 2009</t>
  </si>
  <si>
    <t>Sun Apr 19 08:35:15 PDT 2009</t>
  </si>
  <si>
    <t>Sun Apr 19 08:35:16 PDT 2009</t>
  </si>
  <si>
    <t>Sun Apr 19 08:39:37 PDT 2009</t>
  </si>
  <si>
    <t>Sun Apr 19 08:39:39 PDT 2009</t>
  </si>
  <si>
    <t>Sun Apr 19 08:39:38 PDT 2009</t>
  </si>
  <si>
    <t>Sun Apr 19 08:39:40 PDT 2009</t>
  </si>
  <si>
    <t>Sun Apr 19 08:39:41 PDT 2009</t>
  </si>
  <si>
    <t>Sun Apr 19 08:39:42 PDT 2009</t>
  </si>
  <si>
    <t>Sun Apr 19 08:39:43 PDT 2009</t>
  </si>
  <si>
    <t>Sun Apr 19 08:39:44 PDT 2009</t>
  </si>
  <si>
    <t>Sun Apr 19 08:39:46 PDT 2009</t>
  </si>
  <si>
    <t>Sun Apr 19 08:39:48 PDT 2009</t>
  </si>
  <si>
    <t>Sun Apr 19 08:39:47 PDT 2009</t>
  </si>
  <si>
    <t>Sun Apr 19 08:39:49 PDT 2009</t>
  </si>
  <si>
    <t>Sun Apr 19 08:39:50 PDT 2009</t>
  </si>
  <si>
    <t>Sun Apr 19 08:39:52 PDT 2009</t>
  </si>
  <si>
    <t>Sun Apr 19 08:39:51 PDT 2009</t>
  </si>
  <si>
    <t>Sun Apr 19 08:39:55 PDT 2009</t>
  </si>
  <si>
    <t>Sun Apr 19 08:39:54 PDT 2009</t>
  </si>
  <si>
    <t>Sun Apr 19 08:39:56 PDT 2009</t>
  </si>
  <si>
    <t>Sun Apr 19 08:39:57 PDT 2009</t>
  </si>
  <si>
    <t>Sun Apr 19 08:39:58 PDT 2009</t>
  </si>
  <si>
    <t>Sun Apr 19 08:39:59 PDT 2009</t>
  </si>
  <si>
    <t>Sun Apr 19 08:40:00 PDT 2009</t>
  </si>
  <si>
    <t>Sun Apr 19 08:40:02 PDT 2009</t>
  </si>
  <si>
    <t>Sun Apr 19 08:40:01 PDT 2009</t>
  </si>
  <si>
    <t>Sun Apr 19 08:40:03 PDT 2009</t>
  </si>
  <si>
    <t>Sun Apr 19 08:40:05 PDT 2009</t>
  </si>
  <si>
    <t>Sun Apr 19 08:40:04 PDT 2009</t>
  </si>
  <si>
    <t>Sun Apr 19 08:40:06 PDT 2009</t>
  </si>
  <si>
    <t>Sun Apr 19 08:40:07 PDT 2009</t>
  </si>
  <si>
    <t>Sun Apr 19 08:40:08 PDT 2009</t>
  </si>
  <si>
    <t>Sun Apr 19 08:40:10 PDT 2009</t>
  </si>
  <si>
    <t>Sun Apr 19 08:40:11 PDT 2009</t>
  </si>
  <si>
    <t>Sun Apr 19 08:40:12 PDT 2009</t>
  </si>
  <si>
    <t>Sun Apr 19 08:40:13 PDT 2009</t>
  </si>
  <si>
    <t>Sun Apr 19 08:40:16 PDT 2009</t>
  </si>
  <si>
    <t>Sun Apr 19 08:40:14 PDT 2009</t>
  </si>
  <si>
    <t>Sun Apr 19 08:40:15 PDT 2009</t>
  </si>
  <si>
    <t>Sun Apr 19 08:44:43 PDT 2009</t>
  </si>
  <si>
    <t>Sun Apr 19 08:44:44 PDT 2009</t>
  </si>
  <si>
    <t>Sun Apr 19 08:44:45 PDT 2009</t>
  </si>
  <si>
    <t>Sun Apr 19 08:44:46 PDT 2009</t>
  </si>
  <si>
    <t>Sun Apr 19 08:44:47 PDT 2009</t>
  </si>
  <si>
    <t>Sun Apr 19 08:44:48 PDT 2009</t>
  </si>
  <si>
    <t>Sun Apr 19 08:44:49 PDT 2009</t>
  </si>
  <si>
    <t>Sun Apr 19 08:44:50 PDT 2009</t>
  </si>
  <si>
    <t>Sun Apr 19 08:44:52 PDT 2009</t>
  </si>
  <si>
    <t>Sun Apr 19 08:44:51 PDT 2009</t>
  </si>
  <si>
    <t>Sun Apr 19 08:44:53 PDT 2009</t>
  </si>
  <si>
    <t>Sun Apr 19 08:44:54 PDT 2009</t>
  </si>
  <si>
    <t>Sun Apr 19 08:44:55 PDT 2009</t>
  </si>
  <si>
    <t>Sun Apr 19 08:44:56 PDT 2009</t>
  </si>
  <si>
    <t>Sun Apr 19 08:44:57 PDT 2009</t>
  </si>
  <si>
    <t>Sun Apr 19 08:44:58 PDT 2009</t>
  </si>
  <si>
    <t>Sun Apr 19 08:44:59 PDT 2009</t>
  </si>
  <si>
    <t>Sun Apr 19 08:45:00 PDT 2009</t>
  </si>
  <si>
    <t>Sun Apr 19 08:45:01 PDT 2009</t>
  </si>
  <si>
    <t>Sun Apr 19 08:45:03 PDT 2009</t>
  </si>
  <si>
    <t>Sun Apr 19 08:45:02 PDT 2009</t>
  </si>
  <si>
    <t>Sun Apr 19 08:45:04 PDT 2009</t>
  </si>
  <si>
    <t>Sun Apr 19 08:45:06 PDT 2009</t>
  </si>
  <si>
    <t>Sun Apr 19 08:45:05 PDT 2009</t>
  </si>
  <si>
    <t>Sun Apr 19 08:45:08 PDT 2009</t>
  </si>
  <si>
    <t>Sun Apr 19 08:45:07 PDT 2009</t>
  </si>
  <si>
    <t>Sun Apr 19 08:45:10 PDT 2009</t>
  </si>
  <si>
    <t>Sun Apr 19 08:45:11 PDT 2009</t>
  </si>
  <si>
    <t>Sun Apr 19 08:45:12 PDT 2009</t>
  </si>
  <si>
    <t>Sun Apr 19 08:45:13 PDT 2009</t>
  </si>
  <si>
    <t>Sun Apr 19 08:45:15 PDT 2009</t>
  </si>
  <si>
    <t>Sun Apr 19 08:45:14 PDT 2009</t>
  </si>
  <si>
    <t>Sun Apr 19 08:45:16 PDT 2009</t>
  </si>
  <si>
    <t>Sun Apr 19 08:45:17 PDT 2009</t>
  </si>
  <si>
    <t>Sun Apr 19 08:45:18 PDT 2009</t>
  </si>
  <si>
    <t>Sun Apr 19 08:45:19 PDT 2009</t>
  </si>
  <si>
    <t>Sun Apr 19 08:49:40 PDT 2009</t>
  </si>
  <si>
    <t>Sun Apr 19 08:49:42 PDT 2009</t>
  </si>
  <si>
    <t>Sun Apr 19 08:49:44 PDT 2009</t>
  </si>
  <si>
    <t>Sun Apr 19 08:49:43 PDT 2009</t>
  </si>
  <si>
    <t>Sun Apr 19 08:49:45 PDT 2009</t>
  </si>
  <si>
    <t>Sun Apr 19 08:49:46 PDT 2009</t>
  </si>
  <si>
    <t>Sun Apr 19 08:49:47 PDT 2009</t>
  </si>
  <si>
    <t>Sun Apr 19 08:49:49 PDT 2009</t>
  </si>
  <si>
    <t>Sun Apr 19 08:49:48 PDT 2009</t>
  </si>
  <si>
    <t>Sun Apr 19 08:49:50 PDT 2009</t>
  </si>
  <si>
    <t>Sun Apr 19 08:49:51 PDT 2009</t>
  </si>
  <si>
    <t>Sun Apr 19 08:49:52 PDT 2009</t>
  </si>
  <si>
    <t>Sun Apr 19 08:49:53 PDT 2009</t>
  </si>
  <si>
    <t>Sun Apr 19 08:49:54 PDT 2009</t>
  </si>
  <si>
    <t>Sun Apr 19 08:49:55 PDT 2009</t>
  </si>
  <si>
    <t>Sun Apr 19 08:49:57 PDT 2009</t>
  </si>
  <si>
    <t>Sun Apr 19 08:49:58 PDT 2009</t>
  </si>
  <si>
    <t>Sun Apr 19 08:50:00 PDT 2009</t>
  </si>
  <si>
    <t>Sun Apr 19 08:49:59 PDT 2009</t>
  </si>
  <si>
    <t>Sun Apr 19 08:50:01 PDT 2009</t>
  </si>
  <si>
    <t>Sun Apr 19 08:50:02 PDT 2009</t>
  </si>
  <si>
    <t>Sun Apr 19 08:50:03 PDT 2009</t>
  </si>
  <si>
    <t>Sun Apr 19 08:50:04 PDT 2009</t>
  </si>
  <si>
    <t>Sun Apr 19 08:50:05 PDT 2009</t>
  </si>
  <si>
    <t>Sun Apr 19 08:50:06 PDT 2009</t>
  </si>
  <si>
    <t>Sun Apr 19 08:50:08 PDT 2009</t>
  </si>
  <si>
    <t>Sun Apr 19 08:50:07 PDT 2009</t>
  </si>
  <si>
    <t>Sun Apr 19 08:50:09 PDT 2009</t>
  </si>
  <si>
    <t>Sun Apr 19 08:50:10 PDT 2009</t>
  </si>
  <si>
    <t>Sun Apr 19 08:50:11 PDT 2009</t>
  </si>
  <si>
    <t>Sun Apr 19 08:50:13 PDT 2009</t>
  </si>
  <si>
    <t>Sun Apr 19 08:50:12 PDT 2009</t>
  </si>
  <si>
    <t>Sun Apr 19 08:50:14 PDT 2009</t>
  </si>
  <si>
    <t>Sun Apr 19 08:50:15 PDT 2009</t>
  </si>
  <si>
    <t>Sun Apr 19 08:50:16 PDT 2009</t>
  </si>
  <si>
    <t>Sun Apr 19 08:50:18 PDT 2009</t>
  </si>
  <si>
    <t>Sun Apr 19 08:54:47 PDT 2009</t>
  </si>
  <si>
    <t>Sun Apr 19 08:54:49 PDT 2009</t>
  </si>
  <si>
    <t>Sun Apr 19 08:54:48 PDT 2009</t>
  </si>
  <si>
    <t>Sun Apr 19 08:54:50 PDT 2009</t>
  </si>
  <si>
    <t>Sun Apr 19 08:54:52 PDT 2009</t>
  </si>
  <si>
    <t>Sun Apr 19 08:54:53 PDT 2009</t>
  </si>
  <si>
    <t>Sun Apr 19 08:54:54 PDT 2009</t>
  </si>
  <si>
    <t>Sun Apr 19 08:54:55 PDT 2009</t>
  </si>
  <si>
    <t>Sun Apr 19 08:54:56 PDT 2009</t>
  </si>
  <si>
    <t>Sun Apr 19 08:54:57 PDT 2009</t>
  </si>
  <si>
    <t>Sun Apr 19 08:54:58 PDT 2009</t>
  </si>
  <si>
    <t>Sun Apr 19 08:54:59 PDT 2009</t>
  </si>
  <si>
    <t>Sun Apr 19 08:55:00 PDT 2009</t>
  </si>
  <si>
    <t>Sun Apr 19 08:55:01 PDT 2009</t>
  </si>
  <si>
    <t>Sun Apr 19 08:55:02 PDT 2009</t>
  </si>
  <si>
    <t>Sun Apr 19 08:55:03 PDT 2009</t>
  </si>
  <si>
    <t>Sun Apr 19 08:55:04 PDT 2009</t>
  </si>
  <si>
    <t>Sun Apr 19 08:55:05 PDT 2009</t>
  </si>
  <si>
    <t>Sun Apr 19 08:55:06 PDT 2009</t>
  </si>
  <si>
    <t>Sun Apr 19 08:55:08 PDT 2009</t>
  </si>
  <si>
    <t>Sun Apr 19 08:55:07 PDT 2009</t>
  </si>
  <si>
    <t>Sun Apr 19 08:55:09 PDT 2009</t>
  </si>
  <si>
    <t>Sun Apr 19 08:55:10 PDT 2009</t>
  </si>
  <si>
    <t>Sun Apr 19 08:55:11 PDT 2009</t>
  </si>
  <si>
    <t>Sun Apr 19 08:55:13 PDT 2009</t>
  </si>
  <si>
    <t>Sun Apr 19 08:55:12 PDT 2009</t>
  </si>
  <si>
    <t>Sun Apr 19 08:55:15 PDT 2009</t>
  </si>
  <si>
    <t>Sun Apr 19 08:55:16 PDT 2009</t>
  </si>
  <si>
    <t>Sun Apr 19 08:55:14 PDT 2009</t>
  </si>
  <si>
    <t>Sun Apr 19 08:55:17 PDT 2009</t>
  </si>
  <si>
    <t>Sun Apr 19 08:55:18 PDT 2009</t>
  </si>
  <si>
    <t>Sun Apr 19 08:55:19 PDT 2009</t>
  </si>
  <si>
    <t>Sun Apr 19 08:55:20 PDT 2009</t>
  </si>
  <si>
    <t>Sun Apr 19 08:59:52 PDT 2009</t>
  </si>
  <si>
    <t>Sun Apr 19 08:59:53 PDT 2009</t>
  </si>
  <si>
    <t>Sun Apr 19 08:59:55 PDT 2009</t>
  </si>
  <si>
    <t>Sun Apr 19 08:59:54 PDT 2009</t>
  </si>
  <si>
    <t>Sun Apr 19 08:59:56 PDT 2009</t>
  </si>
  <si>
    <t>Sun Apr 19 08:59:57 PDT 2009</t>
  </si>
  <si>
    <t>Sun Apr 19 08:59:58 PDT 2009</t>
  </si>
  <si>
    <t>Sun Apr 19 08:59:59 PDT 2009</t>
  </si>
  <si>
    <t>Sun Apr 19 09:00:00 PDT 2009</t>
  </si>
  <si>
    <t>Sun Apr 19 09:00:01 PDT 2009</t>
  </si>
  <si>
    <t>Sun Apr 19 09:00:02 PDT 2009</t>
  </si>
  <si>
    <t>Sun Apr 19 09:00:04 PDT 2009</t>
  </si>
  <si>
    <t>Sun Apr 19 09:00:05 PDT 2009</t>
  </si>
  <si>
    <t>Sun Apr 19 09:00:06 PDT 2009</t>
  </si>
  <si>
    <t>Sun Apr 19 09:00:07 PDT 2009</t>
  </si>
  <si>
    <t>Sun Apr 19 09:00:08 PDT 2009</t>
  </si>
  <si>
    <t>Sun Apr 19 09:00:09 PDT 2009</t>
  </si>
  <si>
    <t>Sun Apr 19 09:00:11 PDT 2009</t>
  </si>
  <si>
    <t>Sun Apr 19 09:00:12 PDT 2009</t>
  </si>
  <si>
    <t>Sun Apr 19 09:00:13 PDT 2009</t>
  </si>
  <si>
    <t>Sun Apr 19 09:00:14 PDT 2009</t>
  </si>
  <si>
    <t>Sun Apr 19 09:00:15 PDT 2009</t>
  </si>
  <si>
    <t>Sun Apr 19 09:00:16 PDT 2009</t>
  </si>
  <si>
    <t>Sun Apr 19 09:00:17 PDT 2009</t>
  </si>
  <si>
    <t>Sun Apr 19 09:00:18 PDT 2009</t>
  </si>
  <si>
    <t>Sun Apr 19 09:00:19 PDT 2009</t>
  </si>
  <si>
    <t>Sun Apr 19 09:00:20 PDT 2009</t>
  </si>
  <si>
    <t>Sun Apr 19 09:04:49 PDT 2009</t>
  </si>
  <si>
    <t>Sun Apr 19 09:04:50 PDT 2009</t>
  </si>
  <si>
    <t>Sun Apr 19 09:04:51 PDT 2009</t>
  </si>
  <si>
    <t>Sun Apr 19 09:04:52 PDT 2009</t>
  </si>
  <si>
    <t>Sun Apr 19 09:04:53 PDT 2009</t>
  </si>
  <si>
    <t>Sun Apr 19 09:04:54 PDT 2009</t>
  </si>
  <si>
    <t>Sun Apr 19 09:04:55 PDT 2009</t>
  </si>
  <si>
    <t>Sun Apr 19 09:04:56 PDT 2009</t>
  </si>
  <si>
    <t>Sun Apr 19 09:04:57 PDT 2009</t>
  </si>
  <si>
    <t>Sun Apr 19 09:04:59 PDT 2009</t>
  </si>
  <si>
    <t>Sun Apr 19 09:04:58 PDT 2009</t>
  </si>
  <si>
    <t>Sun Apr 19 09:05:00 PDT 2009</t>
  </si>
  <si>
    <t>Sun Apr 19 09:05:01 PDT 2009</t>
  </si>
  <si>
    <t>Sun Apr 19 09:05:03 PDT 2009</t>
  </si>
  <si>
    <t>Sun Apr 19 09:05:02 PDT 2009</t>
  </si>
  <si>
    <t>Sun Apr 19 09:05:04 PDT 2009</t>
  </si>
  <si>
    <t>Sun Apr 19 09:05:06 PDT 2009</t>
  </si>
  <si>
    <t>Sun Apr 19 09:05:05 PDT 2009</t>
  </si>
  <si>
    <t>Sun Apr 19 09:05:07 PDT 2009</t>
  </si>
  <si>
    <t>Sun Apr 19 09:05:08 PDT 2009</t>
  </si>
  <si>
    <t>Sun Apr 19 09:05:09 PDT 2009</t>
  </si>
  <si>
    <t>Sun Apr 19 09:05:10 PDT 2009</t>
  </si>
  <si>
    <t>Sun Apr 19 09:05:11 PDT 2009</t>
  </si>
  <si>
    <t>Sun Apr 19 09:05:12 PDT 2009</t>
  </si>
  <si>
    <t>Sun Apr 19 09:05:13 PDT 2009</t>
  </si>
  <si>
    <t>Sun Apr 19 09:05:15 PDT 2009</t>
  </si>
  <si>
    <t>Sun Apr 19 09:05:14 PDT 2009</t>
  </si>
  <si>
    <t>Sun Apr 19 09:05:16 PDT 2009</t>
  </si>
  <si>
    <t>Sun Apr 19 09:05:18 PDT 2009</t>
  </si>
  <si>
    <t>Sun Apr 19 09:05:20 PDT 2009</t>
  </si>
  <si>
    <t>Sun Apr 19 09:05:19 PDT 2009</t>
  </si>
  <si>
    <t>Sun Apr 19 09:05:21 PDT 2009</t>
  </si>
  <si>
    <t>Sun Apr 19 09:05:22 PDT 2009</t>
  </si>
  <si>
    <t>Sun Apr 19 09:09:58 PDT 2009</t>
  </si>
  <si>
    <t>Sun Apr 19 09:10:00 PDT 2009</t>
  </si>
  <si>
    <t>Sun Apr 19 09:09:59 PDT 2009</t>
  </si>
  <si>
    <t>Sun Apr 19 09:10:02 PDT 2009</t>
  </si>
  <si>
    <t>Sun Apr 19 09:10:01 PDT 2009</t>
  </si>
  <si>
    <t>Sun Apr 19 09:10:03 PDT 2009</t>
  </si>
  <si>
    <t>Sun Apr 19 09:10:04 PDT 2009</t>
  </si>
  <si>
    <t>Sun Apr 19 09:10:05 PDT 2009</t>
  </si>
  <si>
    <t>Sun Apr 19 09:10:06 PDT 2009</t>
  </si>
  <si>
    <t>Sun Apr 19 09:10:07 PDT 2009</t>
  </si>
  <si>
    <t>Sun Apr 19 09:10:08 PDT 2009</t>
  </si>
  <si>
    <t>Sun Apr 19 09:10:09 PDT 2009</t>
  </si>
  <si>
    <t>Sun Apr 19 09:10:10 PDT 2009</t>
  </si>
  <si>
    <t>Sun Apr 19 09:10:12 PDT 2009</t>
  </si>
  <si>
    <t>Sun Apr 19 09:10:11 PDT 2009</t>
  </si>
  <si>
    <t>Sun Apr 19 09:10:13 PDT 2009</t>
  </si>
  <si>
    <t>Sun Apr 19 09:10:14 PDT 2009</t>
  </si>
  <si>
    <t>Sun Apr 19 09:10:15 PDT 2009</t>
  </si>
  <si>
    <t>Sun Apr 19 09:10:16 PDT 2009</t>
  </si>
  <si>
    <t>Sun Apr 19 09:10:17 PDT 2009</t>
  </si>
  <si>
    <t>Sun Apr 19 09:10:18 PDT 2009</t>
  </si>
  <si>
    <t>Sun Apr 19 09:10:19 PDT 2009</t>
  </si>
  <si>
    <t>Sun Apr 19 09:10:21 PDT 2009</t>
  </si>
  <si>
    <t>Sun Apr 19 09:10:20 PDT 2009</t>
  </si>
  <si>
    <t>Sun Apr 19 09:10:22 PDT 2009</t>
  </si>
  <si>
    <t>Sun Apr 19 09:10:24 PDT 2009</t>
  </si>
  <si>
    <t>Sun Apr 19 09:10:23 PDT 2009</t>
  </si>
  <si>
    <t>Sun Apr 19 09:10:25 PDT 2009</t>
  </si>
  <si>
    <t>Sun Apr 19 09:14:46 PDT 2009</t>
  </si>
  <si>
    <t>Sun Apr 19 09:14:47 PDT 2009</t>
  </si>
  <si>
    <t>Sun Apr 19 09:14:49 PDT 2009</t>
  </si>
  <si>
    <t>Sun Apr 19 09:14:48 PDT 2009</t>
  </si>
  <si>
    <t>Sun Apr 19 09:14:50 PDT 2009</t>
  </si>
  <si>
    <t>Sun Apr 19 09:14:51 PDT 2009</t>
  </si>
  <si>
    <t>Sun Apr 19 09:14:53 PDT 2009</t>
  </si>
  <si>
    <t>Sun Apr 19 09:14:52 PDT 2009</t>
  </si>
  <si>
    <t>Sun Apr 19 09:14:54 PDT 2009</t>
  </si>
  <si>
    <t>Sun Apr 19 09:14:55 PDT 2009</t>
  </si>
  <si>
    <t>Sun Apr 19 09:14:56 PDT 2009</t>
  </si>
  <si>
    <t>Sun Apr 19 09:14:57 PDT 2009</t>
  </si>
  <si>
    <t>Sun Apr 19 09:14:58 PDT 2009</t>
  </si>
  <si>
    <t>Sun Apr 19 09:14:59 PDT 2009</t>
  </si>
  <si>
    <t>Sun Apr 19 09:15:01 PDT 2009</t>
  </si>
  <si>
    <t>Sun Apr 19 09:15:02 PDT 2009</t>
  </si>
  <si>
    <t>Sun Apr 19 09:15:03 PDT 2009</t>
  </si>
  <si>
    <t>Sun Apr 19 09:15:04 PDT 2009</t>
  </si>
  <si>
    <t>Sun Apr 19 09:15:05 PDT 2009</t>
  </si>
  <si>
    <t>Sun Apr 19 09:15:06 PDT 2009</t>
  </si>
  <si>
    <t>Sun Apr 19 09:15:07 PDT 2009</t>
  </si>
  <si>
    <t>Sun Apr 19 09:15:08 PDT 2009</t>
  </si>
  <si>
    <t>Sun Apr 19 09:15:09 PDT 2009</t>
  </si>
  <si>
    <t>Sun Apr 19 09:15:10 PDT 2009</t>
  </si>
  <si>
    <t>Sun Apr 19 09:15:11 PDT 2009</t>
  </si>
  <si>
    <t>Sun Apr 19 09:15:12 PDT 2009</t>
  </si>
  <si>
    <t>Sun Apr 19 09:15:14 PDT 2009</t>
  </si>
  <si>
    <t>Sun Apr 19 09:15:15 PDT 2009</t>
  </si>
  <si>
    <t>Sun Apr 19 09:15:16 PDT 2009</t>
  </si>
  <si>
    <t>Sun Apr 19 09:15:18 PDT 2009</t>
  </si>
  <si>
    <t>Sun Apr 19 09:15:17 PDT 2009</t>
  </si>
  <si>
    <t>Sun Apr 19 09:15:19 PDT 2009</t>
  </si>
  <si>
    <t>Sun Apr 19 09:15:21 PDT 2009</t>
  </si>
  <si>
    <t>Sun Apr 19 09:15:20 PDT 2009</t>
  </si>
  <si>
    <t>Sun Apr 19 09:15:23 PDT 2009</t>
  </si>
  <si>
    <t>Sun Apr 19 09:15:25 PDT 2009</t>
  </si>
  <si>
    <t>Sun Apr 19 09:19:52 PDT 2009</t>
  </si>
  <si>
    <t>Sun Apr 19 09:19:51 PDT 2009</t>
  </si>
  <si>
    <t>Sun Apr 19 09:19:53 PDT 2009</t>
  </si>
  <si>
    <t>Sun Apr 19 09:19:54 PDT 2009</t>
  </si>
  <si>
    <t>Sun Apr 19 09:19:55 PDT 2009</t>
  </si>
  <si>
    <t>Sun Apr 19 09:19:56 PDT 2009</t>
  </si>
  <si>
    <t>Sun Apr 19 09:19:57 PDT 2009</t>
  </si>
  <si>
    <t>Sun Apr 19 09:19:58 PDT 2009</t>
  </si>
  <si>
    <t>Sun Apr 19 09:19:59 PDT 2009</t>
  </si>
  <si>
    <t>Sun Apr 19 09:20:00 PDT 2009</t>
  </si>
  <si>
    <t>Sun Apr 19 09:20:02 PDT 2009</t>
  </si>
  <si>
    <t>Sun Apr 19 09:20:04 PDT 2009</t>
  </si>
  <si>
    <t>Sun Apr 19 09:20:03 PDT 2009</t>
  </si>
  <si>
    <t>Sun Apr 19 09:20:05 PDT 2009</t>
  </si>
  <si>
    <t>Sun Apr 19 09:20:06 PDT 2009</t>
  </si>
  <si>
    <t>Sun Apr 19 09:20:07 PDT 2009</t>
  </si>
  <si>
    <t>Sun Apr 19 09:20:08 PDT 2009</t>
  </si>
  <si>
    <t>Sun Apr 19 09:20:10 PDT 2009</t>
  </si>
  <si>
    <t>Sun Apr 19 09:20:09 PDT 2009</t>
  </si>
  <si>
    <t>Sun Apr 19 09:20:11 PDT 2009</t>
  </si>
  <si>
    <t>Sun Apr 19 09:20:12 PDT 2009</t>
  </si>
  <si>
    <t>Sun Apr 19 09:20:13 PDT 2009</t>
  </si>
  <si>
    <t>Sun Apr 19 09:20:16 PDT 2009</t>
  </si>
  <si>
    <t>Sun Apr 19 09:20:15 PDT 2009</t>
  </si>
  <si>
    <t>Sun Apr 19 09:20:17 PDT 2009</t>
  </si>
  <si>
    <t>Sun Apr 19 09:20:18 PDT 2009</t>
  </si>
  <si>
    <t>Sun Apr 19 09:20:19 PDT 2009</t>
  </si>
  <si>
    <t>Sun Apr 19 09:20:20 PDT 2009</t>
  </si>
  <si>
    <t>Sun Apr 19 09:20:21 PDT 2009</t>
  </si>
  <si>
    <t>Sun Apr 19 09:20:22 PDT 2009</t>
  </si>
  <si>
    <t>Sun Apr 19 09:20:23 PDT 2009</t>
  </si>
  <si>
    <t>Sun Apr 19 09:20:24 PDT 2009</t>
  </si>
  <si>
    <t>Sun Apr 19 09:24:58 PDT 2009</t>
  </si>
  <si>
    <t>Sun Apr 19 09:24:56 PDT 2009</t>
  </si>
  <si>
    <t>Sun Apr 19 09:24:59 PDT 2009</t>
  </si>
  <si>
    <t>Sun Apr 19 09:24:57 PDT 2009</t>
  </si>
  <si>
    <t>Sun Apr 19 09:25:00 PDT 2009</t>
  </si>
  <si>
    <t>Sun Apr 19 09:25:01 PDT 2009</t>
  </si>
  <si>
    <t>Sun Apr 19 09:25:02 PDT 2009</t>
  </si>
  <si>
    <t>Sun Apr 19 09:25:03 PDT 2009</t>
  </si>
  <si>
    <t>Sun Apr 19 09:25:04 PDT 2009</t>
  </si>
  <si>
    <t>Sun Apr 19 09:25:05 PDT 2009</t>
  </si>
  <si>
    <t>Sun Apr 19 09:25:07 PDT 2009</t>
  </si>
  <si>
    <t>Sun Apr 19 09:25:06 PDT 2009</t>
  </si>
  <si>
    <t>Sun Apr 19 09:25:09 PDT 2009</t>
  </si>
  <si>
    <t>Sun Apr 19 09:25:08 PDT 2009</t>
  </si>
  <si>
    <t>Sun Apr 19 09:25:10 PDT 2009</t>
  </si>
  <si>
    <t>Sun Apr 19 09:25:11 PDT 2009</t>
  </si>
  <si>
    <t>Sun Apr 19 09:25:12 PDT 2009</t>
  </si>
  <si>
    <t>Sun Apr 19 09:25:13 PDT 2009</t>
  </si>
  <si>
    <t>Sun Apr 19 09:25:14 PDT 2009</t>
  </si>
  <si>
    <t>Sun Apr 19 09:25:15 PDT 2009</t>
  </si>
  <si>
    <t>Sun Apr 19 09:25:16 PDT 2009</t>
  </si>
  <si>
    <t>Sun Apr 19 09:25:17 PDT 2009</t>
  </si>
  <si>
    <t>Sun Apr 19 09:25:18 PDT 2009</t>
  </si>
  <si>
    <t>Sun Apr 19 09:25:19 PDT 2009</t>
  </si>
  <si>
    <t>Sun Apr 19 09:25:20 PDT 2009</t>
  </si>
  <si>
    <t>Sun Apr 19 09:25:21 PDT 2009</t>
  </si>
  <si>
    <t>Sun Apr 19 09:25:22 PDT 2009</t>
  </si>
  <si>
    <t>Sun Apr 19 09:25:23 PDT 2009</t>
  </si>
  <si>
    <t>Sun Apr 19 09:25:24 PDT 2009</t>
  </si>
  <si>
    <t>Sun Apr 19 09:25:25 PDT 2009</t>
  </si>
  <si>
    <t>Sun Apr 19 09:25:26 PDT 2009</t>
  </si>
  <si>
    <t>Sun Apr 19 09:25:28 PDT 2009</t>
  </si>
  <si>
    <t>Sun Apr 19 09:29:57 PDT 2009</t>
  </si>
  <si>
    <t>Sun Apr 19 09:29:58 PDT 2009</t>
  </si>
  <si>
    <t>Sun Apr 19 09:29:59 PDT 2009</t>
  </si>
  <si>
    <t>Sun Apr 19 09:30:00 PDT 2009</t>
  </si>
  <si>
    <t>Sun Apr 19 09:30:01 PDT 2009</t>
  </si>
  <si>
    <t>Sun Apr 19 09:30:02 PDT 2009</t>
  </si>
  <si>
    <t>Sun Apr 19 09:30:03 PDT 2009</t>
  </si>
  <si>
    <t>Sun Apr 19 09:30:04 PDT 2009</t>
  </si>
  <si>
    <t>Sun Apr 19 09:30:06 PDT 2009</t>
  </si>
  <si>
    <t>Sun Apr 19 09:30:07 PDT 2009</t>
  </si>
  <si>
    <t>Sun Apr 19 09:30:08 PDT 2009</t>
  </si>
  <si>
    <t>Sun Apr 19 09:30:09 PDT 2009</t>
  </si>
  <si>
    <t>Sun Apr 19 09:30:10 PDT 2009</t>
  </si>
  <si>
    <t>Sun Apr 19 09:30:11 PDT 2009</t>
  </si>
  <si>
    <t>Sun Apr 19 09:30:14 PDT 2009</t>
  </si>
  <si>
    <t>Sun Apr 19 09:30:15 PDT 2009</t>
  </si>
  <si>
    <t>Sun Apr 19 09:30:16 PDT 2009</t>
  </si>
  <si>
    <t>Sun Apr 19 09:30:17 PDT 2009</t>
  </si>
  <si>
    <t>Sun Apr 19 09:30:18 PDT 2009</t>
  </si>
  <si>
    <t>Sun Apr 19 09:30:19 PDT 2009</t>
  </si>
  <si>
    <t>Sun Apr 19 09:30:20 PDT 2009</t>
  </si>
  <si>
    <t>Sun Apr 19 09:30:21 PDT 2009</t>
  </si>
  <si>
    <t>Sun Apr 19 09:30:22 PDT 2009</t>
  </si>
  <si>
    <t>Sun Apr 19 09:30:23 PDT 2009</t>
  </si>
  <si>
    <t>Sun Apr 19 09:30:24 PDT 2009</t>
  </si>
  <si>
    <t>Sun Apr 19 09:30:25 PDT 2009</t>
  </si>
  <si>
    <t>Sun Apr 19 09:30:26 PDT 2009</t>
  </si>
  <si>
    <t>Sun Apr 19 09:30:27 PDT 2009</t>
  </si>
  <si>
    <t>Sun Apr 19 09:30:29 PDT 2009</t>
  </si>
  <si>
    <t>Sun Apr 19 09:30:30 PDT 2009</t>
  </si>
  <si>
    <t>Sun Apr 19 09:34:51 PDT 2009</t>
  </si>
  <si>
    <t>Sun Apr 19 09:34:50 PDT 2009</t>
  </si>
  <si>
    <t>Sun Apr 19 09:34:54 PDT 2009</t>
  </si>
  <si>
    <t>Sun Apr 19 09:34:53 PDT 2009</t>
  </si>
  <si>
    <t>Sun Apr 19 09:34:55 PDT 2009</t>
  </si>
  <si>
    <t>Sun Apr 19 09:34:56 PDT 2009</t>
  </si>
  <si>
    <t>Sun Apr 19 09:34:57 PDT 2009</t>
  </si>
  <si>
    <t>Sun Apr 19 09:34:58 PDT 2009</t>
  </si>
  <si>
    <t>Sun Apr 19 09:34:59 PDT 2009</t>
  </si>
  <si>
    <t>Sun Apr 19 09:35:00 PDT 2009</t>
  </si>
  <si>
    <t>Sun Apr 19 09:35:01 PDT 2009</t>
  </si>
  <si>
    <t>Sun Apr 19 09:35:03 PDT 2009</t>
  </si>
  <si>
    <t>Sun Apr 19 09:35:04 PDT 2009</t>
  </si>
  <si>
    <t>Sun Apr 19 09:35:05 PDT 2009</t>
  </si>
  <si>
    <t>Sun Apr 19 09:35:06 PDT 2009</t>
  </si>
  <si>
    <t>Sun Apr 19 09:35:07 PDT 2009</t>
  </si>
  <si>
    <t>Sun Apr 19 09:35:08 PDT 2009</t>
  </si>
  <si>
    <t>Sun Apr 19 09:35:09 PDT 2009</t>
  </si>
  <si>
    <t>Sun Apr 19 09:35:10 PDT 2009</t>
  </si>
  <si>
    <t>Sun Apr 19 09:35:11 PDT 2009</t>
  </si>
  <si>
    <t>Sun Apr 19 09:35:12 PDT 2009</t>
  </si>
  <si>
    <t>Sun Apr 19 09:35:13 PDT 2009</t>
  </si>
  <si>
    <t>Sun Apr 19 09:35:15 PDT 2009</t>
  </si>
  <si>
    <t>Sun Apr 19 09:35:14 PDT 2009</t>
  </si>
  <si>
    <t>Sun Apr 19 09:35:16 PDT 2009</t>
  </si>
  <si>
    <t>Sun Apr 19 09:35:17 PDT 2009</t>
  </si>
  <si>
    <t>Sun Apr 19 09:35:18 PDT 2009</t>
  </si>
  <si>
    <t>Sun Apr 19 09:35:20 PDT 2009</t>
  </si>
  <si>
    <t>Sun Apr 19 09:35:21 PDT 2009</t>
  </si>
  <si>
    <t>Sun Apr 19 09:35:24 PDT 2009</t>
  </si>
  <si>
    <t>Sun Apr 19 09:35:25 PDT 2009</t>
  </si>
  <si>
    <t>Sun Apr 19 09:35:26 PDT 2009</t>
  </si>
  <si>
    <t>Sun Apr 19 09:35:27 PDT 2009</t>
  </si>
  <si>
    <t>Sun Apr 19 09:35:29 PDT 2009</t>
  </si>
  <si>
    <t>Sun Apr 19 09:40:01 PDT 2009</t>
  </si>
  <si>
    <t>Sun Apr 19 09:40:02 PDT 2009</t>
  </si>
  <si>
    <t>Sun Apr 19 09:40:03 PDT 2009</t>
  </si>
  <si>
    <t>Sun Apr 19 09:40:04 PDT 2009</t>
  </si>
  <si>
    <t>Sun Apr 19 09:40:05 PDT 2009</t>
  </si>
  <si>
    <t>Sun Apr 19 09:40:07 PDT 2009</t>
  </si>
  <si>
    <t>Sun Apr 19 09:40:08 PDT 2009</t>
  </si>
  <si>
    <t>Sun Apr 19 09:40:09 PDT 2009</t>
  </si>
  <si>
    <t>Sun Apr 19 09:40:10 PDT 2009</t>
  </si>
  <si>
    <t>Sun Apr 19 09:40:11 PDT 2009</t>
  </si>
  <si>
    <t>Sun Apr 19 09:40:12 PDT 2009</t>
  </si>
  <si>
    <t>Sun Apr 19 09:40:13 PDT 2009</t>
  </si>
  <si>
    <t>Sun Apr 19 09:40:14 PDT 2009</t>
  </si>
  <si>
    <t>Sun Apr 19 09:40:15 PDT 2009</t>
  </si>
  <si>
    <t>Sun Apr 19 09:40:16 PDT 2009</t>
  </si>
  <si>
    <t>Sun Apr 19 09:40:17 PDT 2009</t>
  </si>
  <si>
    <t>Sun Apr 19 09:40:18 PDT 2009</t>
  </si>
  <si>
    <t>Sun Apr 19 09:40:19 PDT 2009</t>
  </si>
  <si>
    <t>Sun Apr 19 09:40:20 PDT 2009</t>
  </si>
  <si>
    <t>Sun Apr 19 09:40:21 PDT 2009</t>
  </si>
  <si>
    <t>Sun Apr 19 09:40:22 PDT 2009</t>
  </si>
  <si>
    <t>Sun Apr 19 09:40:23 PDT 2009</t>
  </si>
  <si>
    <t>Sun Apr 19 09:40:24 PDT 2009</t>
  </si>
  <si>
    <t>Sun Apr 19 09:40:26 PDT 2009</t>
  </si>
  <si>
    <t>Sun Apr 19 09:40:25 PDT 2009</t>
  </si>
  <si>
    <t>Sun Apr 19 09:40:27 PDT 2009</t>
  </si>
  <si>
    <t>Sun Apr 19 09:40:29 PDT 2009</t>
  </si>
  <si>
    <t>Sun Apr 19 09:40:28 PDT 2009</t>
  </si>
  <si>
    <t>Sun Apr 19 09:40:30 PDT 2009</t>
  </si>
  <si>
    <t>Sun Apr 19 09:40:31 PDT 2009</t>
  </si>
  <si>
    <t>Sun Apr 19 09:44:59 PDT 2009</t>
  </si>
  <si>
    <t>Sun Apr 19 09:44:58 PDT 2009</t>
  </si>
  <si>
    <t>Sun Apr 19 09:45:00 PDT 2009</t>
  </si>
  <si>
    <t>Sun Apr 19 09:45:02 PDT 2009</t>
  </si>
  <si>
    <t>Sun Apr 19 09:45:01 PDT 2009</t>
  </si>
  <si>
    <t>Sun Apr 19 09:45:03 PDT 2009</t>
  </si>
  <si>
    <t>Sun Apr 19 09:45:04 PDT 2009</t>
  </si>
  <si>
    <t>Sun Apr 19 09:45:05 PDT 2009</t>
  </si>
  <si>
    <t>Sun Apr 19 09:45:06 PDT 2009</t>
  </si>
  <si>
    <t>Sun Apr 19 09:45:08 PDT 2009</t>
  </si>
  <si>
    <t>Sun Apr 19 09:45:07 PDT 2009</t>
  </si>
  <si>
    <t>Sun Apr 19 09:45:09 PDT 2009</t>
  </si>
  <si>
    <t>Sun Apr 19 09:45:10 PDT 2009</t>
  </si>
  <si>
    <t>Sun Apr 19 09:45:12 PDT 2009</t>
  </si>
  <si>
    <t>Sun Apr 19 09:45:11 PDT 2009</t>
  </si>
  <si>
    <t>Sun Apr 19 09:45:13 PDT 2009</t>
  </si>
  <si>
    <t>Sun Apr 19 09:45:15 PDT 2009</t>
  </si>
  <si>
    <t>Sun Apr 19 09:45:14 PDT 2009</t>
  </si>
  <si>
    <t>Sun Apr 19 09:45:16 PDT 2009</t>
  </si>
  <si>
    <t>Sun Apr 19 09:45:18 PDT 2009</t>
  </si>
  <si>
    <t>Sun Apr 19 09:45:20 PDT 2009</t>
  </si>
  <si>
    <t>Sun Apr 19 09:45:19 PDT 2009</t>
  </si>
  <si>
    <t>Sun Apr 19 09:45:21 PDT 2009</t>
  </si>
  <si>
    <t>Sun Apr 19 09:45:22 PDT 2009</t>
  </si>
  <si>
    <t>Sun Apr 19 09:45:23 PDT 2009</t>
  </si>
  <si>
    <t>Sun Apr 19 09:45:24 PDT 2009</t>
  </si>
  <si>
    <t>Sun Apr 19 09:45:25 PDT 2009</t>
  </si>
  <si>
    <t>Sun Apr 19 09:45:26 PDT 2009</t>
  </si>
  <si>
    <t>Sun Apr 19 09:45:27 PDT 2009</t>
  </si>
  <si>
    <t>Sun Apr 19 09:45:30 PDT 2009</t>
  </si>
  <si>
    <t>Sun Apr 19 09:45:29 PDT 2009</t>
  </si>
  <si>
    <t>Sun Apr 19 09:50:06 PDT 2009</t>
  </si>
  <si>
    <t>Sun Apr 19 09:50:05 PDT 2009</t>
  </si>
  <si>
    <t>Sun Apr 19 09:50:07 PDT 2009</t>
  </si>
  <si>
    <t>Sun Apr 19 09:50:08 PDT 2009</t>
  </si>
  <si>
    <t>Sun Apr 19 09:50:10 PDT 2009</t>
  </si>
  <si>
    <t>Sun Apr 19 09:50:09 PDT 2009</t>
  </si>
  <si>
    <t>Sun Apr 19 09:50:11 PDT 2009</t>
  </si>
  <si>
    <t>Sun Apr 19 09:50:12 PDT 2009</t>
  </si>
  <si>
    <t>Sun Apr 19 09:50:13 PDT 2009</t>
  </si>
  <si>
    <t>Sun Apr 19 09:50:15 PDT 2009</t>
  </si>
  <si>
    <t>Sun Apr 19 09:50:14 PDT 2009</t>
  </si>
  <si>
    <t>Sun Apr 19 09:50:16 PDT 2009</t>
  </si>
  <si>
    <t>Sun Apr 19 09:50:18 PDT 2009</t>
  </si>
  <si>
    <t>Sun Apr 19 09:50:17 PDT 2009</t>
  </si>
  <si>
    <t>Sun Apr 19 09:50:19 PDT 2009</t>
  </si>
  <si>
    <t>Sun Apr 19 09:50:21 PDT 2009</t>
  </si>
  <si>
    <t>Sun Apr 19 09:50:23 PDT 2009</t>
  </si>
  <si>
    <t>Sun Apr 19 09:50:22 PDT 2009</t>
  </si>
  <si>
    <t>Sun Apr 19 09:50:24 PDT 2009</t>
  </si>
  <si>
    <t>Sun Apr 19 09:50:25 PDT 2009</t>
  </si>
  <si>
    <t>Sun Apr 19 09:50:27 PDT 2009</t>
  </si>
  <si>
    <t>Sun Apr 19 09:50:28 PDT 2009</t>
  </si>
  <si>
    <t>Sun Apr 19 09:50:29 PDT 2009</t>
  </si>
  <si>
    <t>Sun Apr 19 09:50:30 PDT 2009</t>
  </si>
  <si>
    <t>Sun Apr 19 09:50:31 PDT 2009</t>
  </si>
  <si>
    <t>Sun Apr 19 09:50:32 PDT 2009</t>
  </si>
  <si>
    <t>Sun Apr 19 09:50:34 PDT 2009</t>
  </si>
  <si>
    <t>Sun Apr 19 09:50:33 PDT 2009</t>
  </si>
  <si>
    <t>Sun Apr 19 09:50:35 PDT 2009</t>
  </si>
  <si>
    <t>Sun Apr 19 09:55:01 PDT 2009</t>
  </si>
  <si>
    <t>Sun Apr 19 09:55:03 PDT 2009</t>
  </si>
  <si>
    <t>Sun Apr 19 09:55:02 PDT 2009</t>
  </si>
  <si>
    <t>Sun Apr 19 09:55:04 PDT 2009</t>
  </si>
  <si>
    <t>Sun Apr 19 09:55:05 PDT 2009</t>
  </si>
  <si>
    <t>Sun Apr 19 09:55:06 PDT 2009</t>
  </si>
  <si>
    <t>Sun Apr 19 09:55:07 PDT 2009</t>
  </si>
  <si>
    <t>Sun Apr 19 09:55:08 PDT 2009</t>
  </si>
  <si>
    <t>Sun Apr 19 09:55:09 PDT 2009</t>
  </si>
  <si>
    <t>Sun Apr 19 09:55:10 PDT 2009</t>
  </si>
  <si>
    <t>Sun Apr 19 09:55:11 PDT 2009</t>
  </si>
  <si>
    <t>Sun Apr 19 09:55:12 PDT 2009</t>
  </si>
  <si>
    <t>Sun Apr 19 09:55:13 PDT 2009</t>
  </si>
  <si>
    <t>Sun Apr 19 09:55:15 PDT 2009</t>
  </si>
  <si>
    <t>Sun Apr 19 09:55:14 PDT 2009</t>
  </si>
  <si>
    <t>Sun Apr 19 09:55:16 PDT 2009</t>
  </si>
  <si>
    <t>Sun Apr 19 09:55:17 PDT 2009</t>
  </si>
  <si>
    <t>Sun Apr 19 09:55:19 PDT 2009</t>
  </si>
  <si>
    <t>Sun Apr 19 09:55:22 PDT 2009</t>
  </si>
  <si>
    <t>Sun Apr 19 09:55:20 PDT 2009</t>
  </si>
  <si>
    <t>Sun Apr 19 09:55:21 PDT 2009</t>
  </si>
  <si>
    <t>Sun Apr 19 09:55:23 PDT 2009</t>
  </si>
  <si>
    <t>Sun Apr 19 09:55:24 PDT 2009</t>
  </si>
  <si>
    <t>Sun Apr 19 09:55:25 PDT 2009</t>
  </si>
  <si>
    <t>Sun Apr 19 09:55:26 PDT 2009</t>
  </si>
  <si>
    <t>Sun Apr 19 09:55:27 PDT 2009</t>
  </si>
  <si>
    <t>Sun Apr 19 09:55:28 PDT 2009</t>
  </si>
  <si>
    <t>Sun Apr 19 09:55:30 PDT 2009</t>
  </si>
  <si>
    <t>Sun Apr 19 09:55:29 PDT 2009</t>
  </si>
  <si>
    <t>Sun Apr 19 09:55:31 PDT 2009</t>
  </si>
  <si>
    <t>Sun Apr 19 09:55:32 PDT 2009</t>
  </si>
  <si>
    <t>Sun Apr 19 09:55:34 PDT 2009</t>
  </si>
  <si>
    <t>Sun Apr 19 09:55:33 PDT 2009</t>
  </si>
  <si>
    <t>Sun Apr 19 09:55:35 PDT 2009</t>
  </si>
  <si>
    <t>Sun Apr 19 10:00:03 PDT 2009</t>
  </si>
  <si>
    <t>Sun Apr 19 10:00:04 PDT 2009</t>
  </si>
  <si>
    <t>Sun Apr 19 10:00:05 PDT 2009</t>
  </si>
  <si>
    <t>Sun Apr 19 10:00:06 PDT 2009</t>
  </si>
  <si>
    <t>Sun Apr 19 10:00:07 PDT 2009</t>
  </si>
  <si>
    <t>Sun Apr 19 10:00:10 PDT 2009</t>
  </si>
  <si>
    <t>Sun Apr 19 10:00:09 PDT 2009</t>
  </si>
  <si>
    <t>Sun Apr 19 10:00:11 PDT 2009</t>
  </si>
  <si>
    <t>Sun Apr 19 10:00:12 PDT 2009</t>
  </si>
  <si>
    <t>Sun Apr 19 10:00:14 PDT 2009</t>
  </si>
  <si>
    <t>Sun Apr 19 10:00:13 PDT 2009</t>
  </si>
  <si>
    <t>Sun Apr 19 10:00:15 PDT 2009</t>
  </si>
  <si>
    <t>Sun Apr 19 10:00:16 PDT 2009</t>
  </si>
  <si>
    <t>Sun Apr 19 10:00:17 PDT 2009</t>
  </si>
  <si>
    <t>Sun Apr 19 10:00:18 PDT 2009</t>
  </si>
  <si>
    <t>Sun Apr 19 10:00:19 PDT 2009</t>
  </si>
  <si>
    <t>Sun Apr 19 10:00:20 PDT 2009</t>
  </si>
  <si>
    <t>Sun Apr 19 10:00:21 PDT 2009</t>
  </si>
  <si>
    <t>Sun Apr 19 10:00:22 PDT 2009</t>
  </si>
  <si>
    <t>Sun Apr 19 10:00:23 PDT 2009</t>
  </si>
  <si>
    <t>Sun Apr 19 10:00:24 PDT 2009</t>
  </si>
  <si>
    <t>Sun Apr 19 10:00:25 PDT 2009</t>
  </si>
  <si>
    <t>Sun Apr 19 10:00:26 PDT 2009</t>
  </si>
  <si>
    <t>Sun Apr 19 10:00:27 PDT 2009</t>
  </si>
  <si>
    <t>Sun Apr 19 10:00:28 PDT 2009</t>
  </si>
  <si>
    <t>Sun Apr 19 10:00:30 PDT 2009</t>
  </si>
  <si>
    <t>Sun Apr 19 10:00:31 PDT 2009</t>
  </si>
  <si>
    <t>Sun Apr 19 10:00:32 PDT 2009</t>
  </si>
  <si>
    <t>Sun Apr 19 10:00:34 PDT 2009</t>
  </si>
  <si>
    <t>Sun Apr 19 10:00:33 PDT 2009</t>
  </si>
  <si>
    <t>Sun Apr 19 10:00:36 PDT 2009</t>
  </si>
  <si>
    <t>Sun Apr 19 10:04:59 PDT 2009</t>
  </si>
  <si>
    <t>Sun Apr 19 10:04:57 PDT 2009</t>
  </si>
  <si>
    <t>Sun Apr 19 10:05:00 PDT 2009</t>
  </si>
  <si>
    <t>Sun Apr 19 10:05:02 PDT 2009</t>
  </si>
  <si>
    <t>Sun Apr 19 10:05:04 PDT 2009</t>
  </si>
  <si>
    <t>Sun Apr 19 10:05:03 PDT 2009</t>
  </si>
  <si>
    <t>Sun Apr 19 10:05:05 PDT 2009</t>
  </si>
  <si>
    <t>Sun Apr 19 10:05:06 PDT 2009</t>
  </si>
  <si>
    <t>Sun Apr 19 10:05:07 PDT 2009</t>
  </si>
  <si>
    <t>Sun Apr 19 10:05:08 PDT 2009</t>
  </si>
  <si>
    <t>Sun Apr 19 10:05:09 PDT 2009</t>
  </si>
  <si>
    <t>Sun Apr 19 10:05:10 PDT 2009</t>
  </si>
  <si>
    <t>Sun Apr 19 10:05:11 PDT 2009</t>
  </si>
  <si>
    <t>Sun Apr 19 10:05:12 PDT 2009</t>
  </si>
  <si>
    <t>Sun Apr 19 10:05:13 PDT 2009</t>
  </si>
  <si>
    <t>Sun Apr 19 10:05:15 PDT 2009</t>
  </si>
  <si>
    <t>Sun Apr 19 10:05:14 PDT 2009</t>
  </si>
  <si>
    <t>Sun Apr 19 10:05:16 PDT 2009</t>
  </si>
  <si>
    <t>Sun Apr 19 10:05:18 PDT 2009</t>
  </si>
  <si>
    <t>Sun Apr 19 10:05:19 PDT 2009</t>
  </si>
  <si>
    <t>Sun Apr 19 10:05:17 PDT 2009</t>
  </si>
  <si>
    <t>Sun Apr 19 10:05:20 PDT 2009</t>
  </si>
  <si>
    <t>Sun Apr 19 10:05:21 PDT 2009</t>
  </si>
  <si>
    <t>Sun Apr 19 10:05:22 PDT 2009</t>
  </si>
  <si>
    <t>Sun Apr 19 10:05:23 PDT 2009</t>
  </si>
  <si>
    <t>Sun Apr 19 10:05:24 PDT 2009</t>
  </si>
  <si>
    <t>Sun Apr 19 10:05:26 PDT 2009</t>
  </si>
  <si>
    <t>Sun Apr 19 10:05:25 PDT 2009</t>
  </si>
  <si>
    <t>Sun Apr 19 10:05:28 PDT 2009</t>
  </si>
  <si>
    <t>Sun Apr 19 10:05:27 PDT 2009</t>
  </si>
  <si>
    <t>Sun Apr 19 10:05:30 PDT 2009</t>
  </si>
  <si>
    <t>Sun Apr 19 10:05:29 PDT 2009</t>
  </si>
  <si>
    <t>Sun Apr 19 10:05:31 PDT 2009</t>
  </si>
  <si>
    <t>Sun Apr 19 10:05:32 PDT 2009</t>
  </si>
  <si>
    <t>Sun Apr 19 10:05:33 PDT 2009</t>
  </si>
  <si>
    <t>Sun Apr 19 10:05:34 PDT 2009</t>
  </si>
  <si>
    <t>Sun Apr 19 10:05:35 PDT 2009</t>
  </si>
  <si>
    <t>Sun Apr 19 10:10:01 PDT 2009</t>
  </si>
  <si>
    <t>Sun Apr 19 10:10:03 PDT 2009</t>
  </si>
  <si>
    <t>Sun Apr 19 10:10:02 PDT 2009</t>
  </si>
  <si>
    <t>Sun Apr 19 10:10:06 PDT 2009</t>
  </si>
  <si>
    <t>Sun Apr 19 10:10:07 PDT 2009</t>
  </si>
  <si>
    <t>Sun Apr 19 10:10:08 PDT 2009</t>
  </si>
  <si>
    <t>Sun Apr 19 10:10:10 PDT 2009</t>
  </si>
  <si>
    <t>Sun Apr 19 10:10:11 PDT 2009</t>
  </si>
  <si>
    <t>Sun Apr 19 10:10:12 PDT 2009</t>
  </si>
  <si>
    <t>Sun Apr 19 10:10:13 PDT 2009</t>
  </si>
  <si>
    <t>Sun Apr 19 10:10:14 PDT 2009</t>
  </si>
  <si>
    <t>Sun Apr 19 10:10:15 PDT 2009</t>
  </si>
  <si>
    <t>Sun Apr 19 10:10:16 PDT 2009</t>
  </si>
  <si>
    <t>Sun Apr 19 10:10:17 PDT 2009</t>
  </si>
  <si>
    <t>Sun Apr 19 10:10:18 PDT 2009</t>
  </si>
  <si>
    <t>Sun Apr 19 10:10:20 PDT 2009</t>
  </si>
  <si>
    <t>Sun Apr 19 10:10:19 PDT 2009</t>
  </si>
  <si>
    <t>Sun Apr 19 10:10:21 PDT 2009</t>
  </si>
  <si>
    <t>Sun Apr 19 10:10:22 PDT 2009</t>
  </si>
  <si>
    <t>Sun Apr 19 10:10:23 PDT 2009</t>
  </si>
  <si>
    <t>Sun Apr 19 10:10:24 PDT 2009</t>
  </si>
  <si>
    <t>Sun Apr 19 10:10:25 PDT 2009</t>
  </si>
  <si>
    <t>Sun Apr 19 10:10:27 PDT 2009</t>
  </si>
  <si>
    <t>Sun Apr 19 10:10:26 PDT 2009</t>
  </si>
  <si>
    <t>Sun Apr 19 10:10:28 PDT 2009</t>
  </si>
  <si>
    <t>Sun Apr 19 10:10:30 PDT 2009</t>
  </si>
  <si>
    <t>Sun Apr 19 10:10:31 PDT 2009</t>
  </si>
  <si>
    <t>Sun Apr 19 10:10:29 PDT 2009</t>
  </si>
  <si>
    <t>Sun Apr 19 10:10:32 PDT 2009</t>
  </si>
  <si>
    <t>Sun Apr 19 10:10:33 PDT 2009</t>
  </si>
  <si>
    <t>Sun Apr 19 10:10:34 PDT 2009</t>
  </si>
  <si>
    <t>Sun Apr 19 10:10:35 PDT 2009</t>
  </si>
  <si>
    <t>Sun Apr 19 10:10:36 PDT 2009</t>
  </si>
  <si>
    <t>Sun Apr 19 10:15:10 PDT 2009</t>
  </si>
  <si>
    <t>Sun Apr 19 10:15:09 PDT 2009</t>
  </si>
  <si>
    <t>Sun Apr 19 10:15:12 PDT 2009</t>
  </si>
  <si>
    <t>Sun Apr 19 10:15:13 PDT 2009</t>
  </si>
  <si>
    <t>Sun Apr 19 10:15:14 PDT 2009</t>
  </si>
  <si>
    <t>Sun Apr 19 10:15:16 PDT 2009</t>
  </si>
  <si>
    <t>Sun Apr 19 10:15:18 PDT 2009</t>
  </si>
  <si>
    <t>Sun Apr 19 10:15:19 PDT 2009</t>
  </si>
  <si>
    <t>Sun Apr 19 10:15:20 PDT 2009</t>
  </si>
  <si>
    <t>Sun Apr 19 10:15:21 PDT 2009</t>
  </si>
  <si>
    <t>Sun Apr 19 10:15:22 PDT 2009</t>
  </si>
  <si>
    <t>Sun Apr 19 10:15:23 PDT 2009</t>
  </si>
  <si>
    <t>Sun Apr 19 10:15:24 PDT 2009</t>
  </si>
  <si>
    <t>Sun Apr 19 10:15:26 PDT 2009</t>
  </si>
  <si>
    <t>Sun Apr 19 10:15:25 PDT 2009</t>
  </si>
  <si>
    <t>Sun Apr 19 10:15:27 PDT 2009</t>
  </si>
  <si>
    <t>Sun Apr 19 10:15:28 PDT 2009</t>
  </si>
  <si>
    <t>Sun Apr 19 10:15:29 PDT 2009</t>
  </si>
  <si>
    <t>Sun Apr 19 10:15:30 PDT 2009</t>
  </si>
  <si>
    <t>Sun Apr 19 10:15:33 PDT 2009</t>
  </si>
  <si>
    <t>Sun Apr 19 10:15:32 PDT 2009</t>
  </si>
  <si>
    <t>Sun Apr 19 10:15:31 PDT 2009</t>
  </si>
  <si>
    <t>Sun Apr 19 10:15:34 PDT 2009</t>
  </si>
  <si>
    <t>Sun Apr 19 10:15:35 PDT 2009</t>
  </si>
  <si>
    <t>Sun Apr 19 10:15:37 PDT 2009</t>
  </si>
  <si>
    <t>Sun Apr 19 10:15:38 PDT 2009</t>
  </si>
  <si>
    <t>Sun Apr 19 10:15:39 PDT 2009</t>
  </si>
  <si>
    <t>Sun Apr 19 10:15:40 PDT 2009</t>
  </si>
  <si>
    <t>Sun Apr 19 10:15:41 PDT 2009</t>
  </si>
  <si>
    <t>Sun Apr 19 10:20:13 PDT 2009</t>
  </si>
  <si>
    <t>Sun Apr 19 10:20:12 PDT 2009</t>
  </si>
  <si>
    <t>Sun Apr 19 10:20:14 PDT 2009</t>
  </si>
  <si>
    <t>Sun Apr 19 10:20:15 PDT 2009</t>
  </si>
  <si>
    <t>Sun Apr 19 10:20:16 PDT 2009</t>
  </si>
  <si>
    <t>Sun Apr 19 10:20:17 PDT 2009</t>
  </si>
  <si>
    <t>Sun Apr 19 10:20:19 PDT 2009</t>
  </si>
  <si>
    <t>Sun Apr 19 10:20:18 PDT 2009</t>
  </si>
  <si>
    <t>Sun Apr 19 10:20:20 PDT 2009</t>
  </si>
  <si>
    <t>Sun Apr 19 10:20:22 PDT 2009</t>
  </si>
  <si>
    <t>Sun Apr 19 10:20:24 PDT 2009</t>
  </si>
  <si>
    <t>Sun Apr 19 10:20:23 PDT 2009</t>
  </si>
  <si>
    <t>Sun Apr 19 10:20:26 PDT 2009</t>
  </si>
  <si>
    <t>Sun Apr 19 10:20:25 PDT 2009</t>
  </si>
  <si>
    <t>Sun Apr 19 10:20:27 PDT 2009</t>
  </si>
  <si>
    <t>Sun Apr 19 10:20:28 PDT 2009</t>
  </si>
  <si>
    <t>Sun Apr 19 10:20:29 PDT 2009</t>
  </si>
  <si>
    <t>Sun Apr 19 10:20:30 PDT 2009</t>
  </si>
  <si>
    <t>Sun Apr 19 10:20:32 PDT 2009</t>
  </si>
  <si>
    <t>Sun Apr 19 10:20:31 PDT 2009</t>
  </si>
  <si>
    <t>Sun Apr 19 10:20:33 PDT 2009</t>
  </si>
  <si>
    <t>Sun Apr 19 10:20:35 PDT 2009</t>
  </si>
  <si>
    <t>Sun Apr 19 10:20:36 PDT 2009</t>
  </si>
  <si>
    <t>Sun Apr 19 10:20:37 PDT 2009</t>
  </si>
  <si>
    <t>Sun Apr 19 10:20:38 PDT 2009</t>
  </si>
  <si>
    <t>Sun Apr 19 10:20:40 PDT 2009</t>
  </si>
  <si>
    <t>Sun Apr 19 10:20:42 PDT 2009</t>
  </si>
  <si>
    <t>Sun Apr 19 10:25:09 PDT 2009</t>
  </si>
  <si>
    <t>Sun Apr 19 10:25:11 PDT 2009</t>
  </si>
  <si>
    <t>Sun Apr 19 10:25:10 PDT 2009</t>
  </si>
  <si>
    <t>Sun Apr 19 10:25:13 PDT 2009</t>
  </si>
  <si>
    <t>Sun Apr 19 10:25:12 PDT 2009</t>
  </si>
  <si>
    <t>Sun Apr 19 10:25:14 PDT 2009</t>
  </si>
  <si>
    <t>Sun Apr 19 10:25:16 PDT 2009</t>
  </si>
  <si>
    <t>Sun Apr 19 10:25:15 PDT 2009</t>
  </si>
  <si>
    <t>Sun Apr 19 10:25:18 PDT 2009</t>
  </si>
  <si>
    <t>Sun Apr 19 10:25:17 PDT 2009</t>
  </si>
  <si>
    <t>Sun Apr 19 10:25:19 PDT 2009</t>
  </si>
  <si>
    <t>Sun Apr 19 10:25:20 PDT 2009</t>
  </si>
  <si>
    <t>Sun Apr 19 10:25:21 PDT 2009</t>
  </si>
  <si>
    <t>Sun Apr 19 10:25:23 PDT 2009</t>
  </si>
  <si>
    <t>Sun Apr 19 10:25:22 PDT 2009</t>
  </si>
  <si>
    <t>Sun Apr 19 10:25:24 PDT 2009</t>
  </si>
  <si>
    <t>Sun Apr 19 10:25:25 PDT 2009</t>
  </si>
  <si>
    <t>Sun Apr 19 10:25:26 PDT 2009</t>
  </si>
  <si>
    <t>Sun Apr 19 10:25:27 PDT 2009</t>
  </si>
  <si>
    <t>Sun Apr 19 10:25:28 PDT 2009</t>
  </si>
  <si>
    <t>Sun Apr 19 10:25:29 PDT 2009</t>
  </si>
  <si>
    <t>Sun Apr 19 10:25:31 PDT 2009</t>
  </si>
  <si>
    <t>Sun Apr 19 10:25:30 PDT 2009</t>
  </si>
  <si>
    <t>Sun Apr 19 10:25:32 PDT 2009</t>
  </si>
  <si>
    <t>Sun Apr 19 10:25:34 PDT 2009</t>
  </si>
  <si>
    <t>Sun Apr 19 10:25:36 PDT 2009</t>
  </si>
  <si>
    <t>Sun Apr 19 10:25:35 PDT 2009</t>
  </si>
  <si>
    <t>Sun Apr 19 10:25:37 PDT 2009</t>
  </si>
  <si>
    <t>Sun Apr 19 10:25:39 PDT 2009</t>
  </si>
  <si>
    <t>Sun Apr 19 10:25:38 PDT 2009</t>
  </si>
  <si>
    <t>Sun Apr 19 10:25:40 PDT 2009</t>
  </si>
  <si>
    <t>Sun Apr 19 10:25:41 PDT 2009</t>
  </si>
  <si>
    <t>Sun Apr 19 10:25:42 PDT 2009</t>
  </si>
  <si>
    <t>Sun Apr 19 10:30:10 PDT 2009</t>
  </si>
  <si>
    <t>Sun Apr 19 10:30:12 PDT 2009</t>
  </si>
  <si>
    <t>Sun Apr 19 10:30:11 PDT 2009</t>
  </si>
  <si>
    <t>Sun Apr 19 10:30:13 PDT 2009</t>
  </si>
  <si>
    <t>Sun Apr 19 10:30:14 PDT 2009</t>
  </si>
  <si>
    <t>Sun Apr 19 10:30:15 PDT 2009</t>
  </si>
  <si>
    <t>Sun Apr 19 10:30:16 PDT 2009</t>
  </si>
  <si>
    <t>Sun Apr 19 10:30:17 PDT 2009</t>
  </si>
  <si>
    <t>Sun Apr 19 10:30:18 PDT 2009</t>
  </si>
  <si>
    <t>Sun Apr 19 10:30:19 PDT 2009</t>
  </si>
  <si>
    <t>Sun Apr 19 10:30:20 PDT 2009</t>
  </si>
  <si>
    <t>Sun Apr 19 10:30:21 PDT 2009</t>
  </si>
  <si>
    <t>Sun Apr 19 10:30:22 PDT 2009</t>
  </si>
  <si>
    <t>Sun Apr 19 10:30:23 PDT 2009</t>
  </si>
  <si>
    <t>Sun Apr 19 10:30:24 PDT 2009</t>
  </si>
  <si>
    <t>Sun Apr 19 10:30:25 PDT 2009</t>
  </si>
  <si>
    <t>Sun Apr 19 10:30:26 PDT 2009</t>
  </si>
  <si>
    <t>Sun Apr 19 10:30:27 PDT 2009</t>
  </si>
  <si>
    <t>Sun Apr 19 10:30:28 PDT 2009</t>
  </si>
  <si>
    <t>Sun Apr 19 10:30:30 PDT 2009</t>
  </si>
  <si>
    <t>Sun Apr 19 10:30:31 PDT 2009</t>
  </si>
  <si>
    <t>Sun Apr 19 10:30:32 PDT 2009</t>
  </si>
  <si>
    <t>Sun Apr 19 10:30:33 PDT 2009</t>
  </si>
  <si>
    <t>Sun Apr 19 10:30:34 PDT 2009</t>
  </si>
  <si>
    <t>Sun Apr 19 10:30:35 PDT 2009</t>
  </si>
  <si>
    <t>Sun Apr 19 10:30:36 PDT 2009</t>
  </si>
  <si>
    <t>Sun Apr 19 10:30:37 PDT 2009</t>
  </si>
  <si>
    <t>Sun Apr 19 10:30:38 PDT 2009</t>
  </si>
  <si>
    <t>Sun Apr 19 10:30:39 PDT 2009</t>
  </si>
  <si>
    <t>Sun Apr 19 10:30:40 PDT 2009</t>
  </si>
  <si>
    <t>Sun Apr 19 10:35:13 PDT 2009</t>
  </si>
  <si>
    <t>Sun Apr 19 10:35:14 PDT 2009</t>
  </si>
  <si>
    <t>Sun Apr 19 10:35:16 PDT 2009</t>
  </si>
  <si>
    <t>Sun Apr 19 10:35:15 PDT 2009</t>
  </si>
  <si>
    <t>Sun Apr 19 10:35:17 PDT 2009</t>
  </si>
  <si>
    <t>Sun Apr 19 10:35:18 PDT 2009</t>
  </si>
  <si>
    <t>Sun Apr 19 10:35:19 PDT 2009</t>
  </si>
  <si>
    <t>Sun Apr 19 10:35:20 PDT 2009</t>
  </si>
  <si>
    <t>Sun Apr 19 10:35:21 PDT 2009</t>
  </si>
  <si>
    <t>Sun Apr 19 10:35:22 PDT 2009</t>
  </si>
  <si>
    <t>Sun Apr 19 10:35:23 PDT 2009</t>
  </si>
  <si>
    <t>Sun Apr 19 10:35:24 PDT 2009</t>
  </si>
  <si>
    <t>Sun Apr 19 10:35:26 PDT 2009</t>
  </si>
  <si>
    <t>Sun Apr 19 10:35:25 PDT 2009</t>
  </si>
  <si>
    <t>Sun Apr 19 10:35:27 PDT 2009</t>
  </si>
  <si>
    <t>Sun Apr 19 10:35:29 PDT 2009</t>
  </si>
  <si>
    <t>Sun Apr 19 10:35:30 PDT 2009</t>
  </si>
  <si>
    <t>Sun Apr 19 10:35:28 PDT 2009</t>
  </si>
  <si>
    <t>Sun Apr 19 10:35:31 PDT 2009</t>
  </si>
  <si>
    <t>Sun Apr 19 10:35:33 PDT 2009</t>
  </si>
  <si>
    <t>Sun Apr 19 10:35:32 PDT 2009</t>
  </si>
  <si>
    <t>Sun Apr 19 10:35:34 PDT 2009</t>
  </si>
  <si>
    <t>Sun Apr 19 10:35:35 PDT 2009</t>
  </si>
  <si>
    <t>Sun Apr 19 10:35:36 PDT 2009</t>
  </si>
  <si>
    <t>Sun Apr 19 10:35:37 PDT 2009</t>
  </si>
  <si>
    <t>Sun Apr 19 10:35:38 PDT 2009</t>
  </si>
  <si>
    <t>Sun Apr 19 10:35:39 PDT 2009</t>
  </si>
  <si>
    <t>Sun Apr 19 10:35:41 PDT 2009</t>
  </si>
  <si>
    <t>Sun Apr 19 10:35:40 PDT 2009</t>
  </si>
  <si>
    <t>Sun Apr 19 10:35:42 PDT 2009</t>
  </si>
  <si>
    <t>Sun Apr 19 10:35:43 PDT 2009</t>
  </si>
  <si>
    <t>Sun Apr 19 10:35:44 PDT 2009</t>
  </si>
  <si>
    <t>Sun Apr 19 10:35:45 PDT 2009</t>
  </si>
  <si>
    <t>Sun Apr 19 10:40:16 PDT 2009</t>
  </si>
  <si>
    <t>Sun Apr 19 10:40:17 PDT 2009</t>
  </si>
  <si>
    <t>Sun Apr 19 10:40:19 PDT 2009</t>
  </si>
  <si>
    <t>Sun Apr 19 10:40:18 PDT 2009</t>
  </si>
  <si>
    <t>Sun Apr 19 10:40:20 PDT 2009</t>
  </si>
  <si>
    <t>Sun Apr 19 10:40:21 PDT 2009</t>
  </si>
  <si>
    <t>Sun Apr 19 10:40:22 PDT 2009</t>
  </si>
  <si>
    <t>Sun Apr 19 10:40:23 PDT 2009</t>
  </si>
  <si>
    <t>Sun Apr 19 10:40:24 PDT 2009</t>
  </si>
  <si>
    <t>Sun Apr 19 10:40:26 PDT 2009</t>
  </si>
  <si>
    <t>Sun Apr 19 10:40:25 PDT 2009</t>
  </si>
  <si>
    <t>Sun Apr 19 10:40:27 PDT 2009</t>
  </si>
  <si>
    <t>Sun Apr 19 10:40:28 PDT 2009</t>
  </si>
  <si>
    <t>Sun Apr 19 10:40:29 PDT 2009</t>
  </si>
  <si>
    <t>Sun Apr 19 10:40:30 PDT 2009</t>
  </si>
  <si>
    <t>Sun Apr 19 10:40:31 PDT 2009</t>
  </si>
  <si>
    <t>Sun Apr 19 10:40:32 PDT 2009</t>
  </si>
  <si>
    <t>Sun Apr 19 10:40:33 PDT 2009</t>
  </si>
  <si>
    <t>Sun Apr 19 10:40:34 PDT 2009</t>
  </si>
  <si>
    <t>Sun Apr 19 10:40:35 PDT 2009</t>
  </si>
  <si>
    <t>Sun Apr 19 10:40:37 PDT 2009</t>
  </si>
  <si>
    <t>Sun Apr 19 10:40:36 PDT 2009</t>
  </si>
  <si>
    <t>Sun Apr 19 10:40:38 PDT 2009</t>
  </si>
  <si>
    <t>Sun Apr 19 10:40:40 PDT 2009</t>
  </si>
  <si>
    <t>Sun Apr 19 10:40:42 PDT 2009</t>
  </si>
  <si>
    <t>Sun Apr 19 10:40:41 PDT 2009</t>
  </si>
  <si>
    <t>Sun Apr 19 10:40:44 PDT 2009</t>
  </si>
  <si>
    <t>Sun Apr 19 10:40:43 PDT 2009</t>
  </si>
  <si>
    <t>Sun Apr 19 10:40:45 PDT 2009</t>
  </si>
  <si>
    <t>Sun Apr 19 10:45:14 PDT 2009</t>
  </si>
  <si>
    <t>Sun Apr 19 10:45:15 PDT 2009</t>
  </si>
  <si>
    <t>Sun Apr 19 10:45:16 PDT 2009</t>
  </si>
  <si>
    <t>Sun Apr 19 10:45:17 PDT 2009</t>
  </si>
  <si>
    <t>Sun Apr 19 10:45:19 PDT 2009</t>
  </si>
  <si>
    <t>Sun Apr 19 10:45:20 PDT 2009</t>
  </si>
  <si>
    <t>Sun Apr 19 10:45:21 PDT 2009</t>
  </si>
  <si>
    <t>Sun Apr 19 10:45:23 PDT 2009</t>
  </si>
  <si>
    <t>Sun Apr 19 10:45:22 PDT 2009</t>
  </si>
  <si>
    <t>Sun Apr 19 10:45:24 PDT 2009</t>
  </si>
  <si>
    <t>Sun Apr 19 10:45:25 PDT 2009</t>
  </si>
  <si>
    <t>Sun Apr 19 10:45:26 PDT 2009</t>
  </si>
  <si>
    <t>Sun Apr 19 10:45:28 PDT 2009</t>
  </si>
  <si>
    <t>Sun Apr 19 10:45:29 PDT 2009</t>
  </si>
  <si>
    <t>Sun Apr 19 10:45:31 PDT 2009</t>
  </si>
  <si>
    <t>Sun Apr 19 10:45:30 PDT 2009</t>
  </si>
  <si>
    <t>Sun Apr 19 10:45:32 PDT 2009</t>
  </si>
  <si>
    <t>Sun Apr 19 10:45:33 PDT 2009</t>
  </si>
  <si>
    <t>Sun Apr 19 10:45:34 PDT 2009</t>
  </si>
  <si>
    <t>Sun Apr 19 10:45:35 PDT 2009</t>
  </si>
  <si>
    <t>Sun Apr 19 10:45:36 PDT 2009</t>
  </si>
  <si>
    <t>Sun Apr 19 10:45:38 PDT 2009</t>
  </si>
  <si>
    <t>Sun Apr 19 10:45:37 PDT 2009</t>
  </si>
  <si>
    <t>Sun Apr 19 10:45:39 PDT 2009</t>
  </si>
  <si>
    <t>Sun Apr 19 10:45:40 PDT 2009</t>
  </si>
  <si>
    <t>Sun Apr 19 10:45:41 PDT 2009</t>
  </si>
  <si>
    <t>Sun Apr 19 10:45:42 PDT 2009</t>
  </si>
  <si>
    <t>Sun Apr 19 10:45:43 PDT 2009</t>
  </si>
  <si>
    <t>Sun Apr 19 10:45:44 PDT 2009</t>
  </si>
  <si>
    <t>Sun Apr 19 10:45:45 PDT 2009</t>
  </si>
  <si>
    <t>Sun Apr 19 10:45:46 PDT 2009</t>
  </si>
  <si>
    <t>Sun Apr 19 10:50:24 PDT 2009</t>
  </si>
  <si>
    <t>Sun Apr 19 10:50:23 PDT 2009</t>
  </si>
  <si>
    <t>Sun Apr 19 10:50:25 PDT 2009</t>
  </si>
  <si>
    <t>Sun Apr 19 10:50:26 PDT 2009</t>
  </si>
  <si>
    <t>Sun Apr 19 10:50:27 PDT 2009</t>
  </si>
  <si>
    <t>Sun Apr 19 10:50:28 PDT 2009</t>
  </si>
  <si>
    <t>Sun Apr 19 10:50:29 PDT 2009</t>
  </si>
  <si>
    <t>Sun Apr 19 10:50:31 PDT 2009</t>
  </si>
  <si>
    <t>Sun Apr 19 10:50:30 PDT 2009</t>
  </si>
  <si>
    <t>Sun Apr 19 10:50:33 PDT 2009</t>
  </si>
  <si>
    <t>Sun Apr 19 10:50:34 PDT 2009</t>
  </si>
  <si>
    <t>Sun Apr 19 10:50:35 PDT 2009</t>
  </si>
  <si>
    <t>Sun Apr 19 10:50:36 PDT 2009</t>
  </si>
  <si>
    <t>Sun Apr 19 10:50:38 PDT 2009</t>
  </si>
  <si>
    <t>Sun Apr 19 10:50:37 PDT 2009</t>
  </si>
  <si>
    <t>Sun Apr 19 10:50:39 PDT 2009</t>
  </si>
  <si>
    <t>Sun Apr 19 10:50:40 PDT 2009</t>
  </si>
  <si>
    <t>Sun Apr 19 10:50:41 PDT 2009</t>
  </si>
  <si>
    <t>Sun Apr 19 10:50:42 PDT 2009</t>
  </si>
  <si>
    <t>Sun Apr 19 10:50:43 PDT 2009</t>
  </si>
  <si>
    <t>Sun Apr 19 10:50:44 PDT 2009</t>
  </si>
  <si>
    <t>Sun Apr 19 10:50:45 PDT 2009</t>
  </si>
  <si>
    <t>Sun Apr 19 10:50:46 PDT 2009</t>
  </si>
  <si>
    <t>Sun Apr 19 10:50:47 PDT 2009</t>
  </si>
  <si>
    <t>Sun Apr 19 10:50:48 PDT 2009</t>
  </si>
  <si>
    <t>Sun Apr 19 10:55:26 PDT 2009</t>
  </si>
  <si>
    <t>Sun Apr 19 10:55:27 PDT 2009</t>
  </si>
  <si>
    <t>Sun Apr 19 10:55:28 PDT 2009</t>
  </si>
  <si>
    <t>Sun Apr 19 10:55:29 PDT 2009</t>
  </si>
  <si>
    <t>Sun Apr 19 10:55:30 PDT 2009</t>
  </si>
  <si>
    <t>Sun Apr 19 10:55:31 PDT 2009</t>
  </si>
  <si>
    <t>Sun Apr 19 10:55:32 PDT 2009</t>
  </si>
  <si>
    <t>Sun Apr 19 10:55:33 PDT 2009</t>
  </si>
  <si>
    <t>Sun Apr 19 10:55:34 PDT 2009</t>
  </si>
  <si>
    <t>Sun Apr 19 10:55:35 PDT 2009</t>
  </si>
  <si>
    <t>Sun Apr 19 10:55:36 PDT 2009</t>
  </si>
  <si>
    <t>Sun Apr 19 10:55:37 PDT 2009</t>
  </si>
  <si>
    <t>Sun Apr 19 10:55:38 PDT 2009</t>
  </si>
  <si>
    <t>Sun Apr 19 10:55:39 PDT 2009</t>
  </si>
  <si>
    <t>Sun Apr 19 10:55:40 PDT 2009</t>
  </si>
  <si>
    <t>Sun Apr 19 10:55:42 PDT 2009</t>
  </si>
  <si>
    <t>Sun Apr 19 10:55:41 PDT 2009</t>
  </si>
  <si>
    <t>Sun Apr 19 10:55:43 PDT 2009</t>
  </si>
  <si>
    <t>Sun Apr 19 10:55:45 PDT 2009</t>
  </si>
  <si>
    <t>Sun Apr 19 10:55:44 PDT 2009</t>
  </si>
  <si>
    <t>Sun Apr 19 10:55:46 PDT 2009</t>
  </si>
  <si>
    <t>Sun Apr 19 10:55:48 PDT 2009</t>
  </si>
  <si>
    <t>Sun Apr 19 10:55:47 PDT 2009</t>
  </si>
  <si>
    <t>Sun Apr 19 10:55:49 PDT 2009</t>
  </si>
  <si>
    <t>Sun Apr 19 11:00:24 PDT 2009</t>
  </si>
  <si>
    <t>Sun Apr 19 11:00:25 PDT 2009</t>
  </si>
  <si>
    <t>Sun Apr 19 11:00:26 PDT 2009</t>
  </si>
  <si>
    <t>Sun Apr 19 11:00:27 PDT 2009</t>
  </si>
  <si>
    <t>Sun Apr 19 11:00:29 PDT 2009</t>
  </si>
  <si>
    <t>Sun Apr 19 11:00:28 PDT 2009</t>
  </si>
  <si>
    <t>Sun Apr 19 11:00:31 PDT 2009</t>
  </si>
  <si>
    <t>Sun Apr 19 11:00:30 PDT 2009</t>
  </si>
  <si>
    <t>Sun Apr 19 11:00:32 PDT 2009</t>
  </si>
  <si>
    <t>Sun Apr 19 11:00:33 PDT 2009</t>
  </si>
  <si>
    <t>Sun Apr 19 11:00:34 PDT 2009</t>
  </si>
  <si>
    <t>Sun Apr 19 11:00:36 PDT 2009</t>
  </si>
  <si>
    <t>Sun Apr 19 11:00:35 PDT 2009</t>
  </si>
  <si>
    <t>Sun Apr 19 11:00:38 PDT 2009</t>
  </si>
  <si>
    <t>Sun Apr 19 11:00:39 PDT 2009</t>
  </si>
  <si>
    <t>Sun Apr 19 11:00:40 PDT 2009</t>
  </si>
  <si>
    <t>Sun Apr 19 11:00:41 PDT 2009</t>
  </si>
  <si>
    <t>Sun Apr 19 11:00:42 PDT 2009</t>
  </si>
  <si>
    <t>Sun Apr 19 11:00:43 PDT 2009</t>
  </si>
  <si>
    <t>Sun Apr 19 11:00:44 PDT 2009</t>
  </si>
  <si>
    <t>Sun Apr 19 11:00:45 PDT 2009</t>
  </si>
  <si>
    <t>Sun Apr 19 11:00:46 PDT 2009</t>
  </si>
  <si>
    <t>Sun Apr 19 11:00:47 PDT 2009</t>
  </si>
  <si>
    <t>Sun Apr 19 11:00:48 PDT 2009</t>
  </si>
  <si>
    <t>Sun Apr 19 11:00:49 PDT 2009</t>
  </si>
  <si>
    <t>Sun Apr 19 11:00:50 PDT 2009</t>
  </si>
  <si>
    <t>Sun Apr 19 11:00:51 PDT 2009</t>
  </si>
  <si>
    <t>Sun Apr 19 11:00:52 PDT 2009</t>
  </si>
  <si>
    <t>Sun Apr 19 11:00:53 PDT 2009</t>
  </si>
  <si>
    <t>Sun Apr 19 11:05:23 PDT 2009</t>
  </si>
  <si>
    <t>Sun Apr 19 11:05:24 PDT 2009</t>
  </si>
  <si>
    <t>Sun Apr 19 11:05:25 PDT 2009</t>
  </si>
  <si>
    <t>Sun Apr 19 11:05:26 PDT 2009</t>
  </si>
  <si>
    <t>Sun Apr 19 11:05:28 PDT 2009</t>
  </si>
  <si>
    <t>Sun Apr 19 11:05:27 PDT 2009</t>
  </si>
  <si>
    <t>Sun Apr 19 11:05:29 PDT 2009</t>
  </si>
  <si>
    <t>Sun Apr 19 11:05:30 PDT 2009</t>
  </si>
  <si>
    <t>Sun Apr 19 11:05:31 PDT 2009</t>
  </si>
  <si>
    <t>Sun Apr 19 11:05:32 PDT 2009</t>
  </si>
  <si>
    <t>Sun Apr 19 11:05:33 PDT 2009</t>
  </si>
  <si>
    <t>Sun Apr 19 11:05:35 PDT 2009</t>
  </si>
  <si>
    <t>Sun Apr 19 11:05:34 PDT 2009</t>
  </si>
  <si>
    <t>Sun Apr 19 11:05:36 PDT 2009</t>
  </si>
  <si>
    <t>Sun Apr 19 11:05:37 PDT 2009</t>
  </si>
  <si>
    <t>Sun Apr 19 11:05:38 PDT 2009</t>
  </si>
  <si>
    <t>Sun Apr 19 11:05:39 PDT 2009</t>
  </si>
  <si>
    <t>Sun Apr 19 11:05:40 PDT 2009</t>
  </si>
  <si>
    <t>Sun Apr 19 11:05:42 PDT 2009</t>
  </si>
  <si>
    <t>Sun Apr 19 11:05:44 PDT 2009</t>
  </si>
  <si>
    <t>Sun Apr 19 11:05:43 PDT 2009</t>
  </si>
  <si>
    <t>Sun Apr 19 11:05:46 PDT 2009</t>
  </si>
  <si>
    <t>Sun Apr 19 11:05:45 PDT 2009</t>
  </si>
  <si>
    <t>Sun Apr 19 11:05:48 PDT 2009</t>
  </si>
  <si>
    <t>Sun Apr 19 11:05:47 PDT 2009</t>
  </si>
  <si>
    <t>Sun Apr 19 11:05:49 PDT 2009</t>
  </si>
  <si>
    <t>Sun Apr 19 11:05:51 PDT 2009</t>
  </si>
  <si>
    <t>Sun Apr 19 11:05:50 PDT 2009</t>
  </si>
  <si>
    <t>Sun Apr 19 11:05:53 PDT 2009</t>
  </si>
  <si>
    <t>Sun Apr 19 11:05:52 PDT 2009</t>
  </si>
  <si>
    <t>Sun Apr 19 11:10:23 PDT 2009</t>
  </si>
  <si>
    <t>Sun Apr 19 11:10:24 PDT 2009</t>
  </si>
  <si>
    <t>Sun Apr 19 11:10:25 PDT 2009</t>
  </si>
  <si>
    <t>Sun Apr 19 11:10:26 PDT 2009</t>
  </si>
  <si>
    <t>Sun Apr 19 11:10:27 PDT 2009</t>
  </si>
  <si>
    <t>Sun Apr 19 11:10:28 PDT 2009</t>
  </si>
  <si>
    <t>Sun Apr 19 11:10:29 PDT 2009</t>
  </si>
  <si>
    <t>Sun Apr 19 11:10:31 PDT 2009</t>
  </si>
  <si>
    <t>Sun Apr 19 11:10:30 PDT 2009</t>
  </si>
  <si>
    <t>Sun Apr 19 11:10:32 PDT 2009</t>
  </si>
  <si>
    <t>Sun Apr 19 11:10:34 PDT 2009</t>
  </si>
  <si>
    <t>Sun Apr 19 11:10:33 PDT 2009</t>
  </si>
  <si>
    <t>Sun Apr 19 11:10:35 PDT 2009</t>
  </si>
  <si>
    <t>Sun Apr 19 11:10:36 PDT 2009</t>
  </si>
  <si>
    <t>Sun Apr 19 11:10:37 PDT 2009</t>
  </si>
  <si>
    <t>Sun Apr 19 11:10:38 PDT 2009</t>
  </si>
  <si>
    <t>Sun Apr 19 11:10:40 PDT 2009</t>
  </si>
  <si>
    <t>Sun Apr 19 11:10:39 PDT 2009</t>
  </si>
  <si>
    <t>Sun Apr 19 11:10:41 PDT 2009</t>
  </si>
  <si>
    <t>Sun Apr 19 11:10:42 PDT 2009</t>
  </si>
  <si>
    <t>Sun Apr 19 11:10:43 PDT 2009</t>
  </si>
  <si>
    <t>Sun Apr 19 11:10:44 PDT 2009</t>
  </si>
  <si>
    <t>Sun Apr 19 11:10:45 PDT 2009</t>
  </si>
  <si>
    <t>Sun Apr 19 11:10:46 PDT 2009</t>
  </si>
  <si>
    <t>Sun Apr 19 11:10:47 PDT 2009</t>
  </si>
  <si>
    <t>Sun Apr 19 11:10:49 PDT 2009</t>
  </si>
  <si>
    <t>Sun Apr 19 11:10:48 PDT 2009</t>
  </si>
  <si>
    <t>Sun Apr 19 11:10:50 PDT 2009</t>
  </si>
  <si>
    <t>Sun Apr 19 11:10:51 PDT 2009</t>
  </si>
  <si>
    <t>Sun Apr 19 11:10:52 PDT 2009</t>
  </si>
  <si>
    <t>Sun Apr 19 11:10:54 PDT 2009</t>
  </si>
  <si>
    <t>Sun Apr 19 11:10:55 PDT 2009</t>
  </si>
  <si>
    <t>Sun Apr 19 11:10:53 PDT 2009</t>
  </si>
  <si>
    <t>Sun Apr 19 11:15:26 PDT 2009</t>
  </si>
  <si>
    <t>Sun Apr 19 11:15:27 PDT 2009</t>
  </si>
  <si>
    <t>Sun Apr 19 11:15:28 PDT 2009</t>
  </si>
  <si>
    <t>Sun Apr 19 11:15:29 PDT 2009</t>
  </si>
  <si>
    <t>Sun Apr 19 11:15:30 PDT 2009</t>
  </si>
  <si>
    <t>Sun Apr 19 11:15:32 PDT 2009</t>
  </si>
  <si>
    <t>Sun Apr 19 11:15:31 PDT 2009</t>
  </si>
  <si>
    <t>Sun Apr 19 11:15:33 PDT 2009</t>
  </si>
  <si>
    <t>Sun Apr 19 11:15:34 PDT 2009</t>
  </si>
  <si>
    <t>Sun Apr 19 11:15:36 PDT 2009</t>
  </si>
  <si>
    <t>Sun Apr 19 11:15:37 PDT 2009</t>
  </si>
  <si>
    <t>Sun Apr 19 11:15:38 PDT 2009</t>
  </si>
  <si>
    <t>Sun Apr 19 11:15:39 PDT 2009</t>
  </si>
  <si>
    <t>Sun Apr 19 11:15:41 PDT 2009</t>
  </si>
  <si>
    <t>Sun Apr 19 11:15:40 PDT 2009</t>
  </si>
  <si>
    <t>Sun Apr 19 11:15:42 PDT 2009</t>
  </si>
  <si>
    <t>Sun Apr 19 11:15:43 PDT 2009</t>
  </si>
  <si>
    <t>Sun Apr 19 11:15:45 PDT 2009</t>
  </si>
  <si>
    <t>Sun Apr 19 11:15:44 PDT 2009</t>
  </si>
  <si>
    <t>Sun Apr 19 11:15:47 PDT 2009</t>
  </si>
  <si>
    <t>Sun Apr 19 11:15:48 PDT 2009</t>
  </si>
  <si>
    <t>Sun Apr 19 11:15:46 PDT 2009</t>
  </si>
  <si>
    <t>Sun Apr 19 11:15:50 PDT 2009</t>
  </si>
  <si>
    <t>Sun Apr 19 11:15:49 PDT 2009</t>
  </si>
  <si>
    <t>Sun Apr 19 11:15:51 PDT 2009</t>
  </si>
  <si>
    <t>Sun Apr 19 11:15:52 PDT 2009</t>
  </si>
  <si>
    <t>Sun Apr 19 11:15:53 PDT 2009</t>
  </si>
  <si>
    <t>Sun Apr 19 11:15:54 PDT 2009</t>
  </si>
  <si>
    <t>Sun Apr 19 11:15:55 PDT 2009</t>
  </si>
  <si>
    <t>Sun Apr 19 11:15:56 PDT 2009</t>
  </si>
  <si>
    <t>Sun Apr 19 11:20:31 PDT 2009</t>
  </si>
  <si>
    <t>Sun Apr 19 11:20:30 PDT 2009</t>
  </si>
  <si>
    <t>Sun Apr 19 11:20:33 PDT 2009</t>
  </si>
  <si>
    <t>Sun Apr 19 11:20:32 PDT 2009</t>
  </si>
  <si>
    <t>Sun Apr 19 11:20:35 PDT 2009</t>
  </si>
  <si>
    <t>Sun Apr 19 11:20:34 PDT 2009</t>
  </si>
  <si>
    <t>Sun Apr 19 11:20:36 PDT 2009</t>
  </si>
  <si>
    <t>Sun Apr 19 11:20:37 PDT 2009</t>
  </si>
  <si>
    <t>Sun Apr 19 11:20:38 PDT 2009</t>
  </si>
  <si>
    <t>Sun Apr 19 11:20:40 PDT 2009</t>
  </si>
  <si>
    <t>Sun Apr 19 11:20:39 PDT 2009</t>
  </si>
  <si>
    <t>Sun Apr 19 11:20:41 PDT 2009</t>
  </si>
  <si>
    <t>Sun Apr 19 11:20:42 PDT 2009</t>
  </si>
  <si>
    <t>Sun Apr 19 11:20:43 PDT 2009</t>
  </si>
  <si>
    <t>Sun Apr 19 11:20:44 PDT 2009</t>
  </si>
  <si>
    <t>Sun Apr 19 11:20:46 PDT 2009</t>
  </si>
  <si>
    <t>Sun Apr 19 11:20:47 PDT 2009</t>
  </si>
  <si>
    <t>Sun Apr 19 11:20:48 PDT 2009</t>
  </si>
  <si>
    <t>Sun Apr 19 11:20:49 PDT 2009</t>
  </si>
  <si>
    <t>Sun Apr 19 11:20:50 PDT 2009</t>
  </si>
  <si>
    <t>Sun Apr 19 11:20:52 PDT 2009</t>
  </si>
  <si>
    <t>Sun Apr 19 11:20:51 PDT 2009</t>
  </si>
  <si>
    <t>Sun Apr 19 11:20:54 PDT 2009</t>
  </si>
  <si>
    <t>Sun Apr 19 11:20:53 PDT 2009</t>
  </si>
  <si>
    <t>Sun Apr 19 11:20:56 PDT 2009</t>
  </si>
  <si>
    <t>Sun Apr 19 11:20:57 PDT 2009</t>
  </si>
  <si>
    <t>Sun Apr 19 11:20:58 PDT 2009</t>
  </si>
  <si>
    <t>Sun Apr 19 11:20:59 PDT 2009</t>
  </si>
  <si>
    <t>Sun Apr 19 11:25:27 PDT 2009</t>
  </si>
  <si>
    <t>Sun Apr 19 11:25:28 PDT 2009</t>
  </si>
  <si>
    <t>Sun Apr 19 11:25:29 PDT 2009</t>
  </si>
  <si>
    <t>Sun Apr 19 11:25:30 PDT 2009</t>
  </si>
  <si>
    <t>Sun Apr 19 11:25:31 PDT 2009</t>
  </si>
  <si>
    <t>Sun Apr 19 11:25:33 PDT 2009</t>
  </si>
  <si>
    <t>Sun Apr 19 11:25:32 PDT 2009</t>
  </si>
  <si>
    <t>Sun Apr 19 11:25:34 PDT 2009</t>
  </si>
  <si>
    <t>Sun Apr 19 11:25:37 PDT 2009</t>
  </si>
  <si>
    <t>Sun Apr 19 11:25:36 PDT 2009</t>
  </si>
  <si>
    <t>Sun Apr 19 11:25:38 PDT 2009</t>
  </si>
  <si>
    <t>Sun Apr 19 11:25:40 PDT 2009</t>
  </si>
  <si>
    <t>Sun Apr 19 11:25:41 PDT 2009</t>
  </si>
  <si>
    <t>Sun Apr 19 11:25:42 PDT 2009</t>
  </si>
  <si>
    <t>Sun Apr 19 11:25:43 PDT 2009</t>
  </si>
  <si>
    <t>Sun Apr 19 11:25:44 PDT 2009</t>
  </si>
  <si>
    <t>Sun Apr 19 11:25:45 PDT 2009</t>
  </si>
  <si>
    <t>Sun Apr 19 11:25:46 PDT 2009</t>
  </si>
  <si>
    <t>Sun Apr 19 11:25:47 PDT 2009</t>
  </si>
  <si>
    <t>Sun Apr 19 11:25:49 PDT 2009</t>
  </si>
  <si>
    <t>Sun Apr 19 11:25:48 PDT 2009</t>
  </si>
  <si>
    <t>Sun Apr 19 11:25:50 PDT 2009</t>
  </si>
  <si>
    <t>Sun Apr 19 11:25:51 PDT 2009</t>
  </si>
  <si>
    <t>Sun Apr 19 11:25:52 PDT 2009</t>
  </si>
  <si>
    <t>Sun Apr 19 11:25:53 PDT 2009</t>
  </si>
  <si>
    <t>Sun Apr 19 11:25:54 PDT 2009</t>
  </si>
  <si>
    <t>Sun Apr 19 11:25:55 PDT 2009</t>
  </si>
  <si>
    <t>Sun Apr 19 11:25:56 PDT 2009</t>
  </si>
  <si>
    <t>Sun Apr 19 11:25:57 PDT 2009</t>
  </si>
  <si>
    <t>Sun Apr 19 11:25:59 PDT 2009</t>
  </si>
  <si>
    <t>Sun Apr 19 11:25:58 PDT 2009</t>
  </si>
  <si>
    <t>Sun Apr 19 11:26:00 PDT 2009</t>
  </si>
  <si>
    <t>Sun Apr 19 11:30:30 PDT 2009</t>
  </si>
  <si>
    <t>Sun Apr 19 11:30:31 PDT 2009</t>
  </si>
  <si>
    <t>Sun Apr 19 11:30:33 PDT 2009</t>
  </si>
  <si>
    <t>Sun Apr 19 11:30:32 PDT 2009</t>
  </si>
  <si>
    <t>Sun Apr 19 11:30:34 PDT 2009</t>
  </si>
  <si>
    <t>Sun Apr 19 11:30:35 PDT 2009</t>
  </si>
  <si>
    <t>Sun Apr 19 11:30:36 PDT 2009</t>
  </si>
  <si>
    <t>Sun Apr 19 11:30:38 PDT 2009</t>
  </si>
  <si>
    <t>Sun Apr 19 11:30:37 PDT 2009</t>
  </si>
  <si>
    <t>Sun Apr 19 11:30:39 PDT 2009</t>
  </si>
  <si>
    <t>Sun Apr 19 11:30:40 PDT 2009</t>
  </si>
  <si>
    <t>Sun Apr 19 11:30:41 PDT 2009</t>
  </si>
  <si>
    <t>Sun Apr 19 11:30:42 PDT 2009</t>
  </si>
  <si>
    <t>Sun Apr 19 11:30:43 PDT 2009</t>
  </si>
  <si>
    <t>Sun Apr 19 11:30:45 PDT 2009</t>
  </si>
  <si>
    <t>Sun Apr 19 11:30:44 PDT 2009</t>
  </si>
  <si>
    <t>Sun Apr 19 11:30:46 PDT 2009</t>
  </si>
  <si>
    <t>Sun Apr 19 11:30:47 PDT 2009</t>
  </si>
  <si>
    <t>Sun Apr 19 11:30:48 PDT 2009</t>
  </si>
  <si>
    <t>Sun Apr 19 11:30:49 PDT 2009</t>
  </si>
  <si>
    <t>Sun Apr 19 11:30:50 PDT 2009</t>
  </si>
  <si>
    <t>Sun Apr 19 11:30:52 PDT 2009</t>
  </si>
  <si>
    <t>Sun Apr 19 11:30:53 PDT 2009</t>
  </si>
  <si>
    <t>Sun Apr 19 11:30:56 PDT 2009</t>
  </si>
  <si>
    <t>Sun Apr 19 11:30:55 PDT 2009</t>
  </si>
  <si>
    <t>Sun Apr 19 11:30:54 PDT 2009</t>
  </si>
  <si>
    <t>Sun Apr 19 11:30:57 PDT 2009</t>
  </si>
  <si>
    <t>Sun Apr 19 11:30:59 PDT 2009</t>
  </si>
  <si>
    <t>Sun Apr 19 11:31:00 PDT 2009</t>
  </si>
  <si>
    <t>Sun Apr 19 11:31:01 PDT 2009</t>
  </si>
  <si>
    <t>Sun Apr 19 11:31:02 PDT 2009</t>
  </si>
  <si>
    <t>Sun Apr 19 11:35:32 PDT 2009</t>
  </si>
  <si>
    <t>Sun Apr 19 11:35:34 PDT 2009</t>
  </si>
  <si>
    <t>Sun Apr 19 11:35:35 PDT 2009</t>
  </si>
  <si>
    <t>Sun Apr 19 11:35:33 PDT 2009</t>
  </si>
  <si>
    <t>Sun Apr 19 11:35:36 PDT 2009</t>
  </si>
  <si>
    <t>Sun Apr 19 11:35:37 PDT 2009</t>
  </si>
  <si>
    <t>Sun Apr 19 11:35:38 PDT 2009</t>
  </si>
  <si>
    <t>Sun Apr 19 11:35:39 PDT 2009</t>
  </si>
  <si>
    <t>Sun Apr 19 11:35:40 PDT 2009</t>
  </si>
  <si>
    <t>Sun Apr 19 11:35:41 PDT 2009</t>
  </si>
  <si>
    <t>Sun Apr 19 11:35:43 PDT 2009</t>
  </si>
  <si>
    <t>Sun Apr 19 11:35:42 PDT 2009</t>
  </si>
  <si>
    <t>Sun Apr 19 11:35:44 PDT 2009</t>
  </si>
  <si>
    <t>Sun Apr 19 11:35:45 PDT 2009</t>
  </si>
  <si>
    <t>Sun Apr 19 11:35:46 PDT 2009</t>
  </si>
  <si>
    <t>Sun Apr 19 11:35:47 PDT 2009</t>
  </si>
  <si>
    <t>Sun Apr 19 11:35:49 PDT 2009</t>
  </si>
  <si>
    <t>Sun Apr 19 11:35:48 PDT 2009</t>
  </si>
  <si>
    <t>Sun Apr 19 11:35:51 PDT 2009</t>
  </si>
  <si>
    <t>Sun Apr 19 11:35:50 PDT 2009</t>
  </si>
  <si>
    <t>Sun Apr 19 11:35:52 PDT 2009</t>
  </si>
  <si>
    <t>Sun Apr 19 11:35:53 PDT 2009</t>
  </si>
  <si>
    <t>Sun Apr 19 11:35:54 PDT 2009</t>
  </si>
  <si>
    <t>Sun Apr 19 11:35:55 PDT 2009</t>
  </si>
  <si>
    <t>Sun Apr 19 11:35:56 PDT 2009</t>
  </si>
  <si>
    <t>Sun Apr 19 11:35:59 PDT 2009</t>
  </si>
  <si>
    <t>Sun Apr 19 11:35:57 PDT 2009</t>
  </si>
  <si>
    <t>Sun Apr 19 11:35:58 PDT 2009</t>
  </si>
  <si>
    <t>Sun Apr 19 11:36:01 PDT 2009</t>
  </si>
  <si>
    <t>Sun Apr 19 11:36:00 PDT 2009</t>
  </si>
  <si>
    <t>Sun Apr 19 11:40:31 PDT 2009</t>
  </si>
  <si>
    <t>Sun Apr 19 11:40:30 PDT 2009</t>
  </si>
  <si>
    <t>Sun Apr 19 11:40:32 PDT 2009</t>
  </si>
  <si>
    <t>Sun Apr 19 11:40:33 PDT 2009</t>
  </si>
  <si>
    <t>Sun Apr 19 11:40:35 PDT 2009</t>
  </si>
  <si>
    <t>Sun Apr 19 11:40:34 PDT 2009</t>
  </si>
  <si>
    <t>Sun Apr 19 11:40:36 PDT 2009</t>
  </si>
  <si>
    <t>Sun Apr 19 11:40:37 PDT 2009</t>
  </si>
  <si>
    <t>Sun Apr 19 11:40:39 PDT 2009</t>
  </si>
  <si>
    <t>Sun Apr 19 11:40:40 PDT 2009</t>
  </si>
  <si>
    <t>Sun Apr 19 11:40:42 PDT 2009</t>
  </si>
  <si>
    <t>Sun Apr 19 11:40:44 PDT 2009</t>
  </si>
  <si>
    <t>Sun Apr 19 11:40:45 PDT 2009</t>
  </si>
  <si>
    <t>Sun Apr 19 11:40:46 PDT 2009</t>
  </si>
  <si>
    <t>Sun Apr 19 11:40:47 PDT 2009</t>
  </si>
  <si>
    <t>Sun Apr 19 11:40:49 PDT 2009</t>
  </si>
  <si>
    <t>Sun Apr 19 11:40:50 PDT 2009</t>
  </si>
  <si>
    <t>Sun Apr 19 11:40:51 PDT 2009</t>
  </si>
  <si>
    <t>Sun Apr 19 11:40:52 PDT 2009</t>
  </si>
  <si>
    <t>Sun Apr 19 11:40:53 PDT 2009</t>
  </si>
  <si>
    <t>Sun Apr 19 11:40:56 PDT 2009</t>
  </si>
  <si>
    <t>Sun Apr 19 11:40:54 PDT 2009</t>
  </si>
  <si>
    <t>Sun Apr 19 11:40:57 PDT 2009</t>
  </si>
  <si>
    <t>Sun Apr 19 11:40:59 PDT 2009</t>
  </si>
  <si>
    <t>Sun Apr 19 11:40:58 PDT 2009</t>
  </si>
  <si>
    <t>Sun Apr 19 11:41:00 PDT 2009</t>
  </si>
  <si>
    <t>Sun Apr 19 11:41:01 PDT 2009</t>
  </si>
  <si>
    <t>Sun Apr 19 11:41:02 PDT 2009</t>
  </si>
  <si>
    <t>Sun Apr 19 11:45:37 PDT 2009</t>
  </si>
  <si>
    <t>Sun Apr 19 11:45:39 PDT 2009</t>
  </si>
  <si>
    <t>Sun Apr 19 11:45:38 PDT 2009</t>
  </si>
  <si>
    <t>Sun Apr 19 11:45:40 PDT 2009</t>
  </si>
  <si>
    <t>Sun Apr 19 11:45:41 PDT 2009</t>
  </si>
  <si>
    <t>Sun Apr 19 11:45:42 PDT 2009</t>
  </si>
  <si>
    <t>Sun Apr 19 11:45:43 PDT 2009</t>
  </si>
  <si>
    <t>Sun Apr 19 11:45:44 PDT 2009</t>
  </si>
  <si>
    <t>Sun Apr 19 11:45:45 PDT 2009</t>
  </si>
  <si>
    <t>Sun Apr 19 11:45:46 PDT 2009</t>
  </si>
  <si>
    <t>Sun Apr 19 11:45:47 PDT 2009</t>
  </si>
  <si>
    <t>Sun Apr 19 11:45:48 PDT 2009</t>
  </si>
  <si>
    <t>Sun Apr 19 11:45:49 PDT 2009</t>
  </si>
  <si>
    <t>Sun Apr 19 11:45:50 PDT 2009</t>
  </si>
  <si>
    <t>Sun Apr 19 11:45:52 PDT 2009</t>
  </si>
  <si>
    <t>Sun Apr 19 11:45:51 PDT 2009</t>
  </si>
  <si>
    <t>Sun Apr 19 11:45:54 PDT 2009</t>
  </si>
  <si>
    <t>Sun Apr 19 11:45:53 PDT 2009</t>
  </si>
  <si>
    <t>Sun Apr 19 11:45:55 PDT 2009</t>
  </si>
  <si>
    <t>Sun Apr 19 11:45:57 PDT 2009</t>
  </si>
  <si>
    <t>Sun Apr 19 11:45:58 PDT 2009</t>
  </si>
  <si>
    <t>Sun Apr 19 11:45:59 PDT 2009</t>
  </si>
  <si>
    <t>Sun Apr 19 11:46:00 PDT 2009</t>
  </si>
  <si>
    <t>Sun Apr 19 11:46:01 PDT 2009</t>
  </si>
  <si>
    <t>Sun Apr 19 11:46:03 PDT 2009</t>
  </si>
  <si>
    <t>Sun Apr 19 11:46:02 PDT 2009</t>
  </si>
  <si>
    <t>Sun Apr 19 11:46:04 PDT 2009</t>
  </si>
  <si>
    <t>Sun Apr 19 11:46:05 PDT 2009</t>
  </si>
  <si>
    <t>Sun Apr 19 11:46:06 PDT 2009</t>
  </si>
  <si>
    <t>Sun Apr 19 11:46:07 PDT 2009</t>
  </si>
  <si>
    <t>Sun Apr 19 11:46:08 PDT 2009</t>
  </si>
  <si>
    <t>Sun Apr 19 11:50:42 PDT 2009</t>
  </si>
  <si>
    <t>Sun Apr 19 11:50:41 PDT 2009</t>
  </si>
  <si>
    <t>Sun Apr 19 11:50:44 PDT 2009</t>
  </si>
  <si>
    <t>Sun Apr 19 11:50:43 PDT 2009</t>
  </si>
  <si>
    <t>Sun Apr 19 11:50:45 PDT 2009</t>
  </si>
  <si>
    <t>Sun Apr 19 11:50:46 PDT 2009</t>
  </si>
  <si>
    <t>Sun Apr 19 11:50:47 PDT 2009</t>
  </si>
  <si>
    <t>Sun Apr 19 11:50:48 PDT 2009</t>
  </si>
  <si>
    <t>Sun Apr 19 11:50:50 PDT 2009</t>
  </si>
  <si>
    <t>Sun Apr 19 11:50:49 PDT 2009</t>
  </si>
  <si>
    <t>Sun Apr 19 11:50:52 PDT 2009</t>
  </si>
  <si>
    <t>Sun Apr 19 11:50:53 PDT 2009</t>
  </si>
  <si>
    <t>Sun Apr 19 11:50:51 PDT 2009</t>
  </si>
  <si>
    <t>Sun Apr 19 11:50:54 PDT 2009</t>
  </si>
  <si>
    <t>Sun Apr 19 11:50:55 PDT 2009</t>
  </si>
  <si>
    <t>Sun Apr 19 11:50:56 PDT 2009</t>
  </si>
  <si>
    <t>Sun Apr 19 11:50:59 PDT 2009</t>
  </si>
  <si>
    <t>Sun Apr 19 11:50:57 PDT 2009</t>
  </si>
  <si>
    <t>Sun Apr 19 11:50:58 PDT 2009</t>
  </si>
  <si>
    <t>Sun Apr 19 11:51:01 PDT 2009</t>
  </si>
  <si>
    <t>Sun Apr 19 11:51:00 PDT 2009</t>
  </si>
  <si>
    <t>Sun Apr 19 11:51:02 PDT 2009</t>
  </si>
  <si>
    <t>Sun Apr 19 11:51:03 PDT 2009</t>
  </si>
  <si>
    <t>Sun Apr 19 11:51:05 PDT 2009</t>
  </si>
  <si>
    <t>Sun Apr 19 11:51:04 PDT 2009</t>
  </si>
  <si>
    <t>Sun Apr 19 11:51:06 PDT 2009</t>
  </si>
  <si>
    <t>Sun Apr 19 11:51:08 PDT 2009</t>
  </si>
  <si>
    <t>Sun Apr 19 11:51:09 PDT 2009</t>
  </si>
  <si>
    <t>Sun Apr 19 11:51:07 PDT 2009</t>
  </si>
  <si>
    <t>Sun Apr 19 11:51:10 PDT 2009</t>
  </si>
  <si>
    <t>Sun Apr 19 11:55:40 PDT 2009</t>
  </si>
  <si>
    <t>Sun Apr 19 11:55:41 PDT 2009</t>
  </si>
  <si>
    <t>Sun Apr 19 11:55:42 PDT 2009</t>
  </si>
  <si>
    <t>Sun Apr 19 11:55:43 PDT 2009</t>
  </si>
  <si>
    <t>Sun Apr 19 11:55:44 PDT 2009</t>
  </si>
  <si>
    <t>Sun Apr 19 11:55:45 PDT 2009</t>
  </si>
  <si>
    <t>Sun Apr 19 11:55:46 PDT 2009</t>
  </si>
  <si>
    <t>Sun Apr 19 11:55:47 PDT 2009</t>
  </si>
  <si>
    <t>Sun Apr 19 11:55:48 PDT 2009</t>
  </si>
  <si>
    <t>Sun Apr 19 11:55:49 PDT 2009</t>
  </si>
  <si>
    <t>Sun Apr 19 11:55:51 PDT 2009</t>
  </si>
  <si>
    <t>Sun Apr 19 11:55:50 PDT 2009</t>
  </si>
  <si>
    <t>Sun Apr 19 11:55:52 PDT 2009</t>
  </si>
  <si>
    <t>Sun Apr 19 11:55:54 PDT 2009</t>
  </si>
  <si>
    <t>Sun Apr 19 11:55:53 PDT 2009</t>
  </si>
  <si>
    <t>Sun Apr 19 11:55:56 PDT 2009</t>
  </si>
  <si>
    <t>Sun Apr 19 11:55:55 PDT 2009</t>
  </si>
  <si>
    <t>Sun Apr 19 11:55:58 PDT 2009</t>
  </si>
  <si>
    <t>Sun Apr 19 11:55:57 PDT 2009</t>
  </si>
  <si>
    <t>Sun Apr 19 11:55:59 PDT 2009</t>
  </si>
  <si>
    <t>Sun Apr 19 11:56:00 PDT 2009</t>
  </si>
  <si>
    <t>Sun Apr 19 11:56:01 PDT 2009</t>
  </si>
  <si>
    <t>Sun Apr 19 11:56:03 PDT 2009</t>
  </si>
  <si>
    <t>Sun Apr 19 11:56:02 PDT 2009</t>
  </si>
  <si>
    <t>Sun Apr 19 11:56:04 PDT 2009</t>
  </si>
  <si>
    <t>Sun Apr 19 11:56:05 PDT 2009</t>
  </si>
  <si>
    <t>Sun Apr 19 11:56:06 PDT 2009</t>
  </si>
  <si>
    <t>Sun Apr 19 11:56:08 PDT 2009</t>
  </si>
  <si>
    <t>Sun Apr 19 11:56:07 PDT 2009</t>
  </si>
  <si>
    <t>Sun Apr 19 11:56:09 PDT 2009</t>
  </si>
  <si>
    <t>Sun Apr 19 11:56:10 PDT 2009</t>
  </si>
  <si>
    <t>Sun Apr 19 12:00:31 PDT 2009</t>
  </si>
  <si>
    <t>Sun Apr 19 12:00:30 PDT 2009</t>
  </si>
  <si>
    <t>Sun Apr 19 12:00:32 PDT 2009</t>
  </si>
  <si>
    <t>Sun Apr 19 12:00:33 PDT 2009</t>
  </si>
  <si>
    <t>Sun Apr 19 12:00:35 PDT 2009</t>
  </si>
  <si>
    <t>Sun Apr 19 12:00:34 PDT 2009</t>
  </si>
  <si>
    <t>Sun Apr 19 12:00:36 PDT 2009</t>
  </si>
  <si>
    <t>Sun Apr 19 12:00:38 PDT 2009</t>
  </si>
  <si>
    <t>Sun Apr 19 12:00:37 PDT 2009</t>
  </si>
  <si>
    <t>Sun Apr 19 12:00:39 PDT 2009</t>
  </si>
  <si>
    <t>Sun Apr 19 12:00:41 PDT 2009</t>
  </si>
  <si>
    <t>Sun Apr 19 12:00:40 PDT 2009</t>
  </si>
  <si>
    <t>Sun Apr 19 12:00:43 PDT 2009</t>
  </si>
  <si>
    <t>Sun Apr 19 12:00:42 PDT 2009</t>
  </si>
  <si>
    <t>Sun Apr 19 12:00:45 PDT 2009</t>
  </si>
  <si>
    <t>Sun Apr 19 12:00:46 PDT 2009</t>
  </si>
  <si>
    <t>Sun Apr 19 12:00:47 PDT 2009</t>
  </si>
  <si>
    <t>Sun Apr 19 12:00:48 PDT 2009</t>
  </si>
  <si>
    <t>Sun Apr 19 12:00:49 PDT 2009</t>
  </si>
  <si>
    <t>Sun Apr 19 12:00:50 PDT 2009</t>
  </si>
  <si>
    <t>Sun Apr 19 12:00:51 PDT 2009</t>
  </si>
  <si>
    <t>Sun Apr 19 12:00:52 PDT 2009</t>
  </si>
  <si>
    <t>Sun Apr 19 12:00:53 PDT 2009</t>
  </si>
  <si>
    <t>Sun Apr 19 12:00:55 PDT 2009</t>
  </si>
  <si>
    <t>Sun Apr 19 12:00:54 PDT 2009</t>
  </si>
  <si>
    <t>Sun Apr 19 12:05:52 PDT 2009</t>
  </si>
  <si>
    <t>Sun Apr 19 12:05:50 PDT 2009</t>
  </si>
  <si>
    <t>Sun Apr 19 12:05:51 PDT 2009</t>
  </si>
  <si>
    <t>Sun Apr 19 12:05:53 PDT 2009</t>
  </si>
  <si>
    <t>Sun Apr 19 12:05:54 PDT 2009</t>
  </si>
  <si>
    <t>Sun Apr 19 12:05:56 PDT 2009</t>
  </si>
  <si>
    <t>Sun Apr 19 12:05:55 PDT 2009</t>
  </si>
  <si>
    <t>Sun Apr 19 12:05:58 PDT 2009</t>
  </si>
  <si>
    <t>Sun Apr 19 12:06:01 PDT 2009</t>
  </si>
  <si>
    <t>Sun Apr 19 12:05:59 PDT 2009</t>
  </si>
  <si>
    <t>Sun Apr 19 12:06:00 PDT 2009</t>
  </si>
  <si>
    <t>Sun Apr 19 12:06:02 PDT 2009</t>
  </si>
  <si>
    <t>Sun Apr 19 12:06:03 PDT 2009</t>
  </si>
  <si>
    <t>Sun Apr 19 12:06:04 PDT 2009</t>
  </si>
  <si>
    <t>Sun Apr 19 12:06:06 PDT 2009</t>
  </si>
  <si>
    <t>Sun Apr 19 12:06:05 PDT 2009</t>
  </si>
  <si>
    <t>Sun Apr 19 12:06:08 PDT 2009</t>
  </si>
  <si>
    <t>Sun Apr 19 12:06:07 PDT 2009</t>
  </si>
  <si>
    <t>Sun Apr 19 12:06:09 PDT 2009</t>
  </si>
  <si>
    <t>Sun Apr 19 12:06:10 PDT 2009</t>
  </si>
  <si>
    <t>Sun Apr 19 12:06:12 PDT 2009</t>
  </si>
  <si>
    <t>Sun Apr 19 12:06:11 PDT 2009</t>
  </si>
  <si>
    <t>Sun Apr 19 12:06:14 PDT 2009</t>
  </si>
  <si>
    <t>Sun Apr 19 12:06:13 PDT 2009</t>
  </si>
  <si>
    <t>Sun Apr 19 12:06:15 PDT 2009</t>
  </si>
  <si>
    <t>Sun Apr 19 12:06:17 PDT 2009</t>
  </si>
  <si>
    <t>Sun Apr 19 12:06:16 PDT 2009</t>
  </si>
  <si>
    <t>Sun Apr 19 12:06:18 PDT 2009</t>
  </si>
  <si>
    <t>Sun Apr 19 12:10:55 PDT 2009</t>
  </si>
  <si>
    <t>Sun Apr 19 12:10:57 PDT 2009</t>
  </si>
  <si>
    <t>Sun Apr 19 12:10:56 PDT 2009</t>
  </si>
  <si>
    <t>Sun Apr 19 12:10:58 PDT 2009</t>
  </si>
  <si>
    <t>Sun Apr 19 12:10:59 PDT 2009</t>
  </si>
  <si>
    <t>Sun Apr 19 12:11:00 PDT 2009</t>
  </si>
  <si>
    <t>Sun Apr 19 12:11:01 PDT 2009</t>
  </si>
  <si>
    <t>Sun Apr 19 12:11:02 PDT 2009</t>
  </si>
  <si>
    <t>Sun Apr 19 12:11:03 PDT 2009</t>
  </si>
  <si>
    <t>Sun Apr 19 12:11:04 PDT 2009</t>
  </si>
  <si>
    <t>Sun Apr 19 12:11:06 PDT 2009</t>
  </si>
  <si>
    <t>Sun Apr 19 12:11:05 PDT 2009</t>
  </si>
  <si>
    <t>Sun Apr 19 12:11:07 PDT 2009</t>
  </si>
  <si>
    <t>Sun Apr 19 12:11:08 PDT 2009</t>
  </si>
  <si>
    <t>Sun Apr 19 12:11:09 PDT 2009</t>
  </si>
  <si>
    <t>Sun Apr 19 12:11:10 PDT 2009</t>
  </si>
  <si>
    <t>Sun Apr 19 12:11:11 PDT 2009</t>
  </si>
  <si>
    <t>Sun Apr 19 12:11:12 PDT 2009</t>
  </si>
  <si>
    <t>Sun Apr 19 12:11:13 PDT 2009</t>
  </si>
  <si>
    <t>Sun Apr 19 12:11:14 PDT 2009</t>
  </si>
  <si>
    <t>Sun Apr 19 12:11:15 PDT 2009</t>
  </si>
  <si>
    <t>Sun Apr 19 12:11:16 PDT 2009</t>
  </si>
  <si>
    <t>Sun Apr 19 12:11:17 PDT 2009</t>
  </si>
  <si>
    <t>Sun Apr 19 12:11:18 PDT 2009</t>
  </si>
  <si>
    <t>Sun Apr 19 12:11:19 PDT 2009</t>
  </si>
  <si>
    <t>Sun Apr 19 12:11:20 PDT 2009</t>
  </si>
  <si>
    <t>Sun Apr 19 12:11:21 PDT 2009</t>
  </si>
  <si>
    <t>Sun Apr 19 12:15:51 PDT 2009</t>
  </si>
  <si>
    <t>Sun Apr 19 12:15:50 PDT 2009</t>
  </si>
  <si>
    <t>Sun Apr 19 12:15:52 PDT 2009</t>
  </si>
  <si>
    <t>Sun Apr 19 12:15:55 PDT 2009</t>
  </si>
  <si>
    <t>Sun Apr 19 12:15:53 PDT 2009</t>
  </si>
  <si>
    <t>Sun Apr 19 12:15:54 PDT 2009</t>
  </si>
  <si>
    <t>Sun Apr 19 12:15:56 PDT 2009</t>
  </si>
  <si>
    <t>Sun Apr 19 12:15:57 PDT 2009</t>
  </si>
  <si>
    <t>Sun Apr 19 12:15:58 PDT 2009</t>
  </si>
  <si>
    <t>Sun Apr 19 12:16:02 PDT 2009</t>
  </si>
  <si>
    <t>Sun Apr 19 12:16:01 PDT 2009</t>
  </si>
  <si>
    <t>Sun Apr 19 12:16:04 PDT 2009</t>
  </si>
  <si>
    <t>Sun Apr 19 12:16:03 PDT 2009</t>
  </si>
  <si>
    <t>Sun Apr 19 12:16:05 PDT 2009</t>
  </si>
  <si>
    <t>Sun Apr 19 12:16:06 PDT 2009</t>
  </si>
  <si>
    <t>Sun Apr 19 12:16:08 PDT 2009</t>
  </si>
  <si>
    <t>Sun Apr 19 12:16:07 PDT 2009</t>
  </si>
  <si>
    <t>Sun Apr 19 12:16:09 PDT 2009</t>
  </si>
  <si>
    <t>Sun Apr 19 12:16:10 PDT 2009</t>
  </si>
  <si>
    <t>Sun Apr 19 12:16:11 PDT 2009</t>
  </si>
  <si>
    <t>Sun Apr 19 12:16:13 PDT 2009</t>
  </si>
  <si>
    <t>Sun Apr 19 12:16:12 PDT 2009</t>
  </si>
  <si>
    <t>Sun Apr 19 12:16:16 PDT 2009</t>
  </si>
  <si>
    <t>Sun Apr 19 12:16:15 PDT 2009</t>
  </si>
  <si>
    <t>Sun Apr 19 12:16:17 PDT 2009</t>
  </si>
  <si>
    <t>Sun Apr 19 12:16:18 PDT 2009</t>
  </si>
  <si>
    <t>Sun Apr 19 12:16:19 PDT 2009</t>
  </si>
  <si>
    <t>Sun Apr 19 12:16:20 PDT 2009</t>
  </si>
  <si>
    <t>Sun Apr 19 12:16:21 PDT 2009</t>
  </si>
  <si>
    <t>Sun Apr 19 12:16:23 PDT 2009</t>
  </si>
  <si>
    <t>Sun Apr 19 12:20:43 PDT 2009</t>
  </si>
  <si>
    <t>Sun Apr 19 12:20:45 PDT 2009</t>
  </si>
  <si>
    <t>Sun Apr 19 12:20:46 PDT 2009</t>
  </si>
  <si>
    <t>Sun Apr 19 12:20:47 PDT 2009</t>
  </si>
  <si>
    <t>Sun Apr 19 12:20:48 PDT 2009</t>
  </si>
  <si>
    <t>Sun Apr 19 12:20:51 PDT 2009</t>
  </si>
  <si>
    <t>Sun Apr 19 12:20:50 PDT 2009</t>
  </si>
  <si>
    <t>Sun Apr 19 12:20:52 PDT 2009</t>
  </si>
  <si>
    <t>Sun Apr 19 12:20:55 PDT 2009</t>
  </si>
  <si>
    <t>Sun Apr 19 12:20:56 PDT 2009</t>
  </si>
  <si>
    <t>Sun Apr 19 12:20:58 PDT 2009</t>
  </si>
  <si>
    <t>Sun Apr 19 12:21:00 PDT 2009</t>
  </si>
  <si>
    <t>Sun Apr 19 12:21:02 PDT 2009</t>
  </si>
  <si>
    <t>Sun Apr 19 12:21:04 PDT 2009</t>
  </si>
  <si>
    <t>Sun Apr 19 12:21:03 PDT 2009</t>
  </si>
  <si>
    <t>Sun Apr 19 12:21:05 PDT 2009</t>
  </si>
  <si>
    <t>Sun Apr 19 12:21:07 PDT 2009</t>
  </si>
  <si>
    <t>Sun Apr 19 12:21:06 PDT 2009</t>
  </si>
  <si>
    <t>Sun Apr 19 12:21:08 PDT 2009</t>
  </si>
  <si>
    <t>Sun Apr 19 12:21:10 PDT 2009</t>
  </si>
  <si>
    <t>Sun Apr 19 12:21:09 PDT 2009</t>
  </si>
  <si>
    <t>Sun Apr 19 12:21:11 PDT 2009</t>
  </si>
  <si>
    <t>Sun Apr 19 12:21:12 PDT 2009</t>
  </si>
  <si>
    <t>Sun Apr 19 12:21:13 PDT 2009</t>
  </si>
  <si>
    <t>Sun Apr 19 12:21:14 PDT 2009</t>
  </si>
  <si>
    <t>Sun Apr 19 12:21:15 PDT 2009</t>
  </si>
  <si>
    <t>Sun Apr 19 12:21:17 PDT 2009</t>
  </si>
  <si>
    <t>Sun Apr 19 12:21:16 PDT 2009</t>
  </si>
  <si>
    <t>Sun Apr 19 12:21:18 PDT 2009</t>
  </si>
  <si>
    <t>Sun Apr 19 12:21:21 PDT 2009</t>
  </si>
  <si>
    <t>Sun Apr 19 12:21:19 PDT 2009</t>
  </si>
  <si>
    <t>Sun Apr 19 12:21:20 PDT 2009</t>
  </si>
  <si>
    <t>Sun Apr 19 12:21:22 PDT 2009</t>
  </si>
  <si>
    <t>Sun Apr 19 12:26:00 PDT 2009</t>
  </si>
  <si>
    <t>Sun Apr 19 12:25:59 PDT 2009</t>
  </si>
  <si>
    <t>Sun Apr 19 12:26:01 PDT 2009</t>
  </si>
  <si>
    <t>Sun Apr 19 12:26:02 PDT 2009</t>
  </si>
  <si>
    <t>Sun Apr 19 12:26:04 PDT 2009</t>
  </si>
  <si>
    <t>Sun Apr 19 12:26:03 PDT 2009</t>
  </si>
  <si>
    <t>Sun Apr 19 12:26:05 PDT 2009</t>
  </si>
  <si>
    <t>Sun Apr 19 12:26:06 PDT 2009</t>
  </si>
  <si>
    <t>Sun Apr 19 12:26:07 PDT 2009</t>
  </si>
  <si>
    <t>Sun Apr 19 12:26:08 PDT 2009</t>
  </si>
  <si>
    <t>Sun Apr 19 12:26:09 PDT 2009</t>
  </si>
  <si>
    <t>Sun Apr 19 12:26:12 PDT 2009</t>
  </si>
  <si>
    <t>Sun Apr 19 12:26:11 PDT 2009</t>
  </si>
  <si>
    <t>Sun Apr 19 12:26:13 PDT 2009</t>
  </si>
  <si>
    <t>Sun Apr 19 12:26:15 PDT 2009</t>
  </si>
  <si>
    <t>Sun Apr 19 12:26:16 PDT 2009</t>
  </si>
  <si>
    <t>Sun Apr 19 12:26:14 PDT 2009</t>
  </si>
  <si>
    <t>Sun Apr 19 12:26:17 PDT 2009</t>
  </si>
  <si>
    <t>Sun Apr 19 12:26:18 PDT 2009</t>
  </si>
  <si>
    <t>Sun Apr 19 12:26:19 PDT 2009</t>
  </si>
  <si>
    <t>Sun Apr 19 12:26:21 PDT 2009</t>
  </si>
  <si>
    <t>Sun Apr 19 12:26:23 PDT 2009</t>
  </si>
  <si>
    <t>Sun Apr 19 12:26:22 PDT 2009</t>
  </si>
  <si>
    <t>Sun Apr 19 12:30:56 PDT 2009</t>
  </si>
  <si>
    <t>Sun Apr 19 12:30:57 PDT 2009</t>
  </si>
  <si>
    <t>Sun Apr 19 12:30:59 PDT 2009</t>
  </si>
  <si>
    <t>Sun Apr 19 12:30:58 PDT 2009</t>
  </si>
  <si>
    <t>Sun Apr 19 12:31:00 PDT 2009</t>
  </si>
  <si>
    <t>Sun Apr 19 12:31:01 PDT 2009</t>
  </si>
  <si>
    <t>Sun Apr 19 12:31:02 PDT 2009</t>
  </si>
  <si>
    <t>Sun Apr 19 12:31:03 PDT 2009</t>
  </si>
  <si>
    <t>Sun Apr 19 12:31:04 PDT 2009</t>
  </si>
  <si>
    <t>Sun Apr 19 12:31:05 PDT 2009</t>
  </si>
  <si>
    <t>Sun Apr 19 12:31:07 PDT 2009</t>
  </si>
  <si>
    <t>Sun Apr 19 12:31:06 PDT 2009</t>
  </si>
  <si>
    <t>Sun Apr 19 12:31:08 PDT 2009</t>
  </si>
  <si>
    <t>Sun Apr 19 12:31:09 PDT 2009</t>
  </si>
  <si>
    <t>Sun Apr 19 12:31:10 PDT 2009</t>
  </si>
  <si>
    <t>Sun Apr 19 12:31:11 PDT 2009</t>
  </si>
  <si>
    <t>Sun Apr 19 12:31:12 PDT 2009</t>
  </si>
  <si>
    <t>Sun Apr 19 12:31:13 PDT 2009</t>
  </si>
  <si>
    <t>Sun Apr 19 12:31:15 PDT 2009</t>
  </si>
  <si>
    <t>Sun Apr 19 12:31:16 PDT 2009</t>
  </si>
  <si>
    <t>Sun Apr 19 12:31:14 PDT 2009</t>
  </si>
  <si>
    <t>Sun Apr 19 12:31:17 PDT 2009</t>
  </si>
  <si>
    <t>Sun Apr 19 12:31:18 PDT 2009</t>
  </si>
  <si>
    <t>Sun Apr 19 12:31:19 PDT 2009</t>
  </si>
  <si>
    <t>Sun Apr 19 12:31:20 PDT 2009</t>
  </si>
  <si>
    <t>Sun Apr 19 12:31:21 PDT 2009</t>
  </si>
  <si>
    <t>Sun Apr 19 12:31:22 PDT 2009</t>
  </si>
  <si>
    <t>Sun Apr 19 12:31:23 PDT 2009</t>
  </si>
  <si>
    <t>Sun Apr 19 12:31:24 PDT 2009</t>
  </si>
  <si>
    <t>Sun Apr 19 12:35:55 PDT 2009</t>
  </si>
  <si>
    <t>Sun Apr 19 12:35:57 PDT 2009</t>
  </si>
  <si>
    <t>Sun Apr 19 12:35:58 PDT 2009</t>
  </si>
  <si>
    <t>Sun Apr 19 12:35:56 PDT 2009</t>
  </si>
  <si>
    <t>Sun Apr 19 12:35:59 PDT 2009</t>
  </si>
  <si>
    <t>Sun Apr 19 12:36:00 PDT 2009</t>
  </si>
  <si>
    <t>Sun Apr 19 12:36:02 PDT 2009</t>
  </si>
  <si>
    <t>Sun Apr 19 12:36:01 PDT 2009</t>
  </si>
  <si>
    <t>Sun Apr 19 12:36:03 PDT 2009</t>
  </si>
  <si>
    <t>Sun Apr 19 12:36:04 PDT 2009</t>
  </si>
  <si>
    <t>Sun Apr 19 12:36:05 PDT 2009</t>
  </si>
  <si>
    <t>Sun Apr 19 12:36:06 PDT 2009</t>
  </si>
  <si>
    <t>Sun Apr 19 12:36:07 PDT 2009</t>
  </si>
  <si>
    <t>Sun Apr 19 12:36:08 PDT 2009</t>
  </si>
  <si>
    <t>Sun Apr 19 12:36:09 PDT 2009</t>
  </si>
  <si>
    <t>Sun Apr 19 12:36:10 PDT 2009</t>
  </si>
  <si>
    <t>Sun Apr 19 12:36:11 PDT 2009</t>
  </si>
  <si>
    <t>Sun Apr 19 12:36:12 PDT 2009</t>
  </si>
  <si>
    <t>Sun Apr 19 12:36:14 PDT 2009</t>
  </si>
  <si>
    <t>Sun Apr 19 12:36:13 PDT 2009</t>
  </si>
  <si>
    <t>Sun Apr 19 12:36:16 PDT 2009</t>
  </si>
  <si>
    <t>Sun Apr 19 12:36:17 PDT 2009</t>
  </si>
  <si>
    <t>Sun Apr 19 12:36:15 PDT 2009</t>
  </si>
  <si>
    <t>Sun Apr 19 12:36:19 PDT 2009</t>
  </si>
  <si>
    <t>Sun Apr 19 12:36:18 PDT 2009</t>
  </si>
  <si>
    <t>Sun Apr 19 12:36:20 PDT 2009</t>
  </si>
  <si>
    <t>Sun Apr 19 12:36:21 PDT 2009</t>
  </si>
  <si>
    <t>Sun Apr 19 12:36:22 PDT 2009</t>
  </si>
  <si>
    <t>Sun Apr 19 12:36:24 PDT 2009</t>
  </si>
  <si>
    <t>Sun Apr 19 12:36:23 PDT 2009</t>
  </si>
  <si>
    <t>Sun Apr 19 12:36:25 PDT 2009</t>
  </si>
  <si>
    <t>Sun Apr 19 12:36:26 PDT 2009</t>
  </si>
  <si>
    <t>Sun Apr 19 19:47:55 PDT 2009</t>
  </si>
  <si>
    <t>Sun Apr 19 19:47:56 PDT 2009</t>
  </si>
  <si>
    <t>Sun Apr 19 19:47:58 PDT 2009</t>
  </si>
  <si>
    <t>Sun Apr 19 19:48:00 PDT 2009</t>
  </si>
  <si>
    <t>Sun Apr 19 19:47:57 PDT 2009</t>
  </si>
  <si>
    <t>Sun Apr 19 19:47:59 PDT 2009</t>
  </si>
  <si>
    <t>Sun Apr 19 19:48:02 PDT 2009</t>
  </si>
  <si>
    <t>Sun Apr 19 19:48:03 PDT 2009</t>
  </si>
  <si>
    <t>Sun Apr 19 19:48:04 PDT 2009</t>
  </si>
  <si>
    <t>Sun Apr 19 19:48:06 PDT 2009</t>
  </si>
  <si>
    <t>Sun Apr 19 19:48:08 PDT 2009</t>
  </si>
  <si>
    <t>Sun Apr 19 19:48:05 PDT 2009</t>
  </si>
  <si>
    <t>Sun Apr 19 19:48:07 PDT 2009</t>
  </si>
  <si>
    <t>Sun Apr 19 19:48:09 PDT 2009</t>
  </si>
  <si>
    <t>Sun Apr 19 19:48:11 PDT 2009</t>
  </si>
  <si>
    <t>Sun Apr 19 19:48:10 PDT 2009</t>
  </si>
  <si>
    <t>Sun Apr 19 19:48:13 PDT 2009</t>
  </si>
  <si>
    <t>Sun Apr 19 19:48:12 PDT 2009</t>
  </si>
  <si>
    <t>Sun Apr 19 19:48:15 PDT 2009</t>
  </si>
  <si>
    <t>Sun Apr 19 19:48:14 PDT 2009</t>
  </si>
  <si>
    <t>Sun Apr 19 19:48:16 PDT 2009</t>
  </si>
  <si>
    <t>Sun Apr 19 19:48:17 PDT 2009</t>
  </si>
  <si>
    <t>Sun Apr 19 19:48:18 PDT 2009</t>
  </si>
  <si>
    <t>Sun Apr 19 19:48:20 PDT 2009</t>
  </si>
  <si>
    <t>Sun Apr 19 19:48:21 PDT 2009</t>
  </si>
  <si>
    <t>Sun Apr 19 19:48:22 PDT 2009</t>
  </si>
  <si>
    <t>Sun Apr 19 19:48:24 PDT 2009</t>
  </si>
  <si>
    <t>Sun Apr 19 19:48:25 PDT 2009</t>
  </si>
  <si>
    <t>Sun Apr 19 19:48:23 PDT 2009</t>
  </si>
  <si>
    <t>Sun Apr 19 19:48:26 PDT 2009</t>
  </si>
  <si>
    <t>Sun Apr 19 19:48:28 PDT 2009</t>
  </si>
  <si>
    <t>Sun Apr 19 22:52:14 PDT 2009</t>
  </si>
  <si>
    <t>Sun Apr 19 22:52:15 PDT 2009</t>
  </si>
  <si>
    <t>Sun Apr 19 22:52:16 PDT 2009</t>
  </si>
  <si>
    <t>Sun Apr 19 22:52:17 PDT 2009</t>
  </si>
  <si>
    <t>Sun Apr 19 22:52:18 PDT 2009</t>
  </si>
  <si>
    <t>Sun Apr 19 22:52:19 PDT 2009</t>
  </si>
  <si>
    <t>Sun Apr 19 22:52:20 PDT 2009</t>
  </si>
  <si>
    <t>Sun Apr 19 22:52:21 PDT 2009</t>
  </si>
  <si>
    <t>Sun Apr 19 22:52:22 PDT 2009</t>
  </si>
  <si>
    <t>Sun Apr 19 22:52:23 PDT 2009</t>
  </si>
  <si>
    <t>Sun Apr 19 22:52:24 PDT 2009</t>
  </si>
  <si>
    <t>Sun Apr 19 22:52:25 PDT 2009</t>
  </si>
  <si>
    <t>Sun Apr 19 22:52:26 PDT 2009</t>
  </si>
  <si>
    <t>Sun Apr 19 22:52:27 PDT 2009</t>
  </si>
  <si>
    <t>Sun Apr 19 22:52:28 PDT 2009</t>
  </si>
  <si>
    <t>Sun Apr 19 22:52:29 PDT 2009</t>
  </si>
  <si>
    <t>Sun Apr 19 22:52:30 PDT 2009</t>
  </si>
  <si>
    <t>Sun Apr 19 22:52:31 PDT 2009</t>
  </si>
  <si>
    <t>Sun Apr 19 22:52:32 PDT 2009</t>
  </si>
  <si>
    <t>Sun Apr 19 22:52:33 PDT 2009</t>
  </si>
  <si>
    <t>Sun Apr 19 22:52:34 PDT 2009</t>
  </si>
  <si>
    <t>Sun Apr 19 22:52:35 PDT 2009</t>
  </si>
  <si>
    <t>Sun Apr 19 22:52:36 PDT 2009</t>
  </si>
  <si>
    <t>Sun Apr 19 22:52:37 PDT 2009</t>
  </si>
  <si>
    <t>Sun Apr 19 22:52:38 PDT 2009</t>
  </si>
  <si>
    <t>Sun Apr 19 22:52:40 PDT 2009</t>
  </si>
  <si>
    <t>Sun Apr 19 22:52:41 PDT 2009</t>
  </si>
  <si>
    <t>Sun Apr 19 22:52:43 PDT 2009</t>
  </si>
  <si>
    <t>Sun Apr 19 22:52:44 PDT 2009</t>
  </si>
  <si>
    <t>Sun Apr 19 22:52:47 PDT 2009</t>
  </si>
  <si>
    <t>Sun Apr 19 22:52:48 PDT 2009</t>
  </si>
  <si>
    <t>Sun Apr 19 22:52:49 PDT 2009</t>
  </si>
  <si>
    <t>Sun Apr 19 22:52:50 PDT 2009</t>
  </si>
  <si>
    <t>Sun Apr 19 22:52:51 PDT 2009</t>
  </si>
  <si>
    <t>Sun Apr 19 22:52:52 PDT 2009</t>
  </si>
  <si>
    <t>Sun Apr 19 22:52:53 PDT 2009</t>
  </si>
  <si>
    <t>Sun Apr 19 22:52:54 PDT 2009</t>
  </si>
  <si>
    <t>Sun Apr 19 22:52:55 PDT 2009</t>
  </si>
  <si>
    <t>Sun Apr 19 22:52:56 PDT 2009</t>
  </si>
  <si>
    <t>Sun Apr 19 22:52:58 PDT 2009</t>
  </si>
  <si>
    <t>Sun Apr 19 22:52:57 PDT 2009</t>
  </si>
  <si>
    <t>Sun Apr 19 22:52:59 PDT 2009</t>
  </si>
  <si>
    <t>Sun Apr 19 22:53:00 PDT 2009</t>
  </si>
  <si>
    <t>Sun Apr 19 22:53:02 PDT 2009</t>
  </si>
  <si>
    <t>Sun Apr 19 22:53:03 PDT 2009</t>
  </si>
  <si>
    <t>Sun Apr 19 22:53:05 PDT 2009</t>
  </si>
  <si>
    <t>Sun Apr 19 22:53:07 PDT 2009</t>
  </si>
  <si>
    <t>Sun Apr 19 22:57:15 PDT 2009</t>
  </si>
  <si>
    <t>Sun Apr 19 22:57:17 PDT 2009</t>
  </si>
  <si>
    <t>Sun Apr 19 22:57:18 PDT 2009</t>
  </si>
  <si>
    <t>Sun Apr 19 22:57:20 PDT 2009</t>
  </si>
  <si>
    <t>Sun Apr 19 22:57:21 PDT 2009</t>
  </si>
  <si>
    <t>Sun Apr 19 22:57:22 PDT 2009</t>
  </si>
  <si>
    <t>Sun Apr 19 22:57:23 PDT 2009</t>
  </si>
  <si>
    <t>Sun Apr 19 22:57:24 PDT 2009</t>
  </si>
  <si>
    <t>Sun Apr 19 22:57:27 PDT 2009</t>
  </si>
  <si>
    <t>Sun Apr 19 22:57:25 PDT 2009</t>
  </si>
  <si>
    <t>Sun Apr 19 22:57:26 PDT 2009</t>
  </si>
  <si>
    <t>Sun Apr 19 22:57:29 PDT 2009</t>
  </si>
  <si>
    <t>Sun Apr 19 22:57:30 PDT 2009</t>
  </si>
  <si>
    <t>Sun Apr 19 22:57:33 PDT 2009</t>
  </si>
  <si>
    <t>Sun Apr 19 22:57:31 PDT 2009</t>
  </si>
  <si>
    <t>Sun Apr 19 22:57:32 PDT 2009</t>
  </si>
  <si>
    <t>Sun Apr 19 22:57:35 PDT 2009</t>
  </si>
  <si>
    <t>Sun Apr 19 22:57:34 PDT 2009</t>
  </si>
  <si>
    <t>Sun Apr 19 22:57:37 PDT 2009</t>
  </si>
  <si>
    <t>Sun Apr 19 22:57:36 PDT 2009</t>
  </si>
  <si>
    <t>Sun Apr 19 22:57:38 PDT 2009</t>
  </si>
  <si>
    <t>Sun Apr 19 22:57:40 PDT 2009</t>
  </si>
  <si>
    <t>Sun Apr 19 22:57:39 PDT 2009</t>
  </si>
  <si>
    <t>Sun Apr 19 22:57:41 PDT 2009</t>
  </si>
  <si>
    <t>Sun Apr 19 22:57:42 PDT 2009</t>
  </si>
  <si>
    <t>Sun Apr 19 22:57:43 PDT 2009</t>
  </si>
  <si>
    <t>Sun Apr 19 22:57:44 PDT 2009</t>
  </si>
  <si>
    <t>Sun Apr 19 22:57:45 PDT 2009</t>
  </si>
  <si>
    <t>Sun Apr 19 22:57:46 PDT 2009</t>
  </si>
  <si>
    <t>Sun Apr 19 22:57:47 PDT 2009</t>
  </si>
  <si>
    <t>Sun Apr 19 22:57:48 PDT 2009</t>
  </si>
  <si>
    <t>Sun Apr 19 22:57:49 PDT 2009</t>
  </si>
  <si>
    <t>Sun Apr 19 22:57:51 PDT 2009</t>
  </si>
  <si>
    <t>Sun Apr 19 22:57:52 PDT 2009</t>
  </si>
  <si>
    <t>Sun Apr 19 22:57:56 PDT 2009</t>
  </si>
  <si>
    <t>Sun Apr 19 22:57:57 PDT 2009</t>
  </si>
  <si>
    <t>Sun Apr 19 22:57:54 PDT 2009</t>
  </si>
  <si>
    <t>Sun Apr 19 22:57:55 PDT 2009</t>
  </si>
  <si>
    <t>Sun Apr 19 22:57:58 PDT 2009</t>
  </si>
  <si>
    <t>Sun Apr 19 22:57:59 PDT 2009</t>
  </si>
  <si>
    <t>Sun Apr 19 22:58:01 PDT 2009</t>
  </si>
  <si>
    <t>Sun Apr 19 22:58:00 PDT 2009</t>
  </si>
  <si>
    <t>Sun Apr 19 22:58:02 PDT 2009</t>
  </si>
  <si>
    <t>Sun Apr 19 22:58:03 PDT 2009</t>
  </si>
  <si>
    <t>Sun Apr 19 22:58:05 PDT 2009</t>
  </si>
  <si>
    <t>Sun Apr 19 22:58:06 PDT 2009</t>
  </si>
  <si>
    <t>Sun Apr 19 23:02:14 PDT 2009</t>
  </si>
  <si>
    <t>Sun Apr 19 23:02:15 PDT 2009</t>
  </si>
  <si>
    <t>Sun Apr 19 23:02:16 PDT 2009</t>
  </si>
  <si>
    <t>Sun Apr 19 23:02:18 PDT 2009</t>
  </si>
  <si>
    <t>Sun Apr 19 23:02:19 PDT 2009</t>
  </si>
  <si>
    <t>Sun Apr 19 23:02:20 PDT 2009</t>
  </si>
  <si>
    <t>Sun Apr 19 23:02:21 PDT 2009</t>
  </si>
  <si>
    <t>Sun Apr 19 23:02:22 PDT 2009</t>
  </si>
  <si>
    <t>Sun Apr 19 23:02:23 PDT 2009</t>
  </si>
  <si>
    <t>Sun Apr 19 23:02:24 PDT 2009</t>
  </si>
  <si>
    <t>Sun Apr 19 23:02:25 PDT 2009</t>
  </si>
  <si>
    <t>Sun Apr 19 23:02:26 PDT 2009</t>
  </si>
  <si>
    <t>Sun Apr 19 23:02:27 PDT 2009</t>
  </si>
  <si>
    <t>Sun Apr 19 23:02:29 PDT 2009</t>
  </si>
  <si>
    <t>Sun Apr 19 23:02:30 PDT 2009</t>
  </si>
  <si>
    <t>Sun Apr 19 23:02:34 PDT 2009</t>
  </si>
  <si>
    <t>Sun Apr 19 23:02:31 PDT 2009</t>
  </si>
  <si>
    <t>Sun Apr 19 23:02:32 PDT 2009</t>
  </si>
  <si>
    <t>Sun Apr 19 23:02:35 PDT 2009</t>
  </si>
  <si>
    <t>Sun Apr 19 23:02:36 PDT 2009</t>
  </si>
  <si>
    <t>Sun Apr 19 23:02:39 PDT 2009</t>
  </si>
  <si>
    <t>Sun Apr 19 23:02:37 PDT 2009</t>
  </si>
  <si>
    <t>Sun Apr 19 23:02:38 PDT 2009</t>
  </si>
  <si>
    <t>Sun Apr 19 23:02:40 PDT 2009</t>
  </si>
  <si>
    <t>Sun Apr 19 23:02:41 PDT 2009</t>
  </si>
  <si>
    <t>Sun Apr 19 23:02:42 PDT 2009</t>
  </si>
  <si>
    <t>Sun Apr 19 23:02:43 PDT 2009</t>
  </si>
  <si>
    <t>Sun Apr 19 23:02:44 PDT 2009</t>
  </si>
  <si>
    <t>Sun Apr 19 23:02:45 PDT 2009</t>
  </si>
  <si>
    <t>Sun Apr 19 23:02:47 PDT 2009</t>
  </si>
  <si>
    <t>Sun Apr 19 23:02:48 PDT 2009</t>
  </si>
  <si>
    <t>Sun Apr 19 23:02:49 PDT 2009</t>
  </si>
  <si>
    <t>Sun Apr 19 23:02:52 PDT 2009</t>
  </si>
  <si>
    <t>Sun Apr 19 23:02:50 PDT 2009</t>
  </si>
  <si>
    <t>Sun Apr 19 23:02:51 PDT 2009</t>
  </si>
  <si>
    <t>Sun Apr 19 23:02:54 PDT 2009</t>
  </si>
  <si>
    <t>Sun Apr 19 23:02:53 PDT 2009</t>
  </si>
  <si>
    <t>Sun Apr 19 23:02:55 PDT 2009</t>
  </si>
  <si>
    <t>Sun Apr 19 23:02:57 PDT 2009</t>
  </si>
  <si>
    <t>Sun Apr 19 23:02:59 PDT 2009</t>
  </si>
  <si>
    <t>Sun Apr 19 23:03:00 PDT 2009</t>
  </si>
  <si>
    <t>Sun Apr 19 23:03:02 PDT 2009</t>
  </si>
  <si>
    <t>Sun Apr 19 23:03:03 PDT 2009</t>
  </si>
  <si>
    <t>Sun Apr 19 23:03:04 PDT 2009</t>
  </si>
  <si>
    <t>Sun Apr 19 23:03:06 PDT 2009</t>
  </si>
  <si>
    <t>Sun Apr 19 23:03:08 PDT 2009</t>
  </si>
  <si>
    <t>Sun Apr 19 23:07:14 PDT 2009</t>
  </si>
  <si>
    <t>Sun Apr 19 23:07:16 PDT 2009</t>
  </si>
  <si>
    <t>Sun Apr 19 23:07:20 PDT 2009</t>
  </si>
  <si>
    <t>Sun Apr 19 23:07:19 PDT 2009</t>
  </si>
  <si>
    <t>Sun Apr 19 23:07:21 PDT 2009</t>
  </si>
  <si>
    <t>Sun Apr 19 23:07:23 PDT 2009</t>
  </si>
  <si>
    <t>Sun Apr 19 23:07:24 PDT 2009</t>
  </si>
  <si>
    <t>Sun Apr 19 23:07:25 PDT 2009</t>
  </si>
  <si>
    <t>Sun Apr 19 23:07:26 PDT 2009</t>
  </si>
  <si>
    <t>Sun Apr 19 23:07:29 PDT 2009</t>
  </si>
  <si>
    <t>Sun Apr 19 23:07:28 PDT 2009</t>
  </si>
  <si>
    <t>Sun Apr 19 23:07:31 PDT 2009</t>
  </si>
  <si>
    <t>Sun Apr 19 23:07:32 PDT 2009</t>
  </si>
  <si>
    <t>Sun Apr 19 23:07:34 PDT 2009</t>
  </si>
  <si>
    <t>Sun Apr 19 23:07:33 PDT 2009</t>
  </si>
  <si>
    <t>Sun Apr 19 23:07:37 PDT 2009</t>
  </si>
  <si>
    <t>Sun Apr 19 23:07:35 PDT 2009</t>
  </si>
  <si>
    <t>Sun Apr 19 23:07:38 PDT 2009</t>
  </si>
  <si>
    <t>Sun Apr 19 23:07:39 PDT 2009</t>
  </si>
  <si>
    <t>Sun Apr 19 23:07:40 PDT 2009</t>
  </si>
  <si>
    <t>Sun Apr 19 23:07:42 PDT 2009</t>
  </si>
  <si>
    <t>Sun Apr 19 23:07:44 PDT 2009</t>
  </si>
  <si>
    <t>Sun Apr 19 23:07:45 PDT 2009</t>
  </si>
  <si>
    <t>Sun Apr 19 23:07:48 PDT 2009</t>
  </si>
  <si>
    <t>Sun Apr 19 23:07:46 PDT 2009</t>
  </si>
  <si>
    <t>Sun Apr 19 23:07:52 PDT 2009</t>
  </si>
  <si>
    <t>Sun Apr 19 23:07:49 PDT 2009</t>
  </si>
  <si>
    <t>Sun Apr 19 23:07:51 PDT 2009</t>
  </si>
  <si>
    <t>Sun Apr 19 23:07:53 PDT 2009</t>
  </si>
  <si>
    <t>Sun Apr 19 23:07:54 PDT 2009</t>
  </si>
  <si>
    <t>Sun Apr 19 23:07:55 PDT 2009</t>
  </si>
  <si>
    <t>Sun Apr 19 23:07:56 PDT 2009</t>
  </si>
  <si>
    <t>Sun Apr 19 23:08:00 PDT 2009</t>
  </si>
  <si>
    <t>Sun Apr 19 23:08:03 PDT 2009</t>
  </si>
  <si>
    <t>Sun Apr 19 23:08:01 PDT 2009</t>
  </si>
  <si>
    <t>Sun Apr 19 23:08:04 PDT 2009</t>
  </si>
  <si>
    <t>Sun Apr 19 23:08:05 PDT 2009</t>
  </si>
  <si>
    <t>Sun Apr 19 23:08:09 PDT 2009</t>
  </si>
  <si>
    <t>Sun Apr 19 23:08:06 PDT 2009</t>
  </si>
  <si>
    <t>Sun Apr 19 23:08:07 PDT 2009</t>
  </si>
  <si>
    <t>Sun Apr 19 23:08:08 PDT 2009</t>
  </si>
  <si>
    <t>Sun Apr 19 23:08:10 PDT 2009</t>
  </si>
  <si>
    <t>Sun Apr 19 23:12:21 PDT 2009</t>
  </si>
  <si>
    <t>Sun Apr 19 23:12:22 PDT 2009</t>
  </si>
  <si>
    <t>Sun Apr 19 23:12:23 PDT 2009</t>
  </si>
  <si>
    <t>Sun Apr 19 23:12:28 PDT 2009</t>
  </si>
  <si>
    <t>Sun Apr 19 23:12:27 PDT 2009</t>
  </si>
  <si>
    <t>Sun Apr 19 23:12:29 PDT 2009</t>
  </si>
  <si>
    <t>Sun Apr 19 23:12:30 PDT 2009</t>
  </si>
  <si>
    <t>Sun Apr 19 23:12:31 PDT 2009</t>
  </si>
  <si>
    <t>Sun Apr 19 23:12:32 PDT 2009</t>
  </si>
  <si>
    <t>Sun Apr 19 23:12:33 PDT 2009</t>
  </si>
  <si>
    <t>Sun Apr 19 23:12:35 PDT 2009</t>
  </si>
  <si>
    <t>Sun Apr 19 23:12:34 PDT 2009</t>
  </si>
  <si>
    <t>Sun Apr 19 23:12:36 PDT 2009</t>
  </si>
  <si>
    <t>Sun Apr 19 23:12:38 PDT 2009</t>
  </si>
  <si>
    <t>Sun Apr 19 23:12:37 PDT 2009</t>
  </si>
  <si>
    <t>Sun Apr 19 23:12:39 PDT 2009</t>
  </si>
  <si>
    <t>Sun Apr 19 23:12:42 PDT 2009</t>
  </si>
  <si>
    <t>Sun Apr 19 23:12:41 PDT 2009</t>
  </si>
  <si>
    <t>Sun Apr 19 23:12:43 PDT 2009</t>
  </si>
  <si>
    <t>Sun Apr 19 23:12:44 PDT 2009</t>
  </si>
  <si>
    <t>Sun Apr 19 23:12:46 PDT 2009</t>
  </si>
  <si>
    <t>Sun Apr 19 23:12:45 PDT 2009</t>
  </si>
  <si>
    <t>Sun Apr 19 23:12:47 PDT 2009</t>
  </si>
  <si>
    <t>Sun Apr 19 23:12:48 PDT 2009</t>
  </si>
  <si>
    <t>Sun Apr 19 23:12:49 PDT 2009</t>
  </si>
  <si>
    <t>Sun Apr 19 23:12:51 PDT 2009</t>
  </si>
  <si>
    <t>Sun Apr 19 23:12:52 PDT 2009</t>
  </si>
  <si>
    <t>Sun Apr 19 23:12:54 PDT 2009</t>
  </si>
  <si>
    <t>Sun Apr 19 23:12:55 PDT 2009</t>
  </si>
  <si>
    <t>Sun Apr 19 23:12:56 PDT 2009</t>
  </si>
  <si>
    <t>Sun Apr 19 23:12:57 PDT 2009</t>
  </si>
  <si>
    <t>Sun Apr 19 23:13:00 PDT 2009</t>
  </si>
  <si>
    <t>Sun Apr 19 23:12:59 PDT 2009</t>
  </si>
  <si>
    <t>Sun Apr 19 23:13:01 PDT 2009</t>
  </si>
  <si>
    <t>Sun Apr 19 23:13:06 PDT 2009</t>
  </si>
  <si>
    <t>Sun Apr 19 23:13:05 PDT 2009</t>
  </si>
  <si>
    <t>Sun Apr 19 23:13:08 PDT 2009</t>
  </si>
  <si>
    <t>Sun Apr 19 23:13:07 PDT 2009</t>
  </si>
  <si>
    <t>Sun Apr 19 23:13:09 PDT 2009</t>
  </si>
  <si>
    <t>Sun Apr 19 23:13:12 PDT 2009</t>
  </si>
  <si>
    <t>Sun Apr 19 23:13:10 PDT 2009</t>
  </si>
  <si>
    <t>Sun Apr 19 23:13:13 PDT 2009</t>
  </si>
  <si>
    <t>Sun Apr 19 23:13:11 PDT 2009</t>
  </si>
  <si>
    <t>Sun Apr 19 23:17:14 PDT 2009</t>
  </si>
  <si>
    <t>Sun Apr 19 23:17:16 PDT 2009</t>
  </si>
  <si>
    <t>Sun Apr 19 23:17:18 PDT 2009</t>
  </si>
  <si>
    <t>Sun Apr 19 23:17:19 PDT 2009</t>
  </si>
  <si>
    <t>Sun Apr 19 23:17:20 PDT 2009</t>
  </si>
  <si>
    <t>Sun Apr 19 23:17:22 PDT 2009</t>
  </si>
  <si>
    <t>Sun Apr 19 23:17:23 PDT 2009</t>
  </si>
  <si>
    <t>Sun Apr 19 23:17:25 PDT 2009</t>
  </si>
  <si>
    <t>Sun Apr 19 23:17:26 PDT 2009</t>
  </si>
  <si>
    <t>Sun Apr 19 23:17:27 PDT 2009</t>
  </si>
  <si>
    <t>Sun Apr 19 23:17:28 PDT 2009</t>
  </si>
  <si>
    <t>Sun Apr 19 23:17:29 PDT 2009</t>
  </si>
  <si>
    <t>Sun Apr 19 23:17:30 PDT 2009</t>
  </si>
  <si>
    <t>Sun Apr 19 23:17:32 PDT 2009</t>
  </si>
  <si>
    <t>Sun Apr 19 23:17:34 PDT 2009</t>
  </si>
  <si>
    <t>Sun Apr 19 23:17:33 PDT 2009</t>
  </si>
  <si>
    <t>Sun Apr 19 23:17:35 PDT 2009</t>
  </si>
  <si>
    <t>Sun Apr 19 23:17:36 PDT 2009</t>
  </si>
  <si>
    <t>Sun Apr 19 23:17:37 PDT 2009</t>
  </si>
  <si>
    <t>Sun Apr 19 23:17:38 PDT 2009</t>
  </si>
  <si>
    <t>Sun Apr 19 23:17:39 PDT 2009</t>
  </si>
  <si>
    <t>Sun Apr 19 23:17:41 PDT 2009</t>
  </si>
  <si>
    <t>Sun Apr 19 23:17:42 PDT 2009</t>
  </si>
  <si>
    <t>Sun Apr 19 23:17:45 PDT 2009</t>
  </si>
  <si>
    <t>Sun Apr 19 23:17:46 PDT 2009</t>
  </si>
  <si>
    <t>Sun Apr 19 23:17:47 PDT 2009</t>
  </si>
  <si>
    <t>Sun Apr 19 23:17:49 PDT 2009</t>
  </si>
  <si>
    <t>Sun Apr 19 23:17:50 PDT 2009</t>
  </si>
  <si>
    <t>Sun Apr 19 23:17:51 PDT 2009</t>
  </si>
  <si>
    <t>Sun Apr 19 23:17:54 PDT 2009</t>
  </si>
  <si>
    <t>Sun Apr 19 23:17:55 PDT 2009</t>
  </si>
  <si>
    <t>Sun Apr 19 23:17:56 PDT 2009</t>
  </si>
  <si>
    <t>Sun Apr 19 23:17:57 PDT 2009</t>
  </si>
  <si>
    <t>Sun Apr 19 23:17:58 PDT 2009</t>
  </si>
  <si>
    <t>Sun Apr 19 23:17:59 PDT 2009</t>
  </si>
  <si>
    <t>Sun Apr 19 23:18:00 PDT 2009</t>
  </si>
  <si>
    <t>Sun Apr 19 23:18:01 PDT 2009</t>
  </si>
  <si>
    <t>Sun Apr 19 23:18:02 PDT 2009</t>
  </si>
  <si>
    <t>Sun Apr 19 23:18:04 PDT 2009</t>
  </si>
  <si>
    <t>Sun Apr 19 23:18:05 PDT 2009</t>
  </si>
  <si>
    <t>Sun Apr 19 23:18:03 PDT 2009</t>
  </si>
  <si>
    <t>Sun Apr 19 23:18:06 PDT 2009</t>
  </si>
  <si>
    <t>Sun Apr 19 23:18:07 PDT 2009</t>
  </si>
  <si>
    <t>Sun Apr 19 23:18:08 PDT 2009</t>
  </si>
  <si>
    <t>Sun Apr 19 23:18:09 PDT 2009</t>
  </si>
  <si>
    <t>Sun Apr 19 23:18:11 PDT 2009</t>
  </si>
  <si>
    <t>Sun Apr 19 23:18:12 PDT 2009</t>
  </si>
  <si>
    <t>Sun Apr 19 23:18:13 PDT 2009</t>
  </si>
  <si>
    <t>Sun Apr 19 23:18:16 PDT 2009</t>
  </si>
  <si>
    <t>Sun Apr 19 23:18:14 PDT 2009</t>
  </si>
  <si>
    <t>Sun Apr 19 23:22:20 PDT 2009</t>
  </si>
  <si>
    <t>Sun Apr 19 23:22:21 PDT 2009</t>
  </si>
  <si>
    <t>Sun Apr 19 23:22:22 PDT 2009</t>
  </si>
  <si>
    <t>Sun Apr 19 23:22:23 PDT 2009</t>
  </si>
  <si>
    <t>Sun Apr 19 23:22:24 PDT 2009</t>
  </si>
  <si>
    <t>Sun Apr 19 23:22:26 PDT 2009</t>
  </si>
  <si>
    <t>Sun Apr 19 23:22:29 PDT 2009</t>
  </si>
  <si>
    <t>Sun Apr 19 23:22:27 PDT 2009</t>
  </si>
  <si>
    <t>Sun Apr 19 23:22:28 PDT 2009</t>
  </si>
  <si>
    <t>Sun Apr 19 23:22:30 PDT 2009</t>
  </si>
  <si>
    <t>Sun Apr 19 23:22:31 PDT 2009</t>
  </si>
  <si>
    <t>Sun Apr 19 23:22:32 PDT 2009</t>
  </si>
  <si>
    <t>Sun Apr 19 23:22:33 PDT 2009</t>
  </si>
  <si>
    <t>Sun Apr 19 23:22:34 PDT 2009</t>
  </si>
  <si>
    <t>Sun Apr 19 23:22:35 PDT 2009</t>
  </si>
  <si>
    <t>Sun Apr 19 23:22:36 PDT 2009</t>
  </si>
  <si>
    <t>Sun Apr 19 23:22:38 PDT 2009</t>
  </si>
  <si>
    <t>Sun Apr 19 23:22:37 PDT 2009</t>
  </si>
  <si>
    <t>Sun Apr 19 23:22:41 PDT 2009</t>
  </si>
  <si>
    <t>Sun Apr 19 23:22:39 PDT 2009</t>
  </si>
  <si>
    <t>Sun Apr 19 23:22:40 PDT 2009</t>
  </si>
  <si>
    <t>Sun Apr 19 23:22:42 PDT 2009</t>
  </si>
  <si>
    <t>Sun Apr 19 23:22:43 PDT 2009</t>
  </si>
  <si>
    <t>Sun Apr 19 23:22:45 PDT 2009</t>
  </si>
  <si>
    <t>Sun Apr 19 23:22:46 PDT 2009</t>
  </si>
  <si>
    <t>Sun Apr 19 23:22:47 PDT 2009</t>
  </si>
  <si>
    <t>Sun Apr 19 23:22:48 PDT 2009</t>
  </si>
  <si>
    <t>Sun Apr 19 23:22:49 PDT 2009</t>
  </si>
  <si>
    <t>Sun Apr 19 23:22:50 PDT 2009</t>
  </si>
  <si>
    <t>Sun Apr 19 23:22:51 PDT 2009</t>
  </si>
  <si>
    <t>Sun Apr 19 23:22:52 PDT 2009</t>
  </si>
  <si>
    <t>Sun Apr 19 23:22:54 PDT 2009</t>
  </si>
  <si>
    <t>Sun Apr 19 23:22:53 PDT 2009</t>
  </si>
  <si>
    <t>Sun Apr 19 23:22:57 PDT 2009</t>
  </si>
  <si>
    <t>Sun Apr 19 23:22:55 PDT 2009</t>
  </si>
  <si>
    <t>Sun Apr 19 23:22:56 PDT 2009</t>
  </si>
  <si>
    <t>Sun Apr 19 23:22:59 PDT 2009</t>
  </si>
  <si>
    <t>Sun Apr 19 23:23:01 PDT 2009</t>
  </si>
  <si>
    <t>Sun Apr 19 23:23:02 PDT 2009</t>
  </si>
  <si>
    <t>Sun Apr 19 23:23:04 PDT 2009</t>
  </si>
  <si>
    <t>Sun Apr 19 23:23:03 PDT 2009</t>
  </si>
  <si>
    <t>Sun Apr 19 23:23:06 PDT 2009</t>
  </si>
  <si>
    <t>Sun Apr 19 23:23:05 PDT 2009</t>
  </si>
  <si>
    <t>Sun Apr 19 23:23:08 PDT 2009</t>
  </si>
  <si>
    <t>Sun Apr 19 23:23:07 PDT 2009</t>
  </si>
  <si>
    <t>Sun Apr 19 23:23:09 PDT 2009</t>
  </si>
  <si>
    <t>Sun Apr 19 23:23:10 PDT 2009</t>
  </si>
  <si>
    <t>Sun Apr 19 23:23:11 PDT 2009</t>
  </si>
  <si>
    <t>Sun Apr 19 23:23:12 PDT 2009</t>
  </si>
  <si>
    <t>Sun Apr 19 23:23:14 PDT 2009</t>
  </si>
  <si>
    <t>Sun Apr 19 23:23:15 PDT 2009</t>
  </si>
  <si>
    <t>Sun Apr 19 23:27:25 PDT 2009</t>
  </si>
  <si>
    <t>Sun Apr 19 23:27:26 PDT 2009</t>
  </si>
  <si>
    <t>Sun Apr 19 23:27:28 PDT 2009</t>
  </si>
  <si>
    <t>Sun Apr 19 23:27:29 PDT 2009</t>
  </si>
  <si>
    <t>Sun Apr 19 23:27:30 PDT 2009</t>
  </si>
  <si>
    <t>Sun Apr 19 23:27:31 PDT 2009</t>
  </si>
  <si>
    <t>Sun Apr 19 23:27:33 PDT 2009</t>
  </si>
  <si>
    <t>Sun Apr 19 23:27:36 PDT 2009</t>
  </si>
  <si>
    <t>Sun Apr 19 23:27:34 PDT 2009</t>
  </si>
  <si>
    <t>Sun Apr 19 23:27:37 PDT 2009</t>
  </si>
  <si>
    <t>Sun Apr 19 23:27:38 PDT 2009</t>
  </si>
  <si>
    <t>Sun Apr 19 23:27:40 PDT 2009</t>
  </si>
  <si>
    <t>Sun Apr 19 23:27:41 PDT 2009</t>
  </si>
  <si>
    <t>Sun Apr 19 23:27:42 PDT 2009</t>
  </si>
  <si>
    <t>Sun Apr 19 23:27:45 PDT 2009</t>
  </si>
  <si>
    <t>Sun Apr 19 23:27:43 PDT 2009</t>
  </si>
  <si>
    <t>Sun Apr 19 23:27:44 PDT 2009</t>
  </si>
  <si>
    <t>Sun Apr 19 23:27:46 PDT 2009</t>
  </si>
  <si>
    <t>Sun Apr 19 23:27:47 PDT 2009</t>
  </si>
  <si>
    <t>Sun Apr 19 23:27:48 PDT 2009</t>
  </si>
  <si>
    <t>Sun Apr 19 23:27:51 PDT 2009</t>
  </si>
  <si>
    <t>Sun Apr 19 23:27:50 PDT 2009</t>
  </si>
  <si>
    <t>Sun Apr 19 23:27:52 PDT 2009</t>
  </si>
  <si>
    <t>Sun Apr 19 23:27:53 PDT 2009</t>
  </si>
  <si>
    <t>Sun Apr 19 23:27:56 PDT 2009</t>
  </si>
  <si>
    <t>Sun Apr 19 23:27:55 PDT 2009</t>
  </si>
  <si>
    <t>Sun Apr 19 23:27:57 PDT 2009</t>
  </si>
  <si>
    <t>Sun Apr 19 23:27:58 PDT 2009</t>
  </si>
  <si>
    <t>Sun Apr 19 23:27:59 PDT 2009</t>
  </si>
  <si>
    <t>Sun Apr 19 23:28:01 PDT 2009</t>
  </si>
  <si>
    <t>Sun Apr 19 23:28:04 PDT 2009</t>
  </si>
  <si>
    <t>Sun Apr 19 23:28:02 PDT 2009</t>
  </si>
  <si>
    <t>Sun Apr 19 23:28:03 PDT 2009</t>
  </si>
  <si>
    <t>Sun Apr 19 23:28:05 PDT 2009</t>
  </si>
  <si>
    <t>Sun Apr 19 23:28:07 PDT 2009</t>
  </si>
  <si>
    <t>Sun Apr 19 23:28:09 PDT 2009</t>
  </si>
  <si>
    <t>Sun Apr 19 23:28:10 PDT 2009</t>
  </si>
  <si>
    <t>Sun Apr 19 23:28:11 PDT 2009</t>
  </si>
  <si>
    <t>Sun Apr 19 23:28:12 PDT 2009</t>
  </si>
  <si>
    <t>Sun Apr 19 23:28:13 PDT 2009</t>
  </si>
  <si>
    <t>Sun Apr 19 23:28:14 PDT 2009</t>
  </si>
  <si>
    <t>Sun Apr 19 23:28:15 PDT 2009</t>
  </si>
  <si>
    <t>Sun Apr 19 23:28:17 PDT 2009</t>
  </si>
  <si>
    <t>Sun Apr 19 23:32:18 PDT 2009</t>
  </si>
  <si>
    <t>Sun Apr 19 23:32:20 PDT 2009</t>
  </si>
  <si>
    <t>Sun Apr 19 23:32:21 PDT 2009</t>
  </si>
  <si>
    <t>Sun Apr 19 23:32:24 PDT 2009</t>
  </si>
  <si>
    <t>Sun Apr 19 23:32:22 PDT 2009</t>
  </si>
  <si>
    <t>Sun Apr 19 23:32:23 PDT 2009</t>
  </si>
  <si>
    <t>Sun Apr 19 23:32:25 PDT 2009</t>
  </si>
  <si>
    <t>Sun Apr 19 23:32:26 PDT 2009</t>
  </si>
  <si>
    <t>Sun Apr 19 23:32:27 PDT 2009</t>
  </si>
  <si>
    <t>Sun Apr 19 23:32:28 PDT 2009</t>
  </si>
  <si>
    <t>Sun Apr 19 23:32:29 PDT 2009</t>
  </si>
  <si>
    <t>Sun Apr 19 23:32:32 PDT 2009</t>
  </si>
  <si>
    <t>Sun Apr 19 23:32:31 PDT 2009</t>
  </si>
  <si>
    <t>Sun Apr 19 23:32:33 PDT 2009</t>
  </si>
  <si>
    <t>Sun Apr 19 23:32:36 PDT 2009</t>
  </si>
  <si>
    <t>Sun Apr 19 23:32:34 PDT 2009</t>
  </si>
  <si>
    <t>Sun Apr 19 23:32:35 PDT 2009</t>
  </si>
  <si>
    <t>Sun Apr 19 23:32:37 PDT 2009</t>
  </si>
  <si>
    <t>Sun Apr 19 23:32:38 PDT 2009</t>
  </si>
  <si>
    <t>Sun Apr 19 23:32:39 PDT 2009</t>
  </si>
  <si>
    <t>Sun Apr 19 23:32:40 PDT 2009</t>
  </si>
  <si>
    <t>Sun Apr 19 23:32:41 PDT 2009</t>
  </si>
  <si>
    <t>Sun Apr 19 23:32:43 PDT 2009</t>
  </si>
  <si>
    <t>Sun Apr 19 23:32:45 PDT 2009</t>
  </si>
  <si>
    <t>Sun Apr 19 23:32:46 PDT 2009</t>
  </si>
  <si>
    <t>Sun Apr 19 23:32:48 PDT 2009</t>
  </si>
  <si>
    <t>Sun Apr 19 23:32:49 PDT 2009</t>
  </si>
  <si>
    <t>Sun Apr 19 23:32:50 PDT 2009</t>
  </si>
  <si>
    <t>Sun Apr 19 23:32:51 PDT 2009</t>
  </si>
  <si>
    <t>Sun Apr 19 23:32:52 PDT 2009</t>
  </si>
  <si>
    <t>Sun Apr 19 23:32:54 PDT 2009</t>
  </si>
  <si>
    <t>Sun Apr 19 23:32:55 PDT 2009</t>
  </si>
  <si>
    <t>Sun Apr 19 23:32:58 PDT 2009</t>
  </si>
  <si>
    <t>Sun Apr 19 23:32:57 PDT 2009</t>
  </si>
  <si>
    <t>Sun Apr 19 23:33:00 PDT 2009</t>
  </si>
  <si>
    <t>Sun Apr 19 23:33:01 PDT 2009</t>
  </si>
  <si>
    <t>Sun Apr 19 23:33:02 PDT 2009</t>
  </si>
  <si>
    <t>Sun Apr 19 23:33:04 PDT 2009</t>
  </si>
  <si>
    <t>Sun Apr 19 23:33:05 PDT 2009</t>
  </si>
  <si>
    <t>Sun Apr 19 23:33:06 PDT 2009</t>
  </si>
  <si>
    <t>Sun Apr 19 23:33:07 PDT 2009</t>
  </si>
  <si>
    <t>Sun Apr 19 23:33:08 PDT 2009</t>
  </si>
  <si>
    <t>Sun Apr 19 23:33:09 PDT 2009</t>
  </si>
  <si>
    <t>Sun Apr 19 23:33:10 PDT 2009</t>
  </si>
  <si>
    <t>Sun Apr 19 23:33:13 PDT 2009</t>
  </si>
  <si>
    <t>Sun Apr 19 23:33:12 PDT 2009</t>
  </si>
  <si>
    <t>Sun Apr 19 23:33:14 PDT 2009</t>
  </si>
  <si>
    <t>Sun Apr 19 23:33:16 PDT 2009</t>
  </si>
  <si>
    <t>Sun Apr 19 23:33:19 PDT 2009</t>
  </si>
  <si>
    <t>Sun Apr 19 23:33:17 PDT 2009</t>
  </si>
  <si>
    <t>Sun Apr 19 23:37:12 PDT 2009</t>
  </si>
  <si>
    <t>Sun Apr 19 23:37:13 PDT 2009</t>
  </si>
  <si>
    <t>Sun Apr 19 23:37:14 PDT 2009</t>
  </si>
  <si>
    <t>Sun Apr 19 23:37:15 PDT 2009</t>
  </si>
  <si>
    <t>Sun Apr 19 23:37:17 PDT 2009</t>
  </si>
  <si>
    <t>Sun Apr 19 23:37:18 PDT 2009</t>
  </si>
  <si>
    <t>Sun Apr 19 23:37:19 PDT 2009</t>
  </si>
  <si>
    <t>Sun Apr 19 23:37:24 PDT 2009</t>
  </si>
  <si>
    <t>Sun Apr 19 23:37:25 PDT 2009</t>
  </si>
  <si>
    <t>Sun Apr 19 23:37:26 PDT 2009</t>
  </si>
  <si>
    <t>Sun Apr 19 23:37:27 PDT 2009</t>
  </si>
  <si>
    <t>Sun Apr 19 23:37:28 PDT 2009</t>
  </si>
  <si>
    <t>Sun Apr 19 23:37:29 PDT 2009</t>
  </si>
  <si>
    <t>Sun Apr 19 23:37:30 PDT 2009</t>
  </si>
  <si>
    <t>Sun Apr 19 23:37:33 PDT 2009</t>
  </si>
  <si>
    <t>Sun Apr 19 23:37:35 PDT 2009</t>
  </si>
  <si>
    <t>Sun Apr 19 23:37:36 PDT 2009</t>
  </si>
  <si>
    <t>Sun Apr 19 23:37:37 PDT 2009</t>
  </si>
  <si>
    <t>Sun Apr 19 23:37:38 PDT 2009</t>
  </si>
  <si>
    <t>Sun Apr 19 23:37:39 PDT 2009</t>
  </si>
  <si>
    <t>Sun Apr 19 23:37:40 PDT 2009</t>
  </si>
  <si>
    <t>Sun Apr 19 23:37:42 PDT 2009</t>
  </si>
  <si>
    <t>Sun Apr 19 23:37:43 PDT 2009</t>
  </si>
  <si>
    <t>Sun Apr 19 23:37:45 PDT 2009</t>
  </si>
  <si>
    <t>Sun Apr 19 23:37:46 PDT 2009</t>
  </si>
  <si>
    <t>Sun Apr 19 23:37:47 PDT 2009</t>
  </si>
  <si>
    <t>Sun Apr 19 23:37:48 PDT 2009</t>
  </si>
  <si>
    <t>Sun Apr 19 23:37:49 PDT 2009</t>
  </si>
  <si>
    <t>Sun Apr 19 23:37:51 PDT 2009</t>
  </si>
  <si>
    <t>Sun Apr 19 23:37:52 PDT 2009</t>
  </si>
  <si>
    <t>Sun Apr 19 23:37:56 PDT 2009</t>
  </si>
  <si>
    <t>Sun Apr 19 23:37:54 PDT 2009</t>
  </si>
  <si>
    <t>Sun Apr 19 23:37:59 PDT 2009</t>
  </si>
  <si>
    <t>Sun Apr 19 23:38:00 PDT 2009</t>
  </si>
  <si>
    <t>Sun Apr 19 23:38:01 PDT 2009</t>
  </si>
  <si>
    <t>Sun Apr 19 23:38:02 PDT 2009</t>
  </si>
  <si>
    <t>Sun Apr 19 23:38:03 PDT 2009</t>
  </si>
  <si>
    <t>Sun Apr 19 23:38:05 PDT 2009</t>
  </si>
  <si>
    <t>Sun Apr 19 23:38:06 PDT 2009</t>
  </si>
  <si>
    <t>Sun Apr 19 23:38:07 PDT 2009</t>
  </si>
  <si>
    <t>Sun Apr 19 23:38:08 PDT 2009</t>
  </si>
  <si>
    <t>Sun Apr 19 23:38:10 PDT 2009</t>
  </si>
  <si>
    <t>Sun Apr 19 23:38:11 PDT 2009</t>
  </si>
  <si>
    <t>Sun Apr 19 23:38:09 PDT 2009</t>
  </si>
  <si>
    <t>Sun Apr 19 23:38:12 PDT 2009</t>
  </si>
  <si>
    <t>Sun Apr 19 23:38:13 PDT 2009</t>
  </si>
  <si>
    <t>Sun Apr 19 23:38:15 PDT 2009</t>
  </si>
  <si>
    <t>Sun Apr 19 23:38:16 PDT 2009</t>
  </si>
  <si>
    <t>Sun Apr 19 23:38:14 PDT 2009</t>
  </si>
  <si>
    <t>Sun Apr 19 23:42:26 PDT 2009</t>
  </si>
  <si>
    <t>Sun Apr 19 23:42:27 PDT 2009</t>
  </si>
  <si>
    <t>Sun Apr 19 23:42:28 PDT 2009</t>
  </si>
  <si>
    <t>Sun Apr 19 23:42:30 PDT 2009</t>
  </si>
  <si>
    <t>Sun Apr 19 23:42:34 PDT 2009</t>
  </si>
  <si>
    <t>Sun Apr 19 23:42:32 PDT 2009</t>
  </si>
  <si>
    <t>Sun Apr 19 23:42:33 PDT 2009</t>
  </si>
  <si>
    <t>Sun Apr 19 23:42:35 PDT 2009</t>
  </si>
  <si>
    <t>Sun Apr 19 23:42:37 PDT 2009</t>
  </si>
  <si>
    <t>Sun Apr 19 23:42:38 PDT 2009</t>
  </si>
  <si>
    <t>Sun Apr 19 23:42:40 PDT 2009</t>
  </si>
  <si>
    <t>Sun Apr 19 23:42:41 PDT 2009</t>
  </si>
  <si>
    <t>Sun Apr 19 23:42:42 PDT 2009</t>
  </si>
  <si>
    <t>Sun Apr 19 23:42:43 PDT 2009</t>
  </si>
  <si>
    <t>Sun Apr 19 23:42:44 PDT 2009</t>
  </si>
  <si>
    <t>Sun Apr 19 23:42:45 PDT 2009</t>
  </si>
  <si>
    <t>Sun Apr 19 23:42:46 PDT 2009</t>
  </si>
  <si>
    <t>Sun Apr 19 23:42:49 PDT 2009</t>
  </si>
  <si>
    <t>Sun Apr 19 23:42:47 PDT 2009</t>
  </si>
  <si>
    <t>Sun Apr 19 23:42:48 PDT 2009</t>
  </si>
  <si>
    <t>Sun Apr 19 23:42:50 PDT 2009</t>
  </si>
  <si>
    <t>Sun Apr 19 23:42:51 PDT 2009</t>
  </si>
  <si>
    <t>Sun Apr 19 23:42:54 PDT 2009</t>
  </si>
  <si>
    <t>Sun Apr 19 23:42:52 PDT 2009</t>
  </si>
  <si>
    <t>Sun Apr 19 23:42:53 PDT 2009</t>
  </si>
  <si>
    <t>Sun Apr 19 23:42:55 PDT 2009</t>
  </si>
  <si>
    <t>Sun Apr 19 23:42:56 PDT 2009</t>
  </si>
  <si>
    <t>Sun Apr 19 23:42:57 PDT 2009</t>
  </si>
  <si>
    <t>Sun Apr 19 23:42:58 PDT 2009</t>
  </si>
  <si>
    <t>Sun Apr 19 23:42:59 PDT 2009</t>
  </si>
  <si>
    <t>Sun Apr 19 23:43:02 PDT 2009</t>
  </si>
  <si>
    <t>Sun Apr 19 23:43:00 PDT 2009</t>
  </si>
  <si>
    <t>Sun Apr 19 23:43:01 PDT 2009</t>
  </si>
  <si>
    <t>Sun Apr 19 23:43:03 PDT 2009</t>
  </si>
  <si>
    <t>Sun Apr 19 23:43:04 PDT 2009</t>
  </si>
  <si>
    <t>Sun Apr 19 23:43:07 PDT 2009</t>
  </si>
  <si>
    <t>Sun Apr 19 23:43:05 PDT 2009</t>
  </si>
  <si>
    <t>Sun Apr 19 23:43:08 PDT 2009</t>
  </si>
  <si>
    <t>Sun Apr 19 23:43:10 PDT 2009</t>
  </si>
  <si>
    <t>Sun Apr 19 23:43:09 PDT 2009</t>
  </si>
  <si>
    <t>Sun Apr 19 23:43:11 PDT 2009</t>
  </si>
  <si>
    <t>Sun Apr 19 23:43:12 PDT 2009</t>
  </si>
  <si>
    <t>Sun Apr 19 23:43:13 PDT 2009</t>
  </si>
  <si>
    <t>Sun Apr 19 23:43:14 PDT 2009</t>
  </si>
  <si>
    <t>Sun Apr 19 23:43:15 PDT 2009</t>
  </si>
  <si>
    <t>Sun Apr 19 23:43:16 PDT 2009</t>
  </si>
  <si>
    <t>Sun Apr 19 23:43:17 PDT 2009</t>
  </si>
  <si>
    <t>Sun Apr 19 23:43:18 PDT 2009</t>
  </si>
  <si>
    <t>Sun Apr 19 23:47:16 PDT 2009</t>
  </si>
  <si>
    <t>Sun Apr 19 23:47:17 PDT 2009</t>
  </si>
  <si>
    <t>Sun Apr 19 23:47:20 PDT 2009</t>
  </si>
  <si>
    <t>Sun Apr 19 23:47:21 PDT 2009</t>
  </si>
  <si>
    <t>Sun Apr 19 23:47:25 PDT 2009</t>
  </si>
  <si>
    <t>Sun Apr 19 23:47:26 PDT 2009</t>
  </si>
  <si>
    <t>Sun Apr 19 23:47:27 PDT 2009</t>
  </si>
  <si>
    <t>Sun Apr 19 23:47:29 PDT 2009</t>
  </si>
  <si>
    <t>Sun Apr 19 23:47:30 PDT 2009</t>
  </si>
  <si>
    <t>Sun Apr 19 23:47:31 PDT 2009</t>
  </si>
  <si>
    <t>Sun Apr 19 23:47:33 PDT 2009</t>
  </si>
  <si>
    <t>Sun Apr 19 23:47:34 PDT 2009</t>
  </si>
  <si>
    <t>Sun Apr 19 23:47:37 PDT 2009</t>
  </si>
  <si>
    <t>Sun Apr 19 23:47:38 PDT 2009</t>
  </si>
  <si>
    <t>Sun Apr 19 23:47:39 PDT 2009</t>
  </si>
  <si>
    <t>Sun Apr 19 23:47:40 PDT 2009</t>
  </si>
  <si>
    <t>Sun Apr 19 23:47:41 PDT 2009</t>
  </si>
  <si>
    <t>Sun Apr 19 23:47:42 PDT 2009</t>
  </si>
  <si>
    <t>Sun Apr 19 23:47:43 PDT 2009</t>
  </si>
  <si>
    <t>Sun Apr 19 23:47:47 PDT 2009</t>
  </si>
  <si>
    <t>Sun Apr 19 23:47:45 PDT 2009</t>
  </si>
  <si>
    <t>Sun Apr 19 23:47:46 PDT 2009</t>
  </si>
  <si>
    <t>Sun Apr 19 23:47:48 PDT 2009</t>
  </si>
  <si>
    <t>Sun Apr 19 23:47:49 PDT 2009</t>
  </si>
  <si>
    <t>Sun Apr 19 23:47:50 PDT 2009</t>
  </si>
  <si>
    <t>Sun Apr 19 23:47:51 PDT 2009</t>
  </si>
  <si>
    <t>Sun Apr 19 23:47:53 PDT 2009</t>
  </si>
  <si>
    <t>Sun Apr 19 23:47:52 PDT 2009</t>
  </si>
  <si>
    <t>Sun Apr 19 23:47:54 PDT 2009</t>
  </si>
  <si>
    <t>Sun Apr 19 23:47:56 PDT 2009</t>
  </si>
  <si>
    <t>Sun Apr 19 23:47:57 PDT 2009</t>
  </si>
  <si>
    <t>Sun Apr 19 23:47:59 PDT 2009</t>
  </si>
  <si>
    <t>Sun Apr 19 23:48:02 PDT 2009</t>
  </si>
  <si>
    <t>Sun Apr 19 23:48:00 PDT 2009</t>
  </si>
  <si>
    <t>Sun Apr 19 23:48:01 PDT 2009</t>
  </si>
  <si>
    <t>Sun Apr 19 23:48:03 PDT 2009</t>
  </si>
  <si>
    <t>Sun Apr 19 23:48:07 PDT 2009</t>
  </si>
  <si>
    <t>Sun Apr 19 23:48:10 PDT 2009</t>
  </si>
  <si>
    <t>Sun Apr 19 23:48:11 PDT 2009</t>
  </si>
  <si>
    <t>Sun Apr 19 23:48:12 PDT 2009</t>
  </si>
  <si>
    <t>Sun Apr 19 23:48:13 PDT 2009</t>
  </si>
  <si>
    <t>Sun Apr 19 23:48:14 PDT 2009</t>
  </si>
  <si>
    <t>Sun Apr 19 23:48:15 PDT 2009</t>
  </si>
  <si>
    <t>Sun Apr 19 23:48:16 PDT 2009</t>
  </si>
  <si>
    <t>Sun Apr 19 23:48:17 PDT 2009</t>
  </si>
  <si>
    <t>Sun Apr 19 23:48:18 PDT 2009</t>
  </si>
  <si>
    <t>Sun Apr 19 23:48:19 PDT 2009</t>
  </si>
  <si>
    <t>Sun Apr 19 23:52:21 PDT 2009</t>
  </si>
  <si>
    <t>Sun Apr 19 23:52:22 PDT 2009</t>
  </si>
  <si>
    <t>Sun Apr 19 23:52:23 PDT 2009</t>
  </si>
  <si>
    <t>Sun Apr 19 23:52:24 PDT 2009</t>
  </si>
  <si>
    <t>Sun Apr 19 23:52:25 PDT 2009</t>
  </si>
  <si>
    <t>Sun Apr 19 23:52:26 PDT 2009</t>
  </si>
  <si>
    <t>Sun Apr 19 23:52:27 PDT 2009</t>
  </si>
  <si>
    <t>Sun Apr 19 23:52:28 PDT 2009</t>
  </si>
  <si>
    <t>Sun Apr 19 23:52:29 PDT 2009</t>
  </si>
  <si>
    <t>Sun Apr 19 23:52:30 PDT 2009</t>
  </si>
  <si>
    <t>Sun Apr 19 23:52:31 PDT 2009</t>
  </si>
  <si>
    <t>Sun Apr 19 23:52:32 PDT 2009</t>
  </si>
  <si>
    <t>Sun Apr 19 23:52:33 PDT 2009</t>
  </si>
  <si>
    <t>Sun Apr 19 23:52:34 PDT 2009</t>
  </si>
  <si>
    <t>Sun Apr 19 23:52:36 PDT 2009</t>
  </si>
  <si>
    <t>Sun Apr 19 23:52:37 PDT 2009</t>
  </si>
  <si>
    <t>Sun Apr 19 23:52:39 PDT 2009</t>
  </si>
  <si>
    <t>Sun Apr 19 23:52:38 PDT 2009</t>
  </si>
  <si>
    <t>Sun Apr 19 23:52:40 PDT 2009</t>
  </si>
  <si>
    <t>Sun Apr 19 23:52:41 PDT 2009</t>
  </si>
  <si>
    <t>Sun Apr 19 23:52:43 PDT 2009</t>
  </si>
  <si>
    <t>Sun Apr 19 23:52:44 PDT 2009</t>
  </si>
  <si>
    <t>Sun Apr 19 23:52:45 PDT 2009</t>
  </si>
  <si>
    <t>Sun Apr 19 23:52:46 PDT 2009</t>
  </si>
  <si>
    <t>Sun Apr 19 23:52:49 PDT 2009</t>
  </si>
  <si>
    <t>Sun Apr 19 23:52:54 PDT 2009</t>
  </si>
  <si>
    <t>Sun Apr 19 23:52:55 PDT 2009</t>
  </si>
  <si>
    <t>Sun Apr 19 23:52:56 PDT 2009</t>
  </si>
  <si>
    <t>Sun Apr 19 23:52:59 PDT 2009</t>
  </si>
  <si>
    <t>Sun Apr 19 23:52:57 PDT 2009</t>
  </si>
  <si>
    <t>Sun Apr 19 23:52:58 PDT 2009</t>
  </si>
  <si>
    <t>Sun Apr 19 23:53:00 PDT 2009</t>
  </si>
  <si>
    <t>Sun Apr 19 23:53:01 PDT 2009</t>
  </si>
  <si>
    <t>Sun Apr 19 23:53:02 PDT 2009</t>
  </si>
  <si>
    <t>Sun Apr 19 23:53:05 PDT 2009</t>
  </si>
  <si>
    <t>Sun Apr 19 23:53:04 PDT 2009</t>
  </si>
  <si>
    <t>Sun Apr 19 23:53:06 PDT 2009</t>
  </si>
  <si>
    <t>Sun Apr 19 23:53:08 PDT 2009</t>
  </si>
  <si>
    <t>Sun Apr 19 23:53:07 PDT 2009</t>
  </si>
  <si>
    <t>Sun Apr 19 23:53:09 PDT 2009</t>
  </si>
  <si>
    <t>Sun Apr 19 23:53:10 PDT 2009</t>
  </si>
  <si>
    <t>Sun Apr 19 23:53:11 PDT 2009</t>
  </si>
  <si>
    <t>Sun Apr 19 23:53:12 PDT 2009</t>
  </si>
  <si>
    <t>Sun Apr 19 23:53:15 PDT 2009</t>
  </si>
  <si>
    <t>Sun Apr 19 23:53:13 PDT 2009</t>
  </si>
  <si>
    <t>Sun Apr 19 23:53:16 PDT 2009</t>
  </si>
  <si>
    <t>Sun Apr 19 23:53:14 PDT 2009</t>
  </si>
  <si>
    <t>Sun Apr 19 23:53:17 PDT 2009</t>
  </si>
  <si>
    <t>Sun Apr 19 23:57:12 PDT 2009</t>
  </si>
  <si>
    <t>Sun Apr 19 23:57:13 PDT 2009</t>
  </si>
  <si>
    <t>Sun Apr 19 23:57:16 PDT 2009</t>
  </si>
  <si>
    <t>Sun Apr 19 23:57:15 PDT 2009</t>
  </si>
  <si>
    <t>Sun Apr 19 23:57:17 PDT 2009</t>
  </si>
  <si>
    <t>Sun Apr 19 23:57:18 PDT 2009</t>
  </si>
  <si>
    <t>Sun Apr 19 23:57:19 PDT 2009</t>
  </si>
  <si>
    <t>Sun Apr 19 23:57:20 PDT 2009</t>
  </si>
  <si>
    <t>Sun Apr 19 23:57:22 PDT 2009</t>
  </si>
  <si>
    <t>Sun Apr 19 23:57:23 PDT 2009</t>
  </si>
  <si>
    <t>Sun Apr 19 23:57:24 PDT 2009</t>
  </si>
  <si>
    <t>Sun Apr 19 23:57:27 PDT 2009</t>
  </si>
  <si>
    <t>Sun Apr 19 23:57:29 PDT 2009</t>
  </si>
  <si>
    <t>Sun Apr 19 23:57:31 PDT 2009</t>
  </si>
  <si>
    <t>Sun Apr 19 23:57:33 PDT 2009</t>
  </si>
  <si>
    <t>Sun Apr 19 23:57:34 PDT 2009</t>
  </si>
  <si>
    <t>Sun Apr 19 23:57:35 PDT 2009</t>
  </si>
  <si>
    <t>Sun Apr 19 23:57:36 PDT 2009</t>
  </si>
  <si>
    <t>Sun Apr 19 23:57:37 PDT 2009</t>
  </si>
  <si>
    <t>Sun Apr 19 23:57:38 PDT 2009</t>
  </si>
  <si>
    <t>Sun Apr 19 23:57:39 PDT 2009</t>
  </si>
  <si>
    <t>Sun Apr 19 23:57:42 PDT 2009</t>
  </si>
  <si>
    <t>Sun Apr 19 23:57:43 PDT 2009</t>
  </si>
  <si>
    <t>Sun Apr 19 23:57:44 PDT 2009</t>
  </si>
  <si>
    <t>Sun Apr 19 23:57:46 PDT 2009</t>
  </si>
  <si>
    <t>Sun Apr 19 23:57:47 PDT 2009</t>
  </si>
  <si>
    <t>Sun Apr 19 23:57:48 PDT 2009</t>
  </si>
  <si>
    <t>Sun Apr 19 23:57:49 PDT 2009</t>
  </si>
  <si>
    <t>Sun Apr 19 23:57:50 PDT 2009</t>
  </si>
  <si>
    <t>Sun Apr 19 23:57:51 PDT 2009</t>
  </si>
  <si>
    <t>Sun Apr 19 23:57:53 PDT 2009</t>
  </si>
  <si>
    <t>Sun Apr 19 23:57:56 PDT 2009</t>
  </si>
  <si>
    <t>Sun Apr 19 23:57:55 PDT 2009</t>
  </si>
  <si>
    <t>Sun Apr 19 23:57:57 PDT 2009</t>
  </si>
  <si>
    <t>Sun Apr 19 23:57:58 PDT 2009</t>
  </si>
  <si>
    <t>Sun Apr 19 23:57:59 PDT 2009</t>
  </si>
  <si>
    <t>Sun Apr 19 23:58:00 PDT 2009</t>
  </si>
  <si>
    <t>Sun Apr 19 23:58:01 PDT 2009</t>
  </si>
  <si>
    <t>Sun Apr 19 23:58:05 PDT 2009</t>
  </si>
  <si>
    <t>Sun Apr 19 23:58:06 PDT 2009</t>
  </si>
  <si>
    <t>Sun Apr 19 23:58:11 PDT 2009</t>
  </si>
  <si>
    <t>Sun Apr 19 23:58:09 PDT 2009</t>
  </si>
  <si>
    <t>Sun Apr 19 23:58:10 PDT 2009</t>
  </si>
  <si>
    <t>Sun Apr 19 23:58:13 PDT 2009</t>
  </si>
  <si>
    <t>Sun Apr 19 23:58:15 PDT 2009</t>
  </si>
  <si>
    <t>Sun Apr 19 23:58:14 PDT 2009</t>
  </si>
  <si>
    <t>Sun Apr 19 23:58:16 PDT 2009</t>
  </si>
  <si>
    <t>Sun Apr 19 23:58:17 PDT 2009</t>
  </si>
  <si>
    <t>Sun Apr 19 23:58:20 PDT 2009</t>
  </si>
  <si>
    <t>Sun Apr 19 23:58:18 PDT 2009</t>
  </si>
  <si>
    <t>Sun Apr 19 23:58:19 PDT 2009</t>
  </si>
  <si>
    <t>Mon Apr 20 00:02:22 PDT 2009</t>
  </si>
  <si>
    <t>Mon Apr 20 00:02:23 PDT 2009</t>
  </si>
  <si>
    <t>Mon Apr 20 00:02:24 PDT 2009</t>
  </si>
  <si>
    <t>Mon Apr 20 00:02:27 PDT 2009</t>
  </si>
  <si>
    <t>Mon Apr 20 00:02:28 PDT 2009</t>
  </si>
  <si>
    <t>Mon Apr 20 00:02:29 PDT 2009</t>
  </si>
  <si>
    <t>Mon Apr 20 00:02:30 PDT 2009</t>
  </si>
  <si>
    <t>Mon Apr 20 00:02:31 PDT 2009</t>
  </si>
  <si>
    <t>Mon Apr 20 00:02:33 PDT 2009</t>
  </si>
  <si>
    <t>Mon Apr 20 00:02:34 PDT 2009</t>
  </si>
  <si>
    <t>Mon Apr 20 00:02:35 PDT 2009</t>
  </si>
  <si>
    <t>Mon Apr 20 00:02:36 PDT 2009</t>
  </si>
  <si>
    <t>Mon Apr 20 00:02:37 PDT 2009</t>
  </si>
  <si>
    <t>Mon Apr 20 00:02:38 PDT 2009</t>
  </si>
  <si>
    <t>Mon Apr 20 00:02:39 PDT 2009</t>
  </si>
  <si>
    <t>Mon Apr 20 00:02:40 PDT 2009</t>
  </si>
  <si>
    <t>Mon Apr 20 00:02:41 PDT 2009</t>
  </si>
  <si>
    <t>Mon Apr 20 00:02:43 PDT 2009</t>
  </si>
  <si>
    <t>Mon Apr 20 00:02:44 PDT 2009</t>
  </si>
  <si>
    <t>Mon Apr 20 00:02:46 PDT 2009</t>
  </si>
  <si>
    <t>Mon Apr 20 00:02:45 PDT 2009</t>
  </si>
  <si>
    <t>Mon Apr 20 00:02:47 PDT 2009</t>
  </si>
  <si>
    <t>Mon Apr 20 00:02:48 PDT 2009</t>
  </si>
  <si>
    <t>Mon Apr 20 00:02:50 PDT 2009</t>
  </si>
  <si>
    <t>Mon Apr 20 00:02:52 PDT 2009</t>
  </si>
  <si>
    <t>Mon Apr 20 00:02:53 PDT 2009</t>
  </si>
  <si>
    <t>Mon Apr 20 00:02:54 PDT 2009</t>
  </si>
  <si>
    <t>Mon Apr 20 00:02:55 PDT 2009</t>
  </si>
  <si>
    <t>Mon Apr 20 00:02:56 PDT 2009</t>
  </si>
  <si>
    <t>Mon Apr 20 00:02:57 PDT 2009</t>
  </si>
  <si>
    <t>Mon Apr 20 00:03:02 PDT 2009</t>
  </si>
  <si>
    <t>Mon Apr 20 00:03:03 PDT 2009</t>
  </si>
  <si>
    <t>Mon Apr 20 00:03:06 PDT 2009</t>
  </si>
  <si>
    <t>Mon Apr 20 00:03:07 PDT 2009</t>
  </si>
  <si>
    <t>Mon Apr 20 00:03:08 PDT 2009</t>
  </si>
  <si>
    <t>Mon Apr 20 00:03:10 PDT 2009</t>
  </si>
  <si>
    <t>Mon Apr 20 00:03:11 PDT 2009</t>
  </si>
  <si>
    <t>Mon Apr 20 00:03:14 PDT 2009</t>
  </si>
  <si>
    <t>Mon Apr 20 00:03:12 PDT 2009</t>
  </si>
  <si>
    <t>Mon Apr 20 00:03:13 PDT 2009</t>
  </si>
  <si>
    <t>Mon Apr 20 00:03:15 PDT 2009</t>
  </si>
  <si>
    <t>Mon Apr 20 00:03:17 PDT 2009</t>
  </si>
  <si>
    <t>Mon Apr 20 00:03:19 PDT 2009</t>
  </si>
  <si>
    <t>Mon Apr 20 00:03:21 PDT 2009</t>
  </si>
  <si>
    <t>Mon Apr 20 00:03:22 PDT 2009</t>
  </si>
  <si>
    <t>Mon Apr 20 00:03:23 PDT 2009</t>
  </si>
  <si>
    <t>Mon Apr 20 00:03:26 PDT 2009</t>
  </si>
  <si>
    <t>Mon Apr 20 00:03:24 PDT 2009</t>
  </si>
  <si>
    <t>Mon Apr 20 00:07:19 PDT 2009</t>
  </si>
  <si>
    <t>Mon Apr 20 00:07:20 PDT 2009</t>
  </si>
  <si>
    <t>Mon Apr 20 00:07:21 PDT 2009</t>
  </si>
  <si>
    <t>Mon Apr 20 00:07:22 PDT 2009</t>
  </si>
  <si>
    <t>Mon Apr 20 00:07:25 PDT 2009</t>
  </si>
  <si>
    <t>Mon Apr 20 00:07:26 PDT 2009</t>
  </si>
  <si>
    <t>Mon Apr 20 00:07:28 PDT 2009</t>
  </si>
  <si>
    <t>Mon Apr 20 00:07:29 PDT 2009</t>
  </si>
  <si>
    <t>Mon Apr 20 00:07:30 PDT 2009</t>
  </si>
  <si>
    <t>Mon Apr 20 00:07:31 PDT 2009</t>
  </si>
  <si>
    <t>Mon Apr 20 00:07:32 PDT 2009</t>
  </si>
  <si>
    <t>Mon Apr 20 00:07:33 PDT 2009</t>
  </si>
  <si>
    <t>Mon Apr 20 00:07:34 PDT 2009</t>
  </si>
  <si>
    <t>Mon Apr 20 00:07:35 PDT 2009</t>
  </si>
  <si>
    <t>Mon Apr 20 00:07:36 PDT 2009</t>
  </si>
  <si>
    <t>Mon Apr 20 00:07:37 PDT 2009</t>
  </si>
  <si>
    <t>Mon Apr 20 00:07:38 PDT 2009</t>
  </si>
  <si>
    <t>Mon Apr 20 00:07:39 PDT 2009</t>
  </si>
  <si>
    <t>Mon Apr 20 00:07:40 PDT 2009</t>
  </si>
  <si>
    <t>Mon Apr 20 00:07:41 PDT 2009</t>
  </si>
  <si>
    <t>Mon Apr 20 00:07:42 PDT 2009</t>
  </si>
  <si>
    <t>Mon Apr 20 00:07:45 PDT 2009</t>
  </si>
  <si>
    <t>Mon Apr 20 00:07:43 PDT 2009</t>
  </si>
  <si>
    <t>Mon Apr 20 00:07:47 PDT 2009</t>
  </si>
  <si>
    <t>Mon Apr 20 00:07:48 PDT 2009</t>
  </si>
  <si>
    <t>Mon Apr 20 00:07:49 PDT 2009</t>
  </si>
  <si>
    <t>Mon Apr 20 00:07:50 PDT 2009</t>
  </si>
  <si>
    <t>Mon Apr 20 00:07:54 PDT 2009</t>
  </si>
  <si>
    <t>Mon Apr 20 00:07:52 PDT 2009</t>
  </si>
  <si>
    <t>Mon Apr 20 00:07:53 PDT 2009</t>
  </si>
  <si>
    <t>Mon Apr 20 00:07:55 PDT 2009</t>
  </si>
  <si>
    <t>Mon Apr 20 00:07:56 PDT 2009</t>
  </si>
  <si>
    <t>Mon Apr 20 00:07:57 PDT 2009</t>
  </si>
  <si>
    <t>Mon Apr 20 00:07:58 PDT 2009</t>
  </si>
  <si>
    <t>Mon Apr 20 00:07:59 PDT 2009</t>
  </si>
  <si>
    <t>Mon Apr 20 00:08:00 PDT 2009</t>
  </si>
  <si>
    <t>Mon Apr 20 00:08:01 PDT 2009</t>
  </si>
  <si>
    <t>Mon Apr 20 00:08:02 PDT 2009</t>
  </si>
  <si>
    <t>Mon Apr 20 00:08:04 PDT 2009</t>
  </si>
  <si>
    <t>Mon Apr 20 00:08:05 PDT 2009</t>
  </si>
  <si>
    <t>Mon Apr 20 00:08:07 PDT 2009</t>
  </si>
  <si>
    <t>Mon Apr 20 00:08:08 PDT 2009</t>
  </si>
  <si>
    <t>Mon Apr 20 00:08:09 PDT 2009</t>
  </si>
  <si>
    <t>Mon Apr 20 00:08:10 PDT 2009</t>
  </si>
  <si>
    <t>Mon Apr 20 00:08:11 PDT 2009</t>
  </si>
  <si>
    <t>Mon Apr 20 00:08:12 PDT 2009</t>
  </si>
  <si>
    <t>Mon Apr 20 00:08:13 PDT 2009</t>
  </si>
  <si>
    <t>Mon Apr 20 00:08:14 PDT 2009</t>
  </si>
  <si>
    <t>Mon Apr 20 00:08:15 PDT 2009</t>
  </si>
  <si>
    <t>Mon Apr 20 00:08:16 PDT 2009</t>
  </si>
  <si>
    <t>Mon Apr 20 00:08:17 PDT 2009</t>
  </si>
  <si>
    <t>Mon Apr 20 00:08:18 PDT 2009</t>
  </si>
  <si>
    <t>Mon Apr 20 00:08:20 PDT 2009</t>
  </si>
  <si>
    <t>Mon Apr 20 00:08:21 PDT 2009</t>
  </si>
  <si>
    <t>Mon Apr 20 00:08:22 PDT 2009</t>
  </si>
  <si>
    <t>Mon Apr 20 00:08:24 PDT 2009</t>
  </si>
  <si>
    <t>Mon Apr 20 00:08:25 PDT 2009</t>
  </si>
  <si>
    <t>Mon Apr 20 00:08:28 PDT 2009</t>
  </si>
  <si>
    <t>Mon Apr 20 00:12:36 PDT 2009</t>
  </si>
  <si>
    <t>Mon Apr 20 00:12:37 PDT 2009</t>
  </si>
  <si>
    <t>Mon Apr 20 00:12:40 PDT 2009</t>
  </si>
  <si>
    <t>Mon Apr 20 00:12:38 PDT 2009</t>
  </si>
  <si>
    <t>Mon Apr 20 00:12:39 PDT 2009</t>
  </si>
  <si>
    <t>Mon Apr 20 00:12:41 PDT 2009</t>
  </si>
  <si>
    <t>Mon Apr 20 00:12:43 PDT 2009</t>
  </si>
  <si>
    <t>Mon Apr 20 00:12:46 PDT 2009</t>
  </si>
  <si>
    <t>Mon Apr 20 00:12:44 PDT 2009</t>
  </si>
  <si>
    <t>Mon Apr 20 00:12:45 PDT 2009</t>
  </si>
  <si>
    <t>Mon Apr 20 00:12:47 PDT 2009</t>
  </si>
  <si>
    <t>Mon Apr 20 00:12:48 PDT 2009</t>
  </si>
  <si>
    <t>Mon Apr 20 00:12:50 PDT 2009</t>
  </si>
  <si>
    <t>Mon Apr 20 00:12:51 PDT 2009</t>
  </si>
  <si>
    <t>Mon Apr 20 00:12:52 PDT 2009</t>
  </si>
  <si>
    <t>Mon Apr 20 00:12:55 PDT 2009</t>
  </si>
  <si>
    <t>Mon Apr 20 00:12:54 PDT 2009</t>
  </si>
  <si>
    <t>Mon Apr 20 00:12:56 PDT 2009</t>
  </si>
  <si>
    <t>Mon Apr 20 00:12:57 PDT 2009</t>
  </si>
  <si>
    <t>Mon Apr 20 00:12:59 PDT 2009</t>
  </si>
  <si>
    <t>Mon Apr 20 00:13:00 PDT 2009</t>
  </si>
  <si>
    <t>Mon Apr 20 00:13:01 PDT 2009</t>
  </si>
  <si>
    <t>Mon Apr 20 00:13:02 PDT 2009</t>
  </si>
  <si>
    <t>Mon Apr 20 00:13:03 PDT 2009</t>
  </si>
  <si>
    <t>Mon Apr 20 00:13:08 PDT 2009</t>
  </si>
  <si>
    <t>Mon Apr 20 00:13:05 PDT 2009</t>
  </si>
  <si>
    <t>Mon Apr 20 00:13:06 PDT 2009</t>
  </si>
  <si>
    <t>Mon Apr 20 00:13:07 PDT 2009</t>
  </si>
  <si>
    <t>Mon Apr 20 00:13:11 PDT 2009</t>
  </si>
  <si>
    <t>Mon Apr 20 00:13:09 PDT 2009</t>
  </si>
  <si>
    <t>Mon Apr 20 00:13:13 PDT 2009</t>
  </si>
  <si>
    <t>Mon Apr 20 00:13:14 PDT 2009</t>
  </si>
  <si>
    <t>Mon Apr 20 00:13:15 PDT 2009</t>
  </si>
  <si>
    <t>Mon Apr 20 00:13:16 PDT 2009</t>
  </si>
  <si>
    <t>Mon Apr 20 00:13:18 PDT 2009</t>
  </si>
  <si>
    <t>Mon Apr 20 00:13:20 PDT 2009</t>
  </si>
  <si>
    <t>Mon Apr 20 00:13:24 PDT 2009</t>
  </si>
  <si>
    <t>Mon Apr 20 00:13:22 PDT 2009</t>
  </si>
  <si>
    <t>Mon Apr 20 00:13:23 PDT 2009</t>
  </si>
  <si>
    <t>Mon Apr 20 00:13:27 PDT 2009</t>
  </si>
  <si>
    <t>Mon Apr 20 00:13:25 PDT 2009</t>
  </si>
  <si>
    <t>Mon Apr 20 00:13:26 PDT 2009</t>
  </si>
  <si>
    <t>Mon Apr 20 00:17:26 PDT 2009</t>
  </si>
  <si>
    <t>Mon Apr 20 00:17:30 PDT 2009</t>
  </si>
  <si>
    <t>Mon Apr 20 00:17:27 PDT 2009</t>
  </si>
  <si>
    <t>Mon Apr 20 00:17:28 PDT 2009</t>
  </si>
  <si>
    <t>Mon Apr 20 00:17:29 PDT 2009</t>
  </si>
  <si>
    <t>Mon Apr 20 00:17:31 PDT 2009</t>
  </si>
  <si>
    <t>Mon Apr 20 00:17:32 PDT 2009</t>
  </si>
  <si>
    <t>Mon Apr 20 00:17:33 PDT 2009</t>
  </si>
  <si>
    <t>Mon Apr 20 00:17:34 PDT 2009</t>
  </si>
  <si>
    <t>Mon Apr 20 00:17:35 PDT 2009</t>
  </si>
  <si>
    <t>Mon Apr 20 00:17:36 PDT 2009</t>
  </si>
  <si>
    <t>Mon Apr 20 00:17:37 PDT 2009</t>
  </si>
  <si>
    <t>Mon Apr 20 00:17:39 PDT 2009</t>
  </si>
  <si>
    <t>Mon Apr 20 00:17:40 PDT 2009</t>
  </si>
  <si>
    <t>Mon Apr 20 00:17:42 PDT 2009</t>
  </si>
  <si>
    <t>Mon Apr 20 00:17:43 PDT 2009</t>
  </si>
  <si>
    <t>Mon Apr 20 00:17:46 PDT 2009</t>
  </si>
  <si>
    <t>Mon Apr 20 00:17:47 PDT 2009</t>
  </si>
  <si>
    <t>Mon Apr 20 00:17:48 PDT 2009</t>
  </si>
  <si>
    <t>Mon Apr 20 00:17:52 PDT 2009</t>
  </si>
  <si>
    <t>Mon Apr 20 00:17:49 PDT 2009</t>
  </si>
  <si>
    <t>Mon Apr 20 00:17:50 PDT 2009</t>
  </si>
  <si>
    <t>Mon Apr 20 00:17:51 PDT 2009</t>
  </si>
  <si>
    <t>Mon Apr 20 00:17:53 PDT 2009</t>
  </si>
  <si>
    <t>Mon Apr 20 00:17:54 PDT 2009</t>
  </si>
  <si>
    <t>Mon Apr 20 00:17:55 PDT 2009</t>
  </si>
  <si>
    <t>Mon Apr 20 00:17:56 PDT 2009</t>
  </si>
  <si>
    <t>Mon Apr 20 00:17:59 PDT 2009</t>
  </si>
  <si>
    <t>Mon Apr 20 00:18:02 PDT 2009</t>
  </si>
  <si>
    <t>Mon Apr 20 00:18:00 PDT 2009</t>
  </si>
  <si>
    <t>Mon Apr 20 00:18:01 PDT 2009</t>
  </si>
  <si>
    <t>Mon Apr 20 00:18:04 PDT 2009</t>
  </si>
  <si>
    <t>Mon Apr 20 00:18:05 PDT 2009</t>
  </si>
  <si>
    <t>Mon Apr 20 00:18:06 PDT 2009</t>
  </si>
  <si>
    <t>Mon Apr 20 00:18:07 PDT 2009</t>
  </si>
  <si>
    <t>Mon Apr 20 00:18:08 PDT 2009</t>
  </si>
  <si>
    <t>Mon Apr 20 00:18:09 PDT 2009</t>
  </si>
  <si>
    <t>Mon Apr 20 00:18:10 PDT 2009</t>
  </si>
  <si>
    <t>Mon Apr 20 00:18:11 PDT 2009</t>
  </si>
  <si>
    <t>Mon Apr 20 00:18:12 PDT 2009</t>
  </si>
  <si>
    <t>Mon Apr 20 00:18:13 PDT 2009</t>
  </si>
  <si>
    <t>Mon Apr 20 00:18:14 PDT 2009</t>
  </si>
  <si>
    <t>Mon Apr 20 00:18:15 PDT 2009</t>
  </si>
  <si>
    <t>Mon Apr 20 00:18:16 PDT 2009</t>
  </si>
  <si>
    <t>Mon Apr 20 00:18:17 PDT 2009</t>
  </si>
  <si>
    <t>Mon Apr 20 00:18:18 PDT 2009</t>
  </si>
  <si>
    <t>Mon Apr 20 00:18:19 PDT 2009</t>
  </si>
  <si>
    <t>Mon Apr 20 00:18:20 PDT 2009</t>
  </si>
  <si>
    <t>Mon Apr 20 00:18:21 PDT 2009</t>
  </si>
  <si>
    <t>Mon Apr 20 00:18:22 PDT 2009</t>
  </si>
  <si>
    <t>Mon Apr 20 00:18:25 PDT 2009</t>
  </si>
  <si>
    <t>Mon Apr 20 00:18:26 PDT 2009</t>
  </si>
  <si>
    <t>Mon Apr 20 00:18:27 PDT 2009</t>
  </si>
  <si>
    <t>Mon Apr 20 00:18:28 PDT 2009</t>
  </si>
  <si>
    <t>Mon Apr 20 00:22:27 PDT 2009</t>
  </si>
  <si>
    <t>Mon Apr 20 00:22:28 PDT 2009</t>
  </si>
  <si>
    <t>Mon Apr 20 00:22:29 PDT 2009</t>
  </si>
  <si>
    <t>Mon Apr 20 00:22:30 PDT 2009</t>
  </si>
  <si>
    <t>Mon Apr 20 00:22:31 PDT 2009</t>
  </si>
  <si>
    <t>Mon Apr 20 00:22:32 PDT 2009</t>
  </si>
  <si>
    <t>Mon Apr 20 00:22:37 PDT 2009</t>
  </si>
  <si>
    <t>Mon Apr 20 00:22:34 PDT 2009</t>
  </si>
  <si>
    <t>Mon Apr 20 00:22:35 PDT 2009</t>
  </si>
  <si>
    <t>Mon Apr 20 00:22:38 PDT 2009</t>
  </si>
  <si>
    <t>Mon Apr 20 00:22:39 PDT 2009</t>
  </si>
  <si>
    <t>Mon Apr 20 00:22:41 PDT 2009</t>
  </si>
  <si>
    <t>Mon Apr 20 00:22:43 PDT 2009</t>
  </si>
  <si>
    <t>Mon Apr 20 00:22:44 PDT 2009</t>
  </si>
  <si>
    <t>Mon Apr 20 00:22:45 PDT 2009</t>
  </si>
  <si>
    <t>Mon Apr 20 00:22:47 PDT 2009</t>
  </si>
  <si>
    <t>Mon Apr 20 00:22:48 PDT 2009</t>
  </si>
  <si>
    <t>Mon Apr 20 00:22:51 PDT 2009</t>
  </si>
  <si>
    <t>Mon Apr 20 00:22:52 PDT 2009</t>
  </si>
  <si>
    <t>Mon Apr 20 00:22:55 PDT 2009</t>
  </si>
  <si>
    <t>Mon Apr 20 00:22:54 PDT 2009</t>
  </si>
  <si>
    <t>Mon Apr 20 00:22:56 PDT 2009</t>
  </si>
  <si>
    <t>Mon Apr 20 00:22:57 PDT 2009</t>
  </si>
  <si>
    <t>Mon Apr 20 00:22:59 PDT 2009</t>
  </si>
  <si>
    <t>Mon Apr 20 00:23:00 PDT 2009</t>
  </si>
  <si>
    <t>Mon Apr 20 00:23:02 PDT 2009</t>
  </si>
  <si>
    <t>Mon Apr 20 00:23:04 PDT 2009</t>
  </si>
  <si>
    <t>Mon Apr 20 00:23:05 PDT 2009</t>
  </si>
  <si>
    <t>Mon Apr 20 00:23:06 PDT 2009</t>
  </si>
  <si>
    <t>Mon Apr 20 00:23:07 PDT 2009</t>
  </si>
  <si>
    <t>Mon Apr 20 00:23:08 PDT 2009</t>
  </si>
  <si>
    <t>Mon Apr 20 00:23:09 PDT 2009</t>
  </si>
  <si>
    <t>Mon Apr 20 00:23:12 PDT 2009</t>
  </si>
  <si>
    <t>Mon Apr 20 00:23:10 PDT 2009</t>
  </si>
  <si>
    <t>Mon Apr 20 00:23:13 PDT 2009</t>
  </si>
  <si>
    <t>Mon Apr 20 00:23:16 PDT 2009</t>
  </si>
  <si>
    <t>Mon Apr 20 00:23:14 PDT 2009</t>
  </si>
  <si>
    <t>Mon Apr 20 00:23:15 PDT 2009</t>
  </si>
  <si>
    <t>Mon Apr 20 00:23:17 PDT 2009</t>
  </si>
  <si>
    <t>Mon Apr 20 00:23:18 PDT 2009</t>
  </si>
  <si>
    <t>Mon Apr 20 00:23:19 PDT 2009</t>
  </si>
  <si>
    <t>Mon Apr 20 00:23:20 PDT 2009</t>
  </si>
  <si>
    <t>Mon Apr 20 00:23:21 PDT 2009</t>
  </si>
  <si>
    <t>Mon Apr 20 00:23:23 PDT 2009</t>
  </si>
  <si>
    <t>Mon Apr 20 00:23:24 PDT 2009</t>
  </si>
  <si>
    <t>Mon Apr 20 00:23:27 PDT 2009</t>
  </si>
  <si>
    <t>Mon Apr 20 00:23:25 PDT 2009</t>
  </si>
  <si>
    <t>Mon Apr 20 00:23:26 PDT 2009</t>
  </si>
  <si>
    <t>Mon Apr 20 00:23:28 PDT 2009</t>
  </si>
  <si>
    <t>Mon Apr 20 00:23:29 PDT 2009</t>
  </si>
  <si>
    <t>Mon Apr 20 00:23:30 PDT 2009</t>
  </si>
  <si>
    <t>Mon Apr 20 00:23:31 PDT 2009</t>
  </si>
  <si>
    <t>Mon Apr 20 00:27:24 PDT 2009</t>
  </si>
  <si>
    <t>Mon Apr 20 00:27:25 PDT 2009</t>
  </si>
  <si>
    <t>Mon Apr 20 00:27:26 PDT 2009</t>
  </si>
  <si>
    <t>Mon Apr 20 00:27:27 PDT 2009</t>
  </si>
  <si>
    <t>Mon Apr 20 00:27:29 PDT 2009</t>
  </si>
  <si>
    <t>Mon Apr 20 00:27:31 PDT 2009</t>
  </si>
  <si>
    <t>Mon Apr 20 00:27:32 PDT 2009</t>
  </si>
  <si>
    <t>Mon Apr 20 00:27:33 PDT 2009</t>
  </si>
  <si>
    <t>Mon Apr 20 00:27:34 PDT 2009</t>
  </si>
  <si>
    <t>Mon Apr 20 00:27:35 PDT 2009</t>
  </si>
  <si>
    <t>Mon Apr 20 00:27:37 PDT 2009</t>
  </si>
  <si>
    <t>Mon Apr 20 00:27:38 PDT 2009</t>
  </si>
  <si>
    <t>Mon Apr 20 00:27:36 PDT 2009</t>
  </si>
  <si>
    <t>Mon Apr 20 00:27:41 PDT 2009</t>
  </si>
  <si>
    <t>Mon Apr 20 00:27:42 PDT 2009</t>
  </si>
  <si>
    <t>Mon Apr 20 00:27:43 PDT 2009</t>
  </si>
  <si>
    <t>Mon Apr 20 00:27:46 PDT 2009</t>
  </si>
  <si>
    <t>Mon Apr 20 00:27:44 PDT 2009</t>
  </si>
  <si>
    <t>Mon Apr 20 00:27:47 PDT 2009</t>
  </si>
  <si>
    <t>Mon Apr 20 00:27:45 PDT 2009</t>
  </si>
  <si>
    <t>Mon Apr 20 00:27:50 PDT 2009</t>
  </si>
  <si>
    <t>Mon Apr 20 00:27:51 PDT 2009</t>
  </si>
  <si>
    <t>Mon Apr 20 00:27:52 PDT 2009</t>
  </si>
  <si>
    <t>Mon Apr 20 00:27:53 PDT 2009</t>
  </si>
  <si>
    <t>Mon Apr 20 00:27:56 PDT 2009</t>
  </si>
  <si>
    <t>Mon Apr 20 00:27:54 PDT 2009</t>
  </si>
  <si>
    <t>Mon Apr 20 00:27:57 PDT 2009</t>
  </si>
  <si>
    <t>Mon Apr 20 00:27:59 PDT 2009</t>
  </si>
  <si>
    <t>Mon Apr 20 00:28:00 PDT 2009</t>
  </si>
  <si>
    <t>Mon Apr 20 00:28:01 PDT 2009</t>
  </si>
  <si>
    <t>Mon Apr 20 00:28:02 PDT 2009</t>
  </si>
  <si>
    <t>Mon Apr 20 00:28:05 PDT 2009</t>
  </si>
  <si>
    <t>Mon Apr 20 00:28:03 PDT 2009</t>
  </si>
  <si>
    <t>Mon Apr 20 00:28:04 PDT 2009</t>
  </si>
  <si>
    <t>Mon Apr 20 00:28:09 PDT 2009</t>
  </si>
  <si>
    <t>Mon Apr 20 00:28:10 PDT 2009</t>
  </si>
  <si>
    <t>Mon Apr 20 00:28:11 PDT 2009</t>
  </si>
  <si>
    <t>Mon Apr 20 00:28:14 PDT 2009</t>
  </si>
  <si>
    <t>Mon Apr 20 00:28:13 PDT 2009</t>
  </si>
  <si>
    <t>Mon Apr 20 00:28:18 PDT 2009</t>
  </si>
  <si>
    <t>Mon Apr 20 00:28:15 PDT 2009</t>
  </si>
  <si>
    <t>Mon Apr 20 00:28:16 PDT 2009</t>
  </si>
  <si>
    <t>Mon Apr 20 00:28:17 PDT 2009</t>
  </si>
  <si>
    <t>Mon Apr 20 00:28:19 PDT 2009</t>
  </si>
  <si>
    <t>Mon Apr 20 00:28:20 PDT 2009</t>
  </si>
  <si>
    <t>Mon Apr 20 00:28:21 PDT 2009</t>
  </si>
  <si>
    <t>Mon Apr 20 00:28:23 PDT 2009</t>
  </si>
  <si>
    <t>Mon Apr 20 00:28:24 PDT 2009</t>
  </si>
  <si>
    <t>Mon Apr 20 00:28:25 PDT 2009</t>
  </si>
  <si>
    <t>Mon Apr 20 00:28:26 PDT 2009</t>
  </si>
  <si>
    <t>Mon Apr 20 00:28:30 PDT 2009</t>
  </si>
  <si>
    <t>Mon Apr 20 00:28:28 PDT 2009</t>
  </si>
  <si>
    <t>Mon Apr 20 00:32:34 PDT 2009</t>
  </si>
  <si>
    <t>Mon Apr 20 00:32:33 PDT 2009</t>
  </si>
  <si>
    <t>Mon Apr 20 00:32:35 PDT 2009</t>
  </si>
  <si>
    <t>Mon Apr 20 00:32:36 PDT 2009</t>
  </si>
  <si>
    <t>Mon Apr 20 00:32:37 PDT 2009</t>
  </si>
  <si>
    <t>Mon Apr 20 00:32:38 PDT 2009</t>
  </si>
  <si>
    <t>Mon Apr 20 00:32:39 PDT 2009</t>
  </si>
  <si>
    <t>Mon Apr 20 00:32:40 PDT 2009</t>
  </si>
  <si>
    <t>Mon Apr 20 00:32:42 PDT 2009</t>
  </si>
  <si>
    <t>Mon Apr 20 00:32:43 PDT 2009</t>
  </si>
  <si>
    <t>Mon Apr 20 00:32:44 PDT 2009</t>
  </si>
  <si>
    <t>Mon Apr 20 00:32:49 PDT 2009</t>
  </si>
  <si>
    <t>Mon Apr 20 00:32:46 PDT 2009</t>
  </si>
  <si>
    <t>Mon Apr 20 00:32:48 PDT 2009</t>
  </si>
  <si>
    <t>Mon Apr 20 00:32:50 PDT 2009</t>
  </si>
  <si>
    <t>Mon Apr 20 00:32:51 PDT 2009</t>
  </si>
  <si>
    <t>Mon Apr 20 00:32:52 PDT 2009</t>
  </si>
  <si>
    <t>Mon Apr 20 00:32:53 PDT 2009</t>
  </si>
  <si>
    <t>Mon Apr 20 00:32:54 PDT 2009</t>
  </si>
  <si>
    <t>Mon Apr 20 00:32:55 PDT 2009</t>
  </si>
  <si>
    <t>Mon Apr 20 00:33:00 PDT 2009</t>
  </si>
  <si>
    <t>Mon Apr 20 00:32:57 PDT 2009</t>
  </si>
  <si>
    <t>Mon Apr 20 00:32:58 PDT 2009</t>
  </si>
  <si>
    <t>Mon Apr 20 00:33:02 PDT 2009</t>
  </si>
  <si>
    <t>Mon Apr 20 00:32:59 PDT 2009</t>
  </si>
  <si>
    <t>Mon Apr 20 00:33:01 PDT 2009</t>
  </si>
  <si>
    <t>Mon Apr 20 00:33:04 PDT 2009</t>
  </si>
  <si>
    <t>Mon Apr 20 00:33:05 PDT 2009</t>
  </si>
  <si>
    <t>Mon Apr 20 00:33:08 PDT 2009</t>
  </si>
  <si>
    <t>Mon Apr 20 00:33:06 PDT 2009</t>
  </si>
  <si>
    <t>Mon Apr 20 00:33:07 PDT 2009</t>
  </si>
  <si>
    <t>Mon Apr 20 00:33:10 PDT 2009</t>
  </si>
  <si>
    <t>Mon Apr 20 00:33:12 PDT 2009</t>
  </si>
  <si>
    <t>Mon Apr 20 00:33:13 PDT 2009</t>
  </si>
  <si>
    <t>Mon Apr 20 00:33:16 PDT 2009</t>
  </si>
  <si>
    <t>Mon Apr 20 00:33:14 PDT 2009</t>
  </si>
  <si>
    <t>Mon Apr 20 00:33:17 PDT 2009</t>
  </si>
  <si>
    <t>Mon Apr 20 00:33:15 PDT 2009</t>
  </si>
  <si>
    <t>Mon Apr 20 00:33:19 PDT 2009</t>
  </si>
  <si>
    <t>Mon Apr 20 00:33:20 PDT 2009</t>
  </si>
  <si>
    <t>Mon Apr 20 00:33:21 PDT 2009</t>
  </si>
  <si>
    <t>Mon Apr 20 00:33:22 PDT 2009</t>
  </si>
  <si>
    <t>Mon Apr 20 00:33:23 PDT 2009</t>
  </si>
  <si>
    <t>Mon Apr 20 00:33:24 PDT 2009</t>
  </si>
  <si>
    <t>Mon Apr 20 00:33:25 PDT 2009</t>
  </si>
  <si>
    <t>Mon Apr 20 00:33:26 PDT 2009</t>
  </si>
  <si>
    <t>Mon Apr 20 00:33:27 PDT 2009</t>
  </si>
  <si>
    <t>Mon Apr 20 00:33:28 PDT 2009</t>
  </si>
  <si>
    <t>Mon Apr 20 00:33:29 PDT 2009</t>
  </si>
  <si>
    <t>Mon Apr 20 00:33:30 PDT 2009</t>
  </si>
  <si>
    <t>Mon Apr 20 00:37:38 PDT 2009</t>
  </si>
  <si>
    <t>Mon Apr 20 00:37:39 PDT 2009</t>
  </si>
  <si>
    <t>Mon Apr 20 00:37:40 PDT 2009</t>
  </si>
  <si>
    <t>Mon Apr 20 00:37:41 PDT 2009</t>
  </si>
  <si>
    <t>Mon Apr 20 00:37:42 PDT 2009</t>
  </si>
  <si>
    <t>Mon Apr 20 00:37:45 PDT 2009</t>
  </si>
  <si>
    <t>Mon Apr 20 00:37:43 PDT 2009</t>
  </si>
  <si>
    <t>Mon Apr 20 00:37:44 PDT 2009</t>
  </si>
  <si>
    <t>Mon Apr 20 00:37:46 PDT 2009</t>
  </si>
  <si>
    <t>Mon Apr 20 00:37:47 PDT 2009</t>
  </si>
  <si>
    <t>Mon Apr 20 00:37:50 PDT 2009</t>
  </si>
  <si>
    <t>Mon Apr 20 00:37:51 PDT 2009</t>
  </si>
  <si>
    <t>Mon Apr 20 00:37:53 PDT 2009</t>
  </si>
  <si>
    <t>Mon Apr 20 00:37:52 PDT 2009</t>
  </si>
  <si>
    <t>Mon Apr 20 00:37:54 PDT 2009</t>
  </si>
  <si>
    <t>Mon Apr 20 00:37:56 PDT 2009</t>
  </si>
  <si>
    <t>Mon Apr 20 00:38:00 PDT 2009</t>
  </si>
  <si>
    <t>Mon Apr 20 00:37:58 PDT 2009</t>
  </si>
  <si>
    <t>Mon Apr 20 00:37:59 PDT 2009</t>
  </si>
  <si>
    <t>Mon Apr 20 00:38:01 PDT 2009</t>
  </si>
  <si>
    <t>Mon Apr 20 00:38:02 PDT 2009</t>
  </si>
  <si>
    <t>Mon Apr 20 00:38:05 PDT 2009</t>
  </si>
  <si>
    <t>Mon Apr 20 00:38:03 PDT 2009</t>
  </si>
  <si>
    <t>Mon Apr 20 00:38:04 PDT 2009</t>
  </si>
  <si>
    <t>Mon Apr 20 00:38:06 PDT 2009</t>
  </si>
  <si>
    <t>Mon Apr 20 00:38:07 PDT 2009</t>
  </si>
  <si>
    <t>Mon Apr 20 00:38:08 PDT 2009</t>
  </si>
  <si>
    <t>Mon Apr 20 00:38:09 PDT 2009</t>
  </si>
  <si>
    <t>Mon Apr 20 00:38:10 PDT 2009</t>
  </si>
  <si>
    <t>Mon Apr 20 00:38:11 PDT 2009</t>
  </si>
  <si>
    <t>Mon Apr 20 00:38:12 PDT 2009</t>
  </si>
  <si>
    <t>Mon Apr 20 00:38:14 PDT 2009</t>
  </si>
  <si>
    <t>Mon Apr 20 00:38:16 PDT 2009</t>
  </si>
  <si>
    <t>Mon Apr 20 00:38:17 PDT 2009</t>
  </si>
  <si>
    <t>Mon Apr 20 00:38:19 PDT 2009</t>
  </si>
  <si>
    <t>Mon Apr 20 00:38:23 PDT 2009</t>
  </si>
  <si>
    <t>Mon Apr 20 00:38:22 PDT 2009</t>
  </si>
  <si>
    <t>Mon Apr 20 00:38:26 PDT 2009</t>
  </si>
  <si>
    <t>Mon Apr 20 00:38:24 PDT 2009</t>
  </si>
  <si>
    <t>Mon Apr 20 00:38:25 PDT 2009</t>
  </si>
  <si>
    <t>Mon Apr 20 00:38:27 PDT 2009</t>
  </si>
  <si>
    <t>Mon Apr 20 00:38:28 PDT 2009</t>
  </si>
  <si>
    <t>Mon Apr 20 00:38:29 PDT 2009</t>
  </si>
  <si>
    <t>Mon Apr 20 00:38:31 PDT 2009</t>
  </si>
  <si>
    <t>Mon Apr 20 00:38:34 PDT 2009</t>
  </si>
  <si>
    <t>Mon Apr 20 00:38:32 PDT 2009</t>
  </si>
  <si>
    <t>Mon Apr 20 00:42:21 PDT 2009</t>
  </si>
  <si>
    <t>Mon Apr 20 00:42:22 PDT 2009</t>
  </si>
  <si>
    <t>Mon Apr 20 00:42:23 PDT 2009</t>
  </si>
  <si>
    <t>Mon Apr 20 00:42:27 PDT 2009</t>
  </si>
  <si>
    <t>Mon Apr 20 00:42:29 PDT 2009</t>
  </si>
  <si>
    <t>Mon Apr 20 00:42:30 PDT 2009</t>
  </si>
  <si>
    <t>Mon Apr 20 00:42:33 PDT 2009</t>
  </si>
  <si>
    <t>Mon Apr 20 00:42:34 PDT 2009</t>
  </si>
  <si>
    <t>Mon Apr 20 00:42:38 PDT 2009</t>
  </si>
  <si>
    <t>Mon Apr 20 00:42:39 PDT 2009</t>
  </si>
  <si>
    <t>Mon Apr 20 00:42:40 PDT 2009</t>
  </si>
  <si>
    <t>Mon Apr 20 00:42:41 PDT 2009</t>
  </si>
  <si>
    <t>Mon Apr 20 00:42:44 PDT 2009</t>
  </si>
  <si>
    <t>Mon Apr 20 00:42:45 PDT 2009</t>
  </si>
  <si>
    <t>Mon Apr 20 00:42:46 PDT 2009</t>
  </si>
  <si>
    <t>Mon Apr 20 00:42:47 PDT 2009</t>
  </si>
  <si>
    <t>Mon Apr 20 00:42:48 PDT 2009</t>
  </si>
  <si>
    <t>Mon Apr 20 00:42:50 PDT 2009</t>
  </si>
  <si>
    <t>Mon Apr 20 00:42:51 PDT 2009</t>
  </si>
  <si>
    <t>Mon Apr 20 00:42:55 PDT 2009</t>
  </si>
  <si>
    <t>Mon Apr 20 00:42:54 PDT 2009</t>
  </si>
  <si>
    <t>Mon Apr 20 00:42:52 PDT 2009</t>
  </si>
  <si>
    <t>Mon Apr 20 00:42:56 PDT 2009</t>
  </si>
  <si>
    <t>Mon Apr 20 00:42:57 PDT 2009</t>
  </si>
  <si>
    <t>Mon Apr 20 00:42:59 PDT 2009</t>
  </si>
  <si>
    <t>Mon Apr 20 00:43:01 PDT 2009</t>
  </si>
  <si>
    <t>Mon Apr 20 00:43:02 PDT 2009</t>
  </si>
  <si>
    <t>Mon Apr 20 00:43:03 PDT 2009</t>
  </si>
  <si>
    <t>Mon Apr 20 00:43:06 PDT 2009</t>
  </si>
  <si>
    <t>Mon Apr 20 00:43:07 PDT 2009</t>
  </si>
  <si>
    <t>Mon Apr 20 00:43:08 PDT 2009</t>
  </si>
  <si>
    <t>Mon Apr 20 00:43:09 PDT 2009</t>
  </si>
  <si>
    <t>Mon Apr 20 00:43:10 PDT 2009</t>
  </si>
  <si>
    <t>Mon Apr 20 00:43:11 PDT 2009</t>
  </si>
  <si>
    <t>Mon Apr 20 00:43:12 PDT 2009</t>
  </si>
  <si>
    <t>Mon Apr 20 00:43:13 PDT 2009</t>
  </si>
  <si>
    <t>Mon Apr 20 00:43:14 PDT 2009</t>
  </si>
  <si>
    <t>Mon Apr 20 00:43:15 PDT 2009</t>
  </si>
  <si>
    <t>Mon Apr 20 00:43:16 PDT 2009</t>
  </si>
  <si>
    <t>Mon Apr 20 00:43:17 PDT 2009</t>
  </si>
  <si>
    <t>Mon Apr 20 00:43:18 PDT 2009</t>
  </si>
  <si>
    <t>Mon Apr 20 00:43:21 PDT 2009</t>
  </si>
  <si>
    <t>Mon Apr 20 00:43:20 PDT 2009</t>
  </si>
  <si>
    <t>Mon Apr 20 00:43:25 PDT 2009</t>
  </si>
  <si>
    <t>Mon Apr 20 00:43:23 PDT 2009</t>
  </si>
  <si>
    <t>Mon Apr 20 00:43:24 PDT 2009</t>
  </si>
  <si>
    <t>Mon Apr 20 00:43:26 PDT 2009</t>
  </si>
  <si>
    <t>Mon Apr 20 00:43:27 PDT 2009</t>
  </si>
  <si>
    <t>Mon Apr 20 00:43:28 PDT 2009</t>
  </si>
  <si>
    <t>Mon Apr 20 00:43:29 PDT 2009</t>
  </si>
  <si>
    <t>Mon Apr 20 00:43:31 PDT 2009</t>
  </si>
  <si>
    <t>Mon Apr 20 00:43:34 PDT 2009</t>
  </si>
  <si>
    <t>Mon Apr 20 00:47:13 PDT 2009</t>
  </si>
  <si>
    <t>Mon Apr 20 00:47:14 PDT 2009</t>
  </si>
  <si>
    <t>Mon Apr 20 00:47:15 PDT 2009</t>
  </si>
  <si>
    <t>Mon Apr 20 00:47:18 PDT 2009</t>
  </si>
  <si>
    <t>Mon Apr 20 00:47:19 PDT 2009</t>
  </si>
  <si>
    <t>Mon Apr 20 00:47:20 PDT 2009</t>
  </si>
  <si>
    <t>Mon Apr 20 00:47:21 PDT 2009</t>
  </si>
  <si>
    <t>Mon Apr 20 00:47:24 PDT 2009</t>
  </si>
  <si>
    <t>Mon Apr 20 00:47:23 PDT 2009</t>
  </si>
  <si>
    <t>Mon Apr 20 00:47:26 PDT 2009</t>
  </si>
  <si>
    <t>Mon Apr 20 00:47:27 PDT 2009</t>
  </si>
  <si>
    <t>Mon Apr 20 00:47:30 PDT 2009</t>
  </si>
  <si>
    <t>Mon Apr 20 00:47:31 PDT 2009</t>
  </si>
  <si>
    <t>Mon Apr 20 00:47:33 PDT 2009</t>
  </si>
  <si>
    <t>Mon Apr 20 00:47:34 PDT 2009</t>
  </si>
  <si>
    <t>Mon Apr 20 00:47:35 PDT 2009</t>
  </si>
  <si>
    <t>Mon Apr 20 00:47:36 PDT 2009</t>
  </si>
  <si>
    <t>Mon Apr 20 00:47:38 PDT 2009</t>
  </si>
  <si>
    <t>Mon Apr 20 00:47:37 PDT 2009</t>
  </si>
  <si>
    <t>Mon Apr 20 00:47:39 PDT 2009</t>
  </si>
  <si>
    <t>Mon Apr 20 00:47:40 PDT 2009</t>
  </si>
  <si>
    <t>Mon Apr 20 00:47:41 PDT 2009</t>
  </si>
  <si>
    <t>Mon Apr 20 00:47:42 PDT 2009</t>
  </si>
  <si>
    <t>Mon Apr 20 00:47:45 PDT 2009</t>
  </si>
  <si>
    <t>Mon Apr 20 00:47:46 PDT 2009</t>
  </si>
  <si>
    <t>Mon Apr 20 00:47:47 PDT 2009</t>
  </si>
  <si>
    <t>Mon Apr 20 00:47:48 PDT 2009</t>
  </si>
  <si>
    <t>Mon Apr 20 00:47:50 PDT 2009</t>
  </si>
  <si>
    <t>Mon Apr 20 00:47:51 PDT 2009</t>
  </si>
  <si>
    <t>Mon Apr 20 00:47:52 PDT 2009</t>
  </si>
  <si>
    <t>Mon Apr 20 00:47:53 PDT 2009</t>
  </si>
  <si>
    <t>Mon Apr 20 00:47:56 PDT 2009</t>
  </si>
  <si>
    <t>Mon Apr 20 00:47:54 PDT 2009</t>
  </si>
  <si>
    <t>Mon Apr 20 00:47:55 PDT 2009</t>
  </si>
  <si>
    <t>Mon Apr 20 00:47:57 PDT 2009</t>
  </si>
  <si>
    <t>Mon Apr 20 00:47:58 PDT 2009</t>
  </si>
  <si>
    <t>Mon Apr 20 00:47:59 PDT 2009</t>
  </si>
  <si>
    <t>Mon Apr 20 00:48:02 PDT 2009</t>
  </si>
  <si>
    <t>Mon Apr 20 00:48:04 PDT 2009</t>
  </si>
  <si>
    <t>Mon Apr 20 00:48:06 PDT 2009</t>
  </si>
  <si>
    <t>Mon Apr 20 00:48:07 PDT 2009</t>
  </si>
  <si>
    <t>Mon Apr 20 00:48:08 PDT 2009</t>
  </si>
  <si>
    <t>Mon Apr 20 00:48:09 PDT 2009</t>
  </si>
  <si>
    <t>Mon Apr 20 00:48:10 PDT 2009</t>
  </si>
  <si>
    <t>Mon Apr 20 00:48:11 PDT 2009</t>
  </si>
  <si>
    <t>Mon Apr 20 00:48:12 PDT 2009</t>
  </si>
  <si>
    <t>Mon Apr 20 00:48:13 PDT 2009</t>
  </si>
  <si>
    <t>Mon Apr 20 00:48:14 PDT 2009</t>
  </si>
  <si>
    <t>Mon Apr 20 00:48:17 PDT 2009</t>
  </si>
  <si>
    <t>Mon Apr 20 00:48:20 PDT 2009</t>
  </si>
  <si>
    <t>Mon Apr 20 00:48:21 PDT 2009</t>
  </si>
  <si>
    <t>Mon Apr 20 00:48:22 PDT 2009</t>
  </si>
  <si>
    <t>Mon Apr 20 00:48:25 PDT 2009</t>
  </si>
  <si>
    <t>Mon Apr 20 00:48:26 PDT 2009</t>
  </si>
  <si>
    <t>Mon Apr 20 00:48:28 PDT 2009</t>
  </si>
  <si>
    <t>Mon Apr 20 00:48:30 PDT 2009</t>
  </si>
  <si>
    <t>Mon Apr 20 00:48:31 PDT 2009</t>
  </si>
  <si>
    <t>Mon Apr 20 00:48:35 PDT 2009</t>
  </si>
  <si>
    <t>Mon Apr 20 00:48:33 PDT 2009</t>
  </si>
  <si>
    <t>Mon Apr 20 00:48:34 PDT 2009</t>
  </si>
  <si>
    <t>Mon Apr 20 00:52:23 PDT 2009</t>
  </si>
  <si>
    <t>Mon Apr 20 00:52:24 PDT 2009</t>
  </si>
  <si>
    <t>Mon Apr 20 00:52:25 PDT 2009</t>
  </si>
  <si>
    <t>Mon Apr 20 00:52:26 PDT 2009</t>
  </si>
  <si>
    <t>Mon Apr 20 00:52:29 PDT 2009</t>
  </si>
  <si>
    <t>Mon Apr 20 00:52:31 PDT 2009</t>
  </si>
  <si>
    <t>Mon Apr 20 00:52:32 PDT 2009</t>
  </si>
  <si>
    <t>Mon Apr 20 00:52:33 PDT 2009</t>
  </si>
  <si>
    <t>Mon Apr 20 00:52:34 PDT 2009</t>
  </si>
  <si>
    <t>Mon Apr 20 00:52:36 PDT 2009</t>
  </si>
  <si>
    <t>Mon Apr 20 00:52:38 PDT 2009</t>
  </si>
  <si>
    <t>Mon Apr 20 00:52:41 PDT 2009</t>
  </si>
  <si>
    <t>Mon Apr 20 00:52:42 PDT 2009</t>
  </si>
  <si>
    <t>Mon Apr 20 00:52:44 PDT 2009</t>
  </si>
  <si>
    <t>Mon Apr 20 00:52:46 PDT 2009</t>
  </si>
  <si>
    <t>Mon Apr 20 00:52:47 PDT 2009</t>
  </si>
  <si>
    <t>Mon Apr 20 00:52:48 PDT 2009</t>
  </si>
  <si>
    <t>Mon Apr 20 00:52:49 PDT 2009</t>
  </si>
  <si>
    <t>Mon Apr 20 00:52:50 PDT 2009</t>
  </si>
  <si>
    <t>Mon Apr 20 00:52:51 PDT 2009</t>
  </si>
  <si>
    <t>Mon Apr 20 00:52:52 PDT 2009</t>
  </si>
  <si>
    <t>Mon Apr 20 00:52:53 PDT 2009</t>
  </si>
  <si>
    <t>Mon Apr 20 00:52:54 PDT 2009</t>
  </si>
  <si>
    <t>Mon Apr 20 00:52:55 PDT 2009</t>
  </si>
  <si>
    <t>Mon Apr 20 00:52:56 PDT 2009</t>
  </si>
  <si>
    <t>Mon Apr 20 00:52:57 PDT 2009</t>
  </si>
  <si>
    <t>Mon Apr 20 00:52:58 PDT 2009</t>
  </si>
  <si>
    <t>Mon Apr 20 00:53:01 PDT 2009</t>
  </si>
  <si>
    <t>Mon Apr 20 00:53:00 PDT 2009</t>
  </si>
  <si>
    <t>Mon Apr 20 00:52:59 PDT 2009</t>
  </si>
  <si>
    <t>Mon Apr 20 00:53:02 PDT 2009</t>
  </si>
  <si>
    <t>Mon Apr 20 00:53:04 PDT 2009</t>
  </si>
  <si>
    <t>Mon Apr 20 00:53:03 PDT 2009</t>
  </si>
  <si>
    <t>Mon Apr 20 00:53:05 PDT 2009</t>
  </si>
  <si>
    <t>Mon Apr 20 00:53:08 PDT 2009</t>
  </si>
  <si>
    <t>Mon Apr 20 00:53:09 PDT 2009</t>
  </si>
  <si>
    <t>Mon Apr 20 00:53:10 PDT 2009</t>
  </si>
  <si>
    <t>Mon Apr 20 00:53:11 PDT 2009</t>
  </si>
  <si>
    <t>Mon Apr 20 00:53:12 PDT 2009</t>
  </si>
  <si>
    <t>Mon Apr 20 00:53:13 PDT 2009</t>
  </si>
  <si>
    <t>Mon Apr 20 00:53:15 PDT 2009</t>
  </si>
  <si>
    <t>Mon Apr 20 00:53:16 PDT 2009</t>
  </si>
  <si>
    <t>Mon Apr 20 00:53:17 PDT 2009</t>
  </si>
  <si>
    <t>Mon Apr 20 00:53:18 PDT 2009</t>
  </si>
  <si>
    <t>Mon Apr 20 00:53:19 PDT 2009</t>
  </si>
  <si>
    <t>Mon Apr 20 00:53:20 PDT 2009</t>
  </si>
  <si>
    <t>Mon Apr 20 00:53:22 PDT 2009</t>
  </si>
  <si>
    <t>Mon Apr 20 00:53:24 PDT 2009</t>
  </si>
  <si>
    <t>Mon Apr 20 00:53:28 PDT 2009</t>
  </si>
  <si>
    <t>Mon Apr 20 00:53:26 PDT 2009</t>
  </si>
  <si>
    <t>Mon Apr 20 00:53:30 PDT 2009</t>
  </si>
  <si>
    <t>Mon Apr 20 00:53:31 PDT 2009</t>
  </si>
  <si>
    <t>Mon Apr 20 00:53:32 PDT 2009</t>
  </si>
  <si>
    <t>Mon Apr 20 00:53:35 PDT 2009</t>
  </si>
  <si>
    <t>Mon Apr 20 00:53:33 PDT 2009</t>
  </si>
  <si>
    <t>Mon Apr 20 00:57:30 PDT 2009</t>
  </si>
  <si>
    <t>Mon Apr 20 00:57:31 PDT 2009</t>
  </si>
  <si>
    <t>Mon Apr 20 00:57:32 PDT 2009</t>
  </si>
  <si>
    <t>Mon Apr 20 00:57:33 PDT 2009</t>
  </si>
  <si>
    <t>Mon Apr 20 00:57:34 PDT 2009</t>
  </si>
  <si>
    <t>Mon Apr 20 00:57:35 PDT 2009</t>
  </si>
  <si>
    <t>Mon Apr 20 00:57:36 PDT 2009</t>
  </si>
  <si>
    <t>Mon Apr 20 00:57:38 PDT 2009</t>
  </si>
  <si>
    <t>Mon Apr 20 00:57:37 PDT 2009</t>
  </si>
  <si>
    <t>Mon Apr 20 00:57:39 PDT 2009</t>
  </si>
  <si>
    <t>Mon Apr 20 00:57:40 PDT 2009</t>
  </si>
  <si>
    <t>Mon Apr 20 00:57:44 PDT 2009</t>
  </si>
  <si>
    <t>Mon Apr 20 00:57:42 PDT 2009</t>
  </si>
  <si>
    <t>Mon Apr 20 00:57:43 PDT 2009</t>
  </si>
  <si>
    <t>Mon Apr 20 00:57:45 PDT 2009</t>
  </si>
  <si>
    <t>Mon Apr 20 00:57:46 PDT 2009</t>
  </si>
  <si>
    <t>Mon Apr 20 00:57:48 PDT 2009</t>
  </si>
  <si>
    <t>Mon Apr 20 00:57:49 PDT 2009</t>
  </si>
  <si>
    <t>Mon Apr 20 00:57:52 PDT 2009</t>
  </si>
  <si>
    <t>Mon Apr 20 00:57:53 PDT 2009</t>
  </si>
  <si>
    <t>Mon Apr 20 00:57:54 PDT 2009</t>
  </si>
  <si>
    <t>Mon Apr 20 00:57:56 PDT 2009</t>
  </si>
  <si>
    <t>Mon Apr 20 00:57:57 PDT 2009</t>
  </si>
  <si>
    <t>Mon Apr 20 00:58:00 PDT 2009</t>
  </si>
  <si>
    <t>Mon Apr 20 00:57:58 PDT 2009</t>
  </si>
  <si>
    <t>Mon Apr 20 00:58:01 PDT 2009</t>
  </si>
  <si>
    <t>Mon Apr 20 00:58:02 PDT 2009</t>
  </si>
  <si>
    <t>Mon Apr 20 00:58:03 PDT 2009</t>
  </si>
  <si>
    <t>Mon Apr 20 00:58:04 PDT 2009</t>
  </si>
  <si>
    <t>Mon Apr 20 00:58:06 PDT 2009</t>
  </si>
  <si>
    <t>Mon Apr 20 00:58:07 PDT 2009</t>
  </si>
  <si>
    <t>Mon Apr 20 00:58:10 PDT 2009</t>
  </si>
  <si>
    <t>Mon Apr 20 00:58:08 PDT 2009</t>
  </si>
  <si>
    <t>Mon Apr 20 00:58:09 PDT 2009</t>
  </si>
  <si>
    <t>Mon Apr 20 00:58:11 PDT 2009</t>
  </si>
  <si>
    <t>Mon Apr 20 00:58:14 PDT 2009</t>
  </si>
  <si>
    <t>Mon Apr 20 00:58:15 PDT 2009</t>
  </si>
  <si>
    <t>Mon Apr 20 00:58:16 PDT 2009</t>
  </si>
  <si>
    <t>Mon Apr 20 00:58:17 PDT 2009</t>
  </si>
  <si>
    <t>Mon Apr 20 00:58:18 PDT 2009</t>
  </si>
  <si>
    <t>Mon Apr 20 00:58:19 PDT 2009</t>
  </si>
  <si>
    <t>Mon Apr 20 00:58:20 PDT 2009</t>
  </si>
  <si>
    <t>Mon Apr 20 00:58:21 PDT 2009</t>
  </si>
  <si>
    <t>Mon Apr 20 00:58:22 PDT 2009</t>
  </si>
  <si>
    <t>Mon Apr 20 00:58:23 PDT 2009</t>
  </si>
  <si>
    <t>Mon Apr 20 00:58:24 PDT 2009</t>
  </si>
  <si>
    <t>Mon Apr 20 00:58:25 PDT 2009</t>
  </si>
  <si>
    <t>Mon Apr 20 00:58:27 PDT 2009</t>
  </si>
  <si>
    <t>Mon Apr 20 00:58:26 PDT 2009</t>
  </si>
  <si>
    <t>Mon Apr 20 00:58:29 PDT 2009</t>
  </si>
  <si>
    <t>Mon Apr 20 00:58:30 PDT 2009</t>
  </si>
  <si>
    <t>Mon Apr 20 00:58:33 PDT 2009</t>
  </si>
  <si>
    <t>Mon Apr 20 00:58:31 PDT 2009</t>
  </si>
  <si>
    <t>Mon Apr 20 00:58:32 PDT 2009</t>
  </si>
  <si>
    <t>Mon Apr 20 00:58:34 PDT 2009</t>
  </si>
  <si>
    <t>Mon Apr 20 00:58:35 PDT 2009</t>
  </si>
  <si>
    <t>Mon Apr 20 00:58:37 PDT 2009</t>
  </si>
  <si>
    <t>Mon Apr 20 01:02:26 PDT 2009</t>
  </si>
  <si>
    <t>Mon Apr 20 01:02:27 PDT 2009</t>
  </si>
  <si>
    <t>Mon Apr 20 01:02:28 PDT 2009</t>
  </si>
  <si>
    <t>Mon Apr 20 01:02:30 PDT 2009</t>
  </si>
  <si>
    <t>Mon Apr 20 01:02:29 PDT 2009</t>
  </si>
  <si>
    <t>Mon Apr 20 01:02:33 PDT 2009</t>
  </si>
  <si>
    <t>Mon Apr 20 01:02:34 PDT 2009</t>
  </si>
  <si>
    <t>Mon Apr 20 01:02:35 PDT 2009</t>
  </si>
  <si>
    <t>Mon Apr 20 01:02:36 PDT 2009</t>
  </si>
  <si>
    <t>Mon Apr 20 01:02:40 PDT 2009</t>
  </si>
  <si>
    <t>Mon Apr 20 01:02:41 PDT 2009</t>
  </si>
  <si>
    <t>Mon Apr 20 01:02:42 PDT 2009</t>
  </si>
  <si>
    <t>Mon Apr 20 01:02:43 PDT 2009</t>
  </si>
  <si>
    <t>Mon Apr 20 01:02:44 PDT 2009</t>
  </si>
  <si>
    <t>Mon Apr 20 01:02:45 PDT 2009</t>
  </si>
  <si>
    <t>Mon Apr 20 01:02:46 PDT 2009</t>
  </si>
  <si>
    <t>Mon Apr 20 01:02:47 PDT 2009</t>
  </si>
  <si>
    <t>Mon Apr 20 01:02:49 PDT 2009</t>
  </si>
  <si>
    <t>Mon Apr 20 01:02:50 PDT 2009</t>
  </si>
  <si>
    <t>Mon Apr 20 01:02:51 PDT 2009</t>
  </si>
  <si>
    <t>Mon Apr 20 01:02:53 PDT 2009</t>
  </si>
  <si>
    <t>Mon Apr 20 01:02:52 PDT 2009</t>
  </si>
  <si>
    <t>Mon Apr 20 01:02:54 PDT 2009</t>
  </si>
  <si>
    <t>Mon Apr 20 01:02:55 PDT 2009</t>
  </si>
  <si>
    <t>Mon Apr 20 01:02:57 PDT 2009</t>
  </si>
  <si>
    <t>Mon Apr 20 01:02:56 PDT 2009</t>
  </si>
  <si>
    <t>Mon Apr 20 01:02:58 PDT 2009</t>
  </si>
  <si>
    <t>Mon Apr 20 01:03:00 PDT 2009</t>
  </si>
  <si>
    <t>Mon Apr 20 01:03:01 PDT 2009</t>
  </si>
  <si>
    <t>Mon Apr 20 01:03:02 PDT 2009</t>
  </si>
  <si>
    <t>Mon Apr 20 01:03:03 PDT 2009</t>
  </si>
  <si>
    <t>Mon Apr 20 01:03:08 PDT 2009</t>
  </si>
  <si>
    <t>Mon Apr 20 01:03:05 PDT 2009</t>
  </si>
  <si>
    <t>Mon Apr 20 01:03:07 PDT 2009</t>
  </si>
  <si>
    <t>Mon Apr 20 01:03:09 PDT 2009</t>
  </si>
  <si>
    <t>Mon Apr 20 01:03:10 PDT 2009</t>
  </si>
  <si>
    <t>Mon Apr 20 01:03:11 PDT 2009</t>
  </si>
  <si>
    <t>Mon Apr 20 01:03:12 PDT 2009</t>
  </si>
  <si>
    <t>Mon Apr 20 01:03:15 PDT 2009</t>
  </si>
  <si>
    <t>Mon Apr 20 01:03:16 PDT 2009</t>
  </si>
  <si>
    <t>Mon Apr 20 01:03:17 PDT 2009</t>
  </si>
  <si>
    <t>Mon Apr 20 01:03:19 PDT 2009</t>
  </si>
  <si>
    <t>Mon Apr 20 01:03:20 PDT 2009</t>
  </si>
  <si>
    <t>Mon Apr 20 01:03:21 PDT 2009</t>
  </si>
  <si>
    <t>Mon Apr 20 01:03:25 PDT 2009</t>
  </si>
  <si>
    <t>Mon Apr 20 01:03:23 PDT 2009</t>
  </si>
  <si>
    <t>Mon Apr 20 01:03:24 PDT 2009</t>
  </si>
  <si>
    <t>Mon Apr 20 01:03:28 PDT 2009</t>
  </si>
  <si>
    <t>Mon Apr 20 01:03:27 PDT 2009</t>
  </si>
  <si>
    <t>Mon Apr 20 01:03:29 PDT 2009</t>
  </si>
  <si>
    <t>Mon Apr 20 01:03:31 PDT 2009</t>
  </si>
  <si>
    <t>Mon Apr 20 01:03:33 PDT 2009</t>
  </si>
  <si>
    <t>Mon Apr 20 01:03:34 PDT 2009</t>
  </si>
  <si>
    <t>Mon Apr 20 01:03:35 PDT 2009</t>
  </si>
  <si>
    <t>Mon Apr 20 01:03:36 PDT 2009</t>
  </si>
  <si>
    <t>Mon Apr 20 01:03:37 PDT 2009</t>
  </si>
  <si>
    <t>Mon Apr 20 01:07:27 PDT 2009</t>
  </si>
  <si>
    <t>Mon Apr 20 01:07:28 PDT 2009</t>
  </si>
  <si>
    <t>Mon Apr 20 01:07:29 PDT 2009</t>
  </si>
  <si>
    <t>Mon Apr 20 01:07:32 PDT 2009</t>
  </si>
  <si>
    <t>Mon Apr 20 01:07:31 PDT 2009</t>
  </si>
  <si>
    <t>Mon Apr 20 01:07:34 PDT 2009</t>
  </si>
  <si>
    <t>Mon Apr 20 01:07:35 PDT 2009</t>
  </si>
  <si>
    <t>Mon Apr 20 01:07:37 PDT 2009</t>
  </si>
  <si>
    <t>Mon Apr 20 01:07:39 PDT 2009</t>
  </si>
  <si>
    <t>Mon Apr 20 01:07:40 PDT 2009</t>
  </si>
  <si>
    <t>Mon Apr 20 01:07:41 PDT 2009</t>
  </si>
  <si>
    <t>Mon Apr 20 01:07:43 PDT 2009</t>
  </si>
  <si>
    <t>Mon Apr 20 01:07:47 PDT 2009</t>
  </si>
  <si>
    <t>Mon Apr 20 01:07:45 PDT 2009</t>
  </si>
  <si>
    <t>Mon Apr 20 01:07:44 PDT 2009</t>
  </si>
  <si>
    <t>Mon Apr 20 01:07:50 PDT 2009</t>
  </si>
  <si>
    <t>Mon Apr 20 01:07:49 PDT 2009</t>
  </si>
  <si>
    <t>Mon Apr 20 01:07:51 PDT 2009</t>
  </si>
  <si>
    <t>Mon Apr 20 01:07:52 PDT 2009</t>
  </si>
  <si>
    <t>Mon Apr 20 01:07:53 PDT 2009</t>
  </si>
  <si>
    <t>Mon Apr 20 01:07:54 PDT 2009</t>
  </si>
  <si>
    <t>Mon Apr 20 01:07:56 PDT 2009</t>
  </si>
  <si>
    <t>Mon Apr 20 01:07:55 PDT 2009</t>
  </si>
  <si>
    <t>Mon Apr 20 01:07:59 PDT 2009</t>
  </si>
  <si>
    <t>Mon Apr 20 01:08:00 PDT 2009</t>
  </si>
  <si>
    <t>Mon Apr 20 01:08:01 PDT 2009</t>
  </si>
  <si>
    <t>Mon Apr 20 01:08:03 PDT 2009</t>
  </si>
  <si>
    <t>Mon Apr 20 01:08:04 PDT 2009</t>
  </si>
  <si>
    <t>Mon Apr 20 01:08:05 PDT 2009</t>
  </si>
  <si>
    <t>Mon Apr 20 01:08:08 PDT 2009</t>
  </si>
  <si>
    <t>Mon Apr 20 01:08:09 PDT 2009</t>
  </si>
  <si>
    <t>Mon Apr 20 01:08:10 PDT 2009</t>
  </si>
  <si>
    <t>Mon Apr 20 01:08:11 PDT 2009</t>
  </si>
  <si>
    <t>Mon Apr 20 01:08:12 PDT 2009</t>
  </si>
  <si>
    <t>Mon Apr 20 01:08:14 PDT 2009</t>
  </si>
  <si>
    <t>Mon Apr 20 01:08:16 PDT 2009</t>
  </si>
  <si>
    <t>Mon Apr 20 01:08:17 PDT 2009</t>
  </si>
  <si>
    <t>Mon Apr 20 01:08:19 PDT 2009</t>
  </si>
  <si>
    <t>Mon Apr 20 01:08:18 PDT 2009</t>
  </si>
  <si>
    <t>Mon Apr 20 01:08:20 PDT 2009</t>
  </si>
  <si>
    <t>Mon Apr 20 01:08:21 PDT 2009</t>
  </si>
  <si>
    <t>Mon Apr 20 01:08:25 PDT 2009</t>
  </si>
  <si>
    <t>Mon Apr 20 01:08:23 PDT 2009</t>
  </si>
  <si>
    <t>Mon Apr 20 01:08:24 PDT 2009</t>
  </si>
  <si>
    <t>Mon Apr 20 01:08:26 PDT 2009</t>
  </si>
  <si>
    <t>Mon Apr 20 01:08:27 PDT 2009</t>
  </si>
  <si>
    <t>Mon Apr 20 01:08:28 PDT 2009</t>
  </si>
  <si>
    <t>Mon Apr 20 01:08:31 PDT 2009</t>
  </si>
  <si>
    <t>Mon Apr 20 01:08:33 PDT 2009</t>
  </si>
  <si>
    <t>Mon Apr 20 01:08:35 PDT 2009</t>
  </si>
  <si>
    <t>Mon Apr 20 01:08:37 PDT 2009</t>
  </si>
  <si>
    <t>Mon Apr 20 01:08:39 PDT 2009</t>
  </si>
  <si>
    <t>Mon Apr 20 01:12:15 PDT 2009</t>
  </si>
  <si>
    <t>Mon Apr 20 01:12:17 PDT 2009</t>
  </si>
  <si>
    <t>Mon Apr 20 01:12:19 PDT 2009</t>
  </si>
  <si>
    <t>Mon Apr 20 01:12:21 PDT 2009</t>
  </si>
  <si>
    <t>Mon Apr 20 01:12:22 PDT 2009</t>
  </si>
  <si>
    <t>Mon Apr 20 01:12:23 PDT 2009</t>
  </si>
  <si>
    <t>Mon Apr 20 01:12:24 PDT 2009</t>
  </si>
  <si>
    <t>Mon Apr 20 01:12:25 PDT 2009</t>
  </si>
  <si>
    <t>Mon Apr 20 01:12:27 PDT 2009</t>
  </si>
  <si>
    <t>Mon Apr 20 01:12:29 PDT 2009</t>
  </si>
  <si>
    <t>Mon Apr 20 01:12:30 PDT 2009</t>
  </si>
  <si>
    <t>Mon Apr 20 01:12:31 PDT 2009</t>
  </si>
  <si>
    <t>Mon Apr 20 01:12:33 PDT 2009</t>
  </si>
  <si>
    <t>Mon Apr 20 01:12:32 PDT 2009</t>
  </si>
  <si>
    <t>Mon Apr 20 01:12:35 PDT 2009</t>
  </si>
  <si>
    <t>Mon Apr 20 01:12:37 PDT 2009</t>
  </si>
  <si>
    <t>Mon Apr 20 01:12:38 PDT 2009</t>
  </si>
  <si>
    <t>Mon Apr 20 01:12:39 PDT 2009</t>
  </si>
  <si>
    <t>Mon Apr 20 01:12:40 PDT 2009</t>
  </si>
  <si>
    <t>Mon Apr 20 01:12:43 PDT 2009</t>
  </si>
  <si>
    <t>Mon Apr 20 01:12:44 PDT 2009</t>
  </si>
  <si>
    <t>Mon Apr 20 01:12:45 PDT 2009</t>
  </si>
  <si>
    <t>Mon Apr 20 01:12:46 PDT 2009</t>
  </si>
  <si>
    <t>Mon Apr 20 01:12:47 PDT 2009</t>
  </si>
  <si>
    <t>Mon Apr 20 01:12:48 PDT 2009</t>
  </si>
  <si>
    <t>Mon Apr 20 01:12:49 PDT 2009</t>
  </si>
  <si>
    <t>Mon Apr 20 01:12:51 PDT 2009</t>
  </si>
  <si>
    <t>Mon Apr 20 01:12:55 PDT 2009</t>
  </si>
  <si>
    <t>Mon Apr 20 01:12:56 PDT 2009</t>
  </si>
  <si>
    <t>Mon Apr 20 01:12:58 PDT 2009</t>
  </si>
  <si>
    <t>Mon Apr 20 01:12:59 PDT 2009</t>
  </si>
  <si>
    <t>Mon Apr 20 01:13:02 PDT 2009</t>
  </si>
  <si>
    <t>Mon Apr 20 01:13:03 PDT 2009</t>
  </si>
  <si>
    <t>Mon Apr 20 01:13:04 PDT 2009</t>
  </si>
  <si>
    <t>Mon Apr 20 01:13:05 PDT 2009</t>
  </si>
  <si>
    <t>Mon Apr 20 01:13:06 PDT 2009</t>
  </si>
  <si>
    <t>Mon Apr 20 01:13:09 PDT 2009</t>
  </si>
  <si>
    <t>Mon Apr 20 01:13:08 PDT 2009</t>
  </si>
  <si>
    <t>Mon Apr 20 01:13:10 PDT 2009</t>
  </si>
  <si>
    <t>Mon Apr 20 01:13:11 PDT 2009</t>
  </si>
  <si>
    <t>Mon Apr 20 01:13:13 PDT 2009</t>
  </si>
  <si>
    <t>Mon Apr 20 01:13:16 PDT 2009</t>
  </si>
  <si>
    <t>Mon Apr 20 01:13:14 PDT 2009</t>
  </si>
  <si>
    <t>Mon Apr 20 01:13:18 PDT 2009</t>
  </si>
  <si>
    <t>Mon Apr 20 01:13:19 PDT 2009</t>
  </si>
  <si>
    <t>Mon Apr 20 01:13:20 PDT 2009</t>
  </si>
  <si>
    <t>Mon Apr 20 01:13:22 PDT 2009</t>
  </si>
  <si>
    <t>Mon Apr 20 01:13:23 PDT 2009</t>
  </si>
  <si>
    <t>Mon Apr 20 01:13:24 PDT 2009</t>
  </si>
  <si>
    <t>Mon Apr 20 01:13:26 PDT 2009</t>
  </si>
  <si>
    <t>Mon Apr 20 01:13:29 PDT 2009</t>
  </si>
  <si>
    <t>Mon Apr 20 01:13:27 PDT 2009</t>
  </si>
  <si>
    <t>Mon Apr 20 01:13:28 PDT 2009</t>
  </si>
  <si>
    <t>Mon Apr 20 01:13:31 PDT 2009</t>
  </si>
  <si>
    <t>Mon Apr 20 01:13:33 PDT 2009</t>
  </si>
  <si>
    <t>Mon Apr 20 01:13:34 PDT 2009</t>
  </si>
  <si>
    <t>Mon Apr 20 01:13:35 PDT 2009</t>
  </si>
  <si>
    <t>Mon Apr 20 01:13:37 PDT 2009</t>
  </si>
  <si>
    <t>Mon Apr 20 01:13:38 PDT 2009</t>
  </si>
  <si>
    <t>Mon Apr 20 01:17:25 PDT 2009</t>
  </si>
  <si>
    <t>Mon Apr 20 01:17:26 PDT 2009</t>
  </si>
  <si>
    <t>Mon Apr 20 01:17:30 PDT 2009</t>
  </si>
  <si>
    <t>Mon Apr 20 01:17:32 PDT 2009</t>
  </si>
  <si>
    <t>Mon Apr 20 01:17:33 PDT 2009</t>
  </si>
  <si>
    <t>Mon Apr 20 01:17:34 PDT 2009</t>
  </si>
  <si>
    <t>Mon Apr 20 01:17:35 PDT 2009</t>
  </si>
  <si>
    <t>Mon Apr 20 01:17:37 PDT 2009</t>
  </si>
  <si>
    <t>Mon Apr 20 01:17:38 PDT 2009</t>
  </si>
  <si>
    <t>Mon Apr 20 01:17:39 PDT 2009</t>
  </si>
  <si>
    <t>Mon Apr 20 01:17:40 PDT 2009</t>
  </si>
  <si>
    <t>Mon Apr 20 01:17:41 PDT 2009</t>
  </si>
  <si>
    <t>Mon Apr 20 01:17:42 PDT 2009</t>
  </si>
  <si>
    <t>Mon Apr 20 01:17:44 PDT 2009</t>
  </si>
  <si>
    <t>Mon Apr 20 01:17:46 PDT 2009</t>
  </si>
  <si>
    <t>Mon Apr 20 01:17:49 PDT 2009</t>
  </si>
  <si>
    <t>Mon Apr 20 01:17:50 PDT 2009</t>
  </si>
  <si>
    <t>Mon Apr 20 01:17:51 PDT 2009</t>
  </si>
  <si>
    <t>Mon Apr 20 01:17:52 PDT 2009</t>
  </si>
  <si>
    <t>Mon Apr 20 01:17:53 PDT 2009</t>
  </si>
  <si>
    <t>Mon Apr 20 01:17:55 PDT 2009</t>
  </si>
  <si>
    <t>Mon Apr 20 01:17:56 PDT 2009</t>
  </si>
  <si>
    <t>Mon Apr 20 01:17:59 PDT 2009</t>
  </si>
  <si>
    <t>Mon Apr 20 01:18:00 PDT 2009</t>
  </si>
  <si>
    <t>Mon Apr 20 01:18:01 PDT 2009</t>
  </si>
  <si>
    <t>Mon Apr 20 01:18:02 PDT 2009</t>
  </si>
  <si>
    <t>Mon Apr 20 01:18:03 PDT 2009</t>
  </si>
  <si>
    <t>Mon Apr 20 01:18:04 PDT 2009</t>
  </si>
  <si>
    <t>Mon Apr 20 01:18:05 PDT 2009</t>
  </si>
  <si>
    <t>Mon Apr 20 01:18:06 PDT 2009</t>
  </si>
  <si>
    <t>Mon Apr 20 01:18:07 PDT 2009</t>
  </si>
  <si>
    <t>Mon Apr 20 01:18:08 PDT 2009</t>
  </si>
  <si>
    <t>Mon Apr 20 01:18:09 PDT 2009</t>
  </si>
  <si>
    <t>Mon Apr 20 01:18:11 PDT 2009</t>
  </si>
  <si>
    <t>Mon Apr 20 01:18:13 PDT 2009</t>
  </si>
  <si>
    <t>Mon Apr 20 01:18:15 PDT 2009</t>
  </si>
  <si>
    <t>Mon Apr 20 01:18:16 PDT 2009</t>
  </si>
  <si>
    <t>Mon Apr 20 01:18:17 PDT 2009</t>
  </si>
  <si>
    <t>Mon Apr 20 01:18:19 PDT 2009</t>
  </si>
  <si>
    <t>Mon Apr 20 01:18:20 PDT 2009</t>
  </si>
  <si>
    <t>Mon Apr 20 01:18:22 PDT 2009</t>
  </si>
  <si>
    <t>Mon Apr 20 01:18:25 PDT 2009</t>
  </si>
  <si>
    <t>Mon Apr 20 01:18:26 PDT 2009</t>
  </si>
  <si>
    <t>Mon Apr 20 01:18:28 PDT 2009</t>
  </si>
  <si>
    <t>Mon Apr 20 01:18:29 PDT 2009</t>
  </si>
  <si>
    <t>Mon Apr 20 01:18:32 PDT 2009</t>
  </si>
  <si>
    <t>Mon Apr 20 01:18:30 PDT 2009</t>
  </si>
  <si>
    <t>Mon Apr 20 01:18:31 PDT 2009</t>
  </si>
  <si>
    <t>Mon Apr 20 01:18:33 PDT 2009</t>
  </si>
  <si>
    <t>Mon Apr 20 01:18:34 PDT 2009</t>
  </si>
  <si>
    <t>Mon Apr 20 01:18:37 PDT 2009</t>
  </si>
  <si>
    <t>Mon Apr 20 01:18:38 PDT 2009</t>
  </si>
  <si>
    <t>Mon Apr 20 01:22:28 PDT 2009</t>
  </si>
  <si>
    <t>Mon Apr 20 01:22:30 PDT 2009</t>
  </si>
  <si>
    <t>Mon Apr 20 01:22:33 PDT 2009</t>
  </si>
  <si>
    <t>Mon Apr 20 01:22:34 PDT 2009</t>
  </si>
  <si>
    <t>Mon Apr 20 01:22:35 PDT 2009</t>
  </si>
  <si>
    <t>Mon Apr 20 01:22:36 PDT 2009</t>
  </si>
  <si>
    <t>Mon Apr 20 01:22:38 PDT 2009</t>
  </si>
  <si>
    <t>Mon Apr 20 01:22:40 PDT 2009</t>
  </si>
  <si>
    <t>Mon Apr 20 01:22:43 PDT 2009</t>
  </si>
  <si>
    <t>Mon Apr 20 01:22:41 PDT 2009</t>
  </si>
  <si>
    <t>Mon Apr 20 01:22:44 PDT 2009</t>
  </si>
  <si>
    <t>Mon Apr 20 01:22:46 PDT 2009</t>
  </si>
  <si>
    <t>Mon Apr 20 01:22:45 PDT 2009</t>
  </si>
  <si>
    <t>Mon Apr 20 01:22:49 PDT 2009</t>
  </si>
  <si>
    <t>Mon Apr 20 01:22:48 PDT 2009</t>
  </si>
  <si>
    <t>Mon Apr 20 01:22:50 PDT 2009</t>
  </si>
  <si>
    <t>Mon Apr 20 01:22:51 PDT 2009</t>
  </si>
  <si>
    <t>Mon Apr 20 01:22:52 PDT 2009</t>
  </si>
  <si>
    <t>Mon Apr 20 01:22:55 PDT 2009</t>
  </si>
  <si>
    <t>Mon Apr 20 01:22:56 PDT 2009</t>
  </si>
  <si>
    <t>Mon Apr 20 01:22:57 PDT 2009</t>
  </si>
  <si>
    <t>Mon Apr 20 01:22:58 PDT 2009</t>
  </si>
  <si>
    <t>Mon Apr 20 01:22:59 PDT 2009</t>
  </si>
  <si>
    <t>Mon Apr 20 01:23:00 PDT 2009</t>
  </si>
  <si>
    <t>Mon Apr 20 01:23:03 PDT 2009</t>
  </si>
  <si>
    <t>Mon Apr 20 01:23:07 PDT 2009</t>
  </si>
  <si>
    <t>Mon Apr 20 01:23:04 PDT 2009</t>
  </si>
  <si>
    <t>Mon Apr 20 01:23:06 PDT 2009</t>
  </si>
  <si>
    <t>Mon Apr 20 01:23:09 PDT 2009</t>
  </si>
  <si>
    <t>Mon Apr 20 01:23:10 PDT 2009</t>
  </si>
  <si>
    <t>Mon Apr 20 01:23:11 PDT 2009</t>
  </si>
  <si>
    <t>Mon Apr 20 01:23:12 PDT 2009</t>
  </si>
  <si>
    <t>Mon Apr 20 01:23:16 PDT 2009</t>
  </si>
  <si>
    <t>Mon Apr 20 01:23:13 PDT 2009</t>
  </si>
  <si>
    <t>Mon Apr 20 01:23:15 PDT 2009</t>
  </si>
  <si>
    <t>Mon Apr 20 01:23:17 PDT 2009</t>
  </si>
  <si>
    <t>Mon Apr 20 01:23:18 PDT 2009</t>
  </si>
  <si>
    <t>Mon Apr 20 01:23:19 PDT 2009</t>
  </si>
  <si>
    <t>Mon Apr 20 01:23:21 PDT 2009</t>
  </si>
  <si>
    <t>Mon Apr 20 01:23:22 PDT 2009</t>
  </si>
  <si>
    <t>Mon Apr 20 01:23:23 PDT 2009</t>
  </si>
  <si>
    <t>Mon Apr 20 01:23:24 PDT 2009</t>
  </si>
  <si>
    <t>Mon Apr 20 01:23:26 PDT 2009</t>
  </si>
  <si>
    <t>Mon Apr 20 01:23:27 PDT 2009</t>
  </si>
  <si>
    <t>Mon Apr 20 01:23:28 PDT 2009</t>
  </si>
  <si>
    <t>Mon Apr 20 01:23:29 PDT 2009</t>
  </si>
  <si>
    <t>Mon Apr 20 01:23:32 PDT 2009</t>
  </si>
  <si>
    <t>Mon Apr 20 01:23:34 PDT 2009</t>
  </si>
  <si>
    <t>Mon Apr 20 01:23:35 PDT 2009</t>
  </si>
  <si>
    <t>Mon Apr 20 01:23:36 PDT 2009</t>
  </si>
  <si>
    <t>Mon Apr 20 01:23:37 PDT 2009</t>
  </si>
  <si>
    <t>Mon Apr 20 01:23:38 PDT 2009</t>
  </si>
  <si>
    <t>Mon Apr 20 01:23:40 PDT 2009</t>
  </si>
  <si>
    <t>Mon Apr 20 01:23:39 PDT 2009</t>
  </si>
  <si>
    <t>Mon Apr 20 01:27:26 PDT 2009</t>
  </si>
  <si>
    <t>Mon Apr 20 01:27:27 PDT 2009</t>
  </si>
  <si>
    <t>Mon Apr 20 01:27:28 PDT 2009</t>
  </si>
  <si>
    <t>Mon Apr 20 01:27:29 PDT 2009</t>
  </si>
  <si>
    <t>Mon Apr 20 01:27:32 PDT 2009</t>
  </si>
  <si>
    <t>Mon Apr 20 01:27:31 PDT 2009</t>
  </si>
  <si>
    <t>Mon Apr 20 01:27:34 PDT 2009</t>
  </si>
  <si>
    <t>Mon Apr 20 01:27:35 PDT 2009</t>
  </si>
  <si>
    <t>Mon Apr 20 01:27:37 PDT 2009</t>
  </si>
  <si>
    <t>Mon Apr 20 01:27:38 PDT 2009</t>
  </si>
  <si>
    <t>Mon Apr 20 01:27:40 PDT 2009</t>
  </si>
  <si>
    <t>Mon Apr 20 01:27:41 PDT 2009</t>
  </si>
  <si>
    <t>Mon Apr 20 01:27:42 PDT 2009</t>
  </si>
  <si>
    <t>Mon Apr 20 01:27:43 PDT 2009</t>
  </si>
  <si>
    <t>Mon Apr 20 01:27:44 PDT 2009</t>
  </si>
  <si>
    <t>Mon Apr 20 01:27:45 PDT 2009</t>
  </si>
  <si>
    <t>Mon Apr 20 01:27:47 PDT 2009</t>
  </si>
  <si>
    <t>Mon Apr 20 01:27:46 PDT 2009</t>
  </si>
  <si>
    <t>Mon Apr 20 01:27:48 PDT 2009</t>
  </si>
  <si>
    <t>Mon Apr 20 01:27:49 PDT 2009</t>
  </si>
  <si>
    <t>Mon Apr 20 01:27:50 PDT 2009</t>
  </si>
  <si>
    <t>Mon Apr 20 01:27:51 PDT 2009</t>
  </si>
  <si>
    <t>Mon Apr 20 01:27:52 PDT 2009</t>
  </si>
  <si>
    <t>Mon Apr 20 01:27:53 PDT 2009</t>
  </si>
  <si>
    <t>Mon Apr 20 01:27:54 PDT 2009</t>
  </si>
  <si>
    <t>Mon Apr 20 01:27:55 PDT 2009</t>
  </si>
  <si>
    <t>Mon Apr 20 01:27:58 PDT 2009</t>
  </si>
  <si>
    <t>Mon Apr 20 01:27:59 PDT 2009</t>
  </si>
  <si>
    <t>Mon Apr 20 01:28:00 PDT 2009</t>
  </si>
  <si>
    <t>Mon Apr 20 01:28:02 PDT 2009</t>
  </si>
  <si>
    <t>Mon Apr 20 01:28:04 PDT 2009</t>
  </si>
  <si>
    <t>Mon Apr 20 01:28:06 PDT 2009</t>
  </si>
  <si>
    <t>Mon Apr 20 01:28:08 PDT 2009</t>
  </si>
  <si>
    <t>Mon Apr 20 01:28:11 PDT 2009</t>
  </si>
  <si>
    <t>Mon Apr 20 01:28:12 PDT 2009</t>
  </si>
  <si>
    <t>Mon Apr 20 01:28:13 PDT 2009</t>
  </si>
  <si>
    <t>Mon Apr 20 01:28:15 PDT 2009</t>
  </si>
  <si>
    <t>Mon Apr 20 01:28:17 PDT 2009</t>
  </si>
  <si>
    <t>Mon Apr 20 01:28:16 PDT 2009</t>
  </si>
  <si>
    <t>Mon Apr 20 01:28:18 PDT 2009</t>
  </si>
  <si>
    <t>Mon Apr 20 01:28:19 PDT 2009</t>
  </si>
  <si>
    <t>Mon Apr 20 01:28:21 PDT 2009</t>
  </si>
  <si>
    <t>Mon Apr 20 01:28:22 PDT 2009</t>
  </si>
  <si>
    <t>Mon Apr 20 01:28:24 PDT 2009</t>
  </si>
  <si>
    <t>Mon Apr 20 01:28:27 PDT 2009</t>
  </si>
  <si>
    <t>Mon Apr 20 01:28:28 PDT 2009</t>
  </si>
  <si>
    <t>Mon Apr 20 01:28:25 PDT 2009</t>
  </si>
  <si>
    <t>Mon Apr 20 01:28:31 PDT 2009</t>
  </si>
  <si>
    <t>Mon Apr 20 01:28:30 PDT 2009</t>
  </si>
  <si>
    <t>Mon Apr 20 01:28:35 PDT 2009</t>
  </si>
  <si>
    <t>Mon Apr 20 01:28:36 PDT 2009</t>
  </si>
  <si>
    <t>Mon Apr 20 01:28:37 PDT 2009</t>
  </si>
  <si>
    <t>Mon Apr 20 01:28:38 PDT 2009</t>
  </si>
  <si>
    <t>Mon Apr 20 01:28:40 PDT 2009</t>
  </si>
  <si>
    <t>Mon Apr 20 01:32:27 PDT 2009</t>
  </si>
  <si>
    <t>Mon Apr 20 01:32:29 PDT 2009</t>
  </si>
  <si>
    <t>Mon Apr 20 01:32:31 PDT 2009</t>
  </si>
  <si>
    <t>Mon Apr 20 01:32:35 PDT 2009</t>
  </si>
  <si>
    <t>Mon Apr 20 01:32:36 PDT 2009</t>
  </si>
  <si>
    <t>Mon Apr 20 01:32:37 PDT 2009</t>
  </si>
  <si>
    <t>Mon Apr 20 01:32:39 PDT 2009</t>
  </si>
  <si>
    <t>Mon Apr 20 01:32:40 PDT 2009</t>
  </si>
  <si>
    <t>Mon Apr 20 01:32:41 PDT 2009</t>
  </si>
  <si>
    <t>Mon Apr 20 01:32:42 PDT 2009</t>
  </si>
  <si>
    <t>Mon Apr 20 01:32:43 PDT 2009</t>
  </si>
  <si>
    <t>Mon Apr 20 01:32:45 PDT 2009</t>
  </si>
  <si>
    <t>Mon Apr 20 01:32:46 PDT 2009</t>
  </si>
  <si>
    <t>Mon Apr 20 01:32:48 PDT 2009</t>
  </si>
  <si>
    <t>Mon Apr 20 01:32:49 PDT 2009</t>
  </si>
  <si>
    <t>Mon Apr 20 01:32:50 PDT 2009</t>
  </si>
  <si>
    <t>Mon Apr 20 01:32:51 PDT 2009</t>
  </si>
  <si>
    <t>Mon Apr 20 01:32:54 PDT 2009</t>
  </si>
  <si>
    <t>Mon Apr 20 01:32:56 PDT 2009</t>
  </si>
  <si>
    <t>Mon Apr 20 01:33:00 PDT 2009</t>
  </si>
  <si>
    <t>Mon Apr 20 01:32:58 PDT 2009</t>
  </si>
  <si>
    <t>Mon Apr 20 01:33:03 PDT 2009</t>
  </si>
  <si>
    <t>Mon Apr 20 01:33:01 PDT 2009</t>
  </si>
  <si>
    <t>Mon Apr 20 01:33:02 PDT 2009</t>
  </si>
  <si>
    <t>Mon Apr 20 01:33:04 PDT 2009</t>
  </si>
  <si>
    <t>Mon Apr 20 01:33:05 PDT 2009</t>
  </si>
  <si>
    <t>Mon Apr 20 01:33:06 PDT 2009</t>
  </si>
  <si>
    <t>Mon Apr 20 01:33:07 PDT 2009</t>
  </si>
  <si>
    <t>Mon Apr 20 01:33:08 PDT 2009</t>
  </si>
  <si>
    <t>Mon Apr 20 01:33:10 PDT 2009</t>
  </si>
  <si>
    <t>Mon Apr 20 01:33:12 PDT 2009</t>
  </si>
  <si>
    <t>Mon Apr 20 01:33:13 PDT 2009</t>
  </si>
  <si>
    <t>Mon Apr 20 01:33:14 PDT 2009</t>
  </si>
  <si>
    <t>Mon Apr 20 01:33:15 PDT 2009</t>
  </si>
  <si>
    <t>Mon Apr 20 01:33:18 PDT 2009</t>
  </si>
  <si>
    <t>Mon Apr 20 01:33:19 PDT 2009</t>
  </si>
  <si>
    <t>Mon Apr 20 01:33:20 PDT 2009</t>
  </si>
  <si>
    <t>Mon Apr 20 01:33:21 PDT 2009</t>
  </si>
  <si>
    <t>Mon Apr 20 01:33:23 PDT 2009</t>
  </si>
  <si>
    <t>Mon Apr 20 01:33:24 PDT 2009</t>
  </si>
  <si>
    <t>Mon Apr 20 01:33:26 PDT 2009</t>
  </si>
  <si>
    <t>Mon Apr 20 01:33:27 PDT 2009</t>
  </si>
  <si>
    <t>Mon Apr 20 01:33:28 PDT 2009</t>
  </si>
  <si>
    <t>Mon Apr 20 01:33:29 PDT 2009</t>
  </si>
  <si>
    <t>Mon Apr 20 01:33:32 PDT 2009</t>
  </si>
  <si>
    <t>Mon Apr 20 01:33:33 PDT 2009</t>
  </si>
  <si>
    <t>Mon Apr 20 01:33:34 PDT 2009</t>
  </si>
  <si>
    <t>Mon Apr 20 01:33:35 PDT 2009</t>
  </si>
  <si>
    <t>Mon Apr 20 01:33:37 PDT 2009</t>
  </si>
  <si>
    <t>Mon Apr 20 01:33:38 PDT 2009</t>
  </si>
  <si>
    <t>Mon Apr 20 01:33:39 PDT 2009</t>
  </si>
  <si>
    <t>Mon Apr 20 01:33:42 PDT 2009</t>
  </si>
  <si>
    <t>Mon Apr 20 01:33:44 PDT 2009</t>
  </si>
  <si>
    <t>Mon Apr 20 01:33:43 PDT 2009</t>
  </si>
  <si>
    <t>Mon Apr 20 01:37:39 PDT 2009</t>
  </si>
  <si>
    <t>Mon Apr 20 01:37:40 PDT 2009</t>
  </si>
  <si>
    <t>Mon Apr 20 01:37:41 PDT 2009</t>
  </si>
  <si>
    <t>Mon Apr 20 01:37:42 PDT 2009</t>
  </si>
  <si>
    <t>Mon Apr 20 01:37:43 PDT 2009</t>
  </si>
  <si>
    <t>Mon Apr 20 01:37:44 PDT 2009</t>
  </si>
  <si>
    <t>Mon Apr 20 01:37:45 PDT 2009</t>
  </si>
  <si>
    <t>Mon Apr 20 01:37:46 PDT 2009</t>
  </si>
  <si>
    <t>Mon Apr 20 01:37:47 PDT 2009</t>
  </si>
  <si>
    <t>Mon Apr 20 01:37:48 PDT 2009</t>
  </si>
  <si>
    <t>Mon Apr 20 01:37:50 PDT 2009</t>
  </si>
  <si>
    <t>Mon Apr 20 01:37:51 PDT 2009</t>
  </si>
  <si>
    <t>Mon Apr 20 01:37:52 PDT 2009</t>
  </si>
  <si>
    <t>Mon Apr 20 01:37:53 PDT 2009</t>
  </si>
  <si>
    <t>Mon Apr 20 01:37:57 PDT 2009</t>
  </si>
  <si>
    <t>Mon Apr 20 01:37:58 PDT 2009</t>
  </si>
  <si>
    <t>Mon Apr 20 01:37:59 PDT 2009</t>
  </si>
  <si>
    <t>Mon Apr 20 01:38:03 PDT 2009</t>
  </si>
  <si>
    <t>Mon Apr 20 01:38:04 PDT 2009</t>
  </si>
  <si>
    <t>Mon Apr 20 01:38:06 PDT 2009</t>
  </si>
  <si>
    <t>Mon Apr 20 01:38:07 PDT 2009</t>
  </si>
  <si>
    <t>Mon Apr 20 01:38:09 PDT 2009</t>
  </si>
  <si>
    <t>Mon Apr 20 01:38:10 PDT 2009</t>
  </si>
  <si>
    <t>Mon Apr 20 01:38:11 PDT 2009</t>
  </si>
  <si>
    <t>Mon Apr 20 01:38:12 PDT 2009</t>
  </si>
  <si>
    <t>Mon Apr 20 01:38:13 PDT 2009</t>
  </si>
  <si>
    <t>Mon Apr 20 01:38:15 PDT 2009</t>
  </si>
  <si>
    <t>Mon Apr 20 01:38:14 PDT 2009</t>
  </si>
  <si>
    <t>Mon Apr 20 01:38:16 PDT 2009</t>
  </si>
  <si>
    <t>Mon Apr 20 01:38:21 PDT 2009</t>
  </si>
  <si>
    <t>Mon Apr 20 01:38:18 PDT 2009</t>
  </si>
  <si>
    <t>Mon Apr 20 01:38:19 PDT 2009</t>
  </si>
  <si>
    <t>Mon Apr 20 01:38:22 PDT 2009</t>
  </si>
  <si>
    <t>Mon Apr 20 01:38:25 PDT 2009</t>
  </si>
  <si>
    <t>Mon Apr 20 01:38:23 PDT 2009</t>
  </si>
  <si>
    <t>Mon Apr 20 01:38:24 PDT 2009</t>
  </si>
  <si>
    <t>Mon Apr 20 01:38:26 PDT 2009</t>
  </si>
  <si>
    <t>Mon Apr 20 01:38:27 PDT 2009</t>
  </si>
  <si>
    <t>Mon Apr 20 01:38:30 PDT 2009</t>
  </si>
  <si>
    <t>Mon Apr 20 01:38:31 PDT 2009</t>
  </si>
  <si>
    <t>Mon Apr 20 01:38:34 PDT 2009</t>
  </si>
  <si>
    <t>Mon Apr 20 01:38:32 PDT 2009</t>
  </si>
  <si>
    <t>Mon Apr 20 01:38:33 PDT 2009</t>
  </si>
  <si>
    <t>Mon Apr 20 01:38:35 PDT 2009</t>
  </si>
  <si>
    <t>Mon Apr 20 01:38:36 PDT 2009</t>
  </si>
  <si>
    <t>Mon Apr 20 01:38:37 PDT 2009</t>
  </si>
  <si>
    <t>Mon Apr 20 01:38:38 PDT 2009</t>
  </si>
  <si>
    <t>Mon Apr 20 01:38:40 PDT 2009</t>
  </si>
  <si>
    <t>Mon Apr 20 01:38:43 PDT 2009</t>
  </si>
  <si>
    <t>Mon Apr 20 01:38:42 PDT 2009</t>
  </si>
  <si>
    <t>Mon Apr 20 01:42:29 PDT 2009</t>
  </si>
  <si>
    <t>Mon Apr 20 01:42:30 PDT 2009</t>
  </si>
  <si>
    <t>Mon Apr 20 01:42:33 PDT 2009</t>
  </si>
  <si>
    <t>Mon Apr 20 01:42:35 PDT 2009</t>
  </si>
  <si>
    <t>Mon Apr 20 01:42:36 PDT 2009</t>
  </si>
  <si>
    <t>Mon Apr 20 01:42:37 PDT 2009</t>
  </si>
  <si>
    <t>Mon Apr 20 01:42:39 PDT 2009</t>
  </si>
  <si>
    <t>Mon Apr 20 01:42:41 PDT 2009</t>
  </si>
  <si>
    <t>Mon Apr 20 01:42:42 PDT 2009</t>
  </si>
  <si>
    <t>Mon Apr 20 01:42:45 PDT 2009</t>
  </si>
  <si>
    <t>Mon Apr 20 01:42:46 PDT 2009</t>
  </si>
  <si>
    <t>Mon Apr 20 01:42:44 PDT 2009</t>
  </si>
  <si>
    <t>Mon Apr 20 01:42:47 PDT 2009</t>
  </si>
  <si>
    <t>Mon Apr 20 01:42:48 PDT 2009</t>
  </si>
  <si>
    <t>Mon Apr 20 01:42:49 PDT 2009</t>
  </si>
  <si>
    <t>Mon Apr 20 01:42:53 PDT 2009</t>
  </si>
  <si>
    <t>Mon Apr 20 01:42:52 PDT 2009</t>
  </si>
  <si>
    <t>Mon Apr 20 01:42:54 PDT 2009</t>
  </si>
  <si>
    <t>Mon Apr 20 01:42:55 PDT 2009</t>
  </si>
  <si>
    <t>Mon Apr 20 01:42:56 PDT 2009</t>
  </si>
  <si>
    <t>Mon Apr 20 01:42:58 PDT 2009</t>
  </si>
  <si>
    <t>Mon Apr 20 01:42:59 PDT 2009</t>
  </si>
  <si>
    <t>Mon Apr 20 01:43:01 PDT 2009</t>
  </si>
  <si>
    <t>Mon Apr 20 01:43:02 PDT 2009</t>
  </si>
  <si>
    <t>Mon Apr 20 01:43:07 PDT 2009</t>
  </si>
  <si>
    <t>Mon Apr 20 01:43:05 PDT 2009</t>
  </si>
  <si>
    <t>Mon Apr 20 01:43:06 PDT 2009</t>
  </si>
  <si>
    <t>Mon Apr 20 01:43:13 PDT 2009</t>
  </si>
  <si>
    <t>Mon Apr 20 01:43:14 PDT 2009</t>
  </si>
  <si>
    <t>Mon Apr 20 01:43:17 PDT 2009</t>
  </si>
  <si>
    <t>Mon Apr 20 01:43:18 PDT 2009</t>
  </si>
  <si>
    <t>Mon Apr 20 01:43:20 PDT 2009</t>
  </si>
  <si>
    <t>Mon Apr 20 01:43:22 PDT 2009</t>
  </si>
  <si>
    <t>Mon Apr 20 01:43:24 PDT 2009</t>
  </si>
  <si>
    <t>Mon Apr 20 01:43:26 PDT 2009</t>
  </si>
  <si>
    <t>Mon Apr 20 01:43:28 PDT 2009</t>
  </si>
  <si>
    <t>Mon Apr 20 01:43:29 PDT 2009</t>
  </si>
  <si>
    <t>Mon Apr 20 01:43:32 PDT 2009</t>
  </si>
  <si>
    <t>Mon Apr 20 01:43:33 PDT 2009</t>
  </si>
  <si>
    <t>Mon Apr 20 01:43:34 PDT 2009</t>
  </si>
  <si>
    <t>Mon Apr 20 01:43:35 PDT 2009</t>
  </si>
  <si>
    <t>Mon Apr 20 01:43:36 PDT 2009</t>
  </si>
  <si>
    <t>Mon Apr 20 01:43:38 PDT 2009</t>
  </si>
  <si>
    <t>Mon Apr 20 01:43:40 PDT 2009</t>
  </si>
  <si>
    <t>Mon Apr 20 01:43:41 PDT 2009</t>
  </si>
  <si>
    <t>Mon Apr 20 01:43:43 PDT 2009</t>
  </si>
  <si>
    <t>Mon Apr 20 01:43:44 PDT 2009</t>
  </si>
  <si>
    <t>Mon Apr 20 01:43:45 PDT 2009</t>
  </si>
  <si>
    <t>Mon Apr 20 01:47:25 PDT 2009</t>
  </si>
  <si>
    <t>Mon Apr 20 01:47:26 PDT 2009</t>
  </si>
  <si>
    <t>Mon Apr 20 01:47:27 PDT 2009</t>
  </si>
  <si>
    <t>Mon Apr 20 01:47:29 PDT 2009</t>
  </si>
  <si>
    <t>Mon Apr 20 01:47:30 PDT 2009</t>
  </si>
  <si>
    <t>Mon Apr 20 01:47:33 PDT 2009</t>
  </si>
  <si>
    <t>Mon Apr 20 01:47:34 PDT 2009</t>
  </si>
  <si>
    <t>Mon Apr 20 01:47:35 PDT 2009</t>
  </si>
  <si>
    <t>Mon Apr 20 01:47:36 PDT 2009</t>
  </si>
  <si>
    <t>Mon Apr 20 01:47:37 PDT 2009</t>
  </si>
  <si>
    <t>Mon Apr 20 01:47:39 PDT 2009</t>
  </si>
  <si>
    <t>Mon Apr 20 01:47:40 PDT 2009</t>
  </si>
  <si>
    <t>Mon Apr 20 01:47:42 PDT 2009</t>
  </si>
  <si>
    <t>Mon Apr 20 01:47:44 PDT 2009</t>
  </si>
  <si>
    <t>Mon Apr 20 01:47:43 PDT 2009</t>
  </si>
  <si>
    <t>Mon Apr 20 01:47:45 PDT 2009</t>
  </si>
  <si>
    <t>Mon Apr 20 01:47:49 PDT 2009</t>
  </si>
  <si>
    <t>Mon Apr 20 01:47:46 PDT 2009</t>
  </si>
  <si>
    <t>Mon Apr 20 01:47:47 PDT 2009</t>
  </si>
  <si>
    <t>Mon Apr 20 01:47:48 PDT 2009</t>
  </si>
  <si>
    <t>Mon Apr 20 01:47:50 PDT 2009</t>
  </si>
  <si>
    <t>Mon Apr 20 01:47:51 PDT 2009</t>
  </si>
  <si>
    <t>Mon Apr 20 01:47:52 PDT 2009</t>
  </si>
  <si>
    <t>Mon Apr 20 01:47:54 PDT 2009</t>
  </si>
  <si>
    <t>Mon Apr 20 01:47:56 PDT 2009</t>
  </si>
  <si>
    <t>Mon Apr 20 01:47:58 PDT 2009</t>
  </si>
  <si>
    <t>Mon Apr 20 01:48:00 PDT 2009</t>
  </si>
  <si>
    <t>Mon Apr 20 01:48:01 PDT 2009</t>
  </si>
  <si>
    <t>Mon Apr 20 01:48:02 PDT 2009</t>
  </si>
  <si>
    <t>Mon Apr 20 01:48:04 PDT 2009</t>
  </si>
  <si>
    <t>Mon Apr 20 01:48:06 PDT 2009</t>
  </si>
  <si>
    <t>Mon Apr 20 01:48:08 PDT 2009</t>
  </si>
  <si>
    <t>Mon Apr 20 01:48:11 PDT 2009</t>
  </si>
  <si>
    <t>Mon Apr 20 01:48:13 PDT 2009</t>
  </si>
  <si>
    <t>Mon Apr 20 01:48:14 PDT 2009</t>
  </si>
  <si>
    <t>Mon Apr 20 01:48:16 PDT 2009</t>
  </si>
  <si>
    <t>Mon Apr 20 01:48:18 PDT 2009</t>
  </si>
  <si>
    <t>Mon Apr 20 01:48:19 PDT 2009</t>
  </si>
  <si>
    <t>Mon Apr 20 01:48:20 PDT 2009</t>
  </si>
  <si>
    <t>Mon Apr 20 01:48:21 PDT 2009</t>
  </si>
  <si>
    <t>Mon Apr 20 01:48:22 PDT 2009</t>
  </si>
  <si>
    <t>Mon Apr 20 01:48:23 PDT 2009</t>
  </si>
  <si>
    <t>Mon Apr 20 01:48:24 PDT 2009</t>
  </si>
  <si>
    <t>Mon Apr 20 01:48:26 PDT 2009</t>
  </si>
  <si>
    <t>Mon Apr 20 01:48:27 PDT 2009</t>
  </si>
  <si>
    <t>Mon Apr 20 01:48:29 PDT 2009</t>
  </si>
  <si>
    <t>Mon Apr 20 01:48:30 PDT 2009</t>
  </si>
  <si>
    <t>Mon Apr 20 01:48:31 PDT 2009</t>
  </si>
  <si>
    <t>Mon Apr 20 01:48:32 PDT 2009</t>
  </si>
  <si>
    <t>Mon Apr 20 01:48:34 PDT 2009</t>
  </si>
  <si>
    <t>Mon Apr 20 01:48:35 PDT 2009</t>
  </si>
  <si>
    <t>Mon Apr 20 01:48:36 PDT 2009</t>
  </si>
  <si>
    <t>Mon Apr 20 01:48:39 PDT 2009</t>
  </si>
  <si>
    <t>Mon Apr 20 01:48:40 PDT 2009</t>
  </si>
  <si>
    <t>Mon Apr 20 01:48:43 PDT 2009</t>
  </si>
  <si>
    <t>Mon Apr 20 01:48:42 PDT 2009</t>
  </si>
  <si>
    <t>Mon Apr 20 01:48:41 PDT 2009</t>
  </si>
  <si>
    <t>Mon Apr 20 01:52:42 PDT 2009</t>
  </si>
  <si>
    <t>Mon Apr 20 01:52:43 PDT 2009</t>
  </si>
  <si>
    <t>Mon Apr 20 01:52:44 PDT 2009</t>
  </si>
  <si>
    <t>Mon Apr 20 01:52:45 PDT 2009</t>
  </si>
  <si>
    <t>Mon Apr 20 01:52:46 PDT 2009</t>
  </si>
  <si>
    <t>Mon Apr 20 01:52:47 PDT 2009</t>
  </si>
  <si>
    <t>Mon Apr 20 01:52:49 PDT 2009</t>
  </si>
  <si>
    <t>Mon Apr 20 01:52:51 PDT 2009</t>
  </si>
  <si>
    <t>Mon Apr 20 01:52:53 PDT 2009</t>
  </si>
  <si>
    <t>Mon Apr 20 01:52:56 PDT 2009</t>
  </si>
  <si>
    <t>Mon Apr 20 01:52:54 PDT 2009</t>
  </si>
  <si>
    <t>Mon Apr 20 01:52:57 PDT 2009</t>
  </si>
  <si>
    <t>Mon Apr 20 01:52:55 PDT 2009</t>
  </si>
  <si>
    <t>Mon Apr 20 01:52:58 PDT 2009</t>
  </si>
  <si>
    <t>Mon Apr 20 01:52:59 PDT 2009</t>
  </si>
  <si>
    <t>Mon Apr 20 01:53:01 PDT 2009</t>
  </si>
  <si>
    <t>Mon Apr 20 01:53:02 PDT 2009</t>
  </si>
  <si>
    <t>Mon Apr 20 01:53:03 PDT 2009</t>
  </si>
  <si>
    <t>Mon Apr 20 01:53:04 PDT 2009</t>
  </si>
  <si>
    <t>Mon Apr 20 01:53:06 PDT 2009</t>
  </si>
  <si>
    <t>Mon Apr 20 01:53:07 PDT 2009</t>
  </si>
  <si>
    <t>Mon Apr 20 01:53:08 PDT 2009</t>
  </si>
  <si>
    <t>Mon Apr 20 01:53:09 PDT 2009</t>
  </si>
  <si>
    <t>Mon Apr 20 01:53:10 PDT 2009</t>
  </si>
  <si>
    <t>Mon Apr 20 01:53:11 PDT 2009</t>
  </si>
  <si>
    <t>Mon Apr 20 01:53:12 PDT 2009</t>
  </si>
  <si>
    <t>Mon Apr 20 01:53:14 PDT 2009</t>
  </si>
  <si>
    <t>Mon Apr 20 01:53:16 PDT 2009</t>
  </si>
  <si>
    <t>Mon Apr 20 01:53:18 PDT 2009</t>
  </si>
  <si>
    <t>Mon Apr 20 01:53:19 PDT 2009</t>
  </si>
  <si>
    <t>Mon Apr 20 01:53:22 PDT 2009</t>
  </si>
  <si>
    <t>Mon Apr 20 01:53:24 PDT 2009</t>
  </si>
  <si>
    <t>Mon Apr 20 01:53:23 PDT 2009</t>
  </si>
  <si>
    <t>Mon Apr 20 01:53:25 PDT 2009</t>
  </si>
  <si>
    <t>Mon Apr 20 01:53:29 PDT 2009</t>
  </si>
  <si>
    <t>Mon Apr 20 01:53:26 PDT 2009</t>
  </si>
  <si>
    <t>Mon Apr 20 01:53:27 PDT 2009</t>
  </si>
  <si>
    <t>Mon Apr 20 01:53:30 PDT 2009</t>
  </si>
  <si>
    <t>Mon Apr 20 01:53:31 PDT 2009</t>
  </si>
  <si>
    <t>Mon Apr 20 01:53:33 PDT 2009</t>
  </si>
  <si>
    <t>Mon Apr 20 01:53:35 PDT 2009</t>
  </si>
  <si>
    <t>Mon Apr 20 01:53:36 PDT 2009</t>
  </si>
  <si>
    <t>Mon Apr 20 01:53:37 PDT 2009</t>
  </si>
  <si>
    <t>Mon Apr 20 01:53:38 PDT 2009</t>
  </si>
  <si>
    <t>Mon Apr 20 01:53:39 PDT 2009</t>
  </si>
  <si>
    <t>Mon Apr 20 01:53:40 PDT 2009</t>
  </si>
  <si>
    <t>Mon Apr 20 01:53:41 PDT 2009</t>
  </si>
  <si>
    <t>Mon Apr 20 01:53:44 PDT 2009</t>
  </si>
  <si>
    <t>Mon Apr 20 01:53:45 PDT 2009</t>
  </si>
  <si>
    <t>Mon Apr 20 01:53:47 PDT 2009</t>
  </si>
  <si>
    <t>Mon Apr 20 01:53:48 PDT 2009</t>
  </si>
  <si>
    <t>Mon Apr 20 01:57:33 PDT 2009</t>
  </si>
  <si>
    <t>Mon Apr 20 01:57:31 PDT 2009</t>
  </si>
  <si>
    <t>Mon Apr 20 01:57:35 PDT 2009</t>
  </si>
  <si>
    <t>Mon Apr 20 01:57:32 PDT 2009</t>
  </si>
  <si>
    <t>Mon Apr 20 01:57:34 PDT 2009</t>
  </si>
  <si>
    <t>Mon Apr 20 01:57:40 PDT 2009</t>
  </si>
  <si>
    <t>Mon Apr 20 01:57:39 PDT 2009</t>
  </si>
  <si>
    <t>Mon Apr 20 01:57:42 PDT 2009</t>
  </si>
  <si>
    <t>Mon Apr 20 01:57:43 PDT 2009</t>
  </si>
  <si>
    <t>Mon Apr 20 01:57:44 PDT 2009</t>
  </si>
  <si>
    <t>Mon Apr 20 01:57:46 PDT 2009</t>
  </si>
  <si>
    <t>Mon Apr 20 01:57:47 PDT 2009</t>
  </si>
  <si>
    <t>Mon Apr 20 01:57:48 PDT 2009</t>
  </si>
  <si>
    <t>Mon Apr 20 01:57:49 PDT 2009</t>
  </si>
  <si>
    <t>Mon Apr 20 01:57:50 PDT 2009</t>
  </si>
  <si>
    <t>Mon Apr 20 01:57:51 PDT 2009</t>
  </si>
  <si>
    <t>Mon Apr 20 01:57:52 PDT 2009</t>
  </si>
  <si>
    <t>Mon Apr 20 01:57:53 PDT 2009</t>
  </si>
  <si>
    <t>Mon Apr 20 01:57:54 PDT 2009</t>
  </si>
  <si>
    <t>Mon Apr 20 01:57:55 PDT 2009</t>
  </si>
  <si>
    <t>Mon Apr 20 01:57:56 PDT 2009</t>
  </si>
  <si>
    <t>Mon Apr 20 01:57:57 PDT 2009</t>
  </si>
  <si>
    <t>Mon Apr 20 01:57:58 PDT 2009</t>
  </si>
  <si>
    <t>Mon Apr 20 01:57:59 PDT 2009</t>
  </si>
  <si>
    <t>Mon Apr 20 01:58:00 PDT 2009</t>
  </si>
  <si>
    <t>Mon Apr 20 01:58:01 PDT 2009</t>
  </si>
  <si>
    <t>Mon Apr 20 01:58:02 PDT 2009</t>
  </si>
  <si>
    <t>Mon Apr 20 01:58:06 PDT 2009</t>
  </si>
  <si>
    <t>Mon Apr 20 01:58:07 PDT 2009</t>
  </si>
  <si>
    <t>Mon Apr 20 01:58:08 PDT 2009</t>
  </si>
  <si>
    <t>Mon Apr 20 01:58:09 PDT 2009</t>
  </si>
  <si>
    <t>Mon Apr 20 01:58:11 PDT 2009</t>
  </si>
  <si>
    <t>Mon Apr 20 01:58:10 PDT 2009</t>
  </si>
  <si>
    <t>Mon Apr 20 01:58:13 PDT 2009</t>
  </si>
  <si>
    <t>Mon Apr 20 01:58:14 PDT 2009</t>
  </si>
  <si>
    <t>Mon Apr 20 01:58:15 PDT 2009</t>
  </si>
  <si>
    <t>Mon Apr 20 01:58:16 PDT 2009</t>
  </si>
  <si>
    <t>Mon Apr 20 01:58:21 PDT 2009</t>
  </si>
  <si>
    <t>Mon Apr 20 01:58:19 PDT 2009</t>
  </si>
  <si>
    <t>Mon Apr 20 01:58:20 PDT 2009</t>
  </si>
  <si>
    <t>Mon Apr 20 01:58:23 PDT 2009</t>
  </si>
  <si>
    <t>Mon Apr 20 01:58:24 PDT 2009</t>
  </si>
  <si>
    <t>Mon Apr 20 01:58:25 PDT 2009</t>
  </si>
  <si>
    <t>Mon Apr 20 01:58:26 PDT 2009</t>
  </si>
  <si>
    <t>Mon Apr 20 01:58:34 PDT 2009</t>
  </si>
  <si>
    <t>Mon Apr 20 01:58:36 PDT 2009</t>
  </si>
  <si>
    <t>Mon Apr 20 01:58:35 PDT 2009</t>
  </si>
  <si>
    <t>Mon Apr 20 01:58:37 PDT 2009</t>
  </si>
  <si>
    <t>Mon Apr 20 01:58:38 PDT 2009</t>
  </si>
  <si>
    <t>Mon Apr 20 01:58:39 PDT 2009</t>
  </si>
  <si>
    <t>Mon Apr 20 01:58:41 PDT 2009</t>
  </si>
  <si>
    <t>Mon Apr 20 01:58:43 PDT 2009</t>
  </si>
  <si>
    <t>Mon Apr 20 01:58:44 PDT 2009</t>
  </si>
  <si>
    <t>Mon Apr 20 01:58:46 PDT 2009</t>
  </si>
  <si>
    <t>Mon Apr 20 01:58:47 PDT 2009</t>
  </si>
  <si>
    <t>Mon Apr 20 01:58:48 PDT 2009</t>
  </si>
  <si>
    <t>Mon Apr 20 01:58:49 PDT 2009</t>
  </si>
  <si>
    <t>Mon Apr 20 01:58:50 PDT 2009</t>
  </si>
  <si>
    <t>Mon Apr 20 02:02:41 PDT 2009</t>
  </si>
  <si>
    <t>Mon Apr 20 02:02:42 PDT 2009</t>
  </si>
  <si>
    <t>Mon Apr 20 02:02:45 PDT 2009</t>
  </si>
  <si>
    <t>Mon Apr 20 02:02:46 PDT 2009</t>
  </si>
  <si>
    <t>Mon Apr 20 02:02:47 PDT 2009</t>
  </si>
  <si>
    <t>Mon Apr 20 02:02:48 PDT 2009</t>
  </si>
  <si>
    <t>Mon Apr 20 02:02:49 PDT 2009</t>
  </si>
  <si>
    <t>Mon Apr 20 02:02:51 PDT 2009</t>
  </si>
  <si>
    <t>Mon Apr 20 02:02:52 PDT 2009</t>
  </si>
  <si>
    <t>Mon Apr 20 02:02:54 PDT 2009</t>
  </si>
  <si>
    <t>Mon Apr 20 02:02:55 PDT 2009</t>
  </si>
  <si>
    <t>Mon Apr 20 02:02:56 PDT 2009</t>
  </si>
  <si>
    <t>Mon Apr 20 02:02:57 PDT 2009</t>
  </si>
  <si>
    <t>Mon Apr 20 02:02:58 PDT 2009</t>
  </si>
  <si>
    <t>Mon Apr 20 02:02:59 PDT 2009</t>
  </si>
  <si>
    <t>Mon Apr 20 02:03:00 PDT 2009</t>
  </si>
  <si>
    <t>Mon Apr 20 02:03:01 PDT 2009</t>
  </si>
  <si>
    <t>Mon Apr 20 02:03:02 PDT 2009</t>
  </si>
  <si>
    <t>Mon Apr 20 02:03:03 PDT 2009</t>
  </si>
  <si>
    <t>Mon Apr 20 02:03:04 PDT 2009</t>
  </si>
  <si>
    <t>Mon Apr 20 02:03:05 PDT 2009</t>
  </si>
  <si>
    <t>Mon Apr 20 02:03:06 PDT 2009</t>
  </si>
  <si>
    <t>Mon Apr 20 02:03:07 PDT 2009</t>
  </si>
  <si>
    <t>Mon Apr 20 02:03:10 PDT 2009</t>
  </si>
  <si>
    <t>Mon Apr 20 02:03:11 PDT 2009</t>
  </si>
  <si>
    <t>Mon Apr 20 02:03:12 PDT 2009</t>
  </si>
  <si>
    <t>Mon Apr 20 02:03:14 PDT 2009</t>
  </si>
  <si>
    <t>Mon Apr 20 02:03:16 PDT 2009</t>
  </si>
  <si>
    <t>Mon Apr 20 02:03:17 PDT 2009</t>
  </si>
  <si>
    <t>Mon Apr 20 02:03:18 PDT 2009</t>
  </si>
  <si>
    <t>Mon Apr 20 02:03:20 PDT 2009</t>
  </si>
  <si>
    <t>Mon Apr 20 02:03:21 PDT 2009</t>
  </si>
  <si>
    <t>Mon Apr 20 02:03:22 PDT 2009</t>
  </si>
  <si>
    <t>Mon Apr 20 02:03:24 PDT 2009</t>
  </si>
  <si>
    <t>Mon Apr 20 02:03:25 PDT 2009</t>
  </si>
  <si>
    <t>Mon Apr 20 02:03:27 PDT 2009</t>
  </si>
  <si>
    <t>Mon Apr 20 02:03:28 PDT 2009</t>
  </si>
  <si>
    <t>Mon Apr 20 02:03:29 PDT 2009</t>
  </si>
  <si>
    <t>Mon Apr 20 02:03:30 PDT 2009</t>
  </si>
  <si>
    <t>Mon Apr 20 02:03:32 PDT 2009</t>
  </si>
  <si>
    <t>Mon Apr 20 02:03:31 PDT 2009</t>
  </si>
  <si>
    <t>Mon Apr 20 02:03:33 PDT 2009</t>
  </si>
  <si>
    <t>Mon Apr 20 02:03:34 PDT 2009</t>
  </si>
  <si>
    <t>Mon Apr 20 02:03:35 PDT 2009</t>
  </si>
  <si>
    <t>Mon Apr 20 02:03:37 PDT 2009</t>
  </si>
  <si>
    <t>Mon Apr 20 02:03:39 PDT 2009</t>
  </si>
  <si>
    <t>Mon Apr 20 02:03:41 PDT 2009</t>
  </si>
  <si>
    <t>Mon Apr 20 02:03:42 PDT 2009</t>
  </si>
  <si>
    <t>Mon Apr 20 02:03:43 PDT 2009</t>
  </si>
  <si>
    <t>Mon Apr 20 02:03:44 PDT 2009</t>
  </si>
  <si>
    <t>Mon Apr 20 02:03:45 PDT 2009</t>
  </si>
  <si>
    <t>Mon Apr 20 02:03:46 PDT 2009</t>
  </si>
  <si>
    <t>Mon Apr 20 02:03:47 PDT 2009</t>
  </si>
  <si>
    <t>Mon Apr 20 02:03:48 PDT 2009</t>
  </si>
  <si>
    <t>Mon Apr 20 02:03:49 PDT 2009</t>
  </si>
  <si>
    <t>Mon Apr 20 02:03:50 PDT 2009</t>
  </si>
  <si>
    <t>Mon Apr 20 02:07:30 PDT 2009</t>
  </si>
  <si>
    <t>Mon Apr 20 02:07:33 PDT 2009</t>
  </si>
  <si>
    <t>Mon Apr 20 02:07:35 PDT 2009</t>
  </si>
  <si>
    <t>Mon Apr 20 02:07:34 PDT 2009</t>
  </si>
  <si>
    <t>Mon Apr 20 02:07:36 PDT 2009</t>
  </si>
  <si>
    <t>Mon Apr 20 02:07:37 PDT 2009</t>
  </si>
  <si>
    <t>Mon Apr 20 02:07:39 PDT 2009</t>
  </si>
  <si>
    <t>Mon Apr 20 02:07:43 PDT 2009</t>
  </si>
  <si>
    <t>Mon Apr 20 02:07:47 PDT 2009</t>
  </si>
  <si>
    <t>Mon Apr 20 02:07:48 PDT 2009</t>
  </si>
  <si>
    <t>Mon Apr 20 02:07:49 PDT 2009</t>
  </si>
  <si>
    <t>Mon Apr 20 02:07:50 PDT 2009</t>
  </si>
  <si>
    <t>Mon Apr 20 02:07:53 PDT 2009</t>
  </si>
  <si>
    <t>Mon Apr 20 02:07:54 PDT 2009</t>
  </si>
  <si>
    <t>Mon Apr 20 02:07:56 PDT 2009</t>
  </si>
  <si>
    <t>Mon Apr 20 02:07:58 PDT 2009</t>
  </si>
  <si>
    <t>Mon Apr 20 02:07:59 PDT 2009</t>
  </si>
  <si>
    <t>Mon Apr 20 02:08:00 PDT 2009</t>
  </si>
  <si>
    <t>Mon Apr 20 02:08:01 PDT 2009</t>
  </si>
  <si>
    <t>Mon Apr 20 02:08:02 PDT 2009</t>
  </si>
  <si>
    <t>Mon Apr 20 02:08:03 PDT 2009</t>
  </si>
  <si>
    <t>Mon Apr 20 02:08:04 PDT 2009</t>
  </si>
  <si>
    <t>Mon Apr 20 02:08:05 PDT 2009</t>
  </si>
  <si>
    <t>Mon Apr 20 02:08:06 PDT 2009</t>
  </si>
  <si>
    <t>Mon Apr 20 02:08:07 PDT 2009</t>
  </si>
  <si>
    <t>Mon Apr 20 02:08:08 PDT 2009</t>
  </si>
  <si>
    <t>Mon Apr 20 02:08:10 PDT 2009</t>
  </si>
  <si>
    <t>Mon Apr 20 02:08:09 PDT 2009</t>
  </si>
  <si>
    <t>Mon Apr 20 02:08:11 PDT 2009</t>
  </si>
  <si>
    <t>Mon Apr 20 02:08:12 PDT 2009</t>
  </si>
  <si>
    <t>Mon Apr 20 02:08:14 PDT 2009</t>
  </si>
  <si>
    <t>Mon Apr 20 02:08:15 PDT 2009</t>
  </si>
  <si>
    <t>Mon Apr 20 02:08:16 PDT 2009</t>
  </si>
  <si>
    <t>Mon Apr 20 02:08:17 PDT 2009</t>
  </si>
  <si>
    <t>Mon Apr 20 02:08:18 PDT 2009</t>
  </si>
  <si>
    <t>Mon Apr 20 02:08:19 PDT 2009</t>
  </si>
  <si>
    <t>Mon Apr 20 02:08:20 PDT 2009</t>
  </si>
  <si>
    <t>Mon Apr 20 02:08:21 PDT 2009</t>
  </si>
  <si>
    <t>Mon Apr 20 02:08:23 PDT 2009</t>
  </si>
  <si>
    <t>Mon Apr 20 02:08:24 PDT 2009</t>
  </si>
  <si>
    <t>Mon Apr 20 02:08:25 PDT 2009</t>
  </si>
  <si>
    <t>Mon Apr 20 02:08:26 PDT 2009</t>
  </si>
  <si>
    <t>Mon Apr 20 02:08:27 PDT 2009</t>
  </si>
  <si>
    <t>Mon Apr 20 02:08:28 PDT 2009</t>
  </si>
  <si>
    <t>Mon Apr 20 02:08:30 PDT 2009</t>
  </si>
  <si>
    <t>Mon Apr 20 02:08:31 PDT 2009</t>
  </si>
  <si>
    <t>Mon Apr 20 02:08:35 PDT 2009</t>
  </si>
  <si>
    <t>Mon Apr 20 02:08:36 PDT 2009</t>
  </si>
  <si>
    <t>Mon Apr 20 02:08:37 PDT 2009</t>
  </si>
  <si>
    <t>Mon Apr 20 02:08:39 PDT 2009</t>
  </si>
  <si>
    <t>Mon Apr 20 02:08:41 PDT 2009</t>
  </si>
  <si>
    <t>Mon Apr 20 02:08:42 PDT 2009</t>
  </si>
  <si>
    <t>Mon Apr 20 02:08:44 PDT 2009</t>
  </si>
  <si>
    <t>Mon Apr 20 02:08:45 PDT 2009</t>
  </si>
  <si>
    <t>Mon Apr 20 02:08:46 PDT 2009</t>
  </si>
  <si>
    <t>Mon Apr 20 02:12:26 PDT 2009</t>
  </si>
  <si>
    <t>Mon Apr 20 02:12:27 PDT 2009</t>
  </si>
  <si>
    <t>Mon Apr 20 02:12:30 PDT 2009</t>
  </si>
  <si>
    <t>Mon Apr 20 02:12:31 PDT 2009</t>
  </si>
  <si>
    <t>Mon Apr 20 02:12:32 PDT 2009</t>
  </si>
  <si>
    <t>Mon Apr 20 02:12:33 PDT 2009</t>
  </si>
  <si>
    <t>Mon Apr 20 02:12:35 PDT 2009</t>
  </si>
  <si>
    <t>Mon Apr 20 02:12:36 PDT 2009</t>
  </si>
  <si>
    <t>Mon Apr 20 02:12:37 PDT 2009</t>
  </si>
  <si>
    <t>Mon Apr 20 02:12:38 PDT 2009</t>
  </si>
  <si>
    <t>Mon Apr 20 02:12:39 PDT 2009</t>
  </si>
  <si>
    <t>Mon Apr 20 02:12:40 PDT 2009</t>
  </si>
  <si>
    <t>Mon Apr 20 02:12:41 PDT 2009</t>
  </si>
  <si>
    <t>Mon Apr 20 02:12:42 PDT 2009</t>
  </si>
  <si>
    <t>Mon Apr 20 02:12:45 PDT 2009</t>
  </si>
  <si>
    <t>Mon Apr 20 02:12:46 PDT 2009</t>
  </si>
  <si>
    <t>Mon Apr 20 02:12:47 PDT 2009</t>
  </si>
  <si>
    <t>Mon Apr 20 02:12:48 PDT 2009</t>
  </si>
  <si>
    <t>Mon Apr 20 02:12:49 PDT 2009</t>
  </si>
  <si>
    <t>Mon Apr 20 02:12:54 PDT 2009</t>
  </si>
  <si>
    <t>Mon Apr 20 02:12:55 PDT 2009</t>
  </si>
  <si>
    <t>Mon Apr 20 02:12:56 PDT 2009</t>
  </si>
  <si>
    <t>Mon Apr 20 02:12:58 PDT 2009</t>
  </si>
  <si>
    <t>Mon Apr 20 02:12:59 PDT 2009</t>
  </si>
  <si>
    <t>Mon Apr 20 02:13:00 PDT 2009</t>
  </si>
  <si>
    <t>Mon Apr 20 02:13:01 PDT 2009</t>
  </si>
  <si>
    <t>Mon Apr 20 02:13:02 PDT 2009</t>
  </si>
  <si>
    <t>Mon Apr 20 02:13:05 PDT 2009</t>
  </si>
  <si>
    <t>Mon Apr 20 02:13:07 PDT 2009</t>
  </si>
  <si>
    <t>Mon Apr 20 02:13:06 PDT 2009</t>
  </si>
  <si>
    <t>Mon Apr 20 02:13:09 PDT 2009</t>
  </si>
  <si>
    <t>Mon Apr 20 02:13:10 PDT 2009</t>
  </si>
  <si>
    <t>Mon Apr 20 02:13:12 PDT 2009</t>
  </si>
  <si>
    <t>Mon Apr 20 02:13:13 PDT 2009</t>
  </si>
  <si>
    <t>Mon Apr 20 02:13:14 PDT 2009</t>
  </si>
  <si>
    <t>Mon Apr 20 02:13:16 PDT 2009</t>
  </si>
  <si>
    <t>Mon Apr 20 02:13:17 PDT 2009</t>
  </si>
  <si>
    <t>Mon Apr 20 02:13:20 PDT 2009</t>
  </si>
  <si>
    <t>Mon Apr 20 02:13:21 PDT 2009</t>
  </si>
  <si>
    <t>Mon Apr 20 02:13:22 PDT 2009</t>
  </si>
  <si>
    <t>Mon Apr 20 02:13:24 PDT 2009</t>
  </si>
  <si>
    <t>Mon Apr 20 02:13:26 PDT 2009</t>
  </si>
  <si>
    <t>Mon Apr 20 02:13:27 PDT 2009</t>
  </si>
  <si>
    <t>Mon Apr 20 02:13:28 PDT 2009</t>
  </si>
  <si>
    <t>Mon Apr 20 02:13:29 PDT 2009</t>
  </si>
  <si>
    <t>Mon Apr 20 02:13:30 PDT 2009</t>
  </si>
  <si>
    <t>Mon Apr 20 02:13:31 PDT 2009</t>
  </si>
  <si>
    <t>Mon Apr 20 02:13:33 PDT 2009</t>
  </si>
  <si>
    <t>Mon Apr 20 02:13:34 PDT 2009</t>
  </si>
  <si>
    <t>Mon Apr 20 02:13:35 PDT 2009</t>
  </si>
  <si>
    <t>Mon Apr 20 02:13:39 PDT 2009</t>
  </si>
  <si>
    <t>Mon Apr 20 02:13:38 PDT 2009</t>
  </si>
  <si>
    <t>Mon Apr 20 02:13:41 PDT 2009</t>
  </si>
  <si>
    <t>Mon Apr 20 02:13:43 PDT 2009</t>
  </si>
  <si>
    <t>Mon Apr 20 02:13:44 PDT 2009</t>
  </si>
  <si>
    <t>Mon Apr 20 02:13:46 PDT 2009</t>
  </si>
  <si>
    <t>Mon Apr 20 02:13:45 PDT 2009</t>
  </si>
  <si>
    <t>Mon Apr 20 02:17:35 PDT 2009</t>
  </si>
  <si>
    <t>Mon Apr 20 02:17:37 PDT 2009</t>
  </si>
  <si>
    <t>Mon Apr 20 02:17:36 PDT 2009</t>
  </si>
  <si>
    <t>Mon Apr 20 02:17:38 PDT 2009</t>
  </si>
  <si>
    <t>Mon Apr 20 02:17:39 PDT 2009</t>
  </si>
  <si>
    <t>Mon Apr 20 02:17:40 PDT 2009</t>
  </si>
  <si>
    <t>Mon Apr 20 02:17:42 PDT 2009</t>
  </si>
  <si>
    <t>Mon Apr 20 02:17:43 PDT 2009</t>
  </si>
  <si>
    <t>Mon Apr 20 02:17:44 PDT 2009</t>
  </si>
  <si>
    <t>Mon Apr 20 02:17:45 PDT 2009</t>
  </si>
  <si>
    <t>Mon Apr 20 02:17:46 PDT 2009</t>
  </si>
  <si>
    <t>Mon Apr 20 02:17:48 PDT 2009</t>
  </si>
  <si>
    <t>Mon Apr 20 02:17:49 PDT 2009</t>
  </si>
  <si>
    <t>Mon Apr 20 02:17:50 PDT 2009</t>
  </si>
  <si>
    <t>Mon Apr 20 02:17:51 PDT 2009</t>
  </si>
  <si>
    <t>Mon Apr 20 02:17:54 PDT 2009</t>
  </si>
  <si>
    <t>Mon Apr 20 02:17:55 PDT 2009</t>
  </si>
  <si>
    <t>Mon Apr 20 02:17:57 PDT 2009</t>
  </si>
  <si>
    <t>Mon Apr 20 02:17:58 PDT 2009</t>
  </si>
  <si>
    <t>Mon Apr 20 02:17:59 PDT 2009</t>
  </si>
  <si>
    <t>Mon Apr 20 02:18:00 PDT 2009</t>
  </si>
  <si>
    <t>Mon Apr 20 02:18:02 PDT 2009</t>
  </si>
  <si>
    <t>Mon Apr 20 02:18:05 PDT 2009</t>
  </si>
  <si>
    <t>Mon Apr 20 02:18:06 PDT 2009</t>
  </si>
  <si>
    <t>Mon Apr 20 02:18:07 PDT 2009</t>
  </si>
  <si>
    <t>Mon Apr 20 02:18:08 PDT 2009</t>
  </si>
  <si>
    <t>Mon Apr 20 02:18:09 PDT 2009</t>
  </si>
  <si>
    <t>Mon Apr 20 02:18:10 PDT 2009</t>
  </si>
  <si>
    <t>Mon Apr 20 02:18:11 PDT 2009</t>
  </si>
  <si>
    <t>Mon Apr 20 02:18:12 PDT 2009</t>
  </si>
  <si>
    <t>Mon Apr 20 02:18:13 PDT 2009</t>
  </si>
  <si>
    <t>Mon Apr 20 02:18:14 PDT 2009</t>
  </si>
  <si>
    <t>Mon Apr 20 02:18:16 PDT 2009</t>
  </si>
  <si>
    <t>Mon Apr 20 02:18:17 PDT 2009</t>
  </si>
  <si>
    <t>Mon Apr 20 02:18:19 PDT 2009</t>
  </si>
  <si>
    <t>Mon Apr 20 02:18:20 PDT 2009</t>
  </si>
  <si>
    <t>Mon Apr 20 02:18:22 PDT 2009</t>
  </si>
  <si>
    <t>Mon Apr 20 02:18:23 PDT 2009</t>
  </si>
  <si>
    <t>Mon Apr 20 02:18:24 PDT 2009</t>
  </si>
  <si>
    <t>Mon Apr 20 02:18:25 PDT 2009</t>
  </si>
  <si>
    <t>Mon Apr 20 02:18:26 PDT 2009</t>
  </si>
  <si>
    <t>Mon Apr 20 02:18:27 PDT 2009</t>
  </si>
  <si>
    <t>Mon Apr 20 02:18:29 PDT 2009</t>
  </si>
  <si>
    <t>Mon Apr 20 02:18:30 PDT 2009</t>
  </si>
  <si>
    <t>Mon Apr 20 02:18:31 PDT 2009</t>
  </si>
  <si>
    <t>Mon Apr 20 02:18:32 PDT 2009</t>
  </si>
  <si>
    <t>Mon Apr 20 02:18:35 PDT 2009</t>
  </si>
  <si>
    <t>Mon Apr 20 02:18:36 PDT 2009</t>
  </si>
  <si>
    <t>Mon Apr 20 02:18:37 PDT 2009</t>
  </si>
  <si>
    <t>Mon Apr 20 02:18:41 PDT 2009</t>
  </si>
  <si>
    <t>Mon Apr 20 02:18:42 PDT 2009</t>
  </si>
  <si>
    <t>Mon Apr 20 02:18:44 PDT 2009</t>
  </si>
  <si>
    <t>Mon Apr 20 02:18:45 PDT 2009</t>
  </si>
  <si>
    <t>Mon Apr 20 02:18:47 PDT 2009</t>
  </si>
  <si>
    <t>Mon Apr 20 02:18:49 PDT 2009</t>
  </si>
  <si>
    <t>Mon Apr 20 02:18:51 PDT 2009</t>
  </si>
  <si>
    <t>Mon Apr 20 02:18:52 PDT 2009</t>
  </si>
  <si>
    <t>Mon Apr 20 02:18:54 PDT 2009</t>
  </si>
  <si>
    <t>Mon Apr 20 02:22:45 PDT 2009</t>
  </si>
  <si>
    <t>Mon Apr 20 02:22:46 PDT 2009</t>
  </si>
  <si>
    <t>Mon Apr 20 02:22:47 PDT 2009</t>
  </si>
  <si>
    <t>Mon Apr 20 02:22:48 PDT 2009</t>
  </si>
  <si>
    <t>Mon Apr 20 02:22:49 PDT 2009</t>
  </si>
  <si>
    <t>Mon Apr 20 02:22:50 PDT 2009</t>
  </si>
  <si>
    <t>Mon Apr 20 02:22:51 PDT 2009</t>
  </si>
  <si>
    <t>Mon Apr 20 02:22:52 PDT 2009</t>
  </si>
  <si>
    <t>Mon Apr 20 02:22:53 PDT 2009</t>
  </si>
  <si>
    <t>Mon Apr 20 02:22:54 PDT 2009</t>
  </si>
  <si>
    <t>Mon Apr 20 02:22:55 PDT 2009</t>
  </si>
  <si>
    <t>Mon Apr 20 02:22:58 PDT 2009</t>
  </si>
  <si>
    <t>Mon Apr 20 02:22:59 PDT 2009</t>
  </si>
  <si>
    <t>Mon Apr 20 02:23:00 PDT 2009</t>
  </si>
  <si>
    <t>Mon Apr 20 02:23:01 PDT 2009</t>
  </si>
  <si>
    <t>Mon Apr 20 02:23:02 PDT 2009</t>
  </si>
  <si>
    <t>Mon Apr 20 02:23:03 PDT 2009</t>
  </si>
  <si>
    <t>Mon Apr 20 02:23:06 PDT 2009</t>
  </si>
  <si>
    <t>Mon Apr 20 02:23:07 PDT 2009</t>
  </si>
  <si>
    <t>Mon Apr 20 02:23:08 PDT 2009</t>
  </si>
  <si>
    <t>Mon Apr 20 02:23:09 PDT 2009</t>
  </si>
  <si>
    <t>Mon Apr 20 02:23:10 PDT 2009</t>
  </si>
  <si>
    <t>Mon Apr 20 02:23:13 PDT 2009</t>
  </si>
  <si>
    <t>Mon Apr 20 02:23:14 PDT 2009</t>
  </si>
  <si>
    <t>Mon Apr 20 02:23:15 PDT 2009</t>
  </si>
  <si>
    <t>Mon Apr 20 02:23:16 PDT 2009</t>
  </si>
  <si>
    <t>Mon Apr 20 02:23:18 PDT 2009</t>
  </si>
  <si>
    <t>Mon Apr 20 02:23:20 PDT 2009</t>
  </si>
  <si>
    <t>Mon Apr 20 02:23:21 PDT 2009</t>
  </si>
  <si>
    <t>Mon Apr 20 02:23:24 PDT 2009</t>
  </si>
  <si>
    <t>Mon Apr 20 02:23:25 PDT 2009</t>
  </si>
  <si>
    <t>Mon Apr 20 02:23:26 PDT 2009</t>
  </si>
  <si>
    <t>Mon Apr 20 02:23:28 PDT 2009</t>
  </si>
  <si>
    <t>Mon Apr 20 02:23:29 PDT 2009</t>
  </si>
  <si>
    <t>Mon Apr 20 02:23:30 PDT 2009</t>
  </si>
  <si>
    <t>Mon Apr 20 02:23:31 PDT 2009</t>
  </si>
  <si>
    <t>Mon Apr 20 02:23:32 PDT 2009</t>
  </si>
  <si>
    <t>Mon Apr 20 02:23:33 PDT 2009</t>
  </si>
  <si>
    <t>Mon Apr 20 02:23:34 PDT 2009</t>
  </si>
  <si>
    <t>Mon Apr 20 02:23:35 PDT 2009</t>
  </si>
  <si>
    <t>Mon Apr 20 02:23:36 PDT 2009</t>
  </si>
  <si>
    <t>Mon Apr 20 02:23:37 PDT 2009</t>
  </si>
  <si>
    <t>Mon Apr 20 02:23:39 PDT 2009</t>
  </si>
  <si>
    <t>Mon Apr 20 02:23:40 PDT 2009</t>
  </si>
  <si>
    <t>Mon Apr 20 02:23:41 PDT 2009</t>
  </si>
  <si>
    <t>Mon Apr 20 02:23:43 PDT 2009</t>
  </si>
  <si>
    <t>Mon Apr 20 02:23:44 PDT 2009</t>
  </si>
  <si>
    <t>Mon Apr 20 02:23:45 PDT 2009</t>
  </si>
  <si>
    <t>Mon Apr 20 02:23:47 PDT 2009</t>
  </si>
  <si>
    <t>Mon Apr 20 02:23:49 PDT 2009</t>
  </si>
  <si>
    <t>Mon Apr 20 02:23:48 PDT 2009</t>
  </si>
  <si>
    <t>Mon Apr 20 02:23:50 PDT 2009</t>
  </si>
  <si>
    <t>Mon Apr 20 02:23:52 PDT 2009</t>
  </si>
  <si>
    <t>Mon Apr 20 02:23:53 PDT 2009</t>
  </si>
  <si>
    <t>Mon Apr 20 02:27:49 PDT 2009</t>
  </si>
  <si>
    <t>Mon Apr 20 02:27:50 PDT 2009</t>
  </si>
  <si>
    <t>Mon Apr 20 02:27:51 PDT 2009</t>
  </si>
  <si>
    <t>Mon Apr 20 02:27:52 PDT 2009</t>
  </si>
  <si>
    <t>Mon Apr 20 02:27:53 PDT 2009</t>
  </si>
  <si>
    <t>Mon Apr 20 02:27:54 PDT 2009</t>
  </si>
  <si>
    <t>Mon Apr 20 02:27:55 PDT 2009</t>
  </si>
  <si>
    <t>Mon Apr 20 02:27:57 PDT 2009</t>
  </si>
  <si>
    <t>Mon Apr 20 02:27:56 PDT 2009</t>
  </si>
  <si>
    <t>Mon Apr 20 02:27:58 PDT 2009</t>
  </si>
  <si>
    <t>Mon Apr 20 02:27:59 PDT 2009</t>
  </si>
  <si>
    <t>Mon Apr 20 02:28:00 PDT 2009</t>
  </si>
  <si>
    <t>Mon Apr 20 02:28:02 PDT 2009</t>
  </si>
  <si>
    <t>Mon Apr 20 02:28:03 PDT 2009</t>
  </si>
  <si>
    <t>Mon Apr 20 02:28:04 PDT 2009</t>
  </si>
  <si>
    <t>Mon Apr 20 02:28:06 PDT 2009</t>
  </si>
  <si>
    <t>Mon Apr 20 02:28:07 PDT 2009</t>
  </si>
  <si>
    <t>Mon Apr 20 02:28:08 PDT 2009</t>
  </si>
  <si>
    <t>Mon Apr 20 02:28:10 PDT 2009</t>
  </si>
  <si>
    <t>Mon Apr 20 02:28:11 PDT 2009</t>
  </si>
  <si>
    <t>Mon Apr 20 02:28:12 PDT 2009</t>
  </si>
  <si>
    <t>Mon Apr 20 02:28:13 PDT 2009</t>
  </si>
  <si>
    <t>Mon Apr 20 02:28:14 PDT 2009</t>
  </si>
  <si>
    <t>Mon Apr 20 02:28:15 PDT 2009</t>
  </si>
  <si>
    <t>Mon Apr 20 02:28:19 PDT 2009</t>
  </si>
  <si>
    <t>Mon Apr 20 02:28:22 PDT 2009</t>
  </si>
  <si>
    <t>Mon Apr 20 02:28:23 PDT 2009</t>
  </si>
  <si>
    <t>Mon Apr 20 02:28:24 PDT 2009</t>
  </si>
  <si>
    <t>Mon Apr 20 02:28:25 PDT 2009</t>
  </si>
  <si>
    <t>Mon Apr 20 02:28:28 PDT 2009</t>
  </si>
  <si>
    <t>Mon Apr 20 02:28:29 PDT 2009</t>
  </si>
  <si>
    <t>Mon Apr 20 02:28:30 PDT 2009</t>
  </si>
  <si>
    <t>Mon Apr 20 02:28:31 PDT 2009</t>
  </si>
  <si>
    <t>Mon Apr 20 02:28:32 PDT 2009</t>
  </si>
  <si>
    <t>Mon Apr 20 02:28:33 PDT 2009</t>
  </si>
  <si>
    <t>Mon Apr 20 02:28:34 PDT 2009</t>
  </si>
  <si>
    <t>Mon Apr 20 02:28:35 PDT 2009</t>
  </si>
  <si>
    <t>Mon Apr 20 02:28:36 PDT 2009</t>
  </si>
  <si>
    <t>Mon Apr 20 02:28:40 PDT 2009</t>
  </si>
  <si>
    <t>Mon Apr 20 02:28:41 PDT 2009</t>
  </si>
  <si>
    <t>Mon Apr 20 02:28:42 PDT 2009</t>
  </si>
  <si>
    <t>Mon Apr 20 02:28:44 PDT 2009</t>
  </si>
  <si>
    <t>Mon Apr 20 02:28:43 PDT 2009</t>
  </si>
  <si>
    <t>Mon Apr 20 02:28:46 PDT 2009</t>
  </si>
  <si>
    <t>Mon Apr 20 02:28:47 PDT 2009</t>
  </si>
  <si>
    <t>Mon Apr 20 02:28:48 PDT 2009</t>
  </si>
  <si>
    <t>Mon Apr 20 02:28:51 PDT 2009</t>
  </si>
  <si>
    <t>Mon Apr 20 02:28:52 PDT 2009</t>
  </si>
  <si>
    <t>Mon Apr 20 02:28:54 PDT 2009</t>
  </si>
  <si>
    <t>Mon Apr 20 02:28:55 PDT 2009</t>
  </si>
  <si>
    <t>Mon Apr 20 02:28:56 PDT 2009</t>
  </si>
  <si>
    <t>Mon Apr 20 02:32:47 PDT 2009</t>
  </si>
  <si>
    <t>Mon Apr 20 02:32:50 PDT 2009</t>
  </si>
  <si>
    <t>Mon Apr 20 02:32:51 PDT 2009</t>
  </si>
  <si>
    <t>Mon Apr 20 02:32:52 PDT 2009</t>
  </si>
  <si>
    <t>Mon Apr 20 02:32:54 PDT 2009</t>
  </si>
  <si>
    <t>Mon Apr 20 02:32:56 PDT 2009</t>
  </si>
  <si>
    <t>Mon Apr 20 02:32:57 PDT 2009</t>
  </si>
  <si>
    <t>Mon Apr 20 02:32:58 PDT 2009</t>
  </si>
  <si>
    <t>Mon Apr 20 02:32:59 PDT 2009</t>
  </si>
  <si>
    <t>Mon Apr 20 02:33:00 PDT 2009</t>
  </si>
  <si>
    <t>Mon Apr 20 02:33:01 PDT 2009</t>
  </si>
  <si>
    <t>Mon Apr 20 02:33:02 PDT 2009</t>
  </si>
  <si>
    <t>Mon Apr 20 02:33:03 PDT 2009</t>
  </si>
  <si>
    <t>Mon Apr 20 02:33:04 PDT 2009</t>
  </si>
  <si>
    <t>Mon Apr 20 02:33:06 PDT 2009</t>
  </si>
  <si>
    <t>Mon Apr 20 02:33:08 PDT 2009</t>
  </si>
  <si>
    <t>Mon Apr 20 02:33:07 PDT 2009</t>
  </si>
  <si>
    <t>Mon Apr 20 02:33:09 PDT 2009</t>
  </si>
  <si>
    <t>Mon Apr 20 02:33:10 PDT 2009</t>
  </si>
  <si>
    <t>Mon Apr 20 02:33:11 PDT 2009</t>
  </si>
  <si>
    <t>Mon Apr 20 02:33:13 PDT 2009</t>
  </si>
  <si>
    <t>Mon Apr 20 02:33:14 PDT 2009</t>
  </si>
  <si>
    <t>Mon Apr 20 02:33:15 PDT 2009</t>
  </si>
  <si>
    <t>Mon Apr 20 02:33:16 PDT 2009</t>
  </si>
  <si>
    <t>Mon Apr 20 02:33:17 PDT 2009</t>
  </si>
  <si>
    <t>Mon Apr 20 02:33:18 PDT 2009</t>
  </si>
  <si>
    <t>Mon Apr 20 02:33:19 PDT 2009</t>
  </si>
  <si>
    <t>Mon Apr 20 02:33:20 PDT 2009</t>
  </si>
  <si>
    <t>Mon Apr 20 02:33:21 PDT 2009</t>
  </si>
  <si>
    <t>Mon Apr 20 02:33:23 PDT 2009</t>
  </si>
  <si>
    <t>Mon Apr 20 02:33:26 PDT 2009</t>
  </si>
  <si>
    <t>Mon Apr 20 02:33:27 PDT 2009</t>
  </si>
  <si>
    <t>Mon Apr 20 02:33:28 PDT 2009</t>
  </si>
  <si>
    <t>Mon Apr 20 02:33:29 PDT 2009</t>
  </si>
  <si>
    <t>Mon Apr 20 02:33:31 PDT 2009</t>
  </si>
  <si>
    <t>Mon Apr 20 02:33:32 PDT 2009</t>
  </si>
  <si>
    <t>Mon Apr 20 02:33:33 PDT 2009</t>
  </si>
  <si>
    <t>Mon Apr 20 02:33:35 PDT 2009</t>
  </si>
  <si>
    <t>Mon Apr 20 02:33:36 PDT 2009</t>
  </si>
  <si>
    <t>Mon Apr 20 02:33:37 PDT 2009</t>
  </si>
  <si>
    <t>Mon Apr 20 02:33:38 PDT 2009</t>
  </si>
  <si>
    <t>Mon Apr 20 02:33:39 PDT 2009</t>
  </si>
  <si>
    <t>Mon Apr 20 02:33:41 PDT 2009</t>
  </si>
  <si>
    <t>Mon Apr 20 02:33:42 PDT 2009</t>
  </si>
  <si>
    <t>Mon Apr 20 02:33:48 PDT 2009</t>
  </si>
  <si>
    <t>Mon Apr 20 02:33:49 PDT 2009</t>
  </si>
  <si>
    <t>Mon Apr 20 02:33:50 PDT 2009</t>
  </si>
  <si>
    <t>Mon Apr 20 02:33:51 PDT 2009</t>
  </si>
  <si>
    <t>Mon Apr 20 02:33:52 PDT 2009</t>
  </si>
  <si>
    <t>Mon Apr 20 02:33:55 PDT 2009</t>
  </si>
  <si>
    <t>Mon Apr 20 02:33:56 PDT 2009</t>
  </si>
  <si>
    <t>Mon Apr 20 02:37:50 PDT 2009</t>
  </si>
  <si>
    <t>Mon Apr 20 02:37:53 PDT 2009</t>
  </si>
  <si>
    <t>Mon Apr 20 02:37:55 PDT 2009</t>
  </si>
  <si>
    <t>Mon Apr 20 02:37:56 PDT 2009</t>
  </si>
  <si>
    <t>Mon Apr 20 02:37:57 PDT 2009</t>
  </si>
  <si>
    <t>Mon Apr 20 02:37:58 PDT 2009</t>
  </si>
  <si>
    <t>Mon Apr 20 02:37:59 PDT 2009</t>
  </si>
  <si>
    <t>Mon Apr 20 02:38:00 PDT 2009</t>
  </si>
  <si>
    <t>Mon Apr 20 02:38:02 PDT 2009</t>
  </si>
  <si>
    <t>Mon Apr 20 02:38:04 PDT 2009</t>
  </si>
  <si>
    <t>Mon Apr 20 02:38:05 PDT 2009</t>
  </si>
  <si>
    <t>Mon Apr 20 02:38:06 PDT 2009</t>
  </si>
  <si>
    <t>Mon Apr 20 02:38:07 PDT 2009</t>
  </si>
  <si>
    <t>Mon Apr 20 02:38:08 PDT 2009</t>
  </si>
  <si>
    <t>Mon Apr 20 02:38:10 PDT 2009</t>
  </si>
  <si>
    <t>Mon Apr 20 02:38:11 PDT 2009</t>
  </si>
  <si>
    <t>Mon Apr 20 02:38:12 PDT 2009</t>
  </si>
  <si>
    <t>Mon Apr 20 02:38:13 PDT 2009</t>
  </si>
  <si>
    <t>Mon Apr 20 02:38:14 PDT 2009</t>
  </si>
  <si>
    <t>Mon Apr 20 02:38:15 PDT 2009</t>
  </si>
  <si>
    <t>Mon Apr 20 02:38:16 PDT 2009</t>
  </si>
  <si>
    <t>Mon Apr 20 02:38:17 PDT 2009</t>
  </si>
  <si>
    <t>Mon Apr 20 02:38:19 PDT 2009</t>
  </si>
  <si>
    <t>Mon Apr 20 02:38:20 PDT 2009</t>
  </si>
  <si>
    <t>Mon Apr 20 02:38:21 PDT 2009</t>
  </si>
  <si>
    <t>Mon Apr 20 02:38:24 PDT 2009</t>
  </si>
  <si>
    <t>Mon Apr 20 02:38:25 PDT 2009</t>
  </si>
  <si>
    <t>Mon Apr 20 02:38:26 PDT 2009</t>
  </si>
  <si>
    <t>Mon Apr 20 02:38:27 PDT 2009</t>
  </si>
  <si>
    <t>Mon Apr 20 02:38:29 PDT 2009</t>
  </si>
  <si>
    <t>Mon Apr 20 02:38:30 PDT 2009</t>
  </si>
  <si>
    <t>Mon Apr 20 02:38:31 PDT 2009</t>
  </si>
  <si>
    <t>Mon Apr 20 02:38:32 PDT 2009</t>
  </si>
  <si>
    <t>Mon Apr 20 02:38:33 PDT 2009</t>
  </si>
  <si>
    <t>Mon Apr 20 02:38:34 PDT 2009</t>
  </si>
  <si>
    <t>Mon Apr 20 02:38:35 PDT 2009</t>
  </si>
  <si>
    <t>Mon Apr 20 02:38:36 PDT 2009</t>
  </si>
  <si>
    <t>Mon Apr 20 02:38:37 PDT 2009</t>
  </si>
  <si>
    <t>Mon Apr 20 02:38:38 PDT 2009</t>
  </si>
  <si>
    <t>Mon Apr 20 02:38:39 PDT 2009</t>
  </si>
  <si>
    <t>Mon Apr 20 02:38:40 PDT 2009</t>
  </si>
  <si>
    <t>Mon Apr 20 02:38:41 PDT 2009</t>
  </si>
  <si>
    <t>Mon Apr 20 02:38:45 PDT 2009</t>
  </si>
  <si>
    <t>Mon Apr 20 02:38:47 PDT 2009</t>
  </si>
  <si>
    <t>Mon Apr 20 02:38:48 PDT 2009</t>
  </si>
  <si>
    <t>Mon Apr 20 02:38:49 PDT 2009</t>
  </si>
  <si>
    <t>Mon Apr 20 02:38:51 PDT 2009</t>
  </si>
  <si>
    <t>Mon Apr 20 02:38:52 PDT 2009</t>
  </si>
  <si>
    <t>Mon Apr 20 02:38:53 PDT 2009</t>
  </si>
  <si>
    <t>Mon Apr 20 02:38:55 PDT 2009</t>
  </si>
  <si>
    <t>Mon Apr 20 02:38:56 PDT 2009</t>
  </si>
  <si>
    <t>Mon Apr 20 02:38:57 PDT 2009</t>
  </si>
  <si>
    <t>Mon Apr 20 02:42:33 PDT 2009</t>
  </si>
  <si>
    <t>Mon Apr 20 02:42:34 PDT 2009</t>
  </si>
  <si>
    <t>Mon Apr 20 02:42:35 PDT 2009</t>
  </si>
  <si>
    <t>Mon Apr 20 02:42:37 PDT 2009</t>
  </si>
  <si>
    <t>Mon Apr 20 02:42:39 PDT 2009</t>
  </si>
  <si>
    <t>Mon Apr 20 02:42:43 PDT 2009</t>
  </si>
  <si>
    <t>Mon Apr 20 02:42:46 PDT 2009</t>
  </si>
  <si>
    <t>Mon Apr 20 02:42:47 PDT 2009</t>
  </si>
  <si>
    <t>Mon Apr 20 02:42:48 PDT 2009</t>
  </si>
  <si>
    <t>Mon Apr 20 02:42:50 PDT 2009</t>
  </si>
  <si>
    <t>Mon Apr 20 02:42:52 PDT 2009</t>
  </si>
  <si>
    <t>Mon Apr 20 02:42:53 PDT 2009</t>
  </si>
  <si>
    <t>Mon Apr 20 02:42:54 PDT 2009</t>
  </si>
  <si>
    <t>Mon Apr 20 02:42:55 PDT 2009</t>
  </si>
  <si>
    <t>Mon Apr 20 02:42:56 PDT 2009</t>
  </si>
  <si>
    <t>Mon Apr 20 02:42:57 PDT 2009</t>
  </si>
  <si>
    <t>Mon Apr 20 02:42:58 PDT 2009</t>
  </si>
  <si>
    <t>Mon Apr 20 02:42:59 PDT 2009</t>
  </si>
  <si>
    <t>Mon Apr 20 02:43:01 PDT 2009</t>
  </si>
  <si>
    <t>Mon Apr 20 02:43:02 PDT 2009</t>
  </si>
  <si>
    <t>Mon Apr 20 02:43:04 PDT 2009</t>
  </si>
  <si>
    <t>Mon Apr 20 02:43:06 PDT 2009</t>
  </si>
  <si>
    <t>Mon Apr 20 02:43:05 PDT 2009</t>
  </si>
  <si>
    <t>Mon Apr 20 02:43:07 PDT 2009</t>
  </si>
  <si>
    <t>Mon Apr 20 02:43:09 PDT 2009</t>
  </si>
  <si>
    <t>Mon Apr 20 02:43:10 PDT 2009</t>
  </si>
  <si>
    <t>Mon Apr 20 02:43:11 PDT 2009</t>
  </si>
  <si>
    <t>Mon Apr 20 02:43:14 PDT 2009</t>
  </si>
  <si>
    <t>Mon Apr 20 02:43:15 PDT 2009</t>
  </si>
  <si>
    <t>Mon Apr 20 02:43:17 PDT 2009</t>
  </si>
  <si>
    <t>Mon Apr 20 02:43:18 PDT 2009</t>
  </si>
  <si>
    <t>Mon Apr 20 02:43:19 PDT 2009</t>
  </si>
  <si>
    <t>Mon Apr 20 02:43:20 PDT 2009</t>
  </si>
  <si>
    <t>Mon Apr 20 02:43:21 PDT 2009</t>
  </si>
  <si>
    <t>Mon Apr 20 02:43:22 PDT 2009</t>
  </si>
  <si>
    <t>Mon Apr 20 02:43:23 PDT 2009</t>
  </si>
  <si>
    <t>Mon Apr 20 02:43:25 PDT 2009</t>
  </si>
  <si>
    <t>Mon Apr 20 02:43:26 PDT 2009</t>
  </si>
  <si>
    <t>Mon Apr 20 02:43:27 PDT 2009</t>
  </si>
  <si>
    <t>Mon Apr 20 02:43:30 PDT 2009</t>
  </si>
  <si>
    <t>Mon Apr 20 02:43:32 PDT 2009</t>
  </si>
  <si>
    <t>Mon Apr 20 02:43:31 PDT 2009</t>
  </si>
  <si>
    <t>Mon Apr 20 02:43:36 PDT 2009</t>
  </si>
  <si>
    <t>Mon Apr 20 02:43:37 PDT 2009</t>
  </si>
  <si>
    <t>Mon Apr 20 02:43:38 PDT 2009</t>
  </si>
  <si>
    <t>Mon Apr 20 02:43:39 PDT 2009</t>
  </si>
  <si>
    <t>Mon Apr 20 02:43:40 PDT 2009</t>
  </si>
  <si>
    <t>Mon Apr 20 02:43:41 PDT 2009</t>
  </si>
  <si>
    <t>Mon Apr 20 02:43:43 PDT 2009</t>
  </si>
  <si>
    <t>Mon Apr 20 02:43:42 PDT 2009</t>
  </si>
  <si>
    <t>Mon Apr 20 02:43:44 PDT 2009</t>
  </si>
  <si>
    <t>Mon Apr 20 02:43:46 PDT 2009</t>
  </si>
  <si>
    <t>Mon Apr 20 02:43:45 PDT 2009</t>
  </si>
  <si>
    <t>Mon Apr 20 02:43:47 PDT 2009</t>
  </si>
  <si>
    <t>Mon Apr 20 02:43:50 PDT 2009</t>
  </si>
  <si>
    <t>Mon Apr 20 02:43:51 PDT 2009</t>
  </si>
  <si>
    <t>Mon Apr 20 02:43:52 PDT 2009</t>
  </si>
  <si>
    <t>Mon Apr 20 02:43:53 PDT 2009</t>
  </si>
  <si>
    <t>Mon Apr 20 02:43:55 PDT 2009</t>
  </si>
  <si>
    <t>Mon Apr 20 02:43:57 PDT 2009</t>
  </si>
  <si>
    <t>Mon Apr 20 02:43:56 PDT 2009</t>
  </si>
  <si>
    <t>Mon Apr 20 02:43:58 PDT 2009</t>
  </si>
  <si>
    <t>Mon Apr 20 02:47:36 PDT 2009</t>
  </si>
  <si>
    <t>Mon Apr 20 02:47:38 PDT 2009</t>
  </si>
  <si>
    <t>Mon Apr 20 02:47:39 PDT 2009</t>
  </si>
  <si>
    <t>Mon Apr 20 02:47:40 PDT 2009</t>
  </si>
  <si>
    <t>Mon Apr 20 02:47:41 PDT 2009</t>
  </si>
  <si>
    <t>Mon Apr 20 02:47:42 PDT 2009</t>
  </si>
  <si>
    <t>Mon Apr 20 02:47:43 PDT 2009</t>
  </si>
  <si>
    <t>Mon Apr 20 02:47:44 PDT 2009</t>
  </si>
  <si>
    <t>Mon Apr 20 02:47:45 PDT 2009</t>
  </si>
  <si>
    <t>Mon Apr 20 02:47:48 PDT 2009</t>
  </si>
  <si>
    <t>Mon Apr 20 02:47:49 PDT 2009</t>
  </si>
  <si>
    <t>Mon Apr 20 02:47:50 PDT 2009</t>
  </si>
  <si>
    <t>Mon Apr 20 02:47:52 PDT 2009</t>
  </si>
  <si>
    <t>Mon Apr 20 02:47:53 PDT 2009</t>
  </si>
  <si>
    <t>Mon Apr 20 02:47:54 PDT 2009</t>
  </si>
  <si>
    <t>Mon Apr 20 02:47:56 PDT 2009</t>
  </si>
  <si>
    <t>Mon Apr 20 02:47:58 PDT 2009</t>
  </si>
  <si>
    <t>Mon Apr 20 02:48:00 PDT 2009</t>
  </si>
  <si>
    <t>Mon Apr 20 02:48:01 PDT 2009</t>
  </si>
  <si>
    <t>Mon Apr 20 02:48:03 PDT 2009</t>
  </si>
  <si>
    <t>Mon Apr 20 02:48:04 PDT 2009</t>
  </si>
  <si>
    <t>Mon Apr 20 02:48:05 PDT 2009</t>
  </si>
  <si>
    <t>Mon Apr 20 02:48:07 PDT 2009</t>
  </si>
  <si>
    <t>Mon Apr 20 02:48:06 PDT 2009</t>
  </si>
  <si>
    <t>Mon Apr 20 02:48:10 PDT 2009</t>
  </si>
  <si>
    <t>Mon Apr 20 02:48:09 PDT 2009</t>
  </si>
  <si>
    <t>Mon Apr 20 02:48:11 PDT 2009</t>
  </si>
  <si>
    <t>Mon Apr 20 02:48:12 PDT 2009</t>
  </si>
  <si>
    <t>Mon Apr 20 02:48:13 PDT 2009</t>
  </si>
  <si>
    <t>Mon Apr 20 02:48:14 PDT 2009</t>
  </si>
  <si>
    <t>Mon Apr 20 02:48:15 PDT 2009</t>
  </si>
  <si>
    <t>Mon Apr 20 02:48:17 PDT 2009</t>
  </si>
  <si>
    <t>Mon Apr 20 02:48:19 PDT 2009</t>
  </si>
  <si>
    <t>Mon Apr 20 02:48:20 PDT 2009</t>
  </si>
  <si>
    <t>Mon Apr 20 02:48:21 PDT 2009</t>
  </si>
  <si>
    <t>Mon Apr 20 02:48:24 PDT 2009</t>
  </si>
  <si>
    <t>Mon Apr 20 02:48:25 PDT 2009</t>
  </si>
  <si>
    <t>Mon Apr 20 02:48:27 PDT 2009</t>
  </si>
  <si>
    <t>Mon Apr 20 02:48:30 PDT 2009</t>
  </si>
  <si>
    <t>Mon Apr 20 02:48:32 PDT 2009</t>
  </si>
  <si>
    <t>Mon Apr 20 02:48:34 PDT 2009</t>
  </si>
  <si>
    <t>Mon Apr 20 02:48:36 PDT 2009</t>
  </si>
  <si>
    <t>Mon Apr 20 02:48:35 PDT 2009</t>
  </si>
  <si>
    <t>Mon Apr 20 02:48:37 PDT 2009</t>
  </si>
  <si>
    <t>Mon Apr 20 02:48:38 PDT 2009</t>
  </si>
  <si>
    <t>Mon Apr 20 02:48:39 PDT 2009</t>
  </si>
  <si>
    <t>Mon Apr 20 02:48:40 PDT 2009</t>
  </si>
  <si>
    <t>Mon Apr 20 02:48:41 PDT 2009</t>
  </si>
  <si>
    <t>Mon Apr 20 02:48:42 PDT 2009</t>
  </si>
  <si>
    <t>Mon Apr 20 02:48:45 PDT 2009</t>
  </si>
  <si>
    <t>Mon Apr 20 02:48:47 PDT 2009</t>
  </si>
  <si>
    <t>Mon Apr 20 02:48:48 PDT 2009</t>
  </si>
  <si>
    <t>Mon Apr 20 02:48:49 PDT 2009</t>
  </si>
  <si>
    <t>Mon Apr 20 02:48:51 PDT 2009</t>
  </si>
  <si>
    <t>Mon Apr 20 02:48:53 PDT 2009</t>
  </si>
  <si>
    <t>Mon Apr 20 02:48:52 PDT 2009</t>
  </si>
  <si>
    <t>Mon Apr 20 02:48:54 PDT 2009</t>
  </si>
  <si>
    <t>Mon Apr 20 02:48:55 PDT 2009</t>
  </si>
  <si>
    <t>Mon Apr 20 02:48:56 PDT 2009</t>
  </si>
  <si>
    <t>Mon Apr 20 02:52:45 PDT 2009</t>
  </si>
  <si>
    <t>Mon Apr 20 02:52:48 PDT 2009</t>
  </si>
  <si>
    <t>Mon Apr 20 02:52:49 PDT 2009</t>
  </si>
  <si>
    <t>Mon Apr 20 02:52:51 PDT 2009</t>
  </si>
  <si>
    <t>Mon Apr 20 02:52:52 PDT 2009</t>
  </si>
  <si>
    <t>Mon Apr 20 02:52:53 PDT 2009</t>
  </si>
  <si>
    <t>Mon Apr 20 02:52:54 PDT 2009</t>
  </si>
  <si>
    <t>Mon Apr 20 02:52:56 PDT 2009</t>
  </si>
  <si>
    <t>Mon Apr 20 02:52:58 PDT 2009</t>
  </si>
  <si>
    <t>Mon Apr 20 02:52:59 PDT 2009</t>
  </si>
  <si>
    <t>Mon Apr 20 02:53:00 PDT 2009</t>
  </si>
  <si>
    <t>Mon Apr 20 02:53:02 PDT 2009</t>
  </si>
  <si>
    <t>Mon Apr 20 02:53:03 PDT 2009</t>
  </si>
  <si>
    <t>Mon Apr 20 02:53:04 PDT 2009</t>
  </si>
  <si>
    <t>Mon Apr 20 02:53:05 PDT 2009</t>
  </si>
  <si>
    <t>Mon Apr 20 02:53:06 PDT 2009</t>
  </si>
  <si>
    <t>Mon Apr 20 02:53:09 PDT 2009</t>
  </si>
  <si>
    <t>Mon Apr 20 02:53:10 PDT 2009</t>
  </si>
  <si>
    <t>Mon Apr 20 02:53:11 PDT 2009</t>
  </si>
  <si>
    <t>Mon Apr 20 02:53:12 PDT 2009</t>
  </si>
  <si>
    <t>Mon Apr 20 02:53:14 PDT 2009</t>
  </si>
  <si>
    <t>Mon Apr 20 02:53:15 PDT 2009</t>
  </si>
  <si>
    <t>Mon Apr 20 02:53:18 PDT 2009</t>
  </si>
  <si>
    <t>Mon Apr 20 02:53:20 PDT 2009</t>
  </si>
  <si>
    <t>Mon Apr 20 02:53:21 PDT 2009</t>
  </si>
  <si>
    <t>Mon Apr 20 02:53:23 PDT 2009</t>
  </si>
  <si>
    <t>Mon Apr 20 02:53:24 PDT 2009</t>
  </si>
  <si>
    <t>Mon Apr 20 02:53:27 PDT 2009</t>
  </si>
  <si>
    <t>Mon Apr 20 02:53:29 PDT 2009</t>
  </si>
  <si>
    <t>Mon Apr 20 02:53:32 PDT 2009</t>
  </si>
  <si>
    <t>Mon Apr 20 02:53:33 PDT 2009</t>
  </si>
  <si>
    <t>Mon Apr 20 02:53:34 PDT 2009</t>
  </si>
  <si>
    <t>Mon Apr 20 02:53:37 PDT 2009</t>
  </si>
  <si>
    <t>Mon Apr 20 02:53:38 PDT 2009</t>
  </si>
  <si>
    <t>Mon Apr 20 02:53:41 PDT 2009</t>
  </si>
  <si>
    <t>Mon Apr 20 02:53:43 PDT 2009</t>
  </si>
  <si>
    <t>Mon Apr 20 02:53:42 PDT 2009</t>
  </si>
  <si>
    <t>Mon Apr 20 02:53:44 PDT 2009</t>
  </si>
  <si>
    <t>Mon Apr 20 02:53:45 PDT 2009</t>
  </si>
  <si>
    <t>Mon Apr 20 02:53:46 PDT 2009</t>
  </si>
  <si>
    <t>Mon Apr 20 02:53:47 PDT 2009</t>
  </si>
  <si>
    <t>Mon Apr 20 02:53:48 PDT 2009</t>
  </si>
  <si>
    <t>Mon Apr 20 02:53:50 PDT 2009</t>
  </si>
  <si>
    <t>Mon Apr 20 02:53:51 PDT 2009</t>
  </si>
  <si>
    <t>Mon Apr 20 02:53:52 PDT 2009</t>
  </si>
  <si>
    <t>Mon Apr 20 02:53:53 PDT 2009</t>
  </si>
  <si>
    <t>Mon Apr 20 02:53:54 PDT 2009</t>
  </si>
  <si>
    <t>Mon Apr 20 02:53:56 PDT 2009</t>
  </si>
  <si>
    <t>Mon Apr 20 02:53:59 PDT 2009</t>
  </si>
  <si>
    <t>Mon Apr 20 02:54:01 PDT 2009</t>
  </si>
  <si>
    <t>Mon Apr 20 02:57:54 PDT 2009</t>
  </si>
  <si>
    <t>Mon Apr 20 02:57:55 PDT 2009</t>
  </si>
  <si>
    <t>Mon Apr 20 02:57:56 PDT 2009</t>
  </si>
  <si>
    <t>Mon Apr 20 02:57:57 PDT 2009</t>
  </si>
  <si>
    <t>Mon Apr 20 02:57:58 PDT 2009</t>
  </si>
  <si>
    <t>Mon Apr 20 02:57:59 PDT 2009</t>
  </si>
  <si>
    <t>Mon Apr 20 02:58:00 PDT 2009</t>
  </si>
  <si>
    <t>Mon Apr 20 02:58:01 PDT 2009</t>
  </si>
  <si>
    <t>Mon Apr 20 02:58:03 PDT 2009</t>
  </si>
  <si>
    <t>Mon Apr 20 02:58:05 PDT 2009</t>
  </si>
  <si>
    <t>Mon Apr 20 02:58:06 PDT 2009</t>
  </si>
  <si>
    <t>Mon Apr 20 02:58:07 PDT 2009</t>
  </si>
  <si>
    <t>Mon Apr 20 02:58:08 PDT 2009</t>
  </si>
  <si>
    <t>Mon Apr 20 02:58:09 PDT 2009</t>
  </si>
  <si>
    <t>Mon Apr 20 02:58:11 PDT 2009</t>
  </si>
  <si>
    <t>Mon Apr 20 02:58:10 PDT 2009</t>
  </si>
  <si>
    <t>Mon Apr 20 02:58:12 PDT 2009</t>
  </si>
  <si>
    <t>Mon Apr 20 02:58:13 PDT 2009</t>
  </si>
  <si>
    <t>Mon Apr 20 02:58:14 PDT 2009</t>
  </si>
  <si>
    <t>Mon Apr 20 02:58:15 PDT 2009</t>
  </si>
  <si>
    <t>Mon Apr 20 02:58:17 PDT 2009</t>
  </si>
  <si>
    <t>Mon Apr 20 02:58:16 PDT 2009</t>
  </si>
  <si>
    <t>Mon Apr 20 02:58:18 PDT 2009</t>
  </si>
  <si>
    <t>Mon Apr 20 02:58:19 PDT 2009</t>
  </si>
  <si>
    <t>Mon Apr 20 02:58:20 PDT 2009</t>
  </si>
  <si>
    <t>Mon Apr 20 02:58:21 PDT 2009</t>
  </si>
  <si>
    <t>Mon Apr 20 02:58:22 PDT 2009</t>
  </si>
  <si>
    <t>Mon Apr 20 02:58:23 PDT 2009</t>
  </si>
  <si>
    <t>Mon Apr 20 02:58:24 PDT 2009</t>
  </si>
  <si>
    <t>Mon Apr 20 02:58:26 PDT 2009</t>
  </si>
  <si>
    <t>Mon Apr 20 02:58:27 PDT 2009</t>
  </si>
  <si>
    <t>Mon Apr 20 02:58:29 PDT 2009</t>
  </si>
  <si>
    <t>Mon Apr 20 02:58:30 PDT 2009</t>
  </si>
  <si>
    <t>Mon Apr 20 02:58:31 PDT 2009</t>
  </si>
  <si>
    <t>Mon Apr 20 02:58:32 PDT 2009</t>
  </si>
  <si>
    <t>Mon Apr 20 02:58:33 PDT 2009</t>
  </si>
  <si>
    <t>Mon Apr 20 02:58:34 PDT 2009</t>
  </si>
  <si>
    <t>Mon Apr 20 02:58:35 PDT 2009</t>
  </si>
  <si>
    <t>Mon Apr 20 02:58:36 PDT 2009</t>
  </si>
  <si>
    <t>Mon Apr 20 02:58:38 PDT 2009</t>
  </si>
  <si>
    <t>Mon Apr 20 02:58:39 PDT 2009</t>
  </si>
  <si>
    <t>Mon Apr 20 02:58:40 PDT 2009</t>
  </si>
  <si>
    <t>Mon Apr 20 02:58:42 PDT 2009</t>
  </si>
  <si>
    <t>Mon Apr 20 02:58:43 PDT 2009</t>
  </si>
  <si>
    <t>Mon Apr 20 02:58:44 PDT 2009</t>
  </si>
  <si>
    <t>Mon Apr 20 02:58:45 PDT 2009</t>
  </si>
  <si>
    <t>Mon Apr 20 02:58:46 PDT 2009</t>
  </si>
  <si>
    <t>Mon Apr 20 02:58:47 PDT 2009</t>
  </si>
  <si>
    <t>Mon Apr 20 02:58:48 PDT 2009</t>
  </si>
  <si>
    <t>Mon Apr 20 02:58:49 PDT 2009</t>
  </si>
  <si>
    <t>Mon Apr 20 02:58:50 PDT 2009</t>
  </si>
  <si>
    <t>Mon Apr 20 02:58:53 PDT 2009</t>
  </si>
  <si>
    <t>Mon Apr 20 02:58:52 PDT 2009</t>
  </si>
  <si>
    <t>Mon Apr 20 02:58:54 PDT 2009</t>
  </si>
  <si>
    <t>Mon Apr 20 02:58:55 PDT 2009</t>
  </si>
  <si>
    <t>Mon Apr 20 02:58:56 PDT 2009</t>
  </si>
  <si>
    <t>Mon Apr 20 02:58:57 PDT 2009</t>
  </si>
  <si>
    <t>Mon Apr 20 02:58:59 PDT 2009</t>
  </si>
  <si>
    <t>Mon Apr 20 02:59:01 PDT 2009</t>
  </si>
  <si>
    <t>Mon Apr 20 03:02:50 PDT 2009</t>
  </si>
  <si>
    <t>Mon Apr 20 03:02:49 PDT 2009</t>
  </si>
  <si>
    <t>Mon Apr 20 03:02:51 PDT 2009</t>
  </si>
  <si>
    <t>Mon Apr 20 03:02:52 PDT 2009</t>
  </si>
  <si>
    <t>Mon Apr 20 03:02:53 PDT 2009</t>
  </si>
  <si>
    <t>Mon Apr 20 03:02:56 PDT 2009</t>
  </si>
  <si>
    <t>Mon Apr 20 03:02:57 PDT 2009</t>
  </si>
  <si>
    <t>Mon Apr 20 03:02:59 PDT 2009</t>
  </si>
  <si>
    <t>Mon Apr 20 03:03:00 PDT 2009</t>
  </si>
  <si>
    <t>Mon Apr 20 03:03:01 PDT 2009</t>
  </si>
  <si>
    <t>Mon Apr 20 03:03:04 PDT 2009</t>
  </si>
  <si>
    <t>Mon Apr 20 03:03:05 PDT 2009</t>
  </si>
  <si>
    <t>Mon Apr 20 03:03:07 PDT 2009</t>
  </si>
  <si>
    <t>Mon Apr 20 03:03:08 PDT 2009</t>
  </si>
  <si>
    <t>Mon Apr 20 03:03:09 PDT 2009</t>
  </si>
  <si>
    <t>Mon Apr 20 03:03:10 PDT 2009</t>
  </si>
  <si>
    <t>Mon Apr 20 03:03:11 PDT 2009</t>
  </si>
  <si>
    <t>Mon Apr 20 03:03:12 PDT 2009</t>
  </si>
  <si>
    <t>Mon Apr 20 03:03:14 PDT 2009</t>
  </si>
  <si>
    <t>Mon Apr 20 03:03:15 PDT 2009</t>
  </si>
  <si>
    <t>Mon Apr 20 03:03:16 PDT 2009</t>
  </si>
  <si>
    <t>Mon Apr 20 03:03:17 PDT 2009</t>
  </si>
  <si>
    <t>Mon Apr 20 03:03:20 PDT 2009</t>
  </si>
  <si>
    <t>Mon Apr 20 03:03:19 PDT 2009</t>
  </si>
  <si>
    <t>Mon Apr 20 03:03:22 PDT 2009</t>
  </si>
  <si>
    <t>Mon Apr 20 03:03:25 PDT 2009</t>
  </si>
  <si>
    <t>Mon Apr 20 03:03:27 PDT 2009</t>
  </si>
  <si>
    <t>Mon Apr 20 03:03:28 PDT 2009</t>
  </si>
  <si>
    <t>Mon Apr 20 03:03:30 PDT 2009</t>
  </si>
  <si>
    <t>Mon Apr 20 03:03:32 PDT 2009</t>
  </si>
  <si>
    <t>Mon Apr 20 03:03:33 PDT 2009</t>
  </si>
  <si>
    <t>Mon Apr 20 03:03:34 PDT 2009</t>
  </si>
  <si>
    <t>Mon Apr 20 03:03:35 PDT 2009</t>
  </si>
  <si>
    <t>Mon Apr 20 03:03:36 PDT 2009</t>
  </si>
  <si>
    <t>Mon Apr 20 03:03:37 PDT 2009</t>
  </si>
  <si>
    <t>Mon Apr 20 03:03:38 PDT 2009</t>
  </si>
  <si>
    <t>Mon Apr 20 03:03:39 PDT 2009</t>
  </si>
  <si>
    <t>Mon Apr 20 03:03:42 PDT 2009</t>
  </si>
  <si>
    <t>Mon Apr 20 03:03:43 PDT 2009</t>
  </si>
  <si>
    <t>Mon Apr 20 03:03:44 PDT 2009</t>
  </si>
  <si>
    <t>Mon Apr 20 03:03:45 PDT 2009</t>
  </si>
  <si>
    <t>Mon Apr 20 03:03:46 PDT 2009</t>
  </si>
  <si>
    <t>Mon Apr 20 03:03:47 PDT 2009</t>
  </si>
  <si>
    <t>Mon Apr 20 03:03:48 PDT 2009</t>
  </si>
  <si>
    <t>Mon Apr 20 03:03:49 PDT 2009</t>
  </si>
  <si>
    <t>Mon Apr 20 03:03:51 PDT 2009</t>
  </si>
  <si>
    <t>Mon Apr 20 03:03:52 PDT 2009</t>
  </si>
  <si>
    <t>Mon Apr 20 03:03:54 PDT 2009</t>
  </si>
  <si>
    <t>Mon Apr 20 03:03:56 PDT 2009</t>
  </si>
  <si>
    <t>Mon Apr 20 03:03:55 PDT 2009</t>
  </si>
  <si>
    <t>Mon Apr 20 03:03:57 PDT 2009</t>
  </si>
  <si>
    <t>Mon Apr 20 03:03:58 PDT 2009</t>
  </si>
  <si>
    <t>Mon Apr 20 03:04:00 PDT 2009</t>
  </si>
  <si>
    <t>Mon Apr 20 03:04:02 PDT 2009</t>
  </si>
  <si>
    <t>Mon Apr 20 03:07:46 PDT 2009</t>
  </si>
  <si>
    <t>Mon Apr 20 03:07:49 PDT 2009</t>
  </si>
  <si>
    <t>Mon Apr 20 03:07:50 PDT 2009</t>
  </si>
  <si>
    <t>Mon Apr 20 03:07:52 PDT 2009</t>
  </si>
  <si>
    <t>Mon Apr 20 03:07:54 PDT 2009</t>
  </si>
  <si>
    <t>Mon Apr 20 03:07:55 PDT 2009</t>
  </si>
  <si>
    <t>Mon Apr 20 03:07:58 PDT 2009</t>
  </si>
  <si>
    <t>Mon Apr 20 03:07:59 PDT 2009</t>
  </si>
  <si>
    <t>Mon Apr 20 03:08:01 PDT 2009</t>
  </si>
  <si>
    <t>Mon Apr 20 03:08:02 PDT 2009</t>
  </si>
  <si>
    <t>Mon Apr 20 03:08:03 PDT 2009</t>
  </si>
  <si>
    <t>Mon Apr 20 03:08:04 PDT 2009</t>
  </si>
  <si>
    <t>Mon Apr 20 03:08:06 PDT 2009</t>
  </si>
  <si>
    <t>Mon Apr 20 03:08:08 PDT 2009</t>
  </si>
  <si>
    <t>Mon Apr 20 03:08:09 PDT 2009</t>
  </si>
  <si>
    <t>Mon Apr 20 03:08:11 PDT 2009</t>
  </si>
  <si>
    <t>Mon Apr 20 03:08:12 PDT 2009</t>
  </si>
  <si>
    <t>Mon Apr 20 03:08:14 PDT 2009</t>
  </si>
  <si>
    <t>Mon Apr 20 03:08:16 PDT 2009</t>
  </si>
  <si>
    <t>Mon Apr 20 03:08:17 PDT 2009</t>
  </si>
  <si>
    <t>Mon Apr 20 03:08:18 PDT 2009</t>
  </si>
  <si>
    <t>Mon Apr 20 03:08:19 PDT 2009</t>
  </si>
  <si>
    <t>Mon Apr 20 03:08:20 PDT 2009</t>
  </si>
  <si>
    <t>Mon Apr 20 03:08:21 PDT 2009</t>
  </si>
  <si>
    <t>Mon Apr 20 03:08:22 PDT 2009</t>
  </si>
  <si>
    <t>Mon Apr 20 03:08:23 PDT 2009</t>
  </si>
  <si>
    <t>Mon Apr 20 03:08:25 PDT 2009</t>
  </si>
  <si>
    <t>Mon Apr 20 03:08:24 PDT 2009</t>
  </si>
  <si>
    <t>Mon Apr 20 03:08:27 PDT 2009</t>
  </si>
  <si>
    <t>Mon Apr 20 03:08:28 PDT 2009</t>
  </si>
  <si>
    <t>Mon Apr 20 03:08:29 PDT 2009</t>
  </si>
  <si>
    <t>Mon Apr 20 03:08:30 PDT 2009</t>
  </si>
  <si>
    <t>Mon Apr 20 03:08:32 PDT 2009</t>
  </si>
  <si>
    <t>Mon Apr 20 03:08:33 PDT 2009</t>
  </si>
  <si>
    <t>Mon Apr 20 03:08:34 PDT 2009</t>
  </si>
  <si>
    <t>Mon Apr 20 03:08:35 PDT 2009</t>
  </si>
  <si>
    <t>Mon Apr 20 03:08:37 PDT 2009</t>
  </si>
  <si>
    <t>Mon Apr 20 03:08:38 PDT 2009</t>
  </si>
  <si>
    <t>Mon Apr 20 03:08:39 PDT 2009</t>
  </si>
  <si>
    <t>Mon Apr 20 03:08:41 PDT 2009</t>
  </si>
  <si>
    <t>Mon Apr 20 03:08:42 PDT 2009</t>
  </si>
  <si>
    <t>Mon Apr 20 03:08:44 PDT 2009</t>
  </si>
  <si>
    <t>Mon Apr 20 03:08:45 PDT 2009</t>
  </si>
  <si>
    <t>Mon Apr 20 03:08:46 PDT 2009</t>
  </si>
  <si>
    <t>Mon Apr 20 03:08:48 PDT 2009</t>
  </si>
  <si>
    <t>Mon Apr 20 03:08:49 PDT 2009</t>
  </si>
  <si>
    <t>Mon Apr 20 03:08:50 PDT 2009</t>
  </si>
  <si>
    <t>Mon Apr 20 03:08:51 PDT 2009</t>
  </si>
  <si>
    <t>Mon Apr 20 03:08:52 PDT 2009</t>
  </si>
  <si>
    <t>Mon Apr 20 03:08:53 PDT 2009</t>
  </si>
  <si>
    <t>Mon Apr 20 03:08:54 PDT 2009</t>
  </si>
  <si>
    <t>Mon Apr 20 03:08:55 PDT 2009</t>
  </si>
  <si>
    <t>Mon Apr 20 03:08:57 PDT 2009</t>
  </si>
  <si>
    <t>Mon Apr 20 03:08:58 PDT 2009</t>
  </si>
  <si>
    <t>Mon Apr 20 03:08:59 PDT 2009</t>
  </si>
  <si>
    <t>Mon Apr 20 03:09:00 PDT 2009</t>
  </si>
  <si>
    <t>Mon Apr 20 03:09:01 PDT 2009</t>
  </si>
  <si>
    <t>Mon Apr 20 03:09:02 PDT 2009</t>
  </si>
  <si>
    <t>Mon Apr 20 03:12:53 PDT 2009</t>
  </si>
  <si>
    <t>Mon Apr 20 03:12:54 PDT 2009</t>
  </si>
  <si>
    <t>Mon Apr 20 03:12:55 PDT 2009</t>
  </si>
  <si>
    <t>Mon Apr 20 03:12:56 PDT 2009</t>
  </si>
  <si>
    <t>Mon Apr 20 03:12:57 PDT 2009</t>
  </si>
  <si>
    <t>Mon Apr 20 03:12:58 PDT 2009</t>
  </si>
  <si>
    <t>Mon Apr 20 03:12:59 PDT 2009</t>
  </si>
  <si>
    <t>Mon Apr 20 03:13:01 PDT 2009</t>
  </si>
  <si>
    <t>Mon Apr 20 03:13:04 PDT 2009</t>
  </si>
  <si>
    <t>Mon Apr 20 03:13:06 PDT 2009</t>
  </si>
  <si>
    <t>Mon Apr 20 03:13:07 PDT 2009</t>
  </si>
  <si>
    <t>Mon Apr 20 03:13:08 PDT 2009</t>
  </si>
  <si>
    <t>Mon Apr 20 03:13:09 PDT 2009</t>
  </si>
  <si>
    <t>Mon Apr 20 03:13:11 PDT 2009</t>
  </si>
  <si>
    <t>Mon Apr 20 03:13:10 PDT 2009</t>
  </si>
  <si>
    <t>Mon Apr 20 03:13:12 PDT 2009</t>
  </si>
  <si>
    <t>Mon Apr 20 03:13:13 PDT 2009</t>
  </si>
  <si>
    <t>Mon Apr 20 03:13:15 PDT 2009</t>
  </si>
  <si>
    <t>Mon Apr 20 03:13:17 PDT 2009</t>
  </si>
  <si>
    <t>Mon Apr 20 03:13:18 PDT 2009</t>
  </si>
  <si>
    <t>Mon Apr 20 03:13:19 PDT 2009</t>
  </si>
  <si>
    <t>Mon Apr 20 03:13:21 PDT 2009</t>
  </si>
  <si>
    <t>Mon Apr 20 03:13:22 PDT 2009</t>
  </si>
  <si>
    <t>Mon Apr 20 03:13:25 PDT 2009</t>
  </si>
  <si>
    <t>Mon Apr 20 03:13:26 PDT 2009</t>
  </si>
  <si>
    <t>Mon Apr 20 03:13:27 PDT 2009</t>
  </si>
  <si>
    <t>Mon Apr 20 03:13:31 PDT 2009</t>
  </si>
  <si>
    <t>Mon Apr 20 03:13:32 PDT 2009</t>
  </si>
  <si>
    <t>Mon Apr 20 03:13:33 PDT 2009</t>
  </si>
  <si>
    <t>Mon Apr 20 03:13:36 PDT 2009</t>
  </si>
  <si>
    <t>Mon Apr 20 03:13:37 PDT 2009</t>
  </si>
  <si>
    <t>Mon Apr 20 03:13:38 PDT 2009</t>
  </si>
  <si>
    <t>Mon Apr 20 03:13:40 PDT 2009</t>
  </si>
  <si>
    <t>Mon Apr 20 03:13:39 PDT 2009</t>
  </si>
  <si>
    <t>Mon Apr 20 03:13:41 PDT 2009</t>
  </si>
  <si>
    <t>Mon Apr 20 03:13:43 PDT 2009</t>
  </si>
  <si>
    <t>Mon Apr 20 03:13:44 PDT 2009</t>
  </si>
  <si>
    <t>Mon Apr 20 03:13:45 PDT 2009</t>
  </si>
  <si>
    <t>Mon Apr 20 03:13:49 PDT 2009</t>
  </si>
  <si>
    <t>Mon Apr 20 03:13:50 PDT 2009</t>
  </si>
  <si>
    <t>Mon Apr 20 03:13:51 PDT 2009</t>
  </si>
  <si>
    <t>Mon Apr 20 03:13:53 PDT 2009</t>
  </si>
  <si>
    <t>Mon Apr 20 03:13:54 PDT 2009</t>
  </si>
  <si>
    <t>Mon Apr 20 03:13:56 PDT 2009</t>
  </si>
  <si>
    <t>Mon Apr 20 03:13:55 PDT 2009</t>
  </si>
  <si>
    <t>Mon Apr 20 03:13:57 PDT 2009</t>
  </si>
  <si>
    <t>Mon Apr 20 03:13:58 PDT 2009</t>
  </si>
  <si>
    <t>Mon Apr 20 03:13:59 PDT 2009</t>
  </si>
  <si>
    <t>Mon Apr 20 03:14:01 PDT 2009</t>
  </si>
  <si>
    <t>Mon Apr 20 03:14:02 PDT 2009</t>
  </si>
  <si>
    <t>Mon Apr 20 03:14:03 PDT 2009</t>
  </si>
  <si>
    <t>Mon Apr 20 03:14:05 PDT 2009</t>
  </si>
  <si>
    <t>Mon Apr 20 03:14:04 PDT 2009</t>
  </si>
  <si>
    <t>Mon Apr 20 03:18:08 PDT 2009</t>
  </si>
  <si>
    <t>Mon Apr 20 03:18:09 PDT 2009</t>
  </si>
  <si>
    <t>Mon Apr 20 03:18:10 PDT 2009</t>
  </si>
  <si>
    <t>Mon Apr 20 03:18:11 PDT 2009</t>
  </si>
  <si>
    <t>Mon Apr 20 03:18:13 PDT 2009</t>
  </si>
  <si>
    <t>Mon Apr 20 03:18:12 PDT 2009</t>
  </si>
  <si>
    <t>Mon Apr 20 03:18:14 PDT 2009</t>
  </si>
  <si>
    <t>Mon Apr 20 03:18:16 PDT 2009</t>
  </si>
  <si>
    <t>Mon Apr 20 03:18:18 PDT 2009</t>
  </si>
  <si>
    <t>Mon Apr 20 03:18:19 PDT 2009</t>
  </si>
  <si>
    <t>Mon Apr 20 03:18:20 PDT 2009</t>
  </si>
  <si>
    <t>Mon Apr 20 03:18:24 PDT 2009</t>
  </si>
  <si>
    <t>Mon Apr 20 03:18:25 PDT 2009</t>
  </si>
  <si>
    <t>Mon Apr 20 03:18:27 PDT 2009</t>
  </si>
  <si>
    <t>Mon Apr 20 03:18:29 PDT 2009</t>
  </si>
  <si>
    <t>Mon Apr 20 03:18:30 PDT 2009</t>
  </si>
  <si>
    <t>Mon Apr 20 03:18:31 PDT 2009</t>
  </si>
  <si>
    <t>Mon Apr 20 03:18:32 PDT 2009</t>
  </si>
  <si>
    <t>Mon Apr 20 03:18:33 PDT 2009</t>
  </si>
  <si>
    <t>Mon Apr 20 03:18:34 PDT 2009</t>
  </si>
  <si>
    <t>Mon Apr 20 03:18:35 PDT 2009</t>
  </si>
  <si>
    <t>Mon Apr 20 03:18:36 PDT 2009</t>
  </si>
  <si>
    <t>Mon Apr 20 03:18:38 PDT 2009</t>
  </si>
  <si>
    <t>Mon Apr 20 03:18:39 PDT 2009</t>
  </si>
  <si>
    <t>Mon Apr 20 03:18:40 PDT 2009</t>
  </si>
  <si>
    <t>Mon Apr 20 03:18:41 PDT 2009</t>
  </si>
  <si>
    <t>Mon Apr 20 03:18:43 PDT 2009</t>
  </si>
  <si>
    <t>Mon Apr 20 03:18:44 PDT 2009</t>
  </si>
  <si>
    <t>Mon Apr 20 03:18:47 PDT 2009</t>
  </si>
  <si>
    <t>Mon Apr 20 03:18:48 PDT 2009</t>
  </si>
  <si>
    <t>Mon Apr 20 03:18:49 PDT 2009</t>
  </si>
  <si>
    <t>Mon Apr 20 03:18:50 PDT 2009</t>
  </si>
  <si>
    <t>Mon Apr 20 03:18:52 PDT 2009</t>
  </si>
  <si>
    <t>Mon Apr 20 03:18:51 PDT 2009</t>
  </si>
  <si>
    <t>Mon Apr 20 03:18:53 PDT 2009</t>
  </si>
  <si>
    <t>Mon Apr 20 03:18:54 PDT 2009</t>
  </si>
  <si>
    <t>Mon Apr 20 03:18:55 PDT 2009</t>
  </si>
  <si>
    <t>Mon Apr 20 03:18:57 PDT 2009</t>
  </si>
  <si>
    <t>Mon Apr 20 03:18:58 PDT 2009</t>
  </si>
  <si>
    <t>Mon Apr 20 03:18:59 PDT 2009</t>
  </si>
  <si>
    <t>Mon Apr 20 03:19:00 PDT 2009</t>
  </si>
  <si>
    <t>Mon Apr 20 03:19:01 PDT 2009</t>
  </si>
  <si>
    <t>Mon Apr 20 03:19:03 PDT 2009</t>
  </si>
  <si>
    <t>Mon Apr 20 03:19:04 PDT 2009</t>
  </si>
  <si>
    <t>Mon Apr 20 03:19:05 PDT 2009</t>
  </si>
  <si>
    <t>Mon Apr 20 03:19:06 PDT 2009</t>
  </si>
  <si>
    <t>Mon Apr 20 03:19:07 PDT 2009</t>
  </si>
  <si>
    <t>Mon Apr 20 03:19:08 PDT 2009</t>
  </si>
  <si>
    <t>Mon Apr 20 03:22:57 PDT 2009</t>
  </si>
  <si>
    <t>Mon Apr 20 03:22:59 PDT 2009</t>
  </si>
  <si>
    <t>Mon Apr 20 03:22:58 PDT 2009</t>
  </si>
  <si>
    <t>Mon Apr 20 03:23:01 PDT 2009</t>
  </si>
  <si>
    <t>Mon Apr 20 03:23:02 PDT 2009</t>
  </si>
  <si>
    <t>Mon Apr 20 03:23:03 PDT 2009</t>
  </si>
  <si>
    <t>Mon Apr 20 03:23:04 PDT 2009</t>
  </si>
  <si>
    <t>Mon Apr 20 03:23:05 PDT 2009</t>
  </si>
  <si>
    <t>Mon Apr 20 03:23:06 PDT 2009</t>
  </si>
  <si>
    <t>Mon Apr 20 03:23:07 PDT 2009</t>
  </si>
  <si>
    <t>Mon Apr 20 03:23:08 PDT 2009</t>
  </si>
  <si>
    <t>Mon Apr 20 03:23:09 PDT 2009</t>
  </si>
  <si>
    <t>Mon Apr 20 03:23:10 PDT 2009</t>
  </si>
  <si>
    <t>Mon Apr 20 03:23:11 PDT 2009</t>
  </si>
  <si>
    <t>Mon Apr 20 03:23:13 PDT 2009</t>
  </si>
  <si>
    <t>Mon Apr 20 03:23:14 PDT 2009</t>
  </si>
  <si>
    <t>Mon Apr 20 03:23:15 PDT 2009</t>
  </si>
  <si>
    <t>Mon Apr 20 03:23:17 PDT 2009</t>
  </si>
  <si>
    <t>Mon Apr 20 03:23:18 PDT 2009</t>
  </si>
  <si>
    <t>Mon Apr 20 03:23:20 PDT 2009</t>
  </si>
  <si>
    <t>Mon Apr 20 03:23:22 PDT 2009</t>
  </si>
  <si>
    <t>Mon Apr 20 03:23:23 PDT 2009</t>
  </si>
  <si>
    <t>Mon Apr 20 03:23:24 PDT 2009</t>
  </si>
  <si>
    <t>Mon Apr 20 03:23:27 PDT 2009</t>
  </si>
  <si>
    <t>Mon Apr 20 03:23:29 PDT 2009</t>
  </si>
  <si>
    <t>Mon Apr 20 03:23:30 PDT 2009</t>
  </si>
  <si>
    <t>Mon Apr 20 03:23:31 PDT 2009</t>
  </si>
  <si>
    <t>Mon Apr 20 03:23:32 PDT 2009</t>
  </si>
  <si>
    <t>Mon Apr 20 03:23:33 PDT 2009</t>
  </si>
  <si>
    <t>Mon Apr 20 03:23:34 PDT 2009</t>
  </si>
  <si>
    <t>Mon Apr 20 03:23:35 PDT 2009</t>
  </si>
  <si>
    <t>Mon Apr 20 03:23:37 PDT 2009</t>
  </si>
  <si>
    <t>Mon Apr 20 03:23:38 PDT 2009</t>
  </si>
  <si>
    <t>Mon Apr 20 03:23:39 PDT 2009</t>
  </si>
  <si>
    <t>Mon Apr 20 03:23:40 PDT 2009</t>
  </si>
  <si>
    <t>Mon Apr 20 03:23:41 PDT 2009</t>
  </si>
  <si>
    <t>Mon Apr 20 03:23:44 PDT 2009</t>
  </si>
  <si>
    <t>Mon Apr 20 03:23:46 PDT 2009</t>
  </si>
  <si>
    <t>Mon Apr 20 03:23:47 PDT 2009</t>
  </si>
  <si>
    <t>Mon Apr 20 03:23:48 PDT 2009</t>
  </si>
  <si>
    <t>Mon Apr 20 03:23:49 PDT 2009</t>
  </si>
  <si>
    <t>Mon Apr 20 03:23:51 PDT 2009</t>
  </si>
  <si>
    <t>Mon Apr 20 03:23:52 PDT 2009</t>
  </si>
  <si>
    <t>Mon Apr 20 03:23:53 PDT 2009</t>
  </si>
  <si>
    <t>Mon Apr 20 03:23:54 PDT 2009</t>
  </si>
  <si>
    <t>Mon Apr 20 03:23:55 PDT 2009</t>
  </si>
  <si>
    <t>Mon Apr 20 03:23:56 PDT 2009</t>
  </si>
  <si>
    <t>Mon Apr 20 03:23:59 PDT 2009</t>
  </si>
  <si>
    <t>Mon Apr 20 03:24:00 PDT 2009</t>
  </si>
  <si>
    <t>Mon Apr 20 03:24:01 PDT 2009</t>
  </si>
  <si>
    <t>Mon Apr 20 03:24:02 PDT 2009</t>
  </si>
  <si>
    <t>Mon Apr 20 03:24:04 PDT 2009</t>
  </si>
  <si>
    <t>Mon Apr 20 03:24:05 PDT 2009</t>
  </si>
  <si>
    <t>Mon Apr 20 03:24:06 PDT 2009</t>
  </si>
  <si>
    <t>Mon Apr 20 03:24:07 PDT 2009</t>
  </si>
  <si>
    <t>Mon Apr 20 03:28:10 PDT 2009</t>
  </si>
  <si>
    <t>Mon Apr 20 03:28:11 PDT 2009</t>
  </si>
  <si>
    <t>Mon Apr 20 03:28:12 PDT 2009</t>
  </si>
  <si>
    <t>Mon Apr 20 03:28:13 PDT 2009</t>
  </si>
  <si>
    <t>Mon Apr 20 03:28:14 PDT 2009</t>
  </si>
  <si>
    <t>Mon Apr 20 03:28:15 PDT 2009</t>
  </si>
  <si>
    <t>Mon Apr 20 03:28:16 PDT 2009</t>
  </si>
  <si>
    <t>Mon Apr 20 03:28:17 PDT 2009</t>
  </si>
  <si>
    <t>Mon Apr 20 03:28:18 PDT 2009</t>
  </si>
  <si>
    <t>Mon Apr 20 03:28:19 PDT 2009</t>
  </si>
  <si>
    <t>Mon Apr 20 03:28:22 PDT 2009</t>
  </si>
  <si>
    <t>Mon Apr 20 03:28:23 PDT 2009</t>
  </si>
  <si>
    <t>Mon Apr 20 03:28:24 PDT 2009</t>
  </si>
  <si>
    <t>Mon Apr 20 03:28:27 PDT 2009</t>
  </si>
  <si>
    <t>Mon Apr 20 03:28:29 PDT 2009</t>
  </si>
  <si>
    <t>Mon Apr 20 03:28:30 PDT 2009</t>
  </si>
  <si>
    <t>Mon Apr 20 03:28:31 PDT 2009</t>
  </si>
  <si>
    <t>Mon Apr 20 03:28:33 PDT 2009</t>
  </si>
  <si>
    <t>Mon Apr 20 03:28:32 PDT 2009</t>
  </si>
  <si>
    <t>Mon Apr 20 03:28:34 PDT 2009</t>
  </si>
  <si>
    <t>Mon Apr 20 03:28:35 PDT 2009</t>
  </si>
  <si>
    <t>Mon Apr 20 03:28:36 PDT 2009</t>
  </si>
  <si>
    <t>Mon Apr 20 03:28:38 PDT 2009</t>
  </si>
  <si>
    <t>Mon Apr 20 03:28:39 PDT 2009</t>
  </si>
  <si>
    <t>Mon Apr 20 03:28:41 PDT 2009</t>
  </si>
  <si>
    <t>Mon Apr 20 03:28:42 PDT 2009</t>
  </si>
  <si>
    <t>Mon Apr 20 03:28:43 PDT 2009</t>
  </si>
  <si>
    <t>Mon Apr 20 03:28:44 PDT 2009</t>
  </si>
  <si>
    <t>Mon Apr 20 03:28:45 PDT 2009</t>
  </si>
  <si>
    <t>Mon Apr 20 03:28:46 PDT 2009</t>
  </si>
  <si>
    <t>Mon Apr 20 03:28:47 PDT 2009</t>
  </si>
  <si>
    <t>Mon Apr 20 03:28:48 PDT 2009</t>
  </si>
  <si>
    <t>Mon Apr 20 03:28:49 PDT 2009</t>
  </si>
  <si>
    <t>Mon Apr 20 03:28:50 PDT 2009</t>
  </si>
  <si>
    <t>Mon Apr 20 03:28:53 PDT 2009</t>
  </si>
  <si>
    <t>Mon Apr 20 03:28:52 PDT 2009</t>
  </si>
  <si>
    <t>Mon Apr 20 03:28:56 PDT 2009</t>
  </si>
  <si>
    <t>Mon Apr 20 03:28:57 PDT 2009</t>
  </si>
  <si>
    <t>Mon Apr 20 03:28:59 PDT 2009</t>
  </si>
  <si>
    <t>Mon Apr 20 03:29:01 PDT 2009</t>
  </si>
  <si>
    <t>Mon Apr 20 03:29:03 PDT 2009</t>
  </si>
  <si>
    <t>Mon Apr 20 03:29:02 PDT 2009</t>
  </si>
  <si>
    <t>Mon Apr 20 03:29:04 PDT 2009</t>
  </si>
  <si>
    <t>Mon Apr 20 03:29:06 PDT 2009</t>
  </si>
  <si>
    <t>Mon Apr 20 03:29:07 PDT 2009</t>
  </si>
  <si>
    <t>Mon Apr 20 03:29:08 PDT 2009</t>
  </si>
  <si>
    <t>Mon Apr 20 03:29:09 PDT 2009</t>
  </si>
  <si>
    <t>Mon Apr 20 03:32:58 PDT 2009</t>
  </si>
  <si>
    <t>Mon Apr 20 03:33:01 PDT 2009</t>
  </si>
  <si>
    <t>Mon Apr 20 03:33:02 PDT 2009</t>
  </si>
  <si>
    <t>Mon Apr 20 03:33:03 PDT 2009</t>
  </si>
  <si>
    <t>Mon Apr 20 03:33:04 PDT 2009</t>
  </si>
  <si>
    <t>Mon Apr 20 03:33:06 PDT 2009</t>
  </si>
  <si>
    <t>Mon Apr 20 03:33:05 PDT 2009</t>
  </si>
  <si>
    <t>Mon Apr 20 03:33:07 PDT 2009</t>
  </si>
  <si>
    <t>Mon Apr 20 03:33:08 PDT 2009</t>
  </si>
  <si>
    <t>Mon Apr 20 03:33:09 PDT 2009</t>
  </si>
  <si>
    <t>Mon Apr 20 03:33:10 PDT 2009</t>
  </si>
  <si>
    <t>Mon Apr 20 03:33:12 PDT 2009</t>
  </si>
  <si>
    <t>Mon Apr 20 03:33:14 PDT 2009</t>
  </si>
  <si>
    <t>Mon Apr 20 03:33:15 PDT 2009</t>
  </si>
  <si>
    <t>Mon Apr 20 03:33:17 PDT 2009</t>
  </si>
  <si>
    <t>Mon Apr 20 03:33:18 PDT 2009</t>
  </si>
  <si>
    <t>Mon Apr 20 03:33:19 PDT 2009</t>
  </si>
  <si>
    <t>Mon Apr 20 03:33:20 PDT 2009</t>
  </si>
  <si>
    <t>Mon Apr 20 03:33:21 PDT 2009</t>
  </si>
  <si>
    <t>Mon Apr 20 03:33:22 PDT 2009</t>
  </si>
  <si>
    <t>Mon Apr 20 03:33:27 PDT 2009</t>
  </si>
  <si>
    <t>Mon Apr 20 03:33:28 PDT 2009</t>
  </si>
  <si>
    <t>Mon Apr 20 03:33:29 PDT 2009</t>
  </si>
  <si>
    <t>Mon Apr 20 03:33:30 PDT 2009</t>
  </si>
  <si>
    <t>Mon Apr 20 03:33:31 PDT 2009</t>
  </si>
  <si>
    <t>Mon Apr 20 03:33:32 PDT 2009</t>
  </si>
  <si>
    <t>Mon Apr 20 03:33:33 PDT 2009</t>
  </si>
  <si>
    <t>Mon Apr 20 03:33:34 PDT 2009</t>
  </si>
  <si>
    <t>Mon Apr 20 03:33:36 PDT 2009</t>
  </si>
  <si>
    <t>Mon Apr 20 03:33:37 PDT 2009</t>
  </si>
  <si>
    <t>Mon Apr 20 03:33:39 PDT 2009</t>
  </si>
  <si>
    <t>Mon Apr 20 03:33:41 PDT 2009</t>
  </si>
  <si>
    <t>Mon Apr 20 03:33:40 PDT 2009</t>
  </si>
  <si>
    <t>Mon Apr 20 03:33:43 PDT 2009</t>
  </si>
  <si>
    <t>Mon Apr 20 03:33:42 PDT 2009</t>
  </si>
  <si>
    <t>Mon Apr 20 03:33:44 PDT 2009</t>
  </si>
  <si>
    <t>Mon Apr 20 03:33:47 PDT 2009</t>
  </si>
  <si>
    <t>Mon Apr 20 03:33:48 PDT 2009</t>
  </si>
  <si>
    <t>Mon Apr 20 03:33:51 PDT 2009</t>
  </si>
  <si>
    <t>Mon Apr 20 03:33:50 PDT 2009</t>
  </si>
  <si>
    <t>Mon Apr 20 03:33:53 PDT 2009</t>
  </si>
  <si>
    <t>Mon Apr 20 03:33:54 PDT 2009</t>
  </si>
  <si>
    <t>Mon Apr 20 03:33:55 PDT 2009</t>
  </si>
  <si>
    <t>Mon Apr 20 03:33:57 PDT 2009</t>
  </si>
  <si>
    <t>Mon Apr 20 03:33:58 PDT 2009</t>
  </si>
  <si>
    <t>Mon Apr 20 03:33:59 PDT 2009</t>
  </si>
  <si>
    <t>Mon Apr 20 03:34:00 PDT 2009</t>
  </si>
  <si>
    <t>Mon Apr 20 03:34:02 PDT 2009</t>
  </si>
  <si>
    <t>Mon Apr 20 03:34:03 PDT 2009</t>
  </si>
  <si>
    <t>Mon Apr 20 03:34:04 PDT 2009</t>
  </si>
  <si>
    <t>Mon Apr 20 03:34:07 PDT 2009</t>
  </si>
  <si>
    <t>Mon Apr 20 03:34:06 PDT 2009</t>
  </si>
  <si>
    <t>Mon Apr 20 03:34:08 PDT 2009</t>
  </si>
  <si>
    <t>Mon Apr 20 03:38:17 PDT 2009</t>
  </si>
  <si>
    <t>Mon Apr 20 03:38:18 PDT 2009</t>
  </si>
  <si>
    <t>Mon Apr 20 03:38:19 PDT 2009</t>
  </si>
  <si>
    <t>Mon Apr 20 03:38:20 PDT 2009</t>
  </si>
  <si>
    <t>Mon Apr 20 03:38:22 PDT 2009</t>
  </si>
  <si>
    <t>Mon Apr 20 03:38:23 PDT 2009</t>
  </si>
  <si>
    <t>Mon Apr 20 03:38:24 PDT 2009</t>
  </si>
  <si>
    <t>Mon Apr 20 03:38:25 PDT 2009</t>
  </si>
  <si>
    <t>Mon Apr 20 03:38:27 PDT 2009</t>
  </si>
  <si>
    <t>Mon Apr 20 03:38:26 PDT 2009</t>
  </si>
  <si>
    <t>Mon Apr 20 03:38:28 PDT 2009</t>
  </si>
  <si>
    <t>Mon Apr 20 03:38:29 PDT 2009</t>
  </si>
  <si>
    <t>Mon Apr 20 03:38:30 PDT 2009</t>
  </si>
  <si>
    <t>Mon Apr 20 03:38:31 PDT 2009</t>
  </si>
  <si>
    <t>Mon Apr 20 03:38:32 PDT 2009</t>
  </si>
  <si>
    <t>Mon Apr 20 03:38:35 PDT 2009</t>
  </si>
  <si>
    <t>Mon Apr 20 03:38:36 PDT 2009</t>
  </si>
  <si>
    <t>Mon Apr 20 03:38:38 PDT 2009</t>
  </si>
  <si>
    <t>Mon Apr 20 03:38:39 PDT 2009</t>
  </si>
  <si>
    <t>Mon Apr 20 03:38:40 PDT 2009</t>
  </si>
  <si>
    <t>Mon Apr 20 03:38:42 PDT 2009</t>
  </si>
  <si>
    <t>Mon Apr 20 03:38:43 PDT 2009</t>
  </si>
  <si>
    <t>Mon Apr 20 03:38:44 PDT 2009</t>
  </si>
  <si>
    <t>Mon Apr 20 03:38:45 PDT 2009</t>
  </si>
  <si>
    <t>Mon Apr 20 03:38:48 PDT 2009</t>
  </si>
  <si>
    <t>Mon Apr 20 03:38:49 PDT 2009</t>
  </si>
  <si>
    <t>Mon Apr 20 03:38:50 PDT 2009</t>
  </si>
  <si>
    <t>Mon Apr 20 03:38:51 PDT 2009</t>
  </si>
  <si>
    <t>Mon Apr 20 03:38:53 PDT 2009</t>
  </si>
  <si>
    <t>Mon Apr 20 03:38:54 PDT 2009</t>
  </si>
  <si>
    <t>Mon Apr 20 03:38:55 PDT 2009</t>
  </si>
  <si>
    <t>Mon Apr 20 03:38:56 PDT 2009</t>
  </si>
  <si>
    <t>Mon Apr 20 03:38:58 PDT 2009</t>
  </si>
  <si>
    <t>Mon Apr 20 03:38:59 PDT 2009</t>
  </si>
  <si>
    <t>Mon Apr 20 03:39:00 PDT 2009</t>
  </si>
  <si>
    <t>Mon Apr 20 03:39:01 PDT 2009</t>
  </si>
  <si>
    <t>Mon Apr 20 03:39:02 PDT 2009</t>
  </si>
  <si>
    <t>Mon Apr 20 03:39:03 PDT 2009</t>
  </si>
  <si>
    <t>Mon Apr 20 03:39:04 PDT 2009</t>
  </si>
  <si>
    <t>Mon Apr 20 03:39:05 PDT 2009</t>
  </si>
  <si>
    <t>Mon Apr 20 03:39:06 PDT 2009</t>
  </si>
  <si>
    <t>Mon Apr 20 03:39:07 PDT 2009</t>
  </si>
  <si>
    <t>Mon Apr 20 03:42:55 PDT 2009</t>
  </si>
  <si>
    <t>Mon Apr 20 03:42:56 PDT 2009</t>
  </si>
  <si>
    <t>Mon Apr 20 03:42:57 PDT 2009</t>
  </si>
  <si>
    <t>Mon Apr 20 03:42:58 PDT 2009</t>
  </si>
  <si>
    <t>Mon Apr 20 03:43:00 PDT 2009</t>
  </si>
  <si>
    <t>Mon Apr 20 03:43:01 PDT 2009</t>
  </si>
  <si>
    <t>Mon Apr 20 03:43:02 PDT 2009</t>
  </si>
  <si>
    <t>Mon Apr 20 03:43:03 PDT 2009</t>
  </si>
  <si>
    <t>Mon Apr 20 03:43:04 PDT 2009</t>
  </si>
  <si>
    <t>Mon Apr 20 03:43:05 PDT 2009</t>
  </si>
  <si>
    <t>Mon Apr 20 03:43:09 PDT 2009</t>
  </si>
  <si>
    <t>Mon Apr 20 03:43:11 PDT 2009</t>
  </si>
  <si>
    <t>Mon Apr 20 03:43:12 PDT 2009</t>
  </si>
  <si>
    <t>Mon Apr 20 03:43:16 PDT 2009</t>
  </si>
  <si>
    <t>Mon Apr 20 03:43:17 PDT 2009</t>
  </si>
  <si>
    <t>Mon Apr 20 03:43:19 PDT 2009</t>
  </si>
  <si>
    <t>Mon Apr 20 03:43:20 PDT 2009</t>
  </si>
  <si>
    <t>Mon Apr 20 03:43:23 PDT 2009</t>
  </si>
  <si>
    <t>Mon Apr 20 03:43:22 PDT 2009</t>
  </si>
  <si>
    <t>Mon Apr 20 03:43:25 PDT 2009</t>
  </si>
  <si>
    <t>Mon Apr 20 03:43:26 PDT 2009</t>
  </si>
  <si>
    <t>Mon Apr 20 03:43:27 PDT 2009</t>
  </si>
  <si>
    <t>Mon Apr 20 03:43:28 PDT 2009</t>
  </si>
  <si>
    <t>Mon Apr 20 03:43:29 PDT 2009</t>
  </si>
  <si>
    <t>Mon Apr 20 03:43:30 PDT 2009</t>
  </si>
  <si>
    <t>Mon Apr 20 03:43:31 PDT 2009</t>
  </si>
  <si>
    <t>Mon Apr 20 03:43:32 PDT 2009</t>
  </si>
  <si>
    <t>Mon Apr 20 03:43:35 PDT 2009</t>
  </si>
  <si>
    <t>Mon Apr 20 03:43:36 PDT 2009</t>
  </si>
  <si>
    <t>Mon Apr 20 03:43:37 PDT 2009</t>
  </si>
  <si>
    <t>Mon Apr 20 03:43:38 PDT 2009</t>
  </si>
  <si>
    <t>Mon Apr 20 03:43:39 PDT 2009</t>
  </si>
  <si>
    <t>Mon Apr 20 03:43:40 PDT 2009</t>
  </si>
  <si>
    <t>Mon Apr 20 03:43:41 PDT 2009</t>
  </si>
  <si>
    <t>Mon Apr 20 03:43:42 PDT 2009</t>
  </si>
  <si>
    <t>Mon Apr 20 03:43:43 PDT 2009</t>
  </si>
  <si>
    <t>Mon Apr 20 03:43:44 PDT 2009</t>
  </si>
  <si>
    <t>Mon Apr 20 03:43:46 PDT 2009</t>
  </si>
  <si>
    <t>Mon Apr 20 03:43:47 PDT 2009</t>
  </si>
  <si>
    <t>Mon Apr 20 03:43:48 PDT 2009</t>
  </si>
  <si>
    <t>Mon Apr 20 03:43:49 PDT 2009</t>
  </si>
  <si>
    <t>Mon Apr 20 03:43:50 PDT 2009</t>
  </si>
  <si>
    <t>Mon Apr 20 03:43:52 PDT 2009</t>
  </si>
  <si>
    <t>Mon Apr 20 03:43:54 PDT 2009</t>
  </si>
  <si>
    <t>Mon Apr 20 03:43:55 PDT 2009</t>
  </si>
  <si>
    <t>Mon Apr 20 03:43:56 PDT 2009</t>
  </si>
  <si>
    <t>Mon Apr 20 03:43:57 PDT 2009</t>
  </si>
  <si>
    <t>Mon Apr 20 03:43:58 PDT 2009</t>
  </si>
  <si>
    <t>Mon Apr 20 03:44:00 PDT 2009</t>
  </si>
  <si>
    <t>Mon Apr 20 03:44:01 PDT 2009</t>
  </si>
  <si>
    <t>Mon Apr 20 03:44:03 PDT 2009</t>
  </si>
  <si>
    <t>Mon Apr 20 03:44:05 PDT 2009</t>
  </si>
  <si>
    <t>Mon Apr 20 03:44:06 PDT 2009</t>
  </si>
  <si>
    <t>Mon Apr 20 03:44:07 PDT 2009</t>
  </si>
  <si>
    <t>Mon Apr 20 03:44:08 PDT 2009</t>
  </si>
  <si>
    <t>Mon Apr 20 03:44:09 PDT 2009</t>
  </si>
  <si>
    <t>Mon Apr 20 03:44:10 PDT 2009</t>
  </si>
  <si>
    <t>Mon Apr 20 03:48:07 PDT 2009</t>
  </si>
  <si>
    <t>Mon Apr 20 03:48:08 PDT 2009</t>
  </si>
  <si>
    <t>Mon Apr 20 03:48:09 PDT 2009</t>
  </si>
  <si>
    <t>Mon Apr 20 03:48:10 PDT 2009</t>
  </si>
  <si>
    <t>Mon Apr 20 03:48:12 PDT 2009</t>
  </si>
  <si>
    <t>Mon Apr 20 03:48:15 PDT 2009</t>
  </si>
  <si>
    <t>Mon Apr 20 03:48:16 PDT 2009</t>
  </si>
  <si>
    <t>Mon Apr 20 03:48:17 PDT 2009</t>
  </si>
  <si>
    <t>Mon Apr 20 03:48:18 PDT 2009</t>
  </si>
  <si>
    <t>Mon Apr 20 03:48:20 PDT 2009</t>
  </si>
  <si>
    <t>Mon Apr 20 03:48:21 PDT 2009</t>
  </si>
  <si>
    <t>Mon Apr 20 03:48:22 PDT 2009</t>
  </si>
  <si>
    <t>Mon Apr 20 03:48:24 PDT 2009</t>
  </si>
  <si>
    <t>Mon Apr 20 03:48:25 PDT 2009</t>
  </si>
  <si>
    <t>Mon Apr 20 03:48:26 PDT 2009</t>
  </si>
  <si>
    <t>Mon Apr 20 03:48:29 PDT 2009</t>
  </si>
  <si>
    <t>Mon Apr 20 03:48:30 PDT 2009</t>
  </si>
  <si>
    <t>Mon Apr 20 03:48:31 PDT 2009</t>
  </si>
  <si>
    <t>Mon Apr 20 03:48:32 PDT 2009</t>
  </si>
  <si>
    <t>Mon Apr 20 03:48:33 PDT 2009</t>
  </si>
  <si>
    <t>Mon Apr 20 03:48:34 PDT 2009</t>
  </si>
  <si>
    <t>Mon Apr 20 03:48:36 PDT 2009</t>
  </si>
  <si>
    <t>Mon Apr 20 03:48:37 PDT 2009</t>
  </si>
  <si>
    <t>Mon Apr 20 03:48:38 PDT 2009</t>
  </si>
  <si>
    <t>Mon Apr 20 03:48:39 PDT 2009</t>
  </si>
  <si>
    <t>Mon Apr 20 03:48:40 PDT 2009</t>
  </si>
  <si>
    <t>Mon Apr 20 03:48:42 PDT 2009</t>
  </si>
  <si>
    <t>Mon Apr 20 03:48:43 PDT 2009</t>
  </si>
  <si>
    <t>Mon Apr 20 03:48:45 PDT 2009</t>
  </si>
  <si>
    <t>Mon Apr 20 03:48:46 PDT 2009</t>
  </si>
  <si>
    <t>Mon Apr 20 03:48:48 PDT 2009</t>
  </si>
  <si>
    <t>Mon Apr 20 03:48:49 PDT 2009</t>
  </si>
  <si>
    <t>Mon Apr 20 03:48:47 PDT 2009</t>
  </si>
  <si>
    <t>Mon Apr 20 03:48:50 PDT 2009</t>
  </si>
  <si>
    <t>Mon Apr 20 03:48:51 PDT 2009</t>
  </si>
  <si>
    <t>Mon Apr 20 03:48:52 PDT 2009</t>
  </si>
  <si>
    <t>Mon Apr 20 03:48:53 PDT 2009</t>
  </si>
  <si>
    <t>Mon Apr 20 03:48:54 PDT 2009</t>
  </si>
  <si>
    <t>Mon Apr 20 03:48:55 PDT 2009</t>
  </si>
  <si>
    <t>Mon Apr 20 03:48:58 PDT 2009</t>
  </si>
  <si>
    <t>Mon Apr 20 03:48:59 PDT 2009</t>
  </si>
  <si>
    <t>Mon Apr 20 03:49:01 PDT 2009</t>
  </si>
  <si>
    <t>Mon Apr 20 03:49:00 PDT 2009</t>
  </si>
  <si>
    <t>Mon Apr 20 03:49:02 PDT 2009</t>
  </si>
  <si>
    <t>Mon Apr 20 03:49:03 PDT 2009</t>
  </si>
  <si>
    <t>Mon Apr 20 03:49:06 PDT 2009</t>
  </si>
  <si>
    <t>Mon Apr 20 03:49:07 PDT 2009</t>
  </si>
  <si>
    <t>Mon Apr 20 03:49:11 PDT 2009</t>
  </si>
  <si>
    <t>Mon Apr 20 03:49:12 PDT 2009</t>
  </si>
  <si>
    <t>Mon Apr 20 03:49:13 PDT 2009</t>
  </si>
  <si>
    <t>Mon Apr 20 03:53:09 PDT 2009</t>
  </si>
  <si>
    <t>Mon Apr 20 03:53:10 PDT 2009</t>
  </si>
  <si>
    <t>Mon Apr 20 03:53:11 PDT 2009</t>
  </si>
  <si>
    <t>Mon Apr 20 03:53:12 PDT 2009</t>
  </si>
  <si>
    <t>Mon Apr 20 03:53:13 PDT 2009</t>
  </si>
  <si>
    <t>Mon Apr 20 03:53:14 PDT 2009</t>
  </si>
  <si>
    <t>Mon Apr 20 03:53:15 PDT 2009</t>
  </si>
  <si>
    <t>Mon Apr 20 03:53:16 PDT 2009</t>
  </si>
  <si>
    <t>Mon Apr 20 03:53:19 PDT 2009</t>
  </si>
  <si>
    <t>Mon Apr 20 03:53:20 PDT 2009</t>
  </si>
  <si>
    <t>Mon Apr 20 03:53:23 PDT 2009</t>
  </si>
  <si>
    <t>Mon Apr 20 03:53:24 PDT 2009</t>
  </si>
  <si>
    <t>Mon Apr 20 03:53:26 PDT 2009</t>
  </si>
  <si>
    <t>Mon Apr 20 03:53:27 PDT 2009</t>
  </si>
  <si>
    <t>Mon Apr 20 03:53:29 PDT 2009</t>
  </si>
  <si>
    <t>Mon Apr 20 03:53:30 PDT 2009</t>
  </si>
  <si>
    <t>Mon Apr 20 03:53:32 PDT 2009</t>
  </si>
  <si>
    <t>Mon Apr 20 03:53:33 PDT 2009</t>
  </si>
  <si>
    <t>Mon Apr 20 03:53:34 PDT 2009</t>
  </si>
  <si>
    <t>Mon Apr 20 03:53:35 PDT 2009</t>
  </si>
  <si>
    <t>Mon Apr 20 03:53:37 PDT 2009</t>
  </si>
  <si>
    <t>Mon Apr 20 03:53:38 PDT 2009</t>
  </si>
  <si>
    <t>Mon Apr 20 03:53:39 PDT 2009</t>
  </si>
  <si>
    <t>Mon Apr 20 03:53:40 PDT 2009</t>
  </si>
  <si>
    <t>Mon Apr 20 03:53:42 PDT 2009</t>
  </si>
  <si>
    <t>Mon Apr 20 03:53:43 PDT 2009</t>
  </si>
  <si>
    <t>Mon Apr 20 03:53:44 PDT 2009</t>
  </si>
  <si>
    <t>Mon Apr 20 03:53:48 PDT 2009</t>
  </si>
  <si>
    <t>Mon Apr 20 03:53:49 PDT 2009</t>
  </si>
  <si>
    <t>Mon Apr 20 03:53:50 PDT 2009</t>
  </si>
  <si>
    <t>Mon Apr 20 03:53:53 PDT 2009</t>
  </si>
  <si>
    <t>Mon Apr 20 03:53:54 PDT 2009</t>
  </si>
  <si>
    <t>Mon Apr 20 03:53:56 PDT 2009</t>
  </si>
  <si>
    <t>Mon Apr 20 03:53:58 PDT 2009</t>
  </si>
  <si>
    <t>Mon Apr 20 03:53:57 PDT 2009</t>
  </si>
  <si>
    <t>Mon Apr 20 03:54:00 PDT 2009</t>
  </si>
  <si>
    <t>Mon Apr 20 03:54:01 PDT 2009</t>
  </si>
  <si>
    <t>Mon Apr 20 03:54:02 PDT 2009</t>
  </si>
  <si>
    <t>Mon Apr 20 03:54:03 PDT 2009</t>
  </si>
  <si>
    <t>Mon Apr 20 03:54:04 PDT 2009</t>
  </si>
  <si>
    <t>Mon Apr 20 03:54:05 PDT 2009</t>
  </si>
  <si>
    <t>Mon Apr 20 03:54:07 PDT 2009</t>
  </si>
  <si>
    <t>Mon Apr 20 03:54:08 PDT 2009</t>
  </si>
  <si>
    <t>Mon Apr 20 03:54:09 PDT 2009</t>
  </si>
  <si>
    <t>Mon Apr 20 03:54:10 PDT 2009</t>
  </si>
  <si>
    <t>Mon Apr 20 03:54:11 PDT 2009</t>
  </si>
  <si>
    <t>Mon Apr 20 03:54:12 PDT 2009</t>
  </si>
  <si>
    <t>Mon Apr 20 03:54:13 PDT 2009</t>
  </si>
  <si>
    <t>Mon Apr 20 03:54:14 PDT 2009</t>
  </si>
  <si>
    <t>Mon Apr 20 03:54:15 PDT 2009</t>
  </si>
  <si>
    <t>Mon Apr 20 03:58:08 PDT 2009</t>
  </si>
  <si>
    <t>Mon Apr 20 03:58:09 PDT 2009</t>
  </si>
  <si>
    <t>Mon Apr 20 03:58:10 PDT 2009</t>
  </si>
  <si>
    <t>Mon Apr 20 03:58:13 PDT 2009</t>
  </si>
  <si>
    <t>Mon Apr 20 03:58:12 PDT 2009</t>
  </si>
  <si>
    <t>Mon Apr 20 03:58:14 PDT 2009</t>
  </si>
  <si>
    <t>Mon Apr 20 03:58:15 PDT 2009</t>
  </si>
  <si>
    <t>Mon Apr 20 03:58:17 PDT 2009</t>
  </si>
  <si>
    <t>Mon Apr 20 03:58:16 PDT 2009</t>
  </si>
  <si>
    <t>Mon Apr 20 03:58:18 PDT 2009</t>
  </si>
  <si>
    <t>Mon Apr 20 03:58:19 PDT 2009</t>
  </si>
  <si>
    <t>Mon Apr 20 03:58:21 PDT 2009</t>
  </si>
  <si>
    <t>Mon Apr 20 03:58:22 PDT 2009</t>
  </si>
  <si>
    <t>Mon Apr 20 03:58:23 PDT 2009</t>
  </si>
  <si>
    <t>Mon Apr 20 03:58:24 PDT 2009</t>
  </si>
  <si>
    <t>Mon Apr 20 03:58:25 PDT 2009</t>
  </si>
  <si>
    <t>Mon Apr 20 03:58:26 PDT 2009</t>
  </si>
  <si>
    <t>Mon Apr 20 03:58:29 PDT 2009</t>
  </si>
  <si>
    <t>Mon Apr 20 03:58:30 PDT 2009</t>
  </si>
  <si>
    <t>Mon Apr 20 03:58:33 PDT 2009</t>
  </si>
  <si>
    <t>Mon Apr 20 03:58:34 PDT 2009</t>
  </si>
  <si>
    <t>Mon Apr 20 03:58:35 PDT 2009</t>
  </si>
  <si>
    <t>Mon Apr 20 03:58:36 PDT 2009</t>
  </si>
  <si>
    <t>Mon Apr 20 03:58:38 PDT 2009</t>
  </si>
  <si>
    <t>Mon Apr 20 03:58:39 PDT 2009</t>
  </si>
  <si>
    <t>Mon Apr 20 03:58:41 PDT 2009</t>
  </si>
  <si>
    <t>Mon Apr 20 03:58:43 PDT 2009</t>
  </si>
  <si>
    <t>Mon Apr 20 03:58:44 PDT 2009</t>
  </si>
  <si>
    <t>Mon Apr 20 03:58:46 PDT 2009</t>
  </si>
  <si>
    <t>Mon Apr 20 03:58:48 PDT 2009</t>
  </si>
  <si>
    <t>Mon Apr 20 03:58:47 PDT 2009</t>
  </si>
  <si>
    <t>Mon Apr 20 03:58:49 PDT 2009</t>
  </si>
  <si>
    <t>Mon Apr 20 03:58:50 PDT 2009</t>
  </si>
  <si>
    <t>Mon Apr 20 03:58:51 PDT 2009</t>
  </si>
  <si>
    <t>Mon Apr 20 03:58:54 PDT 2009</t>
  </si>
  <si>
    <t>Mon Apr 20 03:58:55 PDT 2009</t>
  </si>
  <si>
    <t>Mon Apr 20 03:58:56 PDT 2009</t>
  </si>
  <si>
    <t>Mon Apr 20 03:58:57 PDT 2009</t>
  </si>
  <si>
    <t>Mon Apr 20 03:58:59 PDT 2009</t>
  </si>
  <si>
    <t>Mon Apr 20 03:59:00 PDT 2009</t>
  </si>
  <si>
    <t>Mon Apr 20 03:59:01 PDT 2009</t>
  </si>
  <si>
    <t>Mon Apr 20 03:59:02 PDT 2009</t>
  </si>
  <si>
    <t>Mon Apr 20 03:59:03 PDT 2009</t>
  </si>
  <si>
    <t>Mon Apr 20 03:59:04 PDT 2009</t>
  </si>
  <si>
    <t>Mon Apr 20 03:59:05 PDT 2009</t>
  </si>
  <si>
    <t>Mon Apr 20 03:59:06 PDT 2009</t>
  </si>
  <si>
    <t>Mon Apr 20 03:59:07 PDT 2009</t>
  </si>
  <si>
    <t>Mon Apr 20 03:59:09 PDT 2009</t>
  </si>
  <si>
    <t>Mon Apr 20 03:59:10 PDT 2009</t>
  </si>
  <si>
    <t>Mon Apr 20 03:59:11 PDT 2009</t>
  </si>
  <si>
    <t>Mon Apr 20 03:59:14 PDT 2009</t>
  </si>
  <si>
    <t>Mon Apr 20 03:59:15 PDT 2009</t>
  </si>
  <si>
    <t>Mon Apr 20 03:59:16 PDT 2009</t>
  </si>
  <si>
    <t>Mon Apr 20 04:03:24 PDT 2009</t>
  </si>
  <si>
    <t>Mon Apr 20 04:03:26 PDT 2009</t>
  </si>
  <si>
    <t>Mon Apr 20 04:03:27 PDT 2009</t>
  </si>
  <si>
    <t>Mon Apr 20 04:03:28 PDT 2009</t>
  </si>
  <si>
    <t>Mon Apr 20 04:03:29 PDT 2009</t>
  </si>
  <si>
    <t>Mon Apr 20 04:03:30 PDT 2009</t>
  </si>
  <si>
    <t>Mon Apr 20 04:03:31 PDT 2009</t>
  </si>
  <si>
    <t>Mon Apr 20 04:03:33 PDT 2009</t>
  </si>
  <si>
    <t>Mon Apr 20 04:03:35 PDT 2009</t>
  </si>
  <si>
    <t>Mon Apr 20 04:03:37 PDT 2009</t>
  </si>
  <si>
    <t>Mon Apr 20 04:03:38 PDT 2009</t>
  </si>
  <si>
    <t>Mon Apr 20 04:03:39 PDT 2009</t>
  </si>
  <si>
    <t>Mon Apr 20 04:03:40 PDT 2009</t>
  </si>
  <si>
    <t>Mon Apr 20 04:03:41 PDT 2009</t>
  </si>
  <si>
    <t>Mon Apr 20 04:03:42 PDT 2009</t>
  </si>
  <si>
    <t>Mon Apr 20 04:03:43 PDT 2009</t>
  </si>
  <si>
    <t>Mon Apr 20 04:03:44 PDT 2009</t>
  </si>
  <si>
    <t>Mon Apr 20 04:03:45 PDT 2009</t>
  </si>
  <si>
    <t>Mon Apr 20 04:03:46 PDT 2009</t>
  </si>
  <si>
    <t>Mon Apr 20 04:03:47 PDT 2009</t>
  </si>
  <si>
    <t>Mon Apr 20 04:03:49 PDT 2009</t>
  </si>
  <si>
    <t>Mon Apr 20 04:03:50 PDT 2009</t>
  </si>
  <si>
    <t>Mon Apr 20 04:03:51 PDT 2009</t>
  </si>
  <si>
    <t>Mon Apr 20 04:03:52 PDT 2009</t>
  </si>
  <si>
    <t>Mon Apr 20 04:03:53 PDT 2009</t>
  </si>
  <si>
    <t>Mon Apr 20 04:03:54 PDT 2009</t>
  </si>
  <si>
    <t>Mon Apr 20 04:03:55 PDT 2009</t>
  </si>
  <si>
    <t>Mon Apr 20 04:03:56 PDT 2009</t>
  </si>
  <si>
    <t>Mon Apr 20 04:03:57 PDT 2009</t>
  </si>
  <si>
    <t>Mon Apr 20 04:03:59 PDT 2009</t>
  </si>
  <si>
    <t>Mon Apr 20 04:04:00 PDT 2009</t>
  </si>
  <si>
    <t>Mon Apr 20 04:04:02 PDT 2009</t>
  </si>
  <si>
    <t>Mon Apr 20 04:04:01 PDT 2009</t>
  </si>
  <si>
    <t>Mon Apr 20 04:04:03 PDT 2009</t>
  </si>
  <si>
    <t>Mon Apr 20 04:04:04 PDT 2009</t>
  </si>
  <si>
    <t>Mon Apr 20 04:04:05 PDT 2009</t>
  </si>
  <si>
    <t>Mon Apr 20 04:04:06 PDT 2009</t>
  </si>
  <si>
    <t>Mon Apr 20 04:04:07 PDT 2009</t>
  </si>
  <si>
    <t>Mon Apr 20 04:04:08 PDT 2009</t>
  </si>
  <si>
    <t>Mon Apr 20 04:04:09 PDT 2009</t>
  </si>
  <si>
    <t>Mon Apr 20 04:04:11 PDT 2009</t>
  </si>
  <si>
    <t>Mon Apr 20 04:04:10 PDT 2009</t>
  </si>
  <si>
    <t>Mon Apr 20 04:04:12 PDT 2009</t>
  </si>
  <si>
    <t>Mon Apr 20 04:04:13 PDT 2009</t>
  </si>
  <si>
    <t>Mon Apr 20 04:04:14 PDT 2009</t>
  </si>
  <si>
    <t>Mon Apr 20 04:04:15 PDT 2009</t>
  </si>
  <si>
    <t>Mon Apr 20 04:04:16 PDT 2009</t>
  </si>
  <si>
    <t>Mon Apr 20 04:04:17 PDT 2009</t>
  </si>
  <si>
    <t>Mon Apr 20 04:04:19 PDT 2009</t>
  </si>
  <si>
    <t>Mon Apr 20 04:08:33 PDT 2009</t>
  </si>
  <si>
    <t>Mon Apr 20 04:08:34 PDT 2009</t>
  </si>
  <si>
    <t>Mon Apr 20 04:08:35 PDT 2009</t>
  </si>
  <si>
    <t>Mon Apr 20 04:08:36 PDT 2009</t>
  </si>
  <si>
    <t>Mon Apr 20 04:08:38 PDT 2009</t>
  </si>
  <si>
    <t>Mon Apr 20 04:08:39 PDT 2009</t>
  </si>
  <si>
    <t>Mon Apr 20 04:08:40 PDT 2009</t>
  </si>
  <si>
    <t>Mon Apr 20 04:08:42 PDT 2009</t>
  </si>
  <si>
    <t>Mon Apr 20 04:08:41 PDT 2009</t>
  </si>
  <si>
    <t>Mon Apr 20 04:08:44 PDT 2009</t>
  </si>
  <si>
    <t>Mon Apr 20 04:08:43 PDT 2009</t>
  </si>
  <si>
    <t>Mon Apr 20 04:08:45 PDT 2009</t>
  </si>
  <si>
    <t>Mon Apr 20 04:08:46 PDT 2009</t>
  </si>
  <si>
    <t>Mon Apr 20 04:08:47 PDT 2009</t>
  </si>
  <si>
    <t>Mon Apr 20 04:08:48 PDT 2009</t>
  </si>
  <si>
    <t>Mon Apr 20 04:08:49 PDT 2009</t>
  </si>
  <si>
    <t>Mon Apr 20 04:08:50 PDT 2009</t>
  </si>
  <si>
    <t>Mon Apr 20 04:08:51 PDT 2009</t>
  </si>
  <si>
    <t>Mon Apr 20 04:08:53 PDT 2009</t>
  </si>
  <si>
    <t>Mon Apr 20 04:08:54 PDT 2009</t>
  </si>
  <si>
    <t>Mon Apr 20 04:08:55 PDT 2009</t>
  </si>
  <si>
    <t>Mon Apr 20 04:08:57 PDT 2009</t>
  </si>
  <si>
    <t>Mon Apr 20 04:08:58 PDT 2009</t>
  </si>
  <si>
    <t>Mon Apr 20 04:09:02 PDT 2009</t>
  </si>
  <si>
    <t>Mon Apr 20 04:09:04 PDT 2009</t>
  </si>
  <si>
    <t>Mon Apr 20 04:09:05 PDT 2009</t>
  </si>
  <si>
    <t>Mon Apr 20 04:09:06 PDT 2009</t>
  </si>
  <si>
    <t>Mon Apr 20 04:09:07 PDT 2009</t>
  </si>
  <si>
    <t>Mon Apr 20 04:09:08 PDT 2009</t>
  </si>
  <si>
    <t>Mon Apr 20 04:09:09 PDT 2009</t>
  </si>
  <si>
    <t>Mon Apr 20 04:09:10 PDT 2009</t>
  </si>
  <si>
    <t>Mon Apr 20 04:09:12 PDT 2009</t>
  </si>
  <si>
    <t>Mon Apr 20 04:09:11 PDT 2009</t>
  </si>
  <si>
    <t>Mon Apr 20 04:09:13 PDT 2009</t>
  </si>
  <si>
    <t>Mon Apr 20 04:09:14 PDT 2009</t>
  </si>
  <si>
    <t>Mon Apr 20 04:09:15 PDT 2009</t>
  </si>
  <si>
    <t>Mon Apr 20 04:09:16 PDT 2009</t>
  </si>
  <si>
    <t>Mon Apr 20 04:09:17 PDT 2009</t>
  </si>
  <si>
    <t>Mon Apr 20 04:09:18 PDT 2009</t>
  </si>
  <si>
    <t>Mon Apr 20 04:09:20 PDT 2009</t>
  </si>
  <si>
    <t>Mon Apr 20 04:09:22 PDT 2009</t>
  </si>
  <si>
    <t>Mon Apr 20 04:09:21 PDT 2009</t>
  </si>
  <si>
    <t>Mon Apr 20 04:13:30 PDT 2009</t>
  </si>
  <si>
    <t>Mon Apr 20 04:13:31 PDT 2009</t>
  </si>
  <si>
    <t>Mon Apr 20 04:13:32 PDT 2009</t>
  </si>
  <si>
    <t>Mon Apr 20 04:13:34 PDT 2009</t>
  </si>
  <si>
    <t>Mon Apr 20 04:13:33 PDT 2009</t>
  </si>
  <si>
    <t>Mon Apr 20 04:13:35 PDT 2009</t>
  </si>
  <si>
    <t>Mon Apr 20 04:13:36 PDT 2009</t>
  </si>
  <si>
    <t>Mon Apr 20 04:13:37 PDT 2009</t>
  </si>
  <si>
    <t>Mon Apr 20 04:13:38 PDT 2009</t>
  </si>
  <si>
    <t>Mon Apr 20 04:13:39 PDT 2009</t>
  </si>
  <si>
    <t>Mon Apr 20 04:13:40 PDT 2009</t>
  </si>
  <si>
    <t>Mon Apr 20 04:13:42 PDT 2009</t>
  </si>
  <si>
    <t>Mon Apr 20 04:13:44 PDT 2009</t>
  </si>
  <si>
    <t>Mon Apr 20 04:13:45 PDT 2009</t>
  </si>
  <si>
    <t>Mon Apr 20 04:13:47 PDT 2009</t>
  </si>
  <si>
    <t>Mon Apr 20 04:13:49 PDT 2009</t>
  </si>
  <si>
    <t>Mon Apr 20 04:13:51 PDT 2009</t>
  </si>
  <si>
    <t>Mon Apr 20 04:13:52 PDT 2009</t>
  </si>
  <si>
    <t>Mon Apr 20 04:13:53 PDT 2009</t>
  </si>
  <si>
    <t>Mon Apr 20 04:13:55 PDT 2009</t>
  </si>
  <si>
    <t>Mon Apr 20 04:13:56 PDT 2009</t>
  </si>
  <si>
    <t>Mon Apr 20 04:13:57 PDT 2009</t>
  </si>
  <si>
    <t>Mon Apr 20 04:13:58 PDT 2009</t>
  </si>
  <si>
    <t>Mon Apr 20 04:13:59 PDT 2009</t>
  </si>
  <si>
    <t>Mon Apr 20 04:14:00 PDT 2009</t>
  </si>
  <si>
    <t>Mon Apr 20 04:14:01 PDT 2009</t>
  </si>
  <si>
    <t>Mon Apr 20 04:14:02 PDT 2009</t>
  </si>
  <si>
    <t>Mon Apr 20 04:14:03 PDT 2009</t>
  </si>
  <si>
    <t>Mon Apr 20 04:14:04 PDT 2009</t>
  </si>
  <si>
    <t>Mon Apr 20 04:14:05 PDT 2009</t>
  </si>
  <si>
    <t>Mon Apr 20 04:14:07 PDT 2009</t>
  </si>
  <si>
    <t>Mon Apr 20 04:14:08 PDT 2009</t>
  </si>
  <si>
    <t>Mon Apr 20 04:14:10 PDT 2009</t>
  </si>
  <si>
    <t>Mon Apr 20 04:14:09 PDT 2009</t>
  </si>
  <si>
    <t>Mon Apr 20 04:14:12 PDT 2009</t>
  </si>
  <si>
    <t>Mon Apr 20 04:14:13 PDT 2009</t>
  </si>
  <si>
    <t>Mon Apr 20 04:14:15 PDT 2009</t>
  </si>
  <si>
    <t>Mon Apr 20 04:14:14 PDT 2009</t>
  </si>
  <si>
    <t>Mon Apr 20 04:14:16 PDT 2009</t>
  </si>
  <si>
    <t>Mon Apr 20 04:14:17 PDT 2009</t>
  </si>
  <si>
    <t>Mon Apr 20 04:14:18 PDT 2009</t>
  </si>
  <si>
    <t>Mon Apr 20 04:14:19 PDT 2009</t>
  </si>
  <si>
    <t>Mon Apr 20 04:14:20 PDT 2009</t>
  </si>
  <si>
    <t>Mon Apr 20 04:14:23 PDT 2009</t>
  </si>
  <si>
    <t>Mon Apr 20 04:14:22 PDT 2009</t>
  </si>
  <si>
    <t>Mon Apr 20 04:18:27 PDT 2009</t>
  </si>
  <si>
    <t>Mon Apr 20 04:18:29 PDT 2009</t>
  </si>
  <si>
    <t>Mon Apr 20 04:18:30 PDT 2009</t>
  </si>
  <si>
    <t>Mon Apr 20 04:18:31 PDT 2009</t>
  </si>
  <si>
    <t>Mon Apr 20 04:18:33 PDT 2009</t>
  </si>
  <si>
    <t>Mon Apr 20 04:18:32 PDT 2009</t>
  </si>
  <si>
    <t>Mon Apr 20 04:18:34 PDT 2009</t>
  </si>
  <si>
    <t>Mon Apr 20 04:18:35 PDT 2009</t>
  </si>
  <si>
    <t>Mon Apr 20 04:18:36 PDT 2009</t>
  </si>
  <si>
    <t>Mon Apr 20 04:18:39 PDT 2009</t>
  </si>
  <si>
    <t>Mon Apr 20 04:18:40 PDT 2009</t>
  </si>
  <si>
    <t>Mon Apr 20 04:18:41 PDT 2009</t>
  </si>
  <si>
    <t>Mon Apr 20 04:18:42 PDT 2009</t>
  </si>
  <si>
    <t>Mon Apr 20 04:18:44 PDT 2009</t>
  </si>
  <si>
    <t>Mon Apr 20 04:18:43 PDT 2009</t>
  </si>
  <si>
    <t>Mon Apr 20 04:18:45 PDT 2009</t>
  </si>
  <si>
    <t>Mon Apr 20 04:18:46 PDT 2009</t>
  </si>
  <si>
    <t>Mon Apr 20 04:18:47 PDT 2009</t>
  </si>
  <si>
    <t>Mon Apr 20 04:18:48 PDT 2009</t>
  </si>
  <si>
    <t>Mon Apr 20 04:18:49 PDT 2009</t>
  </si>
  <si>
    <t>Mon Apr 20 04:18:50 PDT 2009</t>
  </si>
  <si>
    <t>Mon Apr 20 04:18:51 PDT 2009</t>
  </si>
  <si>
    <t>Mon Apr 20 04:18:53 PDT 2009</t>
  </si>
  <si>
    <t>Mon Apr 20 04:18:54 PDT 2009</t>
  </si>
  <si>
    <t>Mon Apr 20 04:18:55 PDT 2009</t>
  </si>
  <si>
    <t>Mon Apr 20 04:18:56 PDT 2009</t>
  </si>
  <si>
    <t>Mon Apr 20 04:18:57 PDT 2009</t>
  </si>
  <si>
    <t>Mon Apr 20 04:18:58 PDT 2009</t>
  </si>
  <si>
    <t>Mon Apr 20 04:18:59 PDT 2009</t>
  </si>
  <si>
    <t>Mon Apr 20 04:19:00 PDT 2009</t>
  </si>
  <si>
    <t>Mon Apr 20 04:19:03 PDT 2009</t>
  </si>
  <si>
    <t>Mon Apr 20 04:19:04 PDT 2009</t>
  </si>
  <si>
    <t>Mon Apr 20 04:19:05 PDT 2009</t>
  </si>
  <si>
    <t>Mon Apr 20 04:19:06 PDT 2009</t>
  </si>
  <si>
    <t>Mon Apr 20 04:19:07 PDT 2009</t>
  </si>
  <si>
    <t>Mon Apr 20 04:19:08 PDT 2009</t>
  </si>
  <si>
    <t>Mon Apr 20 04:19:09 PDT 2009</t>
  </si>
  <si>
    <t>Mon Apr 20 04:19:10 PDT 2009</t>
  </si>
  <si>
    <t>Mon Apr 20 04:19:11 PDT 2009</t>
  </si>
  <si>
    <t>Mon Apr 20 04:19:12 PDT 2009</t>
  </si>
  <si>
    <t>Mon Apr 20 04:19:13 PDT 2009</t>
  </si>
  <si>
    <t>Mon Apr 20 04:19:14 PDT 2009</t>
  </si>
  <si>
    <t>Mon Apr 20 04:19:15 PDT 2009</t>
  </si>
  <si>
    <t>Mon Apr 20 04:19:18 PDT 2009</t>
  </si>
  <si>
    <t>Mon Apr 20 04:19:20 PDT 2009</t>
  </si>
  <si>
    <t>Mon Apr 20 04:19:21 PDT 2009</t>
  </si>
  <si>
    <t>Mon Apr 20 04:23:31 PDT 2009</t>
  </si>
  <si>
    <t>Mon Apr 20 04:23:32 PDT 2009</t>
  </si>
  <si>
    <t>Mon Apr 20 04:23:33 PDT 2009</t>
  </si>
  <si>
    <t>Mon Apr 20 04:23:34 PDT 2009</t>
  </si>
  <si>
    <t>Mon Apr 20 04:23:36 PDT 2009</t>
  </si>
  <si>
    <t>Mon Apr 20 04:23:37 PDT 2009</t>
  </si>
  <si>
    <t>Mon Apr 20 04:23:38 PDT 2009</t>
  </si>
  <si>
    <t>Mon Apr 20 04:23:39 PDT 2009</t>
  </si>
  <si>
    <t>Mon Apr 20 04:23:40 PDT 2009</t>
  </si>
  <si>
    <t>Mon Apr 20 04:23:41 PDT 2009</t>
  </si>
  <si>
    <t>Mon Apr 20 04:23:42 PDT 2009</t>
  </si>
  <si>
    <t>Mon Apr 20 04:23:43 PDT 2009</t>
  </si>
  <si>
    <t>Mon Apr 20 04:23:44 PDT 2009</t>
  </si>
  <si>
    <t>Mon Apr 20 04:23:45 PDT 2009</t>
  </si>
  <si>
    <t>Mon Apr 20 04:23:47 PDT 2009</t>
  </si>
  <si>
    <t>Mon Apr 20 04:23:49 PDT 2009</t>
  </si>
  <si>
    <t>Mon Apr 20 04:23:50 PDT 2009</t>
  </si>
  <si>
    <t>Mon Apr 20 04:23:51 PDT 2009</t>
  </si>
  <si>
    <t>Mon Apr 20 04:23:53 PDT 2009</t>
  </si>
  <si>
    <t>Mon Apr 20 04:23:52 PDT 2009</t>
  </si>
  <si>
    <t>Mon Apr 20 04:23:54 PDT 2009</t>
  </si>
  <si>
    <t>Mon Apr 20 04:23:56 PDT 2009</t>
  </si>
  <si>
    <t>Mon Apr 20 04:23:55 PDT 2009</t>
  </si>
  <si>
    <t>Mon Apr 20 04:23:57 PDT 2009</t>
  </si>
  <si>
    <t>Mon Apr 20 04:23:58 PDT 2009</t>
  </si>
  <si>
    <t>Mon Apr 20 04:23:59 PDT 2009</t>
  </si>
  <si>
    <t>Mon Apr 20 04:24:00 PDT 2009</t>
  </si>
  <si>
    <t>Mon Apr 20 04:24:01 PDT 2009</t>
  </si>
  <si>
    <t>Mon Apr 20 04:24:02 PDT 2009</t>
  </si>
  <si>
    <t>Mon Apr 20 04:24:03 PDT 2009</t>
  </si>
  <si>
    <t>Mon Apr 20 04:24:04 PDT 2009</t>
  </si>
  <si>
    <t>Mon Apr 20 04:24:05 PDT 2009</t>
  </si>
  <si>
    <t>Mon Apr 20 04:24:07 PDT 2009</t>
  </si>
  <si>
    <t>Mon Apr 20 04:24:08 PDT 2009</t>
  </si>
  <si>
    <t>Mon Apr 20 04:24:09 PDT 2009</t>
  </si>
  <si>
    <t>Mon Apr 20 04:24:11 PDT 2009</t>
  </si>
  <si>
    <t>Mon Apr 20 04:24:12 PDT 2009</t>
  </si>
  <si>
    <t>Mon Apr 20 04:24:14 PDT 2009</t>
  </si>
  <si>
    <t>Mon Apr 20 04:24:15 PDT 2009</t>
  </si>
  <si>
    <t>Mon Apr 20 04:24:17 PDT 2009</t>
  </si>
  <si>
    <t>Mon Apr 20 04:24:18 PDT 2009</t>
  </si>
  <si>
    <t>Mon Apr 20 04:24:19 PDT 2009</t>
  </si>
  <si>
    <t>Mon Apr 20 04:24:20 PDT 2009</t>
  </si>
  <si>
    <t>Mon Apr 20 04:24:22 PDT 2009</t>
  </si>
  <si>
    <t>Mon Apr 20 04:24:23 PDT 2009</t>
  </si>
  <si>
    <t>Mon Apr 20 04:28:36 PDT 2009</t>
  </si>
  <si>
    <t>Mon Apr 20 04:28:35 PDT 2009</t>
  </si>
  <si>
    <t>Mon Apr 20 04:28:37 PDT 2009</t>
  </si>
  <si>
    <t>Mon Apr 20 04:28:38 PDT 2009</t>
  </si>
  <si>
    <t>Mon Apr 20 04:28:40 PDT 2009</t>
  </si>
  <si>
    <t>Mon Apr 20 04:28:41 PDT 2009</t>
  </si>
  <si>
    <t>Mon Apr 20 04:28:43 PDT 2009</t>
  </si>
  <si>
    <t>Mon Apr 20 04:28:44 PDT 2009</t>
  </si>
  <si>
    <t>Mon Apr 20 04:28:45 PDT 2009</t>
  </si>
  <si>
    <t>Mon Apr 20 04:28:46 PDT 2009</t>
  </si>
  <si>
    <t>Mon Apr 20 04:28:47 PDT 2009</t>
  </si>
  <si>
    <t>Mon Apr 20 04:28:48 PDT 2009</t>
  </si>
  <si>
    <t>Mon Apr 20 04:28:49 PDT 2009</t>
  </si>
  <si>
    <t>Mon Apr 20 04:28:51 PDT 2009</t>
  </si>
  <si>
    <t>Mon Apr 20 04:28:52 PDT 2009</t>
  </si>
  <si>
    <t>Mon Apr 20 04:28:53 PDT 2009</t>
  </si>
  <si>
    <t>Mon Apr 20 04:28:54 PDT 2009</t>
  </si>
  <si>
    <t>Mon Apr 20 04:28:55 PDT 2009</t>
  </si>
  <si>
    <t>Mon Apr 20 04:28:57 PDT 2009</t>
  </si>
  <si>
    <t>Mon Apr 20 04:28:58 PDT 2009</t>
  </si>
  <si>
    <t>Mon Apr 20 04:28:59 PDT 2009</t>
  </si>
  <si>
    <t>Mon Apr 20 04:29:01 PDT 2009</t>
  </si>
  <si>
    <t>Mon Apr 20 04:29:00 PDT 2009</t>
  </si>
  <si>
    <t>Mon Apr 20 04:29:03 PDT 2009</t>
  </si>
  <si>
    <t>Mon Apr 20 04:29:05 PDT 2009</t>
  </si>
  <si>
    <t>Mon Apr 20 04:29:06 PDT 2009</t>
  </si>
  <si>
    <t>Mon Apr 20 04:29:07 PDT 2009</t>
  </si>
  <si>
    <t>Mon Apr 20 04:29:08 PDT 2009</t>
  </si>
  <si>
    <t>Mon Apr 20 04:29:09 PDT 2009</t>
  </si>
  <si>
    <t>Mon Apr 20 04:29:10 PDT 2009</t>
  </si>
  <si>
    <t>Mon Apr 20 04:29:12 PDT 2009</t>
  </si>
  <si>
    <t>Mon Apr 20 04:29:11 PDT 2009</t>
  </si>
  <si>
    <t>Mon Apr 20 04:29:13 PDT 2009</t>
  </si>
  <si>
    <t>Mon Apr 20 04:29:14 PDT 2009</t>
  </si>
  <si>
    <t>Mon Apr 20 04:29:16 PDT 2009</t>
  </si>
  <si>
    <t>Mon Apr 20 04:29:15 PDT 2009</t>
  </si>
  <si>
    <t>Mon Apr 20 04:29:17 PDT 2009</t>
  </si>
  <si>
    <t>Mon Apr 20 04:29:20 PDT 2009</t>
  </si>
  <si>
    <t>Mon Apr 20 04:29:19 PDT 2009</t>
  </si>
  <si>
    <t>Mon Apr 20 04:29:21 PDT 2009</t>
  </si>
  <si>
    <t>Mon Apr 20 04:29:22 PDT 2009</t>
  </si>
  <si>
    <t>Mon Apr 20 04:29:23 PDT 2009</t>
  </si>
  <si>
    <t>Mon Apr 20 04:29:24 PDT 2009</t>
  </si>
  <si>
    <t>Mon Apr 20 04:29:25 PDT 2009</t>
  </si>
  <si>
    <t>Mon Apr 20 04:29:26 PDT 2009</t>
  </si>
  <si>
    <t>Mon Apr 20 04:29:27 PDT 2009</t>
  </si>
  <si>
    <t>Mon Apr 20 04:33:35 PDT 2009</t>
  </si>
  <si>
    <t>Mon Apr 20 04:33:36 PDT 2009</t>
  </si>
  <si>
    <t>Mon Apr 20 04:33:37 PDT 2009</t>
  </si>
  <si>
    <t>Mon Apr 20 04:33:38 PDT 2009</t>
  </si>
  <si>
    <t>Mon Apr 20 04:33:39 PDT 2009</t>
  </si>
  <si>
    <t>Mon Apr 20 04:33:40 PDT 2009</t>
  </si>
  <si>
    <t>Mon Apr 20 04:33:41 PDT 2009</t>
  </si>
  <si>
    <t>Mon Apr 20 04:33:42 PDT 2009</t>
  </si>
  <si>
    <t>Mon Apr 20 04:33:43 PDT 2009</t>
  </si>
  <si>
    <t>Mon Apr 20 04:33:44 PDT 2009</t>
  </si>
  <si>
    <t>Mon Apr 20 04:33:45 PDT 2009</t>
  </si>
  <si>
    <t>Mon Apr 20 04:33:47 PDT 2009</t>
  </si>
  <si>
    <t>Mon Apr 20 04:33:46 PDT 2009</t>
  </si>
  <si>
    <t>Mon Apr 20 04:33:48 PDT 2009</t>
  </si>
  <si>
    <t>Mon Apr 20 04:33:50 PDT 2009</t>
  </si>
  <si>
    <t>Mon Apr 20 04:33:49 PDT 2009</t>
  </si>
  <si>
    <t>Mon Apr 20 04:33:52 PDT 2009</t>
  </si>
  <si>
    <t>Mon Apr 20 04:33:54 PDT 2009</t>
  </si>
  <si>
    <t>Mon Apr 20 04:33:55 PDT 2009</t>
  </si>
  <si>
    <t>Mon Apr 20 04:33:56 PDT 2009</t>
  </si>
  <si>
    <t>Mon Apr 20 04:33:57 PDT 2009</t>
  </si>
  <si>
    <t>Mon Apr 20 04:33:58 PDT 2009</t>
  </si>
  <si>
    <t>Mon Apr 20 04:34:00 PDT 2009</t>
  </si>
  <si>
    <t>Mon Apr 20 04:33:59 PDT 2009</t>
  </si>
  <si>
    <t>Mon Apr 20 04:34:01 PDT 2009</t>
  </si>
  <si>
    <t>Mon Apr 20 04:34:02 PDT 2009</t>
  </si>
  <si>
    <t>Mon Apr 20 04:34:03 PDT 2009</t>
  </si>
  <si>
    <t>Mon Apr 20 04:34:05 PDT 2009</t>
  </si>
  <si>
    <t>Mon Apr 20 04:34:06 PDT 2009</t>
  </si>
  <si>
    <t>Mon Apr 20 04:34:09 PDT 2009</t>
  </si>
  <si>
    <t>Mon Apr 20 04:34:08 PDT 2009</t>
  </si>
  <si>
    <t>Mon Apr 20 04:34:11 PDT 2009</t>
  </si>
  <si>
    <t>Mon Apr 20 04:34:10 PDT 2009</t>
  </si>
  <si>
    <t>Mon Apr 20 04:34:12 PDT 2009</t>
  </si>
  <si>
    <t>Mon Apr 20 04:34:14 PDT 2009</t>
  </si>
  <si>
    <t>Mon Apr 20 04:34:15 PDT 2009</t>
  </si>
  <si>
    <t>Mon Apr 20 04:34:16 PDT 2009</t>
  </si>
  <si>
    <t>Mon Apr 20 04:34:17 PDT 2009</t>
  </si>
  <si>
    <t>Mon Apr 20 04:34:20 PDT 2009</t>
  </si>
  <si>
    <t>Mon Apr 20 04:34:21 PDT 2009</t>
  </si>
  <si>
    <t>Mon Apr 20 04:34:22 PDT 2009</t>
  </si>
  <si>
    <t>Mon Apr 20 04:34:23 PDT 2009</t>
  </si>
  <si>
    <t>Mon Apr 20 04:34:25 PDT 2009</t>
  </si>
  <si>
    <t>Mon Apr 20 04:34:24 PDT 2009</t>
  </si>
  <si>
    <t>Mon Apr 20 04:34:27 PDT 2009</t>
  </si>
  <si>
    <t>Mon Apr 20 04:38:30 PDT 2009</t>
  </si>
  <si>
    <t>Mon Apr 20 04:38:31 PDT 2009</t>
  </si>
  <si>
    <t>Mon Apr 20 04:38:32 PDT 2009</t>
  </si>
  <si>
    <t>Mon Apr 20 04:38:34 PDT 2009</t>
  </si>
  <si>
    <t>Mon Apr 20 04:38:35 PDT 2009</t>
  </si>
  <si>
    <t>Mon Apr 20 04:38:36 PDT 2009</t>
  </si>
  <si>
    <t>Mon Apr 20 04:38:38 PDT 2009</t>
  </si>
  <si>
    <t>Mon Apr 20 04:38:37 PDT 2009</t>
  </si>
  <si>
    <t>Mon Apr 20 04:38:39 PDT 2009</t>
  </si>
  <si>
    <t>Mon Apr 20 04:38:40 PDT 2009</t>
  </si>
  <si>
    <t>Mon Apr 20 04:38:41 PDT 2009</t>
  </si>
  <si>
    <t>Mon Apr 20 04:38:42 PDT 2009</t>
  </si>
  <si>
    <t>Mon Apr 20 04:38:43 PDT 2009</t>
  </si>
  <si>
    <t>Mon Apr 20 04:38:44 PDT 2009</t>
  </si>
  <si>
    <t>Mon Apr 20 04:38:45 PDT 2009</t>
  </si>
  <si>
    <t>Mon Apr 20 04:38:47 PDT 2009</t>
  </si>
  <si>
    <t>Mon Apr 20 04:38:48 PDT 2009</t>
  </si>
  <si>
    <t>Mon Apr 20 04:38:50 PDT 2009</t>
  </si>
  <si>
    <t>Mon Apr 20 04:38:52 PDT 2009</t>
  </si>
  <si>
    <t>Mon Apr 20 04:38:54 PDT 2009</t>
  </si>
  <si>
    <t>Mon Apr 20 04:38:56 PDT 2009</t>
  </si>
  <si>
    <t>Mon Apr 20 04:38:57 PDT 2009</t>
  </si>
  <si>
    <t>Mon Apr 20 04:38:58 PDT 2009</t>
  </si>
  <si>
    <t>Mon Apr 20 04:39:00 PDT 2009</t>
  </si>
  <si>
    <t>Mon Apr 20 04:39:02 PDT 2009</t>
  </si>
  <si>
    <t>Mon Apr 20 04:39:01 PDT 2009</t>
  </si>
  <si>
    <t>Mon Apr 20 04:39:04 PDT 2009</t>
  </si>
  <si>
    <t>Mon Apr 20 04:39:07 PDT 2009</t>
  </si>
  <si>
    <t>Mon Apr 20 04:39:08 PDT 2009</t>
  </si>
  <si>
    <t>Mon Apr 20 04:39:09 PDT 2009</t>
  </si>
  <si>
    <t>Mon Apr 20 04:39:10 PDT 2009</t>
  </si>
  <si>
    <t>Mon Apr 20 04:39:11 PDT 2009</t>
  </si>
  <si>
    <t>Mon Apr 20 04:39:12 PDT 2009</t>
  </si>
  <si>
    <t>Mon Apr 20 04:39:14 PDT 2009</t>
  </si>
  <si>
    <t>Mon Apr 20 04:39:13 PDT 2009</t>
  </si>
  <si>
    <t>Mon Apr 20 04:39:15 PDT 2009</t>
  </si>
  <si>
    <t>Mon Apr 20 04:39:16 PDT 2009</t>
  </si>
  <si>
    <t>Mon Apr 20 04:39:17 PDT 2009</t>
  </si>
  <si>
    <t>Mon Apr 20 04:39:18 PDT 2009</t>
  </si>
  <si>
    <t>Mon Apr 20 04:39:19 PDT 2009</t>
  </si>
  <si>
    <t>Mon Apr 20 04:39:20 PDT 2009</t>
  </si>
  <si>
    <t>Mon Apr 20 04:39:23 PDT 2009</t>
  </si>
  <si>
    <t>Mon Apr 20 04:39:22 PDT 2009</t>
  </si>
  <si>
    <t>Mon Apr 20 04:39:24 PDT 2009</t>
  </si>
  <si>
    <t>Mon Apr 20 04:39:25 PDT 2009</t>
  </si>
  <si>
    <t>Mon Apr 20 04:39:26 PDT 2009</t>
  </si>
  <si>
    <t>Mon Apr 20 04:39:27 PDT 2009</t>
  </si>
  <si>
    <t>Mon Apr 20 04:43:33 PDT 2009</t>
  </si>
  <si>
    <t>Mon Apr 20 04:43:34 PDT 2009</t>
  </si>
  <si>
    <t>Mon Apr 20 04:43:35 PDT 2009</t>
  </si>
  <si>
    <t>Mon Apr 20 04:43:36 PDT 2009</t>
  </si>
  <si>
    <t>Mon Apr 20 04:43:37 PDT 2009</t>
  </si>
  <si>
    <t>Mon Apr 20 04:43:39 PDT 2009</t>
  </si>
  <si>
    <t>Mon Apr 20 04:43:40 PDT 2009</t>
  </si>
  <si>
    <t>Mon Apr 20 04:43:41 PDT 2009</t>
  </si>
  <si>
    <t>Mon Apr 20 04:43:42 PDT 2009</t>
  </si>
  <si>
    <t>Mon Apr 20 04:43:43 PDT 2009</t>
  </si>
  <si>
    <t>Mon Apr 20 04:43:44 PDT 2009</t>
  </si>
  <si>
    <t>Mon Apr 20 04:43:45 PDT 2009</t>
  </si>
  <si>
    <t>Mon Apr 20 04:43:46 PDT 2009</t>
  </si>
  <si>
    <t>Mon Apr 20 04:43:47 PDT 2009</t>
  </si>
  <si>
    <t>Mon Apr 20 04:43:49 PDT 2009</t>
  </si>
  <si>
    <t>Mon Apr 20 04:43:50 PDT 2009</t>
  </si>
  <si>
    <t>Mon Apr 20 04:43:51 PDT 2009</t>
  </si>
  <si>
    <t>Mon Apr 20 04:43:53 PDT 2009</t>
  </si>
  <si>
    <t>Mon Apr 20 04:43:55 PDT 2009</t>
  </si>
  <si>
    <t>Mon Apr 20 04:43:56 PDT 2009</t>
  </si>
  <si>
    <t>Mon Apr 20 04:43:58 PDT 2009</t>
  </si>
  <si>
    <t>Mon Apr 20 04:43:57 PDT 2009</t>
  </si>
  <si>
    <t>Mon Apr 20 04:44:00 PDT 2009</t>
  </si>
  <si>
    <t>Mon Apr 20 04:44:03 PDT 2009</t>
  </si>
  <si>
    <t>Mon Apr 20 04:44:04 PDT 2009</t>
  </si>
  <si>
    <t>Mon Apr 20 04:44:06 PDT 2009</t>
  </si>
  <si>
    <t>Mon Apr 20 04:44:07 PDT 2009</t>
  </si>
  <si>
    <t>Mon Apr 20 04:44:08 PDT 2009</t>
  </si>
  <si>
    <t>Mon Apr 20 04:44:09 PDT 2009</t>
  </si>
  <si>
    <t>Mon Apr 20 04:44:11 PDT 2009</t>
  </si>
  <si>
    <t>Mon Apr 20 04:44:13 PDT 2009</t>
  </si>
  <si>
    <t>Mon Apr 20 04:44:14 PDT 2009</t>
  </si>
  <si>
    <t>Mon Apr 20 04:44:16 PDT 2009</t>
  </si>
  <si>
    <t>Mon Apr 20 04:44:17 PDT 2009</t>
  </si>
  <si>
    <t>Mon Apr 20 04:44:18 PDT 2009</t>
  </si>
  <si>
    <t>Mon Apr 20 04:44:20 PDT 2009</t>
  </si>
  <si>
    <t>Mon Apr 20 04:44:21 PDT 2009</t>
  </si>
  <si>
    <t>Mon Apr 20 04:44:23 PDT 2009</t>
  </si>
  <si>
    <t>Mon Apr 20 04:44:24 PDT 2009</t>
  </si>
  <si>
    <t>Mon Apr 20 04:44:25 PDT 2009</t>
  </si>
  <si>
    <t>Mon Apr 20 04:44:26 PDT 2009</t>
  </si>
  <si>
    <t>Mon Apr 20 04:48:27 PDT 2009</t>
  </si>
  <si>
    <t>Mon Apr 20 04:48:26 PDT 2009</t>
  </si>
  <si>
    <t>Mon Apr 20 04:48:29 PDT 2009</t>
  </si>
  <si>
    <t>Mon Apr 20 04:48:30 PDT 2009</t>
  </si>
  <si>
    <t>Mon Apr 20 04:48:31 PDT 2009</t>
  </si>
  <si>
    <t>Mon Apr 20 04:48:34 PDT 2009</t>
  </si>
  <si>
    <t>Mon Apr 20 04:48:35 PDT 2009</t>
  </si>
  <si>
    <t>Mon Apr 20 04:48:36 PDT 2009</t>
  </si>
  <si>
    <t>Mon Apr 20 04:48:40 PDT 2009</t>
  </si>
  <si>
    <t>Mon Apr 20 04:48:41 PDT 2009</t>
  </si>
  <si>
    <t>Mon Apr 20 04:48:42 PDT 2009</t>
  </si>
  <si>
    <t>Mon Apr 20 04:48:43 PDT 2009</t>
  </si>
  <si>
    <t>Mon Apr 20 04:48:44 PDT 2009</t>
  </si>
  <si>
    <t>Mon Apr 20 04:48:45 PDT 2009</t>
  </si>
  <si>
    <t>Mon Apr 20 04:48:46 PDT 2009</t>
  </si>
  <si>
    <t>Mon Apr 20 04:48:47 PDT 2009</t>
  </si>
  <si>
    <t>Mon Apr 20 04:48:48 PDT 2009</t>
  </si>
  <si>
    <t>Mon Apr 20 04:48:50 PDT 2009</t>
  </si>
  <si>
    <t>Mon Apr 20 04:48:52 PDT 2009</t>
  </si>
  <si>
    <t>Mon Apr 20 04:48:51 PDT 2009</t>
  </si>
  <si>
    <t>Mon Apr 20 04:48:53 PDT 2009</t>
  </si>
  <si>
    <t>Mon Apr 20 04:48:54 PDT 2009</t>
  </si>
  <si>
    <t>Mon Apr 20 04:48:55 PDT 2009</t>
  </si>
  <si>
    <t>Mon Apr 20 04:48:56 PDT 2009</t>
  </si>
  <si>
    <t>Mon Apr 20 04:48:57 PDT 2009</t>
  </si>
  <si>
    <t>Mon Apr 20 04:48:58 PDT 2009</t>
  </si>
  <si>
    <t>Mon Apr 20 04:48:59 PDT 2009</t>
  </si>
  <si>
    <t>Mon Apr 20 04:49:00 PDT 2009</t>
  </si>
  <si>
    <t>Mon Apr 20 04:49:01 PDT 2009</t>
  </si>
  <si>
    <t>Mon Apr 20 04:49:02 PDT 2009</t>
  </si>
  <si>
    <t>Mon Apr 20 04:49:03 PDT 2009</t>
  </si>
  <si>
    <t>Mon Apr 20 04:49:06 PDT 2009</t>
  </si>
  <si>
    <t>Mon Apr 20 04:49:07 PDT 2009</t>
  </si>
  <si>
    <t>Mon Apr 20 04:49:08 PDT 2009</t>
  </si>
  <si>
    <t>Mon Apr 20 04:49:09 PDT 2009</t>
  </si>
  <si>
    <t>Mon Apr 20 04:49:10 PDT 2009</t>
  </si>
  <si>
    <t>Mon Apr 20 04:49:12 PDT 2009</t>
  </si>
  <si>
    <t>Mon Apr 20 04:49:13 PDT 2009</t>
  </si>
  <si>
    <t>Mon Apr 20 04:49:14 PDT 2009</t>
  </si>
  <si>
    <t>Mon Apr 20 04:49:16 PDT 2009</t>
  </si>
  <si>
    <t>Mon Apr 20 04:49:18 PDT 2009</t>
  </si>
  <si>
    <t>Mon Apr 20 04:49:17 PDT 2009</t>
  </si>
  <si>
    <t>Mon Apr 20 04:49:20 PDT 2009</t>
  </si>
  <si>
    <t>Mon Apr 20 04:49:22 PDT 2009</t>
  </si>
  <si>
    <t>Mon Apr 20 04:49:24 PDT 2009</t>
  </si>
  <si>
    <t>Mon Apr 20 04:49:23 PDT 2009</t>
  </si>
  <si>
    <t>Mon Apr 20 04:49:25 PDT 2009</t>
  </si>
  <si>
    <t>Mon Apr 20 04:49:27 PDT 2009</t>
  </si>
  <si>
    <t>Mon Apr 20 04:49:28 PDT 2009</t>
  </si>
  <si>
    <t>Mon Apr 20 04:53:44 PDT 2009</t>
  </si>
  <si>
    <t>Mon Apr 20 04:53:45 PDT 2009</t>
  </si>
  <si>
    <t>Mon Apr 20 04:53:47 PDT 2009</t>
  </si>
  <si>
    <t>Mon Apr 20 04:53:46 PDT 2009</t>
  </si>
  <si>
    <t>Mon Apr 20 04:53:48 PDT 2009</t>
  </si>
  <si>
    <t>Mon Apr 20 04:53:49 PDT 2009</t>
  </si>
  <si>
    <t>Mon Apr 20 04:53:50 PDT 2009</t>
  </si>
  <si>
    <t>Mon Apr 20 04:53:51 PDT 2009</t>
  </si>
  <si>
    <t>Mon Apr 20 04:53:52 PDT 2009</t>
  </si>
  <si>
    <t>Mon Apr 20 04:53:54 PDT 2009</t>
  </si>
  <si>
    <t>Mon Apr 20 04:53:55 PDT 2009</t>
  </si>
  <si>
    <t>Mon Apr 20 04:53:56 PDT 2009</t>
  </si>
  <si>
    <t>Mon Apr 20 04:53:57 PDT 2009</t>
  </si>
  <si>
    <t>Mon Apr 20 04:53:59 PDT 2009</t>
  </si>
  <si>
    <t>Mon Apr 20 04:54:00 PDT 2009</t>
  </si>
  <si>
    <t>Mon Apr 20 04:54:03 PDT 2009</t>
  </si>
  <si>
    <t>Mon Apr 20 04:54:02 PDT 2009</t>
  </si>
  <si>
    <t>Mon Apr 20 04:54:04 PDT 2009</t>
  </si>
  <si>
    <t>Mon Apr 20 04:54:05 PDT 2009</t>
  </si>
  <si>
    <t>Mon Apr 20 04:54:06 PDT 2009</t>
  </si>
  <si>
    <t>Mon Apr 20 04:54:07 PDT 2009</t>
  </si>
  <si>
    <t>Mon Apr 20 04:54:08 PDT 2009</t>
  </si>
  <si>
    <t>Mon Apr 20 04:54:10 PDT 2009</t>
  </si>
  <si>
    <t>Mon Apr 20 04:54:11 PDT 2009</t>
  </si>
  <si>
    <t>Mon Apr 20 04:54:13 PDT 2009</t>
  </si>
  <si>
    <t>Mon Apr 20 04:54:12 PDT 2009</t>
  </si>
  <si>
    <t>Mon Apr 20 04:54:18 PDT 2009</t>
  </si>
  <si>
    <t>Mon Apr 20 04:54:19 PDT 2009</t>
  </si>
  <si>
    <t>Mon Apr 20 04:54:20 PDT 2009</t>
  </si>
  <si>
    <t>Mon Apr 20 04:54:21 PDT 2009</t>
  </si>
  <si>
    <t>Mon Apr 20 04:54:23 PDT 2009</t>
  </si>
  <si>
    <t>Mon Apr 20 04:54:25 PDT 2009</t>
  </si>
  <si>
    <t>Mon Apr 20 04:54:26 PDT 2009</t>
  </si>
  <si>
    <t>Mon Apr 20 04:54:27 PDT 2009</t>
  </si>
  <si>
    <t>Mon Apr 20 04:54:29 PDT 2009</t>
  </si>
  <si>
    <t>Mon Apr 20 04:54:31 PDT 2009</t>
  </si>
  <si>
    <t>Mon Apr 20 04:54:32 PDT 2009</t>
  </si>
  <si>
    <t>Mon Apr 20 04:54:33 PDT 2009</t>
  </si>
  <si>
    <t>Mon Apr 20 04:58:39 PDT 2009</t>
  </si>
  <si>
    <t>Mon Apr 20 04:58:41 PDT 2009</t>
  </si>
  <si>
    <t>Mon Apr 20 04:58:43 PDT 2009</t>
  </si>
  <si>
    <t>Mon Apr 20 04:58:42 PDT 2009</t>
  </si>
  <si>
    <t>Mon Apr 20 04:58:44 PDT 2009</t>
  </si>
  <si>
    <t>Mon Apr 20 04:58:45 PDT 2009</t>
  </si>
  <si>
    <t>Mon Apr 20 04:58:46 PDT 2009</t>
  </si>
  <si>
    <t>Mon Apr 20 04:58:47 PDT 2009</t>
  </si>
  <si>
    <t>Mon Apr 20 04:58:48 PDT 2009</t>
  </si>
  <si>
    <t>Mon Apr 20 04:58:49 PDT 2009</t>
  </si>
  <si>
    <t>Mon Apr 20 04:58:50 PDT 2009</t>
  </si>
  <si>
    <t>Mon Apr 20 04:58:51 PDT 2009</t>
  </si>
  <si>
    <t>Mon Apr 20 04:58:52 PDT 2009</t>
  </si>
  <si>
    <t>Mon Apr 20 04:58:53 PDT 2009</t>
  </si>
  <si>
    <t>Mon Apr 20 04:58:54 PDT 2009</t>
  </si>
  <si>
    <t>Mon Apr 20 04:58:55 PDT 2009</t>
  </si>
  <si>
    <t>Mon Apr 20 04:58:56 PDT 2009</t>
  </si>
  <si>
    <t>Mon Apr 20 04:58:57 PDT 2009</t>
  </si>
  <si>
    <t>Mon Apr 20 04:58:58 PDT 2009</t>
  </si>
  <si>
    <t>Mon Apr 20 04:58:59 PDT 2009</t>
  </si>
  <si>
    <t>Mon Apr 20 04:59:00 PDT 2009</t>
  </si>
  <si>
    <t>Mon Apr 20 04:59:04 PDT 2009</t>
  </si>
  <si>
    <t>Mon Apr 20 04:59:03 PDT 2009</t>
  </si>
  <si>
    <t>Mon Apr 20 04:59:05 PDT 2009</t>
  </si>
  <si>
    <t>Mon Apr 20 04:59:07 PDT 2009</t>
  </si>
  <si>
    <t>Mon Apr 20 04:59:06 PDT 2009</t>
  </si>
  <si>
    <t>Mon Apr 20 04:59:09 PDT 2009</t>
  </si>
  <si>
    <t>Mon Apr 20 04:59:10 PDT 2009</t>
  </si>
  <si>
    <t>Mon Apr 20 04:59:11 PDT 2009</t>
  </si>
  <si>
    <t>Mon Apr 20 04:59:12 PDT 2009</t>
  </si>
  <si>
    <t>Mon Apr 20 04:59:13 PDT 2009</t>
  </si>
  <si>
    <t>Mon Apr 20 04:59:14 PDT 2009</t>
  </si>
  <si>
    <t>Mon Apr 20 04:59:15 PDT 2009</t>
  </si>
  <si>
    <t>Mon Apr 20 04:59:16 PDT 2009</t>
  </si>
  <si>
    <t>Mon Apr 20 04:59:17 PDT 2009</t>
  </si>
  <si>
    <t>Mon Apr 20 04:59:18 PDT 2009</t>
  </si>
  <si>
    <t>Mon Apr 20 04:59:19 PDT 2009</t>
  </si>
  <si>
    <t>Mon Apr 20 04:59:20 PDT 2009</t>
  </si>
  <si>
    <t>Mon Apr 20 04:59:21 PDT 2009</t>
  </si>
  <si>
    <t>Mon Apr 20 04:59:22 PDT 2009</t>
  </si>
  <si>
    <t>Mon Apr 20 04:59:23 PDT 2009</t>
  </si>
  <si>
    <t>Mon Apr 20 04:59:24 PDT 2009</t>
  </si>
  <si>
    <t>Mon Apr 20 04:59:25 PDT 2009</t>
  </si>
  <si>
    <t>Mon Apr 20 04:59:26 PDT 2009</t>
  </si>
  <si>
    <t>Mon Apr 20 04:59:29 PDT 2009</t>
  </si>
  <si>
    <t>Mon Apr 20 04:59:30 PDT 2009</t>
  </si>
  <si>
    <t>Mon Apr 20 05:03:50 PDT 2009</t>
  </si>
  <si>
    <t>Mon Apr 20 05:03:51 PDT 2009</t>
  </si>
  <si>
    <t>Mon Apr 20 05:03:52 PDT 2009</t>
  </si>
  <si>
    <t>Mon Apr 20 05:03:53 PDT 2009</t>
  </si>
  <si>
    <t>Mon Apr 20 05:03:56 PDT 2009</t>
  </si>
  <si>
    <t>Mon Apr 20 05:03:55 PDT 2009</t>
  </si>
  <si>
    <t>Mon Apr 20 05:03:58 PDT 2009</t>
  </si>
  <si>
    <t>Mon Apr 20 05:03:59 PDT 2009</t>
  </si>
  <si>
    <t>Mon Apr 20 05:04:00 PDT 2009</t>
  </si>
  <si>
    <t>Mon Apr 20 05:04:01 PDT 2009</t>
  </si>
  <si>
    <t>Mon Apr 20 05:04:02 PDT 2009</t>
  </si>
  <si>
    <t>Mon Apr 20 05:04:03 PDT 2009</t>
  </si>
  <si>
    <t>Mon Apr 20 05:04:04 PDT 2009</t>
  </si>
  <si>
    <t>Mon Apr 20 05:04:05 PDT 2009</t>
  </si>
  <si>
    <t>Mon Apr 20 05:04:06 PDT 2009</t>
  </si>
  <si>
    <t>Mon Apr 20 05:04:07 PDT 2009</t>
  </si>
  <si>
    <t>Mon Apr 20 05:04:08 PDT 2009</t>
  </si>
  <si>
    <t>Mon Apr 20 05:04:09 PDT 2009</t>
  </si>
  <si>
    <t>Mon Apr 20 05:04:10 PDT 2009</t>
  </si>
  <si>
    <t>Mon Apr 20 05:04:11 PDT 2009</t>
  </si>
  <si>
    <t>Mon Apr 20 05:04:12 PDT 2009</t>
  </si>
  <si>
    <t>Mon Apr 20 05:04:13 PDT 2009</t>
  </si>
  <si>
    <t>Mon Apr 20 05:04:14 PDT 2009</t>
  </si>
  <si>
    <t>Mon Apr 20 05:04:15 PDT 2009</t>
  </si>
  <si>
    <t>Mon Apr 20 05:04:16 PDT 2009</t>
  </si>
  <si>
    <t>Mon Apr 20 05:04:18 PDT 2009</t>
  </si>
  <si>
    <t>Mon Apr 20 05:04:17 PDT 2009</t>
  </si>
  <si>
    <t>Mon Apr 20 05:04:19 PDT 2009</t>
  </si>
  <si>
    <t>Mon Apr 20 05:04:20 PDT 2009</t>
  </si>
  <si>
    <t>Mon Apr 20 05:04:21 PDT 2009</t>
  </si>
  <si>
    <t>Mon Apr 20 05:04:22 PDT 2009</t>
  </si>
  <si>
    <t>Mon Apr 20 05:04:23 PDT 2009</t>
  </si>
  <si>
    <t>Mon Apr 20 05:04:24 PDT 2009</t>
  </si>
  <si>
    <t>Mon Apr 20 05:04:25 PDT 2009</t>
  </si>
  <si>
    <t>Mon Apr 20 05:04:26 PDT 2009</t>
  </si>
  <si>
    <t>Mon Apr 20 05:04:27 PDT 2009</t>
  </si>
  <si>
    <t>Mon Apr 20 05:04:28 PDT 2009</t>
  </si>
  <si>
    <t>Mon Apr 20 05:04:29 PDT 2009</t>
  </si>
  <si>
    <t>Mon Apr 20 05:04:30 PDT 2009</t>
  </si>
  <si>
    <t>Mon Apr 20 05:04:33 PDT 2009</t>
  </si>
  <si>
    <t>Mon Apr 20 05:04:32 PDT 2009</t>
  </si>
  <si>
    <t>Mon Apr 20 05:04:34 PDT 2009</t>
  </si>
  <si>
    <t>Mon Apr 20 05:08:47 PDT 2009</t>
  </si>
  <si>
    <t>Mon Apr 20 05:08:48 PDT 2009</t>
  </si>
  <si>
    <t>Mon Apr 20 05:08:49 PDT 2009</t>
  </si>
  <si>
    <t>Mon Apr 20 05:08:50 PDT 2009</t>
  </si>
  <si>
    <t>Mon Apr 20 05:08:51 PDT 2009</t>
  </si>
  <si>
    <t>Mon Apr 20 05:08:52 PDT 2009</t>
  </si>
  <si>
    <t>Mon Apr 20 05:08:54 PDT 2009</t>
  </si>
  <si>
    <t>Mon Apr 20 05:08:53 PDT 2009</t>
  </si>
  <si>
    <t>Mon Apr 20 05:08:55 PDT 2009</t>
  </si>
  <si>
    <t>Mon Apr 20 05:08:57 PDT 2009</t>
  </si>
  <si>
    <t>Mon Apr 20 05:08:58 PDT 2009</t>
  </si>
  <si>
    <t>Mon Apr 20 05:08:59 PDT 2009</t>
  </si>
  <si>
    <t>Mon Apr 20 05:09:00 PDT 2009</t>
  </si>
  <si>
    <t>Mon Apr 20 05:09:02 PDT 2009</t>
  </si>
  <si>
    <t>Mon Apr 20 05:09:01 PDT 2009</t>
  </si>
  <si>
    <t>Mon Apr 20 05:09:03 PDT 2009</t>
  </si>
  <si>
    <t>Mon Apr 20 05:09:04 PDT 2009</t>
  </si>
  <si>
    <t>Mon Apr 20 05:09:06 PDT 2009</t>
  </si>
  <si>
    <t>Mon Apr 20 05:09:07 PDT 2009</t>
  </si>
  <si>
    <t>Mon Apr 20 05:09:08 PDT 2009</t>
  </si>
  <si>
    <t>Mon Apr 20 05:09:09 PDT 2009</t>
  </si>
  <si>
    <t>Mon Apr 20 05:09:10 PDT 2009</t>
  </si>
  <si>
    <t>Mon Apr 20 05:09:11 PDT 2009</t>
  </si>
  <si>
    <t>Mon Apr 20 05:09:12 PDT 2009</t>
  </si>
  <si>
    <t>Mon Apr 20 05:09:13 PDT 2009</t>
  </si>
  <si>
    <t>Mon Apr 20 05:09:14 PDT 2009</t>
  </si>
  <si>
    <t>Mon Apr 20 05:09:15 PDT 2009</t>
  </si>
  <si>
    <t>Mon Apr 20 05:09:19 PDT 2009</t>
  </si>
  <si>
    <t>Mon Apr 20 05:09:20 PDT 2009</t>
  </si>
  <si>
    <t>Mon Apr 20 05:09:21 PDT 2009</t>
  </si>
  <si>
    <t>Mon Apr 20 05:09:22 PDT 2009</t>
  </si>
  <si>
    <t>Mon Apr 20 05:09:23 PDT 2009</t>
  </si>
  <si>
    <t>Mon Apr 20 05:09:24 PDT 2009</t>
  </si>
  <si>
    <t>Mon Apr 20 05:09:25 PDT 2009</t>
  </si>
  <si>
    <t>Mon Apr 20 05:09:26 PDT 2009</t>
  </si>
  <si>
    <t>Mon Apr 20 05:09:27 PDT 2009</t>
  </si>
  <si>
    <t>Mon Apr 20 05:09:28 PDT 2009</t>
  </si>
  <si>
    <t>Mon Apr 20 05:09:29 PDT 2009</t>
  </si>
  <si>
    <t>Mon Apr 20 05:09:30 PDT 2009</t>
  </si>
  <si>
    <t>Mon Apr 20 05:09:31 PDT 2009</t>
  </si>
  <si>
    <t>Mon Apr 20 05:09:32 PDT 2009</t>
  </si>
  <si>
    <t>Mon Apr 20 05:09:33 PDT 2009</t>
  </si>
  <si>
    <t>Mon Apr 20 05:09:34 PDT 2009</t>
  </si>
  <si>
    <t>Mon Apr 20 05:13:45 PDT 2009</t>
  </si>
  <si>
    <t>Mon Apr 20 05:13:46 PDT 2009</t>
  </si>
  <si>
    <t>Mon Apr 20 05:13:47 PDT 2009</t>
  </si>
  <si>
    <t>Mon Apr 20 05:13:48 PDT 2009</t>
  </si>
  <si>
    <t>Mon Apr 20 05:13:49 PDT 2009</t>
  </si>
  <si>
    <t>Mon Apr 20 05:13:50 PDT 2009</t>
  </si>
  <si>
    <t>Mon Apr 20 05:13:52 PDT 2009</t>
  </si>
  <si>
    <t>Mon Apr 20 05:13:54 PDT 2009</t>
  </si>
  <si>
    <t>Mon Apr 20 05:13:55 PDT 2009</t>
  </si>
  <si>
    <t>Mon Apr 20 05:13:56 PDT 2009</t>
  </si>
  <si>
    <t>Mon Apr 20 05:13:57 PDT 2009</t>
  </si>
  <si>
    <t>Mon Apr 20 05:13:58 PDT 2009</t>
  </si>
  <si>
    <t>Mon Apr 20 05:13:59 PDT 2009</t>
  </si>
  <si>
    <t>Mon Apr 20 05:14:00 PDT 2009</t>
  </si>
  <si>
    <t>Mon Apr 20 05:14:01 PDT 2009</t>
  </si>
  <si>
    <t>Mon Apr 20 05:14:02 PDT 2009</t>
  </si>
  <si>
    <t>Mon Apr 20 05:14:03 PDT 2009</t>
  </si>
  <si>
    <t>Mon Apr 20 05:14:05 PDT 2009</t>
  </si>
  <si>
    <t>Mon Apr 20 05:14:07 PDT 2009</t>
  </si>
  <si>
    <t>Mon Apr 20 05:14:08 PDT 2009</t>
  </si>
  <si>
    <t>Mon Apr 20 05:14:09 PDT 2009</t>
  </si>
  <si>
    <t>Mon Apr 20 05:14:10 PDT 2009</t>
  </si>
  <si>
    <t>Mon Apr 20 05:14:11 PDT 2009</t>
  </si>
  <si>
    <t>Mon Apr 20 05:14:13 PDT 2009</t>
  </si>
  <si>
    <t>Mon Apr 20 05:14:12 PDT 2009</t>
  </si>
  <si>
    <t>Mon Apr 20 05:14:15 PDT 2009</t>
  </si>
  <si>
    <t>Mon Apr 20 05:14:14 PDT 2009</t>
  </si>
  <si>
    <t>Mon Apr 20 05:14:16 PDT 2009</t>
  </si>
  <si>
    <t>Mon Apr 20 05:14:17 PDT 2009</t>
  </si>
  <si>
    <t>Mon Apr 20 05:14:18 PDT 2009</t>
  </si>
  <si>
    <t>Mon Apr 20 05:14:19 PDT 2009</t>
  </si>
  <si>
    <t>Mon Apr 20 05:14:20 PDT 2009</t>
  </si>
  <si>
    <t>Mon Apr 20 05:14:21 PDT 2009</t>
  </si>
  <si>
    <t>Mon Apr 20 05:14:22 PDT 2009</t>
  </si>
  <si>
    <t>Mon Apr 20 05:14:25 PDT 2009</t>
  </si>
  <si>
    <t>Mon Apr 20 05:14:27 PDT 2009</t>
  </si>
  <si>
    <t>Mon Apr 20 05:14:28 PDT 2009</t>
  </si>
  <si>
    <t>Mon Apr 20 05:14:29 PDT 2009</t>
  </si>
  <si>
    <t>Mon Apr 20 05:14:30 PDT 2009</t>
  </si>
  <si>
    <t>Mon Apr 20 05:14:32 PDT 2009</t>
  </si>
  <si>
    <t>Mon Apr 20 05:14:33 PDT 2009</t>
  </si>
  <si>
    <t>Mon Apr 20 05:14:34 PDT 2009</t>
  </si>
  <si>
    <t>Mon Apr 20 05:18:54 PDT 2009</t>
  </si>
  <si>
    <t>Mon Apr 20 05:18:53 PDT 2009</t>
  </si>
  <si>
    <t>Mon Apr 20 05:18:55 PDT 2009</t>
  </si>
  <si>
    <t>Mon Apr 20 05:18:56 PDT 2009</t>
  </si>
  <si>
    <t>Mon Apr 20 05:18:57 PDT 2009</t>
  </si>
  <si>
    <t>Mon Apr 20 05:18:58 PDT 2009</t>
  </si>
  <si>
    <t>Mon Apr 20 05:18:59 PDT 2009</t>
  </si>
  <si>
    <t>Mon Apr 20 05:19:00 PDT 2009</t>
  </si>
  <si>
    <t>Mon Apr 20 05:19:02 PDT 2009</t>
  </si>
  <si>
    <t>Mon Apr 20 05:19:04 PDT 2009</t>
  </si>
  <si>
    <t>Mon Apr 20 05:19:06 PDT 2009</t>
  </si>
  <si>
    <t>Mon Apr 20 05:19:08 PDT 2009</t>
  </si>
  <si>
    <t>Mon Apr 20 05:19:07 PDT 2009</t>
  </si>
  <si>
    <t>Mon Apr 20 05:19:09 PDT 2009</t>
  </si>
  <si>
    <t>Mon Apr 20 05:19:10 PDT 2009</t>
  </si>
  <si>
    <t>Mon Apr 20 05:19:11 PDT 2009</t>
  </si>
  <si>
    <t>Mon Apr 20 05:19:12 PDT 2009</t>
  </si>
  <si>
    <t>Mon Apr 20 05:19:13 PDT 2009</t>
  </si>
  <si>
    <t>Mon Apr 20 05:19:14 PDT 2009</t>
  </si>
  <si>
    <t>Mon Apr 20 05:19:15 PDT 2009</t>
  </si>
  <si>
    <t>Mon Apr 20 05:19:16 PDT 2009</t>
  </si>
  <si>
    <t>Mon Apr 20 05:19:18 PDT 2009</t>
  </si>
  <si>
    <t>Mon Apr 20 05:19:20 PDT 2009</t>
  </si>
  <si>
    <t>Mon Apr 20 05:19:19 PDT 2009</t>
  </si>
  <si>
    <t>Mon Apr 20 05:19:21 PDT 2009</t>
  </si>
  <si>
    <t>Mon Apr 20 05:19:22 PDT 2009</t>
  </si>
  <si>
    <t>Mon Apr 20 05:19:23 PDT 2009</t>
  </si>
  <si>
    <t>Mon Apr 20 05:19:25 PDT 2009</t>
  </si>
  <si>
    <t>Mon Apr 20 05:19:26 PDT 2009</t>
  </si>
  <si>
    <t>Mon Apr 20 05:19:28 PDT 2009</t>
  </si>
  <si>
    <t>Mon Apr 20 05:19:30 PDT 2009</t>
  </si>
  <si>
    <t>Mon Apr 20 05:19:31 PDT 2009</t>
  </si>
  <si>
    <t>Mon Apr 20 05:19:32 PDT 2009</t>
  </si>
  <si>
    <t>Mon Apr 20 05:19:33 PDT 2009</t>
  </si>
  <si>
    <t>Mon Apr 20 05:19:34 PDT 2009</t>
  </si>
  <si>
    <t>Mon Apr 20 05:19:35 PDT 2009</t>
  </si>
  <si>
    <t>Mon Apr 20 05:19:36 PDT 2009</t>
  </si>
  <si>
    <t>Mon Apr 20 05:19:37 PDT 2009</t>
  </si>
  <si>
    <t>Mon Apr 20 05:19:38 PDT 2009</t>
  </si>
  <si>
    <t>Mon Apr 20 05:23:54 PDT 2009</t>
  </si>
  <si>
    <t>Mon Apr 20 05:23:55 PDT 2009</t>
  </si>
  <si>
    <t>Mon Apr 20 05:23:56 PDT 2009</t>
  </si>
  <si>
    <t>Mon Apr 20 05:23:58 PDT 2009</t>
  </si>
  <si>
    <t>Mon Apr 20 05:23:59 PDT 2009</t>
  </si>
  <si>
    <t>Mon Apr 20 05:24:01 PDT 2009</t>
  </si>
  <si>
    <t>Mon Apr 20 05:24:02 PDT 2009</t>
  </si>
  <si>
    <t>Mon Apr 20 05:24:03 PDT 2009</t>
  </si>
  <si>
    <t>Mon Apr 20 05:24:04 PDT 2009</t>
  </si>
  <si>
    <t>Mon Apr 20 05:24:05 PDT 2009</t>
  </si>
  <si>
    <t>Mon Apr 20 05:24:06 PDT 2009</t>
  </si>
  <si>
    <t>Mon Apr 20 05:24:07 PDT 2009</t>
  </si>
  <si>
    <t>Mon Apr 20 05:24:08 PDT 2009</t>
  </si>
  <si>
    <t>Mon Apr 20 05:24:09 PDT 2009</t>
  </si>
  <si>
    <t>Mon Apr 20 05:24:11 PDT 2009</t>
  </si>
  <si>
    <t>Mon Apr 20 05:24:10 PDT 2009</t>
  </si>
  <si>
    <t>Mon Apr 20 05:24:12 PDT 2009</t>
  </si>
  <si>
    <t>Mon Apr 20 05:24:14 PDT 2009</t>
  </si>
  <si>
    <t>Mon Apr 20 05:24:16 PDT 2009</t>
  </si>
  <si>
    <t>Mon Apr 20 05:24:17 PDT 2009</t>
  </si>
  <si>
    <t>Mon Apr 20 05:24:18 PDT 2009</t>
  </si>
  <si>
    <t>Mon Apr 20 05:24:19 PDT 2009</t>
  </si>
  <si>
    <t>Mon Apr 20 05:24:21 PDT 2009</t>
  </si>
  <si>
    <t>Mon Apr 20 05:24:22 PDT 2009</t>
  </si>
  <si>
    <t>Mon Apr 20 05:24:23 PDT 2009</t>
  </si>
  <si>
    <t>Mon Apr 20 05:24:24 PDT 2009</t>
  </si>
  <si>
    <t>Mon Apr 20 05:24:25 PDT 2009</t>
  </si>
  <si>
    <t>Mon Apr 20 05:24:26 PDT 2009</t>
  </si>
  <si>
    <t>Mon Apr 20 05:24:27 PDT 2009</t>
  </si>
  <si>
    <t>Mon Apr 20 05:24:28 PDT 2009</t>
  </si>
  <si>
    <t>Mon Apr 20 05:24:29 PDT 2009</t>
  </si>
  <si>
    <t>Mon Apr 20 05:24:30 PDT 2009</t>
  </si>
  <si>
    <t>Mon Apr 20 05:24:32 PDT 2009</t>
  </si>
  <si>
    <t>Mon Apr 20 05:24:31 PDT 2009</t>
  </si>
  <si>
    <t>Mon Apr 20 05:24:33 PDT 2009</t>
  </si>
  <si>
    <t>Mon Apr 20 05:24:34 PDT 2009</t>
  </si>
  <si>
    <t>Mon Apr 20 05:24:35 PDT 2009</t>
  </si>
  <si>
    <t>Mon Apr 20 05:24:37 PDT 2009</t>
  </si>
  <si>
    <t>Mon Apr 20 05:24:36 PDT 2009</t>
  </si>
  <si>
    <t>Mon Apr 20 05:24:38 PDT 2009</t>
  </si>
  <si>
    <t>Mon Apr 20 05:29:03 PDT 2009</t>
  </si>
  <si>
    <t>Mon Apr 20 05:29:04 PDT 2009</t>
  </si>
  <si>
    <t>Mon Apr 20 05:29:05 PDT 2009</t>
  </si>
  <si>
    <t>Mon Apr 20 05:29:06 PDT 2009</t>
  </si>
  <si>
    <t>Mon Apr 20 05:29:07 PDT 2009</t>
  </si>
  <si>
    <t>Mon Apr 20 05:29:09 PDT 2009</t>
  </si>
  <si>
    <t>Mon Apr 20 05:29:08 PDT 2009</t>
  </si>
  <si>
    <t>Mon Apr 20 05:29:10 PDT 2009</t>
  </si>
  <si>
    <t>Mon Apr 20 05:29:11 PDT 2009</t>
  </si>
  <si>
    <t>Mon Apr 20 05:29:12 PDT 2009</t>
  </si>
  <si>
    <t>Mon Apr 20 05:29:13 PDT 2009</t>
  </si>
  <si>
    <t>Mon Apr 20 05:29:14 PDT 2009</t>
  </si>
  <si>
    <t>Mon Apr 20 05:29:15 PDT 2009</t>
  </si>
  <si>
    <t>Mon Apr 20 05:29:16 PDT 2009</t>
  </si>
  <si>
    <t>Mon Apr 20 05:29:17 PDT 2009</t>
  </si>
  <si>
    <t>Mon Apr 20 05:29:19 PDT 2009</t>
  </si>
  <si>
    <t>Mon Apr 20 05:29:18 PDT 2009</t>
  </si>
  <si>
    <t>Mon Apr 20 05:29:20 PDT 2009</t>
  </si>
  <si>
    <t>Mon Apr 20 05:29:22 PDT 2009</t>
  </si>
  <si>
    <t>Mon Apr 20 05:29:23 PDT 2009</t>
  </si>
  <si>
    <t>Mon Apr 20 05:29:24 PDT 2009</t>
  </si>
  <si>
    <t>Mon Apr 20 05:29:25 PDT 2009</t>
  </si>
  <si>
    <t>Mon Apr 20 05:29:26 PDT 2009</t>
  </si>
  <si>
    <t>Mon Apr 20 05:29:27 PDT 2009</t>
  </si>
  <si>
    <t>Mon Apr 20 05:29:28 PDT 2009</t>
  </si>
  <si>
    <t>Mon Apr 20 05:29:30 PDT 2009</t>
  </si>
  <si>
    <t>Mon Apr 20 05:29:29 PDT 2009</t>
  </si>
  <si>
    <t>Mon Apr 20 05:29:31 PDT 2009</t>
  </si>
  <si>
    <t>Mon Apr 20 05:29:32 PDT 2009</t>
  </si>
  <si>
    <t>Mon Apr 20 05:29:33 PDT 2009</t>
  </si>
  <si>
    <t>Mon Apr 20 05:29:34 PDT 2009</t>
  </si>
  <si>
    <t>Mon Apr 20 05:29:35 PDT 2009</t>
  </si>
  <si>
    <t>Mon Apr 20 05:29:36 PDT 2009</t>
  </si>
  <si>
    <t>Mon Apr 20 05:29:37 PDT 2009</t>
  </si>
  <si>
    <t>Mon Apr 20 05:34:01 PDT 2009</t>
  </si>
  <si>
    <t>Mon Apr 20 05:34:02 PDT 2009</t>
  </si>
  <si>
    <t>Mon Apr 20 05:34:03 PDT 2009</t>
  </si>
  <si>
    <t>Mon Apr 20 05:34:04 PDT 2009</t>
  </si>
  <si>
    <t>Mon Apr 20 05:34:06 PDT 2009</t>
  </si>
  <si>
    <t>Mon Apr 20 05:34:05 PDT 2009</t>
  </si>
  <si>
    <t>Mon Apr 20 05:34:07 PDT 2009</t>
  </si>
  <si>
    <t>Mon Apr 20 05:34:08 PDT 2009</t>
  </si>
  <si>
    <t>Mon Apr 20 05:34:10 PDT 2009</t>
  </si>
  <si>
    <t>Mon Apr 20 05:34:09 PDT 2009</t>
  </si>
  <si>
    <t>Mon Apr 20 05:34:11 PDT 2009</t>
  </si>
  <si>
    <t>Mon Apr 20 05:34:13 PDT 2009</t>
  </si>
  <si>
    <t>Mon Apr 20 05:34:12 PDT 2009</t>
  </si>
  <si>
    <t>Mon Apr 20 05:34:14 PDT 2009</t>
  </si>
  <si>
    <t>Mon Apr 20 05:34:15 PDT 2009</t>
  </si>
  <si>
    <t>Mon Apr 20 05:34:16 PDT 2009</t>
  </si>
  <si>
    <t>Mon Apr 20 05:34:18 PDT 2009</t>
  </si>
  <si>
    <t>Mon Apr 20 05:34:17 PDT 2009</t>
  </si>
  <si>
    <t>Mon Apr 20 05:34:19 PDT 2009</t>
  </si>
  <si>
    <t>Mon Apr 20 05:34:20 PDT 2009</t>
  </si>
  <si>
    <t>Mon Apr 20 05:34:22 PDT 2009</t>
  </si>
  <si>
    <t>Mon Apr 20 05:34:21 PDT 2009</t>
  </si>
  <si>
    <t>Mon Apr 20 05:34:23 PDT 2009</t>
  </si>
  <si>
    <t>Mon Apr 20 05:34:25 PDT 2009</t>
  </si>
  <si>
    <t>Mon Apr 20 05:34:26 PDT 2009</t>
  </si>
  <si>
    <t>Mon Apr 20 05:34:27 PDT 2009</t>
  </si>
  <si>
    <t>Mon Apr 20 05:34:28 PDT 2009</t>
  </si>
  <si>
    <t>Mon Apr 20 05:34:29 PDT 2009</t>
  </si>
  <si>
    <t>Mon Apr 20 05:34:31 PDT 2009</t>
  </si>
  <si>
    <t>Mon Apr 20 05:34:33 PDT 2009</t>
  </si>
  <si>
    <t>Mon Apr 20 05:34:35 PDT 2009</t>
  </si>
  <si>
    <t>Mon Apr 20 05:34:36 PDT 2009</t>
  </si>
  <si>
    <t>Mon Apr 20 05:34:34 PDT 2009</t>
  </si>
  <si>
    <t>Mon Apr 20 05:34:37 PDT 2009</t>
  </si>
  <si>
    <t>Mon Apr 20 05:34:38 PDT 2009</t>
  </si>
  <si>
    <t>Mon Apr 20 05:34:39 PDT 2009</t>
  </si>
  <si>
    <t>Mon Apr 20 05:34:40 PDT 2009</t>
  </si>
  <si>
    <t>Mon Apr 20 05:34:41 PDT 2009</t>
  </si>
  <si>
    <t>Mon Apr 20 05:34:42 PDT 2009</t>
  </si>
  <si>
    <t>Mon Apr 20 05:39:00 PDT 2009</t>
  </si>
  <si>
    <t>Mon Apr 20 05:39:01 PDT 2009</t>
  </si>
  <si>
    <t>Mon Apr 20 05:39:02 PDT 2009</t>
  </si>
  <si>
    <t>Mon Apr 20 05:39:04 PDT 2009</t>
  </si>
  <si>
    <t>Mon Apr 20 05:39:03 PDT 2009</t>
  </si>
  <si>
    <t>Mon Apr 20 05:39:05 PDT 2009</t>
  </si>
  <si>
    <t>Mon Apr 20 05:39:06 PDT 2009</t>
  </si>
  <si>
    <t>Mon Apr 20 05:39:07 PDT 2009</t>
  </si>
  <si>
    <t>Mon Apr 20 05:39:08 PDT 2009</t>
  </si>
  <si>
    <t>Mon Apr 20 05:39:09 PDT 2009</t>
  </si>
  <si>
    <t>Mon Apr 20 05:39:11 PDT 2009</t>
  </si>
  <si>
    <t>Mon Apr 20 05:39:13 PDT 2009</t>
  </si>
  <si>
    <t>Mon Apr 20 05:39:12 PDT 2009</t>
  </si>
  <si>
    <t>Mon Apr 20 05:39:14 PDT 2009</t>
  </si>
  <si>
    <t>Mon Apr 20 05:39:15 PDT 2009</t>
  </si>
  <si>
    <t>Mon Apr 20 05:39:16 PDT 2009</t>
  </si>
  <si>
    <t>Mon Apr 20 05:39:17 PDT 2009</t>
  </si>
  <si>
    <t>Mon Apr 20 05:39:18 PDT 2009</t>
  </si>
  <si>
    <t>Mon Apr 20 05:39:19 PDT 2009</t>
  </si>
  <si>
    <t>Mon Apr 20 05:39:20 PDT 2009</t>
  </si>
  <si>
    <t>Mon Apr 20 05:39:21 PDT 2009</t>
  </si>
  <si>
    <t>Mon Apr 20 05:39:22 PDT 2009</t>
  </si>
  <si>
    <t>Mon Apr 20 05:39:23 PDT 2009</t>
  </si>
  <si>
    <t>Mon Apr 20 05:39:24 PDT 2009</t>
  </si>
  <si>
    <t>Mon Apr 20 05:39:25 PDT 2009</t>
  </si>
  <si>
    <t>Mon Apr 20 05:39:26 PDT 2009</t>
  </si>
  <si>
    <t>Mon Apr 20 05:39:27 PDT 2009</t>
  </si>
  <si>
    <t>Mon Apr 20 05:39:28 PDT 2009</t>
  </si>
  <si>
    <t>Mon Apr 20 05:39:29 PDT 2009</t>
  </si>
  <si>
    <t>Mon Apr 20 05:39:30 PDT 2009</t>
  </si>
  <si>
    <t>Mon Apr 20 05:39:31 PDT 2009</t>
  </si>
  <si>
    <t>Mon Apr 20 05:39:32 PDT 2009</t>
  </si>
  <si>
    <t>Mon Apr 20 05:39:33 PDT 2009</t>
  </si>
  <si>
    <t>Mon Apr 20 05:39:35 PDT 2009</t>
  </si>
  <si>
    <t>Mon Apr 20 05:39:34 PDT 2009</t>
  </si>
  <si>
    <t>Mon Apr 20 05:39:36 PDT 2009</t>
  </si>
  <si>
    <t>Mon Apr 20 05:39:37 PDT 2009</t>
  </si>
  <si>
    <t>Mon Apr 20 05:39:38 PDT 2009</t>
  </si>
  <si>
    <t>Mon Apr 20 05:39:39 PDT 2009</t>
  </si>
  <si>
    <t>Mon Apr 20 05:39:40 PDT 2009</t>
  </si>
  <si>
    <t>Mon Apr 20 05:39:41 PDT 2009</t>
  </si>
  <si>
    <t>Mon Apr 20 05:39:42 PDT 2009</t>
  </si>
  <si>
    <t>Mon Apr 20 05:44:04 PDT 2009</t>
  </si>
  <si>
    <t>Mon Apr 20 05:44:05 PDT 2009</t>
  </si>
  <si>
    <t>Mon Apr 20 05:44:06 PDT 2009</t>
  </si>
  <si>
    <t>Mon Apr 20 05:44:08 PDT 2009</t>
  </si>
  <si>
    <t>Mon Apr 20 05:44:07 PDT 2009</t>
  </si>
  <si>
    <t>Mon Apr 20 05:44:09 PDT 2009</t>
  </si>
  <si>
    <t>Mon Apr 20 05:44:11 PDT 2009</t>
  </si>
  <si>
    <t>Mon Apr 20 05:44:10 PDT 2009</t>
  </si>
  <si>
    <t>Mon Apr 20 05:44:12 PDT 2009</t>
  </si>
  <si>
    <t>Mon Apr 20 05:44:13 PDT 2009</t>
  </si>
  <si>
    <t>Mon Apr 20 05:44:14 PDT 2009</t>
  </si>
  <si>
    <t>Mon Apr 20 05:44:15 PDT 2009</t>
  </si>
  <si>
    <t>Mon Apr 20 05:44:16 PDT 2009</t>
  </si>
  <si>
    <t>Mon Apr 20 05:44:17 PDT 2009</t>
  </si>
  <si>
    <t>Mon Apr 20 05:44:19 PDT 2009</t>
  </si>
  <si>
    <t>Mon Apr 20 05:44:18 PDT 2009</t>
  </si>
  <si>
    <t>Mon Apr 20 05:44:21 PDT 2009</t>
  </si>
  <si>
    <t>Mon Apr 20 05:44:23 PDT 2009</t>
  </si>
  <si>
    <t>Mon Apr 20 05:44:24 PDT 2009</t>
  </si>
  <si>
    <t>Mon Apr 20 05:44:25 PDT 2009</t>
  </si>
  <si>
    <t>Mon Apr 20 05:44:26 PDT 2009</t>
  </si>
  <si>
    <t>Mon Apr 20 05:44:27 PDT 2009</t>
  </si>
  <si>
    <t>Mon Apr 20 05:44:28 PDT 2009</t>
  </si>
  <si>
    <t>Mon Apr 20 05:44:29 PDT 2009</t>
  </si>
  <si>
    <t>Mon Apr 20 05:44:30 PDT 2009</t>
  </si>
  <si>
    <t>Mon Apr 20 05:44:31 PDT 2009</t>
  </si>
  <si>
    <t>Mon Apr 20 05:44:32 PDT 2009</t>
  </si>
  <si>
    <t>Mon Apr 20 05:44:33 PDT 2009</t>
  </si>
  <si>
    <t>Mon Apr 20 05:44:34 PDT 2009</t>
  </si>
  <si>
    <t>Mon Apr 20 05:44:35 PDT 2009</t>
  </si>
  <si>
    <t>Mon Apr 20 05:44:36 PDT 2009</t>
  </si>
  <si>
    <t>Mon Apr 20 05:44:37 PDT 2009</t>
  </si>
  <si>
    <t>Mon Apr 20 05:44:39 PDT 2009</t>
  </si>
  <si>
    <t>Mon Apr 20 05:44:38 PDT 2009</t>
  </si>
  <si>
    <t>Mon Apr 20 05:44:40 PDT 2009</t>
  </si>
  <si>
    <t>Mon Apr 20 05:44:41 PDT 2009</t>
  </si>
  <si>
    <t>Mon Apr 20 05:44:42 PDT 2009</t>
  </si>
  <si>
    <t>Mon Apr 20 05:48:54 PDT 2009</t>
  </si>
  <si>
    <t>Mon Apr 20 05:48:55 PDT 2009</t>
  </si>
  <si>
    <t>Mon Apr 20 05:48:57 PDT 2009</t>
  </si>
  <si>
    <t>Mon Apr 20 05:48:59 PDT 2009</t>
  </si>
  <si>
    <t>Mon Apr 20 05:49:00 PDT 2009</t>
  </si>
  <si>
    <t>Mon Apr 20 05:49:02 PDT 2009</t>
  </si>
  <si>
    <t>Mon Apr 20 05:49:01 PDT 2009</t>
  </si>
  <si>
    <t>Mon Apr 20 05:49:03 PDT 2009</t>
  </si>
  <si>
    <t>Mon Apr 20 05:49:04 PDT 2009</t>
  </si>
  <si>
    <t>Mon Apr 20 05:49:05 PDT 2009</t>
  </si>
  <si>
    <t>Mon Apr 20 05:49:07 PDT 2009</t>
  </si>
  <si>
    <t>Mon Apr 20 05:49:06 PDT 2009</t>
  </si>
  <si>
    <t>Mon Apr 20 05:49:08 PDT 2009</t>
  </si>
  <si>
    <t>Mon Apr 20 05:49:09 PDT 2009</t>
  </si>
  <si>
    <t>Mon Apr 20 05:49:10 PDT 2009</t>
  </si>
  <si>
    <t>Mon Apr 20 05:49:11 PDT 2009</t>
  </si>
  <si>
    <t>Mon Apr 20 05:49:12 PDT 2009</t>
  </si>
  <si>
    <t>Mon Apr 20 05:49:14 PDT 2009</t>
  </si>
  <si>
    <t>Mon Apr 20 05:49:16 PDT 2009</t>
  </si>
  <si>
    <t>Mon Apr 20 05:49:17 PDT 2009</t>
  </si>
  <si>
    <t>Mon Apr 20 05:49:18 PDT 2009</t>
  </si>
  <si>
    <t>Mon Apr 20 05:49:19 PDT 2009</t>
  </si>
  <si>
    <t>Mon Apr 20 05:49:20 PDT 2009</t>
  </si>
  <si>
    <t>Mon Apr 20 05:49:21 PDT 2009</t>
  </si>
  <si>
    <t>Mon Apr 20 05:49:22 PDT 2009</t>
  </si>
  <si>
    <t>Mon Apr 20 05:49:23 PDT 2009</t>
  </si>
  <si>
    <t>Mon Apr 20 05:49:25 PDT 2009</t>
  </si>
  <si>
    <t>Mon Apr 20 05:49:26 PDT 2009</t>
  </si>
  <si>
    <t>Mon Apr 20 05:49:27 PDT 2009</t>
  </si>
  <si>
    <t>Mon Apr 20 05:49:29 PDT 2009</t>
  </si>
  <si>
    <t>Mon Apr 20 05:49:31 PDT 2009</t>
  </si>
  <si>
    <t>Mon Apr 20 05:49:30 PDT 2009</t>
  </si>
  <si>
    <t>Mon Apr 20 05:49:32 PDT 2009</t>
  </si>
  <si>
    <t>Mon Apr 20 05:49:33 PDT 2009</t>
  </si>
  <si>
    <t>Mon Apr 20 05:49:34 PDT 2009</t>
  </si>
  <si>
    <t>Mon Apr 20 05:49:36 PDT 2009</t>
  </si>
  <si>
    <t>Mon Apr 20 05:49:37 PDT 2009</t>
  </si>
  <si>
    <t>Mon Apr 20 05:49:39 PDT 2009</t>
  </si>
  <si>
    <t>Mon Apr 20 05:49:40 PDT 2009</t>
  </si>
  <si>
    <t>Mon Apr 20 05:49:41 PDT 2009</t>
  </si>
  <si>
    <t>Mon Apr 20 05:54:11 PDT 2009</t>
  </si>
  <si>
    <t>Mon Apr 20 05:54:10 PDT 2009</t>
  </si>
  <si>
    <t>Mon Apr 20 05:54:12 PDT 2009</t>
  </si>
  <si>
    <t>Mon Apr 20 05:54:13 PDT 2009</t>
  </si>
  <si>
    <t>Mon Apr 20 05:54:14 PDT 2009</t>
  </si>
  <si>
    <t>Mon Apr 20 05:54:15 PDT 2009</t>
  </si>
  <si>
    <t>Mon Apr 20 05:54:16 PDT 2009</t>
  </si>
  <si>
    <t>Mon Apr 20 05:54:17 PDT 2009</t>
  </si>
  <si>
    <t>Mon Apr 20 05:54:18 PDT 2009</t>
  </si>
  <si>
    <t>Mon Apr 20 05:54:19 PDT 2009</t>
  </si>
  <si>
    <t>Mon Apr 20 05:54:20 PDT 2009</t>
  </si>
  <si>
    <t>Mon Apr 20 05:54:22 PDT 2009</t>
  </si>
  <si>
    <t>Mon Apr 20 05:54:21 PDT 2009</t>
  </si>
  <si>
    <t>Mon Apr 20 05:54:24 PDT 2009</t>
  </si>
  <si>
    <t>Mon Apr 20 05:54:23 PDT 2009</t>
  </si>
  <si>
    <t>Mon Apr 20 05:54:25 PDT 2009</t>
  </si>
  <si>
    <t>Mon Apr 20 05:54:26 PDT 2009</t>
  </si>
  <si>
    <t>Mon Apr 20 05:54:27 PDT 2009</t>
  </si>
  <si>
    <t>Mon Apr 20 05:54:28 PDT 2009</t>
  </si>
  <si>
    <t>Mon Apr 20 05:54:29 PDT 2009</t>
  </si>
  <si>
    <t>Mon Apr 20 05:54:30 PDT 2009</t>
  </si>
  <si>
    <t>Mon Apr 20 05:54:31 PDT 2009</t>
  </si>
  <si>
    <t>Mon Apr 20 05:54:32 PDT 2009</t>
  </si>
  <si>
    <t>Mon Apr 20 05:54:33 PDT 2009</t>
  </si>
  <si>
    <t>Mon Apr 20 05:54:35 PDT 2009</t>
  </si>
  <si>
    <t>Mon Apr 20 05:54:34 PDT 2009</t>
  </si>
  <si>
    <t>Mon Apr 20 05:54:36 PDT 2009</t>
  </si>
  <si>
    <t>Mon Apr 20 05:54:37 PDT 2009</t>
  </si>
  <si>
    <t>Mon Apr 20 05:54:38 PDT 2009</t>
  </si>
  <si>
    <t>Mon Apr 20 05:54:39 PDT 2009</t>
  </si>
  <si>
    <t>Mon Apr 20 05:54:40 PDT 2009</t>
  </si>
  <si>
    <t>Mon Apr 20 05:54:41 PDT 2009</t>
  </si>
  <si>
    <t>Mon Apr 20 05:54:43 PDT 2009</t>
  </si>
  <si>
    <t>Mon Apr 20 05:54:42 PDT 2009</t>
  </si>
  <si>
    <t>Mon Apr 20 05:54:45 PDT 2009</t>
  </si>
  <si>
    <t>Mon Apr 20 05:54:44 PDT 2009</t>
  </si>
  <si>
    <t>Mon Apr 20 05:54:46 PDT 2009</t>
  </si>
  <si>
    <t>Mon Apr 20 05:59:11 PDT 2009</t>
  </si>
  <si>
    <t>Mon Apr 20 05:59:12 PDT 2009</t>
  </si>
  <si>
    <t>Mon Apr 20 05:59:13 PDT 2009</t>
  </si>
  <si>
    <t>Mon Apr 20 05:59:14 PDT 2009</t>
  </si>
  <si>
    <t>Mon Apr 20 05:59:15 PDT 2009</t>
  </si>
  <si>
    <t>Mon Apr 20 05:59:16 PDT 2009</t>
  </si>
  <si>
    <t>Mon Apr 20 05:59:17 PDT 2009</t>
  </si>
  <si>
    <t>Mon Apr 20 05:59:19 PDT 2009</t>
  </si>
  <si>
    <t>Mon Apr 20 05:59:18 PDT 2009</t>
  </si>
  <si>
    <t>Mon Apr 20 05:59:20 PDT 2009</t>
  </si>
  <si>
    <t>Mon Apr 20 05:59:21 PDT 2009</t>
  </si>
  <si>
    <t>Mon Apr 20 05:59:22 PDT 2009</t>
  </si>
  <si>
    <t>Mon Apr 20 05:59:25 PDT 2009</t>
  </si>
  <si>
    <t>Mon Apr 20 05:59:26 PDT 2009</t>
  </si>
  <si>
    <t>Mon Apr 20 05:59:27 PDT 2009</t>
  </si>
  <si>
    <t>Mon Apr 20 05:59:28 PDT 2009</t>
  </si>
  <si>
    <t>Mon Apr 20 05:59:29 PDT 2009</t>
  </si>
  <si>
    <t>Mon Apr 20 05:59:30 PDT 2009</t>
  </si>
  <si>
    <t>Mon Apr 20 05:59:32 PDT 2009</t>
  </si>
  <si>
    <t>Mon Apr 20 05:59:31 PDT 2009</t>
  </si>
  <si>
    <t>Mon Apr 20 05:59:33 PDT 2009</t>
  </si>
  <si>
    <t>Mon Apr 20 05:59:35 PDT 2009</t>
  </si>
  <si>
    <t>Mon Apr 20 05:59:34 PDT 2009</t>
  </si>
  <si>
    <t>Mon Apr 20 05:59:36 PDT 2009</t>
  </si>
  <si>
    <t>Mon Apr 20 05:59:37 PDT 2009</t>
  </si>
  <si>
    <t>Mon Apr 20 05:59:39 PDT 2009</t>
  </si>
  <si>
    <t>Mon Apr 20 05:59:38 PDT 2009</t>
  </si>
  <si>
    <t>Mon Apr 20 05:59:40 PDT 2009</t>
  </si>
  <si>
    <t>Mon Apr 20 05:59:41 PDT 2009</t>
  </si>
  <si>
    <t>Mon Apr 20 05:59:42 PDT 2009</t>
  </si>
  <si>
    <t>Mon Apr 20 05:59:43 PDT 2009</t>
  </si>
  <si>
    <t>Mon Apr 20 05:59:45 PDT 2009</t>
  </si>
  <si>
    <t>Mon Apr 20 05:59:46 PDT 2009</t>
  </si>
  <si>
    <t>Mon Apr 20 05:59:47 PDT 2009</t>
  </si>
  <si>
    <t>Mon Apr 20 06:04:09 PDT 2009</t>
  </si>
  <si>
    <t>Mon Apr 20 06:04:10 PDT 2009</t>
  </si>
  <si>
    <t>Mon Apr 20 06:04:12 PDT 2009</t>
  </si>
  <si>
    <t>Mon Apr 20 06:04:11 PDT 2009</t>
  </si>
  <si>
    <t>Mon Apr 20 06:04:13 PDT 2009</t>
  </si>
  <si>
    <t>Mon Apr 20 06:04:14 PDT 2009</t>
  </si>
  <si>
    <t>Mon Apr 20 06:04:15 PDT 2009</t>
  </si>
  <si>
    <t>Mon Apr 20 06:04:16 PDT 2009</t>
  </si>
  <si>
    <t>Mon Apr 20 06:04:17 PDT 2009</t>
  </si>
  <si>
    <t>Mon Apr 20 06:04:19 PDT 2009</t>
  </si>
  <si>
    <t>Mon Apr 20 06:04:20 PDT 2009</t>
  </si>
  <si>
    <t>Mon Apr 20 06:04:21 PDT 2009</t>
  </si>
  <si>
    <t>Mon Apr 20 06:04:22 PDT 2009</t>
  </si>
  <si>
    <t>Mon Apr 20 06:04:23 PDT 2009</t>
  </si>
  <si>
    <t>Mon Apr 20 06:04:25 PDT 2009</t>
  </si>
  <si>
    <t>Mon Apr 20 06:04:24 PDT 2009</t>
  </si>
  <si>
    <t>Mon Apr 20 06:04:26 PDT 2009</t>
  </si>
  <si>
    <t>Mon Apr 20 06:04:27 PDT 2009</t>
  </si>
  <si>
    <t>Mon Apr 20 06:04:28 PDT 2009</t>
  </si>
  <si>
    <t>Mon Apr 20 06:04:30 PDT 2009</t>
  </si>
  <si>
    <t>Mon Apr 20 06:04:29 PDT 2009</t>
  </si>
  <si>
    <t>Mon Apr 20 06:04:31 PDT 2009</t>
  </si>
  <si>
    <t>Mon Apr 20 06:04:32 PDT 2009</t>
  </si>
  <si>
    <t>Mon Apr 20 06:04:33 PDT 2009</t>
  </si>
  <si>
    <t>Mon Apr 20 06:04:35 PDT 2009</t>
  </si>
  <si>
    <t>Mon Apr 20 06:04:34 PDT 2009</t>
  </si>
  <si>
    <t>Mon Apr 20 06:04:36 PDT 2009</t>
  </si>
  <si>
    <t>Mon Apr 20 06:04:38 PDT 2009</t>
  </si>
  <si>
    <t>Mon Apr 20 06:04:40 PDT 2009</t>
  </si>
  <si>
    <t>Mon Apr 20 06:04:39 PDT 2009</t>
  </si>
  <si>
    <t>Mon Apr 20 06:04:41 PDT 2009</t>
  </si>
  <si>
    <t>Mon Apr 20 06:04:43 PDT 2009</t>
  </si>
  <si>
    <t>Mon Apr 20 06:04:44 PDT 2009</t>
  </si>
  <si>
    <t>Mon Apr 20 06:04:46 PDT 2009</t>
  </si>
  <si>
    <t>Mon Apr 20 06:04:45 PDT 2009</t>
  </si>
  <si>
    <t>Mon Apr 20 06:09:04 PDT 2009</t>
  </si>
  <si>
    <t>Mon Apr 20 06:09:05 PDT 2009</t>
  </si>
  <si>
    <t>Mon Apr 20 06:09:07 PDT 2009</t>
  </si>
  <si>
    <t>Mon Apr 20 06:09:06 PDT 2009</t>
  </si>
  <si>
    <t>Mon Apr 20 06:09:08 PDT 2009</t>
  </si>
  <si>
    <t>Mon Apr 20 06:09:09 PDT 2009</t>
  </si>
  <si>
    <t>Mon Apr 20 06:09:11 PDT 2009</t>
  </si>
  <si>
    <t>Mon Apr 20 06:09:10 PDT 2009</t>
  </si>
  <si>
    <t>Mon Apr 20 06:09:12 PDT 2009</t>
  </si>
  <si>
    <t>Mon Apr 20 06:09:13 PDT 2009</t>
  </si>
  <si>
    <t>Mon Apr 20 06:09:14 PDT 2009</t>
  </si>
  <si>
    <t>Mon Apr 20 06:09:15 PDT 2009</t>
  </si>
  <si>
    <t>Mon Apr 20 06:09:16 PDT 2009</t>
  </si>
  <si>
    <t>Mon Apr 20 06:09:18 PDT 2009</t>
  </si>
  <si>
    <t>Mon Apr 20 06:09:17 PDT 2009</t>
  </si>
  <si>
    <t>Mon Apr 20 06:09:19 PDT 2009</t>
  </si>
  <si>
    <t>Mon Apr 20 06:09:20 PDT 2009</t>
  </si>
  <si>
    <t>Mon Apr 20 06:09:21 PDT 2009</t>
  </si>
  <si>
    <t>Mon Apr 20 06:09:22 PDT 2009</t>
  </si>
  <si>
    <t>Mon Apr 20 06:09:23 PDT 2009</t>
  </si>
  <si>
    <t>Mon Apr 20 06:09:24 PDT 2009</t>
  </si>
  <si>
    <t>Mon Apr 20 06:09:25 PDT 2009</t>
  </si>
  <si>
    <t>Mon Apr 20 06:09:26 PDT 2009</t>
  </si>
  <si>
    <t>Mon Apr 20 06:09:27 PDT 2009</t>
  </si>
  <si>
    <t>Mon Apr 20 06:09:28 PDT 2009</t>
  </si>
  <si>
    <t>Mon Apr 20 06:09:29 PDT 2009</t>
  </si>
  <si>
    <t>Mon Apr 20 06:09:30 PDT 2009</t>
  </si>
  <si>
    <t>Mon Apr 20 06:09:31 PDT 2009</t>
  </si>
  <si>
    <t>Mon Apr 20 06:09:32 PDT 2009</t>
  </si>
  <si>
    <t>Mon Apr 20 06:09:34 PDT 2009</t>
  </si>
  <si>
    <t>Mon Apr 20 06:09:36 PDT 2009</t>
  </si>
  <si>
    <t>Mon Apr 20 06:09:35 PDT 2009</t>
  </si>
  <si>
    <t>Mon Apr 20 06:09:37 PDT 2009</t>
  </si>
  <si>
    <t>Mon Apr 20 06:09:38 PDT 2009</t>
  </si>
  <si>
    <t>Mon Apr 20 06:09:39 PDT 2009</t>
  </si>
  <si>
    <t>Mon Apr 20 06:09:40 PDT 2009</t>
  </si>
  <si>
    <t>Mon Apr 20 06:09:41 PDT 2009</t>
  </si>
  <si>
    <t>Mon Apr 20 06:09:42 PDT 2009</t>
  </si>
  <si>
    <t>Mon Apr 20 06:09:43 PDT 2009</t>
  </si>
  <si>
    <t>Mon Apr 20 06:09:44 PDT 2009</t>
  </si>
  <si>
    <t>Mon Apr 20 06:09:45 PDT 2009</t>
  </si>
  <si>
    <t>Mon Apr 20 06:09:47 PDT 2009</t>
  </si>
  <si>
    <t>Mon Apr 20 06:14:20 PDT 2009</t>
  </si>
  <si>
    <t>Mon Apr 20 06:14:21 PDT 2009</t>
  </si>
  <si>
    <t>Mon Apr 20 06:14:22 PDT 2009</t>
  </si>
  <si>
    <t>Mon Apr 20 06:14:23 PDT 2009</t>
  </si>
  <si>
    <t>Mon Apr 20 06:14:24 PDT 2009</t>
  </si>
  <si>
    <t>Mon Apr 20 06:14:25 PDT 2009</t>
  </si>
  <si>
    <t>Mon Apr 20 06:14:26 PDT 2009</t>
  </si>
  <si>
    <t>Mon Apr 20 06:14:27 PDT 2009</t>
  </si>
  <si>
    <t>Mon Apr 20 06:14:28 PDT 2009</t>
  </si>
  <si>
    <t>Mon Apr 20 06:14:29 PDT 2009</t>
  </si>
  <si>
    <t>Mon Apr 20 06:14:30 PDT 2009</t>
  </si>
  <si>
    <t>Mon Apr 20 06:14:31 PDT 2009</t>
  </si>
  <si>
    <t>Mon Apr 20 06:14:32 PDT 2009</t>
  </si>
  <si>
    <t>Mon Apr 20 06:14:33 PDT 2009</t>
  </si>
  <si>
    <t>Mon Apr 20 06:14:34 PDT 2009</t>
  </si>
  <si>
    <t>Mon Apr 20 06:14:35 PDT 2009</t>
  </si>
  <si>
    <t>Mon Apr 20 06:14:36 PDT 2009</t>
  </si>
  <si>
    <t>Mon Apr 20 06:14:37 PDT 2009</t>
  </si>
  <si>
    <t>Mon Apr 20 06:14:38 PDT 2009</t>
  </si>
  <si>
    <t>Mon Apr 20 06:14:39 PDT 2009</t>
  </si>
  <si>
    <t>Mon Apr 20 06:14:40 PDT 2009</t>
  </si>
  <si>
    <t>Mon Apr 20 06:14:41 PDT 2009</t>
  </si>
  <si>
    <t>Mon Apr 20 06:14:42 PDT 2009</t>
  </si>
  <si>
    <t>Mon Apr 20 06:14:43 PDT 2009</t>
  </si>
  <si>
    <t>Mon Apr 20 06:14:44 PDT 2009</t>
  </si>
  <si>
    <t>Mon Apr 20 06:14:45 PDT 2009</t>
  </si>
  <si>
    <t>Mon Apr 20 06:14:46 PDT 2009</t>
  </si>
  <si>
    <t>Mon Apr 20 06:14:47 PDT 2009</t>
  </si>
  <si>
    <t>Mon Apr 20 06:14:48 PDT 2009</t>
  </si>
  <si>
    <t>Mon Apr 20 06:19:16 PDT 2009</t>
  </si>
  <si>
    <t>Mon Apr 20 06:19:17 PDT 2009</t>
  </si>
  <si>
    <t>Mon Apr 20 06:19:19 PDT 2009</t>
  </si>
  <si>
    <t>Mon Apr 20 06:19:18 PDT 2009</t>
  </si>
  <si>
    <t>Mon Apr 20 06:19:20 PDT 2009</t>
  </si>
  <si>
    <t>Mon Apr 20 06:19:21 PDT 2009</t>
  </si>
  <si>
    <t>Mon Apr 20 06:19:22 PDT 2009</t>
  </si>
  <si>
    <t>Mon Apr 20 06:19:23 PDT 2009</t>
  </si>
  <si>
    <t>Mon Apr 20 06:19:25 PDT 2009</t>
  </si>
  <si>
    <t>Mon Apr 20 06:19:26 PDT 2009</t>
  </si>
  <si>
    <t>Mon Apr 20 06:19:27 PDT 2009</t>
  </si>
  <si>
    <t>Mon Apr 20 06:19:28 PDT 2009</t>
  </si>
  <si>
    <t>Mon Apr 20 06:19:29 PDT 2009</t>
  </si>
  <si>
    <t>Mon Apr 20 06:19:30 PDT 2009</t>
  </si>
  <si>
    <t>Mon Apr 20 06:19:31 PDT 2009</t>
  </si>
  <si>
    <t>Mon Apr 20 06:19:32 PDT 2009</t>
  </si>
  <si>
    <t>Mon Apr 20 06:19:33 PDT 2009</t>
  </si>
  <si>
    <t>Mon Apr 20 06:19:34 PDT 2009</t>
  </si>
  <si>
    <t>Mon Apr 20 06:19:35 PDT 2009</t>
  </si>
  <si>
    <t>Mon Apr 20 06:19:36 PDT 2009</t>
  </si>
  <si>
    <t>Mon Apr 20 06:19:37 PDT 2009</t>
  </si>
  <si>
    <t>Mon Apr 20 06:19:38 PDT 2009</t>
  </si>
  <si>
    <t>Mon Apr 20 06:19:39 PDT 2009</t>
  </si>
  <si>
    <t>Mon Apr 20 06:19:40 PDT 2009</t>
  </si>
  <si>
    <t>Mon Apr 20 06:19:42 PDT 2009</t>
  </si>
  <si>
    <t>Mon Apr 20 06:19:43 PDT 2009</t>
  </si>
  <si>
    <t>Mon Apr 20 06:19:44 PDT 2009</t>
  </si>
  <si>
    <t>Mon Apr 20 06:19:45 PDT 2009</t>
  </si>
  <si>
    <t>Mon Apr 20 06:19:46 PDT 2009</t>
  </si>
  <si>
    <t>Mon Apr 20 06:19:47 PDT 2009</t>
  </si>
  <si>
    <t>Mon Apr 20 06:19:48 PDT 2009</t>
  </si>
  <si>
    <t>Mon Apr 20 06:19:49 PDT 2009</t>
  </si>
  <si>
    <t>Mon Apr 20 06:19:50 PDT 2009</t>
  </si>
  <si>
    <t>Mon Apr 20 06:24:20 PDT 2009</t>
  </si>
  <si>
    <t>Mon Apr 20 06:24:21 PDT 2009</t>
  </si>
  <si>
    <t>Mon Apr 20 06:24:23 PDT 2009</t>
  </si>
  <si>
    <t>Mon Apr 20 06:24:24 PDT 2009</t>
  </si>
  <si>
    <t>Mon Apr 20 06:24:25 PDT 2009</t>
  </si>
  <si>
    <t>Mon Apr 20 06:24:26 PDT 2009</t>
  </si>
  <si>
    <t>Mon Apr 20 06:24:27 PDT 2009</t>
  </si>
  <si>
    <t>Mon Apr 20 06:24:28 PDT 2009</t>
  </si>
  <si>
    <t>Mon Apr 20 06:24:29 PDT 2009</t>
  </si>
  <si>
    <t>Mon Apr 20 06:24:30 PDT 2009</t>
  </si>
  <si>
    <t>Mon Apr 20 06:24:31 PDT 2009</t>
  </si>
  <si>
    <t>Mon Apr 20 06:24:32 PDT 2009</t>
  </si>
  <si>
    <t>Mon Apr 20 06:24:33 PDT 2009</t>
  </si>
  <si>
    <t>Mon Apr 20 06:24:34 PDT 2009</t>
  </si>
  <si>
    <t>Mon Apr 20 06:24:36 PDT 2009</t>
  </si>
  <si>
    <t>Mon Apr 20 06:24:35 PDT 2009</t>
  </si>
  <si>
    <t>Mon Apr 20 06:24:37 PDT 2009</t>
  </si>
  <si>
    <t>Mon Apr 20 06:24:38 PDT 2009</t>
  </si>
  <si>
    <t>Mon Apr 20 06:24:40 PDT 2009</t>
  </si>
  <si>
    <t>Mon Apr 20 06:24:41 PDT 2009</t>
  </si>
  <si>
    <t>Mon Apr 20 06:24:42 PDT 2009</t>
  </si>
  <si>
    <t>Mon Apr 20 06:24:43 PDT 2009</t>
  </si>
  <si>
    <t>Mon Apr 20 06:24:44 PDT 2009</t>
  </si>
  <si>
    <t>Mon Apr 20 06:24:45 PDT 2009</t>
  </si>
  <si>
    <t>Mon Apr 20 06:24:46 PDT 2009</t>
  </si>
  <si>
    <t>Mon Apr 20 06:24:47 PDT 2009</t>
  </si>
  <si>
    <t>Mon Apr 20 06:24:48 PDT 2009</t>
  </si>
  <si>
    <t>Mon Apr 20 06:24:49 PDT 2009</t>
  </si>
  <si>
    <t>Mon Apr 20 06:24:50 PDT 2009</t>
  </si>
  <si>
    <t>Mon Apr 20 06:29:10 PDT 2009</t>
  </si>
  <si>
    <t>Mon Apr 20 06:29:11 PDT 2009</t>
  </si>
  <si>
    <t>Mon Apr 20 06:29:13 PDT 2009</t>
  </si>
  <si>
    <t>Mon Apr 20 06:29:15 PDT 2009</t>
  </si>
  <si>
    <t>Mon Apr 20 06:29:14 PDT 2009</t>
  </si>
  <si>
    <t>Mon Apr 20 06:29:16 PDT 2009</t>
  </si>
  <si>
    <t>Mon Apr 20 06:29:18 PDT 2009</t>
  </si>
  <si>
    <t>Mon Apr 20 06:29:17 PDT 2009</t>
  </si>
  <si>
    <t>Mon Apr 20 06:29:20 PDT 2009</t>
  </si>
  <si>
    <t>Mon Apr 20 06:29:19 PDT 2009</t>
  </si>
  <si>
    <t>Mon Apr 20 06:29:21 PDT 2009</t>
  </si>
  <si>
    <t>Mon Apr 20 06:29:22 PDT 2009</t>
  </si>
  <si>
    <t>Mon Apr 20 06:29:23 PDT 2009</t>
  </si>
  <si>
    <t>Mon Apr 20 06:29:24 PDT 2009</t>
  </si>
  <si>
    <t>Mon Apr 20 06:29:25 PDT 2009</t>
  </si>
  <si>
    <t>Mon Apr 20 06:29:26 PDT 2009</t>
  </si>
  <si>
    <t>Mon Apr 20 06:29:29 PDT 2009</t>
  </si>
  <si>
    <t>Mon Apr 20 06:29:28 PDT 2009</t>
  </si>
  <si>
    <t>Mon Apr 20 06:29:30 PDT 2009</t>
  </si>
  <si>
    <t>Mon Apr 20 06:29:31 PDT 2009</t>
  </si>
  <si>
    <t>Mon Apr 20 06:29:32 PDT 2009</t>
  </si>
  <si>
    <t>Mon Apr 20 06:29:34 PDT 2009</t>
  </si>
  <si>
    <t>Mon Apr 20 06:29:35 PDT 2009</t>
  </si>
  <si>
    <t>Mon Apr 20 06:29:36 PDT 2009</t>
  </si>
  <si>
    <t>Mon Apr 20 06:29:37 PDT 2009</t>
  </si>
  <si>
    <t>Mon Apr 20 06:29:38 PDT 2009</t>
  </si>
  <si>
    <t>Mon Apr 20 06:29:39 PDT 2009</t>
  </si>
  <si>
    <t>Mon Apr 20 06:29:41 PDT 2009</t>
  </si>
  <si>
    <t>Mon Apr 20 06:29:42 PDT 2009</t>
  </si>
  <si>
    <t>Mon Apr 20 06:29:43 PDT 2009</t>
  </si>
  <si>
    <t>Mon Apr 20 06:29:44 PDT 2009</t>
  </si>
  <si>
    <t>Mon Apr 20 06:29:45 PDT 2009</t>
  </si>
  <si>
    <t>Mon Apr 20 06:29:47 PDT 2009</t>
  </si>
  <si>
    <t>Mon Apr 20 06:29:48 PDT 2009</t>
  </si>
  <si>
    <t>Mon Apr 20 06:29:49 PDT 2009</t>
  </si>
  <si>
    <t>Mon Apr 20 06:29:50 PDT 2009</t>
  </si>
  <si>
    <t>Mon Apr 20 06:29:51 PDT 2009</t>
  </si>
  <si>
    <t>Mon Apr 20 06:34:19 PDT 2009</t>
  </si>
  <si>
    <t>Mon Apr 20 06:34:20 PDT 2009</t>
  </si>
  <si>
    <t>Mon Apr 20 06:34:22 PDT 2009</t>
  </si>
  <si>
    <t>Mon Apr 20 06:34:23 PDT 2009</t>
  </si>
  <si>
    <t>Mon Apr 20 06:34:24 PDT 2009</t>
  </si>
  <si>
    <t>Mon Apr 20 06:34:25 PDT 2009</t>
  </si>
  <si>
    <t>Mon Apr 20 06:34:26 PDT 2009</t>
  </si>
  <si>
    <t>Mon Apr 20 06:34:27 PDT 2009</t>
  </si>
  <si>
    <t>Mon Apr 20 06:34:29 PDT 2009</t>
  </si>
  <si>
    <t>Mon Apr 20 06:34:30 PDT 2009</t>
  </si>
  <si>
    <t>Mon Apr 20 06:34:32 PDT 2009</t>
  </si>
  <si>
    <t>Mon Apr 20 06:34:31 PDT 2009</t>
  </si>
  <si>
    <t>Mon Apr 20 06:34:34 PDT 2009</t>
  </si>
  <si>
    <t>Mon Apr 20 06:34:33 PDT 2009</t>
  </si>
  <si>
    <t>Mon Apr 20 06:34:35 PDT 2009</t>
  </si>
  <si>
    <t>Mon Apr 20 06:34:36 PDT 2009</t>
  </si>
  <si>
    <t>Mon Apr 20 06:34:38 PDT 2009</t>
  </si>
  <si>
    <t>Mon Apr 20 06:34:37 PDT 2009</t>
  </si>
  <si>
    <t>Mon Apr 20 06:34:39 PDT 2009</t>
  </si>
  <si>
    <t>Mon Apr 20 06:34:40 PDT 2009</t>
  </si>
  <si>
    <t>Mon Apr 20 06:34:41 PDT 2009</t>
  </si>
  <si>
    <t>Mon Apr 20 06:34:43 PDT 2009</t>
  </si>
  <si>
    <t>Mon Apr 20 06:34:44 PDT 2009</t>
  </si>
  <si>
    <t>Mon Apr 20 06:34:45 PDT 2009</t>
  </si>
  <si>
    <t>Mon Apr 20 06:34:46 PDT 2009</t>
  </si>
  <si>
    <t>Mon Apr 20 06:34:48 PDT 2009</t>
  </si>
  <si>
    <t>Mon Apr 20 06:34:47 PDT 2009</t>
  </si>
  <si>
    <t>Mon Apr 20 06:34:49 PDT 2009</t>
  </si>
  <si>
    <t>Mon Apr 20 06:34:50 PDT 2009</t>
  </si>
  <si>
    <t>Mon Apr 20 06:34:51 PDT 2009</t>
  </si>
  <si>
    <t>Mon Apr 20 06:34:52 PDT 2009</t>
  </si>
  <si>
    <t>Mon Apr 20 06:34:53 PDT 2009</t>
  </si>
  <si>
    <t>Mon Apr 20 06:39:18 PDT 2009</t>
  </si>
  <si>
    <t>Mon Apr 20 06:39:19 PDT 2009</t>
  </si>
  <si>
    <t>Mon Apr 20 06:39:20 PDT 2009</t>
  </si>
  <si>
    <t>Mon Apr 20 06:39:22 PDT 2009</t>
  </si>
  <si>
    <t>Mon Apr 20 06:39:23 PDT 2009</t>
  </si>
  <si>
    <t>Mon Apr 20 06:39:24 PDT 2009</t>
  </si>
  <si>
    <t>Mon Apr 20 06:39:26 PDT 2009</t>
  </si>
  <si>
    <t>Mon Apr 20 06:39:27 PDT 2009</t>
  </si>
  <si>
    <t>Mon Apr 20 06:39:28 PDT 2009</t>
  </si>
  <si>
    <t>Mon Apr 20 06:39:30 PDT 2009</t>
  </si>
  <si>
    <t>Mon Apr 20 06:39:31 PDT 2009</t>
  </si>
  <si>
    <t>Mon Apr 20 06:39:32 PDT 2009</t>
  </si>
  <si>
    <t>Mon Apr 20 06:39:34 PDT 2009</t>
  </si>
  <si>
    <t>Mon Apr 20 06:39:33 PDT 2009</t>
  </si>
  <si>
    <t>Mon Apr 20 06:39:36 PDT 2009</t>
  </si>
  <si>
    <t>Mon Apr 20 06:39:35 PDT 2009</t>
  </si>
  <si>
    <t>Mon Apr 20 06:39:37 PDT 2009</t>
  </si>
  <si>
    <t>Mon Apr 20 06:39:38 PDT 2009</t>
  </si>
  <si>
    <t>Mon Apr 20 06:39:39 PDT 2009</t>
  </si>
  <si>
    <t>Mon Apr 20 06:39:40 PDT 2009</t>
  </si>
  <si>
    <t>Mon Apr 20 06:39:41 PDT 2009</t>
  </si>
  <si>
    <t>Mon Apr 20 06:39:42 PDT 2009</t>
  </si>
  <si>
    <t>Mon Apr 20 06:39:43 PDT 2009</t>
  </si>
  <si>
    <t>Mon Apr 20 06:39:45 PDT 2009</t>
  </si>
  <si>
    <t>Mon Apr 20 06:39:46 PDT 2009</t>
  </si>
  <si>
    <t>Mon Apr 20 06:39:47 PDT 2009</t>
  </si>
  <si>
    <t>Mon Apr 20 06:39:48 PDT 2009</t>
  </si>
  <si>
    <t>Mon Apr 20 06:39:49 PDT 2009</t>
  </si>
  <si>
    <t>Mon Apr 20 06:39:50 PDT 2009</t>
  </si>
  <si>
    <t>Mon Apr 20 06:39:51 PDT 2009</t>
  </si>
  <si>
    <t>Mon Apr 20 06:39:52 PDT 2009</t>
  </si>
  <si>
    <t>Mon Apr 20 06:39:53 PDT 2009</t>
  </si>
  <si>
    <t>Mon Apr 20 06:39:55 PDT 2009</t>
  </si>
  <si>
    <t>Mon Apr 20 06:39:54 PDT 2009</t>
  </si>
  <si>
    <t>Mon Apr 20 06:39:56 PDT 2009</t>
  </si>
  <si>
    <t>Mon Apr 20 06:44:24 PDT 2009</t>
  </si>
  <si>
    <t>Mon Apr 20 06:44:23 PDT 2009</t>
  </si>
  <si>
    <t>Mon Apr 20 06:44:25 PDT 2009</t>
  </si>
  <si>
    <t>Mon Apr 20 06:44:27 PDT 2009</t>
  </si>
  <si>
    <t>Mon Apr 20 06:44:26 PDT 2009</t>
  </si>
  <si>
    <t>Mon Apr 20 06:44:28 PDT 2009</t>
  </si>
  <si>
    <t>Mon Apr 20 06:44:29 PDT 2009</t>
  </si>
  <si>
    <t>Mon Apr 20 06:44:31 PDT 2009</t>
  </si>
  <si>
    <t>Mon Apr 20 06:44:30 PDT 2009</t>
  </si>
  <si>
    <t>Mon Apr 20 06:44:32 PDT 2009</t>
  </si>
  <si>
    <t>Mon Apr 20 06:44:33 PDT 2009</t>
  </si>
  <si>
    <t>Mon Apr 20 06:44:34 PDT 2009</t>
  </si>
  <si>
    <t>Mon Apr 20 06:44:35 PDT 2009</t>
  </si>
  <si>
    <t>Mon Apr 20 06:44:36 PDT 2009</t>
  </si>
  <si>
    <t>Mon Apr 20 06:44:37 PDT 2009</t>
  </si>
  <si>
    <t>Mon Apr 20 06:44:38 PDT 2009</t>
  </si>
  <si>
    <t>Mon Apr 20 06:44:39 PDT 2009</t>
  </si>
  <si>
    <t>Mon Apr 20 06:44:41 PDT 2009</t>
  </si>
  <si>
    <t>Mon Apr 20 06:44:40 PDT 2009</t>
  </si>
  <si>
    <t>Mon Apr 20 06:44:42 PDT 2009</t>
  </si>
  <si>
    <t>Mon Apr 20 06:44:43 PDT 2009</t>
  </si>
  <si>
    <t>Mon Apr 20 06:44:44 PDT 2009</t>
  </si>
  <si>
    <t>Mon Apr 20 06:44:46 PDT 2009</t>
  </si>
  <si>
    <t>Mon Apr 20 06:44:45 PDT 2009</t>
  </si>
  <si>
    <t>Mon Apr 20 06:44:47 PDT 2009</t>
  </si>
  <si>
    <t>Mon Apr 20 06:44:49 PDT 2009</t>
  </si>
  <si>
    <t>Mon Apr 20 06:44:48 PDT 2009</t>
  </si>
  <si>
    <t>Mon Apr 20 06:44:50 PDT 2009</t>
  </si>
  <si>
    <t>Mon Apr 20 06:44:51 PDT 2009</t>
  </si>
  <si>
    <t>Mon Apr 20 06:44:52 PDT 2009</t>
  </si>
  <si>
    <t>Mon Apr 20 06:44:53 PDT 2009</t>
  </si>
  <si>
    <t>Mon Apr 20 06:44:54 PDT 2009</t>
  </si>
  <si>
    <t>Mon Apr 20 06:44:55 PDT 2009</t>
  </si>
  <si>
    <t>Mon Apr 20 06:49:24 PDT 2009</t>
  </si>
  <si>
    <t>Mon Apr 20 06:49:25 PDT 2009</t>
  </si>
  <si>
    <t>Mon Apr 20 06:49:26 PDT 2009</t>
  </si>
  <si>
    <t>Mon Apr 20 06:49:28 PDT 2009</t>
  </si>
  <si>
    <t>Mon Apr 20 06:49:29 PDT 2009</t>
  </si>
  <si>
    <t>Mon Apr 20 06:49:30 PDT 2009</t>
  </si>
  <si>
    <t>Mon Apr 20 06:49:31 PDT 2009</t>
  </si>
  <si>
    <t>Mon Apr 20 06:49:32 PDT 2009</t>
  </si>
  <si>
    <t>Mon Apr 20 06:49:33 PDT 2009</t>
  </si>
  <si>
    <t>Mon Apr 20 06:49:34 PDT 2009</t>
  </si>
  <si>
    <t>Mon Apr 20 06:49:35 PDT 2009</t>
  </si>
  <si>
    <t>Mon Apr 20 06:49:36 PDT 2009</t>
  </si>
  <si>
    <t>Mon Apr 20 06:49:37 PDT 2009</t>
  </si>
  <si>
    <t>Mon Apr 20 06:49:38 PDT 2009</t>
  </si>
  <si>
    <t>Mon Apr 20 06:49:39 PDT 2009</t>
  </si>
  <si>
    <t>Mon Apr 20 06:49:40 PDT 2009</t>
  </si>
  <si>
    <t>Mon Apr 20 06:49:41 PDT 2009</t>
  </si>
  <si>
    <t>Mon Apr 20 06:49:42 PDT 2009</t>
  </si>
  <si>
    <t>Mon Apr 20 06:49:43 PDT 2009</t>
  </si>
  <si>
    <t>Mon Apr 20 06:49:44 PDT 2009</t>
  </si>
  <si>
    <t>Mon Apr 20 06:49:45 PDT 2009</t>
  </si>
  <si>
    <t>Mon Apr 20 06:49:46 PDT 2009</t>
  </si>
  <si>
    <t>Mon Apr 20 06:49:47 PDT 2009</t>
  </si>
  <si>
    <t>Mon Apr 20 06:49:48 PDT 2009</t>
  </si>
  <si>
    <t>Mon Apr 20 06:49:49 PDT 2009</t>
  </si>
  <si>
    <t>Mon Apr 20 06:49:50 PDT 2009</t>
  </si>
  <si>
    <t>Mon Apr 20 06:49:51 PDT 2009</t>
  </si>
  <si>
    <t>Mon Apr 20 06:49:53 PDT 2009</t>
  </si>
  <si>
    <t>Mon Apr 20 06:49:52 PDT 2009</t>
  </si>
  <si>
    <t>Mon Apr 20 06:49:54 PDT 2009</t>
  </si>
  <si>
    <t>Mon Apr 20 06:49:55 PDT 2009</t>
  </si>
  <si>
    <t>Mon Apr 20 06:49:56 PDT 2009</t>
  </si>
  <si>
    <t>Mon Apr 20 06:49:57 PDT 2009</t>
  </si>
  <si>
    <t>Mon Apr 20 06:49:58 PDT 2009</t>
  </si>
  <si>
    <t>Mon Apr 20 06:49:59 PDT 2009</t>
  </si>
  <si>
    <t>Mon Apr 20 06:50:00 PDT 2009</t>
  </si>
  <si>
    <t>Mon Apr 20 06:54:32 PDT 2009</t>
  </si>
  <si>
    <t>Mon Apr 20 06:54:31 PDT 2009</t>
  </si>
  <si>
    <t>Mon Apr 20 06:54:33 PDT 2009</t>
  </si>
  <si>
    <t>Mon Apr 20 06:54:34 PDT 2009</t>
  </si>
  <si>
    <t>Mon Apr 20 06:54:35 PDT 2009</t>
  </si>
  <si>
    <t>Mon Apr 20 06:54:36 PDT 2009</t>
  </si>
  <si>
    <t>Mon Apr 20 06:54:37 PDT 2009</t>
  </si>
  <si>
    <t>Mon Apr 20 06:54:38 PDT 2009</t>
  </si>
  <si>
    <t>Mon Apr 20 06:54:40 PDT 2009</t>
  </si>
  <si>
    <t>Mon Apr 20 06:54:41 PDT 2009</t>
  </si>
  <si>
    <t>Mon Apr 20 06:54:42 PDT 2009</t>
  </si>
  <si>
    <t>Mon Apr 20 06:54:43 PDT 2009</t>
  </si>
  <si>
    <t>Mon Apr 20 06:54:44 PDT 2009</t>
  </si>
  <si>
    <t>Mon Apr 20 06:54:45 PDT 2009</t>
  </si>
  <si>
    <t>Mon Apr 20 06:54:46 PDT 2009</t>
  </si>
  <si>
    <t>Mon Apr 20 06:54:48 PDT 2009</t>
  </si>
  <si>
    <t>Mon Apr 20 06:54:47 PDT 2009</t>
  </si>
  <si>
    <t>Mon Apr 20 06:54:49 PDT 2009</t>
  </si>
  <si>
    <t>Mon Apr 20 06:54:51 PDT 2009</t>
  </si>
  <si>
    <t>Mon Apr 20 06:54:50 PDT 2009</t>
  </si>
  <si>
    <t>Mon Apr 20 06:54:53 PDT 2009</t>
  </si>
  <si>
    <t>Mon Apr 20 06:54:52 PDT 2009</t>
  </si>
  <si>
    <t>Mon Apr 20 06:54:54 PDT 2009</t>
  </si>
  <si>
    <t>Mon Apr 20 06:54:55 PDT 2009</t>
  </si>
  <si>
    <t>Mon Apr 20 06:54:56 PDT 2009</t>
  </si>
  <si>
    <t>Mon Apr 20 06:54:57 PDT 2009</t>
  </si>
  <si>
    <t>Mon Apr 20 06:54:58 PDT 2009</t>
  </si>
  <si>
    <t>Mon Apr 20 06:54:59 PDT 2009</t>
  </si>
  <si>
    <t>Mon Apr 20 06:55:00 PDT 2009</t>
  </si>
  <si>
    <t>Mon Apr 20 06:55:02 PDT 2009</t>
  </si>
  <si>
    <t>Mon Apr 20 06:55:01 PDT 2009</t>
  </si>
  <si>
    <t>Mon Apr 20 06:55:03 PDT 2009</t>
  </si>
  <si>
    <t>Mon Apr 20 06:55:05 PDT 2009</t>
  </si>
  <si>
    <t>Mon Apr 20 06:55:04 PDT 2009</t>
  </si>
  <si>
    <t>Mon Apr 20 06:59:32 PDT 2009</t>
  </si>
  <si>
    <t>Mon Apr 20 06:59:33 PDT 2009</t>
  </si>
  <si>
    <t>Mon Apr 20 06:59:34 PDT 2009</t>
  </si>
  <si>
    <t>Mon Apr 20 06:59:35 PDT 2009</t>
  </si>
  <si>
    <t>Mon Apr 20 06:59:37 PDT 2009</t>
  </si>
  <si>
    <t>Mon Apr 20 06:59:38 PDT 2009</t>
  </si>
  <si>
    <t>Mon Apr 20 06:59:39 PDT 2009</t>
  </si>
  <si>
    <t>Mon Apr 20 06:59:40 PDT 2009</t>
  </si>
  <si>
    <t>Mon Apr 20 06:59:41 PDT 2009</t>
  </si>
  <si>
    <t>Mon Apr 20 06:59:42 PDT 2009</t>
  </si>
  <si>
    <t>Mon Apr 20 06:59:44 PDT 2009</t>
  </si>
  <si>
    <t>Mon Apr 20 06:59:43 PDT 2009</t>
  </si>
  <si>
    <t>Mon Apr 20 06:59:45 PDT 2009</t>
  </si>
  <si>
    <t>Mon Apr 20 06:59:46 PDT 2009</t>
  </si>
  <si>
    <t>Mon Apr 20 06:59:47 PDT 2009</t>
  </si>
  <si>
    <t>Mon Apr 20 06:59:48 PDT 2009</t>
  </si>
  <si>
    <t>Mon Apr 20 06:59:49 PDT 2009</t>
  </si>
  <si>
    <t>Mon Apr 20 06:59:50 PDT 2009</t>
  </si>
  <si>
    <t>Mon Apr 20 06:59:51 PDT 2009</t>
  </si>
  <si>
    <t>Mon Apr 20 06:59:52 PDT 2009</t>
  </si>
  <si>
    <t>Mon Apr 20 06:59:53 PDT 2009</t>
  </si>
  <si>
    <t>Mon Apr 20 06:59:54 PDT 2009</t>
  </si>
  <si>
    <t>Mon Apr 20 06:59:55 PDT 2009</t>
  </si>
  <si>
    <t>Mon Apr 20 06:59:56 PDT 2009</t>
  </si>
  <si>
    <t>Mon Apr 20 06:59:57 PDT 2009</t>
  </si>
  <si>
    <t>Mon Apr 20 06:59:58 PDT 2009</t>
  </si>
  <si>
    <t>Mon Apr 20 06:59:59 PDT 2009</t>
  </si>
  <si>
    <t>Mon Apr 20 07:00:00 PDT 2009</t>
  </si>
  <si>
    <t>Mon Apr 20 07:00:01 PDT 2009</t>
  </si>
  <si>
    <t>Mon Apr 20 07:00:02 PDT 2009</t>
  </si>
  <si>
    <t>Mon Apr 20 07:00:04 PDT 2009</t>
  </si>
  <si>
    <t>Mon Apr 20 07:00:03 PDT 2009</t>
  </si>
  <si>
    <t>Mon Apr 20 07:04:30 PDT 2009</t>
  </si>
  <si>
    <t>Mon Apr 20 07:04:31 PDT 2009</t>
  </si>
  <si>
    <t>Mon Apr 20 07:04:32 PDT 2009</t>
  </si>
  <si>
    <t>Mon Apr 20 07:04:33 PDT 2009</t>
  </si>
  <si>
    <t>Mon Apr 20 07:04:34 PDT 2009</t>
  </si>
  <si>
    <t>Mon Apr 20 07:04:36 PDT 2009</t>
  </si>
  <si>
    <t>Mon Apr 20 07:04:37 PDT 2009</t>
  </si>
  <si>
    <t>Mon Apr 20 07:04:38 PDT 2009</t>
  </si>
  <si>
    <t>Mon Apr 20 07:04:40 PDT 2009</t>
  </si>
  <si>
    <t>Mon Apr 20 07:04:39 PDT 2009</t>
  </si>
  <si>
    <t>Mon Apr 20 07:04:41 PDT 2009</t>
  </si>
  <si>
    <t>Mon Apr 20 07:04:42 PDT 2009</t>
  </si>
  <si>
    <t>Mon Apr 20 07:04:44 PDT 2009</t>
  </si>
  <si>
    <t>Mon Apr 20 07:04:43 PDT 2009</t>
  </si>
  <si>
    <t>Mon Apr 20 07:04:46 PDT 2009</t>
  </si>
  <si>
    <t>Mon Apr 20 07:04:47 PDT 2009</t>
  </si>
  <si>
    <t>Mon Apr 20 07:04:48 PDT 2009</t>
  </si>
  <si>
    <t>Mon Apr 20 07:04:49 PDT 2009</t>
  </si>
  <si>
    <t>Mon Apr 20 07:04:50 PDT 2009</t>
  </si>
  <si>
    <t>Mon Apr 20 07:04:51 PDT 2009</t>
  </si>
  <si>
    <t>Mon Apr 20 07:04:53 PDT 2009</t>
  </si>
  <si>
    <t>Mon Apr 20 07:04:52 PDT 2009</t>
  </si>
  <si>
    <t>Mon Apr 20 07:04:54 PDT 2009</t>
  </si>
  <si>
    <t>Mon Apr 20 07:04:55 PDT 2009</t>
  </si>
  <si>
    <t>Mon Apr 20 07:04:56 PDT 2009</t>
  </si>
  <si>
    <t>Mon Apr 20 07:04:58 PDT 2009</t>
  </si>
  <si>
    <t>Mon Apr 20 07:04:57 PDT 2009</t>
  </si>
  <si>
    <t>Mon Apr 20 07:05:00 PDT 2009</t>
  </si>
  <si>
    <t>Mon Apr 20 07:05:02 PDT 2009</t>
  </si>
  <si>
    <t>Mon Apr 20 07:05:01 PDT 2009</t>
  </si>
  <si>
    <t>Mon Apr 20 07:05:03 PDT 2009</t>
  </si>
  <si>
    <t>Mon Apr 20 07:05:04 PDT 2009</t>
  </si>
  <si>
    <t>Mon Apr 20 07:05:06 PDT 2009</t>
  </si>
  <si>
    <t>Mon Apr 20 07:05:05 PDT 2009</t>
  </si>
  <si>
    <t>Mon Apr 20 07:05:07 PDT 2009</t>
  </si>
  <si>
    <t>Mon Apr 20 07:09:34 PDT 2009</t>
  </si>
  <si>
    <t>Mon Apr 20 07:09:36 PDT 2009</t>
  </si>
  <si>
    <t>Mon Apr 20 07:09:35 PDT 2009</t>
  </si>
  <si>
    <t>Mon Apr 20 07:09:37 PDT 2009</t>
  </si>
  <si>
    <t>Mon Apr 20 07:09:38 PDT 2009</t>
  </si>
  <si>
    <t>Mon Apr 20 07:09:39 PDT 2009</t>
  </si>
  <si>
    <t>Mon Apr 20 07:09:40 PDT 2009</t>
  </si>
  <si>
    <t>Mon Apr 20 07:09:41 PDT 2009</t>
  </si>
  <si>
    <t>Mon Apr 20 07:09:42 PDT 2009</t>
  </si>
  <si>
    <t>Mon Apr 20 07:09:43 PDT 2009</t>
  </si>
  <si>
    <t>Mon Apr 20 07:09:44 PDT 2009</t>
  </si>
  <si>
    <t>Mon Apr 20 07:09:46 PDT 2009</t>
  </si>
  <si>
    <t>Mon Apr 20 07:09:45 PDT 2009</t>
  </si>
  <si>
    <t>Mon Apr 20 07:09:47 PDT 2009</t>
  </si>
  <si>
    <t>Mon Apr 20 07:09:49 PDT 2009</t>
  </si>
  <si>
    <t>Mon Apr 20 07:09:48 PDT 2009</t>
  </si>
  <si>
    <t>Mon Apr 20 07:09:50 PDT 2009</t>
  </si>
  <si>
    <t>Mon Apr 20 07:09:51 PDT 2009</t>
  </si>
  <si>
    <t>Mon Apr 20 07:09:52 PDT 2009</t>
  </si>
  <si>
    <t>Mon Apr 20 07:09:53 PDT 2009</t>
  </si>
  <si>
    <t>Mon Apr 20 07:09:54 PDT 2009</t>
  </si>
  <si>
    <t>Mon Apr 20 07:09:55 PDT 2009</t>
  </si>
  <si>
    <t>Mon Apr 20 07:09:56 PDT 2009</t>
  </si>
  <si>
    <t>Mon Apr 20 07:09:58 PDT 2009</t>
  </si>
  <si>
    <t>Mon Apr 20 07:09:57 PDT 2009</t>
  </si>
  <si>
    <t>Mon Apr 20 07:09:59 PDT 2009</t>
  </si>
  <si>
    <t>Mon Apr 20 07:10:01 PDT 2009</t>
  </si>
  <si>
    <t>Mon Apr 20 07:10:00 PDT 2009</t>
  </si>
  <si>
    <t>Mon Apr 20 07:10:02 PDT 2009</t>
  </si>
  <si>
    <t>Mon Apr 20 07:10:03 PDT 2009</t>
  </si>
  <si>
    <t>Mon Apr 20 07:10:05 PDT 2009</t>
  </si>
  <si>
    <t>Mon Apr 20 07:10:04 PDT 2009</t>
  </si>
  <si>
    <t>Mon Apr 20 07:14:35 PDT 2009</t>
  </si>
  <si>
    <t>Mon Apr 20 07:14:36 PDT 2009</t>
  </si>
  <si>
    <t>Mon Apr 20 07:14:37 PDT 2009</t>
  </si>
  <si>
    <t>Mon Apr 20 07:14:38 PDT 2009</t>
  </si>
  <si>
    <t>Mon Apr 20 07:14:39 PDT 2009</t>
  </si>
  <si>
    <t>Mon Apr 20 07:14:41 PDT 2009</t>
  </si>
  <si>
    <t>Mon Apr 20 07:14:42 PDT 2009</t>
  </si>
  <si>
    <t>Mon Apr 20 07:14:43 PDT 2009</t>
  </si>
  <si>
    <t>Mon Apr 20 07:14:45 PDT 2009</t>
  </si>
  <si>
    <t>Mon Apr 20 07:14:44 PDT 2009</t>
  </si>
  <si>
    <t>Mon Apr 20 07:14:46 PDT 2009</t>
  </si>
  <si>
    <t>Mon Apr 20 07:14:47 PDT 2009</t>
  </si>
  <si>
    <t>Mon Apr 20 07:14:48 PDT 2009</t>
  </si>
  <si>
    <t>Mon Apr 20 07:14:49 PDT 2009</t>
  </si>
  <si>
    <t>Mon Apr 20 07:14:51 PDT 2009</t>
  </si>
  <si>
    <t>Mon Apr 20 07:14:50 PDT 2009</t>
  </si>
  <si>
    <t>Mon Apr 20 07:14:52 PDT 2009</t>
  </si>
  <si>
    <t>Mon Apr 20 07:14:53 PDT 2009</t>
  </si>
  <si>
    <t>Mon Apr 20 07:14:54 PDT 2009</t>
  </si>
  <si>
    <t>Mon Apr 20 07:14:55 PDT 2009</t>
  </si>
  <si>
    <t>Mon Apr 20 07:14:56 PDT 2009</t>
  </si>
  <si>
    <t>Mon Apr 20 07:14:57 PDT 2009</t>
  </si>
  <si>
    <t>Mon Apr 20 07:14:58 PDT 2009</t>
  </si>
  <si>
    <t>Mon Apr 20 07:14:59 PDT 2009</t>
  </si>
  <si>
    <t>Mon Apr 20 07:15:00 PDT 2009</t>
  </si>
  <si>
    <t>Mon Apr 20 07:15:01 PDT 2009</t>
  </si>
  <si>
    <t>Mon Apr 20 07:15:03 PDT 2009</t>
  </si>
  <si>
    <t>Mon Apr 20 07:15:02 PDT 2009</t>
  </si>
  <si>
    <t>Mon Apr 20 07:15:04 PDT 2009</t>
  </si>
  <si>
    <t>Mon Apr 20 07:15:05 PDT 2009</t>
  </si>
  <si>
    <t>Mon Apr 20 07:15:06 PDT 2009</t>
  </si>
  <si>
    <t>Mon Apr 20 07:15:07 PDT 2009</t>
  </si>
  <si>
    <t>Mon Apr 20 07:15:08 PDT 2009</t>
  </si>
  <si>
    <t>Mon Apr 20 07:19:37 PDT 2009</t>
  </si>
  <si>
    <t>Mon Apr 20 07:19:38 PDT 2009</t>
  </si>
  <si>
    <t>Mon Apr 20 07:19:39 PDT 2009</t>
  </si>
  <si>
    <t>Mon Apr 20 07:19:41 PDT 2009</t>
  </si>
  <si>
    <t>Mon Apr 20 07:19:40 PDT 2009</t>
  </si>
  <si>
    <t>Mon Apr 20 07:19:42 PDT 2009</t>
  </si>
  <si>
    <t>Mon Apr 20 07:19:43 PDT 2009</t>
  </si>
  <si>
    <t>Mon Apr 20 07:19:44 PDT 2009</t>
  </si>
  <si>
    <t>Mon Apr 20 07:19:45 PDT 2009</t>
  </si>
  <si>
    <t>Mon Apr 20 07:19:47 PDT 2009</t>
  </si>
  <si>
    <t>Mon Apr 20 07:19:46 PDT 2009</t>
  </si>
  <si>
    <t>Mon Apr 20 07:19:49 PDT 2009</t>
  </si>
  <si>
    <t>Mon Apr 20 07:19:48 PDT 2009</t>
  </si>
  <si>
    <t>Mon Apr 20 07:19:50 PDT 2009</t>
  </si>
  <si>
    <t>Mon Apr 20 07:19:51 PDT 2009</t>
  </si>
  <si>
    <t>Mon Apr 20 07:19:53 PDT 2009</t>
  </si>
  <si>
    <t>Mon Apr 20 07:19:52 PDT 2009</t>
  </si>
  <si>
    <t>Mon Apr 20 07:19:54 PDT 2009</t>
  </si>
  <si>
    <t>Mon Apr 20 07:19:55 PDT 2009</t>
  </si>
  <si>
    <t>Mon Apr 20 07:19:56 PDT 2009</t>
  </si>
  <si>
    <t>Mon Apr 20 07:19:58 PDT 2009</t>
  </si>
  <si>
    <t>Mon Apr 20 07:19:59 PDT 2009</t>
  </si>
  <si>
    <t>Mon Apr 20 07:20:00 PDT 2009</t>
  </si>
  <si>
    <t>Mon Apr 20 07:20:01 PDT 2009</t>
  </si>
  <si>
    <t>Mon Apr 20 07:20:02 PDT 2009</t>
  </si>
  <si>
    <t>Mon Apr 20 07:20:03 PDT 2009</t>
  </si>
  <si>
    <t>Mon Apr 20 07:20:04 PDT 2009</t>
  </si>
  <si>
    <t>Mon Apr 20 07:20:05 PDT 2009</t>
  </si>
  <si>
    <t>Mon Apr 20 07:20:06 PDT 2009</t>
  </si>
  <si>
    <t>Mon Apr 20 07:20:07 PDT 2009</t>
  </si>
  <si>
    <t>Mon Apr 20 07:20:08 PDT 2009</t>
  </si>
  <si>
    <t>Mon Apr 20 07:20:09 PDT 2009</t>
  </si>
  <si>
    <t>Mon Apr 20 07:20:10 PDT 2009</t>
  </si>
  <si>
    <t>Mon Apr 20 07:24:40 PDT 2009</t>
  </si>
  <si>
    <t>Mon Apr 20 07:24:42 PDT 2009</t>
  </si>
  <si>
    <t>Mon Apr 20 07:24:41 PDT 2009</t>
  </si>
  <si>
    <t>Mon Apr 20 07:24:43 PDT 2009</t>
  </si>
  <si>
    <t>Mon Apr 20 07:24:44 PDT 2009</t>
  </si>
  <si>
    <t>Mon Apr 20 07:24:46 PDT 2009</t>
  </si>
  <si>
    <t>Mon Apr 20 07:24:45 PDT 2009</t>
  </si>
  <si>
    <t>Mon Apr 20 07:24:47 PDT 2009</t>
  </si>
  <si>
    <t>Mon Apr 20 07:24:48 PDT 2009</t>
  </si>
  <si>
    <t>Mon Apr 20 07:24:49 PDT 2009</t>
  </si>
  <si>
    <t>Mon Apr 20 07:24:50 PDT 2009</t>
  </si>
  <si>
    <t>Mon Apr 20 07:24:51 PDT 2009</t>
  </si>
  <si>
    <t>Mon Apr 20 07:24:52 PDT 2009</t>
  </si>
  <si>
    <t>Mon Apr 20 07:24:54 PDT 2009</t>
  </si>
  <si>
    <t>Mon Apr 20 07:24:56 PDT 2009</t>
  </si>
  <si>
    <t>Mon Apr 20 07:24:57 PDT 2009</t>
  </si>
  <si>
    <t>Mon Apr 20 07:24:58 PDT 2009</t>
  </si>
  <si>
    <t>Mon Apr 20 07:24:59 PDT 2009</t>
  </si>
  <si>
    <t>Mon Apr 20 07:25:00 PDT 2009</t>
  </si>
  <si>
    <t>Mon Apr 20 07:25:01 PDT 2009</t>
  </si>
  <si>
    <t>Mon Apr 20 07:25:03 PDT 2009</t>
  </si>
  <si>
    <t>Mon Apr 20 07:25:02 PDT 2009</t>
  </si>
  <si>
    <t>Mon Apr 20 07:25:04 PDT 2009</t>
  </si>
  <si>
    <t>Mon Apr 20 07:25:05 PDT 2009</t>
  </si>
  <si>
    <t>Mon Apr 20 07:25:06 PDT 2009</t>
  </si>
  <si>
    <t>Mon Apr 20 07:25:07 PDT 2009</t>
  </si>
  <si>
    <t>Mon Apr 20 07:25:08 PDT 2009</t>
  </si>
  <si>
    <t>Mon Apr 20 07:25:09 PDT 2009</t>
  </si>
  <si>
    <t>Mon Apr 20 07:25:10 PDT 2009</t>
  </si>
  <si>
    <t>Mon Apr 20 07:25:11 PDT 2009</t>
  </si>
  <si>
    <t>Mon Apr 20 07:25:12 PDT 2009</t>
  </si>
  <si>
    <t>Mon Apr 20 07:25:13 PDT 2009</t>
  </si>
  <si>
    <t>Mon Apr 20 07:29:40 PDT 2009</t>
  </si>
  <si>
    <t>Mon Apr 20 07:29:41 PDT 2009</t>
  </si>
  <si>
    <t>Mon Apr 20 07:29:42 PDT 2009</t>
  </si>
  <si>
    <t>Mon Apr 20 07:29:43 PDT 2009</t>
  </si>
  <si>
    <t>Mon Apr 20 07:29:44 PDT 2009</t>
  </si>
  <si>
    <t>Mon Apr 20 07:29:46 PDT 2009</t>
  </si>
  <si>
    <t>Mon Apr 20 07:29:47 PDT 2009</t>
  </si>
  <si>
    <t>Mon Apr 20 07:29:48 PDT 2009</t>
  </si>
  <si>
    <t>Mon Apr 20 07:29:49 PDT 2009</t>
  </si>
  <si>
    <t>Mon Apr 20 07:29:51 PDT 2009</t>
  </si>
  <si>
    <t>Mon Apr 20 07:29:50 PDT 2009</t>
  </si>
  <si>
    <t>Mon Apr 20 07:29:52 PDT 2009</t>
  </si>
  <si>
    <t>Mon Apr 20 07:29:53 PDT 2009</t>
  </si>
  <si>
    <t>Mon Apr 20 07:29:55 PDT 2009</t>
  </si>
  <si>
    <t>Mon Apr 20 07:29:54 PDT 2009</t>
  </si>
  <si>
    <t>Mon Apr 20 07:29:56 PDT 2009</t>
  </si>
  <si>
    <t>Mon Apr 20 07:29:57 PDT 2009</t>
  </si>
  <si>
    <t>Mon Apr 20 07:29:58 PDT 2009</t>
  </si>
  <si>
    <t>Mon Apr 20 07:29:59 PDT 2009</t>
  </si>
  <si>
    <t>Mon Apr 20 07:30:00 PDT 2009</t>
  </si>
  <si>
    <t>Mon Apr 20 07:30:01 PDT 2009</t>
  </si>
  <si>
    <t>Mon Apr 20 07:30:03 PDT 2009</t>
  </si>
  <si>
    <t>Mon Apr 20 07:30:02 PDT 2009</t>
  </si>
  <si>
    <t>Mon Apr 20 07:30:04 PDT 2009</t>
  </si>
  <si>
    <t>Mon Apr 20 07:30:05 PDT 2009</t>
  </si>
  <si>
    <t>Mon Apr 20 07:30:07 PDT 2009</t>
  </si>
  <si>
    <t>Mon Apr 20 07:30:06 PDT 2009</t>
  </si>
  <si>
    <t>Mon Apr 20 07:30:09 PDT 2009</t>
  </si>
  <si>
    <t>Mon Apr 20 07:30:08 PDT 2009</t>
  </si>
  <si>
    <t>Mon Apr 20 07:30:10 PDT 2009</t>
  </si>
  <si>
    <t>Mon Apr 20 07:30:11 PDT 2009</t>
  </si>
  <si>
    <t>Mon Apr 20 07:30:12 PDT 2009</t>
  </si>
  <si>
    <t>Mon Apr 20 07:30:14 PDT 2009</t>
  </si>
  <si>
    <t>Mon Apr 20 07:34:35 PDT 2009</t>
  </si>
  <si>
    <t>Mon Apr 20 07:34:36 PDT 2009</t>
  </si>
  <si>
    <t>Mon Apr 20 07:34:37 PDT 2009</t>
  </si>
  <si>
    <t>Mon Apr 20 07:34:38 PDT 2009</t>
  </si>
  <si>
    <t>Mon Apr 20 07:34:39 PDT 2009</t>
  </si>
  <si>
    <t>Mon Apr 20 07:34:40 PDT 2009</t>
  </si>
  <si>
    <t>Mon Apr 20 07:34:41 PDT 2009</t>
  </si>
  <si>
    <t>Mon Apr 20 07:34:42 PDT 2009</t>
  </si>
  <si>
    <t>Mon Apr 20 07:34:43 PDT 2009</t>
  </si>
  <si>
    <t>Mon Apr 20 07:34:44 PDT 2009</t>
  </si>
  <si>
    <t>Mon Apr 20 07:34:46 PDT 2009</t>
  </si>
  <si>
    <t>Mon Apr 20 07:34:45 PDT 2009</t>
  </si>
  <si>
    <t>Mon Apr 20 07:34:47 PDT 2009</t>
  </si>
  <si>
    <t>Mon Apr 20 07:34:48 PDT 2009</t>
  </si>
  <si>
    <t>Mon Apr 20 07:34:49 PDT 2009</t>
  </si>
  <si>
    <t>Mon Apr 20 07:34:50 PDT 2009</t>
  </si>
  <si>
    <t>Mon Apr 20 07:34:52 PDT 2009</t>
  </si>
  <si>
    <t>Mon Apr 20 07:34:53 PDT 2009</t>
  </si>
  <si>
    <t>Mon Apr 20 07:34:51 PDT 2009</t>
  </si>
  <si>
    <t>Mon Apr 20 07:34:54 PDT 2009</t>
  </si>
  <si>
    <t>Mon Apr 20 07:34:55 PDT 2009</t>
  </si>
  <si>
    <t>Mon Apr 20 07:34:58 PDT 2009</t>
  </si>
  <si>
    <t>Mon Apr 20 07:34:57 PDT 2009</t>
  </si>
  <si>
    <t>Mon Apr 20 07:34:59 PDT 2009</t>
  </si>
  <si>
    <t>Mon Apr 20 07:35:02 PDT 2009</t>
  </si>
  <si>
    <t>Mon Apr 20 07:35:01 PDT 2009</t>
  </si>
  <si>
    <t>Mon Apr 20 07:35:03 PDT 2009</t>
  </si>
  <si>
    <t>Mon Apr 20 07:35:05 PDT 2009</t>
  </si>
  <si>
    <t>Mon Apr 20 07:35:04 PDT 2009</t>
  </si>
  <si>
    <t>Mon Apr 20 07:35:06 PDT 2009</t>
  </si>
  <si>
    <t>Mon Apr 20 07:35:07 PDT 2009</t>
  </si>
  <si>
    <t>Mon Apr 20 07:35:08 PDT 2009</t>
  </si>
  <si>
    <t>Mon Apr 20 07:35:09 PDT 2009</t>
  </si>
  <si>
    <t>Mon Apr 20 07:35:10 PDT 2009</t>
  </si>
  <si>
    <t>Mon Apr 20 07:35:12 PDT 2009</t>
  </si>
  <si>
    <t>Mon Apr 20 07:35:13 PDT 2009</t>
  </si>
  <si>
    <t>Mon Apr 20 07:39:47 PDT 2009</t>
  </si>
  <si>
    <t>Mon Apr 20 07:39:46 PDT 2009</t>
  </si>
  <si>
    <t>Mon Apr 20 07:39:48 PDT 2009</t>
  </si>
  <si>
    <t>Mon Apr 20 07:39:49 PDT 2009</t>
  </si>
  <si>
    <t>Mon Apr 20 07:39:51 PDT 2009</t>
  </si>
  <si>
    <t>Mon Apr 20 07:39:50 PDT 2009</t>
  </si>
  <si>
    <t>Mon Apr 20 07:39:52 PDT 2009</t>
  </si>
  <si>
    <t>Mon Apr 20 07:39:53 PDT 2009</t>
  </si>
  <si>
    <t>Mon Apr 20 07:39:54 PDT 2009</t>
  </si>
  <si>
    <t>Mon Apr 20 07:39:55 PDT 2009</t>
  </si>
  <si>
    <t>Mon Apr 20 07:39:56 PDT 2009</t>
  </si>
  <si>
    <t>Mon Apr 20 07:39:57 PDT 2009</t>
  </si>
  <si>
    <t>Mon Apr 20 07:39:59 PDT 2009</t>
  </si>
  <si>
    <t>Mon Apr 20 07:39:58 PDT 2009</t>
  </si>
  <si>
    <t>Mon Apr 20 07:40:00 PDT 2009</t>
  </si>
  <si>
    <t>Mon Apr 20 07:40:01 PDT 2009</t>
  </si>
  <si>
    <t>Mon Apr 20 07:40:02 PDT 2009</t>
  </si>
  <si>
    <t>Mon Apr 20 07:40:03 PDT 2009</t>
  </si>
  <si>
    <t>Mon Apr 20 07:40:04 PDT 2009</t>
  </si>
  <si>
    <t>Mon Apr 20 07:40:05 PDT 2009</t>
  </si>
  <si>
    <t>Mon Apr 20 07:40:06 PDT 2009</t>
  </si>
  <si>
    <t>Mon Apr 20 07:40:07 PDT 2009</t>
  </si>
  <si>
    <t>Mon Apr 20 07:40:08 PDT 2009</t>
  </si>
  <si>
    <t>Mon Apr 20 07:40:09 PDT 2009</t>
  </si>
  <si>
    <t>Mon Apr 20 07:40:10 PDT 2009</t>
  </si>
  <si>
    <t>Mon Apr 20 07:40:12 PDT 2009</t>
  </si>
  <si>
    <t>Mon Apr 20 07:40:11 PDT 2009</t>
  </si>
  <si>
    <t>Mon Apr 20 07:40:13 PDT 2009</t>
  </si>
  <si>
    <t>Mon Apr 20 07:40:14 PDT 2009</t>
  </si>
  <si>
    <t>Mon Apr 20 07:40:15 PDT 2009</t>
  </si>
  <si>
    <t>Mon Apr 20 07:40:16 PDT 2009</t>
  </si>
  <si>
    <t>Mon Apr 20 07:44:47 PDT 2009</t>
  </si>
  <si>
    <t>Mon Apr 20 07:44:48 PDT 2009</t>
  </si>
  <si>
    <t>Mon Apr 20 07:44:50 PDT 2009</t>
  </si>
  <si>
    <t>Mon Apr 20 07:44:49 PDT 2009</t>
  </si>
  <si>
    <t>Mon Apr 20 07:44:51 PDT 2009</t>
  </si>
  <si>
    <t>Mon Apr 20 07:44:52 PDT 2009</t>
  </si>
  <si>
    <t>Mon Apr 20 07:44:53 PDT 2009</t>
  </si>
  <si>
    <t>Mon Apr 20 07:44:54 PDT 2009</t>
  </si>
  <si>
    <t>Mon Apr 20 07:44:55 PDT 2009</t>
  </si>
  <si>
    <t>Mon Apr 20 07:44:56 PDT 2009</t>
  </si>
  <si>
    <t>Mon Apr 20 07:44:57 PDT 2009</t>
  </si>
  <si>
    <t>Mon Apr 20 07:44:58 PDT 2009</t>
  </si>
  <si>
    <t>Mon Apr 20 07:44:59 PDT 2009</t>
  </si>
  <si>
    <t>Mon Apr 20 07:45:01 PDT 2009</t>
  </si>
  <si>
    <t>Mon Apr 20 07:45:00 PDT 2009</t>
  </si>
  <si>
    <t>Mon Apr 20 07:45:02 PDT 2009</t>
  </si>
  <si>
    <t>Mon Apr 20 07:45:03 PDT 2009</t>
  </si>
  <si>
    <t>Mon Apr 20 07:45:04 PDT 2009</t>
  </si>
  <si>
    <t>Mon Apr 20 07:45:05 PDT 2009</t>
  </si>
  <si>
    <t>Mon Apr 20 07:45:06 PDT 2009</t>
  </si>
  <si>
    <t>Mon Apr 20 07:45:07 PDT 2009</t>
  </si>
  <si>
    <t>Mon Apr 20 07:45:08 PDT 2009</t>
  </si>
  <si>
    <t>Mon Apr 20 07:45:10 PDT 2009</t>
  </si>
  <si>
    <t>Mon Apr 20 07:45:09 PDT 2009</t>
  </si>
  <si>
    <t>Mon Apr 20 07:45:11 PDT 2009</t>
  </si>
  <si>
    <t>Mon Apr 20 07:45:12 PDT 2009</t>
  </si>
  <si>
    <t>Mon Apr 20 07:45:13 PDT 2009</t>
  </si>
  <si>
    <t>Mon Apr 20 07:45:14 PDT 2009</t>
  </si>
  <si>
    <t>Mon Apr 20 07:45:16 PDT 2009</t>
  </si>
  <si>
    <t>Mon Apr 20 07:45:15 PDT 2009</t>
  </si>
  <si>
    <t>Mon Apr 20 07:45:17 PDT 2009</t>
  </si>
  <si>
    <t>Mon Apr 20 07:45:18 PDT 2009</t>
  </si>
  <si>
    <t>Mon Apr 20 07:45:19 PDT 2009</t>
  </si>
  <si>
    <t>Mon Apr 20 07:49:52 PDT 2009</t>
  </si>
  <si>
    <t>Mon Apr 20 07:49:51 PDT 2009</t>
  </si>
  <si>
    <t>Mon Apr 20 07:49:50 PDT 2009</t>
  </si>
  <si>
    <t>Mon Apr 20 07:49:54 PDT 2009</t>
  </si>
  <si>
    <t>Mon Apr 20 07:49:53 PDT 2009</t>
  </si>
  <si>
    <t>Mon Apr 20 07:49:55 PDT 2009</t>
  </si>
  <si>
    <t>Mon Apr 20 07:49:56 PDT 2009</t>
  </si>
  <si>
    <t>Mon Apr 20 07:49:57 PDT 2009</t>
  </si>
  <si>
    <t>Mon Apr 20 07:49:59 PDT 2009</t>
  </si>
  <si>
    <t>Mon Apr 20 07:49:58 PDT 2009</t>
  </si>
  <si>
    <t>Mon Apr 20 07:50:00 PDT 2009</t>
  </si>
  <si>
    <t>Mon Apr 20 07:50:01 PDT 2009</t>
  </si>
  <si>
    <t>Mon Apr 20 07:50:02 PDT 2009</t>
  </si>
  <si>
    <t>Mon Apr 20 07:50:03 PDT 2009</t>
  </si>
  <si>
    <t>Mon Apr 20 07:50:04 PDT 2009</t>
  </si>
  <si>
    <t>Mon Apr 20 07:50:05 PDT 2009</t>
  </si>
  <si>
    <t>Mon Apr 20 07:50:06 PDT 2009</t>
  </si>
  <si>
    <t>Mon Apr 20 07:50:07 PDT 2009</t>
  </si>
  <si>
    <t>Mon Apr 20 07:50:09 PDT 2009</t>
  </si>
  <si>
    <t>Mon Apr 20 07:50:08 PDT 2009</t>
  </si>
  <si>
    <t>Mon Apr 20 07:50:10 PDT 2009</t>
  </si>
  <si>
    <t>Mon Apr 20 07:50:11 PDT 2009</t>
  </si>
  <si>
    <t>Mon Apr 20 07:50:12 PDT 2009</t>
  </si>
  <si>
    <t>Mon Apr 20 07:50:13 PDT 2009</t>
  </si>
  <si>
    <t>Mon Apr 20 07:50:15 PDT 2009</t>
  </si>
  <si>
    <t>Mon Apr 20 07:50:14 PDT 2009</t>
  </si>
  <si>
    <t>Mon Apr 20 07:50:16 PDT 2009</t>
  </si>
  <si>
    <t>Mon Apr 20 07:50:17 PDT 2009</t>
  </si>
  <si>
    <t>Mon Apr 20 07:50:18 PDT 2009</t>
  </si>
  <si>
    <t>Mon Apr 20 07:50:19 PDT 2009</t>
  </si>
  <si>
    <t>Mon Apr 20 07:54:52 PDT 2009</t>
  </si>
  <si>
    <t>Mon Apr 20 07:54:53 PDT 2009</t>
  </si>
  <si>
    <t>Mon Apr 20 07:54:54 PDT 2009</t>
  </si>
  <si>
    <t>Mon Apr 20 07:54:55 PDT 2009</t>
  </si>
  <si>
    <t>Mon Apr 20 07:54:57 PDT 2009</t>
  </si>
  <si>
    <t>Mon Apr 20 07:54:58 PDT 2009</t>
  </si>
  <si>
    <t>Mon Apr 20 07:54:59 PDT 2009</t>
  </si>
  <si>
    <t>Mon Apr 20 07:55:01 PDT 2009</t>
  </si>
  <si>
    <t>Mon Apr 20 07:55:00 PDT 2009</t>
  </si>
  <si>
    <t>Mon Apr 20 07:55:02 PDT 2009</t>
  </si>
  <si>
    <t>Mon Apr 20 07:55:04 PDT 2009</t>
  </si>
  <si>
    <t>Mon Apr 20 07:55:03 PDT 2009</t>
  </si>
  <si>
    <t>Mon Apr 20 07:55:05 PDT 2009</t>
  </si>
  <si>
    <t>Mon Apr 20 07:55:06 PDT 2009</t>
  </si>
  <si>
    <t>Mon Apr 20 07:55:07 PDT 2009</t>
  </si>
  <si>
    <t>Mon Apr 20 07:55:08 PDT 2009</t>
  </si>
  <si>
    <t>Mon Apr 20 07:55:09 PDT 2009</t>
  </si>
  <si>
    <t>Mon Apr 20 07:55:10 PDT 2009</t>
  </si>
  <si>
    <t>Mon Apr 20 07:55:12 PDT 2009</t>
  </si>
  <si>
    <t>Mon Apr 20 07:55:13 PDT 2009</t>
  </si>
  <si>
    <t>Mon Apr 20 07:55:14 PDT 2009</t>
  </si>
  <si>
    <t>Mon Apr 20 07:55:15 PDT 2009</t>
  </si>
  <si>
    <t>Mon Apr 20 07:55:16 PDT 2009</t>
  </si>
  <si>
    <t>Mon Apr 20 07:55:17 PDT 2009</t>
  </si>
  <si>
    <t>Mon Apr 20 07:55:18 PDT 2009</t>
  </si>
  <si>
    <t>Mon Apr 20 07:55:19 PDT 2009</t>
  </si>
  <si>
    <t>Mon Apr 20 07:59:56 PDT 2009</t>
  </si>
  <si>
    <t>Mon Apr 20 07:59:57 PDT 2009</t>
  </si>
  <si>
    <t>Mon Apr 20 07:59:58 PDT 2009</t>
  </si>
  <si>
    <t>Mon Apr 20 07:59:59 PDT 2009</t>
  </si>
  <si>
    <t>Mon Apr 20 08:00:00 PDT 2009</t>
  </si>
  <si>
    <t>Mon Apr 20 08:00:02 PDT 2009</t>
  </si>
  <si>
    <t>Mon Apr 20 08:00:01 PDT 2009</t>
  </si>
  <si>
    <t>Mon Apr 20 08:00:03 PDT 2009</t>
  </si>
  <si>
    <t>Mon Apr 20 08:00:05 PDT 2009</t>
  </si>
  <si>
    <t>Mon Apr 20 08:00:06 PDT 2009</t>
  </si>
  <si>
    <t>Mon Apr 20 08:00:07 PDT 2009</t>
  </si>
  <si>
    <t>Mon Apr 20 08:00:08 PDT 2009</t>
  </si>
  <si>
    <t>Mon Apr 20 08:00:09 PDT 2009</t>
  </si>
  <si>
    <t>Mon Apr 20 08:00:10 PDT 2009</t>
  </si>
  <si>
    <t>Mon Apr 20 08:00:11 PDT 2009</t>
  </si>
  <si>
    <t>Mon Apr 20 08:00:12 PDT 2009</t>
  </si>
  <si>
    <t>Mon Apr 20 08:00:13 PDT 2009</t>
  </si>
  <si>
    <t>Mon Apr 20 08:00:14 PDT 2009</t>
  </si>
  <si>
    <t>Mon Apr 20 08:00:15 PDT 2009</t>
  </si>
  <si>
    <t>Mon Apr 20 08:00:16 PDT 2009</t>
  </si>
  <si>
    <t>Mon Apr 20 08:00:17 PDT 2009</t>
  </si>
  <si>
    <t>Mon Apr 20 08:00:18 PDT 2009</t>
  </si>
  <si>
    <t>Mon Apr 20 08:00:19 PDT 2009</t>
  </si>
  <si>
    <t>Mon Apr 20 08:00:21 PDT 2009</t>
  </si>
  <si>
    <t>Mon Apr 20 08:00:20 PDT 2009</t>
  </si>
  <si>
    <t>Mon Apr 20 08:00:23 PDT 2009</t>
  </si>
  <si>
    <t>Mon Apr 20 22:45:26 PDT 2009</t>
  </si>
  <si>
    <t>Mon Apr 20 22:45:27 PDT 2009</t>
  </si>
  <si>
    <t>Mon Apr 20 22:45:29 PDT 2009</t>
  </si>
  <si>
    <t>Mon Apr 20 22:45:28 PDT 2009</t>
  </si>
  <si>
    <t>Mon Apr 20 22:45:30 PDT 2009</t>
  </si>
  <si>
    <t>Mon Apr 20 22:45:31 PDT 2009</t>
  </si>
  <si>
    <t>Mon Apr 20 22:45:32 PDT 2009</t>
  </si>
  <si>
    <t>Mon Apr 20 22:45:33 PDT 2009</t>
  </si>
  <si>
    <t>Mon Apr 20 22:45:34 PDT 2009</t>
  </si>
  <si>
    <t>Mon Apr 20 22:45:38 PDT 2009</t>
  </si>
  <si>
    <t>Mon Apr 20 22:45:35 PDT 2009</t>
  </si>
  <si>
    <t>Mon Apr 20 22:45:36 PDT 2009</t>
  </si>
  <si>
    <t>Mon Apr 20 22:45:37 PDT 2009</t>
  </si>
  <si>
    <t>Mon Apr 20 22:45:39 PDT 2009</t>
  </si>
  <si>
    <t>Mon Apr 20 22:45:40 PDT 2009</t>
  </si>
  <si>
    <t>Mon Apr 20 22:45:41 PDT 2009</t>
  </si>
  <si>
    <t>Mon Apr 20 22:45:44 PDT 2009</t>
  </si>
  <si>
    <t>Mon Apr 20 22:45:42 PDT 2009</t>
  </si>
  <si>
    <t>Mon Apr 20 22:45:43 PDT 2009</t>
  </si>
  <si>
    <t>Mon Apr 20 22:45:46 PDT 2009</t>
  </si>
  <si>
    <t>Mon Apr 20 22:45:45 PDT 2009</t>
  </si>
  <si>
    <t>Mon Apr 20 22:45:47 PDT 2009</t>
  </si>
  <si>
    <t>Mon Apr 20 22:45:48 PDT 2009</t>
  </si>
  <si>
    <t>Mon Apr 20 22:45:49 PDT 2009</t>
  </si>
  <si>
    <t>Mon Apr 20 22:45:50 PDT 2009</t>
  </si>
  <si>
    <t>Mon Apr 20 22:45:52 PDT 2009</t>
  </si>
  <si>
    <t>Mon Apr 20 22:45:51 PDT 2009</t>
  </si>
  <si>
    <t>Mon Apr 20 22:45:53 PDT 2009</t>
  </si>
  <si>
    <t>Mon Apr 20 22:45:55 PDT 2009</t>
  </si>
  <si>
    <t>Mon Apr 20 22:45:56 PDT 2009</t>
  </si>
  <si>
    <t>Mon Apr 20 22:45:57 PDT 2009</t>
  </si>
  <si>
    <t>Mon Apr 20 22:45:58 PDT 2009</t>
  </si>
  <si>
    <t>Mon Apr 20 22:45:59 PDT 2009</t>
  </si>
  <si>
    <t>Mon Apr 20 22:46:00 PDT 2009</t>
  </si>
  <si>
    <t>Mon Apr 20 22:46:02 PDT 2009</t>
  </si>
  <si>
    <t>Mon Apr 20 22:46:01 PDT 2009</t>
  </si>
  <si>
    <t>Mon Apr 20 22:46:03 PDT 2009</t>
  </si>
  <si>
    <t>Mon Apr 20 22:50:17 PDT 2009</t>
  </si>
  <si>
    <t>Mon Apr 20 22:50:18 PDT 2009</t>
  </si>
  <si>
    <t>Mon Apr 20 22:50:19 PDT 2009</t>
  </si>
  <si>
    <t>Mon Apr 20 22:50:20 PDT 2009</t>
  </si>
  <si>
    <t>Mon Apr 20 22:50:24 PDT 2009</t>
  </si>
  <si>
    <t>Mon Apr 20 22:50:25 PDT 2009</t>
  </si>
  <si>
    <t>Mon Apr 20 22:50:26 PDT 2009</t>
  </si>
  <si>
    <t>Mon Apr 20 22:50:27 PDT 2009</t>
  </si>
  <si>
    <t>Mon Apr 20 22:50:28 PDT 2009</t>
  </si>
  <si>
    <t>Mon Apr 20 22:50:29 PDT 2009</t>
  </si>
  <si>
    <t>Mon Apr 20 22:50:31 PDT 2009</t>
  </si>
  <si>
    <t>Mon Apr 20 22:50:32 PDT 2009</t>
  </si>
  <si>
    <t>Mon Apr 20 22:50:33 PDT 2009</t>
  </si>
  <si>
    <t>Mon Apr 20 22:50:34 PDT 2009</t>
  </si>
  <si>
    <t>Mon Apr 20 22:50:36 PDT 2009</t>
  </si>
  <si>
    <t>Mon Apr 20 22:50:37 PDT 2009</t>
  </si>
  <si>
    <t>Mon Apr 20 22:50:38 PDT 2009</t>
  </si>
  <si>
    <t>Mon Apr 20 22:50:39 PDT 2009</t>
  </si>
  <si>
    <t>Mon Apr 20 22:50:40 PDT 2009</t>
  </si>
  <si>
    <t>Mon Apr 20 22:50:41 PDT 2009</t>
  </si>
  <si>
    <t>Mon Apr 20 22:50:42 PDT 2009</t>
  </si>
  <si>
    <t>Mon Apr 20 22:50:43 PDT 2009</t>
  </si>
  <si>
    <t>Mon Apr 20 22:50:44 PDT 2009</t>
  </si>
  <si>
    <t>Mon Apr 20 22:50:45 PDT 2009</t>
  </si>
  <si>
    <t>Mon Apr 20 22:50:46 PDT 2009</t>
  </si>
  <si>
    <t>Mon Apr 20 22:50:47 PDT 2009</t>
  </si>
  <si>
    <t>Mon Apr 20 22:50:48 PDT 2009</t>
  </si>
  <si>
    <t>Mon Apr 20 22:50:53 PDT 2009</t>
  </si>
  <si>
    <t>Mon Apr 20 22:50:50 PDT 2009</t>
  </si>
  <si>
    <t>Mon Apr 20 22:50:51 PDT 2009</t>
  </si>
  <si>
    <t>Mon Apr 20 22:50:52 PDT 2009</t>
  </si>
  <si>
    <t>Mon Apr 20 22:50:55 PDT 2009</t>
  </si>
  <si>
    <t>Mon Apr 20 22:50:57 PDT 2009</t>
  </si>
  <si>
    <t>Mon Apr 20 22:50:58 PDT 2009</t>
  </si>
  <si>
    <t>Mon Apr 20 22:50:59 PDT 2009</t>
  </si>
  <si>
    <t>Mon Apr 20 22:51:00 PDT 2009</t>
  </si>
  <si>
    <t>Mon Apr 20 22:51:01 PDT 2009</t>
  </si>
  <si>
    <t>Mon Apr 20 22:51:03 PDT 2009</t>
  </si>
  <si>
    <t>Mon Apr 20 22:51:02 PDT 2009</t>
  </si>
  <si>
    <t>Mon Apr 20 22:51:04 PDT 2009</t>
  </si>
  <si>
    <t>Mon Apr 20 22:51:05 PDT 2009</t>
  </si>
  <si>
    <t>Mon Apr 20 22:55:05 PDT 2009</t>
  </si>
  <si>
    <t>Mon Apr 20 22:55:06 PDT 2009</t>
  </si>
  <si>
    <t>Mon Apr 20 22:55:07 PDT 2009</t>
  </si>
  <si>
    <t>Mon Apr 20 22:55:08 PDT 2009</t>
  </si>
  <si>
    <t>Mon Apr 20 22:55:10 PDT 2009</t>
  </si>
  <si>
    <t>Mon Apr 20 22:55:11 PDT 2009</t>
  </si>
  <si>
    <t>Mon Apr 20 22:55:12 PDT 2009</t>
  </si>
  <si>
    <t>Mon Apr 20 22:55:14 PDT 2009</t>
  </si>
  <si>
    <t>Mon Apr 20 22:55:15 PDT 2009</t>
  </si>
  <si>
    <t>Mon Apr 20 22:55:16 PDT 2009</t>
  </si>
  <si>
    <t>Mon Apr 20 22:55:17 PDT 2009</t>
  </si>
  <si>
    <t>Mon Apr 20 22:55:18 PDT 2009</t>
  </si>
  <si>
    <t>Mon Apr 20 22:55:21 PDT 2009</t>
  </si>
  <si>
    <t>Mon Apr 20 22:55:19 PDT 2009</t>
  </si>
  <si>
    <t>Mon Apr 20 22:55:20 PDT 2009</t>
  </si>
  <si>
    <t>Mon Apr 20 22:55:22 PDT 2009</t>
  </si>
  <si>
    <t>Mon Apr 20 22:55:23 PDT 2009</t>
  </si>
  <si>
    <t>Mon Apr 20 22:55:24 PDT 2009</t>
  </si>
  <si>
    <t>Mon Apr 20 22:55:25 PDT 2009</t>
  </si>
  <si>
    <t>Mon Apr 20 22:55:26 PDT 2009</t>
  </si>
  <si>
    <t>Mon Apr 20 22:55:27 PDT 2009</t>
  </si>
  <si>
    <t>Mon Apr 20 22:55:29 PDT 2009</t>
  </si>
  <si>
    <t>Mon Apr 20 22:55:30 PDT 2009</t>
  </si>
  <si>
    <t>Mon Apr 20 22:55:31 PDT 2009</t>
  </si>
  <si>
    <t>Mon Apr 20 22:55:33 PDT 2009</t>
  </si>
  <si>
    <t>Mon Apr 20 22:55:34 PDT 2009</t>
  </si>
  <si>
    <t>Mon Apr 20 22:55:35 PDT 2009</t>
  </si>
  <si>
    <t>Mon Apr 20 22:55:38 PDT 2009</t>
  </si>
  <si>
    <t>Mon Apr 20 22:55:40 PDT 2009</t>
  </si>
  <si>
    <t>Mon Apr 20 22:55:41 PDT 2009</t>
  </si>
  <si>
    <t>Mon Apr 20 22:55:43 PDT 2009</t>
  </si>
  <si>
    <t>Mon Apr 20 22:55:44 PDT 2009</t>
  </si>
  <si>
    <t>Mon Apr 20 22:55:45 PDT 2009</t>
  </si>
  <si>
    <t>Mon Apr 20 22:55:47 PDT 2009</t>
  </si>
  <si>
    <t>Mon Apr 20 22:55:48 PDT 2009</t>
  </si>
  <si>
    <t>Mon Apr 20 22:55:49 PDT 2009</t>
  </si>
  <si>
    <t>Mon Apr 20 22:55:50 PDT 2009</t>
  </si>
  <si>
    <t>Mon Apr 20 22:55:54 PDT 2009</t>
  </si>
  <si>
    <t>Mon Apr 20 22:55:55 PDT 2009</t>
  </si>
  <si>
    <t>Mon Apr 20 22:55:56 PDT 2009</t>
  </si>
  <si>
    <t>Mon Apr 20 22:55:57 PDT 2009</t>
  </si>
  <si>
    <t>Mon Apr 20 22:55:59 PDT 2009</t>
  </si>
  <si>
    <t>Mon Apr 20 22:56:00 PDT 2009</t>
  </si>
  <si>
    <t>Mon Apr 20 22:56:01 PDT 2009</t>
  </si>
  <si>
    <t>Mon Apr 20 22:56:02 PDT 2009</t>
  </si>
  <si>
    <t>Mon Apr 20 22:56:03 PDT 2009</t>
  </si>
  <si>
    <t>Mon Apr 20 22:56:04 PDT 2009</t>
  </si>
  <si>
    <t>Mon Apr 20 22:56:05 PDT 2009</t>
  </si>
  <si>
    <t>Mon Apr 20 23:00:10 PDT 2009</t>
  </si>
  <si>
    <t>Mon Apr 20 23:00:11 PDT 2009</t>
  </si>
  <si>
    <t>Mon Apr 20 23:00:12 PDT 2009</t>
  </si>
  <si>
    <t>Mon Apr 20 23:00:13 PDT 2009</t>
  </si>
  <si>
    <t>Mon Apr 20 23:00:15 PDT 2009</t>
  </si>
  <si>
    <t>Mon Apr 20 23:00:16 PDT 2009</t>
  </si>
  <si>
    <t>Mon Apr 20 23:00:17 PDT 2009</t>
  </si>
  <si>
    <t>Mon Apr 20 23:00:19 PDT 2009</t>
  </si>
  <si>
    <t>Mon Apr 20 23:00:20 PDT 2009</t>
  </si>
  <si>
    <t>Mon Apr 20 23:00:21 PDT 2009</t>
  </si>
  <si>
    <t>Mon Apr 20 23:00:22 PDT 2009</t>
  </si>
  <si>
    <t>Mon Apr 20 23:00:23 PDT 2009</t>
  </si>
  <si>
    <t>Mon Apr 20 23:00:24 PDT 2009</t>
  </si>
  <si>
    <t>Mon Apr 20 23:00:25 PDT 2009</t>
  </si>
  <si>
    <t>Mon Apr 20 23:00:27 PDT 2009</t>
  </si>
  <si>
    <t>Mon Apr 20 23:00:28 PDT 2009</t>
  </si>
  <si>
    <t>Mon Apr 20 23:00:31 PDT 2009</t>
  </si>
  <si>
    <t>Mon Apr 20 23:00:29 PDT 2009</t>
  </si>
  <si>
    <t>Mon Apr 20 23:00:30 PDT 2009</t>
  </si>
  <si>
    <t>Mon Apr 20 23:00:33 PDT 2009</t>
  </si>
  <si>
    <t>Mon Apr 20 23:00:32 PDT 2009</t>
  </si>
  <si>
    <t>Mon Apr 20 23:00:36 PDT 2009</t>
  </si>
  <si>
    <t>Mon Apr 20 23:00:34 PDT 2009</t>
  </si>
  <si>
    <t>Mon Apr 20 23:00:37 PDT 2009</t>
  </si>
  <si>
    <t>Mon Apr 20 23:00:35 PDT 2009</t>
  </si>
  <si>
    <t>Mon Apr 20 23:00:38 PDT 2009</t>
  </si>
  <si>
    <t>Mon Apr 20 23:00:39 PDT 2009</t>
  </si>
  <si>
    <t>Mon Apr 20 23:00:40 PDT 2009</t>
  </si>
  <si>
    <t>Mon Apr 20 23:00:41 PDT 2009</t>
  </si>
  <si>
    <t>Mon Apr 20 23:00:42 PDT 2009</t>
  </si>
  <si>
    <t>Mon Apr 20 23:00:43 PDT 2009</t>
  </si>
  <si>
    <t>Mon Apr 20 23:00:44 PDT 2009</t>
  </si>
  <si>
    <t>Mon Apr 20 23:00:45 PDT 2009</t>
  </si>
  <si>
    <t>Mon Apr 20 23:00:46 PDT 2009</t>
  </si>
  <si>
    <t>Mon Apr 20 23:00:47 PDT 2009</t>
  </si>
  <si>
    <t>Mon Apr 20 23:00:48 PDT 2009</t>
  </si>
  <si>
    <t>Mon Apr 20 23:00:49 PDT 2009</t>
  </si>
  <si>
    <t>Mon Apr 20 23:00:50 PDT 2009</t>
  </si>
  <si>
    <t>Mon Apr 20 23:00:51 PDT 2009</t>
  </si>
  <si>
    <t>Mon Apr 20 23:00:52 PDT 2009</t>
  </si>
  <si>
    <t>Mon Apr 20 23:00:53 PDT 2009</t>
  </si>
  <si>
    <t>Mon Apr 20 23:00:54 PDT 2009</t>
  </si>
  <si>
    <t>Mon Apr 20 23:05:16 PDT 2009</t>
  </si>
  <si>
    <t>Mon Apr 20 23:05:17 PDT 2009</t>
  </si>
  <si>
    <t>Mon Apr 20 23:05:18 PDT 2009</t>
  </si>
  <si>
    <t>Mon Apr 20 23:05:22 PDT 2009</t>
  </si>
  <si>
    <t>Mon Apr 20 23:05:20 PDT 2009</t>
  </si>
  <si>
    <t>Mon Apr 20 23:05:21 PDT 2009</t>
  </si>
  <si>
    <t>Mon Apr 20 23:05:26 PDT 2009</t>
  </si>
  <si>
    <t>Mon Apr 20 23:05:23 PDT 2009</t>
  </si>
  <si>
    <t>Mon Apr 20 23:05:24 PDT 2009</t>
  </si>
  <si>
    <t>Mon Apr 20 23:05:25 PDT 2009</t>
  </si>
  <si>
    <t>Mon Apr 20 23:05:27 PDT 2009</t>
  </si>
  <si>
    <t>Mon Apr 20 23:05:28 PDT 2009</t>
  </si>
  <si>
    <t>Mon Apr 20 23:05:29 PDT 2009</t>
  </si>
  <si>
    <t>Mon Apr 20 23:05:30 PDT 2009</t>
  </si>
  <si>
    <t>Mon Apr 20 23:05:34 PDT 2009</t>
  </si>
  <si>
    <t>Mon Apr 20 23:05:32 PDT 2009</t>
  </si>
  <si>
    <t>Mon Apr 20 23:05:36 PDT 2009</t>
  </si>
  <si>
    <t>Mon Apr 20 23:05:33 PDT 2009</t>
  </si>
  <si>
    <t>Mon Apr 20 23:05:37 PDT 2009</t>
  </si>
  <si>
    <t>Mon Apr 20 23:05:38 PDT 2009</t>
  </si>
  <si>
    <t>Mon Apr 20 23:05:39 PDT 2009</t>
  </si>
  <si>
    <t>Mon Apr 20 23:05:42 PDT 2009</t>
  </si>
  <si>
    <t>Mon Apr 20 23:05:45 PDT 2009</t>
  </si>
  <si>
    <t>Mon Apr 20 23:05:43 PDT 2009</t>
  </si>
  <si>
    <t>Mon Apr 20 23:05:44 PDT 2009</t>
  </si>
  <si>
    <t>Mon Apr 20 23:05:46 PDT 2009</t>
  </si>
  <si>
    <t>Mon Apr 20 23:05:47 PDT 2009</t>
  </si>
  <si>
    <t>Mon Apr 20 23:05:49 PDT 2009</t>
  </si>
  <si>
    <t>Mon Apr 20 23:05:50 PDT 2009</t>
  </si>
  <si>
    <t>Mon Apr 20 23:05:51 PDT 2009</t>
  </si>
  <si>
    <t>Mon Apr 20 23:05:53 PDT 2009</t>
  </si>
  <si>
    <t>Mon Apr 20 23:05:54 PDT 2009</t>
  </si>
  <si>
    <t>Mon Apr 20 23:05:55 PDT 2009</t>
  </si>
  <si>
    <t>Mon Apr 20 23:05:56 PDT 2009</t>
  </si>
  <si>
    <t>Mon Apr 20 23:05:57 PDT 2009</t>
  </si>
  <si>
    <t>Mon Apr 20 23:05:59 PDT 2009</t>
  </si>
  <si>
    <t>Mon Apr 20 23:05:58 PDT 2009</t>
  </si>
  <si>
    <t>Mon Apr 20 23:06:00 PDT 2009</t>
  </si>
  <si>
    <t>Mon Apr 20 23:06:01 PDT 2009</t>
  </si>
  <si>
    <t>Mon Apr 20 23:06:04 PDT 2009</t>
  </si>
  <si>
    <t>Mon Apr 20 23:06:02 PDT 2009</t>
  </si>
  <si>
    <t>Mon Apr 20 23:06:05 PDT 2009</t>
  </si>
  <si>
    <t>Mon Apr 20 23:06:06 PDT 2009</t>
  </si>
  <si>
    <t>Mon Apr 20 23:06:07 PDT 2009</t>
  </si>
  <si>
    <t>Mon Apr 20 23:10:20 PDT 2009</t>
  </si>
  <si>
    <t>Mon Apr 20 23:10:21 PDT 2009</t>
  </si>
  <si>
    <t>Mon Apr 20 23:10:23 PDT 2009</t>
  </si>
  <si>
    <t>Mon Apr 20 23:10:24 PDT 2009</t>
  </si>
  <si>
    <t>Mon Apr 20 23:10:25 PDT 2009</t>
  </si>
  <si>
    <t>Mon Apr 20 23:10:26 PDT 2009</t>
  </si>
  <si>
    <t>Mon Apr 20 23:10:27 PDT 2009</t>
  </si>
  <si>
    <t>Mon Apr 20 23:10:28 PDT 2009</t>
  </si>
  <si>
    <t>Mon Apr 20 23:10:29 PDT 2009</t>
  </si>
  <si>
    <t>Mon Apr 20 23:10:30 PDT 2009</t>
  </si>
  <si>
    <t>Mon Apr 20 23:10:31 PDT 2009</t>
  </si>
  <si>
    <t>Mon Apr 20 23:10:32 PDT 2009</t>
  </si>
  <si>
    <t>Mon Apr 20 23:10:33 PDT 2009</t>
  </si>
  <si>
    <t>Mon Apr 20 23:10:36 PDT 2009</t>
  </si>
  <si>
    <t>Mon Apr 20 23:10:37 PDT 2009</t>
  </si>
  <si>
    <t>Mon Apr 20 23:10:41 PDT 2009</t>
  </si>
  <si>
    <t>Mon Apr 20 23:10:40 PDT 2009</t>
  </si>
  <si>
    <t>Mon Apr 20 23:10:39 PDT 2009</t>
  </si>
  <si>
    <t>Mon Apr 20 23:10:43 PDT 2009</t>
  </si>
  <si>
    <t>Mon Apr 20 23:10:42 PDT 2009</t>
  </si>
  <si>
    <t>Mon Apr 20 23:10:44 PDT 2009</t>
  </si>
  <si>
    <t>Mon Apr 20 23:10:45 PDT 2009</t>
  </si>
  <si>
    <t>Mon Apr 20 23:10:46 PDT 2009</t>
  </si>
  <si>
    <t>Mon Apr 20 23:10:49 PDT 2009</t>
  </si>
  <si>
    <t>Mon Apr 20 23:10:47 PDT 2009</t>
  </si>
  <si>
    <t>Mon Apr 20 23:10:48 PDT 2009</t>
  </si>
  <si>
    <t>Mon Apr 20 23:10:50 PDT 2009</t>
  </si>
  <si>
    <t>Mon Apr 20 23:10:51 PDT 2009</t>
  </si>
  <si>
    <t>Mon Apr 20 23:10:52 PDT 2009</t>
  </si>
  <si>
    <t>Mon Apr 20 23:10:53 PDT 2009</t>
  </si>
  <si>
    <t>Mon Apr 20 23:10:55 PDT 2009</t>
  </si>
  <si>
    <t>Mon Apr 20 23:10:57 PDT 2009</t>
  </si>
  <si>
    <t>Mon Apr 20 23:10:58 PDT 2009</t>
  </si>
  <si>
    <t>Mon Apr 20 23:10:59 PDT 2009</t>
  </si>
  <si>
    <t>Mon Apr 20 23:11:00 PDT 2009</t>
  </si>
  <si>
    <t>Mon Apr 20 23:11:01 PDT 2009</t>
  </si>
  <si>
    <t>Mon Apr 20 23:11:02 PDT 2009</t>
  </si>
  <si>
    <t>Mon Apr 20 23:11:03 PDT 2009</t>
  </si>
  <si>
    <t>Mon Apr 20 23:11:04 PDT 2009</t>
  </si>
  <si>
    <t>Mon Apr 20 23:11:05 PDT 2009</t>
  </si>
  <si>
    <t>Mon Apr 20 23:11:06 PDT 2009</t>
  </si>
  <si>
    <t>Mon Apr 20 23:11:07 PDT 2009</t>
  </si>
  <si>
    <t>Mon Apr 20 23:11:08 PDT 2009</t>
  </si>
  <si>
    <t>Mon Apr 20 23:11:09 PDT 2009</t>
  </si>
  <si>
    <t>Mon Apr 20 23:15:21 PDT 2009</t>
  </si>
  <si>
    <t>Mon Apr 20 23:15:19 PDT 2009</t>
  </si>
  <si>
    <t>Mon Apr 20 23:15:20 PDT 2009</t>
  </si>
  <si>
    <t>Mon Apr 20 23:15:22 PDT 2009</t>
  </si>
  <si>
    <t>Mon Apr 20 23:15:24 PDT 2009</t>
  </si>
  <si>
    <t>Mon Apr 20 23:15:23 PDT 2009</t>
  </si>
  <si>
    <t>Mon Apr 20 23:15:25 PDT 2009</t>
  </si>
  <si>
    <t>Mon Apr 20 23:15:27 PDT 2009</t>
  </si>
  <si>
    <t>Mon Apr 20 23:15:26 PDT 2009</t>
  </si>
  <si>
    <t>Mon Apr 20 23:15:29 PDT 2009</t>
  </si>
  <si>
    <t>Mon Apr 20 23:15:28 PDT 2009</t>
  </si>
  <si>
    <t>Mon Apr 20 23:15:31 PDT 2009</t>
  </si>
  <si>
    <t>Mon Apr 20 23:15:32 PDT 2009</t>
  </si>
  <si>
    <t>Mon Apr 20 23:15:33 PDT 2009</t>
  </si>
  <si>
    <t>Mon Apr 20 23:15:36 PDT 2009</t>
  </si>
  <si>
    <t>Mon Apr 20 23:15:34 PDT 2009</t>
  </si>
  <si>
    <t>Mon Apr 20 23:15:35 PDT 2009</t>
  </si>
  <si>
    <t>Mon Apr 20 23:15:37 PDT 2009</t>
  </si>
  <si>
    <t>Mon Apr 20 23:15:38 PDT 2009</t>
  </si>
  <si>
    <t>Mon Apr 20 23:15:40 PDT 2009</t>
  </si>
  <si>
    <t>Mon Apr 20 23:15:39 PDT 2009</t>
  </si>
  <si>
    <t>Mon Apr 20 23:15:44 PDT 2009</t>
  </si>
  <si>
    <t>Mon Apr 20 23:15:45 PDT 2009</t>
  </si>
  <si>
    <t>Mon Apr 20 23:15:47 PDT 2009</t>
  </si>
  <si>
    <t>Mon Apr 20 23:15:48 PDT 2009</t>
  </si>
  <si>
    <t>Mon Apr 20 23:15:49 PDT 2009</t>
  </si>
  <si>
    <t>Mon Apr 20 23:15:50 PDT 2009</t>
  </si>
  <si>
    <t>Mon Apr 20 23:15:51 PDT 2009</t>
  </si>
  <si>
    <t>Mon Apr 20 23:15:52 PDT 2009</t>
  </si>
  <si>
    <t>Mon Apr 20 23:15:53 PDT 2009</t>
  </si>
  <si>
    <t>Mon Apr 20 23:15:56 PDT 2009</t>
  </si>
  <si>
    <t>Mon Apr 20 23:15:57 PDT 2009</t>
  </si>
  <si>
    <t>Mon Apr 20 23:15:58 PDT 2009</t>
  </si>
  <si>
    <t>Mon Apr 20 23:15:59 PDT 2009</t>
  </si>
  <si>
    <t>Mon Apr 20 23:16:00 PDT 2009</t>
  </si>
  <si>
    <t>Mon Apr 20 23:16:01 PDT 2009</t>
  </si>
  <si>
    <t>Mon Apr 20 23:16:02 PDT 2009</t>
  </si>
  <si>
    <t>Mon Apr 20 23:16:03 PDT 2009</t>
  </si>
  <si>
    <t>Mon Apr 20 23:16:04 PDT 2009</t>
  </si>
  <si>
    <t>Mon Apr 20 23:16:05 PDT 2009</t>
  </si>
  <si>
    <t>Mon Apr 20 23:16:06 PDT 2009</t>
  </si>
  <si>
    <t>Mon Apr 20 23:16:07 PDT 2009</t>
  </si>
  <si>
    <t>Mon Apr 20 23:16:08 PDT 2009</t>
  </si>
  <si>
    <t>Mon Apr 20 23:16:09 PDT 2009</t>
  </si>
  <si>
    <t>Mon Apr 20 23:16:10 PDT 2009</t>
  </si>
  <si>
    <t>Mon Apr 20 23:20:20 PDT 2009</t>
  </si>
  <si>
    <t>Mon Apr 20 23:20:22 PDT 2009</t>
  </si>
  <si>
    <t>Mon Apr 20 23:20:23 PDT 2009</t>
  </si>
  <si>
    <t>Mon Apr 20 23:20:24 PDT 2009</t>
  </si>
  <si>
    <t>Mon Apr 20 23:20:25 PDT 2009</t>
  </si>
  <si>
    <t>Mon Apr 20 23:20:26 PDT 2009</t>
  </si>
  <si>
    <t>Mon Apr 20 23:20:27 PDT 2009</t>
  </si>
  <si>
    <t>Mon Apr 20 23:20:29 PDT 2009</t>
  </si>
  <si>
    <t>Mon Apr 20 23:20:28 PDT 2009</t>
  </si>
  <si>
    <t>Mon Apr 20 23:20:31 PDT 2009</t>
  </si>
  <si>
    <t>Mon Apr 20 23:20:32 PDT 2009</t>
  </si>
  <si>
    <t>Mon Apr 20 23:20:33 PDT 2009</t>
  </si>
  <si>
    <t>Mon Apr 20 23:20:34 PDT 2009</t>
  </si>
  <si>
    <t>Mon Apr 20 23:20:35 PDT 2009</t>
  </si>
  <si>
    <t>Mon Apr 20 23:20:37 PDT 2009</t>
  </si>
  <si>
    <t>Mon Apr 20 23:20:38 PDT 2009</t>
  </si>
  <si>
    <t>Mon Apr 20 23:20:39 PDT 2009</t>
  </si>
  <si>
    <t>Mon Apr 20 23:20:41 PDT 2009</t>
  </si>
  <si>
    <t>Mon Apr 20 23:20:42 PDT 2009</t>
  </si>
  <si>
    <t>Mon Apr 20 23:20:43 PDT 2009</t>
  </si>
  <si>
    <t>Mon Apr 20 23:20:44 PDT 2009</t>
  </si>
  <si>
    <t>Mon Apr 20 23:20:47 PDT 2009</t>
  </si>
  <si>
    <t>Mon Apr 20 23:20:49 PDT 2009</t>
  </si>
  <si>
    <t>Mon Apr 20 23:20:48 PDT 2009</t>
  </si>
  <si>
    <t>Mon Apr 20 23:20:50 PDT 2009</t>
  </si>
  <si>
    <t>Mon Apr 20 23:20:51 PDT 2009</t>
  </si>
  <si>
    <t>Mon Apr 20 23:20:52 PDT 2009</t>
  </si>
  <si>
    <t>Mon Apr 20 23:20:53 PDT 2009</t>
  </si>
  <si>
    <t>Mon Apr 20 23:20:54 PDT 2009</t>
  </si>
  <si>
    <t>Mon Apr 20 23:20:55 PDT 2009</t>
  </si>
  <si>
    <t>Mon Apr 20 23:20:57 PDT 2009</t>
  </si>
  <si>
    <t>Mon Apr 20 23:20:56 PDT 2009</t>
  </si>
  <si>
    <t>Mon Apr 20 23:20:58 PDT 2009</t>
  </si>
  <si>
    <t>Mon Apr 20 23:20:59 PDT 2009</t>
  </si>
  <si>
    <t>Mon Apr 20 23:21:00 PDT 2009</t>
  </si>
  <si>
    <t>Mon Apr 20 23:21:02 PDT 2009</t>
  </si>
  <si>
    <t>Mon Apr 20 23:21:03 PDT 2009</t>
  </si>
  <si>
    <t>Mon Apr 20 23:21:04 PDT 2009</t>
  </si>
  <si>
    <t>Mon Apr 20 23:21:05 PDT 2009</t>
  </si>
  <si>
    <t>Mon Apr 20 23:21:06 PDT 2009</t>
  </si>
  <si>
    <t>Mon Apr 20 23:21:07 PDT 2009</t>
  </si>
  <si>
    <t>Mon Apr 20 23:21:08 PDT 2009</t>
  </si>
  <si>
    <t>Mon Apr 20 23:21:09 PDT 2009</t>
  </si>
  <si>
    <t>Mon Apr 20 23:21:10 PDT 2009</t>
  </si>
  <si>
    <t>Mon Apr 20 23:21:11 PDT 2009</t>
  </si>
  <si>
    <t>Mon Apr 20 23:25:33 PDT 2009</t>
  </si>
  <si>
    <t>Mon Apr 20 23:25:34 PDT 2009</t>
  </si>
  <si>
    <t>Mon Apr 20 23:25:35 PDT 2009</t>
  </si>
  <si>
    <t>Mon Apr 20 23:25:38 PDT 2009</t>
  </si>
  <si>
    <t>Mon Apr 20 23:25:36 PDT 2009</t>
  </si>
  <si>
    <t>Mon Apr 20 23:25:37 PDT 2009</t>
  </si>
  <si>
    <t>Mon Apr 20 23:25:41 PDT 2009</t>
  </si>
  <si>
    <t>Mon Apr 20 23:25:40 PDT 2009</t>
  </si>
  <si>
    <t>Mon Apr 20 23:25:42 PDT 2009</t>
  </si>
  <si>
    <t>Mon Apr 20 23:25:43 PDT 2009</t>
  </si>
  <si>
    <t>Mon Apr 20 23:25:45 PDT 2009</t>
  </si>
  <si>
    <t>Mon Apr 20 23:25:44 PDT 2009</t>
  </si>
  <si>
    <t>Mon Apr 20 23:25:46 PDT 2009</t>
  </si>
  <si>
    <t>Mon Apr 20 23:25:47 PDT 2009</t>
  </si>
  <si>
    <t>Mon Apr 20 23:25:50 PDT 2009</t>
  </si>
  <si>
    <t>Mon Apr 20 23:25:48 PDT 2009</t>
  </si>
  <si>
    <t>Mon Apr 20 23:25:49 PDT 2009</t>
  </si>
  <si>
    <t>Mon Apr 20 23:25:52 PDT 2009</t>
  </si>
  <si>
    <t>Mon Apr 20 23:25:53 PDT 2009</t>
  </si>
  <si>
    <t>Mon Apr 20 23:25:56 PDT 2009</t>
  </si>
  <si>
    <t>Mon Apr 20 23:25:54 PDT 2009</t>
  </si>
  <si>
    <t>Mon Apr 20 23:25:55 PDT 2009</t>
  </si>
  <si>
    <t>Mon Apr 20 23:25:57 PDT 2009</t>
  </si>
  <si>
    <t>Mon Apr 20 23:26:00 PDT 2009</t>
  </si>
  <si>
    <t>Mon Apr 20 23:25:58 PDT 2009</t>
  </si>
  <si>
    <t>Mon Apr 20 23:25:59 PDT 2009</t>
  </si>
  <si>
    <t>Mon Apr 20 23:26:02 PDT 2009</t>
  </si>
  <si>
    <t>Mon Apr 20 23:26:03 PDT 2009</t>
  </si>
  <si>
    <t>Mon Apr 20 23:26:04 PDT 2009</t>
  </si>
  <si>
    <t>Mon Apr 20 23:26:07 PDT 2009</t>
  </si>
  <si>
    <t>Mon Apr 20 23:26:05 PDT 2009</t>
  </si>
  <si>
    <t>Mon Apr 20 23:26:06 PDT 2009</t>
  </si>
  <si>
    <t>Mon Apr 20 23:26:08 PDT 2009</t>
  </si>
  <si>
    <t>Mon Apr 20 23:26:09 PDT 2009</t>
  </si>
  <si>
    <t>Mon Apr 20 23:26:10 PDT 2009</t>
  </si>
  <si>
    <t>Mon Apr 20 23:26:11 PDT 2009</t>
  </si>
  <si>
    <t>Mon Apr 20 23:26:12 PDT 2009</t>
  </si>
  <si>
    <t>Mon Apr 20 23:26:13 PDT 2009</t>
  </si>
  <si>
    <t>Mon Apr 20 23:30:15 PDT 2009</t>
  </si>
  <si>
    <t>Mon Apr 20 23:30:16 PDT 2009</t>
  </si>
  <si>
    <t>Mon Apr 20 23:30:17 PDT 2009</t>
  </si>
  <si>
    <t>Mon Apr 20 23:30:18 PDT 2009</t>
  </si>
  <si>
    <t>Mon Apr 20 23:30:19 PDT 2009</t>
  </si>
  <si>
    <t>Mon Apr 20 23:30:20 PDT 2009</t>
  </si>
  <si>
    <t>Mon Apr 20 23:30:21 PDT 2009</t>
  </si>
  <si>
    <t>Mon Apr 20 23:30:22 PDT 2009</t>
  </si>
  <si>
    <t>Mon Apr 20 23:30:23 PDT 2009</t>
  </si>
  <si>
    <t>Mon Apr 20 23:30:26 PDT 2009</t>
  </si>
  <si>
    <t>Mon Apr 20 23:30:25 PDT 2009</t>
  </si>
  <si>
    <t>Mon Apr 20 23:30:27 PDT 2009</t>
  </si>
  <si>
    <t>Mon Apr 20 23:30:30 PDT 2009</t>
  </si>
  <si>
    <t>Mon Apr 20 23:30:33 PDT 2009</t>
  </si>
  <si>
    <t>Mon Apr 20 23:30:34 PDT 2009</t>
  </si>
  <si>
    <t>Mon Apr 20 23:30:36 PDT 2009</t>
  </si>
  <si>
    <t>Mon Apr 20 23:30:37 PDT 2009</t>
  </si>
  <si>
    <t>Mon Apr 20 23:30:38 PDT 2009</t>
  </si>
  <si>
    <t>Mon Apr 20 23:30:39 PDT 2009</t>
  </si>
  <si>
    <t>Mon Apr 20 23:30:40 PDT 2009</t>
  </si>
  <si>
    <t>Mon Apr 20 23:30:43 PDT 2009</t>
  </si>
  <si>
    <t>Mon Apr 20 23:30:42 PDT 2009</t>
  </si>
  <si>
    <t>Mon Apr 20 23:30:44 PDT 2009</t>
  </si>
  <si>
    <t>Mon Apr 20 23:30:45 PDT 2009</t>
  </si>
  <si>
    <t>Mon Apr 20 23:30:46 PDT 2009</t>
  </si>
  <si>
    <t>Mon Apr 20 23:30:48 PDT 2009</t>
  </si>
  <si>
    <t>Mon Apr 20 23:30:50 PDT 2009</t>
  </si>
  <si>
    <t>Mon Apr 20 23:30:49 PDT 2009</t>
  </si>
  <si>
    <t>Mon Apr 20 23:30:51 PDT 2009</t>
  </si>
  <si>
    <t>Mon Apr 20 23:30:53 PDT 2009</t>
  </si>
  <si>
    <t>Mon Apr 20 23:30:54 PDT 2009</t>
  </si>
  <si>
    <t>Mon Apr 20 23:30:55 PDT 2009</t>
  </si>
  <si>
    <t>Mon Apr 20 23:30:56 PDT 2009</t>
  </si>
  <si>
    <t>Mon Apr 20 23:30:57 PDT 2009</t>
  </si>
  <si>
    <t>Mon Apr 20 23:30:58 PDT 2009</t>
  </si>
  <si>
    <t>Mon Apr 20 23:30:59 PDT 2009</t>
  </si>
  <si>
    <t>Mon Apr 20 23:31:01 PDT 2009</t>
  </si>
  <si>
    <t>Mon Apr 20 23:31:02 PDT 2009</t>
  </si>
  <si>
    <t>Mon Apr 20 23:31:03 PDT 2009</t>
  </si>
  <si>
    <t>Mon Apr 20 23:31:04 PDT 2009</t>
  </si>
  <si>
    <t>Mon Apr 20 23:31:08 PDT 2009</t>
  </si>
  <si>
    <t>Mon Apr 20 23:31:05 PDT 2009</t>
  </si>
  <si>
    <t>Mon Apr 20 23:31:06 PDT 2009</t>
  </si>
  <si>
    <t>Mon Apr 20 23:31:07 PDT 2009</t>
  </si>
  <si>
    <t>Mon Apr 20 23:31:09 PDT 2009</t>
  </si>
  <si>
    <t>Mon Apr 20 23:31:10 PDT 2009</t>
  </si>
  <si>
    <t>Mon Apr 20 23:31:11 PDT 2009</t>
  </si>
  <si>
    <t>Mon Apr 20 23:35:21 PDT 2009</t>
  </si>
  <si>
    <t>Mon Apr 20 23:35:22 PDT 2009</t>
  </si>
  <si>
    <t>Mon Apr 20 23:35:24 PDT 2009</t>
  </si>
  <si>
    <t>Mon Apr 20 23:35:23 PDT 2009</t>
  </si>
  <si>
    <t>Mon Apr 20 23:35:26 PDT 2009</t>
  </si>
  <si>
    <t>Mon Apr 20 23:35:27 PDT 2009</t>
  </si>
  <si>
    <t>Mon Apr 20 23:35:28 PDT 2009</t>
  </si>
  <si>
    <t>Mon Apr 20 23:35:29 PDT 2009</t>
  </si>
  <si>
    <t>Mon Apr 20 23:35:30 PDT 2009</t>
  </si>
  <si>
    <t>Mon Apr 20 23:35:31 PDT 2009</t>
  </si>
  <si>
    <t>Mon Apr 20 23:35:32 PDT 2009</t>
  </si>
  <si>
    <t>Mon Apr 20 23:35:34 PDT 2009</t>
  </si>
  <si>
    <t>Mon Apr 20 23:35:35 PDT 2009</t>
  </si>
  <si>
    <t>Mon Apr 20 23:35:36 PDT 2009</t>
  </si>
  <si>
    <t>Mon Apr 20 23:35:37 PDT 2009</t>
  </si>
  <si>
    <t>Mon Apr 20 23:35:38 PDT 2009</t>
  </si>
  <si>
    <t>Mon Apr 20 23:35:39 PDT 2009</t>
  </si>
  <si>
    <t>Mon Apr 20 23:35:40 PDT 2009</t>
  </si>
  <si>
    <t>Mon Apr 20 23:35:41 PDT 2009</t>
  </si>
  <si>
    <t>Mon Apr 20 23:35:42 PDT 2009</t>
  </si>
  <si>
    <t>Mon Apr 20 23:35:43 PDT 2009</t>
  </si>
  <si>
    <t>Mon Apr 20 23:35:44 PDT 2009</t>
  </si>
  <si>
    <t>Mon Apr 20 23:35:45 PDT 2009</t>
  </si>
  <si>
    <t>Mon Apr 20 23:35:46 PDT 2009</t>
  </si>
  <si>
    <t>Mon Apr 20 23:35:47 PDT 2009</t>
  </si>
  <si>
    <t>Mon Apr 20 23:35:48 PDT 2009</t>
  </si>
  <si>
    <t>Mon Apr 20 23:35:49 PDT 2009</t>
  </si>
  <si>
    <t>Mon Apr 20 23:35:50 PDT 2009</t>
  </si>
  <si>
    <t>Mon Apr 20 23:35:51 PDT 2009</t>
  </si>
  <si>
    <t>Mon Apr 20 23:35:52 PDT 2009</t>
  </si>
  <si>
    <t>Mon Apr 20 23:35:53 PDT 2009</t>
  </si>
  <si>
    <t>Mon Apr 20 23:35:54 PDT 2009</t>
  </si>
  <si>
    <t>Mon Apr 20 23:35:55 PDT 2009</t>
  </si>
  <si>
    <t>Mon Apr 20 23:35:57 PDT 2009</t>
  </si>
  <si>
    <t>Mon Apr 20 23:36:01 PDT 2009</t>
  </si>
  <si>
    <t>Mon Apr 20 23:35:59 PDT 2009</t>
  </si>
  <si>
    <t>Mon Apr 20 23:36:00 PDT 2009</t>
  </si>
  <si>
    <t>Mon Apr 20 23:36:04 PDT 2009</t>
  </si>
  <si>
    <t>Mon Apr 20 23:36:02 PDT 2009</t>
  </si>
  <si>
    <t>Mon Apr 20 23:36:06 PDT 2009</t>
  </si>
  <si>
    <t>Mon Apr 20 23:36:05 PDT 2009</t>
  </si>
  <si>
    <t>Mon Apr 20 23:36:07 PDT 2009</t>
  </si>
  <si>
    <t>Mon Apr 20 23:36:08 PDT 2009</t>
  </si>
  <si>
    <t>Mon Apr 20 23:36:09 PDT 2009</t>
  </si>
  <si>
    <t>Mon Apr 20 23:36:10 PDT 2009</t>
  </si>
  <si>
    <t>Mon Apr 20 23:36:12 PDT 2009</t>
  </si>
  <si>
    <t>Mon Apr 20 23:36:13 PDT 2009</t>
  </si>
  <si>
    <t>Mon Apr 20 23:36:14 PDT 2009</t>
  </si>
  <si>
    <t>Mon Apr 20 23:40:23 PDT 2009</t>
  </si>
  <si>
    <t>Mon Apr 20 23:40:24 PDT 2009</t>
  </si>
  <si>
    <t>Mon Apr 20 23:40:25 PDT 2009</t>
  </si>
  <si>
    <t>Mon Apr 20 23:40:26 PDT 2009</t>
  </si>
  <si>
    <t>Mon Apr 20 23:40:27 PDT 2009</t>
  </si>
  <si>
    <t>Mon Apr 20 23:40:28 PDT 2009</t>
  </si>
  <si>
    <t>Mon Apr 20 23:40:29 PDT 2009</t>
  </si>
  <si>
    <t>Mon Apr 20 23:40:30 PDT 2009</t>
  </si>
  <si>
    <t>Mon Apr 20 23:40:31 PDT 2009</t>
  </si>
  <si>
    <t>Mon Apr 20 23:40:32 PDT 2009</t>
  </si>
  <si>
    <t>Mon Apr 20 23:40:33 PDT 2009</t>
  </si>
  <si>
    <t>Mon Apr 20 23:40:34 PDT 2009</t>
  </si>
  <si>
    <t>Mon Apr 20 23:40:37 PDT 2009</t>
  </si>
  <si>
    <t>Mon Apr 20 23:40:35 PDT 2009</t>
  </si>
  <si>
    <t>Mon Apr 20 23:40:36 PDT 2009</t>
  </si>
  <si>
    <t>Mon Apr 20 23:40:38 PDT 2009</t>
  </si>
  <si>
    <t>Mon Apr 20 23:40:39 PDT 2009</t>
  </si>
  <si>
    <t>Mon Apr 20 23:40:40 PDT 2009</t>
  </si>
  <si>
    <t>Mon Apr 20 23:40:41 PDT 2009</t>
  </si>
  <si>
    <t>Mon Apr 20 23:40:43 PDT 2009</t>
  </si>
  <si>
    <t>Mon Apr 20 23:40:44 PDT 2009</t>
  </si>
  <si>
    <t>Mon Apr 20 23:40:45 PDT 2009</t>
  </si>
  <si>
    <t>Mon Apr 20 23:40:46 PDT 2009</t>
  </si>
  <si>
    <t>Mon Apr 20 23:40:47 PDT 2009</t>
  </si>
  <si>
    <t>Mon Apr 20 23:40:48 PDT 2009</t>
  </si>
  <si>
    <t>Mon Apr 20 23:40:49 PDT 2009</t>
  </si>
  <si>
    <t>Mon Apr 20 23:40:50 PDT 2009</t>
  </si>
  <si>
    <t>Mon Apr 20 23:40:51 PDT 2009</t>
  </si>
  <si>
    <t>Mon Apr 20 23:40:52 PDT 2009</t>
  </si>
  <si>
    <t>Mon Apr 20 23:40:55 PDT 2009</t>
  </si>
  <si>
    <t>Mon Apr 20 23:40:53 PDT 2009</t>
  </si>
  <si>
    <t>Mon Apr 20 23:40:54 PDT 2009</t>
  </si>
  <si>
    <t>Mon Apr 20 23:40:57 PDT 2009</t>
  </si>
  <si>
    <t>Mon Apr 20 23:40:59 PDT 2009</t>
  </si>
  <si>
    <t>Mon Apr 20 23:41:02 PDT 2009</t>
  </si>
  <si>
    <t>Mon Apr 20 23:41:00 PDT 2009</t>
  </si>
  <si>
    <t>Mon Apr 20 23:41:05 PDT 2009</t>
  </si>
  <si>
    <t>Mon Apr 20 23:41:06 PDT 2009</t>
  </si>
  <si>
    <t>Mon Apr 20 23:41:07 PDT 2009</t>
  </si>
  <si>
    <t>Mon Apr 20 23:41:09 PDT 2009</t>
  </si>
  <si>
    <t>Mon Apr 20 23:41:13 PDT 2009</t>
  </si>
  <si>
    <t>Mon Apr 20 23:41:12 PDT 2009</t>
  </si>
  <si>
    <t>Mon Apr 20 23:41:14 PDT 2009</t>
  </si>
  <si>
    <t>Mon Apr 20 23:41:15 PDT 2009</t>
  </si>
  <si>
    <t>Mon Apr 20 23:45:21 PDT 2009</t>
  </si>
  <si>
    <t>Mon Apr 20 23:45:23 PDT 2009</t>
  </si>
  <si>
    <t>Mon Apr 20 23:45:27 PDT 2009</t>
  </si>
  <si>
    <t>Mon Apr 20 23:45:28 PDT 2009</t>
  </si>
  <si>
    <t>Mon Apr 20 23:45:31 PDT 2009</t>
  </si>
  <si>
    <t>Mon Apr 20 23:45:29 PDT 2009</t>
  </si>
  <si>
    <t>Mon Apr 20 23:45:30 PDT 2009</t>
  </si>
  <si>
    <t>Mon Apr 20 23:45:33 PDT 2009</t>
  </si>
  <si>
    <t>Mon Apr 20 23:45:34 PDT 2009</t>
  </si>
  <si>
    <t>Mon Apr 20 23:45:37 PDT 2009</t>
  </si>
  <si>
    <t>Mon Apr 20 23:45:36 PDT 2009</t>
  </si>
  <si>
    <t>Mon Apr 20 23:45:38 PDT 2009</t>
  </si>
  <si>
    <t>Mon Apr 20 23:45:41 PDT 2009</t>
  </si>
  <si>
    <t>Mon Apr 20 23:45:42 PDT 2009</t>
  </si>
  <si>
    <t>Mon Apr 20 23:45:43 PDT 2009</t>
  </si>
  <si>
    <t>Mon Apr 20 23:45:44 PDT 2009</t>
  </si>
  <si>
    <t>Mon Apr 20 23:45:46 PDT 2009</t>
  </si>
  <si>
    <t>Mon Apr 20 23:45:47 PDT 2009</t>
  </si>
  <si>
    <t>Mon Apr 20 23:45:48 PDT 2009</t>
  </si>
  <si>
    <t>Mon Apr 20 23:45:50 PDT 2009</t>
  </si>
  <si>
    <t>Mon Apr 20 23:45:49 PDT 2009</t>
  </si>
  <si>
    <t>Mon Apr 20 23:45:51 PDT 2009</t>
  </si>
  <si>
    <t>Mon Apr 20 23:45:52 PDT 2009</t>
  </si>
  <si>
    <t>Mon Apr 20 23:45:53 PDT 2009</t>
  </si>
  <si>
    <t>Mon Apr 20 23:45:54 PDT 2009</t>
  </si>
  <si>
    <t>Mon Apr 20 23:45:55 PDT 2009</t>
  </si>
  <si>
    <t>Mon Apr 20 23:45:57 PDT 2009</t>
  </si>
  <si>
    <t>Mon Apr 20 23:45:56 PDT 2009</t>
  </si>
  <si>
    <t>Mon Apr 20 23:45:59 PDT 2009</t>
  </si>
  <si>
    <t>Mon Apr 20 23:45:58 PDT 2009</t>
  </si>
  <si>
    <t>Mon Apr 20 23:46:02 PDT 2009</t>
  </si>
  <si>
    <t>Mon Apr 20 23:46:03 PDT 2009</t>
  </si>
  <si>
    <t>Mon Apr 20 23:46:05 PDT 2009</t>
  </si>
  <si>
    <t>Mon Apr 20 23:46:06 PDT 2009</t>
  </si>
  <si>
    <t>Mon Apr 20 23:46:07 PDT 2009</t>
  </si>
  <si>
    <t>Mon Apr 20 23:46:08 PDT 2009</t>
  </si>
  <si>
    <t>Mon Apr 20 23:46:09 PDT 2009</t>
  </si>
  <si>
    <t>Mon Apr 20 23:46:11 PDT 2009</t>
  </si>
  <si>
    <t>Mon Apr 20 23:46:10 PDT 2009</t>
  </si>
  <si>
    <t>Mon Apr 20 23:46:12 PDT 2009</t>
  </si>
  <si>
    <t>Mon Apr 20 23:46:13 PDT 2009</t>
  </si>
  <si>
    <t>Mon Apr 20 23:46:15 PDT 2009</t>
  </si>
  <si>
    <t>Mon Apr 20 23:50:22 PDT 2009</t>
  </si>
  <si>
    <t>Mon Apr 20 23:50:24 PDT 2009</t>
  </si>
  <si>
    <t>Mon Apr 20 23:50:25 PDT 2009</t>
  </si>
  <si>
    <t>Mon Apr 20 23:50:26 PDT 2009</t>
  </si>
  <si>
    <t>Mon Apr 20 23:50:27 PDT 2009</t>
  </si>
  <si>
    <t>Mon Apr 20 23:50:28 PDT 2009</t>
  </si>
  <si>
    <t>Mon Apr 20 23:50:29 PDT 2009</t>
  </si>
  <si>
    <t>Mon Apr 20 23:50:30 PDT 2009</t>
  </si>
  <si>
    <t>Mon Apr 20 23:50:31 PDT 2009</t>
  </si>
  <si>
    <t>Mon Apr 20 23:50:33 PDT 2009</t>
  </si>
  <si>
    <t>Mon Apr 20 23:50:34 PDT 2009</t>
  </si>
  <si>
    <t>Mon Apr 20 23:50:35 PDT 2009</t>
  </si>
  <si>
    <t>Mon Apr 20 23:50:36 PDT 2009</t>
  </si>
  <si>
    <t>Mon Apr 20 23:50:37 PDT 2009</t>
  </si>
  <si>
    <t>Mon Apr 20 23:50:38 PDT 2009</t>
  </si>
  <si>
    <t>Mon Apr 20 23:50:39 PDT 2009</t>
  </si>
  <si>
    <t>Mon Apr 20 23:50:40 PDT 2009</t>
  </si>
  <si>
    <t>Mon Apr 20 23:50:41 PDT 2009</t>
  </si>
  <si>
    <t>Mon Apr 20 23:50:42 PDT 2009</t>
  </si>
  <si>
    <t>Mon Apr 20 23:50:43 PDT 2009</t>
  </si>
  <si>
    <t>Mon Apr 20 23:50:44 PDT 2009</t>
  </si>
  <si>
    <t>Mon Apr 20 23:50:45 PDT 2009</t>
  </si>
  <si>
    <t>Mon Apr 20 23:50:46 PDT 2009</t>
  </si>
  <si>
    <t>Mon Apr 20 23:50:47 PDT 2009</t>
  </si>
  <si>
    <t>Mon Apr 20 23:50:50 PDT 2009</t>
  </si>
  <si>
    <t>Mon Apr 20 23:50:49 PDT 2009</t>
  </si>
  <si>
    <t>Mon Apr 20 23:50:51 PDT 2009</t>
  </si>
  <si>
    <t>Mon Apr 20 23:50:52 PDT 2009</t>
  </si>
  <si>
    <t>Mon Apr 20 23:50:54 PDT 2009</t>
  </si>
  <si>
    <t>Mon Apr 20 23:50:56 PDT 2009</t>
  </si>
  <si>
    <t>Mon Apr 20 23:50:55 PDT 2009</t>
  </si>
  <si>
    <t>Mon Apr 20 23:51:00 PDT 2009</t>
  </si>
  <si>
    <t>Mon Apr 20 23:51:01 PDT 2009</t>
  </si>
  <si>
    <t>Mon Apr 20 23:51:03 PDT 2009</t>
  </si>
  <si>
    <t>Mon Apr 20 23:51:04 PDT 2009</t>
  </si>
  <si>
    <t>Mon Apr 20 23:51:06 PDT 2009</t>
  </si>
  <si>
    <t>Mon Apr 20 23:51:09 PDT 2009</t>
  </si>
  <si>
    <t>Mon Apr 20 23:51:07 PDT 2009</t>
  </si>
  <si>
    <t>Mon Apr 20 23:51:08 PDT 2009</t>
  </si>
  <si>
    <t>Mon Apr 20 23:51:11 PDT 2009</t>
  </si>
  <si>
    <t>Mon Apr 20 23:51:12 PDT 2009</t>
  </si>
  <si>
    <t>Mon Apr 20 23:51:14 PDT 2009</t>
  </si>
  <si>
    <t>Mon Apr 20 23:51:16 PDT 2009</t>
  </si>
  <si>
    <t>Mon Apr 20 23:55:20 PDT 2009</t>
  </si>
  <si>
    <t>Mon Apr 20 23:55:21 PDT 2009</t>
  </si>
  <si>
    <t>Mon Apr 20 23:55:22 PDT 2009</t>
  </si>
  <si>
    <t>Mon Apr 20 23:55:24 PDT 2009</t>
  </si>
  <si>
    <t>Mon Apr 20 23:55:26 PDT 2009</t>
  </si>
  <si>
    <t>Mon Apr 20 23:55:31 PDT 2009</t>
  </si>
  <si>
    <t>Mon Apr 20 23:55:29 PDT 2009</t>
  </si>
  <si>
    <t>Mon Apr 20 23:55:30 PDT 2009</t>
  </si>
  <si>
    <t>Mon Apr 20 23:55:34 PDT 2009</t>
  </si>
  <si>
    <t>Mon Apr 20 23:55:32 PDT 2009</t>
  </si>
  <si>
    <t>Mon Apr 20 23:55:33 PDT 2009</t>
  </si>
  <si>
    <t>Mon Apr 20 23:55:36 PDT 2009</t>
  </si>
  <si>
    <t>Mon Apr 20 23:55:38 PDT 2009</t>
  </si>
  <si>
    <t>Mon Apr 20 23:55:40 PDT 2009</t>
  </si>
  <si>
    <t>Mon Apr 20 23:55:37 PDT 2009</t>
  </si>
  <si>
    <t>Mon Apr 20 23:55:41 PDT 2009</t>
  </si>
  <si>
    <t>Mon Apr 20 23:55:42 PDT 2009</t>
  </si>
  <si>
    <t>Mon Apr 20 23:55:43 PDT 2009</t>
  </si>
  <si>
    <t>Mon Apr 20 23:55:44 PDT 2009</t>
  </si>
  <si>
    <t>Mon Apr 20 23:55:46 PDT 2009</t>
  </si>
  <si>
    <t>Mon Apr 20 23:55:47 PDT 2009</t>
  </si>
  <si>
    <t>Mon Apr 20 23:55:48 PDT 2009</t>
  </si>
  <si>
    <t>Mon Apr 20 23:55:49 PDT 2009</t>
  </si>
  <si>
    <t>Mon Apr 20 23:55:51 PDT 2009</t>
  </si>
  <si>
    <t>Mon Apr 20 23:55:50 PDT 2009</t>
  </si>
  <si>
    <t>Mon Apr 20 23:55:52 PDT 2009</t>
  </si>
  <si>
    <t>Mon Apr 20 23:55:53 PDT 2009</t>
  </si>
  <si>
    <t>Mon Apr 20 23:55:54 PDT 2009</t>
  </si>
  <si>
    <t>Mon Apr 20 23:55:58 PDT 2009</t>
  </si>
  <si>
    <t>Mon Apr 20 23:55:59 PDT 2009</t>
  </si>
  <si>
    <t>Mon Apr 20 23:56:00 PDT 2009</t>
  </si>
  <si>
    <t>Mon Apr 20 23:56:01 PDT 2009</t>
  </si>
  <si>
    <t>Mon Apr 20 23:56:02 PDT 2009</t>
  </si>
  <si>
    <t>Mon Apr 20 23:56:04 PDT 2009</t>
  </si>
  <si>
    <t>Mon Apr 20 23:56:03 PDT 2009</t>
  </si>
  <si>
    <t>Mon Apr 20 23:56:05 PDT 2009</t>
  </si>
  <si>
    <t>Mon Apr 20 23:56:08 PDT 2009</t>
  </si>
  <si>
    <t>Mon Apr 20 23:56:06 PDT 2009</t>
  </si>
  <si>
    <t>Mon Apr 20 23:56:07 PDT 2009</t>
  </si>
  <si>
    <t>Mon Apr 20 23:56:09 PDT 2009</t>
  </si>
  <si>
    <t>Mon Apr 20 23:56:10 PDT 2009</t>
  </si>
  <si>
    <t>Mon Apr 20 23:56:11 PDT 2009</t>
  </si>
  <si>
    <t>Mon Apr 20 23:56:12 PDT 2009</t>
  </si>
  <si>
    <t>Mon Apr 20 23:56:13 PDT 2009</t>
  </si>
  <si>
    <t>Mon Apr 20 23:56:14 PDT 2009</t>
  </si>
  <si>
    <t>Mon Apr 20 23:56:15 PDT 2009</t>
  </si>
  <si>
    <t>Mon Apr 20 23:56:16 PDT 2009</t>
  </si>
  <si>
    <t>Mon Apr 20 23:56:17 PDT 2009</t>
  </si>
  <si>
    <t>Mon Apr 20 23:56:18 PDT 2009</t>
  </si>
  <si>
    <t>Tue Apr 21 00:00:08 PDT 2009</t>
  </si>
  <si>
    <t>Tue Apr 21 00:00:10 PDT 2009</t>
  </si>
  <si>
    <t>Tue Apr 21 00:00:11 PDT 2009</t>
  </si>
  <si>
    <t>Tue Apr 21 00:00:12 PDT 2009</t>
  </si>
  <si>
    <t>Tue Apr 21 00:00:13 PDT 2009</t>
  </si>
  <si>
    <t>Tue Apr 21 00:00:16 PDT 2009</t>
  </si>
  <si>
    <t>Tue Apr 21 00:00:14 PDT 2009</t>
  </si>
  <si>
    <t>Tue Apr 21 00:00:15 PDT 2009</t>
  </si>
  <si>
    <t>Tue Apr 21 00:00:17 PDT 2009</t>
  </si>
  <si>
    <t>Tue Apr 21 00:00:18 PDT 2009</t>
  </si>
  <si>
    <t>Tue Apr 21 00:00:19 PDT 2009</t>
  </si>
  <si>
    <t>Tue Apr 21 00:00:21 PDT 2009</t>
  </si>
  <si>
    <t>Tue Apr 21 00:00:20 PDT 2009</t>
  </si>
  <si>
    <t>Tue Apr 21 00:00:22 PDT 2009</t>
  </si>
  <si>
    <t>Tue Apr 21 00:00:23 PDT 2009</t>
  </si>
  <si>
    <t>Tue Apr 21 00:00:24 PDT 2009</t>
  </si>
  <si>
    <t>Tue Apr 21 00:00:25 PDT 2009</t>
  </si>
  <si>
    <t>Tue Apr 21 00:00:26 PDT 2009</t>
  </si>
  <si>
    <t>Tue Apr 21 00:00:27 PDT 2009</t>
  </si>
  <si>
    <t>Tue Apr 21 00:00:28 PDT 2009</t>
  </si>
  <si>
    <t>Tue Apr 21 00:00:30 PDT 2009</t>
  </si>
  <si>
    <t>Tue Apr 21 00:00:32 PDT 2009</t>
  </si>
  <si>
    <t>Tue Apr 21 00:00:33 PDT 2009</t>
  </si>
  <si>
    <t>Tue Apr 21 00:00:34 PDT 2009</t>
  </si>
  <si>
    <t>Tue Apr 21 00:00:37 PDT 2009</t>
  </si>
  <si>
    <t>Tue Apr 21 00:00:35 PDT 2009</t>
  </si>
  <si>
    <t>Tue Apr 21 00:00:36 PDT 2009</t>
  </si>
  <si>
    <t>Tue Apr 21 00:00:38 PDT 2009</t>
  </si>
  <si>
    <t>Tue Apr 21 00:00:41 PDT 2009</t>
  </si>
  <si>
    <t>Tue Apr 21 00:00:39 PDT 2009</t>
  </si>
  <si>
    <t>Tue Apr 21 00:00:40 PDT 2009</t>
  </si>
  <si>
    <t>Tue Apr 21 00:00:42 PDT 2009</t>
  </si>
  <si>
    <t>Tue Apr 21 00:00:43 PDT 2009</t>
  </si>
  <si>
    <t>Tue Apr 21 00:00:45 PDT 2009</t>
  </si>
  <si>
    <t>Tue Apr 21 00:00:44 PDT 2009</t>
  </si>
  <si>
    <t>Tue Apr 21 00:00:48 PDT 2009</t>
  </si>
  <si>
    <t>Tue Apr 21 00:00:46 PDT 2009</t>
  </si>
  <si>
    <t>Tue Apr 21 00:00:47 PDT 2009</t>
  </si>
  <si>
    <t>Tue Apr 21 00:00:49 PDT 2009</t>
  </si>
  <si>
    <t>Tue Apr 21 00:00:50 PDT 2009</t>
  </si>
  <si>
    <t>Tue Apr 21 00:00:51 PDT 2009</t>
  </si>
  <si>
    <t>Tue Apr 21 00:00:52 PDT 2009</t>
  </si>
  <si>
    <t>Tue Apr 21 00:00:53 PDT 2009</t>
  </si>
  <si>
    <t>Tue Apr 21 00:00:54 PDT 2009</t>
  </si>
  <si>
    <t>Tue Apr 21 00:00:57 PDT 2009</t>
  </si>
  <si>
    <t>Tue Apr 21 00:05:23 PDT 2009</t>
  </si>
  <si>
    <t>Tue Apr 21 00:05:26 PDT 2009</t>
  </si>
  <si>
    <t>Tue Apr 21 00:05:27 PDT 2009</t>
  </si>
  <si>
    <t>Tue Apr 21 00:05:28 PDT 2009</t>
  </si>
  <si>
    <t>Tue Apr 21 00:05:29 PDT 2009</t>
  </si>
  <si>
    <t>Tue Apr 21 00:05:31 PDT 2009</t>
  </si>
  <si>
    <t>Tue Apr 21 00:05:32 PDT 2009</t>
  </si>
  <si>
    <t>Tue Apr 21 00:05:33 PDT 2009</t>
  </si>
  <si>
    <t>Tue Apr 21 00:05:34 PDT 2009</t>
  </si>
  <si>
    <t>Tue Apr 21 00:05:36 PDT 2009</t>
  </si>
  <si>
    <t>Tue Apr 21 00:05:39 PDT 2009</t>
  </si>
  <si>
    <t>Tue Apr 21 00:05:40 PDT 2009</t>
  </si>
  <si>
    <t>Tue Apr 21 00:05:43 PDT 2009</t>
  </si>
  <si>
    <t>Tue Apr 21 00:05:41 PDT 2009</t>
  </si>
  <si>
    <t>Tue Apr 21 00:05:42 PDT 2009</t>
  </si>
  <si>
    <t>Tue Apr 21 00:05:45 PDT 2009</t>
  </si>
  <si>
    <t>Tue Apr 21 00:05:46 PDT 2009</t>
  </si>
  <si>
    <t>Tue Apr 21 00:05:47 PDT 2009</t>
  </si>
  <si>
    <t>Tue Apr 21 00:05:48 PDT 2009</t>
  </si>
  <si>
    <t>Tue Apr 21 00:05:49 PDT 2009</t>
  </si>
  <si>
    <t>Tue Apr 21 00:05:50 PDT 2009</t>
  </si>
  <si>
    <t>Tue Apr 21 00:05:52 PDT 2009</t>
  </si>
  <si>
    <t>Tue Apr 21 00:05:53 PDT 2009</t>
  </si>
  <si>
    <t>Tue Apr 21 00:05:54 PDT 2009</t>
  </si>
  <si>
    <t>Tue Apr 21 00:05:55 PDT 2009</t>
  </si>
  <si>
    <t>Tue Apr 21 00:05:56 PDT 2009</t>
  </si>
  <si>
    <t>Tue Apr 21 00:05:57 PDT 2009</t>
  </si>
  <si>
    <t>Tue Apr 21 00:05:58 PDT 2009</t>
  </si>
  <si>
    <t>Tue Apr 21 00:05:59 PDT 2009</t>
  </si>
  <si>
    <t>Tue Apr 21 00:06:00 PDT 2009</t>
  </si>
  <si>
    <t>Tue Apr 21 00:06:01 PDT 2009</t>
  </si>
  <si>
    <t>Tue Apr 21 00:06:02 PDT 2009</t>
  </si>
  <si>
    <t>Tue Apr 21 00:06:03 PDT 2009</t>
  </si>
  <si>
    <t>Tue Apr 21 00:06:04 PDT 2009</t>
  </si>
  <si>
    <t>Tue Apr 21 00:06:06 PDT 2009</t>
  </si>
  <si>
    <t>Tue Apr 21 00:06:07 PDT 2009</t>
  </si>
  <si>
    <t>Tue Apr 21 00:06:08 PDT 2009</t>
  </si>
  <si>
    <t>Tue Apr 21 00:06:09 PDT 2009</t>
  </si>
  <si>
    <t>Tue Apr 21 00:06:10 PDT 2009</t>
  </si>
  <si>
    <t>Tue Apr 21 00:06:11 PDT 2009</t>
  </si>
  <si>
    <t>Tue Apr 21 00:06:12 PDT 2009</t>
  </si>
  <si>
    <t>Tue Apr 21 00:06:14 PDT 2009</t>
  </si>
  <si>
    <t>Tue Apr 21 00:06:15 PDT 2009</t>
  </si>
  <si>
    <t>Tue Apr 21 00:06:16 PDT 2009</t>
  </si>
  <si>
    <t>Tue Apr 21 00:06:18 PDT 2009</t>
  </si>
  <si>
    <t>Tue Apr 21 00:06:20 PDT 2009</t>
  </si>
  <si>
    <t>Tue Apr 21 00:06:21 PDT 2009</t>
  </si>
  <si>
    <t>Tue Apr 21 00:10:18 PDT 2009</t>
  </si>
  <si>
    <t>Tue Apr 21 00:10:20 PDT 2009</t>
  </si>
  <si>
    <t>Tue Apr 21 00:10:19 PDT 2009</t>
  </si>
  <si>
    <t>Tue Apr 21 00:10:21 PDT 2009</t>
  </si>
  <si>
    <t>Tue Apr 21 00:10:22 PDT 2009</t>
  </si>
  <si>
    <t>Tue Apr 21 00:10:24 PDT 2009</t>
  </si>
  <si>
    <t>Tue Apr 21 00:10:26 PDT 2009</t>
  </si>
  <si>
    <t>Tue Apr 21 00:10:27 PDT 2009</t>
  </si>
  <si>
    <t>Tue Apr 21 00:10:30 PDT 2009</t>
  </si>
  <si>
    <t>Tue Apr 21 00:10:31 PDT 2009</t>
  </si>
  <si>
    <t>Tue Apr 21 00:10:34 PDT 2009</t>
  </si>
  <si>
    <t>Tue Apr 21 00:10:32 PDT 2009</t>
  </si>
  <si>
    <t>Tue Apr 21 00:10:33 PDT 2009</t>
  </si>
  <si>
    <t>Tue Apr 21 00:10:35 PDT 2009</t>
  </si>
  <si>
    <t>Tue Apr 21 00:10:37 PDT 2009</t>
  </si>
  <si>
    <t>Tue Apr 21 00:10:41 PDT 2009</t>
  </si>
  <si>
    <t>Tue Apr 21 00:10:42 PDT 2009</t>
  </si>
  <si>
    <t>Tue Apr 21 00:10:43 PDT 2009</t>
  </si>
  <si>
    <t>Tue Apr 21 00:10:45 PDT 2009</t>
  </si>
  <si>
    <t>Tue Apr 21 00:10:46 PDT 2009</t>
  </si>
  <si>
    <t>Tue Apr 21 00:10:47 PDT 2009</t>
  </si>
  <si>
    <t>Tue Apr 21 00:10:48 PDT 2009</t>
  </si>
  <si>
    <t>Tue Apr 21 00:10:50 PDT 2009</t>
  </si>
  <si>
    <t>Tue Apr 21 00:10:52 PDT 2009</t>
  </si>
  <si>
    <t>Tue Apr 21 00:10:53 PDT 2009</t>
  </si>
  <si>
    <t>Tue Apr 21 00:10:54 PDT 2009</t>
  </si>
  <si>
    <t>Tue Apr 21 00:10:55 PDT 2009</t>
  </si>
  <si>
    <t>Tue Apr 21 00:10:56 PDT 2009</t>
  </si>
  <si>
    <t>Tue Apr 21 00:10:57 PDT 2009</t>
  </si>
  <si>
    <t>Tue Apr 21 00:10:58 PDT 2009</t>
  </si>
  <si>
    <t>Tue Apr 21 00:11:03 PDT 2009</t>
  </si>
  <si>
    <t>Tue Apr 21 00:11:01 PDT 2009</t>
  </si>
  <si>
    <t>Tue Apr 21 00:11:04 PDT 2009</t>
  </si>
  <si>
    <t>Tue Apr 21 00:11:06 PDT 2009</t>
  </si>
  <si>
    <t>Tue Apr 21 00:11:05 PDT 2009</t>
  </si>
  <si>
    <t>Tue Apr 21 00:11:07 PDT 2009</t>
  </si>
  <si>
    <t>Tue Apr 21 00:11:08 PDT 2009</t>
  </si>
  <si>
    <t>Tue Apr 21 00:11:09 PDT 2009</t>
  </si>
  <si>
    <t>Tue Apr 21 00:11:10 PDT 2009</t>
  </si>
  <si>
    <t>Tue Apr 21 00:11:11 PDT 2009</t>
  </si>
  <si>
    <t>Tue Apr 21 00:11:12 PDT 2009</t>
  </si>
  <si>
    <t>Tue Apr 21 00:11:15 PDT 2009</t>
  </si>
  <si>
    <t>Tue Apr 21 00:11:16 PDT 2009</t>
  </si>
  <si>
    <t>Tue Apr 21 00:11:20 PDT 2009</t>
  </si>
  <si>
    <t>Tue Apr 21 00:11:21 PDT 2009</t>
  </si>
  <si>
    <t>Tue Apr 21 00:15:25 PDT 2009</t>
  </si>
  <si>
    <t>Tue Apr 21 00:15:27 PDT 2009</t>
  </si>
  <si>
    <t>Tue Apr 21 00:15:26 PDT 2009</t>
  </si>
  <si>
    <t>Tue Apr 21 00:15:28 PDT 2009</t>
  </si>
  <si>
    <t>Tue Apr 21 00:15:32 PDT 2009</t>
  </si>
  <si>
    <t>Tue Apr 21 00:15:31 PDT 2009</t>
  </si>
  <si>
    <t>Tue Apr 21 00:15:34 PDT 2009</t>
  </si>
  <si>
    <t>Tue Apr 21 00:15:33 PDT 2009</t>
  </si>
  <si>
    <t>Tue Apr 21 00:15:35 PDT 2009</t>
  </si>
  <si>
    <t>Tue Apr 21 00:15:36 PDT 2009</t>
  </si>
  <si>
    <t>Tue Apr 21 00:15:37 PDT 2009</t>
  </si>
  <si>
    <t>Tue Apr 21 00:15:38 PDT 2009</t>
  </si>
  <si>
    <t>Tue Apr 21 00:15:39 PDT 2009</t>
  </si>
  <si>
    <t>Tue Apr 21 00:15:40 PDT 2009</t>
  </si>
  <si>
    <t>Tue Apr 21 00:15:41 PDT 2009</t>
  </si>
  <si>
    <t>Tue Apr 21 00:15:42 PDT 2009</t>
  </si>
  <si>
    <t>Tue Apr 21 00:15:43 PDT 2009</t>
  </si>
  <si>
    <t>Tue Apr 21 00:15:47 PDT 2009</t>
  </si>
  <si>
    <t>Tue Apr 21 00:15:46 PDT 2009</t>
  </si>
  <si>
    <t>Tue Apr 21 00:15:45 PDT 2009</t>
  </si>
  <si>
    <t>Tue Apr 21 00:15:48 PDT 2009</t>
  </si>
  <si>
    <t>Tue Apr 21 00:15:54 PDT 2009</t>
  </si>
  <si>
    <t>Tue Apr 21 00:15:52 PDT 2009</t>
  </si>
  <si>
    <t>Tue Apr 21 00:15:53 PDT 2009</t>
  </si>
  <si>
    <t>Tue Apr 21 00:15:56 PDT 2009</t>
  </si>
  <si>
    <t>Tue Apr 21 00:15:55 PDT 2009</t>
  </si>
  <si>
    <t>Tue Apr 21 00:15:57 PDT 2009</t>
  </si>
  <si>
    <t>Tue Apr 21 00:15:58 PDT 2009</t>
  </si>
  <si>
    <t>Tue Apr 21 00:15:59 PDT 2009</t>
  </si>
  <si>
    <t>Tue Apr 21 00:16:00 PDT 2009</t>
  </si>
  <si>
    <t>Tue Apr 21 00:16:01 PDT 2009</t>
  </si>
  <si>
    <t>Tue Apr 21 00:16:03 PDT 2009</t>
  </si>
  <si>
    <t>Tue Apr 21 00:16:04 PDT 2009</t>
  </si>
  <si>
    <t>Tue Apr 21 00:16:05 PDT 2009</t>
  </si>
  <si>
    <t>Tue Apr 21 00:16:06 PDT 2009</t>
  </si>
  <si>
    <t>Tue Apr 21 00:16:08 PDT 2009</t>
  </si>
  <si>
    <t>Tue Apr 21 00:16:09 PDT 2009</t>
  </si>
  <si>
    <t>Tue Apr 21 00:16:10 PDT 2009</t>
  </si>
  <si>
    <t>Tue Apr 21 00:16:12 PDT 2009</t>
  </si>
  <si>
    <t>Tue Apr 21 00:16:17 PDT 2009</t>
  </si>
  <si>
    <t>Tue Apr 21 00:16:18 PDT 2009</t>
  </si>
  <si>
    <t>Tue Apr 21 00:16:23 PDT 2009</t>
  </si>
  <si>
    <t>Tue Apr 21 00:16:20 PDT 2009</t>
  </si>
  <si>
    <t>Tue Apr 21 00:16:21 PDT 2009</t>
  </si>
  <si>
    <t>Tue Apr 21 00:16:22 PDT 2009</t>
  </si>
  <si>
    <t>Tue Apr 21 00:16:24 PDT 2009</t>
  </si>
  <si>
    <t>Tue Apr 21 00:20:20 PDT 2009</t>
  </si>
  <si>
    <t>Tue Apr 21 00:20:23 PDT 2009</t>
  </si>
  <si>
    <t>Tue Apr 21 00:20:24 PDT 2009</t>
  </si>
  <si>
    <t>Tue Apr 21 00:20:29 PDT 2009</t>
  </si>
  <si>
    <t>Tue Apr 21 00:20:30 PDT 2009</t>
  </si>
  <si>
    <t>Tue Apr 21 00:20:33 PDT 2009</t>
  </si>
  <si>
    <t>Tue Apr 21 00:20:31 PDT 2009</t>
  </si>
  <si>
    <t>Tue Apr 21 00:20:32 PDT 2009</t>
  </si>
  <si>
    <t>Tue Apr 21 00:20:34 PDT 2009</t>
  </si>
  <si>
    <t>Tue Apr 21 00:20:37 PDT 2009</t>
  </si>
  <si>
    <t>Tue Apr 21 00:20:38 PDT 2009</t>
  </si>
  <si>
    <t>Tue Apr 21 00:20:35 PDT 2009</t>
  </si>
  <si>
    <t>Tue Apr 21 00:20:36 PDT 2009</t>
  </si>
  <si>
    <t>Tue Apr 21 00:20:40 PDT 2009</t>
  </si>
  <si>
    <t>Tue Apr 21 00:20:41 PDT 2009</t>
  </si>
  <si>
    <t>Tue Apr 21 00:20:42 PDT 2009</t>
  </si>
  <si>
    <t>Tue Apr 21 00:20:43 PDT 2009</t>
  </si>
  <si>
    <t>Tue Apr 21 00:20:44 PDT 2009</t>
  </si>
  <si>
    <t>Tue Apr 21 00:20:47 PDT 2009</t>
  </si>
  <si>
    <t>Tue Apr 21 00:20:45 PDT 2009</t>
  </si>
  <si>
    <t>Tue Apr 21 00:20:50 PDT 2009</t>
  </si>
  <si>
    <t>Tue Apr 21 00:20:48 PDT 2009</t>
  </si>
  <si>
    <t>Tue Apr 21 00:20:49 PDT 2009</t>
  </si>
  <si>
    <t>Tue Apr 21 00:20:51 PDT 2009</t>
  </si>
  <si>
    <t>Tue Apr 21 00:20:54 PDT 2009</t>
  </si>
  <si>
    <t>Tue Apr 21 00:20:55 PDT 2009</t>
  </si>
  <si>
    <t>Tue Apr 21 00:20:56 PDT 2009</t>
  </si>
  <si>
    <t>Tue Apr 21 00:20:57 PDT 2009</t>
  </si>
  <si>
    <t>Tue Apr 21 00:21:00 PDT 2009</t>
  </si>
  <si>
    <t>Tue Apr 21 00:20:59 PDT 2009</t>
  </si>
  <si>
    <t>Tue Apr 21 00:21:02 PDT 2009</t>
  </si>
  <si>
    <t>Tue Apr 21 00:21:03 PDT 2009</t>
  </si>
  <si>
    <t>Tue Apr 21 00:21:01 PDT 2009</t>
  </si>
  <si>
    <t>Tue Apr 21 00:21:04 PDT 2009</t>
  </si>
  <si>
    <t>Tue Apr 21 00:21:05 PDT 2009</t>
  </si>
  <si>
    <t>Tue Apr 21 00:21:06 PDT 2009</t>
  </si>
  <si>
    <t>Tue Apr 21 00:21:10 PDT 2009</t>
  </si>
  <si>
    <t>Tue Apr 21 00:21:08 PDT 2009</t>
  </si>
  <si>
    <t>Tue Apr 21 00:21:09 PDT 2009</t>
  </si>
  <si>
    <t>Tue Apr 21 00:21:11 PDT 2009</t>
  </si>
  <si>
    <t>Tue Apr 21 00:21:12 PDT 2009</t>
  </si>
  <si>
    <t>Tue Apr 21 00:21:13 PDT 2009</t>
  </si>
  <si>
    <t>Tue Apr 21 00:21:15 PDT 2009</t>
  </si>
  <si>
    <t>Tue Apr 21 00:21:14 PDT 2009</t>
  </si>
  <si>
    <t>Tue Apr 21 00:21:16 PDT 2009</t>
  </si>
  <si>
    <t>Tue Apr 21 00:21:19 PDT 2009</t>
  </si>
  <si>
    <t>Tue Apr 21 00:21:17 PDT 2009</t>
  </si>
  <si>
    <t>Tue Apr 21 00:21:18 PDT 2009</t>
  </si>
  <si>
    <t>Tue Apr 21 00:21:22 PDT 2009</t>
  </si>
  <si>
    <t>Tue Apr 21 00:21:23 PDT 2009</t>
  </si>
  <si>
    <t>Tue Apr 21 00:21:25 PDT 2009</t>
  </si>
  <si>
    <t>Tue Apr 21 00:21:26 PDT 2009</t>
  </si>
  <si>
    <t>Tue Apr 21 00:21:27 PDT 2009</t>
  </si>
  <si>
    <t>Tue Apr 21 00:21:28 PDT 2009</t>
  </si>
  <si>
    <t>Tue Apr 21 00:25:21 PDT 2009</t>
  </si>
  <si>
    <t>Tue Apr 21 00:25:22 PDT 2009</t>
  </si>
  <si>
    <t>Tue Apr 21 00:25:25 PDT 2009</t>
  </si>
  <si>
    <t>Tue Apr 21 00:25:28 PDT 2009</t>
  </si>
  <si>
    <t>Tue Apr 21 00:25:31 PDT 2009</t>
  </si>
  <si>
    <t>Tue Apr 21 00:25:32 PDT 2009</t>
  </si>
  <si>
    <t>Tue Apr 21 00:25:33 PDT 2009</t>
  </si>
  <si>
    <t>Tue Apr 21 00:25:34 PDT 2009</t>
  </si>
  <si>
    <t>Tue Apr 21 00:25:36 PDT 2009</t>
  </si>
  <si>
    <t>Tue Apr 21 00:25:35 PDT 2009</t>
  </si>
  <si>
    <t>Tue Apr 21 00:25:37 PDT 2009</t>
  </si>
  <si>
    <t>Tue Apr 21 00:25:39 PDT 2009</t>
  </si>
  <si>
    <t>Tue Apr 21 00:25:40 PDT 2009</t>
  </si>
  <si>
    <t>Tue Apr 21 00:25:41 PDT 2009</t>
  </si>
  <si>
    <t>Tue Apr 21 00:25:42 PDT 2009</t>
  </si>
  <si>
    <t>Tue Apr 21 00:25:43 PDT 2009</t>
  </si>
  <si>
    <t>Tue Apr 21 00:25:46 PDT 2009</t>
  </si>
  <si>
    <t>Tue Apr 21 00:25:44 PDT 2009</t>
  </si>
  <si>
    <t>Tue Apr 21 00:25:45 PDT 2009</t>
  </si>
  <si>
    <t>Tue Apr 21 00:25:48 PDT 2009</t>
  </si>
  <si>
    <t>Tue Apr 21 00:25:49 PDT 2009</t>
  </si>
  <si>
    <t>Tue Apr 21 00:25:51 PDT 2009</t>
  </si>
  <si>
    <t>Tue Apr 21 00:25:52 PDT 2009</t>
  </si>
  <si>
    <t>Tue Apr 21 00:25:53 PDT 2009</t>
  </si>
  <si>
    <t>Tue Apr 21 00:25:54 PDT 2009</t>
  </si>
  <si>
    <t>Tue Apr 21 00:25:57 PDT 2009</t>
  </si>
  <si>
    <t>Tue Apr 21 00:25:56 PDT 2009</t>
  </si>
  <si>
    <t>Tue Apr 21 00:26:00 PDT 2009</t>
  </si>
  <si>
    <t>Tue Apr 21 00:25:58 PDT 2009</t>
  </si>
  <si>
    <t>Tue Apr 21 00:25:59 PDT 2009</t>
  </si>
  <si>
    <t>Tue Apr 21 00:26:01 PDT 2009</t>
  </si>
  <si>
    <t>Tue Apr 21 00:26:05 PDT 2009</t>
  </si>
  <si>
    <t>Tue Apr 21 00:26:06 PDT 2009</t>
  </si>
  <si>
    <t>Tue Apr 21 00:26:07 PDT 2009</t>
  </si>
  <si>
    <t>Tue Apr 21 00:26:08 PDT 2009</t>
  </si>
  <si>
    <t>Tue Apr 21 00:26:09 PDT 2009</t>
  </si>
  <si>
    <t>Tue Apr 21 00:26:10 PDT 2009</t>
  </si>
  <si>
    <t>Tue Apr 21 00:26:11 PDT 2009</t>
  </si>
  <si>
    <t>Tue Apr 21 00:26:12 PDT 2009</t>
  </si>
  <si>
    <t>Tue Apr 21 00:26:13 PDT 2009</t>
  </si>
  <si>
    <t>Tue Apr 21 00:26:14 PDT 2009</t>
  </si>
  <si>
    <t>Tue Apr 21 00:26:15 PDT 2009</t>
  </si>
  <si>
    <t>Tue Apr 21 00:26:16 PDT 2009</t>
  </si>
  <si>
    <t>Tue Apr 21 00:26:21 PDT 2009</t>
  </si>
  <si>
    <t>Tue Apr 21 00:26:18 PDT 2009</t>
  </si>
  <si>
    <t>Tue Apr 21 00:26:23 PDT 2009</t>
  </si>
  <si>
    <t>Tue Apr 21 00:26:24 PDT 2009</t>
  </si>
  <si>
    <t>Tue Apr 21 00:26:25 PDT 2009</t>
  </si>
  <si>
    <t>Tue Apr 21 00:26:28 PDT 2009</t>
  </si>
  <si>
    <t>Tue Apr 21 00:26:26 PDT 2009</t>
  </si>
  <si>
    <t>Tue Apr 21 00:30:28 PDT 2009</t>
  </si>
  <si>
    <t>Tue Apr 21 00:30:30 PDT 2009</t>
  </si>
  <si>
    <t>Tue Apr 21 00:30:31 PDT 2009</t>
  </si>
  <si>
    <t>Tue Apr 21 00:30:33 PDT 2009</t>
  </si>
  <si>
    <t>Tue Apr 21 00:30:32 PDT 2009</t>
  </si>
  <si>
    <t>Tue Apr 21 00:30:34 PDT 2009</t>
  </si>
  <si>
    <t>Tue Apr 21 00:30:35 PDT 2009</t>
  </si>
  <si>
    <t>Tue Apr 21 00:30:36 PDT 2009</t>
  </si>
  <si>
    <t>Tue Apr 21 00:30:40 PDT 2009</t>
  </si>
  <si>
    <t>Tue Apr 21 00:30:37 PDT 2009</t>
  </si>
  <si>
    <t>Tue Apr 21 00:30:39 PDT 2009</t>
  </si>
  <si>
    <t>Tue Apr 21 00:30:41 PDT 2009</t>
  </si>
  <si>
    <t>Tue Apr 21 00:30:42 PDT 2009</t>
  </si>
  <si>
    <t>Tue Apr 21 00:30:44 PDT 2009</t>
  </si>
  <si>
    <t>Tue Apr 21 00:30:45 PDT 2009</t>
  </si>
  <si>
    <t>Tue Apr 21 00:30:46 PDT 2009</t>
  </si>
  <si>
    <t>Tue Apr 21 00:30:49 PDT 2009</t>
  </si>
  <si>
    <t>Tue Apr 21 00:30:50 PDT 2009</t>
  </si>
  <si>
    <t>Tue Apr 21 00:30:51 PDT 2009</t>
  </si>
  <si>
    <t>Tue Apr 21 00:30:53 PDT 2009</t>
  </si>
  <si>
    <t>Tue Apr 21 00:30:54 PDT 2009</t>
  </si>
  <si>
    <t>Tue Apr 21 00:30:57 PDT 2009</t>
  </si>
  <si>
    <t>Tue Apr 21 00:30:56 PDT 2009</t>
  </si>
  <si>
    <t>Tue Apr 21 00:30:58 PDT 2009</t>
  </si>
  <si>
    <t>Tue Apr 21 00:30:59 PDT 2009</t>
  </si>
  <si>
    <t>Tue Apr 21 00:31:00 PDT 2009</t>
  </si>
  <si>
    <t>Tue Apr 21 00:31:01 PDT 2009</t>
  </si>
  <si>
    <t>Tue Apr 21 00:31:02 PDT 2009</t>
  </si>
  <si>
    <t>Tue Apr 21 00:31:03 PDT 2009</t>
  </si>
  <si>
    <t>Tue Apr 21 00:31:05 PDT 2009</t>
  </si>
  <si>
    <t>Tue Apr 21 00:31:06 PDT 2009</t>
  </si>
  <si>
    <t>Tue Apr 21 00:31:07 PDT 2009</t>
  </si>
  <si>
    <t>Tue Apr 21 00:31:09 PDT 2009</t>
  </si>
  <si>
    <t>Tue Apr 21 00:31:10 PDT 2009</t>
  </si>
  <si>
    <t>Tue Apr 21 00:31:12 PDT 2009</t>
  </si>
  <si>
    <t>Tue Apr 21 00:31:13 PDT 2009</t>
  </si>
  <si>
    <t>Tue Apr 21 00:31:14 PDT 2009</t>
  </si>
  <si>
    <t>Tue Apr 21 00:31:18 PDT 2009</t>
  </si>
  <si>
    <t>Tue Apr 21 00:31:15 PDT 2009</t>
  </si>
  <si>
    <t>Tue Apr 21 00:31:16 PDT 2009</t>
  </si>
  <si>
    <t>Tue Apr 21 00:31:17 PDT 2009</t>
  </si>
  <si>
    <t>Tue Apr 21 00:31:21 PDT 2009</t>
  </si>
  <si>
    <t>Tue Apr 21 00:31:22 PDT 2009</t>
  </si>
  <si>
    <t>Tue Apr 21 00:31:23 PDT 2009</t>
  </si>
  <si>
    <t>Tue Apr 21 00:31:24 PDT 2009</t>
  </si>
  <si>
    <t>Tue Apr 21 00:31:25 PDT 2009</t>
  </si>
  <si>
    <t>Tue Apr 21 00:31:30 PDT 2009</t>
  </si>
  <si>
    <t>Tue Apr 21 00:31:27 PDT 2009</t>
  </si>
  <si>
    <t>Tue Apr 21 00:35:24 PDT 2009</t>
  </si>
  <si>
    <t>Tue Apr 21 00:35:25 PDT 2009</t>
  </si>
  <si>
    <t>Tue Apr 21 00:35:26 PDT 2009</t>
  </si>
  <si>
    <t>Tue Apr 21 00:35:27 PDT 2009</t>
  </si>
  <si>
    <t>Tue Apr 21 00:35:28 PDT 2009</t>
  </si>
  <si>
    <t>Tue Apr 21 00:35:30 PDT 2009</t>
  </si>
  <si>
    <t>Tue Apr 21 00:35:31 PDT 2009</t>
  </si>
  <si>
    <t>Tue Apr 21 00:35:32 PDT 2009</t>
  </si>
  <si>
    <t>Tue Apr 21 00:35:33 PDT 2009</t>
  </si>
  <si>
    <t>Tue Apr 21 00:35:34 PDT 2009</t>
  </si>
  <si>
    <t>Tue Apr 21 00:35:36 PDT 2009</t>
  </si>
  <si>
    <t>Tue Apr 21 00:35:37 PDT 2009</t>
  </si>
  <si>
    <t>Tue Apr 21 00:35:39 PDT 2009</t>
  </si>
  <si>
    <t>Tue Apr 21 00:35:40 PDT 2009</t>
  </si>
  <si>
    <t>Tue Apr 21 00:35:41 PDT 2009</t>
  </si>
  <si>
    <t>Tue Apr 21 00:35:45 PDT 2009</t>
  </si>
  <si>
    <t>Tue Apr 21 00:35:43 PDT 2009</t>
  </si>
  <si>
    <t>Tue Apr 21 00:35:44 PDT 2009</t>
  </si>
  <si>
    <t>Tue Apr 21 00:35:46 PDT 2009</t>
  </si>
  <si>
    <t>Tue Apr 21 00:35:48 PDT 2009</t>
  </si>
  <si>
    <t>Tue Apr 21 00:35:50 PDT 2009</t>
  </si>
  <si>
    <t>Tue Apr 21 00:35:51 PDT 2009</t>
  </si>
  <si>
    <t>Tue Apr 21 00:35:52 PDT 2009</t>
  </si>
  <si>
    <t>Tue Apr 21 00:35:55 PDT 2009</t>
  </si>
  <si>
    <t>Tue Apr 21 00:35:53 PDT 2009</t>
  </si>
  <si>
    <t>Tue Apr 21 00:35:54 PDT 2009</t>
  </si>
  <si>
    <t>Tue Apr 21 00:35:57 PDT 2009</t>
  </si>
  <si>
    <t>Tue Apr 21 00:35:58 PDT 2009</t>
  </si>
  <si>
    <t>Tue Apr 21 00:36:01 PDT 2009</t>
  </si>
  <si>
    <t>Tue Apr 21 00:36:00 PDT 2009</t>
  </si>
  <si>
    <t>Tue Apr 21 00:35:59 PDT 2009</t>
  </si>
  <si>
    <t>Tue Apr 21 00:36:02 PDT 2009</t>
  </si>
  <si>
    <t>Tue Apr 21 00:36:03 PDT 2009</t>
  </si>
  <si>
    <t>Tue Apr 21 00:36:06 PDT 2009</t>
  </si>
  <si>
    <t>Tue Apr 21 00:36:07 PDT 2009</t>
  </si>
  <si>
    <t>Tue Apr 21 00:36:08 PDT 2009</t>
  </si>
  <si>
    <t>Tue Apr 21 00:36:09 PDT 2009</t>
  </si>
  <si>
    <t>Tue Apr 21 00:36:12 PDT 2009</t>
  </si>
  <si>
    <t>Tue Apr 21 00:36:13 PDT 2009</t>
  </si>
  <si>
    <t>Tue Apr 21 00:36:14 PDT 2009</t>
  </si>
  <si>
    <t>Tue Apr 21 00:36:16 PDT 2009</t>
  </si>
  <si>
    <t>Tue Apr 21 00:36:17 PDT 2009</t>
  </si>
  <si>
    <t>Tue Apr 21 00:36:19 PDT 2009</t>
  </si>
  <si>
    <t>Tue Apr 21 00:36:20 PDT 2009</t>
  </si>
  <si>
    <t>Tue Apr 21 00:36:22 PDT 2009</t>
  </si>
  <si>
    <t>Tue Apr 21 00:36:23 PDT 2009</t>
  </si>
  <si>
    <t>Tue Apr 21 00:36:29 PDT 2009</t>
  </si>
  <si>
    <t>Tue Apr 21 00:36:27 PDT 2009</t>
  </si>
  <si>
    <t>Tue Apr 21 00:36:28 PDT 2009</t>
  </si>
  <si>
    <t>Tue Apr 21 00:40:24 PDT 2009</t>
  </si>
  <si>
    <t>Tue Apr 21 00:40:25 PDT 2009</t>
  </si>
  <si>
    <t>Tue Apr 21 00:40:28 PDT 2009</t>
  </si>
  <si>
    <t>Tue Apr 21 00:40:29 PDT 2009</t>
  </si>
  <si>
    <t>Tue Apr 21 00:40:30 PDT 2009</t>
  </si>
  <si>
    <t>Tue Apr 21 00:40:31 PDT 2009</t>
  </si>
  <si>
    <t>Tue Apr 21 00:40:32 PDT 2009</t>
  </si>
  <si>
    <t>Tue Apr 21 00:40:33 PDT 2009</t>
  </si>
  <si>
    <t>Tue Apr 21 00:40:34 PDT 2009</t>
  </si>
  <si>
    <t>Tue Apr 21 00:40:38 PDT 2009</t>
  </si>
  <si>
    <t>Tue Apr 21 00:40:39 PDT 2009</t>
  </si>
  <si>
    <t>Tue Apr 21 00:40:40 PDT 2009</t>
  </si>
  <si>
    <t>Tue Apr 21 00:40:41 PDT 2009</t>
  </si>
  <si>
    <t>Tue Apr 21 00:40:42 PDT 2009</t>
  </si>
  <si>
    <t>Tue Apr 21 00:40:44 PDT 2009</t>
  </si>
  <si>
    <t>Tue Apr 21 00:40:47 PDT 2009</t>
  </si>
  <si>
    <t>Tue Apr 21 00:40:45 PDT 2009</t>
  </si>
  <si>
    <t>Tue Apr 21 00:40:46 PDT 2009</t>
  </si>
  <si>
    <t>Tue Apr 21 00:40:48 PDT 2009</t>
  </si>
  <si>
    <t>Tue Apr 21 00:40:53 PDT 2009</t>
  </si>
  <si>
    <t>Tue Apr 21 00:40:54 PDT 2009</t>
  </si>
  <si>
    <t>Tue Apr 21 00:40:55 PDT 2009</t>
  </si>
  <si>
    <t>Tue Apr 21 00:40:56 PDT 2009</t>
  </si>
  <si>
    <t>Tue Apr 21 00:40:57 PDT 2009</t>
  </si>
  <si>
    <t>Tue Apr 21 00:40:58 PDT 2009</t>
  </si>
  <si>
    <t>Tue Apr 21 00:40:59 PDT 2009</t>
  </si>
  <si>
    <t>Tue Apr 21 00:41:00 PDT 2009</t>
  </si>
  <si>
    <t>Tue Apr 21 00:41:02 PDT 2009</t>
  </si>
  <si>
    <t>Tue Apr 21 00:41:03 PDT 2009</t>
  </si>
  <si>
    <t>Tue Apr 21 00:41:04 PDT 2009</t>
  </si>
  <si>
    <t>Tue Apr 21 00:41:07 PDT 2009</t>
  </si>
  <si>
    <t>Tue Apr 21 00:41:05 PDT 2009</t>
  </si>
  <si>
    <t>Tue Apr 21 00:41:06 PDT 2009</t>
  </si>
  <si>
    <t>Tue Apr 21 00:41:08 PDT 2009</t>
  </si>
  <si>
    <t>Tue Apr 21 00:41:09 PDT 2009</t>
  </si>
  <si>
    <t>Tue Apr 21 00:41:12 PDT 2009</t>
  </si>
  <si>
    <t>Tue Apr 21 00:41:14 PDT 2009</t>
  </si>
  <si>
    <t>Tue Apr 21 00:41:11 PDT 2009</t>
  </si>
  <si>
    <t>Tue Apr 21 00:41:13 PDT 2009</t>
  </si>
  <si>
    <t>Tue Apr 21 00:41:15 PDT 2009</t>
  </si>
  <si>
    <t>Tue Apr 21 00:41:17 PDT 2009</t>
  </si>
  <si>
    <t>Tue Apr 21 00:41:18 PDT 2009</t>
  </si>
  <si>
    <t>Tue Apr 21 00:41:19 PDT 2009</t>
  </si>
  <si>
    <t>Tue Apr 21 00:41:21 PDT 2009</t>
  </si>
  <si>
    <t>Tue Apr 21 00:41:24 PDT 2009</t>
  </si>
  <si>
    <t>Tue Apr 21 00:41:25 PDT 2009</t>
  </si>
  <si>
    <t>Tue Apr 21 00:41:26 PDT 2009</t>
  </si>
  <si>
    <t>Tue Apr 21 00:41:28 PDT 2009</t>
  </si>
  <si>
    <t>Tue Apr 21 00:41:29 PDT 2009</t>
  </si>
  <si>
    <t>Tue Apr 21 00:45:33 PDT 2009</t>
  </si>
  <si>
    <t>Tue Apr 21 00:45:34 PDT 2009</t>
  </si>
  <si>
    <t>Tue Apr 21 00:45:35 PDT 2009</t>
  </si>
  <si>
    <t>Tue Apr 21 00:45:36 PDT 2009</t>
  </si>
  <si>
    <t>Tue Apr 21 00:45:38 PDT 2009</t>
  </si>
  <si>
    <t>Tue Apr 21 00:45:37 PDT 2009</t>
  </si>
  <si>
    <t>Tue Apr 21 00:45:39 PDT 2009</t>
  </si>
  <si>
    <t>Tue Apr 21 00:45:40 PDT 2009</t>
  </si>
  <si>
    <t>Tue Apr 21 00:45:42 PDT 2009</t>
  </si>
  <si>
    <t>Tue Apr 21 00:45:44 PDT 2009</t>
  </si>
  <si>
    <t>Tue Apr 21 00:45:46 PDT 2009</t>
  </si>
  <si>
    <t>Tue Apr 21 00:45:48 PDT 2009</t>
  </si>
  <si>
    <t>Tue Apr 21 00:45:49 PDT 2009</t>
  </si>
  <si>
    <t>Tue Apr 21 00:45:51 PDT 2009</t>
  </si>
  <si>
    <t>Tue Apr 21 00:45:54 PDT 2009</t>
  </si>
  <si>
    <t>Tue Apr 21 00:45:55 PDT 2009</t>
  </si>
  <si>
    <t>Tue Apr 21 00:45:56 PDT 2009</t>
  </si>
  <si>
    <t>Tue Apr 21 00:45:57 PDT 2009</t>
  </si>
  <si>
    <t>Tue Apr 21 00:45:58 PDT 2009</t>
  </si>
  <si>
    <t>Tue Apr 21 00:46:00 PDT 2009</t>
  </si>
  <si>
    <t>Tue Apr 21 00:46:02 PDT 2009</t>
  </si>
  <si>
    <t>Tue Apr 21 00:46:01 PDT 2009</t>
  </si>
  <si>
    <t>Tue Apr 21 00:46:03 PDT 2009</t>
  </si>
  <si>
    <t>Tue Apr 21 00:46:05 PDT 2009</t>
  </si>
  <si>
    <t>Tue Apr 21 00:46:04 PDT 2009</t>
  </si>
  <si>
    <t>Tue Apr 21 00:46:06 PDT 2009</t>
  </si>
  <si>
    <t>Tue Apr 21 00:46:09 PDT 2009</t>
  </si>
  <si>
    <t>Tue Apr 21 00:46:10 PDT 2009</t>
  </si>
  <si>
    <t>Tue Apr 21 00:46:11 PDT 2009</t>
  </si>
  <si>
    <t>Tue Apr 21 00:46:12 PDT 2009</t>
  </si>
  <si>
    <t>Tue Apr 21 00:46:13 PDT 2009</t>
  </si>
  <si>
    <t>Tue Apr 21 00:46:15 PDT 2009</t>
  </si>
  <si>
    <t>Tue Apr 21 00:46:16 PDT 2009</t>
  </si>
  <si>
    <t>Tue Apr 21 00:46:17 PDT 2009</t>
  </si>
  <si>
    <t>Tue Apr 21 00:46:20 PDT 2009</t>
  </si>
  <si>
    <t>Tue Apr 21 00:46:21 PDT 2009</t>
  </si>
  <si>
    <t>Tue Apr 21 00:46:24 PDT 2009</t>
  </si>
  <si>
    <t>Tue Apr 21 00:46:22 PDT 2009</t>
  </si>
  <si>
    <t>Tue Apr 21 00:46:23 PDT 2009</t>
  </si>
  <si>
    <t>Tue Apr 21 00:46:25 PDT 2009</t>
  </si>
  <si>
    <t>Tue Apr 21 00:46:27 PDT 2009</t>
  </si>
  <si>
    <t>Tue Apr 21 00:46:31 PDT 2009</t>
  </si>
  <si>
    <t>Tue Apr 21 00:46:28 PDT 2009</t>
  </si>
  <si>
    <t>Tue Apr 21 00:46:29 PDT 2009</t>
  </si>
  <si>
    <t>Tue Apr 21 00:46:30 PDT 2009</t>
  </si>
  <si>
    <t>Tue Apr 21 00:46:32 PDT 2009</t>
  </si>
  <si>
    <t>Tue Apr 21 00:46:33 PDT 2009</t>
  </si>
  <si>
    <t>Tue Apr 21 00:46:36 PDT 2009</t>
  </si>
  <si>
    <t>Tue Apr 21 00:50:33 PDT 2009</t>
  </si>
  <si>
    <t>Tue Apr 21 00:50:34 PDT 2009</t>
  </si>
  <si>
    <t>Tue Apr 21 00:50:35 PDT 2009</t>
  </si>
  <si>
    <t>Tue Apr 21 00:50:36 PDT 2009</t>
  </si>
  <si>
    <t>Tue Apr 21 00:50:38 PDT 2009</t>
  </si>
  <si>
    <t>Tue Apr 21 00:50:39 PDT 2009</t>
  </si>
  <si>
    <t>Tue Apr 21 00:50:40 PDT 2009</t>
  </si>
  <si>
    <t>Tue Apr 21 00:50:43 PDT 2009</t>
  </si>
  <si>
    <t>Tue Apr 21 00:50:47 PDT 2009</t>
  </si>
  <si>
    <t>Tue Apr 21 00:50:45 PDT 2009</t>
  </si>
  <si>
    <t>Tue Apr 21 00:50:46 PDT 2009</t>
  </si>
  <si>
    <t>Tue Apr 21 00:50:51 PDT 2009</t>
  </si>
  <si>
    <t>Tue Apr 21 00:50:49 PDT 2009</t>
  </si>
  <si>
    <t>Tue Apr 21 00:50:50 PDT 2009</t>
  </si>
  <si>
    <t>Tue Apr 21 00:50:53 PDT 2009</t>
  </si>
  <si>
    <t>Tue Apr 21 00:50:54 PDT 2009</t>
  </si>
  <si>
    <t>Tue Apr 21 00:50:55 PDT 2009</t>
  </si>
  <si>
    <t>Tue Apr 21 00:50:56 PDT 2009</t>
  </si>
  <si>
    <t>Tue Apr 21 00:50:57 PDT 2009</t>
  </si>
  <si>
    <t>Tue Apr 21 00:50:58 PDT 2009</t>
  </si>
  <si>
    <t>Tue Apr 21 00:50:59 PDT 2009</t>
  </si>
  <si>
    <t>Tue Apr 21 00:51:00 PDT 2009</t>
  </si>
  <si>
    <t>Tue Apr 21 00:51:01 PDT 2009</t>
  </si>
  <si>
    <t>Tue Apr 21 00:51:02 PDT 2009</t>
  </si>
  <si>
    <t>Tue Apr 21 00:51:03 PDT 2009</t>
  </si>
  <si>
    <t>Tue Apr 21 00:51:04 PDT 2009</t>
  </si>
  <si>
    <t>Tue Apr 21 00:51:05 PDT 2009</t>
  </si>
  <si>
    <t>Tue Apr 21 00:51:07 PDT 2009</t>
  </si>
  <si>
    <t>Tue Apr 21 00:51:09 PDT 2009</t>
  </si>
  <si>
    <t>Tue Apr 21 00:51:10 PDT 2009</t>
  </si>
  <si>
    <t>Tue Apr 21 00:51:12 PDT 2009</t>
  </si>
  <si>
    <t>Tue Apr 21 00:51:11 PDT 2009</t>
  </si>
  <si>
    <t>Tue Apr 21 00:51:15 PDT 2009</t>
  </si>
  <si>
    <t>Tue Apr 21 00:51:14 PDT 2009</t>
  </si>
  <si>
    <t>Tue Apr 21 00:51:16 PDT 2009</t>
  </si>
  <si>
    <t>Tue Apr 21 00:51:19 PDT 2009</t>
  </si>
  <si>
    <t>Tue Apr 21 00:51:20 PDT 2009</t>
  </si>
  <si>
    <t>Tue Apr 21 00:51:21 PDT 2009</t>
  </si>
  <si>
    <t>Tue Apr 21 00:51:24 PDT 2009</t>
  </si>
  <si>
    <t>Tue Apr 21 00:51:22 PDT 2009</t>
  </si>
  <si>
    <t>Tue Apr 21 00:51:26 PDT 2009</t>
  </si>
  <si>
    <t>Tue Apr 21 00:51:23 PDT 2009</t>
  </si>
  <si>
    <t>Tue Apr 21 00:51:25 PDT 2009</t>
  </si>
  <si>
    <t>Tue Apr 21 00:51:27 PDT 2009</t>
  </si>
  <si>
    <t>Tue Apr 21 00:51:28 PDT 2009</t>
  </si>
  <si>
    <t>Tue Apr 21 00:51:29 PDT 2009</t>
  </si>
  <si>
    <t>Tue Apr 21 00:51:30 PDT 2009</t>
  </si>
  <si>
    <t>Tue Apr 21 00:51:31 PDT 2009</t>
  </si>
  <si>
    <t>Tue Apr 21 00:55:23 PDT 2009</t>
  </si>
  <si>
    <t>Tue Apr 21 00:55:26 PDT 2009</t>
  </si>
  <si>
    <t>Tue Apr 21 00:55:24 PDT 2009</t>
  </si>
  <si>
    <t>Tue Apr 21 00:55:25 PDT 2009</t>
  </si>
  <si>
    <t>Tue Apr 21 00:55:29 PDT 2009</t>
  </si>
  <si>
    <t>Tue Apr 21 00:55:27 PDT 2009</t>
  </si>
  <si>
    <t>Tue Apr 21 00:55:31 PDT 2009</t>
  </si>
  <si>
    <t>Tue Apr 21 00:55:30 PDT 2009</t>
  </si>
  <si>
    <t>Tue Apr 21 00:55:32 PDT 2009</t>
  </si>
  <si>
    <t>Tue Apr 21 00:55:34 PDT 2009</t>
  </si>
  <si>
    <t>Tue Apr 21 00:55:36 PDT 2009</t>
  </si>
  <si>
    <t>Tue Apr 21 00:55:37 PDT 2009</t>
  </si>
  <si>
    <t>Tue Apr 21 00:55:38 PDT 2009</t>
  </si>
  <si>
    <t>Tue Apr 21 00:55:41 PDT 2009</t>
  </si>
  <si>
    <t>Tue Apr 21 00:55:45 PDT 2009</t>
  </si>
  <si>
    <t>Tue Apr 21 00:55:46 PDT 2009</t>
  </si>
  <si>
    <t>Tue Apr 21 00:55:48 PDT 2009</t>
  </si>
  <si>
    <t>Tue Apr 21 00:55:47 PDT 2009</t>
  </si>
  <si>
    <t>Tue Apr 21 00:55:49 PDT 2009</t>
  </si>
  <si>
    <t>Tue Apr 21 00:55:51 PDT 2009</t>
  </si>
  <si>
    <t>Tue Apr 21 00:55:52 PDT 2009</t>
  </si>
  <si>
    <t>Tue Apr 21 00:55:53 PDT 2009</t>
  </si>
  <si>
    <t>Tue Apr 21 00:55:56 PDT 2009</t>
  </si>
  <si>
    <t>Tue Apr 21 00:55:54 PDT 2009</t>
  </si>
  <si>
    <t>Tue Apr 21 00:55:55 PDT 2009</t>
  </si>
  <si>
    <t>Tue Apr 21 00:55:57 PDT 2009</t>
  </si>
  <si>
    <t>Tue Apr 21 00:55:58 PDT 2009</t>
  </si>
  <si>
    <t>Tue Apr 21 00:55:59 PDT 2009</t>
  </si>
  <si>
    <t>Tue Apr 21 00:56:01 PDT 2009</t>
  </si>
  <si>
    <t>Tue Apr 21 00:56:03 PDT 2009</t>
  </si>
  <si>
    <t>Tue Apr 21 00:56:02 PDT 2009</t>
  </si>
  <si>
    <t>Tue Apr 21 00:56:04 PDT 2009</t>
  </si>
  <si>
    <t>Tue Apr 21 00:56:05 PDT 2009</t>
  </si>
  <si>
    <t>Tue Apr 21 00:56:07 PDT 2009</t>
  </si>
  <si>
    <t>Tue Apr 21 00:56:08 PDT 2009</t>
  </si>
  <si>
    <t>Tue Apr 21 00:56:09 PDT 2009</t>
  </si>
  <si>
    <t>Tue Apr 21 00:56:10 PDT 2009</t>
  </si>
  <si>
    <t>Tue Apr 21 00:56:12 PDT 2009</t>
  </si>
  <si>
    <t>Tue Apr 21 00:56:13 PDT 2009</t>
  </si>
  <si>
    <t>Tue Apr 21 00:56:14 PDT 2009</t>
  </si>
  <si>
    <t>Tue Apr 21 00:56:16 PDT 2009</t>
  </si>
  <si>
    <t>Tue Apr 21 00:56:15 PDT 2009</t>
  </si>
  <si>
    <t>Tue Apr 21 00:56:17 PDT 2009</t>
  </si>
  <si>
    <t>Tue Apr 21 00:56:19 PDT 2009</t>
  </si>
  <si>
    <t>Tue Apr 21 00:56:20 PDT 2009</t>
  </si>
  <si>
    <t>Tue Apr 21 00:56:21 PDT 2009</t>
  </si>
  <si>
    <t>Tue Apr 21 00:56:22 PDT 2009</t>
  </si>
  <si>
    <t>Tue Apr 21 00:56:23 PDT 2009</t>
  </si>
  <si>
    <t>Tue Apr 21 00:56:24 PDT 2009</t>
  </si>
  <si>
    <t>Tue Apr 21 00:56:26 PDT 2009</t>
  </si>
  <si>
    <t>Tue Apr 21 00:56:27 PDT 2009</t>
  </si>
  <si>
    <t>Tue Apr 21 00:56:29 PDT 2009</t>
  </si>
  <si>
    <t>Tue Apr 21 00:56:31 PDT 2009</t>
  </si>
  <si>
    <t>Tue Apr 21 00:56:34 PDT 2009</t>
  </si>
  <si>
    <t>Tue Apr 21 00:56:32 PDT 2009</t>
  </si>
  <si>
    <t>Tue Apr 21 01:00:33 PDT 2009</t>
  </si>
  <si>
    <t>Tue Apr 21 01:00:34 PDT 2009</t>
  </si>
  <si>
    <t>Tue Apr 21 01:00:36 PDT 2009</t>
  </si>
  <si>
    <t>Tue Apr 21 01:00:35 PDT 2009</t>
  </si>
  <si>
    <t>Tue Apr 21 01:00:37 PDT 2009</t>
  </si>
  <si>
    <t>Tue Apr 21 01:00:38 PDT 2009</t>
  </si>
  <si>
    <t>Tue Apr 21 01:00:39 PDT 2009</t>
  </si>
  <si>
    <t>Tue Apr 21 01:00:41 PDT 2009</t>
  </si>
  <si>
    <t>Tue Apr 21 01:00:40 PDT 2009</t>
  </si>
  <si>
    <t>Tue Apr 21 01:00:42 PDT 2009</t>
  </si>
  <si>
    <t>Tue Apr 21 01:00:43 PDT 2009</t>
  </si>
  <si>
    <t>Tue Apr 21 01:00:46 PDT 2009</t>
  </si>
  <si>
    <t>Tue Apr 21 01:00:44 PDT 2009</t>
  </si>
  <si>
    <t>Tue Apr 21 01:00:45 PDT 2009</t>
  </si>
  <si>
    <t>Tue Apr 21 01:00:47 PDT 2009</t>
  </si>
  <si>
    <t>Tue Apr 21 01:00:49 PDT 2009</t>
  </si>
  <si>
    <t>Tue Apr 21 01:00:53 PDT 2009</t>
  </si>
  <si>
    <t>Tue Apr 21 01:00:50 PDT 2009</t>
  </si>
  <si>
    <t>Tue Apr 21 01:00:52 PDT 2009</t>
  </si>
  <si>
    <t>Tue Apr 21 01:00:56 PDT 2009</t>
  </si>
  <si>
    <t>Tue Apr 21 01:00:55 PDT 2009</t>
  </si>
  <si>
    <t>Tue Apr 21 01:00:57 PDT 2009</t>
  </si>
  <si>
    <t>Tue Apr 21 01:00:58 PDT 2009</t>
  </si>
  <si>
    <t>Tue Apr 21 01:00:59 PDT 2009</t>
  </si>
  <si>
    <t>Tue Apr 21 01:01:00 PDT 2009</t>
  </si>
  <si>
    <t>Tue Apr 21 01:01:01 PDT 2009</t>
  </si>
  <si>
    <t>Tue Apr 21 01:01:02 PDT 2009</t>
  </si>
  <si>
    <t>Tue Apr 21 01:01:03 PDT 2009</t>
  </si>
  <si>
    <t>Tue Apr 21 01:01:04 PDT 2009</t>
  </si>
  <si>
    <t>Tue Apr 21 01:01:06 PDT 2009</t>
  </si>
  <si>
    <t>Tue Apr 21 01:01:07 PDT 2009</t>
  </si>
  <si>
    <t>Tue Apr 21 01:01:08 PDT 2009</t>
  </si>
  <si>
    <t>Tue Apr 21 01:01:11 PDT 2009</t>
  </si>
  <si>
    <t>Tue Apr 21 01:01:09 PDT 2009</t>
  </si>
  <si>
    <t>Tue Apr 21 01:01:10 PDT 2009</t>
  </si>
  <si>
    <t>Tue Apr 21 01:01:13 PDT 2009</t>
  </si>
  <si>
    <t>Tue Apr 21 01:01:12 PDT 2009</t>
  </si>
  <si>
    <t>Tue Apr 21 01:01:14 PDT 2009</t>
  </si>
  <si>
    <t>Tue Apr 21 01:01:15 PDT 2009</t>
  </si>
  <si>
    <t>Tue Apr 21 01:01:16 PDT 2009</t>
  </si>
  <si>
    <t>Tue Apr 21 01:01:17 PDT 2009</t>
  </si>
  <si>
    <t>Tue Apr 21 01:01:19 PDT 2009</t>
  </si>
  <si>
    <t>Tue Apr 21 01:01:22 PDT 2009</t>
  </si>
  <si>
    <t>Tue Apr 21 01:01:20 PDT 2009</t>
  </si>
  <si>
    <t>Tue Apr 21 01:01:21 PDT 2009</t>
  </si>
  <si>
    <t>Tue Apr 21 01:01:23 PDT 2009</t>
  </si>
  <si>
    <t>Tue Apr 21 01:01:24 PDT 2009</t>
  </si>
  <si>
    <t>Tue Apr 21 01:01:25 PDT 2009</t>
  </si>
  <si>
    <t>Tue Apr 21 01:01:26 PDT 2009</t>
  </si>
  <si>
    <t>Tue Apr 21 01:01:27 PDT 2009</t>
  </si>
  <si>
    <t>Tue Apr 21 01:01:28 PDT 2009</t>
  </si>
  <si>
    <t>Tue Apr 21 01:01:29 PDT 2009</t>
  </si>
  <si>
    <t>Tue Apr 21 01:01:30 PDT 2009</t>
  </si>
  <si>
    <t>Tue Apr 21 01:05:28 PDT 2009</t>
  </si>
  <si>
    <t>Tue Apr 21 01:05:30 PDT 2009</t>
  </si>
  <si>
    <t>Tue Apr 21 01:05:29 PDT 2009</t>
  </si>
  <si>
    <t>Tue Apr 21 01:05:33 PDT 2009</t>
  </si>
  <si>
    <t>Tue Apr 21 01:05:31 PDT 2009</t>
  </si>
  <si>
    <t>Tue Apr 21 01:05:35 PDT 2009</t>
  </si>
  <si>
    <t>Tue Apr 21 01:05:34 PDT 2009</t>
  </si>
  <si>
    <t>Tue Apr 21 01:05:36 PDT 2009</t>
  </si>
  <si>
    <t>Tue Apr 21 01:05:37 PDT 2009</t>
  </si>
  <si>
    <t>Tue Apr 21 01:05:39 PDT 2009</t>
  </si>
  <si>
    <t>Tue Apr 21 01:05:40 PDT 2009</t>
  </si>
  <si>
    <t>Tue Apr 21 01:05:42 PDT 2009</t>
  </si>
  <si>
    <t>Tue Apr 21 01:05:43 PDT 2009</t>
  </si>
  <si>
    <t>Tue Apr 21 01:05:45 PDT 2009</t>
  </si>
  <si>
    <t>Tue Apr 21 01:05:44 PDT 2009</t>
  </si>
  <si>
    <t>Tue Apr 21 01:05:48 PDT 2009</t>
  </si>
  <si>
    <t>Tue Apr 21 01:05:49 PDT 2009</t>
  </si>
  <si>
    <t>Tue Apr 21 01:05:50 PDT 2009</t>
  </si>
  <si>
    <t>Tue Apr 21 01:05:52 PDT 2009</t>
  </si>
  <si>
    <t>Tue Apr 21 01:05:51 PDT 2009</t>
  </si>
  <si>
    <t>Tue Apr 21 01:05:53 PDT 2009</t>
  </si>
  <si>
    <t>Tue Apr 21 01:05:56 PDT 2009</t>
  </si>
  <si>
    <t>Tue Apr 21 01:05:59 PDT 2009</t>
  </si>
  <si>
    <t>Tue Apr 21 01:05:57 PDT 2009</t>
  </si>
  <si>
    <t>Tue Apr 21 01:05:58 PDT 2009</t>
  </si>
  <si>
    <t>Tue Apr 21 01:06:02 PDT 2009</t>
  </si>
  <si>
    <t>Tue Apr 21 01:06:03 PDT 2009</t>
  </si>
  <si>
    <t>Tue Apr 21 01:06:04 PDT 2009</t>
  </si>
  <si>
    <t>Tue Apr 21 01:06:05 PDT 2009</t>
  </si>
  <si>
    <t>Tue Apr 21 01:06:06 PDT 2009</t>
  </si>
  <si>
    <t>Tue Apr 21 01:06:09 PDT 2009</t>
  </si>
  <si>
    <t>Tue Apr 21 01:06:11 PDT 2009</t>
  </si>
  <si>
    <t>Tue Apr 21 01:06:12 PDT 2009</t>
  </si>
  <si>
    <t>Tue Apr 21 01:06:13 PDT 2009</t>
  </si>
  <si>
    <t>Tue Apr 21 01:06:14 PDT 2009</t>
  </si>
  <si>
    <t>Tue Apr 21 01:06:15 PDT 2009</t>
  </si>
  <si>
    <t>Tue Apr 21 01:06:16 PDT 2009</t>
  </si>
  <si>
    <t>Tue Apr 21 01:06:17 PDT 2009</t>
  </si>
  <si>
    <t>Tue Apr 21 01:06:18 PDT 2009</t>
  </si>
  <si>
    <t>Tue Apr 21 01:06:20 PDT 2009</t>
  </si>
  <si>
    <t>Tue Apr 21 01:06:23 PDT 2009</t>
  </si>
  <si>
    <t>Tue Apr 21 01:06:21 PDT 2009</t>
  </si>
  <si>
    <t>Tue Apr 21 01:06:22 PDT 2009</t>
  </si>
  <si>
    <t>Tue Apr 21 01:06:26 PDT 2009</t>
  </si>
  <si>
    <t>Tue Apr 21 01:06:25 PDT 2009</t>
  </si>
  <si>
    <t>Tue Apr 21 01:06:27 PDT 2009</t>
  </si>
  <si>
    <t>Tue Apr 21 01:06:30 PDT 2009</t>
  </si>
  <si>
    <t>Tue Apr 21 01:10:24 PDT 2009</t>
  </si>
  <si>
    <t>Tue Apr 21 01:10:25 PDT 2009</t>
  </si>
  <si>
    <t>Tue Apr 21 01:10:26 PDT 2009</t>
  </si>
  <si>
    <t>Tue Apr 21 01:10:27 PDT 2009</t>
  </si>
  <si>
    <t>Tue Apr 21 01:10:29 PDT 2009</t>
  </si>
  <si>
    <t>Tue Apr 21 01:10:33 PDT 2009</t>
  </si>
  <si>
    <t>Tue Apr 21 01:10:34 PDT 2009</t>
  </si>
  <si>
    <t>Tue Apr 21 01:10:35 PDT 2009</t>
  </si>
  <si>
    <t>Tue Apr 21 01:10:36 PDT 2009</t>
  </si>
  <si>
    <t>Tue Apr 21 01:10:37 PDT 2009</t>
  </si>
  <si>
    <t>Tue Apr 21 01:10:38 PDT 2009</t>
  </si>
  <si>
    <t>Tue Apr 21 01:10:40 PDT 2009</t>
  </si>
  <si>
    <t>Tue Apr 21 01:10:41 PDT 2009</t>
  </si>
  <si>
    <t>Tue Apr 21 01:10:42 PDT 2009</t>
  </si>
  <si>
    <t>Tue Apr 21 01:10:43 PDT 2009</t>
  </si>
  <si>
    <t>Tue Apr 21 01:10:46 PDT 2009</t>
  </si>
  <si>
    <t>Tue Apr 21 01:10:47 PDT 2009</t>
  </si>
  <si>
    <t>Tue Apr 21 01:10:48 PDT 2009</t>
  </si>
  <si>
    <t>Tue Apr 21 01:10:49 PDT 2009</t>
  </si>
  <si>
    <t>Tue Apr 21 01:10:52 PDT 2009</t>
  </si>
  <si>
    <t>Tue Apr 21 01:10:50 PDT 2009</t>
  </si>
  <si>
    <t>Tue Apr 21 01:10:51 PDT 2009</t>
  </si>
  <si>
    <t>Tue Apr 21 01:10:55 PDT 2009</t>
  </si>
  <si>
    <t>Tue Apr 21 01:10:56 PDT 2009</t>
  </si>
  <si>
    <t>Tue Apr 21 01:10:58 PDT 2009</t>
  </si>
  <si>
    <t>Tue Apr 21 01:10:59 PDT 2009</t>
  </si>
  <si>
    <t>Tue Apr 21 01:11:01 PDT 2009</t>
  </si>
  <si>
    <t>Tue Apr 21 01:11:04 PDT 2009</t>
  </si>
  <si>
    <t>Tue Apr 21 01:11:03 PDT 2009</t>
  </si>
  <si>
    <t>Tue Apr 21 01:11:06 PDT 2009</t>
  </si>
  <si>
    <t>Tue Apr 21 01:11:08 PDT 2009</t>
  </si>
  <si>
    <t>Tue Apr 21 01:11:09 PDT 2009</t>
  </si>
  <si>
    <t>Tue Apr 21 01:11:10 PDT 2009</t>
  </si>
  <si>
    <t>Tue Apr 21 01:11:11 PDT 2009</t>
  </si>
  <si>
    <t>Tue Apr 21 01:11:12 PDT 2009</t>
  </si>
  <si>
    <t>Tue Apr 21 01:11:14 PDT 2009</t>
  </si>
  <si>
    <t>Tue Apr 21 01:11:13 PDT 2009</t>
  </si>
  <si>
    <t>Tue Apr 21 01:11:15 PDT 2009</t>
  </si>
  <si>
    <t>Tue Apr 21 01:11:17 PDT 2009</t>
  </si>
  <si>
    <t>Tue Apr 21 01:11:18 PDT 2009</t>
  </si>
  <si>
    <t>Tue Apr 21 01:11:19 PDT 2009</t>
  </si>
  <si>
    <t>Tue Apr 21 01:11:20 PDT 2009</t>
  </si>
  <si>
    <t>Tue Apr 21 01:11:22 PDT 2009</t>
  </si>
  <si>
    <t>Tue Apr 21 01:11:27 PDT 2009</t>
  </si>
  <si>
    <t>Tue Apr 21 01:11:24 PDT 2009</t>
  </si>
  <si>
    <t>Tue Apr 21 01:11:25 PDT 2009</t>
  </si>
  <si>
    <t>Tue Apr 21 01:11:26 PDT 2009</t>
  </si>
  <si>
    <t>Tue Apr 21 01:11:28 PDT 2009</t>
  </si>
  <si>
    <t>Tue Apr 21 01:11:29 PDT 2009</t>
  </si>
  <si>
    <t>Tue Apr 21 01:11:30 PDT 2009</t>
  </si>
  <si>
    <t>Tue Apr 21 01:11:34 PDT 2009</t>
  </si>
  <si>
    <t>Tue Apr 21 01:11:33 PDT 2009</t>
  </si>
  <si>
    <t>Tue Apr 21 01:15:27 PDT 2009</t>
  </si>
  <si>
    <t>Tue Apr 21 01:15:28 PDT 2009</t>
  </si>
  <si>
    <t>Tue Apr 21 01:15:34 PDT 2009</t>
  </si>
  <si>
    <t>Tue Apr 21 01:15:35 PDT 2009</t>
  </si>
  <si>
    <t>Tue Apr 21 01:15:37 PDT 2009</t>
  </si>
  <si>
    <t>Tue Apr 21 01:15:40 PDT 2009</t>
  </si>
  <si>
    <t>Tue Apr 21 01:15:39 PDT 2009</t>
  </si>
  <si>
    <t>Tue Apr 21 01:15:41 PDT 2009</t>
  </si>
  <si>
    <t>Tue Apr 21 01:15:42 PDT 2009</t>
  </si>
  <si>
    <t>Tue Apr 21 01:15:43 PDT 2009</t>
  </si>
  <si>
    <t>Tue Apr 21 01:15:44 PDT 2009</t>
  </si>
  <si>
    <t>Tue Apr 21 01:15:46 PDT 2009</t>
  </si>
  <si>
    <t>Tue Apr 21 01:15:47 PDT 2009</t>
  </si>
  <si>
    <t>Tue Apr 21 01:15:48 PDT 2009</t>
  </si>
  <si>
    <t>Tue Apr 21 01:15:49 PDT 2009</t>
  </si>
  <si>
    <t>Tue Apr 21 01:15:50 PDT 2009</t>
  </si>
  <si>
    <t>Tue Apr 21 01:15:51 PDT 2009</t>
  </si>
  <si>
    <t>Tue Apr 21 01:15:54 PDT 2009</t>
  </si>
  <si>
    <t>Tue Apr 21 01:15:55 PDT 2009</t>
  </si>
  <si>
    <t>Tue Apr 21 01:15:56 PDT 2009</t>
  </si>
  <si>
    <t>Tue Apr 21 01:15:57 PDT 2009</t>
  </si>
  <si>
    <t>Tue Apr 21 01:16:00 PDT 2009</t>
  </si>
  <si>
    <t>Tue Apr 21 01:15:58 PDT 2009</t>
  </si>
  <si>
    <t>Tue Apr 21 01:15:59 PDT 2009</t>
  </si>
  <si>
    <t>Tue Apr 21 01:16:02 PDT 2009</t>
  </si>
  <si>
    <t>Tue Apr 21 01:16:03 PDT 2009</t>
  </si>
  <si>
    <t>Tue Apr 21 01:16:04 PDT 2009</t>
  </si>
  <si>
    <t>Tue Apr 21 01:16:05 PDT 2009</t>
  </si>
  <si>
    <t>Tue Apr 21 01:16:06 PDT 2009</t>
  </si>
  <si>
    <t>Tue Apr 21 01:16:09 PDT 2009</t>
  </si>
  <si>
    <t>Tue Apr 21 01:16:10 PDT 2009</t>
  </si>
  <si>
    <t>Tue Apr 21 01:16:11 PDT 2009</t>
  </si>
  <si>
    <t>Tue Apr 21 01:16:12 PDT 2009</t>
  </si>
  <si>
    <t>Tue Apr 21 01:16:13 PDT 2009</t>
  </si>
  <si>
    <t>Tue Apr 21 01:16:14 PDT 2009</t>
  </si>
  <si>
    <t>Tue Apr 21 01:16:17 PDT 2009</t>
  </si>
  <si>
    <t>Tue Apr 21 01:16:19 PDT 2009</t>
  </si>
  <si>
    <t>Tue Apr 21 01:16:20 PDT 2009</t>
  </si>
  <si>
    <t>Tue Apr 21 01:16:21 PDT 2009</t>
  </si>
  <si>
    <t>Tue Apr 21 01:16:22 PDT 2009</t>
  </si>
  <si>
    <t>Tue Apr 21 01:16:24 PDT 2009</t>
  </si>
  <si>
    <t>Tue Apr 21 01:16:25 PDT 2009</t>
  </si>
  <si>
    <t>Tue Apr 21 01:16:26 PDT 2009</t>
  </si>
  <si>
    <t>Tue Apr 21 01:16:28 PDT 2009</t>
  </si>
  <si>
    <t>Tue Apr 21 01:16:29 PDT 2009</t>
  </si>
  <si>
    <t>Tue Apr 21 01:16:30 PDT 2009</t>
  </si>
  <si>
    <t>Tue Apr 21 01:16:31 PDT 2009</t>
  </si>
  <si>
    <t>Tue Apr 21 01:16:34 PDT 2009</t>
  </si>
  <si>
    <t>Tue Apr 21 01:16:32 PDT 2009</t>
  </si>
  <si>
    <t>Tue Apr 21 01:16:33 PDT 2009</t>
  </si>
  <si>
    <t>Tue Apr 21 01:16:36 PDT 2009</t>
  </si>
  <si>
    <t>Tue Apr 21 01:16:35 PDT 2009</t>
  </si>
  <si>
    <t>Tue Apr 21 01:20:35 PDT 2009</t>
  </si>
  <si>
    <t>Tue Apr 21 01:20:37 PDT 2009</t>
  </si>
  <si>
    <t>Tue Apr 21 01:20:40 PDT 2009</t>
  </si>
  <si>
    <t>Tue Apr 21 01:20:43 PDT 2009</t>
  </si>
  <si>
    <t>Tue Apr 21 01:20:42 PDT 2009</t>
  </si>
  <si>
    <t>Tue Apr 21 01:20:44 PDT 2009</t>
  </si>
  <si>
    <t>Tue Apr 21 01:20:45 PDT 2009</t>
  </si>
  <si>
    <t>Tue Apr 21 01:20:47 PDT 2009</t>
  </si>
  <si>
    <t>Tue Apr 21 01:20:48 PDT 2009</t>
  </si>
  <si>
    <t>Tue Apr 21 01:20:49 PDT 2009</t>
  </si>
  <si>
    <t>Tue Apr 21 01:20:52 PDT 2009</t>
  </si>
  <si>
    <t>Tue Apr 21 01:20:51 PDT 2009</t>
  </si>
  <si>
    <t>Tue Apr 21 01:20:55 PDT 2009</t>
  </si>
  <si>
    <t>Tue Apr 21 01:20:53 PDT 2009</t>
  </si>
  <si>
    <t>Tue Apr 21 01:20:56 PDT 2009</t>
  </si>
  <si>
    <t>Tue Apr 21 01:20:57 PDT 2009</t>
  </si>
  <si>
    <t>Tue Apr 21 01:21:00 PDT 2009</t>
  </si>
  <si>
    <t>Tue Apr 21 01:21:02 PDT 2009</t>
  </si>
  <si>
    <t>Tue Apr 21 01:21:03 PDT 2009</t>
  </si>
  <si>
    <t>Tue Apr 21 01:21:05 PDT 2009</t>
  </si>
  <si>
    <t>Tue Apr 21 01:21:06 PDT 2009</t>
  </si>
  <si>
    <t>Tue Apr 21 01:21:10 PDT 2009</t>
  </si>
  <si>
    <t>Tue Apr 21 01:21:08 PDT 2009</t>
  </si>
  <si>
    <t>Tue Apr 21 01:21:11 PDT 2009</t>
  </si>
  <si>
    <t>Tue Apr 21 01:21:12 PDT 2009</t>
  </si>
  <si>
    <t>Tue Apr 21 01:21:13 PDT 2009</t>
  </si>
  <si>
    <t>Tue Apr 21 01:21:14 PDT 2009</t>
  </si>
  <si>
    <t>Tue Apr 21 01:21:15 PDT 2009</t>
  </si>
  <si>
    <t>Tue Apr 21 01:21:16 PDT 2009</t>
  </si>
  <si>
    <t>Tue Apr 21 01:21:17 PDT 2009</t>
  </si>
  <si>
    <t>Tue Apr 21 01:21:18 PDT 2009</t>
  </si>
  <si>
    <t>Tue Apr 21 01:21:19 PDT 2009</t>
  </si>
  <si>
    <t>Tue Apr 21 01:21:20 PDT 2009</t>
  </si>
  <si>
    <t>Tue Apr 21 01:21:21 PDT 2009</t>
  </si>
  <si>
    <t>Tue Apr 21 01:21:22 PDT 2009</t>
  </si>
  <si>
    <t>Tue Apr 21 01:21:23 PDT 2009</t>
  </si>
  <si>
    <t>Tue Apr 21 01:21:24 PDT 2009</t>
  </si>
  <si>
    <t>Tue Apr 21 01:21:26 PDT 2009</t>
  </si>
  <si>
    <t>Tue Apr 21 01:21:25 PDT 2009</t>
  </si>
  <si>
    <t>Tue Apr 21 01:21:27 PDT 2009</t>
  </si>
  <si>
    <t>Tue Apr 21 01:21:30 PDT 2009</t>
  </si>
  <si>
    <t>Tue Apr 21 01:21:28 PDT 2009</t>
  </si>
  <si>
    <t>Tue Apr 21 01:21:31 PDT 2009</t>
  </si>
  <si>
    <t>Tue Apr 21 01:21:29 PDT 2009</t>
  </si>
  <si>
    <t>Tue Apr 21 01:21:32 PDT 2009</t>
  </si>
  <si>
    <t>Tue Apr 21 01:21:35 PDT 2009</t>
  </si>
  <si>
    <t>Tue Apr 21 01:21:36 PDT 2009</t>
  </si>
  <si>
    <t>Tue Apr 21 01:21:37 PDT 2009</t>
  </si>
  <si>
    <t>Tue Apr 21 01:21:39 PDT 2009</t>
  </si>
  <si>
    <t>Tue Apr 21 01:25:25 PDT 2009</t>
  </si>
  <si>
    <t>Tue Apr 21 01:25:26 PDT 2009</t>
  </si>
  <si>
    <t>Tue Apr 21 01:25:27 PDT 2009</t>
  </si>
  <si>
    <t>Tue Apr 21 01:25:31 PDT 2009</t>
  </si>
  <si>
    <t>Tue Apr 21 01:25:28 PDT 2009</t>
  </si>
  <si>
    <t>Tue Apr 21 01:25:29 PDT 2009</t>
  </si>
  <si>
    <t>Tue Apr 21 01:25:32 PDT 2009</t>
  </si>
  <si>
    <t>Tue Apr 21 01:25:33 PDT 2009</t>
  </si>
  <si>
    <t>Tue Apr 21 01:25:35 PDT 2009</t>
  </si>
  <si>
    <t>Tue Apr 21 01:25:36 PDT 2009</t>
  </si>
  <si>
    <t>Tue Apr 21 01:25:37 PDT 2009</t>
  </si>
  <si>
    <t>Tue Apr 21 01:25:39 PDT 2009</t>
  </si>
  <si>
    <t>Tue Apr 21 01:25:40 PDT 2009</t>
  </si>
  <si>
    <t>Tue Apr 21 01:25:41 PDT 2009</t>
  </si>
  <si>
    <t>Tue Apr 21 01:25:44 PDT 2009</t>
  </si>
  <si>
    <t>Tue Apr 21 01:25:42 PDT 2009</t>
  </si>
  <si>
    <t>Tue Apr 21 01:25:43 PDT 2009</t>
  </si>
  <si>
    <t>Tue Apr 21 01:25:45 PDT 2009</t>
  </si>
  <si>
    <t>Tue Apr 21 01:25:46 PDT 2009</t>
  </si>
  <si>
    <t>Tue Apr 21 01:25:47 PDT 2009</t>
  </si>
  <si>
    <t>Tue Apr 21 01:25:48 PDT 2009</t>
  </si>
  <si>
    <t>Tue Apr 21 01:25:50 PDT 2009</t>
  </si>
  <si>
    <t>Tue Apr 21 01:25:56 PDT 2009</t>
  </si>
  <si>
    <t>Tue Apr 21 01:25:54 PDT 2009</t>
  </si>
  <si>
    <t>Tue Apr 21 01:25:57 PDT 2009</t>
  </si>
  <si>
    <t>Tue Apr 21 01:25:58 PDT 2009</t>
  </si>
  <si>
    <t>Tue Apr 21 01:26:01 PDT 2009</t>
  </si>
  <si>
    <t>Tue Apr 21 01:26:02 PDT 2009</t>
  </si>
  <si>
    <t>Tue Apr 21 01:26:03 PDT 2009</t>
  </si>
  <si>
    <t>Tue Apr 21 01:26:04 PDT 2009</t>
  </si>
  <si>
    <t>Tue Apr 21 01:26:05 PDT 2009</t>
  </si>
  <si>
    <t>Tue Apr 21 01:26:06 PDT 2009</t>
  </si>
  <si>
    <t>Tue Apr 21 01:26:08 PDT 2009</t>
  </si>
  <si>
    <t>Tue Apr 21 01:26:09 PDT 2009</t>
  </si>
  <si>
    <t>Tue Apr 21 01:26:10 PDT 2009</t>
  </si>
  <si>
    <t>Tue Apr 21 01:26:11 PDT 2009</t>
  </si>
  <si>
    <t>Tue Apr 21 01:26:13 PDT 2009</t>
  </si>
  <si>
    <t>Tue Apr 21 01:26:16 PDT 2009</t>
  </si>
  <si>
    <t>Tue Apr 21 01:26:17 PDT 2009</t>
  </si>
  <si>
    <t>Tue Apr 21 01:26:18 PDT 2009</t>
  </si>
  <si>
    <t>Tue Apr 21 01:26:19 PDT 2009</t>
  </si>
  <si>
    <t>Tue Apr 21 01:26:20 PDT 2009</t>
  </si>
  <si>
    <t>Tue Apr 21 01:26:21 PDT 2009</t>
  </si>
  <si>
    <t>Tue Apr 21 01:26:24 PDT 2009</t>
  </si>
  <si>
    <t>Tue Apr 21 01:26:23 PDT 2009</t>
  </si>
  <si>
    <t>Tue Apr 21 01:26:26 PDT 2009</t>
  </si>
  <si>
    <t>Tue Apr 21 01:26:27 PDT 2009</t>
  </si>
  <si>
    <t>Tue Apr 21 01:26:29 PDT 2009</t>
  </si>
  <si>
    <t>Tue Apr 21 01:26:30 PDT 2009</t>
  </si>
  <si>
    <t>Tue Apr 21 01:26:33 PDT 2009</t>
  </si>
  <si>
    <t>Tue Apr 21 01:26:34 PDT 2009</t>
  </si>
  <si>
    <t>Tue Apr 21 01:26:35 PDT 2009</t>
  </si>
  <si>
    <t>Tue Apr 21 01:26:36 PDT 2009</t>
  </si>
  <si>
    <t>Tue Apr 21 01:26:37 PDT 2009</t>
  </si>
  <si>
    <t>Tue Apr 21 01:30:29 PDT 2009</t>
  </si>
  <si>
    <t>Tue Apr 21 01:30:30 PDT 2009</t>
  </si>
  <si>
    <t>Tue Apr 21 01:30:35 PDT 2009</t>
  </si>
  <si>
    <t>Tue Apr 21 01:30:36 PDT 2009</t>
  </si>
  <si>
    <t>Tue Apr 21 01:30:39 PDT 2009</t>
  </si>
  <si>
    <t>Tue Apr 21 01:30:40 PDT 2009</t>
  </si>
  <si>
    <t>Tue Apr 21 01:30:42 PDT 2009</t>
  </si>
  <si>
    <t>Tue Apr 21 01:30:43 PDT 2009</t>
  </si>
  <si>
    <t>Tue Apr 21 01:30:46 PDT 2009</t>
  </si>
  <si>
    <t>Tue Apr 21 01:30:47 PDT 2009</t>
  </si>
  <si>
    <t>Tue Apr 21 01:30:48 PDT 2009</t>
  </si>
  <si>
    <t>Tue Apr 21 01:30:51 PDT 2009</t>
  </si>
  <si>
    <t>Tue Apr 21 01:30:52 PDT 2009</t>
  </si>
  <si>
    <t>Tue Apr 21 01:30:53 PDT 2009</t>
  </si>
  <si>
    <t>Tue Apr 21 01:30:54 PDT 2009</t>
  </si>
  <si>
    <t>Tue Apr 21 01:30:55 PDT 2009</t>
  </si>
  <si>
    <t>Tue Apr 21 01:30:57 PDT 2009</t>
  </si>
  <si>
    <t>Tue Apr 21 01:30:59 PDT 2009</t>
  </si>
  <si>
    <t>Tue Apr 21 01:31:00 PDT 2009</t>
  </si>
  <si>
    <t>Tue Apr 21 01:31:02 PDT 2009</t>
  </si>
  <si>
    <t>Tue Apr 21 01:31:03 PDT 2009</t>
  </si>
  <si>
    <t>Tue Apr 21 01:31:06 PDT 2009</t>
  </si>
  <si>
    <t>Tue Apr 21 01:31:04 PDT 2009</t>
  </si>
  <si>
    <t>Tue Apr 21 01:31:05 PDT 2009</t>
  </si>
  <si>
    <t>Tue Apr 21 01:31:08 PDT 2009</t>
  </si>
  <si>
    <t>Tue Apr 21 01:31:07 PDT 2009</t>
  </si>
  <si>
    <t>Tue Apr 21 01:31:09 PDT 2009</t>
  </si>
  <si>
    <t>Tue Apr 21 01:31:10 PDT 2009</t>
  </si>
  <si>
    <t>Tue Apr 21 01:31:12 PDT 2009</t>
  </si>
  <si>
    <t>Tue Apr 21 01:31:11 PDT 2009</t>
  </si>
  <si>
    <t>Tue Apr 21 01:31:13 PDT 2009</t>
  </si>
  <si>
    <t>Tue Apr 21 01:31:14 PDT 2009</t>
  </si>
  <si>
    <t>Tue Apr 21 01:31:15 PDT 2009</t>
  </si>
  <si>
    <t>Tue Apr 21 01:31:16 PDT 2009</t>
  </si>
  <si>
    <t>Tue Apr 21 01:31:19 PDT 2009</t>
  </si>
  <si>
    <t>Tue Apr 21 01:31:17 PDT 2009</t>
  </si>
  <si>
    <t>Tue Apr 21 01:31:18 PDT 2009</t>
  </si>
  <si>
    <t>Tue Apr 21 01:31:20 PDT 2009</t>
  </si>
  <si>
    <t>Tue Apr 21 01:31:21 PDT 2009</t>
  </si>
  <si>
    <t>Tue Apr 21 01:31:22 PDT 2009</t>
  </si>
  <si>
    <t>Tue Apr 21 01:31:24 PDT 2009</t>
  </si>
  <si>
    <t>Tue Apr 21 01:31:25 PDT 2009</t>
  </si>
  <si>
    <t>Tue Apr 21 01:31:28 PDT 2009</t>
  </si>
  <si>
    <t>Tue Apr 21 01:31:29 PDT 2009</t>
  </si>
  <si>
    <t>Tue Apr 21 01:31:30 PDT 2009</t>
  </si>
  <si>
    <t>Tue Apr 21 01:31:31 PDT 2009</t>
  </si>
  <si>
    <t>Tue Apr 21 01:31:34 PDT 2009</t>
  </si>
  <si>
    <t>Tue Apr 21 01:31:35 PDT 2009</t>
  </si>
  <si>
    <t>Tue Apr 21 01:31:36 PDT 2009</t>
  </si>
  <si>
    <t>Tue Apr 21 01:31:38 PDT 2009</t>
  </si>
  <si>
    <t>Tue Apr 21 01:31:39 PDT 2009</t>
  </si>
  <si>
    <t>Tue Apr 21 01:31:40 PDT 2009</t>
  </si>
  <si>
    <t>Tue Apr 21 01:35:32 PDT 2009</t>
  </si>
  <si>
    <t>Tue Apr 21 01:35:33 PDT 2009</t>
  </si>
  <si>
    <t>Tue Apr 21 01:35:34 PDT 2009</t>
  </si>
  <si>
    <t>Tue Apr 21 01:35:35 PDT 2009</t>
  </si>
  <si>
    <t>Tue Apr 21 01:35:36 PDT 2009</t>
  </si>
  <si>
    <t>Tue Apr 21 01:35:37 PDT 2009</t>
  </si>
  <si>
    <t>Tue Apr 21 01:35:38 PDT 2009</t>
  </si>
  <si>
    <t>Tue Apr 21 01:35:41 PDT 2009</t>
  </si>
  <si>
    <t>Tue Apr 21 01:35:42 PDT 2009</t>
  </si>
  <si>
    <t>Tue Apr 21 01:35:45 PDT 2009</t>
  </si>
  <si>
    <t>Tue Apr 21 01:35:46 PDT 2009</t>
  </si>
  <si>
    <t>Tue Apr 21 01:35:47 PDT 2009</t>
  </si>
  <si>
    <t>Tue Apr 21 01:35:50 PDT 2009</t>
  </si>
  <si>
    <t>Tue Apr 21 01:35:48 PDT 2009</t>
  </si>
  <si>
    <t>Tue Apr 21 01:35:51 PDT 2009</t>
  </si>
  <si>
    <t>Tue Apr 21 01:35:52 PDT 2009</t>
  </si>
  <si>
    <t>Tue Apr 21 01:35:53 PDT 2009</t>
  </si>
  <si>
    <t>Tue Apr 21 01:35:54 PDT 2009</t>
  </si>
  <si>
    <t>Tue Apr 21 01:35:58 PDT 2009</t>
  </si>
  <si>
    <t>Tue Apr 21 01:35:56 PDT 2009</t>
  </si>
  <si>
    <t>Tue Apr 21 01:36:00 PDT 2009</t>
  </si>
  <si>
    <t>Tue Apr 21 01:35:57 PDT 2009</t>
  </si>
  <si>
    <t>Tue Apr 21 01:35:59 PDT 2009</t>
  </si>
  <si>
    <t>Tue Apr 21 01:36:02 PDT 2009</t>
  </si>
  <si>
    <t>Tue Apr 21 01:36:03 PDT 2009</t>
  </si>
  <si>
    <t>Tue Apr 21 01:36:04 PDT 2009</t>
  </si>
  <si>
    <t>Tue Apr 21 01:36:05 PDT 2009</t>
  </si>
  <si>
    <t>Tue Apr 21 01:36:06 PDT 2009</t>
  </si>
  <si>
    <t>Tue Apr 21 01:36:08 PDT 2009</t>
  </si>
  <si>
    <t>Tue Apr 21 01:36:07 PDT 2009</t>
  </si>
  <si>
    <t>Tue Apr 21 01:36:09 PDT 2009</t>
  </si>
  <si>
    <t>Tue Apr 21 01:36:10 PDT 2009</t>
  </si>
  <si>
    <t>Tue Apr 21 01:36:11 PDT 2009</t>
  </si>
  <si>
    <t>Tue Apr 21 01:36:12 PDT 2009</t>
  </si>
  <si>
    <t>Tue Apr 21 01:36:13 PDT 2009</t>
  </si>
  <si>
    <t>Tue Apr 21 01:36:15 PDT 2009</t>
  </si>
  <si>
    <t>Tue Apr 21 01:36:16 PDT 2009</t>
  </si>
  <si>
    <t>Tue Apr 21 01:36:19 PDT 2009</t>
  </si>
  <si>
    <t>Tue Apr 21 01:36:17 PDT 2009</t>
  </si>
  <si>
    <t>Tue Apr 21 01:36:18 PDT 2009</t>
  </si>
  <si>
    <t>Tue Apr 21 01:36:20 PDT 2009</t>
  </si>
  <si>
    <t>Tue Apr 21 01:36:21 PDT 2009</t>
  </si>
  <si>
    <t>Tue Apr 21 01:36:24 PDT 2009</t>
  </si>
  <si>
    <t>Tue Apr 21 01:36:22 PDT 2009</t>
  </si>
  <si>
    <t>Tue Apr 21 01:36:23 PDT 2009</t>
  </si>
  <si>
    <t>Tue Apr 21 01:36:25 PDT 2009</t>
  </si>
  <si>
    <t>Tue Apr 21 01:36:27 PDT 2009</t>
  </si>
  <si>
    <t>Tue Apr 21 01:36:33 PDT 2009</t>
  </si>
  <si>
    <t>Tue Apr 21 01:36:34 PDT 2009</t>
  </si>
  <si>
    <t>Tue Apr 21 01:36:38 PDT 2009</t>
  </si>
  <si>
    <t>Tue Apr 21 01:36:41 PDT 2009</t>
  </si>
  <si>
    <t>Tue Apr 21 01:36:39 PDT 2009</t>
  </si>
  <si>
    <t>Tue Apr 21 01:36:40 PDT 2009</t>
  </si>
  <si>
    <t>Tue Apr 21 01:40:25 PDT 2009</t>
  </si>
  <si>
    <t>Tue Apr 21 01:40:26 PDT 2009</t>
  </si>
  <si>
    <t>Tue Apr 21 01:40:28 PDT 2009</t>
  </si>
  <si>
    <t>Tue Apr 21 01:40:30 PDT 2009</t>
  </si>
  <si>
    <t>Tue Apr 21 01:40:31 PDT 2009</t>
  </si>
  <si>
    <t>Tue Apr 21 01:40:35 PDT 2009</t>
  </si>
  <si>
    <t>Tue Apr 21 01:40:34 PDT 2009</t>
  </si>
  <si>
    <t>Tue Apr 21 01:40:38 PDT 2009</t>
  </si>
  <si>
    <t>Tue Apr 21 01:40:36 PDT 2009</t>
  </si>
  <si>
    <t>Tue Apr 21 01:40:39 PDT 2009</t>
  </si>
  <si>
    <t>Tue Apr 21 01:40:40 PDT 2009</t>
  </si>
  <si>
    <t>Tue Apr 21 01:40:43 PDT 2009</t>
  </si>
  <si>
    <t>Tue Apr 21 01:40:46 PDT 2009</t>
  </si>
  <si>
    <t>Tue Apr 21 01:40:49 PDT 2009</t>
  </si>
  <si>
    <t>Tue Apr 21 01:40:50 PDT 2009</t>
  </si>
  <si>
    <t>Tue Apr 21 01:40:51 PDT 2009</t>
  </si>
  <si>
    <t>Tue Apr 21 01:40:55 PDT 2009</t>
  </si>
  <si>
    <t>Tue Apr 21 01:40:53 PDT 2009</t>
  </si>
  <si>
    <t>Tue Apr 21 01:40:54 PDT 2009</t>
  </si>
  <si>
    <t>Tue Apr 21 01:40:56 PDT 2009</t>
  </si>
  <si>
    <t>Tue Apr 21 01:40:57 PDT 2009</t>
  </si>
  <si>
    <t>Tue Apr 21 01:40:59 PDT 2009</t>
  </si>
  <si>
    <t>Tue Apr 21 01:41:00 PDT 2009</t>
  </si>
  <si>
    <t>Tue Apr 21 01:41:01 PDT 2009</t>
  </si>
  <si>
    <t>Tue Apr 21 01:41:03 PDT 2009</t>
  </si>
  <si>
    <t>Tue Apr 21 01:41:02 PDT 2009</t>
  </si>
  <si>
    <t>Tue Apr 21 01:41:04 PDT 2009</t>
  </si>
  <si>
    <t>Tue Apr 21 01:41:05 PDT 2009</t>
  </si>
  <si>
    <t>Tue Apr 21 01:41:06 PDT 2009</t>
  </si>
  <si>
    <t>Tue Apr 21 01:41:07 PDT 2009</t>
  </si>
  <si>
    <t>Tue Apr 21 01:41:08 PDT 2009</t>
  </si>
  <si>
    <t>Tue Apr 21 01:41:09 PDT 2009</t>
  </si>
  <si>
    <t>Tue Apr 21 01:41:12 PDT 2009</t>
  </si>
  <si>
    <t>Tue Apr 21 01:41:13 PDT 2009</t>
  </si>
  <si>
    <t>Tue Apr 21 01:41:14 PDT 2009</t>
  </si>
  <si>
    <t>Tue Apr 21 01:41:15 PDT 2009</t>
  </si>
  <si>
    <t>Tue Apr 21 01:41:16 PDT 2009</t>
  </si>
  <si>
    <t>Tue Apr 21 01:41:17 PDT 2009</t>
  </si>
  <si>
    <t>Tue Apr 21 01:41:18 PDT 2009</t>
  </si>
  <si>
    <t>Tue Apr 21 01:41:19 PDT 2009</t>
  </si>
  <si>
    <t>Tue Apr 21 01:41:20 PDT 2009</t>
  </si>
  <si>
    <t>Tue Apr 21 01:41:21 PDT 2009</t>
  </si>
  <si>
    <t>Tue Apr 21 01:41:22 PDT 2009</t>
  </si>
  <si>
    <t>Tue Apr 21 01:41:23 PDT 2009</t>
  </si>
  <si>
    <t>Tue Apr 21 01:41:24 PDT 2009</t>
  </si>
  <si>
    <t>Tue Apr 21 01:41:26 PDT 2009</t>
  </si>
  <si>
    <t>Tue Apr 21 01:41:25 PDT 2009</t>
  </si>
  <si>
    <t>Tue Apr 21 01:41:28 PDT 2009</t>
  </si>
  <si>
    <t>Tue Apr 21 01:41:29 PDT 2009</t>
  </si>
  <si>
    <t>Tue Apr 21 01:41:31 PDT 2009</t>
  </si>
  <si>
    <t>Tue Apr 21 01:41:33 PDT 2009</t>
  </si>
  <si>
    <t>Tue Apr 21 01:41:34 PDT 2009</t>
  </si>
  <si>
    <t>Tue Apr 21 01:41:35 PDT 2009</t>
  </si>
  <si>
    <t>Tue Apr 21 01:41:36 PDT 2009</t>
  </si>
  <si>
    <t>Tue Apr 21 01:41:37 PDT 2009</t>
  </si>
  <si>
    <t>Tue Apr 21 01:41:38 PDT 2009</t>
  </si>
  <si>
    <t>Tue Apr 21 01:41:39 PDT 2009</t>
  </si>
  <si>
    <t>Tue Apr 21 01:41:40 PDT 2009</t>
  </si>
  <si>
    <t>Tue Apr 21 01:41:43 PDT 2009</t>
  </si>
  <si>
    <t>Tue Apr 21 01:41:41 PDT 2009</t>
  </si>
  <si>
    <t>Tue Apr 21 01:41:42 PDT 2009</t>
  </si>
  <si>
    <t>Tue Apr 21 01:45:40 PDT 2009</t>
  </si>
  <si>
    <t>Tue Apr 21 01:45:42 PDT 2009</t>
  </si>
  <si>
    <t>Tue Apr 21 01:45:43 PDT 2009</t>
  </si>
  <si>
    <t>Tue Apr 21 01:45:45 PDT 2009</t>
  </si>
  <si>
    <t>Tue Apr 21 01:45:46 PDT 2009</t>
  </si>
  <si>
    <t>Tue Apr 21 01:45:47 PDT 2009</t>
  </si>
  <si>
    <t>Tue Apr 21 01:45:48 PDT 2009</t>
  </si>
  <si>
    <t>Tue Apr 21 01:45:49 PDT 2009</t>
  </si>
  <si>
    <t>Tue Apr 21 01:45:50 PDT 2009</t>
  </si>
  <si>
    <t>Tue Apr 21 01:45:53 PDT 2009</t>
  </si>
  <si>
    <t>Tue Apr 21 01:45:51 PDT 2009</t>
  </si>
  <si>
    <t>Tue Apr 21 01:45:52 PDT 2009</t>
  </si>
  <si>
    <t>Tue Apr 21 01:45:54 PDT 2009</t>
  </si>
  <si>
    <t>Tue Apr 21 01:45:55 PDT 2009</t>
  </si>
  <si>
    <t>Tue Apr 21 01:45:56 PDT 2009</t>
  </si>
  <si>
    <t>Tue Apr 21 01:45:58 PDT 2009</t>
  </si>
  <si>
    <t>Tue Apr 21 01:46:00 PDT 2009</t>
  </si>
  <si>
    <t>Tue Apr 21 01:46:01 PDT 2009</t>
  </si>
  <si>
    <t>Tue Apr 21 01:46:02 PDT 2009</t>
  </si>
  <si>
    <t>Tue Apr 21 01:46:06 PDT 2009</t>
  </si>
  <si>
    <t>Tue Apr 21 01:46:04 PDT 2009</t>
  </si>
  <si>
    <t>Tue Apr 21 01:46:05 PDT 2009</t>
  </si>
  <si>
    <t>Tue Apr 21 01:46:07 PDT 2009</t>
  </si>
  <si>
    <t>Tue Apr 21 01:46:08 PDT 2009</t>
  </si>
  <si>
    <t>Tue Apr 21 01:46:10 PDT 2009</t>
  </si>
  <si>
    <t>Tue Apr 21 01:46:11 PDT 2009</t>
  </si>
  <si>
    <t>Tue Apr 21 01:46:12 PDT 2009</t>
  </si>
  <si>
    <t>Tue Apr 21 01:46:15 PDT 2009</t>
  </si>
  <si>
    <t>Tue Apr 21 01:46:16 PDT 2009</t>
  </si>
  <si>
    <t>Tue Apr 21 01:46:17 PDT 2009</t>
  </si>
  <si>
    <t>Tue Apr 21 01:46:19 PDT 2009</t>
  </si>
  <si>
    <t>Tue Apr 21 01:46:20 PDT 2009</t>
  </si>
  <si>
    <t>Tue Apr 21 01:46:22 PDT 2009</t>
  </si>
  <si>
    <t>Tue Apr 21 01:46:21 PDT 2009</t>
  </si>
  <si>
    <t>Tue Apr 21 01:46:23 PDT 2009</t>
  </si>
  <si>
    <t>Tue Apr 21 01:46:25 PDT 2009</t>
  </si>
  <si>
    <t>Tue Apr 21 01:46:27 PDT 2009</t>
  </si>
  <si>
    <t>Tue Apr 21 01:46:29 PDT 2009</t>
  </si>
  <si>
    <t>Tue Apr 21 01:46:30 PDT 2009</t>
  </si>
  <si>
    <t>Tue Apr 21 01:46:31 PDT 2009</t>
  </si>
  <si>
    <t>Tue Apr 21 01:46:34 PDT 2009</t>
  </si>
  <si>
    <t>Tue Apr 21 01:46:33 PDT 2009</t>
  </si>
  <si>
    <t>Tue Apr 21 01:46:37 PDT 2009</t>
  </si>
  <si>
    <t>Tue Apr 21 01:46:36 PDT 2009</t>
  </si>
  <si>
    <t>Tue Apr 21 01:46:38 PDT 2009</t>
  </si>
  <si>
    <t>Tue Apr 21 01:46:39 PDT 2009</t>
  </si>
  <si>
    <t>Tue Apr 21 01:46:40 PDT 2009</t>
  </si>
  <si>
    <t>Tue Apr 21 01:46:41 PDT 2009</t>
  </si>
  <si>
    <t>Tue Apr 21 01:46:42 PDT 2009</t>
  </si>
  <si>
    <t>Tue Apr 21 01:50:37 PDT 2009</t>
  </si>
  <si>
    <t>Tue Apr 21 01:50:38 PDT 2009</t>
  </si>
  <si>
    <t>Tue Apr 21 01:50:40 PDT 2009</t>
  </si>
  <si>
    <t>Tue Apr 21 01:50:41 PDT 2009</t>
  </si>
  <si>
    <t>Tue Apr 21 01:50:44 PDT 2009</t>
  </si>
  <si>
    <t>Tue Apr 21 01:50:43 PDT 2009</t>
  </si>
  <si>
    <t>Tue Apr 21 01:50:45 PDT 2009</t>
  </si>
  <si>
    <t>Tue Apr 21 01:50:48 PDT 2009</t>
  </si>
  <si>
    <t>Tue Apr 21 01:50:47 PDT 2009</t>
  </si>
  <si>
    <t>Tue Apr 21 01:50:49 PDT 2009</t>
  </si>
  <si>
    <t>Tue Apr 21 01:50:50 PDT 2009</t>
  </si>
  <si>
    <t>Tue Apr 21 01:50:51 PDT 2009</t>
  </si>
  <si>
    <t>Tue Apr 21 01:50:52 PDT 2009</t>
  </si>
  <si>
    <t>Tue Apr 21 01:50:53 PDT 2009</t>
  </si>
  <si>
    <t>Tue Apr 21 01:50:54 PDT 2009</t>
  </si>
  <si>
    <t>Tue Apr 21 01:50:55 PDT 2009</t>
  </si>
  <si>
    <t>Tue Apr 21 01:50:56 PDT 2009</t>
  </si>
  <si>
    <t>Tue Apr 21 01:50:58 PDT 2009</t>
  </si>
  <si>
    <t>Tue Apr 21 01:50:59 PDT 2009</t>
  </si>
  <si>
    <t>Tue Apr 21 01:51:01 PDT 2009</t>
  </si>
  <si>
    <t>Tue Apr 21 01:51:02 PDT 2009</t>
  </si>
  <si>
    <t>Tue Apr 21 01:51:04 PDT 2009</t>
  </si>
  <si>
    <t>Tue Apr 21 01:51:05 PDT 2009</t>
  </si>
  <si>
    <t>Tue Apr 21 01:51:06 PDT 2009</t>
  </si>
  <si>
    <t>Tue Apr 21 01:51:07 PDT 2009</t>
  </si>
  <si>
    <t>Tue Apr 21 01:51:08 PDT 2009</t>
  </si>
  <si>
    <t>Tue Apr 21 01:51:09 PDT 2009</t>
  </si>
  <si>
    <t>Tue Apr 21 01:51:10 PDT 2009</t>
  </si>
  <si>
    <t>Tue Apr 21 01:51:11 PDT 2009</t>
  </si>
  <si>
    <t>Tue Apr 21 01:51:17 PDT 2009</t>
  </si>
  <si>
    <t>Tue Apr 21 01:51:16 PDT 2009</t>
  </si>
  <si>
    <t>Tue Apr 21 01:51:19 PDT 2009</t>
  </si>
  <si>
    <t>Tue Apr 21 01:51:21 PDT 2009</t>
  </si>
  <si>
    <t>Tue Apr 21 01:51:22 PDT 2009</t>
  </si>
  <si>
    <t>Tue Apr 21 01:51:23 PDT 2009</t>
  </si>
  <si>
    <t>Tue Apr 21 01:51:25 PDT 2009</t>
  </si>
  <si>
    <t>Tue Apr 21 01:51:26 PDT 2009</t>
  </si>
  <si>
    <t>Tue Apr 21 01:51:27 PDT 2009</t>
  </si>
  <si>
    <t>Tue Apr 21 01:51:28 PDT 2009</t>
  </si>
  <si>
    <t>Tue Apr 21 01:51:29 PDT 2009</t>
  </si>
  <si>
    <t>Tue Apr 21 01:51:31 PDT 2009</t>
  </si>
  <si>
    <t>Tue Apr 21 01:51:32 PDT 2009</t>
  </si>
  <si>
    <t>Tue Apr 21 01:51:34 PDT 2009</t>
  </si>
  <si>
    <t>Tue Apr 21 01:51:33 PDT 2009</t>
  </si>
  <si>
    <t>Tue Apr 21 01:51:37 PDT 2009</t>
  </si>
  <si>
    <t>Tue Apr 21 01:51:36 PDT 2009</t>
  </si>
  <si>
    <t>Tue Apr 21 01:51:38 PDT 2009</t>
  </si>
  <si>
    <t>Tue Apr 21 01:51:39 PDT 2009</t>
  </si>
  <si>
    <t>Tue Apr 21 01:51:40 PDT 2009</t>
  </si>
  <si>
    <t>Tue Apr 21 01:51:41 PDT 2009</t>
  </si>
  <si>
    <t>Tue Apr 21 01:51:42 PDT 2009</t>
  </si>
  <si>
    <t>Tue Apr 21 01:51:43 PDT 2009</t>
  </si>
  <si>
    <t>Tue Apr 21 01:55:35 PDT 2009</t>
  </si>
  <si>
    <t>Tue Apr 21 01:55:36 PDT 2009</t>
  </si>
  <si>
    <t>Tue Apr 21 01:55:37 PDT 2009</t>
  </si>
  <si>
    <t>Tue Apr 21 01:55:38 PDT 2009</t>
  </si>
  <si>
    <t>Tue Apr 21 01:55:39 PDT 2009</t>
  </si>
  <si>
    <t>Tue Apr 21 01:55:40 PDT 2009</t>
  </si>
  <si>
    <t>Tue Apr 21 01:55:41 PDT 2009</t>
  </si>
  <si>
    <t>Tue Apr 21 01:55:42 PDT 2009</t>
  </si>
  <si>
    <t>Tue Apr 21 01:55:43 PDT 2009</t>
  </si>
  <si>
    <t>Tue Apr 21 01:55:46 PDT 2009</t>
  </si>
  <si>
    <t>Tue Apr 21 01:55:47 PDT 2009</t>
  </si>
  <si>
    <t>Tue Apr 21 01:55:49 PDT 2009</t>
  </si>
  <si>
    <t>Tue Apr 21 01:55:50 PDT 2009</t>
  </si>
  <si>
    <t>Tue Apr 21 01:55:51 PDT 2009</t>
  </si>
  <si>
    <t>Tue Apr 21 01:55:52 PDT 2009</t>
  </si>
  <si>
    <t>Tue Apr 21 01:55:56 PDT 2009</t>
  </si>
  <si>
    <t>Tue Apr 21 01:55:57 PDT 2009</t>
  </si>
  <si>
    <t>Tue Apr 21 01:56:00 PDT 2009</t>
  </si>
  <si>
    <t>Tue Apr 21 01:56:01 PDT 2009</t>
  </si>
  <si>
    <t>Tue Apr 21 01:56:02 PDT 2009</t>
  </si>
  <si>
    <t>Tue Apr 21 01:56:03 PDT 2009</t>
  </si>
  <si>
    <t>Tue Apr 21 01:56:04 PDT 2009</t>
  </si>
  <si>
    <t>Tue Apr 21 01:56:05 PDT 2009</t>
  </si>
  <si>
    <t>Tue Apr 21 01:56:08 PDT 2009</t>
  </si>
  <si>
    <t>Tue Apr 21 01:56:07 PDT 2009</t>
  </si>
  <si>
    <t>Tue Apr 21 01:56:09 PDT 2009</t>
  </si>
  <si>
    <t>Tue Apr 21 01:56:12 PDT 2009</t>
  </si>
  <si>
    <t>Tue Apr 21 01:56:10 PDT 2009</t>
  </si>
  <si>
    <t>Tue Apr 21 01:56:13 PDT 2009</t>
  </si>
  <si>
    <t>Tue Apr 21 01:56:14 PDT 2009</t>
  </si>
  <si>
    <t>Tue Apr 21 01:56:15 PDT 2009</t>
  </si>
  <si>
    <t>Tue Apr 21 01:56:16 PDT 2009</t>
  </si>
  <si>
    <t>Tue Apr 21 01:56:17 PDT 2009</t>
  </si>
  <si>
    <t>Tue Apr 21 01:56:18 PDT 2009</t>
  </si>
  <si>
    <t>Tue Apr 21 01:56:20 PDT 2009</t>
  </si>
  <si>
    <t>Tue Apr 21 01:56:21 PDT 2009</t>
  </si>
  <si>
    <t>Tue Apr 21 01:56:23 PDT 2009</t>
  </si>
  <si>
    <t>Tue Apr 21 01:56:24 PDT 2009</t>
  </si>
  <si>
    <t>Tue Apr 21 01:56:26 PDT 2009</t>
  </si>
  <si>
    <t>Tue Apr 21 01:56:28 PDT 2009</t>
  </si>
  <si>
    <t>Tue Apr 21 01:56:34 PDT 2009</t>
  </si>
  <si>
    <t>Tue Apr 21 01:56:33 PDT 2009</t>
  </si>
  <si>
    <t>Tue Apr 21 01:56:37 PDT 2009</t>
  </si>
  <si>
    <t>Tue Apr 21 01:56:35 PDT 2009</t>
  </si>
  <si>
    <t>Tue Apr 21 01:56:36 PDT 2009</t>
  </si>
  <si>
    <t>Tue Apr 21 01:56:38 PDT 2009</t>
  </si>
  <si>
    <t>Tue Apr 21 01:56:39 PDT 2009</t>
  </si>
  <si>
    <t>Tue Apr 21 01:56:40 PDT 2009</t>
  </si>
  <si>
    <t>Tue Apr 21 01:56:41 PDT 2009</t>
  </si>
  <si>
    <t>Tue Apr 21 01:56:42 PDT 2009</t>
  </si>
  <si>
    <t>Tue Apr 21 01:56:43 PDT 2009</t>
  </si>
  <si>
    <t>Tue Apr 21 01:56:44 PDT 2009</t>
  </si>
  <si>
    <t>Tue Apr 21 01:56:45 PDT 2009</t>
  </si>
  <si>
    <t>Tue Apr 21 01:56:46 PDT 2009</t>
  </si>
  <si>
    <t>Tue Apr 21 01:56:47 PDT 2009</t>
  </si>
  <si>
    <t>Tue Apr 21 02:00:38 PDT 2009</t>
  </si>
  <si>
    <t>Tue Apr 21 02:00:41 PDT 2009</t>
  </si>
  <si>
    <t>Tue Apr 21 02:00:40 PDT 2009</t>
  </si>
  <si>
    <t>Tue Apr 21 02:00:42 PDT 2009</t>
  </si>
  <si>
    <t>Tue Apr 21 02:00:44 PDT 2009</t>
  </si>
  <si>
    <t>Tue Apr 21 02:00:47 PDT 2009</t>
  </si>
  <si>
    <t>Tue Apr 21 02:00:48 PDT 2009</t>
  </si>
  <si>
    <t>Tue Apr 21 02:00:50 PDT 2009</t>
  </si>
  <si>
    <t>Tue Apr 21 02:00:52 PDT 2009</t>
  </si>
  <si>
    <t>Tue Apr 21 02:00:51 PDT 2009</t>
  </si>
  <si>
    <t>Tue Apr 21 02:00:53 PDT 2009</t>
  </si>
  <si>
    <t>Tue Apr 21 02:00:54 PDT 2009</t>
  </si>
  <si>
    <t>Tue Apr 21 02:00:56 PDT 2009</t>
  </si>
  <si>
    <t>Tue Apr 21 02:00:58 PDT 2009</t>
  </si>
  <si>
    <t>Tue Apr 21 02:01:00 PDT 2009</t>
  </si>
  <si>
    <t>Tue Apr 21 02:00:57 PDT 2009</t>
  </si>
  <si>
    <t>Tue Apr 21 02:00:59 PDT 2009</t>
  </si>
  <si>
    <t>Tue Apr 21 02:01:01 PDT 2009</t>
  </si>
  <si>
    <t>Tue Apr 21 02:01:02 PDT 2009</t>
  </si>
  <si>
    <t>Tue Apr 21 02:01:03 PDT 2009</t>
  </si>
  <si>
    <t>Tue Apr 21 02:01:04 PDT 2009</t>
  </si>
  <si>
    <t>Tue Apr 21 02:01:06 PDT 2009</t>
  </si>
  <si>
    <t>Tue Apr 21 02:01:08 PDT 2009</t>
  </si>
  <si>
    <t>Tue Apr 21 02:01:09 PDT 2009</t>
  </si>
  <si>
    <t>Tue Apr 21 02:01:10 PDT 2009</t>
  </si>
  <si>
    <t>Tue Apr 21 02:01:12 PDT 2009</t>
  </si>
  <si>
    <t>Tue Apr 21 02:01:11 PDT 2009</t>
  </si>
  <si>
    <t>Tue Apr 21 02:01:13 PDT 2009</t>
  </si>
  <si>
    <t>Tue Apr 21 02:01:15 PDT 2009</t>
  </si>
  <si>
    <t>Tue Apr 21 02:01:16 PDT 2009</t>
  </si>
  <si>
    <t>Tue Apr 21 02:01:19 PDT 2009</t>
  </si>
  <si>
    <t>Tue Apr 21 02:01:21 PDT 2009</t>
  </si>
  <si>
    <t>Tue Apr 21 02:01:22 PDT 2009</t>
  </si>
  <si>
    <t>Tue Apr 21 02:01:26 PDT 2009</t>
  </si>
  <si>
    <t>Tue Apr 21 02:01:24 PDT 2009</t>
  </si>
  <si>
    <t>Tue Apr 21 02:01:30 PDT 2009</t>
  </si>
  <si>
    <t>Tue Apr 21 02:01:31 PDT 2009</t>
  </si>
  <si>
    <t>Tue Apr 21 02:01:33 PDT 2009</t>
  </si>
  <si>
    <t>Tue Apr 21 02:01:32 PDT 2009</t>
  </si>
  <si>
    <t>Tue Apr 21 02:01:34 PDT 2009</t>
  </si>
  <si>
    <t>Tue Apr 21 02:01:36 PDT 2009</t>
  </si>
  <si>
    <t>Tue Apr 21 02:01:35 PDT 2009</t>
  </si>
  <si>
    <t>Tue Apr 21 02:01:37 PDT 2009</t>
  </si>
  <si>
    <t>Tue Apr 21 02:01:38 PDT 2009</t>
  </si>
  <si>
    <t>Tue Apr 21 02:01:40 PDT 2009</t>
  </si>
  <si>
    <t>Tue Apr 21 02:01:41 PDT 2009</t>
  </si>
  <si>
    <t>Tue Apr 21 02:01:42 PDT 2009</t>
  </si>
  <si>
    <t>Tue Apr 21 02:01:46 PDT 2009</t>
  </si>
  <si>
    <t>Tue Apr 21 02:01:43 PDT 2009</t>
  </si>
  <si>
    <t>Tue Apr 21 02:01:44 PDT 2009</t>
  </si>
  <si>
    <t>Tue Apr 21 02:05:33 PDT 2009</t>
  </si>
  <si>
    <t>Tue Apr 21 02:05:34 PDT 2009</t>
  </si>
  <si>
    <t>Tue Apr 21 02:05:35 PDT 2009</t>
  </si>
  <si>
    <t>Tue Apr 21 02:05:37 PDT 2009</t>
  </si>
  <si>
    <t>Tue Apr 21 02:05:39 PDT 2009</t>
  </si>
  <si>
    <t>Tue Apr 21 02:05:40 PDT 2009</t>
  </si>
  <si>
    <t>Tue Apr 21 02:05:41 PDT 2009</t>
  </si>
  <si>
    <t>Tue Apr 21 02:05:43 PDT 2009</t>
  </si>
  <si>
    <t>Tue Apr 21 02:05:44 PDT 2009</t>
  </si>
  <si>
    <t>Tue Apr 21 02:05:45 PDT 2009</t>
  </si>
  <si>
    <t>Tue Apr 21 02:05:46 PDT 2009</t>
  </si>
  <si>
    <t>Tue Apr 21 02:05:48 PDT 2009</t>
  </si>
  <si>
    <t>Tue Apr 21 02:05:49 PDT 2009</t>
  </si>
  <si>
    <t>Tue Apr 21 02:05:50 PDT 2009</t>
  </si>
  <si>
    <t>Tue Apr 21 02:05:52 PDT 2009</t>
  </si>
  <si>
    <t>Tue Apr 21 02:05:54 PDT 2009</t>
  </si>
  <si>
    <t>Tue Apr 21 02:05:56 PDT 2009</t>
  </si>
  <si>
    <t>Tue Apr 21 02:05:59 PDT 2009</t>
  </si>
  <si>
    <t>Tue Apr 21 02:06:00 PDT 2009</t>
  </si>
  <si>
    <t>Tue Apr 21 02:06:01 PDT 2009</t>
  </si>
  <si>
    <t>Tue Apr 21 02:06:02 PDT 2009</t>
  </si>
  <si>
    <t>Tue Apr 21 02:06:04 PDT 2009</t>
  </si>
  <si>
    <t>Tue Apr 21 02:06:05 PDT 2009</t>
  </si>
  <si>
    <t>Tue Apr 21 02:06:06 PDT 2009</t>
  </si>
  <si>
    <t>Tue Apr 21 02:06:07 PDT 2009</t>
  </si>
  <si>
    <t>Tue Apr 21 02:06:10 PDT 2009</t>
  </si>
  <si>
    <t>Tue Apr 21 02:06:09 PDT 2009</t>
  </si>
  <si>
    <t>Tue Apr 21 02:06:12 PDT 2009</t>
  </si>
  <si>
    <t>Tue Apr 21 02:06:13 PDT 2009</t>
  </si>
  <si>
    <t>Tue Apr 21 02:06:16 PDT 2009</t>
  </si>
  <si>
    <t>Tue Apr 21 02:06:17 PDT 2009</t>
  </si>
  <si>
    <t>Tue Apr 21 02:06:18 PDT 2009</t>
  </si>
  <si>
    <t>Tue Apr 21 02:06:19 PDT 2009</t>
  </si>
  <si>
    <t>Tue Apr 21 02:06:20 PDT 2009</t>
  </si>
  <si>
    <t>Tue Apr 21 02:06:23 PDT 2009</t>
  </si>
  <si>
    <t>Tue Apr 21 02:06:24 PDT 2009</t>
  </si>
  <si>
    <t>Tue Apr 21 02:06:26 PDT 2009</t>
  </si>
  <si>
    <t>Tue Apr 21 02:06:29 PDT 2009</t>
  </si>
  <si>
    <t>Tue Apr 21 02:06:30 PDT 2009</t>
  </si>
  <si>
    <t>Tue Apr 21 02:06:32 PDT 2009</t>
  </si>
  <si>
    <t>Tue Apr 21 02:06:33 PDT 2009</t>
  </si>
  <si>
    <t>Tue Apr 21 02:06:34 PDT 2009</t>
  </si>
  <si>
    <t>Tue Apr 21 02:06:35 PDT 2009</t>
  </si>
  <si>
    <t>Tue Apr 21 02:06:37 PDT 2009</t>
  </si>
  <si>
    <t>Tue Apr 21 02:06:38 PDT 2009</t>
  </si>
  <si>
    <t>Tue Apr 21 02:06:39 PDT 2009</t>
  </si>
  <si>
    <t>Tue Apr 21 02:06:40 PDT 2009</t>
  </si>
  <si>
    <t>Tue Apr 21 02:06:41 PDT 2009</t>
  </si>
  <si>
    <t>Tue Apr 21 02:06:42 PDT 2009</t>
  </si>
  <si>
    <t>Tue Apr 21 02:06:43 PDT 2009</t>
  </si>
  <si>
    <t>Tue Apr 21 02:06:45 PDT 2009</t>
  </si>
  <si>
    <t>Tue Apr 21 02:06:47 PDT 2009</t>
  </si>
  <si>
    <t>Tue Apr 21 02:10:23 PDT 2009</t>
  </si>
  <si>
    <t>Tue Apr 21 02:10:26 PDT 2009</t>
  </si>
  <si>
    <t>Tue Apr 21 02:10:27 PDT 2009</t>
  </si>
  <si>
    <t>Tue Apr 21 02:10:29 PDT 2009</t>
  </si>
  <si>
    <t>Tue Apr 21 02:10:31 PDT 2009</t>
  </si>
  <si>
    <t>Tue Apr 21 02:10:30 PDT 2009</t>
  </si>
  <si>
    <t>Tue Apr 21 02:10:32 PDT 2009</t>
  </si>
  <si>
    <t>Tue Apr 21 02:10:33 PDT 2009</t>
  </si>
  <si>
    <t>Tue Apr 21 02:10:35 PDT 2009</t>
  </si>
  <si>
    <t>Tue Apr 21 02:10:36 PDT 2009</t>
  </si>
  <si>
    <t>Tue Apr 21 02:10:38 PDT 2009</t>
  </si>
  <si>
    <t>Tue Apr 21 02:10:39 PDT 2009</t>
  </si>
  <si>
    <t>Tue Apr 21 02:10:40 PDT 2009</t>
  </si>
  <si>
    <t>Tue Apr 21 02:10:41 PDT 2009</t>
  </si>
  <si>
    <t>Tue Apr 21 02:10:43 PDT 2009</t>
  </si>
  <si>
    <t>Tue Apr 21 02:10:45 PDT 2009</t>
  </si>
  <si>
    <t>Tue Apr 21 02:10:46 PDT 2009</t>
  </si>
  <si>
    <t>Tue Apr 21 02:10:47 PDT 2009</t>
  </si>
  <si>
    <t>Tue Apr 21 02:10:48 PDT 2009</t>
  </si>
  <si>
    <t>Tue Apr 21 02:10:49 PDT 2009</t>
  </si>
  <si>
    <t>Tue Apr 21 02:10:50 PDT 2009</t>
  </si>
  <si>
    <t>Tue Apr 21 02:10:51 PDT 2009</t>
  </si>
  <si>
    <t>Tue Apr 21 02:10:52 PDT 2009</t>
  </si>
  <si>
    <t>Tue Apr 21 02:10:53 PDT 2009</t>
  </si>
  <si>
    <t>Tue Apr 21 02:10:54 PDT 2009</t>
  </si>
  <si>
    <t>Tue Apr 21 02:10:55 PDT 2009</t>
  </si>
  <si>
    <t>Tue Apr 21 02:10:56 PDT 2009</t>
  </si>
  <si>
    <t>Tue Apr 21 02:10:57 PDT 2009</t>
  </si>
  <si>
    <t>Tue Apr 21 02:10:58 PDT 2009</t>
  </si>
  <si>
    <t>Tue Apr 21 02:11:00 PDT 2009</t>
  </si>
  <si>
    <t>Tue Apr 21 02:11:02 PDT 2009</t>
  </si>
  <si>
    <t>Tue Apr 21 02:11:04 PDT 2009</t>
  </si>
  <si>
    <t>Tue Apr 21 02:11:06 PDT 2009</t>
  </si>
  <si>
    <t>Tue Apr 21 02:11:08 PDT 2009</t>
  </si>
  <si>
    <t>Tue Apr 21 02:11:09 PDT 2009</t>
  </si>
  <si>
    <t>Tue Apr 21 02:11:11 PDT 2009</t>
  </si>
  <si>
    <t>Tue Apr 21 02:11:12 PDT 2009</t>
  </si>
  <si>
    <t>Tue Apr 21 02:11:14 PDT 2009</t>
  </si>
  <si>
    <t>Tue Apr 21 02:11:13 PDT 2009</t>
  </si>
  <si>
    <t>Tue Apr 21 02:11:15 PDT 2009</t>
  </si>
  <si>
    <t>Tue Apr 21 02:11:16 PDT 2009</t>
  </si>
  <si>
    <t>Tue Apr 21 02:11:18 PDT 2009</t>
  </si>
  <si>
    <t>Tue Apr 21 02:11:17 PDT 2009</t>
  </si>
  <si>
    <t>Tue Apr 21 02:11:20 PDT 2009</t>
  </si>
  <si>
    <t>Tue Apr 21 02:11:21 PDT 2009</t>
  </si>
  <si>
    <t>Tue Apr 21 02:11:23 PDT 2009</t>
  </si>
  <si>
    <t>Tue Apr 21 02:11:24 PDT 2009</t>
  </si>
  <si>
    <t>Tue Apr 21 02:11:25 PDT 2009</t>
  </si>
  <si>
    <t>Tue Apr 21 02:11:27 PDT 2009</t>
  </si>
  <si>
    <t>Tue Apr 21 02:11:28 PDT 2009</t>
  </si>
  <si>
    <t>Tue Apr 21 02:11:30 PDT 2009</t>
  </si>
  <si>
    <t>Tue Apr 21 02:11:31 PDT 2009</t>
  </si>
  <si>
    <t>Tue Apr 21 02:11:32 PDT 2009</t>
  </si>
  <si>
    <t>Tue Apr 21 02:11:37 PDT 2009</t>
  </si>
  <si>
    <t>Tue Apr 21 02:11:38 PDT 2009</t>
  </si>
  <si>
    <t>Tue Apr 21 02:11:39 PDT 2009</t>
  </si>
  <si>
    <t>Tue Apr 21 02:11:40 PDT 2009</t>
  </si>
  <si>
    <t>Tue Apr 21 02:11:42 PDT 2009</t>
  </si>
  <si>
    <t>Tue Apr 21 02:11:44 PDT 2009</t>
  </si>
  <si>
    <t>Tue Apr 21 02:11:43 PDT 2009</t>
  </si>
  <si>
    <t>Tue Apr 21 02:15:30 PDT 2009</t>
  </si>
  <si>
    <t>Tue Apr 21 02:15:31 PDT 2009</t>
  </si>
  <si>
    <t>Tue Apr 21 02:15:32 PDT 2009</t>
  </si>
  <si>
    <t>Tue Apr 21 02:15:33 PDT 2009</t>
  </si>
  <si>
    <t>Tue Apr 21 02:15:34 PDT 2009</t>
  </si>
  <si>
    <t>Tue Apr 21 02:15:35 PDT 2009</t>
  </si>
  <si>
    <t>Tue Apr 21 02:15:36 PDT 2009</t>
  </si>
  <si>
    <t>Tue Apr 21 02:15:37 PDT 2009</t>
  </si>
  <si>
    <t>Tue Apr 21 02:15:38 PDT 2009</t>
  </si>
  <si>
    <t>Tue Apr 21 02:15:39 PDT 2009</t>
  </si>
  <si>
    <t>Tue Apr 21 02:15:40 PDT 2009</t>
  </si>
  <si>
    <t>Tue Apr 21 02:15:41 PDT 2009</t>
  </si>
  <si>
    <t>Tue Apr 21 02:15:43 PDT 2009</t>
  </si>
  <si>
    <t>Tue Apr 21 02:15:45 PDT 2009</t>
  </si>
  <si>
    <t>Tue Apr 21 02:15:44 PDT 2009</t>
  </si>
  <si>
    <t>Tue Apr 21 02:15:46 PDT 2009</t>
  </si>
  <si>
    <t>Tue Apr 21 02:15:47 PDT 2009</t>
  </si>
  <si>
    <t>Tue Apr 21 02:15:49 PDT 2009</t>
  </si>
  <si>
    <t>Tue Apr 21 02:15:50 PDT 2009</t>
  </si>
  <si>
    <t>Tue Apr 21 02:15:51 PDT 2009</t>
  </si>
  <si>
    <t>Tue Apr 21 02:15:52 PDT 2009</t>
  </si>
  <si>
    <t>Tue Apr 21 02:15:53 PDT 2009</t>
  </si>
  <si>
    <t>Tue Apr 21 02:15:55 PDT 2009</t>
  </si>
  <si>
    <t>Tue Apr 21 02:15:56 PDT 2009</t>
  </si>
  <si>
    <t>Tue Apr 21 02:15:57 PDT 2009</t>
  </si>
  <si>
    <t>Tue Apr 21 02:16:00 PDT 2009</t>
  </si>
  <si>
    <t>Tue Apr 21 02:16:03 PDT 2009</t>
  </si>
  <si>
    <t>Tue Apr 21 02:16:04 PDT 2009</t>
  </si>
  <si>
    <t>Tue Apr 21 02:16:05 PDT 2009</t>
  </si>
  <si>
    <t>Tue Apr 21 02:16:06 PDT 2009</t>
  </si>
  <si>
    <t>Tue Apr 21 02:16:07 PDT 2009</t>
  </si>
  <si>
    <t>Tue Apr 21 02:16:08 PDT 2009</t>
  </si>
  <si>
    <t>Tue Apr 21 02:16:10 PDT 2009</t>
  </si>
  <si>
    <t>Tue Apr 21 02:16:13 PDT 2009</t>
  </si>
  <si>
    <t>Tue Apr 21 02:16:14 PDT 2009</t>
  </si>
  <si>
    <t>Tue Apr 21 02:16:15 PDT 2009</t>
  </si>
  <si>
    <t>Tue Apr 21 02:16:16 PDT 2009</t>
  </si>
  <si>
    <t>Tue Apr 21 02:16:17 PDT 2009</t>
  </si>
  <si>
    <t>Tue Apr 21 02:16:19 PDT 2009</t>
  </si>
  <si>
    <t>Tue Apr 21 02:16:20 PDT 2009</t>
  </si>
  <si>
    <t>Tue Apr 21 02:16:23 PDT 2009</t>
  </si>
  <si>
    <t>Tue Apr 21 02:16:24 PDT 2009</t>
  </si>
  <si>
    <t>Tue Apr 21 02:16:25 PDT 2009</t>
  </si>
  <si>
    <t>Tue Apr 21 02:16:26 PDT 2009</t>
  </si>
  <si>
    <t>Tue Apr 21 02:16:27 PDT 2009</t>
  </si>
  <si>
    <t>Tue Apr 21 02:16:28 PDT 2009</t>
  </si>
  <si>
    <t>Tue Apr 21 02:16:30 PDT 2009</t>
  </si>
  <si>
    <t>Tue Apr 21 02:16:31 PDT 2009</t>
  </si>
  <si>
    <t>Tue Apr 21 02:16:32 PDT 2009</t>
  </si>
  <si>
    <t>Tue Apr 21 02:16:33 PDT 2009</t>
  </si>
  <si>
    <t>Tue Apr 21 02:16:34 PDT 2009</t>
  </si>
  <si>
    <t>Tue Apr 21 02:16:37 PDT 2009</t>
  </si>
  <si>
    <t>Tue Apr 21 02:16:38 PDT 2009</t>
  </si>
  <si>
    <t>Tue Apr 21 02:16:40 PDT 2009</t>
  </si>
  <si>
    <t>Tue Apr 21 02:16:41 PDT 2009</t>
  </si>
  <si>
    <t>Tue Apr 21 02:16:42 PDT 2009</t>
  </si>
  <si>
    <t>Tue Apr 21 02:16:43 PDT 2009</t>
  </si>
  <si>
    <t>Tue Apr 21 02:16:44 PDT 2009</t>
  </si>
  <si>
    <t>Tue Apr 21 02:16:45 PDT 2009</t>
  </si>
  <si>
    <t>Tue Apr 21 02:16:46 PDT 2009</t>
  </si>
  <si>
    <t>Tue Apr 21 02:16:48 PDT 2009</t>
  </si>
  <si>
    <t>Tue Apr 21 02:20:40 PDT 2009</t>
  </si>
  <si>
    <t>Tue Apr 21 02:20:41 PDT 2009</t>
  </si>
  <si>
    <t>Tue Apr 21 02:20:42 PDT 2009</t>
  </si>
  <si>
    <t>Tue Apr 21 02:20:43 PDT 2009</t>
  </si>
  <si>
    <t>Tue Apr 21 02:20:44 PDT 2009</t>
  </si>
  <si>
    <t>Tue Apr 21 02:20:47 PDT 2009</t>
  </si>
  <si>
    <t>Tue Apr 21 02:20:49 PDT 2009</t>
  </si>
  <si>
    <t>Tue Apr 21 02:20:50 PDT 2009</t>
  </si>
  <si>
    <t>Tue Apr 21 02:20:51 PDT 2009</t>
  </si>
  <si>
    <t>Tue Apr 21 02:20:52 PDT 2009</t>
  </si>
  <si>
    <t>Tue Apr 21 02:20:53 PDT 2009</t>
  </si>
  <si>
    <t>Tue Apr 21 02:20:55 PDT 2009</t>
  </si>
  <si>
    <t>Tue Apr 21 02:20:56 PDT 2009</t>
  </si>
  <si>
    <t>Tue Apr 21 02:20:57 PDT 2009</t>
  </si>
  <si>
    <t>Tue Apr 21 02:21:00 PDT 2009</t>
  </si>
  <si>
    <t>Tue Apr 21 02:21:01 PDT 2009</t>
  </si>
  <si>
    <t>Tue Apr 21 02:21:03 PDT 2009</t>
  </si>
  <si>
    <t>Tue Apr 21 02:21:04 PDT 2009</t>
  </si>
  <si>
    <t>Tue Apr 21 02:21:06 PDT 2009</t>
  </si>
  <si>
    <t>Tue Apr 21 02:21:07 PDT 2009</t>
  </si>
  <si>
    <t>Tue Apr 21 02:21:08 PDT 2009</t>
  </si>
  <si>
    <t>Tue Apr 21 02:21:09 PDT 2009</t>
  </si>
  <si>
    <t>Tue Apr 21 02:21:11 PDT 2009</t>
  </si>
  <si>
    <t>Tue Apr 21 02:21:12 PDT 2009</t>
  </si>
  <si>
    <t>Tue Apr 21 02:21:13 PDT 2009</t>
  </si>
  <si>
    <t>Tue Apr 21 02:21:16 PDT 2009</t>
  </si>
  <si>
    <t>Tue Apr 21 02:21:15 PDT 2009</t>
  </si>
  <si>
    <t>Tue Apr 21 02:21:18 PDT 2009</t>
  </si>
  <si>
    <t>Tue Apr 21 02:21:19 PDT 2009</t>
  </si>
  <si>
    <t>Tue Apr 21 02:21:21 PDT 2009</t>
  </si>
  <si>
    <t>Tue Apr 21 02:21:22 PDT 2009</t>
  </si>
  <si>
    <t>Tue Apr 21 02:21:23 PDT 2009</t>
  </si>
  <si>
    <t>Tue Apr 21 02:21:24 PDT 2009</t>
  </si>
  <si>
    <t>Tue Apr 21 02:21:25 PDT 2009</t>
  </si>
  <si>
    <t>Tue Apr 21 02:21:27 PDT 2009</t>
  </si>
  <si>
    <t>Tue Apr 21 02:21:28 PDT 2009</t>
  </si>
  <si>
    <t>Tue Apr 21 02:21:30 PDT 2009</t>
  </si>
  <si>
    <t>Tue Apr 21 02:21:31 PDT 2009</t>
  </si>
  <si>
    <t>Tue Apr 21 02:21:32 PDT 2009</t>
  </si>
  <si>
    <t>Tue Apr 21 02:21:33 PDT 2009</t>
  </si>
  <si>
    <t>Tue Apr 21 02:21:34 PDT 2009</t>
  </si>
  <si>
    <t>Tue Apr 21 02:21:35 PDT 2009</t>
  </si>
  <si>
    <t>Tue Apr 21 02:21:38 PDT 2009</t>
  </si>
  <si>
    <t>Tue Apr 21 02:21:39 PDT 2009</t>
  </si>
  <si>
    <t>Tue Apr 21 02:21:40 PDT 2009</t>
  </si>
  <si>
    <t>Tue Apr 21 02:21:43 PDT 2009</t>
  </si>
  <si>
    <t>Tue Apr 21 02:21:44 PDT 2009</t>
  </si>
  <si>
    <t>Tue Apr 21 02:21:46 PDT 2009</t>
  </si>
  <si>
    <t>Tue Apr 21 02:21:47 PDT 2009</t>
  </si>
  <si>
    <t>Tue Apr 21 02:21:48 PDT 2009</t>
  </si>
  <si>
    <t>Tue Apr 21 02:21:49 PDT 2009</t>
  </si>
  <si>
    <t>Tue Apr 21 02:25:38 PDT 2009</t>
  </si>
  <si>
    <t>Tue Apr 21 02:25:39 PDT 2009</t>
  </si>
  <si>
    <t>Tue Apr 21 02:25:42 PDT 2009</t>
  </si>
  <si>
    <t>Tue Apr 21 02:25:41 PDT 2009</t>
  </si>
  <si>
    <t>Tue Apr 21 02:25:46 PDT 2009</t>
  </si>
  <si>
    <t>Tue Apr 21 02:25:45 PDT 2009</t>
  </si>
  <si>
    <t>Tue Apr 21 02:25:47 PDT 2009</t>
  </si>
  <si>
    <t>Tue Apr 21 02:25:48 PDT 2009</t>
  </si>
  <si>
    <t>Tue Apr 21 02:25:49 PDT 2009</t>
  </si>
  <si>
    <t>Tue Apr 21 02:25:51 PDT 2009</t>
  </si>
  <si>
    <t>Tue Apr 21 02:25:52 PDT 2009</t>
  </si>
  <si>
    <t>Tue Apr 21 02:25:54 PDT 2009</t>
  </si>
  <si>
    <t>Tue Apr 21 02:25:55 PDT 2009</t>
  </si>
  <si>
    <t>Tue Apr 21 02:25:57 PDT 2009</t>
  </si>
  <si>
    <t>Tue Apr 21 02:26:00 PDT 2009</t>
  </si>
  <si>
    <t>Tue Apr 21 02:26:01 PDT 2009</t>
  </si>
  <si>
    <t>Tue Apr 21 02:26:03 PDT 2009</t>
  </si>
  <si>
    <t>Tue Apr 21 02:26:02 PDT 2009</t>
  </si>
  <si>
    <t>Tue Apr 21 02:26:05 PDT 2009</t>
  </si>
  <si>
    <t>Tue Apr 21 02:26:06 PDT 2009</t>
  </si>
  <si>
    <t>Tue Apr 21 02:26:08 PDT 2009</t>
  </si>
  <si>
    <t>Tue Apr 21 02:26:09 PDT 2009</t>
  </si>
  <si>
    <t>Tue Apr 21 02:26:11 PDT 2009</t>
  </si>
  <si>
    <t>Tue Apr 21 02:26:13 PDT 2009</t>
  </si>
  <si>
    <t>Tue Apr 21 02:26:14 PDT 2009</t>
  </si>
  <si>
    <t>Tue Apr 21 02:26:15 PDT 2009</t>
  </si>
  <si>
    <t>Tue Apr 21 02:26:18 PDT 2009</t>
  </si>
  <si>
    <t>Tue Apr 21 02:26:19 PDT 2009</t>
  </si>
  <si>
    <t>Tue Apr 21 02:26:20 PDT 2009</t>
  </si>
  <si>
    <t>Tue Apr 21 02:26:21 PDT 2009</t>
  </si>
  <si>
    <t>Tue Apr 21 02:26:23 PDT 2009</t>
  </si>
  <si>
    <t>Tue Apr 21 02:26:24 PDT 2009</t>
  </si>
  <si>
    <t>Tue Apr 21 02:26:25 PDT 2009</t>
  </si>
  <si>
    <t>Tue Apr 21 02:26:29 PDT 2009</t>
  </si>
  <si>
    <t>Tue Apr 21 02:26:28 PDT 2009</t>
  </si>
  <si>
    <t>Tue Apr 21 02:26:31 PDT 2009</t>
  </si>
  <si>
    <t>Tue Apr 21 02:26:32 PDT 2009</t>
  </si>
  <si>
    <t>Tue Apr 21 02:26:33 PDT 2009</t>
  </si>
  <si>
    <t>Tue Apr 21 02:26:34 PDT 2009</t>
  </si>
  <si>
    <t>Tue Apr 21 02:26:35 PDT 2009</t>
  </si>
  <si>
    <t>Tue Apr 21 02:26:36 PDT 2009</t>
  </si>
  <si>
    <t>Tue Apr 21 02:26:37 PDT 2009</t>
  </si>
  <si>
    <t>Tue Apr 21 02:26:38 PDT 2009</t>
  </si>
  <si>
    <t>Tue Apr 21 02:26:39 PDT 2009</t>
  </si>
  <si>
    <t>Tue Apr 21 02:26:40 PDT 2009</t>
  </si>
  <si>
    <t>Tue Apr 21 02:26:42 PDT 2009</t>
  </si>
  <si>
    <t>Tue Apr 21 02:26:43 PDT 2009</t>
  </si>
  <si>
    <t>Tue Apr 21 02:26:44 PDT 2009</t>
  </si>
  <si>
    <t>Tue Apr 21 02:26:45 PDT 2009</t>
  </si>
  <si>
    <t>Tue Apr 21 02:26:46 PDT 2009</t>
  </si>
  <si>
    <t>Tue Apr 21 02:26:48 PDT 2009</t>
  </si>
  <si>
    <t>Tue Apr 21 02:26:49 PDT 2009</t>
  </si>
  <si>
    <t>Tue Apr 21 02:30:42 PDT 2009</t>
  </si>
  <si>
    <t>Tue Apr 21 02:30:45 PDT 2009</t>
  </si>
  <si>
    <t>Tue Apr 21 02:30:44 PDT 2009</t>
  </si>
  <si>
    <t>Tue Apr 21 02:30:47 PDT 2009</t>
  </si>
  <si>
    <t>Tue Apr 21 02:30:48 PDT 2009</t>
  </si>
  <si>
    <t>Tue Apr 21 02:30:50 PDT 2009</t>
  </si>
  <si>
    <t>Tue Apr 21 02:30:52 PDT 2009</t>
  </si>
  <si>
    <t>Tue Apr 21 02:30:51 PDT 2009</t>
  </si>
  <si>
    <t>Tue Apr 21 02:30:53 PDT 2009</t>
  </si>
  <si>
    <t>Tue Apr 21 02:30:54 PDT 2009</t>
  </si>
  <si>
    <t>Tue Apr 21 02:30:55 PDT 2009</t>
  </si>
  <si>
    <t>Tue Apr 21 02:30:56 PDT 2009</t>
  </si>
  <si>
    <t>Tue Apr 21 02:30:58 PDT 2009</t>
  </si>
  <si>
    <t>Tue Apr 21 02:31:00 PDT 2009</t>
  </si>
  <si>
    <t>Tue Apr 21 02:31:01 PDT 2009</t>
  </si>
  <si>
    <t>Tue Apr 21 02:31:02 PDT 2009</t>
  </si>
  <si>
    <t>Tue Apr 21 02:31:03 PDT 2009</t>
  </si>
  <si>
    <t>Tue Apr 21 02:31:04 PDT 2009</t>
  </si>
  <si>
    <t>Tue Apr 21 02:31:05 PDT 2009</t>
  </si>
  <si>
    <t>Tue Apr 21 02:31:06 PDT 2009</t>
  </si>
  <si>
    <t>Tue Apr 21 02:31:07 PDT 2009</t>
  </si>
  <si>
    <t>Tue Apr 21 02:31:10 PDT 2009</t>
  </si>
  <si>
    <t>Tue Apr 21 02:31:11 PDT 2009</t>
  </si>
  <si>
    <t>Tue Apr 21 02:31:12 PDT 2009</t>
  </si>
  <si>
    <t>Tue Apr 21 02:31:14 PDT 2009</t>
  </si>
  <si>
    <t>Tue Apr 21 02:31:13 PDT 2009</t>
  </si>
  <si>
    <t>Tue Apr 21 02:31:15 PDT 2009</t>
  </si>
  <si>
    <t>Tue Apr 21 02:31:16 PDT 2009</t>
  </si>
  <si>
    <t>Tue Apr 21 02:31:19 PDT 2009</t>
  </si>
  <si>
    <t>Tue Apr 21 02:31:20 PDT 2009</t>
  </si>
  <si>
    <t>Tue Apr 21 02:31:21 PDT 2009</t>
  </si>
  <si>
    <t>Tue Apr 21 02:31:22 PDT 2009</t>
  </si>
  <si>
    <t>Tue Apr 21 02:31:24 PDT 2009</t>
  </si>
  <si>
    <t>Tue Apr 21 02:31:25 PDT 2009</t>
  </si>
  <si>
    <t>Tue Apr 21 02:31:26 PDT 2009</t>
  </si>
  <si>
    <t>Tue Apr 21 02:31:27 PDT 2009</t>
  </si>
  <si>
    <t>Tue Apr 21 02:31:28 PDT 2009</t>
  </si>
  <si>
    <t>Tue Apr 21 02:31:29 PDT 2009</t>
  </si>
  <si>
    <t>Tue Apr 21 02:31:30 PDT 2009</t>
  </si>
  <si>
    <t>Tue Apr 21 02:31:31 PDT 2009</t>
  </si>
  <si>
    <t>Tue Apr 21 02:31:32 PDT 2009</t>
  </si>
  <si>
    <t>Tue Apr 21 02:31:33 PDT 2009</t>
  </si>
  <si>
    <t>Tue Apr 21 02:31:35 PDT 2009</t>
  </si>
  <si>
    <t>Tue Apr 21 02:31:36 PDT 2009</t>
  </si>
  <si>
    <t>Tue Apr 21 02:31:37 PDT 2009</t>
  </si>
  <si>
    <t>Tue Apr 21 02:31:40 PDT 2009</t>
  </si>
  <si>
    <t>Tue Apr 21 02:31:42 PDT 2009</t>
  </si>
  <si>
    <t>Tue Apr 21 02:31:41 PDT 2009</t>
  </si>
  <si>
    <t>Tue Apr 21 02:31:44 PDT 2009</t>
  </si>
  <si>
    <t>Tue Apr 21 02:31:46 PDT 2009</t>
  </si>
  <si>
    <t>Tue Apr 21 02:31:47 PDT 2009</t>
  </si>
  <si>
    <t>Tue Apr 21 02:31:48 PDT 2009</t>
  </si>
  <si>
    <t>Tue Apr 21 02:31:49 PDT 2009</t>
  </si>
  <si>
    <t>Tue Apr 21 02:31:50 PDT 2009</t>
  </si>
  <si>
    <t>Tue Apr 21 02:31:51 PDT 2009</t>
  </si>
  <si>
    <t>Tue Apr 21 02:31:52 PDT 2009</t>
  </si>
  <si>
    <t>Tue Apr 21 02:31:53 PDT 2009</t>
  </si>
  <si>
    <t>Tue Apr 21 02:35:46 PDT 2009</t>
  </si>
  <si>
    <t>Tue Apr 21 02:35:47 PDT 2009</t>
  </si>
  <si>
    <t>Tue Apr 21 02:35:48 PDT 2009</t>
  </si>
  <si>
    <t>Tue Apr 21 02:35:49 PDT 2009</t>
  </si>
  <si>
    <t>Tue Apr 21 02:35:50 PDT 2009</t>
  </si>
  <si>
    <t>Tue Apr 21 02:35:51 PDT 2009</t>
  </si>
  <si>
    <t>Tue Apr 21 02:35:54 PDT 2009</t>
  </si>
  <si>
    <t>Tue Apr 21 02:35:56 PDT 2009</t>
  </si>
  <si>
    <t>Tue Apr 21 02:35:57 PDT 2009</t>
  </si>
  <si>
    <t>Tue Apr 21 02:35:58 PDT 2009</t>
  </si>
  <si>
    <t>Tue Apr 21 02:36:00 PDT 2009</t>
  </si>
  <si>
    <t>Tue Apr 21 02:36:01 PDT 2009</t>
  </si>
  <si>
    <t>Tue Apr 21 02:36:02 PDT 2009</t>
  </si>
  <si>
    <t>Tue Apr 21 02:36:03 PDT 2009</t>
  </si>
  <si>
    <t>Tue Apr 21 02:36:04 PDT 2009</t>
  </si>
  <si>
    <t>Tue Apr 21 02:36:05 PDT 2009</t>
  </si>
  <si>
    <t>Tue Apr 21 02:36:08 PDT 2009</t>
  </si>
  <si>
    <t>Tue Apr 21 02:36:09 PDT 2009</t>
  </si>
  <si>
    <t>Tue Apr 21 02:36:10 PDT 2009</t>
  </si>
  <si>
    <t>Tue Apr 21 02:36:11 PDT 2009</t>
  </si>
  <si>
    <t>Tue Apr 21 02:36:12 PDT 2009</t>
  </si>
  <si>
    <t>Tue Apr 21 02:36:13 PDT 2009</t>
  </si>
  <si>
    <t>Tue Apr 21 02:36:14 PDT 2009</t>
  </si>
  <si>
    <t>Tue Apr 21 02:36:16 PDT 2009</t>
  </si>
  <si>
    <t>Tue Apr 21 02:36:17 PDT 2009</t>
  </si>
  <si>
    <t>Tue Apr 21 02:36:18 PDT 2009</t>
  </si>
  <si>
    <t>Tue Apr 21 02:36:20 PDT 2009</t>
  </si>
  <si>
    <t>Tue Apr 21 02:36:19 PDT 2009</t>
  </si>
  <si>
    <t>Tue Apr 21 02:36:21 PDT 2009</t>
  </si>
  <si>
    <t>Tue Apr 21 02:36:22 PDT 2009</t>
  </si>
  <si>
    <t>Tue Apr 21 02:36:23 PDT 2009</t>
  </si>
  <si>
    <t>Tue Apr 21 02:36:24 PDT 2009</t>
  </si>
  <si>
    <t>Tue Apr 21 02:36:26 PDT 2009</t>
  </si>
  <si>
    <t>Tue Apr 21 02:36:27 PDT 2009</t>
  </si>
  <si>
    <t>Tue Apr 21 02:36:28 PDT 2009</t>
  </si>
  <si>
    <t>Tue Apr 21 02:36:29 PDT 2009</t>
  </si>
  <si>
    <t>Tue Apr 21 02:36:30 PDT 2009</t>
  </si>
  <si>
    <t>Tue Apr 21 02:36:31 PDT 2009</t>
  </si>
  <si>
    <t>Tue Apr 21 02:36:32 PDT 2009</t>
  </si>
  <si>
    <t>Tue Apr 21 02:36:33 PDT 2009</t>
  </si>
  <si>
    <t>Tue Apr 21 02:36:34 PDT 2009</t>
  </si>
  <si>
    <t>Tue Apr 21 02:36:35 PDT 2009</t>
  </si>
  <si>
    <t>Tue Apr 21 02:36:36 PDT 2009</t>
  </si>
  <si>
    <t>Tue Apr 21 02:36:37 PDT 2009</t>
  </si>
  <si>
    <t>Tue Apr 21 02:36:38 PDT 2009</t>
  </si>
  <si>
    <t>Tue Apr 21 02:36:39 PDT 2009</t>
  </si>
  <si>
    <t>Tue Apr 21 02:36:40 PDT 2009</t>
  </si>
  <si>
    <t>Tue Apr 21 02:36:41 PDT 2009</t>
  </si>
  <si>
    <t>Tue Apr 21 02:36:42 PDT 2009</t>
  </si>
  <si>
    <t>Tue Apr 21 02:36:43 PDT 2009</t>
  </si>
  <si>
    <t>Tue Apr 21 02:36:44 PDT 2009</t>
  </si>
  <si>
    <t>Tue Apr 21 02:36:45 PDT 2009</t>
  </si>
  <si>
    <t>Tue Apr 21 02:36:46 PDT 2009</t>
  </si>
  <si>
    <t>Tue Apr 21 02:36:47 PDT 2009</t>
  </si>
  <si>
    <t>Tue Apr 21 02:36:49 PDT 2009</t>
  </si>
  <si>
    <t>Tue Apr 21 02:36:50 PDT 2009</t>
  </si>
  <si>
    <t>Tue Apr 21 02:36:51 PDT 2009</t>
  </si>
  <si>
    <t>Tue Apr 21 02:36:52 PDT 2009</t>
  </si>
  <si>
    <t>Tue Apr 21 02:36:53 PDT 2009</t>
  </si>
  <si>
    <t>Tue Apr 21 02:40:44 PDT 2009</t>
  </si>
  <si>
    <t>Tue Apr 21 02:40:45 PDT 2009</t>
  </si>
  <si>
    <t>Tue Apr 21 02:40:46 PDT 2009</t>
  </si>
  <si>
    <t>Tue Apr 21 02:40:47 PDT 2009</t>
  </si>
  <si>
    <t>Tue Apr 21 02:40:49 PDT 2009</t>
  </si>
  <si>
    <t>Tue Apr 21 02:40:50 PDT 2009</t>
  </si>
  <si>
    <t>Tue Apr 21 02:40:51 PDT 2009</t>
  </si>
  <si>
    <t>Tue Apr 21 02:40:53 PDT 2009</t>
  </si>
  <si>
    <t>Tue Apr 21 02:40:55 PDT 2009</t>
  </si>
  <si>
    <t>Tue Apr 21 02:40:57 PDT 2009</t>
  </si>
  <si>
    <t>Tue Apr 21 02:40:58 PDT 2009</t>
  </si>
  <si>
    <t>Tue Apr 21 02:41:00 PDT 2009</t>
  </si>
  <si>
    <t>Tue Apr 21 02:41:01 PDT 2009</t>
  </si>
  <si>
    <t>Tue Apr 21 02:41:03 PDT 2009</t>
  </si>
  <si>
    <t>Tue Apr 21 02:41:04 PDT 2009</t>
  </si>
  <si>
    <t>Tue Apr 21 02:41:05 PDT 2009</t>
  </si>
  <si>
    <t>Tue Apr 21 02:41:06 PDT 2009</t>
  </si>
  <si>
    <t>Tue Apr 21 02:41:07 PDT 2009</t>
  </si>
  <si>
    <t>Tue Apr 21 02:41:08 PDT 2009</t>
  </si>
  <si>
    <t>Tue Apr 21 02:41:09 PDT 2009</t>
  </si>
  <si>
    <t>Tue Apr 21 02:41:10 PDT 2009</t>
  </si>
  <si>
    <t>Tue Apr 21 02:41:11 PDT 2009</t>
  </si>
  <si>
    <t>Tue Apr 21 02:41:12 PDT 2009</t>
  </si>
  <si>
    <t>Tue Apr 21 02:41:13 PDT 2009</t>
  </si>
  <si>
    <t>Tue Apr 21 02:41:16 PDT 2009</t>
  </si>
  <si>
    <t>Tue Apr 21 02:41:15 PDT 2009</t>
  </si>
  <si>
    <t>Tue Apr 21 02:41:18 PDT 2009</t>
  </si>
  <si>
    <t>Tue Apr 21 02:41:20 PDT 2009</t>
  </si>
  <si>
    <t>Tue Apr 21 02:41:21 PDT 2009</t>
  </si>
  <si>
    <t>Tue Apr 21 02:41:22 PDT 2009</t>
  </si>
  <si>
    <t>Tue Apr 21 02:41:23 PDT 2009</t>
  </si>
  <si>
    <t>Tue Apr 21 02:41:24 PDT 2009</t>
  </si>
  <si>
    <t>Tue Apr 21 02:41:25 PDT 2009</t>
  </si>
  <si>
    <t>Tue Apr 21 02:41:26 PDT 2009</t>
  </si>
  <si>
    <t>Tue Apr 21 02:41:27 PDT 2009</t>
  </si>
  <si>
    <t>Tue Apr 21 02:41:28 PDT 2009</t>
  </si>
  <si>
    <t>Tue Apr 21 02:41:29 PDT 2009</t>
  </si>
  <si>
    <t>Tue Apr 21 02:41:30 PDT 2009</t>
  </si>
  <si>
    <t>Tue Apr 21 02:41:31 PDT 2009</t>
  </si>
  <si>
    <t>Tue Apr 21 02:41:32 PDT 2009</t>
  </si>
  <si>
    <t>Tue Apr 21 02:41:33 PDT 2009</t>
  </si>
  <si>
    <t>Tue Apr 21 02:41:34 PDT 2009</t>
  </si>
  <si>
    <t>Tue Apr 21 02:41:35 PDT 2009</t>
  </si>
  <si>
    <t>Tue Apr 21 02:41:37 PDT 2009</t>
  </si>
  <si>
    <t>Tue Apr 21 02:41:38 PDT 2009</t>
  </si>
  <si>
    <t>Tue Apr 21 02:41:40 PDT 2009</t>
  </si>
  <si>
    <t>Tue Apr 21 02:41:41 PDT 2009</t>
  </si>
  <si>
    <t>Tue Apr 21 02:41:42 PDT 2009</t>
  </si>
  <si>
    <t>Tue Apr 21 02:41:44 PDT 2009</t>
  </si>
  <si>
    <t>Tue Apr 21 02:41:45 PDT 2009</t>
  </si>
  <si>
    <t>Tue Apr 21 02:41:46 PDT 2009</t>
  </si>
  <si>
    <t>Tue Apr 21 02:41:47 PDT 2009</t>
  </si>
  <si>
    <t>Tue Apr 21 02:41:48 PDT 2009</t>
  </si>
  <si>
    <t>Tue Apr 21 02:41:49 PDT 2009</t>
  </si>
  <si>
    <t>Tue Apr 21 02:41:51 PDT 2009</t>
  </si>
  <si>
    <t>Tue Apr 21 02:41:53 PDT 2009</t>
  </si>
  <si>
    <t>Tue Apr 21 02:41:52 PDT 2009</t>
  </si>
  <si>
    <t>Tue Apr 21 02:41:54 PDT 2009</t>
  </si>
  <si>
    <t>Tue Apr 21 02:41:55 PDT 2009</t>
  </si>
  <si>
    <t>Tue Apr 21 02:45:39 PDT 2009</t>
  </si>
  <si>
    <t>Tue Apr 21 02:45:40 PDT 2009</t>
  </si>
  <si>
    <t>Tue Apr 21 02:45:41 PDT 2009</t>
  </si>
  <si>
    <t>Tue Apr 21 02:45:42 PDT 2009</t>
  </si>
  <si>
    <t>Tue Apr 21 02:45:43 PDT 2009</t>
  </si>
  <si>
    <t>Tue Apr 21 02:45:44 PDT 2009</t>
  </si>
  <si>
    <t>Tue Apr 21 02:45:45 PDT 2009</t>
  </si>
  <si>
    <t>Tue Apr 21 02:45:46 PDT 2009</t>
  </si>
  <si>
    <t>Tue Apr 21 02:45:47 PDT 2009</t>
  </si>
  <si>
    <t>Tue Apr 21 02:45:49 PDT 2009</t>
  </si>
  <si>
    <t>Tue Apr 21 02:45:50 PDT 2009</t>
  </si>
  <si>
    <t>Tue Apr 21 02:45:51 PDT 2009</t>
  </si>
  <si>
    <t>Tue Apr 21 02:45:52 PDT 2009</t>
  </si>
  <si>
    <t>Tue Apr 21 02:45:53 PDT 2009</t>
  </si>
  <si>
    <t>Tue Apr 21 02:45:55 PDT 2009</t>
  </si>
  <si>
    <t>Tue Apr 21 02:45:56 PDT 2009</t>
  </si>
  <si>
    <t>Tue Apr 21 02:45:57 PDT 2009</t>
  </si>
  <si>
    <t>Tue Apr 21 02:45:59 PDT 2009</t>
  </si>
  <si>
    <t>Tue Apr 21 02:46:01 PDT 2009</t>
  </si>
  <si>
    <t>Tue Apr 21 02:46:02 PDT 2009</t>
  </si>
  <si>
    <t>Tue Apr 21 02:46:03 PDT 2009</t>
  </si>
  <si>
    <t>Tue Apr 21 02:46:06 PDT 2009</t>
  </si>
  <si>
    <t>Tue Apr 21 02:46:08 PDT 2009</t>
  </si>
  <si>
    <t>Tue Apr 21 02:46:09 PDT 2009</t>
  </si>
  <si>
    <t>Tue Apr 21 02:46:11 PDT 2009</t>
  </si>
  <si>
    <t>Tue Apr 21 02:46:10 PDT 2009</t>
  </si>
  <si>
    <t>Tue Apr 21 02:46:16 PDT 2009</t>
  </si>
  <si>
    <t>Tue Apr 21 02:46:17 PDT 2009</t>
  </si>
  <si>
    <t>Tue Apr 21 02:46:18 PDT 2009</t>
  </si>
  <si>
    <t>Tue Apr 21 02:46:19 PDT 2009</t>
  </si>
  <si>
    <t>Tue Apr 21 02:46:20 PDT 2009</t>
  </si>
  <si>
    <t>Tue Apr 21 02:46:22 PDT 2009</t>
  </si>
  <si>
    <t>Tue Apr 21 02:46:23 PDT 2009</t>
  </si>
  <si>
    <t>Tue Apr 21 02:46:26 PDT 2009</t>
  </si>
  <si>
    <t>Tue Apr 21 02:46:27 PDT 2009</t>
  </si>
  <si>
    <t>Tue Apr 21 02:46:28 PDT 2009</t>
  </si>
  <si>
    <t>Tue Apr 21 02:46:29 PDT 2009</t>
  </si>
  <si>
    <t>Tue Apr 21 02:46:31 PDT 2009</t>
  </si>
  <si>
    <t>Tue Apr 21 02:46:32 PDT 2009</t>
  </si>
  <si>
    <t>Tue Apr 21 02:46:34 PDT 2009</t>
  </si>
  <si>
    <t>Tue Apr 21 02:46:35 PDT 2009</t>
  </si>
  <si>
    <t>Tue Apr 21 02:46:36 PDT 2009</t>
  </si>
  <si>
    <t>Tue Apr 21 02:46:37 PDT 2009</t>
  </si>
  <si>
    <t>Tue Apr 21 02:46:38 PDT 2009</t>
  </si>
  <si>
    <t>Tue Apr 21 02:46:40 PDT 2009</t>
  </si>
  <si>
    <t>Tue Apr 21 02:46:41 PDT 2009</t>
  </si>
  <si>
    <t>Tue Apr 21 02:46:42 PDT 2009</t>
  </si>
  <si>
    <t>Tue Apr 21 02:46:43 PDT 2009</t>
  </si>
  <si>
    <t>Tue Apr 21 02:46:46 PDT 2009</t>
  </si>
  <si>
    <t>Tue Apr 21 02:46:48 PDT 2009</t>
  </si>
  <si>
    <t>Tue Apr 21 02:46:49 PDT 2009</t>
  </si>
  <si>
    <t>Tue Apr 21 02:46:50 PDT 2009</t>
  </si>
  <si>
    <t>Tue Apr 21 02:46:51 PDT 2009</t>
  </si>
  <si>
    <t>Tue Apr 21 02:46:54 PDT 2009</t>
  </si>
  <si>
    <t>Tue Apr 21 02:46:56 PDT 2009</t>
  </si>
  <si>
    <t>Tue Apr 21 02:46:57 PDT 2009</t>
  </si>
  <si>
    <t>Tue Apr 21 02:50:18 PDT 2009</t>
  </si>
  <si>
    <t>Tue Apr 21 02:50:19 PDT 2009</t>
  </si>
  <si>
    <t>Tue Apr 21 02:50:23 PDT 2009</t>
  </si>
  <si>
    <t>Tue Apr 21 02:50:24 PDT 2009</t>
  </si>
  <si>
    <t>Tue Apr 21 02:50:26 PDT 2009</t>
  </si>
  <si>
    <t>Tue Apr 21 02:50:28 PDT 2009</t>
  </si>
  <si>
    <t>Tue Apr 21 02:50:29 PDT 2009</t>
  </si>
  <si>
    <t>Tue Apr 21 02:50:31 PDT 2009</t>
  </si>
  <si>
    <t>Tue Apr 21 02:50:32 PDT 2009</t>
  </si>
  <si>
    <t>Tue Apr 21 02:50:33 PDT 2009</t>
  </si>
  <si>
    <t>Tue Apr 21 02:50:35 PDT 2009</t>
  </si>
  <si>
    <t>Tue Apr 21 02:50:36 PDT 2009</t>
  </si>
  <si>
    <t>Tue Apr 21 02:50:37 PDT 2009</t>
  </si>
  <si>
    <t>Tue Apr 21 02:50:39 PDT 2009</t>
  </si>
  <si>
    <t>Tue Apr 21 02:50:40 PDT 2009</t>
  </si>
  <si>
    <t>Tue Apr 21 02:50:41 PDT 2009</t>
  </si>
  <si>
    <t>Tue Apr 21 02:50:42 PDT 2009</t>
  </si>
  <si>
    <t>Tue Apr 21 02:50:43 PDT 2009</t>
  </si>
  <si>
    <t>Tue Apr 21 02:50:48 PDT 2009</t>
  </si>
  <si>
    <t>Tue Apr 21 02:50:50 PDT 2009</t>
  </si>
  <si>
    <t>Tue Apr 21 02:50:53 PDT 2009</t>
  </si>
  <si>
    <t>Tue Apr 21 02:50:55 PDT 2009</t>
  </si>
  <si>
    <t>Tue Apr 21 02:50:56 PDT 2009</t>
  </si>
  <si>
    <t>Tue Apr 21 02:50:57 PDT 2009</t>
  </si>
  <si>
    <t>Tue Apr 21 02:50:58 PDT 2009</t>
  </si>
  <si>
    <t>Tue Apr 21 02:50:59 PDT 2009</t>
  </si>
  <si>
    <t>Tue Apr 21 02:51:00 PDT 2009</t>
  </si>
  <si>
    <t>Tue Apr 21 02:51:01 PDT 2009</t>
  </si>
  <si>
    <t>Tue Apr 21 02:51:03 PDT 2009</t>
  </si>
  <si>
    <t>Tue Apr 21 02:51:04 PDT 2009</t>
  </si>
  <si>
    <t>Tue Apr 21 02:51:05 PDT 2009</t>
  </si>
  <si>
    <t>Tue Apr 21 02:51:06 PDT 2009</t>
  </si>
  <si>
    <t>Tue Apr 21 02:51:08 PDT 2009</t>
  </si>
  <si>
    <t>Tue Apr 21 02:51:10 PDT 2009</t>
  </si>
  <si>
    <t>Tue Apr 21 02:51:12 PDT 2009</t>
  </si>
  <si>
    <t>Tue Apr 21 02:51:15 PDT 2009</t>
  </si>
  <si>
    <t>Tue Apr 21 02:51:18 PDT 2009</t>
  </si>
  <si>
    <t>Tue Apr 21 02:51:20 PDT 2009</t>
  </si>
  <si>
    <t>Tue Apr 21 02:51:21 PDT 2009</t>
  </si>
  <si>
    <t>Tue Apr 21 02:51:22 PDT 2009</t>
  </si>
  <si>
    <t>Tue Apr 21 02:51:23 PDT 2009</t>
  </si>
  <si>
    <t>Tue Apr 21 02:51:24 PDT 2009</t>
  </si>
  <si>
    <t>Tue Apr 21 02:51:25 PDT 2009</t>
  </si>
  <si>
    <t>Tue Apr 21 02:51:28 PDT 2009</t>
  </si>
  <si>
    <t>Tue Apr 21 02:51:29 PDT 2009</t>
  </si>
  <si>
    <t>Tue Apr 21 02:51:30 PDT 2009</t>
  </si>
  <si>
    <t>Tue Apr 21 02:51:34 PDT 2009</t>
  </si>
  <si>
    <t>Tue Apr 21 02:51:37 PDT 2009</t>
  </si>
  <si>
    <t>Tue Apr 21 02:51:42 PDT 2009</t>
  </si>
  <si>
    <t>Tue Apr 21 02:51:43 PDT 2009</t>
  </si>
  <si>
    <t>Tue Apr 21 02:51:44 PDT 2009</t>
  </si>
  <si>
    <t>Tue Apr 21 02:51:48 PDT 2009</t>
  </si>
  <si>
    <t>Tue Apr 21 02:51:49 PDT 2009</t>
  </si>
  <si>
    <t>Tue Apr 21 02:51:50 PDT 2009</t>
  </si>
  <si>
    <t>Tue Apr 21 02:51:51 PDT 2009</t>
  </si>
  <si>
    <t>Tue Apr 21 02:51:53 PDT 2009</t>
  </si>
  <si>
    <t>Tue Apr 21 02:51:54 PDT 2009</t>
  </si>
  <si>
    <t>Tue Apr 21 02:51:57 PDT 2009</t>
  </si>
  <si>
    <t>Tue Apr 21 02:55:51 PDT 2009</t>
  </si>
  <si>
    <t>Tue Apr 21 02:55:52 PDT 2009</t>
  </si>
  <si>
    <t>Tue Apr 21 02:55:53 PDT 2009</t>
  </si>
  <si>
    <t>Tue Apr 21 02:55:54 PDT 2009</t>
  </si>
  <si>
    <t>Tue Apr 21 02:55:56 PDT 2009</t>
  </si>
  <si>
    <t>Tue Apr 21 02:55:57 PDT 2009</t>
  </si>
  <si>
    <t>Tue Apr 21 02:55:58 PDT 2009</t>
  </si>
  <si>
    <t>Tue Apr 21 02:56:00 PDT 2009</t>
  </si>
  <si>
    <t>Tue Apr 21 02:56:02 PDT 2009</t>
  </si>
  <si>
    <t>Tue Apr 21 02:56:03 PDT 2009</t>
  </si>
  <si>
    <t>Tue Apr 21 02:56:04 PDT 2009</t>
  </si>
  <si>
    <t>Tue Apr 21 02:56:05 PDT 2009</t>
  </si>
  <si>
    <t>Tue Apr 21 02:56:08 PDT 2009</t>
  </si>
  <si>
    <t>Tue Apr 21 02:56:09 PDT 2009</t>
  </si>
  <si>
    <t>Tue Apr 21 02:56:10 PDT 2009</t>
  </si>
  <si>
    <t>Tue Apr 21 02:56:12 PDT 2009</t>
  </si>
  <si>
    <t>Tue Apr 21 02:56:13 PDT 2009</t>
  </si>
  <si>
    <t>Tue Apr 21 02:56:14 PDT 2009</t>
  </si>
  <si>
    <t>Tue Apr 21 02:56:15 PDT 2009</t>
  </si>
  <si>
    <t>Tue Apr 21 02:56:18 PDT 2009</t>
  </si>
  <si>
    <t>Tue Apr 21 02:56:19 PDT 2009</t>
  </si>
  <si>
    <t>Tue Apr 21 02:56:20 PDT 2009</t>
  </si>
  <si>
    <t>Tue Apr 21 02:56:21 PDT 2009</t>
  </si>
  <si>
    <t>Tue Apr 21 02:56:22 PDT 2009</t>
  </si>
  <si>
    <t>Tue Apr 21 02:56:24 PDT 2009</t>
  </si>
  <si>
    <t>Tue Apr 21 02:56:25 PDT 2009</t>
  </si>
  <si>
    <t>Tue Apr 21 02:56:27 PDT 2009</t>
  </si>
  <si>
    <t>Tue Apr 21 02:56:26 PDT 2009</t>
  </si>
  <si>
    <t>Tue Apr 21 02:56:29 PDT 2009</t>
  </si>
  <si>
    <t>Tue Apr 21 02:56:31 PDT 2009</t>
  </si>
  <si>
    <t>Tue Apr 21 02:56:30 PDT 2009</t>
  </si>
  <si>
    <t>Tue Apr 21 02:56:32 PDT 2009</t>
  </si>
  <si>
    <t>Tue Apr 21 02:56:34 PDT 2009</t>
  </si>
  <si>
    <t>Tue Apr 21 02:56:35 PDT 2009</t>
  </si>
  <si>
    <t>Tue Apr 21 02:56:36 PDT 2009</t>
  </si>
  <si>
    <t>Tue Apr 21 02:56:37 PDT 2009</t>
  </si>
  <si>
    <t>Tue Apr 21 02:56:39 PDT 2009</t>
  </si>
  <si>
    <t>Tue Apr 21 02:56:40 PDT 2009</t>
  </si>
  <si>
    <t>Tue Apr 21 02:56:43 PDT 2009</t>
  </si>
  <si>
    <t>Tue Apr 21 02:56:44 PDT 2009</t>
  </si>
  <si>
    <t>Tue Apr 21 02:56:46 PDT 2009</t>
  </si>
  <si>
    <t>Tue Apr 21 02:56:47 PDT 2009</t>
  </si>
  <si>
    <t>Tue Apr 21 02:56:49 PDT 2009</t>
  </si>
  <si>
    <t>Tue Apr 21 02:56:50 PDT 2009</t>
  </si>
  <si>
    <t>Tue Apr 21 02:56:51 PDT 2009</t>
  </si>
  <si>
    <t>Tue Apr 21 02:56:54 PDT 2009</t>
  </si>
  <si>
    <t>Tue Apr 21 02:56:53 PDT 2009</t>
  </si>
  <si>
    <t>Tue Apr 21 02:56:55 PDT 2009</t>
  </si>
  <si>
    <t>Tue Apr 21 02:56:57 PDT 2009</t>
  </si>
  <si>
    <t>Tue Apr 21 02:56:58 PDT 2009</t>
  </si>
  <si>
    <t>Tue Apr 21 03:00:45 PDT 2009</t>
  </si>
  <si>
    <t>Tue Apr 21 03:00:46 PDT 2009</t>
  </si>
  <si>
    <t>Tue Apr 21 03:00:47 PDT 2009</t>
  </si>
  <si>
    <t>Tue Apr 21 03:00:48 PDT 2009</t>
  </si>
  <si>
    <t>Tue Apr 21 03:00:49 PDT 2009</t>
  </si>
  <si>
    <t>Tue Apr 21 03:00:50 PDT 2009</t>
  </si>
  <si>
    <t>Tue Apr 21 03:00:51 PDT 2009</t>
  </si>
  <si>
    <t>Tue Apr 21 03:00:52 PDT 2009</t>
  </si>
  <si>
    <t>Tue Apr 21 03:00:54 PDT 2009</t>
  </si>
  <si>
    <t>Tue Apr 21 03:00:55 PDT 2009</t>
  </si>
  <si>
    <t>Tue Apr 21 03:00:57 PDT 2009</t>
  </si>
  <si>
    <t>Tue Apr 21 03:00:58 PDT 2009</t>
  </si>
  <si>
    <t>Tue Apr 21 03:00:59 PDT 2009</t>
  </si>
  <si>
    <t>Tue Apr 21 03:01:01 PDT 2009</t>
  </si>
  <si>
    <t>Tue Apr 21 03:01:02 PDT 2009</t>
  </si>
  <si>
    <t>Tue Apr 21 03:01:05 PDT 2009</t>
  </si>
  <si>
    <t>Tue Apr 21 03:01:06 PDT 2009</t>
  </si>
  <si>
    <t>Tue Apr 21 03:01:07 PDT 2009</t>
  </si>
  <si>
    <t>Tue Apr 21 03:01:08 PDT 2009</t>
  </si>
  <si>
    <t>Tue Apr 21 03:01:09 PDT 2009</t>
  </si>
  <si>
    <t>Tue Apr 21 03:01:10 PDT 2009</t>
  </si>
  <si>
    <t>Tue Apr 21 03:01:11 PDT 2009</t>
  </si>
  <si>
    <t>Tue Apr 21 03:01:12 PDT 2009</t>
  </si>
  <si>
    <t>Tue Apr 21 03:01:14 PDT 2009</t>
  </si>
  <si>
    <t>Tue Apr 21 03:01:13 PDT 2009</t>
  </si>
  <si>
    <t>Tue Apr 21 03:01:15 PDT 2009</t>
  </si>
  <si>
    <t>Tue Apr 21 03:01:16 PDT 2009</t>
  </si>
  <si>
    <t>Tue Apr 21 03:01:17 PDT 2009</t>
  </si>
  <si>
    <t>Tue Apr 21 03:01:18 PDT 2009</t>
  </si>
  <si>
    <t>Tue Apr 21 03:01:20 PDT 2009</t>
  </si>
  <si>
    <t>Tue Apr 21 03:01:22 PDT 2009</t>
  </si>
  <si>
    <t>Tue Apr 21 03:01:25 PDT 2009</t>
  </si>
  <si>
    <t>Tue Apr 21 03:01:26 PDT 2009</t>
  </si>
  <si>
    <t>Tue Apr 21 03:01:27 PDT 2009</t>
  </si>
  <si>
    <t>Tue Apr 21 03:01:28 PDT 2009</t>
  </si>
  <si>
    <t>Tue Apr 21 03:01:29 PDT 2009</t>
  </si>
  <si>
    <t>Tue Apr 21 03:01:31 PDT 2009</t>
  </si>
  <si>
    <t>Tue Apr 21 03:01:33 PDT 2009</t>
  </si>
  <si>
    <t>Tue Apr 21 03:01:36 PDT 2009</t>
  </si>
  <si>
    <t>Tue Apr 21 03:01:35 PDT 2009</t>
  </si>
  <si>
    <t>Tue Apr 21 03:01:38 PDT 2009</t>
  </si>
  <si>
    <t>Tue Apr 21 03:01:39 PDT 2009</t>
  </si>
  <si>
    <t>Tue Apr 21 03:01:40 PDT 2009</t>
  </si>
  <si>
    <t>Tue Apr 21 03:01:41 PDT 2009</t>
  </si>
  <si>
    <t>Tue Apr 21 03:01:42 PDT 2009</t>
  </si>
  <si>
    <t>Tue Apr 21 03:01:43 PDT 2009</t>
  </si>
  <si>
    <t>Tue Apr 21 03:01:44 PDT 2009</t>
  </si>
  <si>
    <t>Tue Apr 21 03:01:45 PDT 2009</t>
  </si>
  <si>
    <t>Tue Apr 21 03:01:46 PDT 2009</t>
  </si>
  <si>
    <t>Tue Apr 21 03:01:48 PDT 2009</t>
  </si>
  <si>
    <t>Tue Apr 21 03:01:49 PDT 2009</t>
  </si>
  <si>
    <t>Tue Apr 21 03:01:50 PDT 2009</t>
  </si>
  <si>
    <t>Tue Apr 21 03:01:52 PDT 2009</t>
  </si>
  <si>
    <t>Tue Apr 21 03:01:53 PDT 2009</t>
  </si>
  <si>
    <t>Tue Apr 21 03:01:55 PDT 2009</t>
  </si>
  <si>
    <t>Tue Apr 21 03:01:56 PDT 2009</t>
  </si>
  <si>
    <t>Tue Apr 21 03:01:57 PDT 2009</t>
  </si>
  <si>
    <t>Tue Apr 21 03:01:58 PDT 2009</t>
  </si>
  <si>
    <t>Tue Apr 21 03:01:59 PDT 2009</t>
  </si>
  <si>
    <t>Tue Apr 21 03:05:44 PDT 2009</t>
  </si>
  <si>
    <t>Tue Apr 21 03:05:46 PDT 2009</t>
  </si>
  <si>
    <t>Tue Apr 21 03:05:45 PDT 2009</t>
  </si>
  <si>
    <t>Tue Apr 21 03:05:48 PDT 2009</t>
  </si>
  <si>
    <t>Tue Apr 21 03:05:49 PDT 2009</t>
  </si>
  <si>
    <t>Tue Apr 21 03:05:50 PDT 2009</t>
  </si>
  <si>
    <t>Tue Apr 21 03:05:51 PDT 2009</t>
  </si>
  <si>
    <t>Tue Apr 21 03:05:52 PDT 2009</t>
  </si>
  <si>
    <t>Tue Apr 21 03:05:53 PDT 2009</t>
  </si>
  <si>
    <t>Tue Apr 21 03:05:54 PDT 2009</t>
  </si>
  <si>
    <t>Tue Apr 21 03:05:55 PDT 2009</t>
  </si>
  <si>
    <t>Tue Apr 21 03:05:56 PDT 2009</t>
  </si>
  <si>
    <t>Tue Apr 21 03:05:58 PDT 2009</t>
  </si>
  <si>
    <t>Tue Apr 21 03:06:00 PDT 2009</t>
  </si>
  <si>
    <t>Tue Apr 21 03:06:01 PDT 2009</t>
  </si>
  <si>
    <t>Tue Apr 21 03:06:02 PDT 2009</t>
  </si>
  <si>
    <t>Tue Apr 21 03:06:04 PDT 2009</t>
  </si>
  <si>
    <t>Tue Apr 21 03:06:03 PDT 2009</t>
  </si>
  <si>
    <t>Tue Apr 21 03:06:05 PDT 2009</t>
  </si>
  <si>
    <t>Tue Apr 21 03:06:06 PDT 2009</t>
  </si>
  <si>
    <t>Tue Apr 21 03:06:09 PDT 2009</t>
  </si>
  <si>
    <t>Tue Apr 21 03:06:11 PDT 2009</t>
  </si>
  <si>
    <t>Tue Apr 21 03:06:12 PDT 2009</t>
  </si>
  <si>
    <t>Tue Apr 21 03:06:14 PDT 2009</t>
  </si>
  <si>
    <t>Tue Apr 21 03:06:15 PDT 2009</t>
  </si>
  <si>
    <t>Tue Apr 21 03:06:16 PDT 2009</t>
  </si>
  <si>
    <t>Tue Apr 21 03:06:17 PDT 2009</t>
  </si>
  <si>
    <t>Tue Apr 21 03:06:20 PDT 2009</t>
  </si>
  <si>
    <t>Tue Apr 21 03:06:21 PDT 2009</t>
  </si>
  <si>
    <t>Tue Apr 21 03:06:26 PDT 2009</t>
  </si>
  <si>
    <t>Tue Apr 21 03:06:27 PDT 2009</t>
  </si>
  <si>
    <t>Tue Apr 21 03:06:28 PDT 2009</t>
  </si>
  <si>
    <t>Tue Apr 21 03:06:30 PDT 2009</t>
  </si>
  <si>
    <t>Tue Apr 21 03:06:31 PDT 2009</t>
  </si>
  <si>
    <t>Tue Apr 21 03:06:32 PDT 2009</t>
  </si>
  <si>
    <t>Tue Apr 21 03:06:35 PDT 2009</t>
  </si>
  <si>
    <t>Tue Apr 21 03:06:34 PDT 2009</t>
  </si>
  <si>
    <t>Tue Apr 21 03:06:36 PDT 2009</t>
  </si>
  <si>
    <t>Tue Apr 21 03:06:38 PDT 2009</t>
  </si>
  <si>
    <t>Tue Apr 21 03:06:41 PDT 2009</t>
  </si>
  <si>
    <t>Tue Apr 21 03:06:42 PDT 2009</t>
  </si>
  <si>
    <t>Tue Apr 21 03:06:43 PDT 2009</t>
  </si>
  <si>
    <t>Tue Apr 21 03:06:44 PDT 2009</t>
  </si>
  <si>
    <t>Tue Apr 21 03:06:45 PDT 2009</t>
  </si>
  <si>
    <t>Tue Apr 21 03:06:46 PDT 2009</t>
  </si>
  <si>
    <t>Tue Apr 21 03:06:49 PDT 2009</t>
  </si>
  <si>
    <t>Tue Apr 21 03:06:48 PDT 2009</t>
  </si>
  <si>
    <t>Tue Apr 21 03:06:50 PDT 2009</t>
  </si>
  <si>
    <t>Tue Apr 21 03:06:51 PDT 2009</t>
  </si>
  <si>
    <t>Tue Apr 21 03:06:53 PDT 2009</t>
  </si>
  <si>
    <t>Tue Apr 21 03:06:54 PDT 2009</t>
  </si>
  <si>
    <t>Tue Apr 21 03:06:56 PDT 2009</t>
  </si>
  <si>
    <t>Tue Apr 21 03:06:57 PDT 2009</t>
  </si>
  <si>
    <t>Tue Apr 21 03:06:58 PDT 2009</t>
  </si>
  <si>
    <t>Tue Apr 21 03:07:00 PDT 2009</t>
  </si>
  <si>
    <t>Tue Apr 21 03:10:31 PDT 2009</t>
  </si>
  <si>
    <t>Tue Apr 21 03:10:32 PDT 2009</t>
  </si>
  <si>
    <t>Tue Apr 21 03:10:33 PDT 2009</t>
  </si>
  <si>
    <t>Tue Apr 21 03:10:34 PDT 2009</t>
  </si>
  <si>
    <t>Tue Apr 21 03:10:35 PDT 2009</t>
  </si>
  <si>
    <t>Tue Apr 21 03:10:37 PDT 2009</t>
  </si>
  <si>
    <t>Tue Apr 21 03:10:39 PDT 2009</t>
  </si>
  <si>
    <t>Tue Apr 21 03:10:40 PDT 2009</t>
  </si>
  <si>
    <t>Tue Apr 21 03:10:41 PDT 2009</t>
  </si>
  <si>
    <t>Tue Apr 21 03:10:43 PDT 2009</t>
  </si>
  <si>
    <t>Tue Apr 21 03:10:44 PDT 2009</t>
  </si>
  <si>
    <t>Tue Apr 21 03:10:45 PDT 2009</t>
  </si>
  <si>
    <t>Tue Apr 21 03:10:46 PDT 2009</t>
  </si>
  <si>
    <t>Tue Apr 21 03:10:47 PDT 2009</t>
  </si>
  <si>
    <t>Tue Apr 21 03:10:48 PDT 2009</t>
  </si>
  <si>
    <t>Tue Apr 21 03:10:49 PDT 2009</t>
  </si>
  <si>
    <t>Tue Apr 21 03:10:50 PDT 2009</t>
  </si>
  <si>
    <t>Tue Apr 21 03:10:52 PDT 2009</t>
  </si>
  <si>
    <t>Tue Apr 21 03:10:53 PDT 2009</t>
  </si>
  <si>
    <t>Tue Apr 21 03:10:54 PDT 2009</t>
  </si>
  <si>
    <t>Tue Apr 21 03:10:56 PDT 2009</t>
  </si>
  <si>
    <t>Tue Apr 21 03:10:57 PDT 2009</t>
  </si>
  <si>
    <t>Tue Apr 21 03:10:59 PDT 2009</t>
  </si>
  <si>
    <t>Tue Apr 21 03:11:00 PDT 2009</t>
  </si>
  <si>
    <t>Tue Apr 21 03:11:01 PDT 2009</t>
  </si>
  <si>
    <t>Tue Apr 21 03:11:06 PDT 2009</t>
  </si>
  <si>
    <t>Tue Apr 21 03:11:08 PDT 2009</t>
  </si>
  <si>
    <t>Tue Apr 21 03:11:11 PDT 2009</t>
  </si>
  <si>
    <t>Tue Apr 21 03:11:12 PDT 2009</t>
  </si>
  <si>
    <t>Tue Apr 21 03:11:14 PDT 2009</t>
  </si>
  <si>
    <t>Tue Apr 21 03:11:15 PDT 2009</t>
  </si>
  <si>
    <t>Tue Apr 21 03:11:16 PDT 2009</t>
  </si>
  <si>
    <t>Tue Apr 21 03:11:17 PDT 2009</t>
  </si>
  <si>
    <t>Tue Apr 21 03:11:19 PDT 2009</t>
  </si>
  <si>
    <t>Tue Apr 21 03:11:20 PDT 2009</t>
  </si>
  <si>
    <t>Tue Apr 21 03:11:21 PDT 2009</t>
  </si>
  <si>
    <t>Tue Apr 21 03:11:22 PDT 2009</t>
  </si>
  <si>
    <t>Tue Apr 21 03:11:23 PDT 2009</t>
  </si>
  <si>
    <t>Tue Apr 21 03:11:26 PDT 2009</t>
  </si>
  <si>
    <t>Tue Apr 21 03:11:27 PDT 2009</t>
  </si>
  <si>
    <t>Tue Apr 21 03:11:28 PDT 2009</t>
  </si>
  <si>
    <t>Tue Apr 21 03:11:29 PDT 2009</t>
  </si>
  <si>
    <t>Tue Apr 21 03:11:30 PDT 2009</t>
  </si>
  <si>
    <t>Tue Apr 21 03:11:31 PDT 2009</t>
  </si>
  <si>
    <t>Tue Apr 21 03:11:32 PDT 2009</t>
  </si>
  <si>
    <t>Tue Apr 21 03:11:34 PDT 2009</t>
  </si>
  <si>
    <t>Tue Apr 21 03:11:36 PDT 2009</t>
  </si>
  <si>
    <t>Tue Apr 21 03:11:37 PDT 2009</t>
  </si>
  <si>
    <t>Tue Apr 21 03:11:38 PDT 2009</t>
  </si>
  <si>
    <t>Tue Apr 21 03:11:39 PDT 2009</t>
  </si>
  <si>
    <t>Tue Apr 21 03:11:40 PDT 2009</t>
  </si>
  <si>
    <t>Tue Apr 21 03:11:41 PDT 2009</t>
  </si>
  <si>
    <t>Tue Apr 21 03:11:42 PDT 2009</t>
  </si>
  <si>
    <t>Tue Apr 21 03:11:44 PDT 2009</t>
  </si>
  <si>
    <t>Tue Apr 21 03:11:45 PDT 2009</t>
  </si>
  <si>
    <t>Tue Apr 21 03:11:46 PDT 2009</t>
  </si>
  <si>
    <t>Tue Apr 21 03:11:47 PDT 2009</t>
  </si>
  <si>
    <t>Tue Apr 21 03:11:49 PDT 2009</t>
  </si>
  <si>
    <t>Tue Apr 21 03:11:52 PDT 2009</t>
  </si>
  <si>
    <t>Tue Apr 21 03:11:54 PDT 2009</t>
  </si>
  <si>
    <t>Tue Apr 21 03:11:57 PDT 2009</t>
  </si>
  <si>
    <t>Tue Apr 21 03:15:42 PDT 2009</t>
  </si>
  <si>
    <t>Tue Apr 21 03:15:44 PDT 2009</t>
  </si>
  <si>
    <t>Tue Apr 21 03:15:45 PDT 2009</t>
  </si>
  <si>
    <t>Tue Apr 21 03:15:46 PDT 2009</t>
  </si>
  <si>
    <t>Tue Apr 21 03:15:48 PDT 2009</t>
  </si>
  <si>
    <t>Tue Apr 21 03:15:49 PDT 2009</t>
  </si>
  <si>
    <t>Tue Apr 21 03:15:51 PDT 2009</t>
  </si>
  <si>
    <t>Tue Apr 21 03:15:52 PDT 2009</t>
  </si>
  <si>
    <t>Tue Apr 21 03:15:53 PDT 2009</t>
  </si>
  <si>
    <t>Tue Apr 21 03:15:55 PDT 2009</t>
  </si>
  <si>
    <t>Tue Apr 21 03:15:56 PDT 2009</t>
  </si>
  <si>
    <t>Tue Apr 21 03:15:58 PDT 2009</t>
  </si>
  <si>
    <t>Tue Apr 21 03:15:59 PDT 2009</t>
  </si>
  <si>
    <t>Tue Apr 21 03:16:01 PDT 2009</t>
  </si>
  <si>
    <t>Tue Apr 21 03:16:00 PDT 2009</t>
  </si>
  <si>
    <t>Tue Apr 21 03:16:03 PDT 2009</t>
  </si>
  <si>
    <t>Tue Apr 21 03:16:04 PDT 2009</t>
  </si>
  <si>
    <t>Tue Apr 21 03:16:05 PDT 2009</t>
  </si>
  <si>
    <t>Tue Apr 21 03:16:06 PDT 2009</t>
  </si>
  <si>
    <t>Tue Apr 21 03:16:07 PDT 2009</t>
  </si>
  <si>
    <t>Tue Apr 21 03:16:08 PDT 2009</t>
  </si>
  <si>
    <t>Tue Apr 21 03:16:09 PDT 2009</t>
  </si>
  <si>
    <t>Tue Apr 21 03:16:10 PDT 2009</t>
  </si>
  <si>
    <t>Tue Apr 21 03:16:11 PDT 2009</t>
  </si>
  <si>
    <t>Tue Apr 21 03:16:12 PDT 2009</t>
  </si>
  <si>
    <t>Tue Apr 21 03:16:13 PDT 2009</t>
  </si>
  <si>
    <t>Tue Apr 21 03:16:15 PDT 2009</t>
  </si>
  <si>
    <t>Tue Apr 21 03:16:16 PDT 2009</t>
  </si>
  <si>
    <t>Tue Apr 21 03:16:18 PDT 2009</t>
  </si>
  <si>
    <t>Tue Apr 21 03:16:19 PDT 2009</t>
  </si>
  <si>
    <t>Tue Apr 21 03:16:20 PDT 2009</t>
  </si>
  <si>
    <t>Tue Apr 21 03:16:22 PDT 2009</t>
  </si>
  <si>
    <t>Tue Apr 21 03:16:23 PDT 2009</t>
  </si>
  <si>
    <t>Tue Apr 21 03:16:25 PDT 2009</t>
  </si>
  <si>
    <t>Tue Apr 21 03:16:26 PDT 2009</t>
  </si>
  <si>
    <t>Tue Apr 21 03:16:29 PDT 2009</t>
  </si>
  <si>
    <t>Tue Apr 21 03:16:30 PDT 2009</t>
  </si>
  <si>
    <t>Tue Apr 21 03:16:31 PDT 2009</t>
  </si>
  <si>
    <t>Tue Apr 21 03:16:32 PDT 2009</t>
  </si>
  <si>
    <t>Tue Apr 21 03:16:33 PDT 2009</t>
  </si>
  <si>
    <t>Tue Apr 21 03:16:34 PDT 2009</t>
  </si>
  <si>
    <t>Tue Apr 21 03:16:35 PDT 2009</t>
  </si>
  <si>
    <t>Tue Apr 21 03:16:36 PDT 2009</t>
  </si>
  <si>
    <t>Tue Apr 21 03:16:41 PDT 2009</t>
  </si>
  <si>
    <t>Tue Apr 21 03:16:40 PDT 2009</t>
  </si>
  <si>
    <t>Tue Apr 21 03:16:42 PDT 2009</t>
  </si>
  <si>
    <t>Tue Apr 21 03:16:43 PDT 2009</t>
  </si>
  <si>
    <t>Tue Apr 21 03:16:44 PDT 2009</t>
  </si>
  <si>
    <t>Tue Apr 21 03:16:47 PDT 2009</t>
  </si>
  <si>
    <t>Tue Apr 21 03:16:46 PDT 2009</t>
  </si>
  <si>
    <t>Tue Apr 21 03:16:48 PDT 2009</t>
  </si>
  <si>
    <t>Tue Apr 21 03:16:50 PDT 2009</t>
  </si>
  <si>
    <t>Tue Apr 21 03:16:51 PDT 2009</t>
  </si>
  <si>
    <t>Tue Apr 21 03:16:52 PDT 2009</t>
  </si>
  <si>
    <t>Tue Apr 21 03:16:53 PDT 2009</t>
  </si>
  <si>
    <t>Tue Apr 21 03:16:54 PDT 2009</t>
  </si>
  <si>
    <t>Tue Apr 21 03:16:57 PDT 2009</t>
  </si>
  <si>
    <t>Tue Apr 21 03:16:58 PDT 2009</t>
  </si>
  <si>
    <t>Tue Apr 21 03:16:59 PDT 2009</t>
  </si>
  <si>
    <t>Tue Apr 21 03:17:00 PDT 2009</t>
  </si>
  <si>
    <t>Tue Apr 21 03:17:01 PDT 2009</t>
  </si>
  <si>
    <t>Tue Apr 21 03:20:58 PDT 2009</t>
  </si>
  <si>
    <t>Tue Apr 21 03:20:59 PDT 2009</t>
  </si>
  <si>
    <t>Tue Apr 21 03:21:00 PDT 2009</t>
  </si>
  <si>
    <t>Tue Apr 21 03:21:02 PDT 2009</t>
  </si>
  <si>
    <t>Tue Apr 21 03:21:01 PDT 2009</t>
  </si>
  <si>
    <t>Tue Apr 21 03:21:03 PDT 2009</t>
  </si>
  <si>
    <t>Tue Apr 21 03:21:04 PDT 2009</t>
  </si>
  <si>
    <t>Tue Apr 21 03:21:05 PDT 2009</t>
  </si>
  <si>
    <t>Tue Apr 21 03:21:07 PDT 2009</t>
  </si>
  <si>
    <t>Tue Apr 21 03:21:09 PDT 2009</t>
  </si>
  <si>
    <t>Tue Apr 21 03:21:10 PDT 2009</t>
  </si>
  <si>
    <t>Tue Apr 21 03:21:11 PDT 2009</t>
  </si>
  <si>
    <t>Tue Apr 21 03:21:12 PDT 2009</t>
  </si>
  <si>
    <t>Tue Apr 21 03:21:13 PDT 2009</t>
  </si>
  <si>
    <t>Tue Apr 21 03:21:15 PDT 2009</t>
  </si>
  <si>
    <t>Tue Apr 21 03:21:17 PDT 2009</t>
  </si>
  <si>
    <t>Tue Apr 21 03:21:18 PDT 2009</t>
  </si>
  <si>
    <t>Tue Apr 21 03:21:20 PDT 2009</t>
  </si>
  <si>
    <t>Tue Apr 21 03:21:21 PDT 2009</t>
  </si>
  <si>
    <t>Tue Apr 21 03:21:24 PDT 2009</t>
  </si>
  <si>
    <t>Tue Apr 21 03:21:28 PDT 2009</t>
  </si>
  <si>
    <t>Tue Apr 21 03:21:29 PDT 2009</t>
  </si>
  <si>
    <t>Tue Apr 21 03:21:30 PDT 2009</t>
  </si>
  <si>
    <t>Tue Apr 21 03:21:32 PDT 2009</t>
  </si>
  <si>
    <t>Tue Apr 21 03:21:34 PDT 2009</t>
  </si>
  <si>
    <t>Tue Apr 21 03:21:35 PDT 2009</t>
  </si>
  <si>
    <t>Tue Apr 21 03:21:36 PDT 2009</t>
  </si>
  <si>
    <t>Tue Apr 21 03:21:37 PDT 2009</t>
  </si>
  <si>
    <t>Tue Apr 21 03:21:40 PDT 2009</t>
  </si>
  <si>
    <t>Tue Apr 21 03:21:41 PDT 2009</t>
  </si>
  <si>
    <t>Tue Apr 21 03:21:42 PDT 2009</t>
  </si>
  <si>
    <t>Tue Apr 21 03:21:43 PDT 2009</t>
  </si>
  <si>
    <t>Tue Apr 21 03:21:44 PDT 2009</t>
  </si>
  <si>
    <t>Tue Apr 21 03:21:45 PDT 2009</t>
  </si>
  <si>
    <t>Tue Apr 21 03:21:46 PDT 2009</t>
  </si>
  <si>
    <t>Tue Apr 21 03:21:47 PDT 2009</t>
  </si>
  <si>
    <t>Tue Apr 21 03:21:48 PDT 2009</t>
  </si>
  <si>
    <t>Tue Apr 21 03:21:51 PDT 2009</t>
  </si>
  <si>
    <t>Tue Apr 21 03:21:52 PDT 2009</t>
  </si>
  <si>
    <t>Tue Apr 21 03:21:53 PDT 2009</t>
  </si>
  <si>
    <t>Tue Apr 21 03:21:54 PDT 2009</t>
  </si>
  <si>
    <t>Tue Apr 21 03:21:55 PDT 2009</t>
  </si>
  <si>
    <t>Tue Apr 21 03:21:56 PDT 2009</t>
  </si>
  <si>
    <t>Tue Apr 21 03:21:57 PDT 2009</t>
  </si>
  <si>
    <t>Tue Apr 21 03:21:58 PDT 2009</t>
  </si>
  <si>
    <t>Tue Apr 21 03:21:59 PDT 2009</t>
  </si>
  <si>
    <t>Tue Apr 21 03:22:00 PDT 2009</t>
  </si>
  <si>
    <t>Tue Apr 21 03:22:02 PDT 2009</t>
  </si>
  <si>
    <t>Tue Apr 21 03:22:03 PDT 2009</t>
  </si>
  <si>
    <t>Tue Apr 21 03:25:54 PDT 2009</t>
  </si>
  <si>
    <t>Tue Apr 21 03:25:56 PDT 2009</t>
  </si>
  <si>
    <t>Tue Apr 21 03:25:58 PDT 2009</t>
  </si>
  <si>
    <t>Tue Apr 21 03:25:59 PDT 2009</t>
  </si>
  <si>
    <t>Tue Apr 21 03:26:01 PDT 2009</t>
  </si>
  <si>
    <t>Tue Apr 21 03:26:02 PDT 2009</t>
  </si>
  <si>
    <t>Tue Apr 21 03:26:03 PDT 2009</t>
  </si>
  <si>
    <t>Tue Apr 21 03:26:04 PDT 2009</t>
  </si>
  <si>
    <t>Tue Apr 21 03:26:05 PDT 2009</t>
  </si>
  <si>
    <t>Tue Apr 21 03:26:06 PDT 2009</t>
  </si>
  <si>
    <t>Tue Apr 21 03:26:07 PDT 2009</t>
  </si>
  <si>
    <t>Tue Apr 21 03:26:09 PDT 2009</t>
  </si>
  <si>
    <t>Tue Apr 21 03:26:08 PDT 2009</t>
  </si>
  <si>
    <t>Tue Apr 21 03:26:10 PDT 2009</t>
  </si>
  <si>
    <t>Tue Apr 21 03:26:11 PDT 2009</t>
  </si>
  <si>
    <t>Tue Apr 21 03:26:12 PDT 2009</t>
  </si>
  <si>
    <t>Tue Apr 21 03:26:13 PDT 2009</t>
  </si>
  <si>
    <t>Tue Apr 21 03:26:15 PDT 2009</t>
  </si>
  <si>
    <t>Tue Apr 21 03:26:14 PDT 2009</t>
  </si>
  <si>
    <t>Tue Apr 21 03:26:18 PDT 2009</t>
  </si>
  <si>
    <t>Tue Apr 21 03:26:19 PDT 2009</t>
  </si>
  <si>
    <t>Tue Apr 21 03:26:21 PDT 2009</t>
  </si>
  <si>
    <t>Tue Apr 21 03:26:23 PDT 2009</t>
  </si>
  <si>
    <t>Tue Apr 21 03:26:24 PDT 2009</t>
  </si>
  <si>
    <t>Tue Apr 21 03:26:26 PDT 2009</t>
  </si>
  <si>
    <t>Tue Apr 21 03:26:25 PDT 2009</t>
  </si>
  <si>
    <t>Tue Apr 21 03:26:27 PDT 2009</t>
  </si>
  <si>
    <t>Tue Apr 21 03:26:28 PDT 2009</t>
  </si>
  <si>
    <t>Tue Apr 21 03:26:29 PDT 2009</t>
  </si>
  <si>
    <t>Tue Apr 21 03:26:31 PDT 2009</t>
  </si>
  <si>
    <t>Tue Apr 21 03:26:32 PDT 2009</t>
  </si>
  <si>
    <t>Tue Apr 21 03:26:33 PDT 2009</t>
  </si>
  <si>
    <t>Tue Apr 21 03:26:35 PDT 2009</t>
  </si>
  <si>
    <t>Tue Apr 21 03:26:37 PDT 2009</t>
  </si>
  <si>
    <t>Tue Apr 21 03:26:38 PDT 2009</t>
  </si>
  <si>
    <t>Tue Apr 21 03:26:39 PDT 2009</t>
  </si>
  <si>
    <t>Tue Apr 21 03:26:40 PDT 2009</t>
  </si>
  <si>
    <t>Tue Apr 21 03:26:41 PDT 2009</t>
  </si>
  <si>
    <t>Tue Apr 21 03:26:43 PDT 2009</t>
  </si>
  <si>
    <t>Tue Apr 21 03:26:46 PDT 2009</t>
  </si>
  <si>
    <t>Tue Apr 21 03:26:47 PDT 2009</t>
  </si>
  <si>
    <t>Tue Apr 21 03:26:49 PDT 2009</t>
  </si>
  <si>
    <t>Tue Apr 21 03:26:50 PDT 2009</t>
  </si>
  <si>
    <t>Tue Apr 21 03:26:51 PDT 2009</t>
  </si>
  <si>
    <t>Tue Apr 21 03:26:52 PDT 2009</t>
  </si>
  <si>
    <t>Tue Apr 21 03:26:53 PDT 2009</t>
  </si>
  <si>
    <t>Tue Apr 21 03:26:54 PDT 2009</t>
  </si>
  <si>
    <t>Tue Apr 21 03:26:57 PDT 2009</t>
  </si>
  <si>
    <t>Tue Apr 21 03:26:58 PDT 2009</t>
  </si>
  <si>
    <t>Tue Apr 21 03:26:59 PDT 2009</t>
  </si>
  <si>
    <t>Tue Apr 21 03:27:00 PDT 2009</t>
  </si>
  <si>
    <t>Tue Apr 21 03:27:01 PDT 2009</t>
  </si>
  <si>
    <t>Tue Apr 21 03:27:02 PDT 2009</t>
  </si>
  <si>
    <t>Tue Apr 21 03:30:49 PDT 2009</t>
  </si>
  <si>
    <t>Tue Apr 21 03:30:50 PDT 2009</t>
  </si>
  <si>
    <t>Tue Apr 21 03:30:53 PDT 2009</t>
  </si>
  <si>
    <t>Tue Apr 21 03:30:54 PDT 2009</t>
  </si>
  <si>
    <t>Tue Apr 21 03:30:56 PDT 2009</t>
  </si>
  <si>
    <t>Tue Apr 21 03:30:57 PDT 2009</t>
  </si>
  <si>
    <t>Tue Apr 21 03:30:59 PDT 2009</t>
  </si>
  <si>
    <t>Tue Apr 21 03:31:01 PDT 2009</t>
  </si>
  <si>
    <t>Tue Apr 21 03:31:02 PDT 2009</t>
  </si>
  <si>
    <t>Tue Apr 21 03:31:05 PDT 2009</t>
  </si>
  <si>
    <t>Tue Apr 21 03:31:07 PDT 2009</t>
  </si>
  <si>
    <t>Tue Apr 21 03:31:08 PDT 2009</t>
  </si>
  <si>
    <t>Tue Apr 21 03:31:09 PDT 2009</t>
  </si>
  <si>
    <t>Tue Apr 21 03:31:10 PDT 2009</t>
  </si>
  <si>
    <t>Tue Apr 21 03:31:11 PDT 2009</t>
  </si>
  <si>
    <t>Tue Apr 21 03:31:15 PDT 2009</t>
  </si>
  <si>
    <t>Tue Apr 21 03:31:16 PDT 2009</t>
  </si>
  <si>
    <t>Tue Apr 21 03:31:17 PDT 2009</t>
  </si>
  <si>
    <t>Tue Apr 21 03:31:19 PDT 2009</t>
  </si>
  <si>
    <t>Tue Apr 21 03:31:20 PDT 2009</t>
  </si>
  <si>
    <t>Tue Apr 21 03:31:21 PDT 2009</t>
  </si>
  <si>
    <t>Tue Apr 21 03:31:22 PDT 2009</t>
  </si>
  <si>
    <t>Tue Apr 21 03:31:23 PDT 2009</t>
  </si>
  <si>
    <t>Tue Apr 21 03:31:24 PDT 2009</t>
  </si>
  <si>
    <t>Tue Apr 21 03:31:25 PDT 2009</t>
  </si>
  <si>
    <t>Tue Apr 21 03:31:26 PDT 2009</t>
  </si>
  <si>
    <t>Tue Apr 21 03:31:28 PDT 2009</t>
  </si>
  <si>
    <t>Tue Apr 21 03:31:29 PDT 2009</t>
  </si>
  <si>
    <t>Tue Apr 21 03:31:30 PDT 2009</t>
  </si>
  <si>
    <t>Tue Apr 21 03:31:32 PDT 2009</t>
  </si>
  <si>
    <t>Tue Apr 21 03:31:31 PDT 2009</t>
  </si>
  <si>
    <t>Tue Apr 21 03:31:33 PDT 2009</t>
  </si>
  <si>
    <t>Tue Apr 21 03:31:34 PDT 2009</t>
  </si>
  <si>
    <t>Tue Apr 21 03:31:36 PDT 2009</t>
  </si>
  <si>
    <t>Tue Apr 21 03:31:37 PDT 2009</t>
  </si>
  <si>
    <t>Tue Apr 21 03:31:39 PDT 2009</t>
  </si>
  <si>
    <t>Tue Apr 21 03:31:40 PDT 2009</t>
  </si>
  <si>
    <t>Tue Apr 21 03:31:41 PDT 2009</t>
  </si>
  <si>
    <t>Tue Apr 21 03:31:42 PDT 2009</t>
  </si>
  <si>
    <t>Tue Apr 21 03:31:43 PDT 2009</t>
  </si>
  <si>
    <t>Tue Apr 21 03:31:44 PDT 2009</t>
  </si>
  <si>
    <t>Tue Apr 21 03:31:47 PDT 2009</t>
  </si>
  <si>
    <t>Tue Apr 21 03:31:48 PDT 2009</t>
  </si>
  <si>
    <t>Tue Apr 21 03:31:49 PDT 2009</t>
  </si>
  <si>
    <t>Tue Apr 21 03:31:51 PDT 2009</t>
  </si>
  <si>
    <t>Tue Apr 21 03:31:53 PDT 2009</t>
  </si>
  <si>
    <t>Tue Apr 21 03:31:54 PDT 2009</t>
  </si>
  <si>
    <t>Tue Apr 21 03:31:56 PDT 2009</t>
  </si>
  <si>
    <t>Tue Apr 21 03:31:57 PDT 2009</t>
  </si>
  <si>
    <t>Tue Apr 21 03:31:58 PDT 2009</t>
  </si>
  <si>
    <t>Tue Apr 21 03:32:00 PDT 2009</t>
  </si>
  <si>
    <t>Tue Apr 21 03:31:59 PDT 2009</t>
  </si>
  <si>
    <t>Tue Apr 21 03:32:01 PDT 2009</t>
  </si>
  <si>
    <t>Tue Apr 21 03:32:02 PDT 2009</t>
  </si>
  <si>
    <t>Tue Apr 21 03:32:03 PDT 2009</t>
  </si>
  <si>
    <t>Tue Apr 21 03:32:04 PDT 2009</t>
  </si>
  <si>
    <t>Tue Apr 21 03:36:01 PDT 2009</t>
  </si>
  <si>
    <t>Tue Apr 21 03:36:02 PDT 2009</t>
  </si>
  <si>
    <t>Tue Apr 21 03:36:03 PDT 2009</t>
  </si>
  <si>
    <t>Tue Apr 21 03:36:04 PDT 2009</t>
  </si>
  <si>
    <t>Tue Apr 21 03:36:05 PDT 2009</t>
  </si>
  <si>
    <t>Tue Apr 21 03:36:06 PDT 2009</t>
  </si>
  <si>
    <t>Tue Apr 21 03:36:09 PDT 2009</t>
  </si>
  <si>
    <t>Tue Apr 21 03:36:10 PDT 2009</t>
  </si>
  <si>
    <t>Tue Apr 21 03:36:11 PDT 2009</t>
  </si>
  <si>
    <t>Tue Apr 21 03:36:12 PDT 2009</t>
  </si>
  <si>
    <t>Tue Apr 21 03:36:13 PDT 2009</t>
  </si>
  <si>
    <t>Tue Apr 21 03:36:14 PDT 2009</t>
  </si>
  <si>
    <t>Tue Apr 21 03:36:15 PDT 2009</t>
  </si>
  <si>
    <t>Tue Apr 21 03:36:17 PDT 2009</t>
  </si>
  <si>
    <t>Tue Apr 21 03:36:19 PDT 2009</t>
  </si>
  <si>
    <t>Tue Apr 21 03:36:18 PDT 2009</t>
  </si>
  <si>
    <t>Tue Apr 21 03:36:20 PDT 2009</t>
  </si>
  <si>
    <t>Tue Apr 21 03:36:21 PDT 2009</t>
  </si>
  <si>
    <t>Tue Apr 21 03:36:22 PDT 2009</t>
  </si>
  <si>
    <t>Tue Apr 21 03:36:23 PDT 2009</t>
  </si>
  <si>
    <t>Tue Apr 21 03:36:24 PDT 2009</t>
  </si>
  <si>
    <t>Tue Apr 21 03:36:25 PDT 2009</t>
  </si>
  <si>
    <t>Tue Apr 21 03:36:28 PDT 2009</t>
  </si>
  <si>
    <t>Tue Apr 21 03:36:29 PDT 2009</t>
  </si>
  <si>
    <t>Tue Apr 21 03:36:30 PDT 2009</t>
  </si>
  <si>
    <t>Tue Apr 21 03:36:32 PDT 2009</t>
  </si>
  <si>
    <t>Tue Apr 21 03:36:33 PDT 2009</t>
  </si>
  <si>
    <t>Tue Apr 21 03:36:35 PDT 2009</t>
  </si>
  <si>
    <t>Tue Apr 21 03:36:36 PDT 2009</t>
  </si>
  <si>
    <t>Tue Apr 21 03:36:37 PDT 2009</t>
  </si>
  <si>
    <t>Tue Apr 21 03:36:39 PDT 2009</t>
  </si>
  <si>
    <t>Tue Apr 21 03:36:40 PDT 2009</t>
  </si>
  <si>
    <t>Tue Apr 21 03:36:41 PDT 2009</t>
  </si>
  <si>
    <t>Tue Apr 21 03:36:42 PDT 2009</t>
  </si>
  <si>
    <t>Tue Apr 21 03:36:43 PDT 2009</t>
  </si>
  <si>
    <t>Tue Apr 21 03:36:44 PDT 2009</t>
  </si>
  <si>
    <t>Tue Apr 21 03:36:46 PDT 2009</t>
  </si>
  <si>
    <t>Tue Apr 21 03:36:48 PDT 2009</t>
  </si>
  <si>
    <t>Tue Apr 21 03:36:50 PDT 2009</t>
  </si>
  <si>
    <t>Tue Apr 21 03:36:52 PDT 2009</t>
  </si>
  <si>
    <t>Tue Apr 21 03:36:55 PDT 2009</t>
  </si>
  <si>
    <t>Tue Apr 21 03:36:54 PDT 2009</t>
  </si>
  <si>
    <t>Tue Apr 21 03:36:57 PDT 2009</t>
  </si>
  <si>
    <t>Tue Apr 21 03:36:58 PDT 2009</t>
  </si>
  <si>
    <t>Tue Apr 21 03:36:59 PDT 2009</t>
  </si>
  <si>
    <t>Tue Apr 21 03:37:00 PDT 2009</t>
  </si>
  <si>
    <t>Tue Apr 21 03:37:01 PDT 2009</t>
  </si>
  <si>
    <t>Tue Apr 21 03:37:02 PDT 2009</t>
  </si>
  <si>
    <t>Tue Apr 21 03:37:03 PDT 2009</t>
  </si>
  <si>
    <t>Tue Apr 21 03:37:04 PDT 2009</t>
  </si>
  <si>
    <t>Tue Apr 21 03:41:17 PDT 2009</t>
  </si>
  <si>
    <t>Tue Apr 21 03:41:18 PDT 2009</t>
  </si>
  <si>
    <t>Tue Apr 21 03:41:19 PDT 2009</t>
  </si>
  <si>
    <t>Tue Apr 21 03:41:20 PDT 2009</t>
  </si>
  <si>
    <t>Tue Apr 21 03:41:21 PDT 2009</t>
  </si>
  <si>
    <t>Tue Apr 21 03:41:22 PDT 2009</t>
  </si>
  <si>
    <t>Tue Apr 21 03:41:23 PDT 2009</t>
  </si>
  <si>
    <t>Tue Apr 21 03:41:24 PDT 2009</t>
  </si>
  <si>
    <t>Tue Apr 21 03:41:26 PDT 2009</t>
  </si>
  <si>
    <t>Tue Apr 21 03:41:25 PDT 2009</t>
  </si>
  <si>
    <t>Tue Apr 21 03:41:27 PDT 2009</t>
  </si>
  <si>
    <t>Tue Apr 21 03:41:28 PDT 2009</t>
  </si>
  <si>
    <t>Tue Apr 21 03:41:29 PDT 2009</t>
  </si>
  <si>
    <t>Tue Apr 21 03:41:33 PDT 2009</t>
  </si>
  <si>
    <t>Tue Apr 21 03:41:34 PDT 2009</t>
  </si>
  <si>
    <t>Tue Apr 21 03:41:35 PDT 2009</t>
  </si>
  <si>
    <t>Tue Apr 21 03:41:38 PDT 2009</t>
  </si>
  <si>
    <t>Tue Apr 21 03:41:39 PDT 2009</t>
  </si>
  <si>
    <t>Tue Apr 21 03:41:40 PDT 2009</t>
  </si>
  <si>
    <t>Tue Apr 21 03:41:41 PDT 2009</t>
  </si>
  <si>
    <t>Tue Apr 21 03:41:42 PDT 2009</t>
  </si>
  <si>
    <t>Tue Apr 21 03:41:43 PDT 2009</t>
  </si>
  <si>
    <t>Tue Apr 21 03:41:44 PDT 2009</t>
  </si>
  <si>
    <t>Tue Apr 21 03:41:45 PDT 2009</t>
  </si>
  <si>
    <t>Tue Apr 21 03:41:46 PDT 2009</t>
  </si>
  <si>
    <t>Tue Apr 21 03:41:47 PDT 2009</t>
  </si>
  <si>
    <t>Tue Apr 21 03:41:49 PDT 2009</t>
  </si>
  <si>
    <t>Tue Apr 21 03:41:53 PDT 2009</t>
  </si>
  <si>
    <t>Tue Apr 21 03:41:55 PDT 2009</t>
  </si>
  <si>
    <t>Tue Apr 21 03:41:57 PDT 2009</t>
  </si>
  <si>
    <t>Tue Apr 21 03:41:58 PDT 2009</t>
  </si>
  <si>
    <t>Tue Apr 21 03:42:00 PDT 2009</t>
  </si>
  <si>
    <t>Tue Apr 21 03:42:01 PDT 2009</t>
  </si>
  <si>
    <t>Tue Apr 21 03:42:02 PDT 2009</t>
  </si>
  <si>
    <t>Tue Apr 21 03:42:04 PDT 2009</t>
  </si>
  <si>
    <t>Tue Apr 21 03:42:05 PDT 2009</t>
  </si>
  <si>
    <t>Tue Apr 21 03:42:06 PDT 2009</t>
  </si>
  <si>
    <t>Tue Apr 21 03:46:04 PDT 2009</t>
  </si>
  <si>
    <t>Tue Apr 21 03:46:06 PDT 2009</t>
  </si>
  <si>
    <t>Tue Apr 21 03:46:07 PDT 2009</t>
  </si>
  <si>
    <t>Tue Apr 21 03:46:08 PDT 2009</t>
  </si>
  <si>
    <t>Tue Apr 21 03:46:09 PDT 2009</t>
  </si>
  <si>
    <t>Tue Apr 21 03:46:10 PDT 2009</t>
  </si>
  <si>
    <t>Tue Apr 21 03:46:11 PDT 2009</t>
  </si>
  <si>
    <t>Tue Apr 21 03:46:12 PDT 2009</t>
  </si>
  <si>
    <t>Tue Apr 21 03:46:13 PDT 2009</t>
  </si>
  <si>
    <t>Tue Apr 21 03:46:14 PDT 2009</t>
  </si>
  <si>
    <t>Tue Apr 21 03:46:16 PDT 2009</t>
  </si>
  <si>
    <t>Tue Apr 21 03:46:17 PDT 2009</t>
  </si>
  <si>
    <t>Tue Apr 21 03:46:18 PDT 2009</t>
  </si>
  <si>
    <t>Tue Apr 21 03:46:19 PDT 2009</t>
  </si>
  <si>
    <t>Tue Apr 21 03:46:20 PDT 2009</t>
  </si>
  <si>
    <t>Tue Apr 21 03:46:23 PDT 2009</t>
  </si>
  <si>
    <t>Tue Apr 21 03:46:24 PDT 2009</t>
  </si>
  <si>
    <t>Tue Apr 21 03:46:25 PDT 2009</t>
  </si>
  <si>
    <t>Tue Apr 21 03:46:26 PDT 2009</t>
  </si>
  <si>
    <t>Tue Apr 21 03:46:27 PDT 2009</t>
  </si>
  <si>
    <t>Tue Apr 21 03:46:30 PDT 2009</t>
  </si>
  <si>
    <t>Tue Apr 21 03:46:31 PDT 2009</t>
  </si>
  <si>
    <t>Tue Apr 21 03:46:33 PDT 2009</t>
  </si>
  <si>
    <t>Tue Apr 21 03:46:34 PDT 2009</t>
  </si>
  <si>
    <t>Tue Apr 21 03:46:35 PDT 2009</t>
  </si>
  <si>
    <t>Tue Apr 21 03:46:36 PDT 2009</t>
  </si>
  <si>
    <t>Tue Apr 21 03:46:37 PDT 2009</t>
  </si>
  <si>
    <t>Tue Apr 21 03:46:39 PDT 2009</t>
  </si>
  <si>
    <t>Tue Apr 21 03:46:40 PDT 2009</t>
  </si>
  <si>
    <t>Tue Apr 21 03:46:42 PDT 2009</t>
  </si>
  <si>
    <t>Tue Apr 21 03:46:43 PDT 2009</t>
  </si>
  <si>
    <t>Tue Apr 21 03:46:44 PDT 2009</t>
  </si>
  <si>
    <t>Tue Apr 21 03:46:45 PDT 2009</t>
  </si>
  <si>
    <t>Tue Apr 21 03:46:46 PDT 2009</t>
  </si>
  <si>
    <t>Tue Apr 21 03:46:48 PDT 2009</t>
  </si>
  <si>
    <t>Tue Apr 21 03:46:50 PDT 2009</t>
  </si>
  <si>
    <t>Tue Apr 21 03:46:52 PDT 2009</t>
  </si>
  <si>
    <t>Tue Apr 21 03:46:53 PDT 2009</t>
  </si>
  <si>
    <t>Tue Apr 21 03:46:55 PDT 2009</t>
  </si>
  <si>
    <t>Tue Apr 21 03:46:56 PDT 2009</t>
  </si>
  <si>
    <t>Tue Apr 21 03:46:57 PDT 2009</t>
  </si>
  <si>
    <t>Tue Apr 21 03:46:59 PDT 2009</t>
  </si>
  <si>
    <t>Tue Apr 21 03:47:00 PDT 2009</t>
  </si>
  <si>
    <t>Tue Apr 21 03:47:02 PDT 2009</t>
  </si>
  <si>
    <t>Tue Apr 21 03:47:03 PDT 2009</t>
  </si>
  <si>
    <t>Tue Apr 21 03:47:05 PDT 2009</t>
  </si>
  <si>
    <t>Tue Apr 21 03:47:06 PDT 2009</t>
  </si>
  <si>
    <t>Tue Apr 21 03:51:14 PDT 2009</t>
  </si>
  <si>
    <t>Tue Apr 21 03:51:13 PDT 2009</t>
  </si>
  <si>
    <t>Tue Apr 21 03:51:15 PDT 2009</t>
  </si>
  <si>
    <t>Tue Apr 21 03:51:17 PDT 2009</t>
  </si>
  <si>
    <t>Tue Apr 21 03:51:18 PDT 2009</t>
  </si>
  <si>
    <t>Tue Apr 21 03:51:19 PDT 2009</t>
  </si>
  <si>
    <t>Tue Apr 21 03:51:20 PDT 2009</t>
  </si>
  <si>
    <t>Tue Apr 21 03:51:21 PDT 2009</t>
  </si>
  <si>
    <t>Tue Apr 21 03:51:22 PDT 2009</t>
  </si>
  <si>
    <t>Tue Apr 21 03:51:23 PDT 2009</t>
  </si>
  <si>
    <t>Tue Apr 21 03:51:24 PDT 2009</t>
  </si>
  <si>
    <t>Tue Apr 21 03:51:25 PDT 2009</t>
  </si>
  <si>
    <t>Tue Apr 21 03:51:26 PDT 2009</t>
  </si>
  <si>
    <t>Tue Apr 21 03:51:27 PDT 2009</t>
  </si>
  <si>
    <t>Tue Apr 21 03:51:28 PDT 2009</t>
  </si>
  <si>
    <t>Tue Apr 21 03:51:30 PDT 2009</t>
  </si>
  <si>
    <t>Tue Apr 21 03:51:31 PDT 2009</t>
  </si>
  <si>
    <t>Tue Apr 21 03:51:32 PDT 2009</t>
  </si>
  <si>
    <t>Tue Apr 21 03:51:33 PDT 2009</t>
  </si>
  <si>
    <t>Tue Apr 21 03:51:34 PDT 2009</t>
  </si>
  <si>
    <t>Tue Apr 21 03:51:35 PDT 2009</t>
  </si>
  <si>
    <t>Tue Apr 21 03:51:36 PDT 2009</t>
  </si>
  <si>
    <t>Tue Apr 21 03:51:38 PDT 2009</t>
  </si>
  <si>
    <t>Tue Apr 21 03:51:39 PDT 2009</t>
  </si>
  <si>
    <t>Tue Apr 21 03:51:40 PDT 2009</t>
  </si>
  <si>
    <t>Tue Apr 21 03:51:41 PDT 2009</t>
  </si>
  <si>
    <t>Tue Apr 21 03:51:42 PDT 2009</t>
  </si>
  <si>
    <t>Tue Apr 21 03:51:43 PDT 2009</t>
  </si>
  <si>
    <t>Tue Apr 21 03:51:45 PDT 2009</t>
  </si>
  <si>
    <t>Tue Apr 21 03:51:47 PDT 2009</t>
  </si>
  <si>
    <t>Tue Apr 21 03:51:48 PDT 2009</t>
  </si>
  <si>
    <t>Tue Apr 21 03:51:50 PDT 2009</t>
  </si>
  <si>
    <t>Tue Apr 21 03:51:51 PDT 2009</t>
  </si>
  <si>
    <t>Tue Apr 21 03:51:52 PDT 2009</t>
  </si>
  <si>
    <t>Tue Apr 21 03:51:53 PDT 2009</t>
  </si>
  <si>
    <t>Tue Apr 21 03:51:54 PDT 2009</t>
  </si>
  <si>
    <t>Tue Apr 21 03:51:55 PDT 2009</t>
  </si>
  <si>
    <t>Tue Apr 21 03:51:56 PDT 2009</t>
  </si>
  <si>
    <t>Tue Apr 21 03:51:57 PDT 2009</t>
  </si>
  <si>
    <t>Tue Apr 21 03:51:59 PDT 2009</t>
  </si>
  <si>
    <t>Tue Apr 21 03:52:00 PDT 2009</t>
  </si>
  <si>
    <t>Tue Apr 21 03:52:01 PDT 2009</t>
  </si>
  <si>
    <t>Tue Apr 21 03:52:02 PDT 2009</t>
  </si>
  <si>
    <t>Tue Apr 21 03:52:03 PDT 2009</t>
  </si>
  <si>
    <t>Tue Apr 21 03:52:04 PDT 2009</t>
  </si>
  <si>
    <t>Tue Apr 21 03:52:05 PDT 2009</t>
  </si>
  <si>
    <t>Tue Apr 21 03:52:06 PDT 2009</t>
  </si>
  <si>
    <t>Tue Apr 21 03:52:08 PDT 2009</t>
  </si>
  <si>
    <t>Tue Apr 21 03:52:07 PDT 2009</t>
  </si>
  <si>
    <t>Tue Apr 21 03:56:13 PDT 2009</t>
  </si>
  <si>
    <t>Tue Apr 21 03:56:14 PDT 2009</t>
  </si>
  <si>
    <t>Tue Apr 21 03:56:15 PDT 2009</t>
  </si>
  <si>
    <t>Tue Apr 21 03:56:16 PDT 2009</t>
  </si>
  <si>
    <t>Tue Apr 21 03:56:19 PDT 2009</t>
  </si>
  <si>
    <t>Tue Apr 21 03:56:20 PDT 2009</t>
  </si>
  <si>
    <t>Tue Apr 21 03:56:21 PDT 2009</t>
  </si>
  <si>
    <t>Tue Apr 21 03:56:22 PDT 2009</t>
  </si>
  <si>
    <t>Tue Apr 21 03:56:23 PDT 2009</t>
  </si>
  <si>
    <t>Tue Apr 21 03:56:24 PDT 2009</t>
  </si>
  <si>
    <t>Tue Apr 21 03:56:26 PDT 2009</t>
  </si>
  <si>
    <t>Tue Apr 21 03:56:27 PDT 2009</t>
  </si>
  <si>
    <t>Tue Apr 21 03:56:28 PDT 2009</t>
  </si>
  <si>
    <t>Tue Apr 21 03:56:29 PDT 2009</t>
  </si>
  <si>
    <t>Tue Apr 21 03:56:30 PDT 2009</t>
  </si>
  <si>
    <t>Tue Apr 21 03:56:31 PDT 2009</t>
  </si>
  <si>
    <t>Tue Apr 21 03:56:34 PDT 2009</t>
  </si>
  <si>
    <t>Tue Apr 21 03:56:35 PDT 2009</t>
  </si>
  <si>
    <t>Tue Apr 21 03:56:37 PDT 2009</t>
  </si>
  <si>
    <t>Tue Apr 21 03:56:38 PDT 2009</t>
  </si>
  <si>
    <t>Tue Apr 21 03:56:39 PDT 2009</t>
  </si>
  <si>
    <t>Tue Apr 21 03:56:40 PDT 2009</t>
  </si>
  <si>
    <t>Tue Apr 21 03:56:42 PDT 2009</t>
  </si>
  <si>
    <t>Tue Apr 21 03:56:43 PDT 2009</t>
  </si>
  <si>
    <t>Tue Apr 21 03:56:44 PDT 2009</t>
  </si>
  <si>
    <t>Tue Apr 21 03:56:46 PDT 2009</t>
  </si>
  <si>
    <t>Tue Apr 21 03:56:48 PDT 2009</t>
  </si>
  <si>
    <t>Tue Apr 21 03:56:49 PDT 2009</t>
  </si>
  <si>
    <t>Tue Apr 21 03:56:51 PDT 2009</t>
  </si>
  <si>
    <t>Tue Apr 21 03:56:53 PDT 2009</t>
  </si>
  <si>
    <t>Tue Apr 21 03:56:54 PDT 2009</t>
  </si>
  <si>
    <t>Tue Apr 21 03:56:55 PDT 2009</t>
  </si>
  <si>
    <t>Tue Apr 21 03:56:56 PDT 2009</t>
  </si>
  <si>
    <t>Tue Apr 21 03:56:58 PDT 2009</t>
  </si>
  <si>
    <t>Tue Apr 21 03:57:00 PDT 2009</t>
  </si>
  <si>
    <t>Tue Apr 21 03:57:01 PDT 2009</t>
  </si>
  <si>
    <t>Tue Apr 21 03:57:02 PDT 2009</t>
  </si>
  <si>
    <t>Tue Apr 21 03:57:03 PDT 2009</t>
  </si>
  <si>
    <t>Tue Apr 21 03:57:08 PDT 2009</t>
  </si>
  <si>
    <t>Tue Apr 21 03:57:07 PDT 2009</t>
  </si>
  <si>
    <t>Tue Apr 21 03:57:09 PDT 2009</t>
  </si>
  <si>
    <t>Tue Apr 21 03:57:10 PDT 2009</t>
  </si>
  <si>
    <t>Tue Apr 21 04:01:22 PDT 2009</t>
  </si>
  <si>
    <t>Tue Apr 21 04:01:23 PDT 2009</t>
  </si>
  <si>
    <t>Tue Apr 21 04:01:24 PDT 2009</t>
  </si>
  <si>
    <t>Tue Apr 21 04:01:25 PDT 2009</t>
  </si>
  <si>
    <t>Tue Apr 21 04:01:26 PDT 2009</t>
  </si>
  <si>
    <t>Tue Apr 21 04:01:28 PDT 2009</t>
  </si>
  <si>
    <t>Tue Apr 21 04:01:27 PDT 2009</t>
  </si>
  <si>
    <t>Tue Apr 21 04:01:29 PDT 2009</t>
  </si>
  <si>
    <t>Tue Apr 21 04:01:30 PDT 2009</t>
  </si>
  <si>
    <t>Tue Apr 21 04:01:31 PDT 2009</t>
  </si>
  <si>
    <t>Tue Apr 21 04:01:32 PDT 2009</t>
  </si>
  <si>
    <t>Tue Apr 21 04:01:33 PDT 2009</t>
  </si>
  <si>
    <t>Tue Apr 21 04:01:34 PDT 2009</t>
  </si>
  <si>
    <t>Tue Apr 21 04:01:35 PDT 2009</t>
  </si>
  <si>
    <t>Tue Apr 21 04:01:36 PDT 2009</t>
  </si>
  <si>
    <t>Tue Apr 21 04:01:39 PDT 2009</t>
  </si>
  <si>
    <t>Tue Apr 21 04:01:40 PDT 2009</t>
  </si>
  <si>
    <t>Tue Apr 21 04:01:42 PDT 2009</t>
  </si>
  <si>
    <t>Tue Apr 21 04:01:43 PDT 2009</t>
  </si>
  <si>
    <t>Tue Apr 21 04:01:44 PDT 2009</t>
  </si>
  <si>
    <t>Tue Apr 21 04:01:46 PDT 2009</t>
  </si>
  <si>
    <t>Tue Apr 21 04:01:45 PDT 2009</t>
  </si>
  <si>
    <t>Tue Apr 21 04:01:47 PDT 2009</t>
  </si>
  <si>
    <t>Tue Apr 21 04:01:48 PDT 2009</t>
  </si>
  <si>
    <t>Tue Apr 21 04:01:49 PDT 2009</t>
  </si>
  <si>
    <t>Tue Apr 21 04:01:50 PDT 2009</t>
  </si>
  <si>
    <t>Tue Apr 21 04:01:52 PDT 2009</t>
  </si>
  <si>
    <t>Tue Apr 21 04:01:53 PDT 2009</t>
  </si>
  <si>
    <t>Tue Apr 21 04:01:55 PDT 2009</t>
  </si>
  <si>
    <t>Tue Apr 21 04:01:54 PDT 2009</t>
  </si>
  <si>
    <t>Tue Apr 21 04:01:56 PDT 2009</t>
  </si>
  <si>
    <t>Tue Apr 21 04:01:57 PDT 2009</t>
  </si>
  <si>
    <t>Tue Apr 21 04:01:59 PDT 2009</t>
  </si>
  <si>
    <t>Tue Apr 21 04:01:58 PDT 2009</t>
  </si>
  <si>
    <t>Tue Apr 21 04:02:00 PDT 2009</t>
  </si>
  <si>
    <t>Tue Apr 21 04:02:01 PDT 2009</t>
  </si>
  <si>
    <t>Tue Apr 21 04:02:03 PDT 2009</t>
  </si>
  <si>
    <t>Tue Apr 21 04:02:02 PDT 2009</t>
  </si>
  <si>
    <t>Tue Apr 21 04:02:04 PDT 2009</t>
  </si>
  <si>
    <t>Tue Apr 21 04:02:05 PDT 2009</t>
  </si>
  <si>
    <t>Tue Apr 21 04:02:06 PDT 2009</t>
  </si>
  <si>
    <t>Tue Apr 21 04:02:08 PDT 2009</t>
  </si>
  <si>
    <t>Tue Apr 21 04:02:09 PDT 2009</t>
  </si>
  <si>
    <t>Tue Apr 21 04:02:10 PDT 2009</t>
  </si>
  <si>
    <t>Tue Apr 21 04:02:11 PDT 2009</t>
  </si>
  <si>
    <t>Tue Apr 21 04:06:09 PDT 2009</t>
  </si>
  <si>
    <t>Tue Apr 21 04:06:10 PDT 2009</t>
  </si>
  <si>
    <t>Tue Apr 21 04:06:12 PDT 2009</t>
  </si>
  <si>
    <t>Tue Apr 21 04:06:13 PDT 2009</t>
  </si>
  <si>
    <t>Tue Apr 21 04:06:15 PDT 2009</t>
  </si>
  <si>
    <t>Tue Apr 21 04:06:16 PDT 2009</t>
  </si>
  <si>
    <t>Tue Apr 21 04:06:17 PDT 2009</t>
  </si>
  <si>
    <t>Tue Apr 21 04:06:18 PDT 2009</t>
  </si>
  <si>
    <t>Tue Apr 21 04:06:20 PDT 2009</t>
  </si>
  <si>
    <t>Tue Apr 21 04:06:21 PDT 2009</t>
  </si>
  <si>
    <t>Tue Apr 21 04:06:22 PDT 2009</t>
  </si>
  <si>
    <t>Tue Apr 21 04:06:23 PDT 2009</t>
  </si>
  <si>
    <t>Tue Apr 21 04:06:24 PDT 2009</t>
  </si>
  <si>
    <t>Tue Apr 21 04:06:26 PDT 2009</t>
  </si>
  <si>
    <t>Tue Apr 21 04:06:28 PDT 2009</t>
  </si>
  <si>
    <t>Tue Apr 21 04:06:27 PDT 2009</t>
  </si>
  <si>
    <t>Tue Apr 21 04:06:29 PDT 2009</t>
  </si>
  <si>
    <t>Tue Apr 21 04:06:30 PDT 2009</t>
  </si>
  <si>
    <t>Tue Apr 21 04:06:31 PDT 2009</t>
  </si>
  <si>
    <t>Tue Apr 21 04:06:32 PDT 2009</t>
  </si>
  <si>
    <t>Tue Apr 21 04:06:33 PDT 2009</t>
  </si>
  <si>
    <t>Tue Apr 21 04:06:34 PDT 2009</t>
  </si>
  <si>
    <t>Tue Apr 21 04:06:36 PDT 2009</t>
  </si>
  <si>
    <t>Tue Apr 21 04:06:37 PDT 2009</t>
  </si>
  <si>
    <t>Tue Apr 21 04:06:38 PDT 2009</t>
  </si>
  <si>
    <t>Tue Apr 21 04:06:40 PDT 2009</t>
  </si>
  <si>
    <t>Tue Apr 21 04:06:39 PDT 2009</t>
  </si>
  <si>
    <t>Tue Apr 21 04:06:41 PDT 2009</t>
  </si>
  <si>
    <t>Tue Apr 21 04:06:42 PDT 2009</t>
  </si>
  <si>
    <t>Tue Apr 21 04:06:43 PDT 2009</t>
  </si>
  <si>
    <t>Tue Apr 21 04:06:44 PDT 2009</t>
  </si>
  <si>
    <t>Tue Apr 21 04:06:45 PDT 2009</t>
  </si>
  <si>
    <t>Tue Apr 21 04:06:47 PDT 2009</t>
  </si>
  <si>
    <t>Tue Apr 21 04:06:48 PDT 2009</t>
  </si>
  <si>
    <t>Tue Apr 21 04:06:49 PDT 2009</t>
  </si>
  <si>
    <t>Tue Apr 21 04:06:50 PDT 2009</t>
  </si>
  <si>
    <t>Tue Apr 21 04:06:51 PDT 2009</t>
  </si>
  <si>
    <t>Tue Apr 21 04:06:52 PDT 2009</t>
  </si>
  <si>
    <t>Tue Apr 21 04:06:53 PDT 2009</t>
  </si>
  <si>
    <t>Tue Apr 21 04:06:54 PDT 2009</t>
  </si>
  <si>
    <t>Tue Apr 21 04:06:56 PDT 2009</t>
  </si>
  <si>
    <t>Tue Apr 21 04:06:57 PDT 2009</t>
  </si>
  <si>
    <t>Tue Apr 21 04:07:01 PDT 2009</t>
  </si>
  <si>
    <t>Tue Apr 21 04:07:00 PDT 2009</t>
  </si>
  <si>
    <t>Tue Apr 21 04:07:02 PDT 2009</t>
  </si>
  <si>
    <t>Tue Apr 21 04:07:03 PDT 2009</t>
  </si>
  <si>
    <t>Tue Apr 21 04:07:04 PDT 2009</t>
  </si>
  <si>
    <t>Tue Apr 21 04:07:07 PDT 2009</t>
  </si>
  <si>
    <t>Tue Apr 21 04:07:08 PDT 2009</t>
  </si>
  <si>
    <t>Tue Apr 21 04:07:10 PDT 2009</t>
  </si>
  <si>
    <t>Tue Apr 21 04:07:11 PDT 2009</t>
  </si>
  <si>
    <t>Tue Apr 21 04:11:08 PDT 2009</t>
  </si>
  <si>
    <t>Tue Apr 21 04:11:10 PDT 2009</t>
  </si>
  <si>
    <t>Tue Apr 21 04:11:11 PDT 2009</t>
  </si>
  <si>
    <t>Tue Apr 21 04:11:13 PDT 2009</t>
  </si>
  <si>
    <t>Tue Apr 21 04:11:16 PDT 2009</t>
  </si>
  <si>
    <t>Tue Apr 21 04:11:17 PDT 2009</t>
  </si>
  <si>
    <t>Tue Apr 21 04:11:18 PDT 2009</t>
  </si>
  <si>
    <t>Tue Apr 21 04:11:21 PDT 2009</t>
  </si>
  <si>
    <t>Tue Apr 21 04:11:23 PDT 2009</t>
  </si>
  <si>
    <t>Tue Apr 21 04:11:24 PDT 2009</t>
  </si>
  <si>
    <t>Tue Apr 21 04:11:25 PDT 2009</t>
  </si>
  <si>
    <t>Tue Apr 21 04:11:26 PDT 2009</t>
  </si>
  <si>
    <t>Tue Apr 21 04:11:28 PDT 2009</t>
  </si>
  <si>
    <t>Tue Apr 21 04:11:29 PDT 2009</t>
  </si>
  <si>
    <t>Tue Apr 21 04:11:30 PDT 2009</t>
  </si>
  <si>
    <t>Tue Apr 21 04:11:31 PDT 2009</t>
  </si>
  <si>
    <t>Tue Apr 21 04:11:32 PDT 2009</t>
  </si>
  <si>
    <t>Tue Apr 21 04:11:33 PDT 2009</t>
  </si>
  <si>
    <t>Tue Apr 21 04:11:34 PDT 2009</t>
  </si>
  <si>
    <t>Tue Apr 21 04:11:36 PDT 2009</t>
  </si>
  <si>
    <t>Tue Apr 21 04:11:38 PDT 2009</t>
  </si>
  <si>
    <t>Tue Apr 21 04:11:37 PDT 2009</t>
  </si>
  <si>
    <t>Tue Apr 21 04:11:40 PDT 2009</t>
  </si>
  <si>
    <t>Tue Apr 21 04:11:43 PDT 2009</t>
  </si>
  <si>
    <t>Tue Apr 21 04:11:42 PDT 2009</t>
  </si>
  <si>
    <t>Tue Apr 21 04:11:44 PDT 2009</t>
  </si>
  <si>
    <t>Tue Apr 21 04:11:47 PDT 2009</t>
  </si>
  <si>
    <t>Tue Apr 21 04:11:49 PDT 2009</t>
  </si>
  <si>
    <t>Tue Apr 21 04:11:50 PDT 2009</t>
  </si>
  <si>
    <t>Tue Apr 21 04:11:51 PDT 2009</t>
  </si>
  <si>
    <t>Tue Apr 21 04:11:53 PDT 2009</t>
  </si>
  <si>
    <t>Tue Apr 21 04:11:54 PDT 2009</t>
  </si>
  <si>
    <t>Tue Apr 21 04:11:56 PDT 2009</t>
  </si>
  <si>
    <t>Tue Apr 21 04:11:57 PDT 2009</t>
  </si>
  <si>
    <t>Tue Apr 21 04:11:59 PDT 2009</t>
  </si>
  <si>
    <t>Tue Apr 21 04:11:58 PDT 2009</t>
  </si>
  <si>
    <t>Tue Apr 21 04:12:00 PDT 2009</t>
  </si>
  <si>
    <t>Tue Apr 21 04:12:01 PDT 2009</t>
  </si>
  <si>
    <t>Tue Apr 21 04:12:03 PDT 2009</t>
  </si>
  <si>
    <t>Tue Apr 21 04:12:02 PDT 2009</t>
  </si>
  <si>
    <t>Tue Apr 21 04:12:04 PDT 2009</t>
  </si>
  <si>
    <t>Tue Apr 21 04:12:05 PDT 2009</t>
  </si>
  <si>
    <t>Tue Apr 21 04:12:06 PDT 2009</t>
  </si>
  <si>
    <t>Tue Apr 21 04:12:10 PDT 2009</t>
  </si>
  <si>
    <t>Tue Apr 21 04:12:11 PDT 2009</t>
  </si>
  <si>
    <t>Tue Apr 21 04:12:12 PDT 2009</t>
  </si>
  <si>
    <t>Tue Apr 21 04:16:12 PDT 2009</t>
  </si>
  <si>
    <t>Tue Apr 21 04:16:15 PDT 2009</t>
  </si>
  <si>
    <t>Tue Apr 21 04:16:16 PDT 2009</t>
  </si>
  <si>
    <t>Tue Apr 21 04:16:17 PDT 2009</t>
  </si>
  <si>
    <t>Tue Apr 21 04:16:18 PDT 2009</t>
  </si>
  <si>
    <t>Tue Apr 21 04:16:19 PDT 2009</t>
  </si>
  <si>
    <t>Tue Apr 21 04:16:20 PDT 2009</t>
  </si>
  <si>
    <t>Tue Apr 21 04:16:21 PDT 2009</t>
  </si>
  <si>
    <t>Tue Apr 21 04:16:22 PDT 2009</t>
  </si>
  <si>
    <t>Tue Apr 21 04:16:23 PDT 2009</t>
  </si>
  <si>
    <t>Tue Apr 21 04:16:26 PDT 2009</t>
  </si>
  <si>
    <t>Tue Apr 21 04:16:28 PDT 2009</t>
  </si>
  <si>
    <t>Tue Apr 21 04:16:27 PDT 2009</t>
  </si>
  <si>
    <t>Tue Apr 21 04:16:29 PDT 2009</t>
  </si>
  <si>
    <t>Tue Apr 21 04:16:30 PDT 2009</t>
  </si>
  <si>
    <t>Tue Apr 21 04:16:34 PDT 2009</t>
  </si>
  <si>
    <t>Tue Apr 21 04:16:36 PDT 2009</t>
  </si>
  <si>
    <t>Tue Apr 21 04:16:35 PDT 2009</t>
  </si>
  <si>
    <t>Tue Apr 21 04:16:38 PDT 2009</t>
  </si>
  <si>
    <t>Tue Apr 21 04:16:39 PDT 2009</t>
  </si>
  <si>
    <t>Tue Apr 21 04:16:40 PDT 2009</t>
  </si>
  <si>
    <t>Tue Apr 21 04:16:41 PDT 2009</t>
  </si>
  <si>
    <t>Tue Apr 21 04:16:42 PDT 2009</t>
  </si>
  <si>
    <t>Tue Apr 21 04:16:43 PDT 2009</t>
  </si>
  <si>
    <t>Tue Apr 21 04:16:44 PDT 2009</t>
  </si>
  <si>
    <t>Tue Apr 21 04:16:45 PDT 2009</t>
  </si>
  <si>
    <t>Tue Apr 21 04:16:46 PDT 2009</t>
  </si>
  <si>
    <t>Tue Apr 21 04:16:48 PDT 2009</t>
  </si>
  <si>
    <t>Tue Apr 21 04:16:49 PDT 2009</t>
  </si>
  <si>
    <t>Tue Apr 21 04:16:50 PDT 2009</t>
  </si>
  <si>
    <t>Tue Apr 21 04:16:51 PDT 2009</t>
  </si>
  <si>
    <t>Tue Apr 21 04:16:52 PDT 2009</t>
  </si>
  <si>
    <t>Tue Apr 21 04:16:54 PDT 2009</t>
  </si>
  <si>
    <t>Tue Apr 21 04:16:56 PDT 2009</t>
  </si>
  <si>
    <t>Tue Apr 21 04:16:57 PDT 2009</t>
  </si>
  <si>
    <t>Tue Apr 21 04:16:58 PDT 2009</t>
  </si>
  <si>
    <t>Tue Apr 21 04:16:59 PDT 2009</t>
  </si>
  <si>
    <t>Tue Apr 21 04:17:01 PDT 2009</t>
  </si>
  <si>
    <t>Tue Apr 21 04:17:02 PDT 2009</t>
  </si>
  <si>
    <t>Tue Apr 21 04:17:04 PDT 2009</t>
  </si>
  <si>
    <t>Tue Apr 21 04:17:03 PDT 2009</t>
  </si>
  <si>
    <t>Tue Apr 21 04:17:05 PDT 2009</t>
  </si>
  <si>
    <t>Tue Apr 21 04:17:06 PDT 2009</t>
  </si>
  <si>
    <t>Tue Apr 21 04:17:07 PDT 2009</t>
  </si>
  <si>
    <t>Tue Apr 21 04:17:08 PDT 2009</t>
  </si>
  <si>
    <t>Tue Apr 21 04:17:09 PDT 2009</t>
  </si>
  <si>
    <t>Tue Apr 21 04:17:11 PDT 2009</t>
  </si>
  <si>
    <t>Tue Apr 21 04:17:12 PDT 2009</t>
  </si>
  <si>
    <t>Tue Apr 21 04:21:10 PDT 2009</t>
  </si>
  <si>
    <t>Tue Apr 21 04:21:11 PDT 2009</t>
  </si>
  <si>
    <t>Tue Apr 21 04:21:12 PDT 2009</t>
  </si>
  <si>
    <t>Tue Apr 21 04:21:13 PDT 2009</t>
  </si>
  <si>
    <t>Tue Apr 21 04:21:16 PDT 2009</t>
  </si>
  <si>
    <t>Tue Apr 21 04:21:18 PDT 2009</t>
  </si>
  <si>
    <t>Tue Apr 21 04:21:20 PDT 2009</t>
  </si>
  <si>
    <t>Tue Apr 21 04:21:21 PDT 2009</t>
  </si>
  <si>
    <t>Tue Apr 21 04:21:22 PDT 2009</t>
  </si>
  <si>
    <t>Tue Apr 21 04:21:23 PDT 2009</t>
  </si>
  <si>
    <t>Tue Apr 21 04:21:25 PDT 2009</t>
  </si>
  <si>
    <t>Tue Apr 21 04:21:26 PDT 2009</t>
  </si>
  <si>
    <t>Tue Apr 21 04:21:27 PDT 2009</t>
  </si>
  <si>
    <t>Tue Apr 21 04:21:29 PDT 2009</t>
  </si>
  <si>
    <t>Tue Apr 21 04:21:30 PDT 2009</t>
  </si>
  <si>
    <t>Tue Apr 21 04:21:31 PDT 2009</t>
  </si>
  <si>
    <t>Tue Apr 21 04:21:32 PDT 2009</t>
  </si>
  <si>
    <t>Tue Apr 21 04:21:34 PDT 2009</t>
  </si>
  <si>
    <t>Tue Apr 21 04:21:36 PDT 2009</t>
  </si>
  <si>
    <t>Tue Apr 21 04:21:37 PDT 2009</t>
  </si>
  <si>
    <t>Tue Apr 21 04:21:39 PDT 2009</t>
  </si>
  <si>
    <t>Tue Apr 21 04:21:41 PDT 2009</t>
  </si>
  <si>
    <t>Tue Apr 21 04:21:43 PDT 2009</t>
  </si>
  <si>
    <t>Tue Apr 21 04:21:44 PDT 2009</t>
  </si>
  <si>
    <t>Tue Apr 21 04:21:46 PDT 2009</t>
  </si>
  <si>
    <t>Tue Apr 21 04:21:45 PDT 2009</t>
  </si>
  <si>
    <t>Tue Apr 21 04:21:47 PDT 2009</t>
  </si>
  <si>
    <t>Tue Apr 21 04:21:49 PDT 2009</t>
  </si>
  <si>
    <t>Tue Apr 21 04:21:50 PDT 2009</t>
  </si>
  <si>
    <t>Tue Apr 21 04:21:51 PDT 2009</t>
  </si>
  <si>
    <t>Tue Apr 21 04:21:52 PDT 2009</t>
  </si>
  <si>
    <t>Tue Apr 21 04:21:53 PDT 2009</t>
  </si>
  <si>
    <t>Tue Apr 21 04:21:54 PDT 2009</t>
  </si>
  <si>
    <t>Tue Apr 21 04:21:55 PDT 2009</t>
  </si>
  <si>
    <t>Tue Apr 21 04:21:58 PDT 2009</t>
  </si>
  <si>
    <t>Tue Apr 21 04:21:59 PDT 2009</t>
  </si>
  <si>
    <t>Tue Apr 21 04:22:00 PDT 2009</t>
  </si>
  <si>
    <t>Tue Apr 21 04:22:02 PDT 2009</t>
  </si>
  <si>
    <t>Tue Apr 21 04:22:04 PDT 2009</t>
  </si>
  <si>
    <t>Tue Apr 21 04:22:05 PDT 2009</t>
  </si>
  <si>
    <t>Tue Apr 21 04:22:06 PDT 2009</t>
  </si>
  <si>
    <t>Tue Apr 21 04:22:08 PDT 2009</t>
  </si>
  <si>
    <t>Tue Apr 21 04:22:09 PDT 2009</t>
  </si>
  <si>
    <t>Tue Apr 21 04:22:11 PDT 2009</t>
  </si>
  <si>
    <t>Tue Apr 21 04:22:12 PDT 2009</t>
  </si>
  <si>
    <t>Tue Apr 21 04:22:13 PDT 2009</t>
  </si>
  <si>
    <t>Tue Apr 21 04:22:15 PDT 2009</t>
  </si>
  <si>
    <t>Fri May 01 20:10:11 PDT 2009</t>
  </si>
  <si>
    <t>Fri May 01 20:10:12 PDT 2009</t>
  </si>
  <si>
    <t>Fri May 01 20:10:13 PDT 2009</t>
  </si>
  <si>
    <t>Fri May 01 20:10:16 PDT 2009</t>
  </si>
  <si>
    <t>Fri May 01 20:10:14 PDT 2009</t>
  </si>
  <si>
    <t>Fri May 01 20:10:15 PDT 2009</t>
  </si>
  <si>
    <t>Fri May 01 20:10:17 PDT 2009</t>
  </si>
  <si>
    <t>Fri May 01 20:10:18 PDT 2009</t>
  </si>
  <si>
    <t>Fri May 01 20:10:19 PDT 2009</t>
  </si>
  <si>
    <t>Fri May 01 20:10:20 PDT 2009</t>
  </si>
  <si>
    <t>Fri May 01 20:10:22 PDT 2009</t>
  </si>
  <si>
    <t>Fri May 01 20:10:21 PDT 2009</t>
  </si>
  <si>
    <t>Fri May 01 20:10:23 PDT 2009</t>
  </si>
  <si>
    <t>Fri May 01 20:10:24 PDT 2009</t>
  </si>
  <si>
    <t>Fri May 01 20:10:25 PDT 2009</t>
  </si>
  <si>
    <t>Fri May 01 20:10:26 PDT 2009</t>
  </si>
  <si>
    <t>Fri May 01 20:10:27 PDT 2009</t>
  </si>
  <si>
    <t>Fri May 01 20:10:28 PDT 2009</t>
  </si>
  <si>
    <t>Fri May 01 20:10:29 PDT 2009</t>
  </si>
  <si>
    <t>Fri May 01 20:10:30 PDT 2009</t>
  </si>
  <si>
    <t>Fri May 01 20:10:31 PDT 2009</t>
  </si>
  <si>
    <t>Fri May 01 20:10:32 PDT 2009</t>
  </si>
  <si>
    <t>Fri May 01 20:10:33 PDT 2009</t>
  </si>
  <si>
    <t>Fri May 01 20:10:34 PDT 2009</t>
  </si>
  <si>
    <t>Fri May 01 20:10:36 PDT 2009</t>
  </si>
  <si>
    <t>Fri May 01 20:10:37 PDT 2009</t>
  </si>
  <si>
    <t>Fri May 01 20:10:38 PDT 2009</t>
  </si>
  <si>
    <t>Fri May 01 20:10:39 PDT 2009</t>
  </si>
  <si>
    <t>Fri May 01 20:10:40 PDT 2009</t>
  </si>
  <si>
    <t>Fri May 01 20:10:41 PDT 2009</t>
  </si>
  <si>
    <t>Fri May 01 20:15:13 PDT 2009</t>
  </si>
  <si>
    <t>Fri May 01 20:15:14 PDT 2009</t>
  </si>
  <si>
    <t>Fri May 01 20:15:15 PDT 2009</t>
  </si>
  <si>
    <t>Fri May 01 20:15:16 PDT 2009</t>
  </si>
  <si>
    <t>Fri May 01 20:15:17 PDT 2009</t>
  </si>
  <si>
    <t>Fri May 01 20:15:18 PDT 2009</t>
  </si>
  <si>
    <t>Fri May 01 20:15:19 PDT 2009</t>
  </si>
  <si>
    <t>Fri May 01 20:15:20 PDT 2009</t>
  </si>
  <si>
    <t>Fri May 01 20:15:21 PDT 2009</t>
  </si>
  <si>
    <t>Fri May 01 20:15:22 PDT 2009</t>
  </si>
  <si>
    <t>Fri May 01 20:15:23 PDT 2009</t>
  </si>
  <si>
    <t>Fri May 01 20:15:24 PDT 2009</t>
  </si>
  <si>
    <t>Fri May 01 20:15:25 PDT 2009</t>
  </si>
  <si>
    <t>Fri May 01 20:15:26 PDT 2009</t>
  </si>
  <si>
    <t>Fri May 01 20:15:27 PDT 2009</t>
  </si>
  <si>
    <t>Fri May 01 20:15:28 PDT 2009</t>
  </si>
  <si>
    <t>Fri May 01 20:15:29 PDT 2009</t>
  </si>
  <si>
    <t>Fri May 01 20:15:30 PDT 2009</t>
  </si>
  <si>
    <t>Fri May 01 20:15:31 PDT 2009</t>
  </si>
  <si>
    <t>Fri May 01 20:15:32 PDT 2009</t>
  </si>
  <si>
    <t>Fri May 01 20:15:33 PDT 2009</t>
  </si>
  <si>
    <t>Fri May 01 20:15:34 PDT 2009</t>
  </si>
  <si>
    <t>Fri May 01 20:15:35 PDT 2009</t>
  </si>
  <si>
    <t>Fri May 01 20:15:36 PDT 2009</t>
  </si>
  <si>
    <t>Fri May 01 20:15:37 PDT 2009</t>
  </si>
  <si>
    <t>Fri May 01 20:15:38 PDT 2009</t>
  </si>
  <si>
    <t>Fri May 01 20:15:39 PDT 2009</t>
  </si>
  <si>
    <t>Fri May 01 20:15:40 PDT 2009</t>
  </si>
  <si>
    <t>Fri May 01 20:15:41 PDT 2009</t>
  </si>
  <si>
    <t>Fri May 01 20:15:43 PDT 2009</t>
  </si>
  <si>
    <t>Fri May 01 20:15:42 PDT 2009</t>
  </si>
  <si>
    <t>Fri May 01 20:15:44 PDT 2009</t>
  </si>
  <si>
    <t>Fri May 01 20:15:45 PDT 2009</t>
  </si>
  <si>
    <t>Fri May 01 20:20:12 PDT 2009</t>
  </si>
  <si>
    <t>Fri May 01 20:20:13 PDT 2009</t>
  </si>
  <si>
    <t>Fri May 01 20:20:14 PDT 2009</t>
  </si>
  <si>
    <t>Fri May 01 20:20:15 PDT 2009</t>
  </si>
  <si>
    <t>Fri May 01 20:20:16 PDT 2009</t>
  </si>
  <si>
    <t>Fri May 01 20:20:17 PDT 2009</t>
  </si>
  <si>
    <t>Fri May 01 20:20:18 PDT 2009</t>
  </si>
  <si>
    <t>Fri May 01 20:20:19 PDT 2009</t>
  </si>
  <si>
    <t>Fri May 01 20:20:20 PDT 2009</t>
  </si>
  <si>
    <t>Fri May 01 20:20:21 PDT 2009</t>
  </si>
  <si>
    <t>Fri May 01 20:20:23 PDT 2009</t>
  </si>
  <si>
    <t>Fri May 01 20:20:24 PDT 2009</t>
  </si>
  <si>
    <t>Fri May 01 20:20:25 PDT 2009</t>
  </si>
  <si>
    <t>Fri May 01 20:20:26 PDT 2009</t>
  </si>
  <si>
    <t>Fri May 01 20:20:27 PDT 2009</t>
  </si>
  <si>
    <t>Fri May 01 20:20:28 PDT 2009</t>
  </si>
  <si>
    <t>Fri May 01 20:20:29 PDT 2009</t>
  </si>
  <si>
    <t>Fri May 01 20:20:30 PDT 2009</t>
  </si>
  <si>
    <t>Fri May 01 20:20:31 PDT 2009</t>
  </si>
  <si>
    <t>Fri May 01 20:20:32 PDT 2009</t>
  </si>
  <si>
    <t>Fri May 01 20:20:33 PDT 2009</t>
  </si>
  <si>
    <t>Fri May 01 20:20:34 PDT 2009</t>
  </si>
  <si>
    <t>Fri May 01 20:20:35 PDT 2009</t>
  </si>
  <si>
    <t>Fri May 01 20:20:36 PDT 2009</t>
  </si>
  <si>
    <t>Fri May 01 20:20:37 PDT 2009</t>
  </si>
  <si>
    <t>Fri May 01 20:20:38 PDT 2009</t>
  </si>
  <si>
    <t>Fri May 01 20:20:40 PDT 2009</t>
  </si>
  <si>
    <t>Fri May 01 20:20:39 PDT 2009</t>
  </si>
  <si>
    <t>Fri May 01 20:20:41 PDT 2009</t>
  </si>
  <si>
    <t>Fri May 01 20:20:42 PDT 2009</t>
  </si>
  <si>
    <t>Fri May 01 20:20:43 PDT 2009</t>
  </si>
  <si>
    <t>Fri May 01 20:20:44 PDT 2009</t>
  </si>
  <si>
    <t>Fri May 01 20:25:19 PDT 2009</t>
  </si>
  <si>
    <t>Fri May 01 20:25:20 PDT 2009</t>
  </si>
  <si>
    <t>Fri May 01 20:25:21 PDT 2009</t>
  </si>
  <si>
    <t>Fri May 01 20:25:22 PDT 2009</t>
  </si>
  <si>
    <t>Fri May 01 20:25:23 PDT 2009</t>
  </si>
  <si>
    <t>Fri May 01 20:25:24 PDT 2009</t>
  </si>
  <si>
    <t>Fri May 01 20:25:25 PDT 2009</t>
  </si>
  <si>
    <t>Fri May 01 20:25:26 PDT 2009</t>
  </si>
  <si>
    <t>Fri May 01 20:25:27 PDT 2009</t>
  </si>
  <si>
    <t>Fri May 01 20:25:28 PDT 2009</t>
  </si>
  <si>
    <t>Fri May 01 20:25:29 PDT 2009</t>
  </si>
  <si>
    <t>Fri May 01 20:25:30 PDT 2009</t>
  </si>
  <si>
    <t>Fri May 01 20:25:31 PDT 2009</t>
  </si>
  <si>
    <t>Fri May 01 20:25:32 PDT 2009</t>
  </si>
  <si>
    <t>Fri May 01 20:25:33 PDT 2009</t>
  </si>
  <si>
    <t>Fri May 01 20:25:35 PDT 2009</t>
  </si>
  <si>
    <t>Fri May 01 20:25:34 PDT 2009</t>
  </si>
  <si>
    <t>Fri May 01 20:25:36 PDT 2009</t>
  </si>
  <si>
    <t>Fri May 01 20:25:37 PDT 2009</t>
  </si>
  <si>
    <t>Fri May 01 20:25:38 PDT 2009</t>
  </si>
  <si>
    <t>Fri May 01 20:25:39 PDT 2009</t>
  </si>
  <si>
    <t>Fri May 01 20:25:40 PDT 2009</t>
  </si>
  <si>
    <t>Fri May 01 20:25:41 PDT 2009</t>
  </si>
  <si>
    <t>Fri May 01 20:25:42 PDT 2009</t>
  </si>
  <si>
    <t>Fri May 01 20:25:44 PDT 2009</t>
  </si>
  <si>
    <t>Fri May 01 20:25:43 PDT 2009</t>
  </si>
  <si>
    <t>Fri May 01 20:25:45 PDT 2009</t>
  </si>
  <si>
    <t>Fri May 01 20:25:46 PDT 2009</t>
  </si>
  <si>
    <t>Fri May 01 20:30:21 PDT 2009</t>
  </si>
  <si>
    <t>Fri May 01 20:30:22 PDT 2009</t>
  </si>
  <si>
    <t>Fri May 01 20:30:23 PDT 2009</t>
  </si>
  <si>
    <t>Fri May 01 20:30:24 PDT 2009</t>
  </si>
  <si>
    <t>Fri May 01 20:30:25 PDT 2009</t>
  </si>
  <si>
    <t>Fri May 01 20:30:28 PDT 2009</t>
  </si>
  <si>
    <t>Fri May 01 20:30:27 PDT 2009</t>
  </si>
  <si>
    <t>Fri May 01 20:30:29 PDT 2009</t>
  </si>
  <si>
    <t>Fri May 01 20:30:30 PDT 2009</t>
  </si>
  <si>
    <t>Fri May 01 20:30:32 PDT 2009</t>
  </si>
  <si>
    <t>Fri May 01 20:30:31 PDT 2009</t>
  </si>
  <si>
    <t>Fri May 01 20:30:33 PDT 2009</t>
  </si>
  <si>
    <t>Fri May 01 20:30:34 PDT 2009</t>
  </si>
  <si>
    <t>Fri May 01 20:30:35 PDT 2009</t>
  </si>
  <si>
    <t>Fri May 01 20:30:36 PDT 2009</t>
  </si>
  <si>
    <t>Fri May 01 20:30:37 PDT 2009</t>
  </si>
  <si>
    <t>Fri May 01 20:30:39 PDT 2009</t>
  </si>
  <si>
    <t>Fri May 01 20:30:38 PDT 2009</t>
  </si>
  <si>
    <t>Fri May 01 20:30:40 PDT 2009</t>
  </si>
  <si>
    <t>Fri May 01 20:30:41 PDT 2009</t>
  </si>
  <si>
    <t>Fri May 01 20:30:42 PDT 2009</t>
  </si>
  <si>
    <t>Fri May 01 20:30:43 PDT 2009</t>
  </si>
  <si>
    <t>Fri May 01 20:30:44 PDT 2009</t>
  </si>
  <si>
    <t>Fri May 01 20:30:45 PDT 2009</t>
  </si>
  <si>
    <t>Fri May 01 20:30:46 PDT 2009</t>
  </si>
  <si>
    <t>Fri May 01 20:30:47 PDT 2009</t>
  </si>
  <si>
    <t>Fri May 01 20:35:14 PDT 2009</t>
  </si>
  <si>
    <t>Fri May 01 20:35:16 PDT 2009</t>
  </si>
  <si>
    <t>Fri May 01 20:35:18 PDT 2009</t>
  </si>
  <si>
    <t>Fri May 01 20:35:17 PDT 2009</t>
  </si>
  <si>
    <t>Fri May 01 20:35:20 PDT 2009</t>
  </si>
  <si>
    <t>Fri May 01 20:35:21 PDT 2009</t>
  </si>
  <si>
    <t>Fri May 01 20:35:24 PDT 2009</t>
  </si>
  <si>
    <t>Fri May 01 20:35:22 PDT 2009</t>
  </si>
  <si>
    <t>Fri May 01 20:35:23 PDT 2009</t>
  </si>
  <si>
    <t>Fri May 01 20:35:25 PDT 2009</t>
  </si>
  <si>
    <t>Fri May 01 20:35:26 PDT 2009</t>
  </si>
  <si>
    <t>Fri May 01 20:35:27 PDT 2009</t>
  </si>
  <si>
    <t>Fri May 01 20:35:28 PDT 2009</t>
  </si>
  <si>
    <t>Fri May 01 20:35:29 PDT 2009</t>
  </si>
  <si>
    <t>Fri May 01 20:35:30 PDT 2009</t>
  </si>
  <si>
    <t>Fri May 01 20:35:31 PDT 2009</t>
  </si>
  <si>
    <t>Fri May 01 20:35:32 PDT 2009</t>
  </si>
  <si>
    <t>Fri May 01 20:35:33 PDT 2009</t>
  </si>
  <si>
    <t>Fri May 01 20:35:34 PDT 2009</t>
  </si>
  <si>
    <t>Fri May 01 20:35:35 PDT 2009</t>
  </si>
  <si>
    <t>Fri May 01 20:35:37 PDT 2009</t>
  </si>
  <si>
    <t>Fri May 01 20:35:36 PDT 2009</t>
  </si>
  <si>
    <t>Fri May 01 20:35:38 PDT 2009</t>
  </si>
  <si>
    <t>Fri May 01 20:35:39 PDT 2009</t>
  </si>
  <si>
    <t>Fri May 01 20:35:40 PDT 2009</t>
  </si>
  <si>
    <t>Fri May 01 20:35:41 PDT 2009</t>
  </si>
  <si>
    <t>Fri May 01 20:35:42 PDT 2009</t>
  </si>
  <si>
    <t>Fri May 01 20:35:43 PDT 2009</t>
  </si>
  <si>
    <t>Fri May 01 20:40:23 PDT 2009</t>
  </si>
  <si>
    <t>Fri May 01 20:40:24 PDT 2009</t>
  </si>
  <si>
    <t>Fri May 01 20:40:25 PDT 2009</t>
  </si>
  <si>
    <t>Fri May 01 20:40:26 PDT 2009</t>
  </si>
  <si>
    <t>Fri May 01 20:40:27 PDT 2009</t>
  </si>
  <si>
    <t>Fri May 01 20:40:28 PDT 2009</t>
  </si>
  <si>
    <t>Fri May 01 20:40:29 PDT 2009</t>
  </si>
  <si>
    <t>Fri May 01 20:40:30 PDT 2009</t>
  </si>
  <si>
    <t>Fri May 01 20:40:31 PDT 2009</t>
  </si>
  <si>
    <t>Fri May 01 20:40:32 PDT 2009</t>
  </si>
  <si>
    <t>Fri May 01 20:40:33 PDT 2009</t>
  </si>
  <si>
    <t>Fri May 01 20:40:34 PDT 2009</t>
  </si>
  <si>
    <t>Fri May 01 20:40:35 PDT 2009</t>
  </si>
  <si>
    <t>Fri May 01 20:40:36 PDT 2009</t>
  </si>
  <si>
    <t>Fri May 01 20:40:37 PDT 2009</t>
  </si>
  <si>
    <t>Fri May 01 20:40:38 PDT 2009</t>
  </si>
  <si>
    <t>Fri May 01 20:40:39 PDT 2009</t>
  </si>
  <si>
    <t>Fri May 01 20:40:40 PDT 2009</t>
  </si>
  <si>
    <t>Fri May 01 20:40:41 PDT 2009</t>
  </si>
  <si>
    <t>Fri May 01 20:40:42 PDT 2009</t>
  </si>
  <si>
    <t>Fri May 01 20:40:43 PDT 2009</t>
  </si>
  <si>
    <t>Fri May 01 20:40:44 PDT 2009</t>
  </si>
  <si>
    <t>Fri May 01 20:40:45 PDT 2009</t>
  </si>
  <si>
    <t>Fri May 01 20:40:46 PDT 2009</t>
  </si>
  <si>
    <t>Fri May 01 20:40:48 PDT 2009</t>
  </si>
  <si>
    <t>Fri May 01 20:40:49 PDT 2009</t>
  </si>
  <si>
    <t>Fri May 01 20:40:50 PDT 2009</t>
  </si>
  <si>
    <t>Fri May 01 20:40:51 PDT 2009</t>
  </si>
  <si>
    <t>Fri May 01 20:40:52 PDT 2009</t>
  </si>
  <si>
    <t>Fri May 01 20:40:53 PDT 2009</t>
  </si>
  <si>
    <t>Fri May 01 20:45:23 PDT 2009</t>
  </si>
  <si>
    <t>Fri May 01 20:45:25 PDT 2009</t>
  </si>
  <si>
    <t>Fri May 01 20:45:24 PDT 2009</t>
  </si>
  <si>
    <t>Fri May 01 20:45:26 PDT 2009</t>
  </si>
  <si>
    <t>Fri May 01 20:45:28 PDT 2009</t>
  </si>
  <si>
    <t>Fri May 01 20:45:27 PDT 2009</t>
  </si>
  <si>
    <t>Fri May 01 20:45:29 PDT 2009</t>
  </si>
  <si>
    <t>Fri May 01 20:45:30 PDT 2009</t>
  </si>
  <si>
    <t>Fri May 01 20:45:31 PDT 2009</t>
  </si>
  <si>
    <t>Fri May 01 20:45:32 PDT 2009</t>
  </si>
  <si>
    <t>Fri May 01 20:45:33 PDT 2009</t>
  </si>
  <si>
    <t>Fri May 01 20:45:34 PDT 2009</t>
  </si>
  <si>
    <t>Fri May 01 20:45:35 PDT 2009</t>
  </si>
  <si>
    <t>Fri May 01 20:45:36 PDT 2009</t>
  </si>
  <si>
    <t>Fri May 01 20:45:37 PDT 2009</t>
  </si>
  <si>
    <t>Fri May 01 20:45:38 PDT 2009</t>
  </si>
  <si>
    <t>Fri May 01 20:45:39 PDT 2009</t>
  </si>
  <si>
    <t>Fri May 01 20:45:40 PDT 2009</t>
  </si>
  <si>
    <t>Fri May 01 20:45:41 PDT 2009</t>
  </si>
  <si>
    <t>Fri May 01 20:45:43 PDT 2009</t>
  </si>
  <si>
    <t>Fri May 01 20:45:44 PDT 2009</t>
  </si>
  <si>
    <t>Fri May 01 20:45:45 PDT 2009</t>
  </si>
  <si>
    <t>Fri May 01 20:45:46 PDT 2009</t>
  </si>
  <si>
    <t>Fri May 01 20:45:47 PDT 2009</t>
  </si>
  <si>
    <t>Fri May 01 20:45:48 PDT 2009</t>
  </si>
  <si>
    <t>Fri May 01 20:45:49 PDT 2009</t>
  </si>
  <si>
    <t>Fri May 01 20:45:50 PDT 2009</t>
  </si>
  <si>
    <t>Fri May 01 20:45:51 PDT 2009</t>
  </si>
  <si>
    <t>Fri May 01 20:50:26 PDT 2009</t>
  </si>
  <si>
    <t>Fri May 01 20:50:27 PDT 2009</t>
  </si>
  <si>
    <t>Fri May 01 20:50:28 PDT 2009</t>
  </si>
  <si>
    <t>Fri May 01 20:50:29 PDT 2009</t>
  </si>
  <si>
    <t>Fri May 01 20:50:30 PDT 2009</t>
  </si>
  <si>
    <t>Fri May 01 20:50:31 PDT 2009</t>
  </si>
  <si>
    <t>Fri May 01 20:50:32 PDT 2009</t>
  </si>
  <si>
    <t>Fri May 01 20:50:33 PDT 2009</t>
  </si>
  <si>
    <t>Fri May 01 20:50:34 PDT 2009</t>
  </si>
  <si>
    <t>Fri May 01 20:50:35 PDT 2009</t>
  </si>
  <si>
    <t>Fri May 01 20:50:36 PDT 2009</t>
  </si>
  <si>
    <t>Fri May 01 20:50:39 PDT 2009</t>
  </si>
  <si>
    <t>Fri May 01 20:50:37 PDT 2009</t>
  </si>
  <si>
    <t>Fri May 01 20:50:38 PDT 2009</t>
  </si>
  <si>
    <t>Fri May 01 20:50:40 PDT 2009</t>
  </si>
  <si>
    <t>Fri May 01 20:50:41 PDT 2009</t>
  </si>
  <si>
    <t>Fri May 01 20:50:42 PDT 2009</t>
  </si>
  <si>
    <t>Fri May 01 20:50:43 PDT 2009</t>
  </si>
  <si>
    <t>Fri May 01 20:50:44 PDT 2009</t>
  </si>
  <si>
    <t>Fri May 01 20:50:45 PDT 2009</t>
  </si>
  <si>
    <t>Fri May 01 20:50:46 PDT 2009</t>
  </si>
  <si>
    <t>Fri May 01 20:50:47 PDT 2009</t>
  </si>
  <si>
    <t>Fri May 01 20:50:49 PDT 2009</t>
  </si>
  <si>
    <t>Fri May 01 20:50:48 PDT 2009</t>
  </si>
  <si>
    <t>Fri May 01 20:50:50 PDT 2009</t>
  </si>
  <si>
    <t>Fri May 01 20:50:51 PDT 2009</t>
  </si>
  <si>
    <t>Fri May 01 20:50:52 PDT 2009</t>
  </si>
  <si>
    <t>Fri May 01 20:55:12 PDT 2009</t>
  </si>
  <si>
    <t>Fri May 01 20:55:13 PDT 2009</t>
  </si>
  <si>
    <t>Fri May 01 20:55:14 PDT 2009</t>
  </si>
  <si>
    <t>Fri May 01 20:55:15 PDT 2009</t>
  </si>
  <si>
    <t>Fri May 01 20:55:16 PDT 2009</t>
  </si>
  <si>
    <t>Fri May 01 20:55:17 PDT 2009</t>
  </si>
  <si>
    <t>Fri May 01 20:55:18 PDT 2009</t>
  </si>
  <si>
    <t>Fri May 01 20:55:19 PDT 2009</t>
  </si>
  <si>
    <t>Fri May 01 20:55:20 PDT 2009</t>
  </si>
  <si>
    <t>Fri May 01 20:55:21 PDT 2009</t>
  </si>
  <si>
    <t>Fri May 01 20:55:22 PDT 2009</t>
  </si>
  <si>
    <t>Fri May 01 20:55:23 PDT 2009</t>
  </si>
  <si>
    <t>Fri May 01 20:55:24 PDT 2009</t>
  </si>
  <si>
    <t>Fri May 01 20:55:25 PDT 2009</t>
  </si>
  <si>
    <t>Fri May 01 20:55:26 PDT 2009</t>
  </si>
  <si>
    <t>Fri May 01 20:55:28 PDT 2009</t>
  </si>
  <si>
    <t>Fri May 01 20:55:27 PDT 2009</t>
  </si>
  <si>
    <t>Fri May 01 20:55:29 PDT 2009</t>
  </si>
  <si>
    <t>Fri May 01 20:55:30 PDT 2009</t>
  </si>
  <si>
    <t>Fri May 01 20:55:31 PDT 2009</t>
  </si>
  <si>
    <t>Fri May 01 20:55:32 PDT 2009</t>
  </si>
  <si>
    <t>Fri May 01 20:55:33 PDT 2009</t>
  </si>
  <si>
    <t>Fri May 01 20:55:34 PDT 2009</t>
  </si>
  <si>
    <t>Fri May 01 20:55:35 PDT 2009</t>
  </si>
  <si>
    <t>Fri May 01 20:55:36 PDT 2009</t>
  </si>
  <si>
    <t>Fri May 01 20:55:37 PDT 2009</t>
  </si>
  <si>
    <t>Fri May 01 20:55:38 PDT 2009</t>
  </si>
  <si>
    <t>Fri May 01 20:55:39 PDT 2009</t>
  </si>
  <si>
    <t>Fri May 01 20:55:40 PDT 2009</t>
  </si>
  <si>
    <t>Fri May 01 20:55:41 PDT 2009</t>
  </si>
  <si>
    <t>Fri May 01 20:55:43 PDT 2009</t>
  </si>
  <si>
    <t>Fri May 01 20:55:44 PDT 2009</t>
  </si>
  <si>
    <t>Fri May 01 20:55:45 PDT 2009</t>
  </si>
  <si>
    <t>Fri May 01 20:55:47 PDT 2009</t>
  </si>
  <si>
    <t>Fri May 01 20:55:48 PDT 2009</t>
  </si>
  <si>
    <t>Fri May 01 20:55:49 PDT 2009</t>
  </si>
  <si>
    <t>Fri May 01 20:55:50 PDT 2009</t>
  </si>
  <si>
    <t>Fri May 01 20:55:51 PDT 2009</t>
  </si>
  <si>
    <t>Fri May 01 21:00:22 PDT 2009</t>
  </si>
  <si>
    <t>Fri May 01 21:00:23 PDT 2009</t>
  </si>
  <si>
    <t>Fri May 01 21:00:24 PDT 2009</t>
  </si>
  <si>
    <t>Fri May 01 21:00:25 PDT 2009</t>
  </si>
  <si>
    <t>Fri May 01 21:00:26 PDT 2009</t>
  </si>
  <si>
    <t>Fri May 01 21:00:27 PDT 2009</t>
  </si>
  <si>
    <t>Fri May 01 21:00:28 PDT 2009</t>
  </si>
  <si>
    <t>Fri May 01 21:00:29 PDT 2009</t>
  </si>
  <si>
    <t>Fri May 01 21:00:30 PDT 2009</t>
  </si>
  <si>
    <t>Fri May 01 21:00:31 PDT 2009</t>
  </si>
  <si>
    <t>Fri May 01 21:00:32 PDT 2009</t>
  </si>
  <si>
    <t>Fri May 01 21:00:33 PDT 2009</t>
  </si>
  <si>
    <t>Fri May 01 21:00:34 PDT 2009</t>
  </si>
  <si>
    <t>Fri May 01 21:00:35 PDT 2009</t>
  </si>
  <si>
    <t>Fri May 01 21:00:36 PDT 2009</t>
  </si>
  <si>
    <t>Fri May 01 21:00:37 PDT 2009</t>
  </si>
  <si>
    <t>Fri May 01 21:00:38 PDT 2009</t>
  </si>
  <si>
    <t>Fri May 01 21:00:39 PDT 2009</t>
  </si>
  <si>
    <t>Fri May 01 21:00:40 PDT 2009</t>
  </si>
  <si>
    <t>Fri May 01 21:00:41 PDT 2009</t>
  </si>
  <si>
    <t>Fri May 01 21:00:42 PDT 2009</t>
  </si>
  <si>
    <t>Fri May 01 21:00:43 PDT 2009</t>
  </si>
  <si>
    <t>Fri May 01 21:00:44 PDT 2009</t>
  </si>
  <si>
    <t>Fri May 01 21:00:45 PDT 2009</t>
  </si>
  <si>
    <t>Fri May 01 21:00:46 PDT 2009</t>
  </si>
  <si>
    <t>Fri May 01 21:00:47 PDT 2009</t>
  </si>
  <si>
    <t>Fri May 01 21:00:48 PDT 2009</t>
  </si>
  <si>
    <t>Fri May 01 21:00:49 PDT 2009</t>
  </si>
  <si>
    <t>Fri May 01 21:00:50 PDT 2009</t>
  </si>
  <si>
    <t>Fri May 01 21:00:51 PDT 2009</t>
  </si>
  <si>
    <t>Fri May 01 21:00:52 PDT 2009</t>
  </si>
  <si>
    <t>Fri May 01 21:00:53 PDT 2009</t>
  </si>
  <si>
    <t>Fri May 01 21:00:54 PDT 2009</t>
  </si>
  <si>
    <t>Fri May 01 21:00:56 PDT 2009</t>
  </si>
  <si>
    <t>Fri May 01 21:00:57 PDT 2009</t>
  </si>
  <si>
    <t>Fri May 01 21:05:31 PDT 2009</t>
  </si>
  <si>
    <t>Fri May 01 21:05:32 PDT 2009</t>
  </si>
  <si>
    <t>Fri May 01 21:05:33 PDT 2009</t>
  </si>
  <si>
    <t>Fri May 01 21:05:34 PDT 2009</t>
  </si>
  <si>
    <t>Fri May 01 21:05:35 PDT 2009</t>
  </si>
  <si>
    <t>Fri May 01 21:05:36 PDT 2009</t>
  </si>
  <si>
    <t>Fri May 01 21:05:37 PDT 2009</t>
  </si>
  <si>
    <t>Fri May 01 21:05:38 PDT 2009</t>
  </si>
  <si>
    <t>Fri May 01 21:05:39 PDT 2009</t>
  </si>
  <si>
    <t>Fri May 01 21:05:40 PDT 2009</t>
  </si>
  <si>
    <t>Fri May 01 21:05:41 PDT 2009</t>
  </si>
  <si>
    <t>Fri May 01 21:05:43 PDT 2009</t>
  </si>
  <si>
    <t>Fri May 01 21:05:42 PDT 2009</t>
  </si>
  <si>
    <t>Fri May 01 21:05:44 PDT 2009</t>
  </si>
  <si>
    <t>Fri May 01 21:05:45 PDT 2009</t>
  </si>
  <si>
    <t>Fri May 01 21:05:46 PDT 2009</t>
  </si>
  <si>
    <t>Fri May 01 21:05:47 PDT 2009</t>
  </si>
  <si>
    <t>Fri May 01 21:05:48 PDT 2009</t>
  </si>
  <si>
    <t>Fri May 01 21:05:49 PDT 2009</t>
  </si>
  <si>
    <t>Fri May 01 21:05:50 PDT 2009</t>
  </si>
  <si>
    <t>Fri May 01 21:05:51 PDT 2009</t>
  </si>
  <si>
    <t>Fri May 01 21:05:52 PDT 2009</t>
  </si>
  <si>
    <t>Fri May 01 21:05:53 PDT 2009</t>
  </si>
  <si>
    <t>Fri May 01 21:05:54 PDT 2009</t>
  </si>
  <si>
    <t>Fri May 01 21:05:55 PDT 2009</t>
  </si>
  <si>
    <t>Fri May 01 21:05:56 PDT 2009</t>
  </si>
  <si>
    <t>Fri May 01 21:05:57 PDT 2009</t>
  </si>
  <si>
    <t>Fri May 01 21:10:22 PDT 2009</t>
  </si>
  <si>
    <t>Fri May 01 21:10:23 PDT 2009</t>
  </si>
  <si>
    <t>Fri May 01 21:10:24 PDT 2009</t>
  </si>
  <si>
    <t>Fri May 01 21:10:25 PDT 2009</t>
  </si>
  <si>
    <t>Fri May 01 21:10:26 PDT 2009</t>
  </si>
  <si>
    <t>Fri May 01 21:10:27 PDT 2009</t>
  </si>
  <si>
    <t>Fri May 01 21:10:28 PDT 2009</t>
  </si>
  <si>
    <t>Fri May 01 21:10:29 PDT 2009</t>
  </si>
  <si>
    <t>Fri May 01 21:10:30 PDT 2009</t>
  </si>
  <si>
    <t>Fri May 01 21:10:31 PDT 2009</t>
  </si>
  <si>
    <t>Fri May 01 21:10:32 PDT 2009</t>
  </si>
  <si>
    <t>Fri May 01 21:10:33 PDT 2009</t>
  </si>
  <si>
    <t>Fri May 01 21:10:34 PDT 2009</t>
  </si>
  <si>
    <t>Fri May 01 21:10:35 PDT 2009</t>
  </si>
  <si>
    <t>Fri May 01 21:10:36 PDT 2009</t>
  </si>
  <si>
    <t>Fri May 01 21:10:37 PDT 2009</t>
  </si>
  <si>
    <t>Fri May 01 21:10:38 PDT 2009</t>
  </si>
  <si>
    <t>Fri May 01 21:10:39 PDT 2009</t>
  </si>
  <si>
    <t>Fri May 01 21:10:40 PDT 2009</t>
  </si>
  <si>
    <t>Fri May 01 21:10:42 PDT 2009</t>
  </si>
  <si>
    <t>Fri May 01 21:10:43 PDT 2009</t>
  </si>
  <si>
    <t>Fri May 01 21:10:44 PDT 2009</t>
  </si>
  <si>
    <t>Fri May 01 21:10:45 PDT 2009</t>
  </si>
  <si>
    <t>Fri May 01 21:10:47 PDT 2009</t>
  </si>
  <si>
    <t>Fri May 01 21:10:48 PDT 2009</t>
  </si>
  <si>
    <t>Fri May 01 21:10:49 PDT 2009</t>
  </si>
  <si>
    <t>Fri May 01 21:10:50 PDT 2009</t>
  </si>
  <si>
    <t>Fri May 01 21:10:51 PDT 2009</t>
  </si>
  <si>
    <t>Fri May 01 21:10:52 PDT 2009</t>
  </si>
  <si>
    <t>Fri May 01 21:10:53 PDT 2009</t>
  </si>
  <si>
    <t>Fri May 01 21:10:54 PDT 2009</t>
  </si>
  <si>
    <t>Fri May 01 21:10:55 PDT 2009</t>
  </si>
  <si>
    <t>Fri May 01 21:10:56 PDT 2009</t>
  </si>
  <si>
    <t>Fri May 01 21:10:57 PDT 2009</t>
  </si>
  <si>
    <t>Fri May 01 21:15:25 PDT 2009</t>
  </si>
  <si>
    <t>Fri May 01 21:15:26 PDT 2009</t>
  </si>
  <si>
    <t>Fri May 01 21:15:27 PDT 2009</t>
  </si>
  <si>
    <t>Fri May 01 21:15:28 PDT 2009</t>
  </si>
  <si>
    <t>Fri May 01 21:15:29 PDT 2009</t>
  </si>
  <si>
    <t>Fri May 01 21:15:30 PDT 2009</t>
  </si>
  <si>
    <t>Fri May 01 21:15:31 PDT 2009</t>
  </si>
  <si>
    <t>Fri May 01 21:15:32 PDT 2009</t>
  </si>
  <si>
    <t>Fri May 01 21:15:33 PDT 2009</t>
  </si>
  <si>
    <t>Fri May 01 21:15:34 PDT 2009</t>
  </si>
  <si>
    <t>Fri May 01 21:15:35 PDT 2009</t>
  </si>
  <si>
    <t>Fri May 01 21:15:36 PDT 2009</t>
  </si>
  <si>
    <t>Fri May 01 21:15:37 PDT 2009</t>
  </si>
  <si>
    <t>Fri May 01 21:15:38 PDT 2009</t>
  </si>
  <si>
    <t>Fri May 01 21:15:39 PDT 2009</t>
  </si>
  <si>
    <t>Fri May 01 21:15:40 PDT 2009</t>
  </si>
  <si>
    <t>Fri May 01 21:15:41 PDT 2009</t>
  </si>
  <si>
    <t>Fri May 01 21:15:42 PDT 2009</t>
  </si>
  <si>
    <t>Fri May 01 21:15:43 PDT 2009</t>
  </si>
  <si>
    <t>Fri May 01 21:15:44 PDT 2009</t>
  </si>
  <si>
    <t>Fri May 01 21:15:45 PDT 2009</t>
  </si>
  <si>
    <t>Fri May 01 21:15:46 PDT 2009</t>
  </si>
  <si>
    <t>Fri May 01 21:15:47 PDT 2009</t>
  </si>
  <si>
    <t>Fri May 01 21:15:48 PDT 2009</t>
  </si>
  <si>
    <t>Fri May 01 21:15:49 PDT 2009</t>
  </si>
  <si>
    <t>Fri May 01 21:15:50 PDT 2009</t>
  </si>
  <si>
    <t>Fri May 01 21:15:51 PDT 2009</t>
  </si>
  <si>
    <t>Fri May 01 21:15:52 PDT 2009</t>
  </si>
  <si>
    <t>Fri May 01 21:15:53 PDT 2009</t>
  </si>
  <si>
    <t>Fri May 01 21:15:54 PDT 2009</t>
  </si>
  <si>
    <t>Fri May 01 21:15:55 PDT 2009</t>
  </si>
  <si>
    <t>Fri May 01 21:15:56 PDT 2009</t>
  </si>
  <si>
    <t>Fri May 01 21:15:58 PDT 2009</t>
  </si>
  <si>
    <t>Fri May 01 21:15:57 PDT 2009</t>
  </si>
  <si>
    <t>Fri May 01 21:15:59 PDT 2009</t>
  </si>
  <si>
    <t>Fri May 01 21:20:27 PDT 2009</t>
  </si>
  <si>
    <t>Fri May 01 21:20:29 PDT 2009</t>
  </si>
  <si>
    <t>Fri May 01 21:20:30 PDT 2009</t>
  </si>
  <si>
    <t>Fri May 01 21:20:31 PDT 2009</t>
  </si>
  <si>
    <t>Fri May 01 21:20:32 PDT 2009</t>
  </si>
  <si>
    <t>Fri May 01 21:20:33 PDT 2009</t>
  </si>
  <si>
    <t>Fri May 01 21:20:34 PDT 2009</t>
  </si>
  <si>
    <t>Fri May 01 21:20:35 PDT 2009</t>
  </si>
  <si>
    <t>Fri May 01 21:20:36 PDT 2009</t>
  </si>
  <si>
    <t>Fri May 01 21:20:37 PDT 2009</t>
  </si>
  <si>
    <t>Fri May 01 21:20:38 PDT 2009</t>
  </si>
  <si>
    <t>Fri May 01 21:20:39 PDT 2009</t>
  </si>
  <si>
    <t>Fri May 01 21:20:40 PDT 2009</t>
  </si>
  <si>
    <t>Fri May 01 21:20:41 PDT 2009</t>
  </si>
  <si>
    <t>Fri May 01 21:20:42 PDT 2009</t>
  </si>
  <si>
    <t>Fri May 01 21:20:43 PDT 2009</t>
  </si>
  <si>
    <t>Fri May 01 21:20:44 PDT 2009</t>
  </si>
  <si>
    <t>Fri May 01 21:20:45 PDT 2009</t>
  </si>
  <si>
    <t>Fri May 01 21:20:46 PDT 2009</t>
  </si>
  <si>
    <t>Fri May 01 21:20:47 PDT 2009</t>
  </si>
  <si>
    <t>Fri May 01 21:20:48 PDT 2009</t>
  </si>
  <si>
    <t>Fri May 01 21:20:49 PDT 2009</t>
  </si>
  <si>
    <t>Fri May 01 21:20:50 PDT 2009</t>
  </si>
  <si>
    <t>Fri May 01 21:20:51 PDT 2009</t>
  </si>
  <si>
    <t>Fri May 01 21:20:52 PDT 2009</t>
  </si>
  <si>
    <t>Fri May 01 21:20:53 PDT 2009</t>
  </si>
  <si>
    <t>Fri May 01 21:20:56 PDT 2009</t>
  </si>
  <si>
    <t>Fri May 01 21:20:57 PDT 2009</t>
  </si>
  <si>
    <t>Fri May 01 21:20:58 PDT 2009</t>
  </si>
  <si>
    <t>Fri May 01 21:20:59 PDT 2009</t>
  </si>
  <si>
    <t>Fri May 01 21:21:00 PDT 2009</t>
  </si>
  <si>
    <t>Fri May 01 21:21:01 PDT 2009</t>
  </si>
  <si>
    <t>Fri May 01 21:21:03 PDT 2009</t>
  </si>
  <si>
    <t>Fri May 01 21:21:02 PDT 2009</t>
  </si>
  <si>
    <t>Fri May 01 21:25:30 PDT 2009</t>
  </si>
  <si>
    <t>Fri May 01 21:25:31 PDT 2009</t>
  </si>
  <si>
    <t>Fri May 01 21:25:33 PDT 2009</t>
  </si>
  <si>
    <t>Fri May 01 21:25:34 PDT 2009</t>
  </si>
  <si>
    <t>Fri May 01 21:25:36 PDT 2009</t>
  </si>
  <si>
    <t>Fri May 01 21:25:35 PDT 2009</t>
  </si>
  <si>
    <t>Fri May 01 21:25:37 PDT 2009</t>
  </si>
  <si>
    <t>Fri May 01 21:25:38 PDT 2009</t>
  </si>
  <si>
    <t>Fri May 01 21:25:39 PDT 2009</t>
  </si>
  <si>
    <t>Fri May 01 21:25:40 PDT 2009</t>
  </si>
  <si>
    <t>Fri May 01 21:25:41 PDT 2009</t>
  </si>
  <si>
    <t>Fri May 01 21:25:42 PDT 2009</t>
  </si>
  <si>
    <t>Fri May 01 21:25:43 PDT 2009</t>
  </si>
  <si>
    <t>Fri May 01 21:25:44 PDT 2009</t>
  </si>
  <si>
    <t>Fri May 01 21:25:45 PDT 2009</t>
  </si>
  <si>
    <t>Fri May 01 21:25:47 PDT 2009</t>
  </si>
  <si>
    <t>Fri May 01 21:25:48 PDT 2009</t>
  </si>
  <si>
    <t>Fri May 01 21:25:50 PDT 2009</t>
  </si>
  <si>
    <t>Fri May 01 21:25:51 PDT 2009</t>
  </si>
  <si>
    <t>Fri May 01 21:25:53 PDT 2009</t>
  </si>
  <si>
    <t>Fri May 01 21:25:55 PDT 2009</t>
  </si>
  <si>
    <t>Fri May 01 21:25:56 PDT 2009</t>
  </si>
  <si>
    <t>Fri May 01 21:25:57 PDT 2009</t>
  </si>
  <si>
    <t>Fri May 01 21:25:58 PDT 2009</t>
  </si>
  <si>
    <t>Fri May 01 21:26:00 PDT 2009</t>
  </si>
  <si>
    <t>Fri May 01 21:25:59 PDT 2009</t>
  </si>
  <si>
    <t>Fri May 01 21:26:01 PDT 2009</t>
  </si>
  <si>
    <t>Fri May 01 21:26:02 PDT 2009</t>
  </si>
  <si>
    <t>Fri May 01 21:26:03 PDT 2009</t>
  </si>
  <si>
    <t>Fri May 01 21:30:23 PDT 2009</t>
  </si>
  <si>
    <t>Fri May 01 21:30:24 PDT 2009</t>
  </si>
  <si>
    <t>Fri May 01 21:30:25 PDT 2009</t>
  </si>
  <si>
    <t>Fri May 01 21:30:26 PDT 2009</t>
  </si>
  <si>
    <t>Fri May 01 21:30:27 PDT 2009</t>
  </si>
  <si>
    <t>Fri May 01 21:30:28 PDT 2009</t>
  </si>
  <si>
    <t>Fri May 01 21:30:29 PDT 2009</t>
  </si>
  <si>
    <t>Fri May 01 21:30:30 PDT 2009</t>
  </si>
  <si>
    <t>Fri May 01 21:30:31 PDT 2009</t>
  </si>
  <si>
    <t>Fri May 01 21:30:32 PDT 2009</t>
  </si>
  <si>
    <t>Fri May 01 21:30:33 PDT 2009</t>
  </si>
  <si>
    <t>Fri May 01 21:30:34 PDT 2009</t>
  </si>
  <si>
    <t>Fri May 01 21:30:35 PDT 2009</t>
  </si>
  <si>
    <t>Fri May 01 21:30:37 PDT 2009</t>
  </si>
  <si>
    <t>Fri May 01 21:30:36 PDT 2009</t>
  </si>
  <si>
    <t>Fri May 01 21:30:38 PDT 2009</t>
  </si>
  <si>
    <t>Fri May 01 21:30:39 PDT 2009</t>
  </si>
  <si>
    <t>Fri May 01 21:30:40 PDT 2009</t>
  </si>
  <si>
    <t>Fri May 01 21:30:41 PDT 2009</t>
  </si>
  <si>
    <t>Fri May 01 21:30:42 PDT 2009</t>
  </si>
  <si>
    <t>Fri May 01 21:30:43 PDT 2009</t>
  </si>
  <si>
    <t>Fri May 01 21:30:44 PDT 2009</t>
  </si>
  <si>
    <t>Fri May 01 21:30:45 PDT 2009</t>
  </si>
  <si>
    <t>Fri May 01 21:30:46 PDT 2009</t>
  </si>
  <si>
    <t>Fri May 01 21:30:47 PDT 2009</t>
  </si>
  <si>
    <t>Fri May 01 21:30:48 PDT 2009</t>
  </si>
  <si>
    <t>Fri May 01 21:30:49 PDT 2009</t>
  </si>
  <si>
    <t>Fri May 01 21:30:50 PDT 2009</t>
  </si>
  <si>
    <t>Fri May 01 21:30:51 PDT 2009</t>
  </si>
  <si>
    <t>Fri May 01 21:30:52 PDT 2009</t>
  </si>
  <si>
    <t>Fri May 01 21:30:53 PDT 2009</t>
  </si>
  <si>
    <t>Fri May 01 21:30:54 PDT 2009</t>
  </si>
  <si>
    <t>Fri May 01 21:30:55 PDT 2009</t>
  </si>
  <si>
    <t>Fri May 01 21:30:56 PDT 2009</t>
  </si>
  <si>
    <t>Fri May 01 21:30:57 PDT 2009</t>
  </si>
  <si>
    <t>Fri May 01 21:30:58 PDT 2009</t>
  </si>
  <si>
    <t>Fri May 01 21:30:59 PDT 2009</t>
  </si>
  <si>
    <t>Fri May 01 21:31:00 PDT 2009</t>
  </si>
  <si>
    <t>Fri May 01 21:31:01 PDT 2009</t>
  </si>
  <si>
    <t>Fri May 01 21:31:02 PDT 2009</t>
  </si>
  <si>
    <t>Fri May 01 21:31:03 PDT 2009</t>
  </si>
  <si>
    <t>Fri May 01 21:31:04 PDT 2009</t>
  </si>
  <si>
    <t>Fri May 01 21:35:20 PDT 2009</t>
  </si>
  <si>
    <t>Fri May 01 21:35:23 PDT 2009</t>
  </si>
  <si>
    <t>Fri May 01 21:35:21 PDT 2009</t>
  </si>
  <si>
    <t>Fri May 01 21:35:22 PDT 2009</t>
  </si>
  <si>
    <t>Fri May 01 21:35:24 PDT 2009</t>
  </si>
  <si>
    <t>Fri May 01 21:35:25 PDT 2009</t>
  </si>
  <si>
    <t>Fri May 01 21:35:28 PDT 2009</t>
  </si>
  <si>
    <t>Fri May 01 21:35:27 PDT 2009</t>
  </si>
  <si>
    <t>Fri May 01 21:35:29 PDT 2009</t>
  </si>
  <si>
    <t>Fri May 01 21:35:30 PDT 2009</t>
  </si>
  <si>
    <t>Fri May 01 21:35:31 PDT 2009</t>
  </si>
  <si>
    <t>Fri May 01 21:35:32 PDT 2009</t>
  </si>
  <si>
    <t>Fri May 01 21:35:33 PDT 2009</t>
  </si>
  <si>
    <t>Fri May 01 21:35:34 PDT 2009</t>
  </si>
  <si>
    <t>Fri May 01 21:35:35 PDT 2009</t>
  </si>
  <si>
    <t>Fri May 01 21:35:36 PDT 2009</t>
  </si>
  <si>
    <t>Fri May 01 21:35:37 PDT 2009</t>
  </si>
  <si>
    <t>Fri May 01 21:35:38 PDT 2009</t>
  </si>
  <si>
    <t>Fri May 01 21:35:40 PDT 2009</t>
  </si>
  <si>
    <t>Fri May 01 21:35:39 PDT 2009</t>
  </si>
  <si>
    <t>Fri May 01 21:35:41 PDT 2009</t>
  </si>
  <si>
    <t>Fri May 01 21:35:43 PDT 2009</t>
  </si>
  <si>
    <t>Fri May 01 21:35:44 PDT 2009</t>
  </si>
  <si>
    <t>Fri May 01 21:35:45 PDT 2009</t>
  </si>
  <si>
    <t>Fri May 01 21:35:46 PDT 2009</t>
  </si>
  <si>
    <t>Fri May 01 21:35:47 PDT 2009</t>
  </si>
  <si>
    <t>Fri May 01 21:35:48 PDT 2009</t>
  </si>
  <si>
    <t>Fri May 01 21:35:49 PDT 2009</t>
  </si>
  <si>
    <t>Fri May 01 21:35:50 PDT 2009</t>
  </si>
  <si>
    <t>Fri May 01 21:35:51 PDT 2009</t>
  </si>
  <si>
    <t>Fri May 01 21:35:52 PDT 2009</t>
  </si>
  <si>
    <t>Fri May 01 21:35:53 PDT 2009</t>
  </si>
  <si>
    <t>Fri May 01 21:35:54 PDT 2009</t>
  </si>
  <si>
    <t>Fri May 01 21:35:55 PDT 2009</t>
  </si>
  <si>
    <t>Fri May 01 21:35:56 PDT 2009</t>
  </si>
  <si>
    <t>Fri May 01 21:35:57 PDT 2009</t>
  </si>
  <si>
    <t>Fri May 01 21:35:58 PDT 2009</t>
  </si>
  <si>
    <t>Fri May 01 21:35:59 PDT 2009</t>
  </si>
  <si>
    <t>Fri May 01 21:36:00 PDT 2009</t>
  </si>
  <si>
    <t>Fri May 01 21:36:01 PDT 2009</t>
  </si>
  <si>
    <t>Fri May 01 21:36:02 PDT 2009</t>
  </si>
  <si>
    <t>Fri May 01 21:36:04 PDT 2009</t>
  </si>
  <si>
    <t>Fri May 01 21:36:05 PDT 2009</t>
  </si>
  <si>
    <t>Fri May 01 21:40:32 PDT 2009</t>
  </si>
  <si>
    <t>Fri May 01 21:40:33 PDT 2009</t>
  </si>
  <si>
    <t>Fri May 01 21:40:34 PDT 2009</t>
  </si>
  <si>
    <t>Fri May 01 21:40:35 PDT 2009</t>
  </si>
  <si>
    <t>Fri May 01 21:40:36 PDT 2009</t>
  </si>
  <si>
    <t>Fri May 01 21:40:37 PDT 2009</t>
  </si>
  <si>
    <t>Fri May 01 21:40:38 PDT 2009</t>
  </si>
  <si>
    <t>Fri May 01 21:40:39 PDT 2009</t>
  </si>
  <si>
    <t>Fri May 01 21:40:40 PDT 2009</t>
  </si>
  <si>
    <t>Fri May 01 21:40:41 PDT 2009</t>
  </si>
  <si>
    <t>Fri May 01 21:40:42 PDT 2009</t>
  </si>
  <si>
    <t>Fri May 01 21:40:43 PDT 2009</t>
  </si>
  <si>
    <t>Fri May 01 21:40:44 PDT 2009</t>
  </si>
  <si>
    <t>Fri May 01 21:40:45 PDT 2009</t>
  </si>
  <si>
    <t>Fri May 01 21:40:46 PDT 2009</t>
  </si>
  <si>
    <t>Fri May 01 21:40:47 PDT 2009</t>
  </si>
  <si>
    <t>Fri May 01 21:40:48 PDT 2009</t>
  </si>
  <si>
    <t>Fri May 01 21:40:49 PDT 2009</t>
  </si>
  <si>
    <t>Fri May 01 21:40:50 PDT 2009</t>
  </si>
  <si>
    <t>Fri May 01 21:40:51 PDT 2009</t>
  </si>
  <si>
    <t>Fri May 01 21:40:52 PDT 2009</t>
  </si>
  <si>
    <t>Fri May 01 21:40:53 PDT 2009</t>
  </si>
  <si>
    <t>Fri May 01 21:40:54 PDT 2009</t>
  </si>
  <si>
    <t>Fri May 01 21:40:55 PDT 2009</t>
  </si>
  <si>
    <t>Fri May 01 21:40:56 PDT 2009</t>
  </si>
  <si>
    <t>Fri May 01 21:40:57 PDT 2009</t>
  </si>
  <si>
    <t>Fri May 01 21:41:00 PDT 2009</t>
  </si>
  <si>
    <t>Fri May 01 21:41:01 PDT 2009</t>
  </si>
  <si>
    <t>Fri May 01 21:41:04 PDT 2009</t>
  </si>
  <si>
    <t>Fri May 01 21:41:02 PDT 2009</t>
  </si>
  <si>
    <t>Fri May 01 21:41:03 PDT 2009</t>
  </si>
  <si>
    <t>Fri May 01 21:41:05 PDT 2009</t>
  </si>
  <si>
    <t>Fri May 01 21:41:06 PDT 2009</t>
  </si>
  <si>
    <t>Fri May 01 21:41:07 PDT 2009</t>
  </si>
  <si>
    <t>Fri May 01 21:41:09 PDT 2009</t>
  </si>
  <si>
    <t>Fri May 01 21:45:29 PDT 2009</t>
  </si>
  <si>
    <t>Fri May 01 21:45:30 PDT 2009</t>
  </si>
  <si>
    <t>Fri May 01 21:45:31 PDT 2009</t>
  </si>
  <si>
    <t>Fri May 01 21:45:32 PDT 2009</t>
  </si>
  <si>
    <t>Fri May 01 21:45:33 PDT 2009</t>
  </si>
  <si>
    <t>Fri May 01 21:45:34 PDT 2009</t>
  </si>
  <si>
    <t>Fri May 01 21:45:35 PDT 2009</t>
  </si>
  <si>
    <t>Fri May 01 21:45:36 PDT 2009</t>
  </si>
  <si>
    <t>Fri May 01 21:45:37 PDT 2009</t>
  </si>
  <si>
    <t>Fri May 01 21:45:38 PDT 2009</t>
  </si>
  <si>
    <t>Fri May 01 21:45:40 PDT 2009</t>
  </si>
  <si>
    <t>Fri May 01 21:45:42 PDT 2009</t>
  </si>
  <si>
    <t>Fri May 01 21:45:43 PDT 2009</t>
  </si>
  <si>
    <t>Fri May 01 21:45:44 PDT 2009</t>
  </si>
  <si>
    <t>Fri May 01 21:45:45 PDT 2009</t>
  </si>
  <si>
    <t>Fri May 01 21:45:46 PDT 2009</t>
  </si>
  <si>
    <t>Fri May 01 21:45:47 PDT 2009</t>
  </si>
  <si>
    <t>Fri May 01 21:45:48 PDT 2009</t>
  </si>
  <si>
    <t>Fri May 01 21:45:50 PDT 2009</t>
  </si>
  <si>
    <t>Fri May 01 21:45:51 PDT 2009</t>
  </si>
  <si>
    <t>Fri May 01 21:45:52 PDT 2009</t>
  </si>
  <si>
    <t>Fri May 01 21:45:53 PDT 2009</t>
  </si>
  <si>
    <t>Fri May 01 21:45:54 PDT 2009</t>
  </si>
  <si>
    <t>Fri May 01 21:45:55 PDT 2009</t>
  </si>
  <si>
    <t>Fri May 01 21:45:56 PDT 2009</t>
  </si>
  <si>
    <t>Fri May 01 21:45:57 PDT 2009</t>
  </si>
  <si>
    <t>Fri May 01 21:45:58 PDT 2009</t>
  </si>
  <si>
    <t>Fri May 01 21:45:59 PDT 2009</t>
  </si>
  <si>
    <t>Fri May 01 21:46:00 PDT 2009</t>
  </si>
  <si>
    <t>Fri May 01 21:46:01 PDT 2009</t>
  </si>
  <si>
    <t>Fri May 01 21:46:02 PDT 2009</t>
  </si>
  <si>
    <t>Fri May 01 21:46:03 PDT 2009</t>
  </si>
  <si>
    <t>Fri May 01 21:46:04 PDT 2009</t>
  </si>
  <si>
    <t>Fri May 01 21:46:05 PDT 2009</t>
  </si>
  <si>
    <t>Fri May 01 21:46:06 PDT 2009</t>
  </si>
  <si>
    <t>Fri May 01 21:46:07 PDT 2009</t>
  </si>
  <si>
    <t>Fri May 01 21:46:08 PDT 2009</t>
  </si>
  <si>
    <t>Fri May 01 21:46:09 PDT 2009</t>
  </si>
  <si>
    <t>Fri May 01 21:50:27 PDT 2009</t>
  </si>
  <si>
    <t>Fri May 01 21:50:28 PDT 2009</t>
  </si>
  <si>
    <t>Fri May 01 21:50:29 PDT 2009</t>
  </si>
  <si>
    <t>Fri May 01 21:50:30 PDT 2009</t>
  </si>
  <si>
    <t>Fri May 01 21:50:32 PDT 2009</t>
  </si>
  <si>
    <t>Fri May 01 21:50:33 PDT 2009</t>
  </si>
  <si>
    <t>Fri May 01 21:50:34 PDT 2009</t>
  </si>
  <si>
    <t>Fri May 01 21:50:35 PDT 2009</t>
  </si>
  <si>
    <t>Fri May 01 21:50:36 PDT 2009</t>
  </si>
  <si>
    <t>Fri May 01 21:50:37 PDT 2009</t>
  </si>
  <si>
    <t>Fri May 01 21:50:38 PDT 2009</t>
  </si>
  <si>
    <t>Fri May 01 21:50:39 PDT 2009</t>
  </si>
  <si>
    <t>Fri May 01 21:50:40 PDT 2009</t>
  </si>
  <si>
    <t>Fri May 01 21:50:41 PDT 2009</t>
  </si>
  <si>
    <t>Fri May 01 21:50:42 PDT 2009</t>
  </si>
  <si>
    <t>Fri May 01 21:50:43 PDT 2009</t>
  </si>
  <si>
    <t>Fri May 01 21:50:44 PDT 2009</t>
  </si>
  <si>
    <t>Fri May 01 21:50:45 PDT 2009</t>
  </si>
  <si>
    <t>Fri May 01 21:50:46 PDT 2009</t>
  </si>
  <si>
    <t>Fri May 01 21:50:47 PDT 2009</t>
  </si>
  <si>
    <t>Fri May 01 21:50:48 PDT 2009</t>
  </si>
  <si>
    <t>Fri May 01 21:50:50 PDT 2009</t>
  </si>
  <si>
    <t>Fri May 01 21:50:51 PDT 2009</t>
  </si>
  <si>
    <t>Fri May 01 21:50:52 PDT 2009</t>
  </si>
  <si>
    <t>Fri May 01 21:50:53 PDT 2009</t>
  </si>
  <si>
    <t>Fri May 01 21:50:54 PDT 2009</t>
  </si>
  <si>
    <t>Fri May 01 21:50:55 PDT 2009</t>
  </si>
  <si>
    <t>Fri May 01 21:50:56 PDT 2009</t>
  </si>
  <si>
    <t>Fri May 01 21:50:57 PDT 2009</t>
  </si>
  <si>
    <t>Fri May 01 21:50:58 PDT 2009</t>
  </si>
  <si>
    <t>Fri May 01 21:50:59 PDT 2009</t>
  </si>
  <si>
    <t>Fri May 01 21:51:00 PDT 2009</t>
  </si>
  <si>
    <t>Fri May 01 21:51:01 PDT 2009</t>
  </si>
  <si>
    <t>Fri May 01 21:51:02 PDT 2009</t>
  </si>
  <si>
    <t>Fri May 01 21:51:03 PDT 2009</t>
  </si>
  <si>
    <t>Fri May 01 21:51:06 PDT 2009</t>
  </si>
  <si>
    <t>Fri May 01 21:51:05 PDT 2009</t>
  </si>
  <si>
    <t>Fri May 01 21:51:07 PDT 2009</t>
  </si>
  <si>
    <t>Fri May 01 21:51:08 PDT 2009</t>
  </si>
  <si>
    <t>Fri May 01 21:51:09 PDT 2009</t>
  </si>
  <si>
    <t>Fri May 01 21:55:33 PDT 2009</t>
  </si>
  <si>
    <t>Fri May 01 21:55:34 PDT 2009</t>
  </si>
  <si>
    <t>Fri May 01 21:55:35 PDT 2009</t>
  </si>
  <si>
    <t>Fri May 01 21:55:36 PDT 2009</t>
  </si>
  <si>
    <t>Fri May 01 21:55:37 PDT 2009</t>
  </si>
  <si>
    <t>Fri May 01 21:55:38 PDT 2009</t>
  </si>
  <si>
    <t>Fri May 01 21:55:39 PDT 2009</t>
  </si>
  <si>
    <t>Fri May 01 21:55:40 PDT 2009</t>
  </si>
  <si>
    <t>Fri May 01 21:55:41 PDT 2009</t>
  </si>
  <si>
    <t>Fri May 01 21:55:42 PDT 2009</t>
  </si>
  <si>
    <t>Fri May 01 21:55:43 PDT 2009</t>
  </si>
  <si>
    <t>Fri May 01 21:55:44 PDT 2009</t>
  </si>
  <si>
    <t>Fri May 01 21:55:45 PDT 2009</t>
  </si>
  <si>
    <t>Fri May 01 21:55:46 PDT 2009</t>
  </si>
  <si>
    <t>Fri May 01 21:55:47 PDT 2009</t>
  </si>
  <si>
    <t>Fri May 01 21:55:48 PDT 2009</t>
  </si>
  <si>
    <t>Fri May 01 21:55:49 PDT 2009</t>
  </si>
  <si>
    <t>Fri May 01 21:55:50 PDT 2009</t>
  </si>
  <si>
    <t>Fri May 01 21:55:51 PDT 2009</t>
  </si>
  <si>
    <t>Fri May 01 21:55:52 PDT 2009</t>
  </si>
  <si>
    <t>Fri May 01 21:55:54 PDT 2009</t>
  </si>
  <si>
    <t>Fri May 01 21:55:53 PDT 2009</t>
  </si>
  <si>
    <t>Fri May 01 21:55:55 PDT 2009</t>
  </si>
  <si>
    <t>Fri May 01 21:55:56 PDT 2009</t>
  </si>
  <si>
    <t>Fri May 01 21:55:57 PDT 2009</t>
  </si>
  <si>
    <t>Fri May 01 21:55:58 PDT 2009</t>
  </si>
  <si>
    <t>Fri May 01 21:55:59 PDT 2009</t>
  </si>
  <si>
    <t>Fri May 01 21:56:00 PDT 2009</t>
  </si>
  <si>
    <t>Fri May 01 21:56:01 PDT 2009</t>
  </si>
  <si>
    <t>Fri May 01 21:56:04 PDT 2009</t>
  </si>
  <si>
    <t>Fri May 01 21:56:02 PDT 2009</t>
  </si>
  <si>
    <t>Fri May 01 21:56:03 PDT 2009</t>
  </si>
  <si>
    <t>Fri May 01 21:56:05 PDT 2009</t>
  </si>
  <si>
    <t>Fri May 01 21:56:06 PDT 2009</t>
  </si>
  <si>
    <t>Fri May 01 21:56:07 PDT 2009</t>
  </si>
  <si>
    <t>Fri May 01 21:56:09 PDT 2009</t>
  </si>
  <si>
    <t>Fri May 01 22:00:26 PDT 2009</t>
  </si>
  <si>
    <t>Fri May 01 22:00:27 PDT 2009</t>
  </si>
  <si>
    <t>Fri May 01 22:00:28 PDT 2009</t>
  </si>
  <si>
    <t>Fri May 01 22:00:29 PDT 2009</t>
  </si>
  <si>
    <t>Fri May 01 22:00:30 PDT 2009</t>
  </si>
  <si>
    <t>Fri May 01 22:00:31 PDT 2009</t>
  </si>
  <si>
    <t>Fri May 01 22:00:32 PDT 2009</t>
  </si>
  <si>
    <t>Fri May 01 22:00:34 PDT 2009</t>
  </si>
  <si>
    <t>Fri May 01 22:00:33 PDT 2009</t>
  </si>
  <si>
    <t>Fri May 01 22:00:35 PDT 2009</t>
  </si>
  <si>
    <t>Fri May 01 22:00:36 PDT 2009</t>
  </si>
  <si>
    <t>Fri May 01 22:00:37 PDT 2009</t>
  </si>
  <si>
    <t>Fri May 01 22:00:38 PDT 2009</t>
  </si>
  <si>
    <t>Fri May 01 22:00:39 PDT 2009</t>
  </si>
  <si>
    <t>Fri May 01 22:00:40 PDT 2009</t>
  </si>
  <si>
    <t>Fri May 01 22:00:43 PDT 2009</t>
  </si>
  <si>
    <t>Fri May 01 22:00:42 PDT 2009</t>
  </si>
  <si>
    <t>Fri May 01 22:00:44 PDT 2009</t>
  </si>
  <si>
    <t>Fri May 01 22:00:45 PDT 2009</t>
  </si>
  <si>
    <t>Fri May 01 22:00:46 PDT 2009</t>
  </si>
  <si>
    <t>Fri May 01 22:00:47 PDT 2009</t>
  </si>
  <si>
    <t>Fri May 01 22:00:48 PDT 2009</t>
  </si>
  <si>
    <t>Fri May 01 22:00:49 PDT 2009</t>
  </si>
  <si>
    <t>Fri May 01 22:00:51 PDT 2009</t>
  </si>
  <si>
    <t>Fri May 01 22:00:52 PDT 2009</t>
  </si>
  <si>
    <t>Fri May 01 22:00:56 PDT 2009</t>
  </si>
  <si>
    <t>Fri May 01 22:00:57 PDT 2009</t>
  </si>
  <si>
    <t>Fri May 01 22:00:58 PDT 2009</t>
  </si>
  <si>
    <t>Fri May 01 22:00:59 PDT 2009</t>
  </si>
  <si>
    <t>Fri May 01 22:01:00 PDT 2009</t>
  </si>
  <si>
    <t>Fri May 01 22:01:01 PDT 2009</t>
  </si>
  <si>
    <t>Fri May 01 22:01:02 PDT 2009</t>
  </si>
  <si>
    <t>Fri May 01 22:01:03 PDT 2009</t>
  </si>
  <si>
    <t>Fri May 01 22:01:04 PDT 2009</t>
  </si>
  <si>
    <t>Fri May 01 22:01:05 PDT 2009</t>
  </si>
  <si>
    <t>Fri May 01 22:01:08 PDT 2009</t>
  </si>
  <si>
    <t>Fri May 01 22:01:09 PDT 2009</t>
  </si>
  <si>
    <t>Fri May 01 22:01:10 PDT 2009</t>
  </si>
  <si>
    <t>Fri May 01 22:01:11 PDT 2009</t>
  </si>
  <si>
    <t>Fri May 01 22:01:12 PDT 2009</t>
  </si>
  <si>
    <t>Fri May 01 22:01:13 PDT 2009</t>
  </si>
  <si>
    <t>Fri May 01 22:05:34 PDT 2009</t>
  </si>
  <si>
    <t>Fri May 01 22:05:35 PDT 2009</t>
  </si>
  <si>
    <t>Fri May 01 22:05:36 PDT 2009</t>
  </si>
  <si>
    <t>Fri May 01 22:05:37 PDT 2009</t>
  </si>
  <si>
    <t>Fri May 01 22:05:38 PDT 2009</t>
  </si>
  <si>
    <t>Fri May 01 22:05:39 PDT 2009</t>
  </si>
  <si>
    <t>Fri May 01 22:05:40 PDT 2009</t>
  </si>
  <si>
    <t>Fri May 01 22:05:41 PDT 2009</t>
  </si>
  <si>
    <t>Fri May 01 22:05:42 PDT 2009</t>
  </si>
  <si>
    <t>Fri May 01 22:05:43 PDT 2009</t>
  </si>
  <si>
    <t>Fri May 01 22:05:44 PDT 2009</t>
  </si>
  <si>
    <t>Fri May 01 22:05:46 PDT 2009</t>
  </si>
  <si>
    <t>Fri May 01 22:05:47 PDT 2009</t>
  </si>
  <si>
    <t>Fri May 01 22:05:48 PDT 2009</t>
  </si>
  <si>
    <t>Fri May 01 22:05:49 PDT 2009</t>
  </si>
  <si>
    <t>Fri May 01 22:05:50 PDT 2009</t>
  </si>
  <si>
    <t>Fri May 01 22:05:52 PDT 2009</t>
  </si>
  <si>
    <t>Fri May 01 22:05:51 PDT 2009</t>
  </si>
  <si>
    <t>Fri May 01 22:05:53 PDT 2009</t>
  </si>
  <si>
    <t>Fri May 01 22:05:54 PDT 2009</t>
  </si>
  <si>
    <t>Fri May 01 22:05:55 PDT 2009</t>
  </si>
  <si>
    <t>Fri May 01 22:05:56 PDT 2009</t>
  </si>
  <si>
    <t>Fri May 01 22:05:57 PDT 2009</t>
  </si>
  <si>
    <t>Fri May 01 22:05:58 PDT 2009</t>
  </si>
  <si>
    <t>Fri May 01 22:05:59 PDT 2009</t>
  </si>
  <si>
    <t>Fri May 01 22:06:00 PDT 2009</t>
  </si>
  <si>
    <t>Fri May 01 22:06:01 PDT 2009</t>
  </si>
  <si>
    <t>Fri May 01 22:06:02 PDT 2009</t>
  </si>
  <si>
    <t>Fri May 01 22:06:04 PDT 2009</t>
  </si>
  <si>
    <t>Fri May 01 22:06:05 PDT 2009</t>
  </si>
  <si>
    <t>Fri May 01 22:06:06 PDT 2009</t>
  </si>
  <si>
    <t>Fri May 01 22:06:07 PDT 2009</t>
  </si>
  <si>
    <t>Fri May 01 22:06:08 PDT 2009</t>
  </si>
  <si>
    <t>Fri May 01 22:06:09 PDT 2009</t>
  </si>
  <si>
    <t>Fri May 01 22:06:10 PDT 2009</t>
  </si>
  <si>
    <t>Fri May 01 22:06:11 PDT 2009</t>
  </si>
  <si>
    <t>Fri May 01 22:06:12 PDT 2009</t>
  </si>
  <si>
    <t>Fri May 01 22:06:13 PDT 2009</t>
  </si>
  <si>
    <t>Fri May 01 22:06:14 PDT 2009</t>
  </si>
  <si>
    <t>Fri May 01 22:10:44 PDT 2009</t>
  </si>
  <si>
    <t>Fri May 01 22:10:42 PDT 2009</t>
  </si>
  <si>
    <t>Fri May 01 22:10:43 PDT 2009</t>
  </si>
  <si>
    <t>Fri May 01 22:10:45 PDT 2009</t>
  </si>
  <si>
    <t>Fri May 01 22:10:46 PDT 2009</t>
  </si>
  <si>
    <t>Fri May 01 22:10:48 PDT 2009</t>
  </si>
  <si>
    <t>Fri May 01 22:10:49 PDT 2009</t>
  </si>
  <si>
    <t>Fri May 01 22:10:50 PDT 2009</t>
  </si>
  <si>
    <t>Fri May 01 22:10:51 PDT 2009</t>
  </si>
  <si>
    <t>Fri May 01 22:10:52 PDT 2009</t>
  </si>
  <si>
    <t>Fri May 01 22:10:53 PDT 2009</t>
  </si>
  <si>
    <t>Fri May 01 22:10:54 PDT 2009</t>
  </si>
  <si>
    <t>Fri May 01 22:10:55 PDT 2009</t>
  </si>
  <si>
    <t>Fri May 01 22:10:56 PDT 2009</t>
  </si>
  <si>
    <t>Fri May 01 22:10:58 PDT 2009</t>
  </si>
  <si>
    <t>Fri May 01 22:10:59 PDT 2009</t>
  </si>
  <si>
    <t>Fri May 01 22:11:00 PDT 2009</t>
  </si>
  <si>
    <t>Fri May 01 22:11:02 PDT 2009</t>
  </si>
  <si>
    <t>Fri May 01 22:11:04 PDT 2009</t>
  </si>
  <si>
    <t>Fri May 01 22:11:05 PDT 2009</t>
  </si>
  <si>
    <t>Fri May 01 22:11:06 PDT 2009</t>
  </si>
  <si>
    <t>Fri May 01 22:11:07 PDT 2009</t>
  </si>
  <si>
    <t>Fri May 01 22:11:08 PDT 2009</t>
  </si>
  <si>
    <t>Fri May 01 22:11:09 PDT 2009</t>
  </si>
  <si>
    <t>Fri May 01 22:11:11 PDT 2009</t>
  </si>
  <si>
    <t>Fri May 01 22:11:10 PDT 2009</t>
  </si>
  <si>
    <t>Fri May 01 22:11:12 PDT 2009</t>
  </si>
  <si>
    <t>Fri May 01 22:11:14 PDT 2009</t>
  </si>
  <si>
    <t>Fri May 01 22:11:15 PDT 2009</t>
  </si>
  <si>
    <t>Fri May 01 22:15:36 PDT 2009</t>
  </si>
  <si>
    <t>Fri May 01 22:15:37 PDT 2009</t>
  </si>
  <si>
    <t>Fri May 01 22:15:38 PDT 2009</t>
  </si>
  <si>
    <t>Fri May 01 22:15:39 PDT 2009</t>
  </si>
  <si>
    <t>Fri May 01 22:15:41 PDT 2009</t>
  </si>
  <si>
    <t>Fri May 01 22:15:42 PDT 2009</t>
  </si>
  <si>
    <t>Fri May 01 22:15:43 PDT 2009</t>
  </si>
  <si>
    <t>Fri May 01 22:15:44 PDT 2009</t>
  </si>
  <si>
    <t>Fri May 01 22:15:45 PDT 2009</t>
  </si>
  <si>
    <t>Fri May 01 22:15:46 PDT 2009</t>
  </si>
  <si>
    <t>Fri May 01 22:15:47 PDT 2009</t>
  </si>
  <si>
    <t>Fri May 01 22:15:48 PDT 2009</t>
  </si>
  <si>
    <t>Fri May 01 22:15:49 PDT 2009</t>
  </si>
  <si>
    <t>Fri May 01 22:15:50 PDT 2009</t>
  </si>
  <si>
    <t>Fri May 01 22:15:51 PDT 2009</t>
  </si>
  <si>
    <t>Fri May 01 22:15:52 PDT 2009</t>
  </si>
  <si>
    <t>Fri May 01 22:15:53 PDT 2009</t>
  </si>
  <si>
    <t>Fri May 01 22:15:54 PDT 2009</t>
  </si>
  <si>
    <t>Fri May 01 22:15:55 PDT 2009</t>
  </si>
  <si>
    <t>Fri May 01 22:15:56 PDT 2009</t>
  </si>
  <si>
    <t>Fri May 01 22:15:57 PDT 2009</t>
  </si>
  <si>
    <t>Fri May 01 22:15:58 PDT 2009</t>
  </si>
  <si>
    <t>Fri May 01 22:15:59 PDT 2009</t>
  </si>
  <si>
    <t>Fri May 01 22:16:00 PDT 2009</t>
  </si>
  <si>
    <t>Fri May 01 22:16:01 PDT 2009</t>
  </si>
  <si>
    <t>Fri May 01 22:16:02 PDT 2009</t>
  </si>
  <si>
    <t>Fri May 01 22:16:03 PDT 2009</t>
  </si>
  <si>
    <t>Fri May 01 22:16:05 PDT 2009</t>
  </si>
  <si>
    <t>Fri May 01 22:16:06 PDT 2009</t>
  </si>
  <si>
    <t>Fri May 01 22:16:07 PDT 2009</t>
  </si>
  <si>
    <t>Fri May 01 22:16:08 PDT 2009</t>
  </si>
  <si>
    <t>Fri May 01 22:16:09 PDT 2009</t>
  </si>
  <si>
    <t>Fri May 01 22:16:10 PDT 2009</t>
  </si>
  <si>
    <t>Fri May 01 22:16:11 PDT 2009</t>
  </si>
  <si>
    <t>Fri May 01 22:16:12 PDT 2009</t>
  </si>
  <si>
    <t>Fri May 01 22:16:13 PDT 2009</t>
  </si>
  <si>
    <t>Fri May 01 22:16:14 PDT 2009</t>
  </si>
  <si>
    <t>Fri May 01 22:20:32 PDT 2009</t>
  </si>
  <si>
    <t>Fri May 01 22:20:33 PDT 2009</t>
  </si>
  <si>
    <t>Fri May 01 22:20:34 PDT 2009</t>
  </si>
  <si>
    <t>Fri May 01 22:20:35 PDT 2009</t>
  </si>
  <si>
    <t>Fri May 01 22:20:36 PDT 2009</t>
  </si>
  <si>
    <t>Fri May 01 22:20:37 PDT 2009</t>
  </si>
  <si>
    <t>Fri May 01 22:20:38 PDT 2009</t>
  </si>
  <si>
    <t>Fri May 01 22:20:39 PDT 2009</t>
  </si>
  <si>
    <t>Fri May 01 22:20:40 PDT 2009</t>
  </si>
  <si>
    <t>Fri May 01 22:20:41 PDT 2009</t>
  </si>
  <si>
    <t>Fri May 01 22:20:42 PDT 2009</t>
  </si>
  <si>
    <t>Fri May 01 22:20:43 PDT 2009</t>
  </si>
  <si>
    <t>Fri May 01 22:20:44 PDT 2009</t>
  </si>
  <si>
    <t>Fri May 01 22:20:45 PDT 2009</t>
  </si>
  <si>
    <t>Fri May 01 22:20:46 PDT 2009</t>
  </si>
  <si>
    <t>Fri May 01 22:20:47 PDT 2009</t>
  </si>
  <si>
    <t>Fri May 01 22:20:48 PDT 2009</t>
  </si>
  <si>
    <t>Fri May 01 22:20:49 PDT 2009</t>
  </si>
  <si>
    <t>Fri May 01 22:20:50 PDT 2009</t>
  </si>
  <si>
    <t>Fri May 01 22:20:51 PDT 2009</t>
  </si>
  <si>
    <t>Fri May 01 22:20:53 PDT 2009</t>
  </si>
  <si>
    <t>Fri May 01 22:20:55 PDT 2009</t>
  </si>
  <si>
    <t>Fri May 01 22:20:56 PDT 2009</t>
  </si>
  <si>
    <t>Fri May 01 22:20:57 PDT 2009</t>
  </si>
  <si>
    <t>Fri May 01 22:20:58 PDT 2009</t>
  </si>
  <si>
    <t>Fri May 01 22:20:59 PDT 2009</t>
  </si>
  <si>
    <t>Fri May 01 22:21:00 PDT 2009</t>
  </si>
  <si>
    <t>Fri May 01 22:21:01 PDT 2009</t>
  </si>
  <si>
    <t>Fri May 01 22:21:02 PDT 2009</t>
  </si>
  <si>
    <t>Fri May 01 22:21:03 PDT 2009</t>
  </si>
  <si>
    <t>Fri May 01 22:21:04 PDT 2009</t>
  </si>
  <si>
    <t>Fri May 01 22:21:05 PDT 2009</t>
  </si>
  <si>
    <t>Fri May 01 22:21:06 PDT 2009</t>
  </si>
  <si>
    <t>Fri May 01 22:21:07 PDT 2009</t>
  </si>
  <si>
    <t>Fri May 01 22:21:08 PDT 2009</t>
  </si>
  <si>
    <t>Fri May 01 22:21:09 PDT 2009</t>
  </si>
  <si>
    <t>Fri May 01 22:21:11 PDT 2009</t>
  </si>
  <si>
    <t>Fri May 01 22:21:12 PDT 2009</t>
  </si>
  <si>
    <t>Fri May 01 22:21:13 PDT 2009</t>
  </si>
  <si>
    <t>Fri May 01 22:21:14 PDT 2009</t>
  </si>
  <si>
    <t>Fri May 01 22:21:15 PDT 2009</t>
  </si>
  <si>
    <t>Fri May 01 22:25:34 PDT 2009</t>
  </si>
  <si>
    <t>Fri May 01 22:25:35 PDT 2009</t>
  </si>
  <si>
    <t>Fri May 01 22:25:37 PDT 2009</t>
  </si>
  <si>
    <t>Fri May 01 22:25:38 PDT 2009</t>
  </si>
  <si>
    <t>Fri May 01 22:25:39 PDT 2009</t>
  </si>
  <si>
    <t>Fri May 01 22:25:40 PDT 2009</t>
  </si>
  <si>
    <t>Fri May 01 22:25:41 PDT 2009</t>
  </si>
  <si>
    <t>Fri May 01 22:25:42 PDT 2009</t>
  </si>
  <si>
    <t>Fri May 01 22:25:43 PDT 2009</t>
  </si>
  <si>
    <t>Fri May 01 22:25:44 PDT 2009</t>
  </si>
  <si>
    <t>Fri May 01 22:25:45 PDT 2009</t>
  </si>
  <si>
    <t>Fri May 01 22:25:46 PDT 2009</t>
  </si>
  <si>
    <t>Fri May 01 22:25:47 PDT 2009</t>
  </si>
  <si>
    <t>Fri May 01 22:25:48 PDT 2009</t>
  </si>
  <si>
    <t>Fri May 01 22:25:49 PDT 2009</t>
  </si>
  <si>
    <t>Fri May 01 22:25:50 PDT 2009</t>
  </si>
  <si>
    <t>Fri May 01 22:25:51 PDT 2009</t>
  </si>
  <si>
    <t>Fri May 01 22:25:52 PDT 2009</t>
  </si>
  <si>
    <t>Fri May 01 22:25:53 PDT 2009</t>
  </si>
  <si>
    <t>Fri May 01 22:25:54 PDT 2009</t>
  </si>
  <si>
    <t>Fri May 01 22:25:55 PDT 2009</t>
  </si>
  <si>
    <t>Fri May 01 22:25:56 PDT 2009</t>
  </si>
  <si>
    <t>Fri May 01 22:25:57 PDT 2009</t>
  </si>
  <si>
    <t>Fri May 01 22:25:58 PDT 2009</t>
  </si>
  <si>
    <t>Fri May 01 22:25:59 PDT 2009</t>
  </si>
  <si>
    <t>Fri May 01 22:26:00 PDT 2009</t>
  </si>
  <si>
    <t>Fri May 01 22:26:01 PDT 2009</t>
  </si>
  <si>
    <t>Fri May 01 22:26:02 PDT 2009</t>
  </si>
  <si>
    <t>Fri May 01 22:26:03 PDT 2009</t>
  </si>
  <si>
    <t>Fri May 01 22:26:04 PDT 2009</t>
  </si>
  <si>
    <t>Fri May 01 22:26:05 PDT 2009</t>
  </si>
  <si>
    <t>Fri May 01 22:26:06 PDT 2009</t>
  </si>
  <si>
    <t>Fri May 01 22:26:07 PDT 2009</t>
  </si>
  <si>
    <t>Fri May 01 22:26:08 PDT 2009</t>
  </si>
  <si>
    <t>Fri May 01 22:26:10 PDT 2009</t>
  </si>
  <si>
    <t>Fri May 01 22:26:13 PDT 2009</t>
  </si>
  <si>
    <t>Fri May 01 22:26:11 PDT 2009</t>
  </si>
  <si>
    <t>Fri May 01 22:26:12 PDT 2009</t>
  </si>
  <si>
    <t>Fri May 01 22:26:14 PDT 2009</t>
  </si>
  <si>
    <t>Fri May 01 22:26:16 PDT 2009</t>
  </si>
  <si>
    <t>Fri May 01 22:26:19 PDT 2009</t>
  </si>
  <si>
    <t>Fri May 01 22:30:32 PDT 2009</t>
  </si>
  <si>
    <t>Fri May 01 22:30:33 PDT 2009</t>
  </si>
  <si>
    <t>Fri May 01 22:30:34 PDT 2009</t>
  </si>
  <si>
    <t>Fri May 01 22:30:35 PDT 2009</t>
  </si>
  <si>
    <t>Fri May 01 22:30:36 PDT 2009</t>
  </si>
  <si>
    <t>Fri May 01 22:30:37 PDT 2009</t>
  </si>
  <si>
    <t>Fri May 01 22:30:39 PDT 2009</t>
  </si>
  <si>
    <t>Fri May 01 22:30:40 PDT 2009</t>
  </si>
  <si>
    <t>Fri May 01 22:30:41 PDT 2009</t>
  </si>
  <si>
    <t>Fri May 01 22:30:42 PDT 2009</t>
  </si>
  <si>
    <t>Fri May 01 22:30:43 PDT 2009</t>
  </si>
  <si>
    <t>Fri May 01 22:30:46 PDT 2009</t>
  </si>
  <si>
    <t>Fri May 01 22:30:44 PDT 2009</t>
  </si>
  <si>
    <t>Fri May 01 22:30:45 PDT 2009</t>
  </si>
  <si>
    <t>Fri May 01 22:30:48 PDT 2009</t>
  </si>
  <si>
    <t>Fri May 01 22:30:49 PDT 2009</t>
  </si>
  <si>
    <t>Fri May 01 22:30:50 PDT 2009</t>
  </si>
  <si>
    <t>Fri May 01 22:30:51 PDT 2009</t>
  </si>
  <si>
    <t>Fri May 01 22:30:52 PDT 2009</t>
  </si>
  <si>
    <t>Fri May 01 22:30:53 PDT 2009</t>
  </si>
  <si>
    <t>Fri May 01 22:30:54 PDT 2009</t>
  </si>
  <si>
    <t>Fri May 01 22:30:55 PDT 2009</t>
  </si>
  <si>
    <t>Fri May 01 22:30:56 PDT 2009</t>
  </si>
  <si>
    <t>Fri May 01 22:30:57 PDT 2009</t>
  </si>
  <si>
    <t>Fri May 01 22:30:58 PDT 2009</t>
  </si>
  <si>
    <t>Fri May 01 22:30:59 PDT 2009</t>
  </si>
  <si>
    <t>Fri May 01 22:31:00 PDT 2009</t>
  </si>
  <si>
    <t>Fri May 01 22:31:02 PDT 2009</t>
  </si>
  <si>
    <t>Fri May 01 22:31:01 PDT 2009</t>
  </si>
  <si>
    <t>Fri May 01 22:31:03 PDT 2009</t>
  </si>
  <si>
    <t>Fri May 01 22:31:04 PDT 2009</t>
  </si>
  <si>
    <t>Fri May 01 22:31:05 PDT 2009</t>
  </si>
  <si>
    <t>Fri May 01 22:31:06 PDT 2009</t>
  </si>
  <si>
    <t>Fri May 01 22:31:07 PDT 2009</t>
  </si>
  <si>
    <t>Fri May 01 22:31:08 PDT 2009</t>
  </si>
  <si>
    <t>Fri May 01 22:31:09 PDT 2009</t>
  </si>
  <si>
    <t>Fri May 01 22:31:10 PDT 2009</t>
  </si>
  <si>
    <t>Fri May 01 22:31:11 PDT 2009</t>
  </si>
  <si>
    <t>Fri May 01 22:31:12 PDT 2009</t>
  </si>
  <si>
    <t>Fri May 01 22:31:13 PDT 2009</t>
  </si>
  <si>
    <t>Fri May 01 22:31:14 PDT 2009</t>
  </si>
  <si>
    <t>Fri May 01 22:31:15 PDT 2009</t>
  </si>
  <si>
    <t>Fri May 01 22:31:16 PDT 2009</t>
  </si>
  <si>
    <t>Fri May 01 22:31:18 PDT 2009</t>
  </si>
  <si>
    <t>Fri May 01 22:31:19 PDT 2009</t>
  </si>
  <si>
    <t>Fri May 01 22:35:41 PDT 2009</t>
  </si>
  <si>
    <t>Fri May 01 22:35:42 PDT 2009</t>
  </si>
  <si>
    <t>Fri May 01 22:35:43 PDT 2009</t>
  </si>
  <si>
    <t>Fri May 01 22:35:44 PDT 2009</t>
  </si>
  <si>
    <t>Fri May 01 22:35:45 PDT 2009</t>
  </si>
  <si>
    <t>Fri May 01 22:35:46 PDT 2009</t>
  </si>
  <si>
    <t>Fri May 01 22:35:47 PDT 2009</t>
  </si>
  <si>
    <t>Fri May 01 22:35:48 PDT 2009</t>
  </si>
  <si>
    <t>Fri May 01 22:35:49 PDT 2009</t>
  </si>
  <si>
    <t>Fri May 01 22:35:50 PDT 2009</t>
  </si>
  <si>
    <t>Fri May 01 22:35:51 PDT 2009</t>
  </si>
  <si>
    <t>Fri May 01 22:35:52 PDT 2009</t>
  </si>
  <si>
    <t>Fri May 01 22:35:53 PDT 2009</t>
  </si>
  <si>
    <t>Fri May 01 22:35:54 PDT 2009</t>
  </si>
  <si>
    <t>Fri May 01 22:35:55 PDT 2009</t>
  </si>
  <si>
    <t>Fri May 01 22:35:56 PDT 2009</t>
  </si>
  <si>
    <t>Fri May 01 22:35:58 PDT 2009</t>
  </si>
  <si>
    <t>Fri May 01 22:35:59 PDT 2009</t>
  </si>
  <si>
    <t>Fri May 01 22:36:00 PDT 2009</t>
  </si>
  <si>
    <t>Fri May 01 22:36:01 PDT 2009</t>
  </si>
  <si>
    <t>Fri May 01 22:36:02 PDT 2009</t>
  </si>
  <si>
    <t>Fri May 01 22:36:03 PDT 2009</t>
  </si>
  <si>
    <t>Fri May 01 22:36:06 PDT 2009</t>
  </si>
  <si>
    <t>Fri May 01 22:36:04 PDT 2009</t>
  </si>
  <si>
    <t>Fri May 01 22:36:05 PDT 2009</t>
  </si>
  <si>
    <t>Fri May 01 22:36:07 PDT 2009</t>
  </si>
  <si>
    <t>Fri May 01 22:36:08 PDT 2009</t>
  </si>
  <si>
    <t>Fri May 01 22:36:09 PDT 2009</t>
  </si>
  <si>
    <t>Fri May 01 22:36:10 PDT 2009</t>
  </si>
  <si>
    <t>Fri May 01 22:36:11 PDT 2009</t>
  </si>
  <si>
    <t>Fri May 01 22:36:12 PDT 2009</t>
  </si>
  <si>
    <t>Fri May 01 22:36:13 PDT 2009</t>
  </si>
  <si>
    <t>Fri May 01 22:36:16 PDT 2009</t>
  </si>
  <si>
    <t>Fri May 01 22:36:14 PDT 2009</t>
  </si>
  <si>
    <t>Fri May 01 22:36:17 PDT 2009</t>
  </si>
  <si>
    <t>Fri May 01 22:36:18 PDT 2009</t>
  </si>
  <si>
    <t>Fri May 01 22:36:19 PDT 2009</t>
  </si>
  <si>
    <t>Fri May 01 22:36:20 PDT 2009</t>
  </si>
  <si>
    <t>Fri May 01 22:40:31 PDT 2009</t>
  </si>
  <si>
    <t>Fri May 01 22:40:32 PDT 2009</t>
  </si>
  <si>
    <t>Fri May 01 22:40:33 PDT 2009</t>
  </si>
  <si>
    <t>Fri May 01 22:40:34 PDT 2009</t>
  </si>
  <si>
    <t>Fri May 01 22:40:35 PDT 2009</t>
  </si>
  <si>
    <t>Fri May 01 22:40:36 PDT 2009</t>
  </si>
  <si>
    <t>Fri May 01 22:40:39 PDT 2009</t>
  </si>
  <si>
    <t>Fri May 01 22:40:44 PDT 2009</t>
  </si>
  <si>
    <t>Fri May 01 22:40:42 PDT 2009</t>
  </si>
  <si>
    <t>Fri May 01 22:40:43 PDT 2009</t>
  </si>
  <si>
    <t>Fri May 01 22:40:46 PDT 2009</t>
  </si>
  <si>
    <t>Fri May 01 22:40:47 PDT 2009</t>
  </si>
  <si>
    <t>Fri May 01 22:40:48 PDT 2009</t>
  </si>
  <si>
    <t>Fri May 01 22:40:49 PDT 2009</t>
  </si>
  <si>
    <t>Fri May 01 22:40:50 PDT 2009</t>
  </si>
  <si>
    <t>Fri May 01 22:40:52 PDT 2009</t>
  </si>
  <si>
    <t>Fri May 01 22:40:54 PDT 2009</t>
  </si>
  <si>
    <t>Fri May 01 22:40:55 PDT 2009</t>
  </si>
  <si>
    <t>Fri May 01 22:40:56 PDT 2009</t>
  </si>
  <si>
    <t>Fri May 01 22:40:57 PDT 2009</t>
  </si>
  <si>
    <t>Fri May 01 22:40:59 PDT 2009</t>
  </si>
  <si>
    <t>Fri May 01 22:41:00 PDT 2009</t>
  </si>
  <si>
    <t>Fri May 01 22:41:01 PDT 2009</t>
  </si>
  <si>
    <t>Fri May 01 22:41:02 PDT 2009</t>
  </si>
  <si>
    <t>Fri May 01 22:41:03 PDT 2009</t>
  </si>
  <si>
    <t>Fri May 01 22:41:04 PDT 2009</t>
  </si>
  <si>
    <t>Fri May 01 22:41:05 PDT 2009</t>
  </si>
  <si>
    <t>Fri May 01 22:41:06 PDT 2009</t>
  </si>
  <si>
    <t>Fri May 01 22:41:07 PDT 2009</t>
  </si>
  <si>
    <t>Fri May 01 22:41:10 PDT 2009</t>
  </si>
  <si>
    <t>Fri May 01 22:41:12 PDT 2009</t>
  </si>
  <si>
    <t>Fri May 01 22:41:13 PDT 2009</t>
  </si>
  <si>
    <t>Fri May 01 22:41:15 PDT 2009</t>
  </si>
  <si>
    <t>Fri May 01 22:41:16 PDT 2009</t>
  </si>
  <si>
    <t>Fri May 01 22:41:17 PDT 2009</t>
  </si>
  <si>
    <t>Fri May 01 22:41:18 PDT 2009</t>
  </si>
  <si>
    <t>Fri May 01 22:41:19 PDT 2009</t>
  </si>
  <si>
    <t>Fri May 01 22:41:20 PDT 2009</t>
  </si>
  <si>
    <t>Fri May 01 22:41:23 PDT 2009</t>
  </si>
  <si>
    <t>Fri May 01 22:41:22 PDT 2009</t>
  </si>
  <si>
    <t>Fri May 01 22:45:41 PDT 2009</t>
  </si>
  <si>
    <t>Fri May 01 22:45:42 PDT 2009</t>
  </si>
  <si>
    <t>Fri May 01 22:45:43 PDT 2009</t>
  </si>
  <si>
    <t>Fri May 01 22:45:44 PDT 2009</t>
  </si>
  <si>
    <t>Fri May 01 22:45:45 PDT 2009</t>
  </si>
  <si>
    <t>Fri May 01 22:45:46 PDT 2009</t>
  </si>
  <si>
    <t>Fri May 01 22:45:47 PDT 2009</t>
  </si>
  <si>
    <t>Fri May 01 22:45:48 PDT 2009</t>
  </si>
  <si>
    <t>Fri May 01 22:45:49 PDT 2009</t>
  </si>
  <si>
    <t>Fri May 01 22:45:50 PDT 2009</t>
  </si>
  <si>
    <t>Fri May 01 22:45:51 PDT 2009</t>
  </si>
  <si>
    <t>Fri May 01 22:45:52 PDT 2009</t>
  </si>
  <si>
    <t>Fri May 01 22:45:54 PDT 2009</t>
  </si>
  <si>
    <t>Fri May 01 22:45:55 PDT 2009</t>
  </si>
  <si>
    <t>Fri May 01 22:45:56 PDT 2009</t>
  </si>
  <si>
    <t>Fri May 01 22:45:57 PDT 2009</t>
  </si>
  <si>
    <t>Fri May 01 22:45:58 PDT 2009</t>
  </si>
  <si>
    <t>Fri May 01 22:46:00 PDT 2009</t>
  </si>
  <si>
    <t>Fri May 01 22:46:03 PDT 2009</t>
  </si>
  <si>
    <t>Fri May 01 22:46:05 PDT 2009</t>
  </si>
  <si>
    <t>Fri May 01 22:46:06 PDT 2009</t>
  </si>
  <si>
    <t>Fri May 01 22:46:07 PDT 2009</t>
  </si>
  <si>
    <t>Fri May 01 22:46:08 PDT 2009</t>
  </si>
  <si>
    <t>Fri May 01 22:46:09 PDT 2009</t>
  </si>
  <si>
    <t>Fri May 01 22:46:10 PDT 2009</t>
  </si>
  <si>
    <t>Fri May 01 22:46:11 PDT 2009</t>
  </si>
  <si>
    <t>Fri May 01 22:46:12 PDT 2009</t>
  </si>
  <si>
    <t>Fri May 01 22:46:13 PDT 2009</t>
  </si>
  <si>
    <t>Fri May 01 22:46:14 PDT 2009</t>
  </si>
  <si>
    <t>Fri May 01 22:46:16 PDT 2009</t>
  </si>
  <si>
    <t>Fri May 01 22:46:18 PDT 2009</t>
  </si>
  <si>
    <t>Fri May 01 22:46:19 PDT 2009</t>
  </si>
  <si>
    <t>Fri May 01 22:46:20 PDT 2009</t>
  </si>
  <si>
    <t>Fri May 01 22:46:21 PDT 2009</t>
  </si>
  <si>
    <t>Fri May 01 22:46:22 PDT 2009</t>
  </si>
  <si>
    <t>Fri May 01 22:50:39 PDT 2009</t>
  </si>
  <si>
    <t>Fri May 01 22:50:42 PDT 2009</t>
  </si>
  <si>
    <t>Fri May 01 22:50:43 PDT 2009</t>
  </si>
  <si>
    <t>Fri May 01 22:50:44 PDT 2009</t>
  </si>
  <si>
    <t>Fri May 01 22:50:45 PDT 2009</t>
  </si>
  <si>
    <t>Fri May 01 22:50:46 PDT 2009</t>
  </si>
  <si>
    <t>Fri May 01 22:50:47 PDT 2009</t>
  </si>
  <si>
    <t>Fri May 01 22:50:48 PDT 2009</t>
  </si>
  <si>
    <t>Fri May 01 22:50:50 PDT 2009</t>
  </si>
  <si>
    <t>Fri May 01 22:50:51 PDT 2009</t>
  </si>
  <si>
    <t>Fri May 01 22:50:52 PDT 2009</t>
  </si>
  <si>
    <t>Fri May 01 22:50:53 PDT 2009</t>
  </si>
  <si>
    <t>Fri May 01 22:50:54 PDT 2009</t>
  </si>
  <si>
    <t>Fri May 01 22:50:55 PDT 2009</t>
  </si>
  <si>
    <t>Fri May 01 22:50:56 PDT 2009</t>
  </si>
  <si>
    <t>Fri May 01 22:50:57 PDT 2009</t>
  </si>
  <si>
    <t>Fri May 01 22:50:59 PDT 2009</t>
  </si>
  <si>
    <t>Fri May 01 22:51:00 PDT 2009</t>
  </si>
  <si>
    <t>Fri May 01 22:51:01 PDT 2009</t>
  </si>
  <si>
    <t>Fri May 01 22:51:02 PDT 2009</t>
  </si>
  <si>
    <t>Fri May 01 22:51:03 PDT 2009</t>
  </si>
  <si>
    <t>Fri May 01 22:51:04 PDT 2009</t>
  </si>
  <si>
    <t>Fri May 01 22:51:05 PDT 2009</t>
  </si>
  <si>
    <t>Fri May 01 22:51:06 PDT 2009</t>
  </si>
  <si>
    <t>Fri May 01 22:51:07 PDT 2009</t>
  </si>
  <si>
    <t>Fri May 01 22:51:09 PDT 2009</t>
  </si>
  <si>
    <t>Fri May 01 22:51:10 PDT 2009</t>
  </si>
  <si>
    <t>Fri May 01 22:51:11 PDT 2009</t>
  </si>
  <si>
    <t>Fri May 01 22:51:12 PDT 2009</t>
  </si>
  <si>
    <t>Fri May 01 22:51:13 PDT 2009</t>
  </si>
  <si>
    <t>Fri May 01 22:51:14 PDT 2009</t>
  </si>
  <si>
    <t>Fri May 01 22:51:15 PDT 2009</t>
  </si>
  <si>
    <t>Fri May 01 22:51:16 PDT 2009</t>
  </si>
  <si>
    <t>Fri May 01 22:51:17 PDT 2009</t>
  </si>
  <si>
    <t>Fri May 01 22:51:18 PDT 2009</t>
  </si>
  <si>
    <t>Fri May 01 22:51:19 PDT 2009</t>
  </si>
  <si>
    <t>Fri May 01 22:51:20 PDT 2009</t>
  </si>
  <si>
    <t>Fri May 01 22:51:21 PDT 2009</t>
  </si>
  <si>
    <t>Fri May 01 22:51:22 PDT 2009</t>
  </si>
  <si>
    <t>Fri May 01 22:51:23 PDT 2009</t>
  </si>
  <si>
    <t>Fri May 01 22:55:37 PDT 2009</t>
  </si>
  <si>
    <t>Fri May 01 22:55:38 PDT 2009</t>
  </si>
  <si>
    <t>Fri May 01 22:55:39 PDT 2009</t>
  </si>
  <si>
    <t>Fri May 01 22:55:41 PDT 2009</t>
  </si>
  <si>
    <t>Fri May 01 22:55:42 PDT 2009</t>
  </si>
  <si>
    <t>Fri May 01 22:55:43 PDT 2009</t>
  </si>
  <si>
    <t>Fri May 01 22:55:44 PDT 2009</t>
  </si>
  <si>
    <t>Fri May 01 22:55:45 PDT 2009</t>
  </si>
  <si>
    <t>Fri May 01 22:55:47 PDT 2009</t>
  </si>
  <si>
    <t>Fri May 01 22:55:46 PDT 2009</t>
  </si>
  <si>
    <t>Fri May 01 22:55:48 PDT 2009</t>
  </si>
  <si>
    <t>Fri May 01 22:55:50 PDT 2009</t>
  </si>
  <si>
    <t>Fri May 01 22:55:53 PDT 2009</t>
  </si>
  <si>
    <t>Fri May 01 22:55:51 PDT 2009</t>
  </si>
  <si>
    <t>Fri May 01 22:55:52 PDT 2009</t>
  </si>
  <si>
    <t>Fri May 01 22:55:54 PDT 2009</t>
  </si>
  <si>
    <t>Fri May 01 22:55:55 PDT 2009</t>
  </si>
  <si>
    <t>Fri May 01 22:55:56 PDT 2009</t>
  </si>
  <si>
    <t>Fri May 01 22:55:57 PDT 2009</t>
  </si>
  <si>
    <t>Fri May 01 22:55:58 PDT 2009</t>
  </si>
  <si>
    <t>Fri May 01 22:55:59 PDT 2009</t>
  </si>
  <si>
    <t>Fri May 01 22:56:00 PDT 2009</t>
  </si>
  <si>
    <t>Fri May 01 22:56:01 PDT 2009</t>
  </si>
  <si>
    <t>Fri May 01 22:56:02 PDT 2009</t>
  </si>
  <si>
    <t>Fri May 01 22:56:04 PDT 2009</t>
  </si>
  <si>
    <t>Fri May 01 22:56:05 PDT 2009</t>
  </si>
  <si>
    <t>Fri May 01 22:56:06 PDT 2009</t>
  </si>
  <si>
    <t>Fri May 01 22:56:08 PDT 2009</t>
  </si>
  <si>
    <t>Fri May 01 22:56:09 PDT 2009</t>
  </si>
  <si>
    <t>Fri May 01 22:56:10 PDT 2009</t>
  </si>
  <si>
    <t>Fri May 01 22:56:11 PDT 2009</t>
  </si>
  <si>
    <t>Fri May 01 22:56:13 PDT 2009</t>
  </si>
  <si>
    <t>Fri May 01 22:56:14 PDT 2009</t>
  </si>
  <si>
    <t>Fri May 01 22:56:15 PDT 2009</t>
  </si>
  <si>
    <t>Fri May 01 22:56:16 PDT 2009</t>
  </si>
  <si>
    <t>Fri May 01 22:56:17 PDT 2009</t>
  </si>
  <si>
    <t>Fri May 01 22:56:18 PDT 2009</t>
  </si>
  <si>
    <t>Fri May 01 22:56:20 PDT 2009</t>
  </si>
  <si>
    <t>Fri May 01 22:56:21 PDT 2009</t>
  </si>
  <si>
    <t>Fri May 01 22:56:22 PDT 2009</t>
  </si>
  <si>
    <t>Fri May 01 22:56:23 PDT 2009</t>
  </si>
  <si>
    <t>Fri May 01 22:56:24 PDT 2009</t>
  </si>
  <si>
    <t>Fri May 01 23:00:34 PDT 2009</t>
  </si>
  <si>
    <t>Fri May 01 23:00:35 PDT 2009</t>
  </si>
  <si>
    <t>Fri May 01 23:00:37 PDT 2009</t>
  </si>
  <si>
    <t>Fri May 01 23:00:38 PDT 2009</t>
  </si>
  <si>
    <t>Fri May 01 23:00:39 PDT 2009</t>
  </si>
  <si>
    <t>Fri May 01 23:00:40 PDT 2009</t>
  </si>
  <si>
    <t>Fri May 01 23:00:41 PDT 2009</t>
  </si>
  <si>
    <t>Fri May 01 23:00:42 PDT 2009</t>
  </si>
  <si>
    <t>Fri May 01 23:00:43 PDT 2009</t>
  </si>
  <si>
    <t>Fri May 01 23:00:44 PDT 2009</t>
  </si>
  <si>
    <t>Fri May 01 23:00:45 PDT 2009</t>
  </si>
  <si>
    <t>Fri May 01 23:00:46 PDT 2009</t>
  </si>
  <si>
    <t>Fri May 01 23:00:47 PDT 2009</t>
  </si>
  <si>
    <t>Fri May 01 23:00:48 PDT 2009</t>
  </si>
  <si>
    <t>Fri May 01 23:00:49 PDT 2009</t>
  </si>
  <si>
    <t>Fri May 01 23:00:50 PDT 2009</t>
  </si>
  <si>
    <t>Fri May 01 23:00:51 PDT 2009</t>
  </si>
  <si>
    <t>Fri May 01 23:00:52 PDT 2009</t>
  </si>
  <si>
    <t>Fri May 01 23:00:53 PDT 2009</t>
  </si>
  <si>
    <t>Fri May 01 23:00:54 PDT 2009</t>
  </si>
  <si>
    <t>Fri May 01 23:00:55 PDT 2009</t>
  </si>
  <si>
    <t>Fri May 01 23:00:56 PDT 2009</t>
  </si>
  <si>
    <t>Fri May 01 23:00:57 PDT 2009</t>
  </si>
  <si>
    <t>Fri May 01 23:00:58 PDT 2009</t>
  </si>
  <si>
    <t>Fri May 01 23:01:00 PDT 2009</t>
  </si>
  <si>
    <t>Fri May 01 23:01:01 PDT 2009</t>
  </si>
  <si>
    <t>Fri May 01 23:01:02 PDT 2009</t>
  </si>
  <si>
    <t>Fri May 01 23:01:04 PDT 2009</t>
  </si>
  <si>
    <t>Fri May 01 23:01:05 PDT 2009</t>
  </si>
  <si>
    <t>Fri May 01 23:01:06 PDT 2009</t>
  </si>
  <si>
    <t>Fri May 01 23:01:08 PDT 2009</t>
  </si>
  <si>
    <t>Fri May 01 23:01:09 PDT 2009</t>
  </si>
  <si>
    <t>Fri May 01 23:01:11 PDT 2009</t>
  </si>
  <si>
    <t>Fri May 01 23:01:12 PDT 2009</t>
  </si>
  <si>
    <t>Fri May 01 23:01:13 PDT 2009</t>
  </si>
  <si>
    <t>Fri May 01 23:01:14 PDT 2009</t>
  </si>
  <si>
    <t>Fri May 01 23:01:15 PDT 2009</t>
  </si>
  <si>
    <t>Fri May 01 23:01:16 PDT 2009</t>
  </si>
  <si>
    <t>Fri May 01 23:01:17 PDT 2009</t>
  </si>
  <si>
    <t>Fri May 01 23:01:18 PDT 2009</t>
  </si>
  <si>
    <t>Fri May 01 23:01:19 PDT 2009</t>
  </si>
  <si>
    <t>Fri May 01 23:01:20 PDT 2009</t>
  </si>
  <si>
    <t>Fri May 01 23:01:21 PDT 2009</t>
  </si>
  <si>
    <t>Fri May 01 23:01:22 PDT 2009</t>
  </si>
  <si>
    <t>Fri May 01 23:01:23 PDT 2009</t>
  </si>
  <si>
    <t>Fri May 01 23:01:24 PDT 2009</t>
  </si>
  <si>
    <t>Fri May 01 23:01:27 PDT 2009</t>
  </si>
  <si>
    <t>Fri May 01 23:01:26 PDT 2009</t>
  </si>
  <si>
    <t>Fri May 01 23:05:32 PDT 2009</t>
  </si>
  <si>
    <t>Fri May 01 23:05:33 PDT 2009</t>
  </si>
  <si>
    <t>Fri May 01 23:05:34 PDT 2009</t>
  </si>
  <si>
    <t>Fri May 01 23:05:35 PDT 2009</t>
  </si>
  <si>
    <t>Fri May 01 23:05:37 PDT 2009</t>
  </si>
  <si>
    <t>Fri May 01 23:05:38 PDT 2009</t>
  </si>
  <si>
    <t>Fri May 01 23:05:39 PDT 2009</t>
  </si>
  <si>
    <t>Fri May 01 23:05:40 PDT 2009</t>
  </si>
  <si>
    <t>Fri May 01 23:05:42 PDT 2009</t>
  </si>
  <si>
    <t>Fri May 01 23:05:43 PDT 2009</t>
  </si>
  <si>
    <t>Fri May 01 23:05:44 PDT 2009</t>
  </si>
  <si>
    <t>Fri May 01 23:05:45 PDT 2009</t>
  </si>
  <si>
    <t>Fri May 01 23:05:46 PDT 2009</t>
  </si>
  <si>
    <t>Fri May 01 23:05:47 PDT 2009</t>
  </si>
  <si>
    <t>Fri May 01 23:05:48 PDT 2009</t>
  </si>
  <si>
    <t>Fri May 01 23:05:49 PDT 2009</t>
  </si>
  <si>
    <t>Fri May 01 23:05:50 PDT 2009</t>
  </si>
  <si>
    <t>Fri May 01 23:05:51 PDT 2009</t>
  </si>
  <si>
    <t>Fri May 01 23:05:52 PDT 2009</t>
  </si>
  <si>
    <t>Fri May 01 23:05:53 PDT 2009</t>
  </si>
  <si>
    <t>Fri May 01 23:05:55 PDT 2009</t>
  </si>
  <si>
    <t>Fri May 01 23:05:56 PDT 2009</t>
  </si>
  <si>
    <t>Fri May 01 23:05:58 PDT 2009</t>
  </si>
  <si>
    <t>Fri May 01 23:05:59 PDT 2009</t>
  </si>
  <si>
    <t>Fri May 01 23:06:00 PDT 2009</t>
  </si>
  <si>
    <t>Fri May 01 23:06:03 PDT 2009</t>
  </si>
  <si>
    <t>Fri May 01 23:06:01 PDT 2009</t>
  </si>
  <si>
    <t>Fri May 01 23:06:02 PDT 2009</t>
  </si>
  <si>
    <t>Fri May 01 23:06:04 PDT 2009</t>
  </si>
  <si>
    <t>Fri May 01 23:06:05 PDT 2009</t>
  </si>
  <si>
    <t>Fri May 01 23:06:06 PDT 2009</t>
  </si>
  <si>
    <t>Fri May 01 23:06:07 PDT 2009</t>
  </si>
  <si>
    <t>Fri May 01 23:06:08 PDT 2009</t>
  </si>
  <si>
    <t>Fri May 01 23:06:09 PDT 2009</t>
  </si>
  <si>
    <t>Fri May 01 23:06:10 PDT 2009</t>
  </si>
  <si>
    <t>Fri May 01 23:06:11 PDT 2009</t>
  </si>
  <si>
    <t>Fri May 01 23:06:12 PDT 2009</t>
  </si>
  <si>
    <t>Fri May 01 23:06:13 PDT 2009</t>
  </si>
  <si>
    <t>Fri May 01 23:06:14 PDT 2009</t>
  </si>
  <si>
    <t>Fri May 01 23:06:16 PDT 2009</t>
  </si>
  <si>
    <t>Fri May 01 23:06:17 PDT 2009</t>
  </si>
  <si>
    <t>Fri May 01 23:06:18 PDT 2009</t>
  </si>
  <si>
    <t>Fri May 01 23:06:20 PDT 2009</t>
  </si>
  <si>
    <t>Fri May 01 23:06:22 PDT 2009</t>
  </si>
  <si>
    <t>Fri May 01 23:06:23 PDT 2009</t>
  </si>
  <si>
    <t>Fri May 01 23:10:42 PDT 2009</t>
  </si>
  <si>
    <t>Fri May 01 23:10:43 PDT 2009</t>
  </si>
  <si>
    <t>Fri May 01 23:10:44 PDT 2009</t>
  </si>
  <si>
    <t>Fri May 01 23:10:45 PDT 2009</t>
  </si>
  <si>
    <t>Fri May 01 23:10:46 PDT 2009</t>
  </si>
  <si>
    <t>Fri May 01 23:10:49 PDT 2009</t>
  </si>
  <si>
    <t>Fri May 01 23:10:50 PDT 2009</t>
  </si>
  <si>
    <t>Fri May 01 23:10:51 PDT 2009</t>
  </si>
  <si>
    <t>Fri May 01 23:10:53 PDT 2009</t>
  </si>
  <si>
    <t>Fri May 01 23:10:52 PDT 2009</t>
  </si>
  <si>
    <t>Fri May 01 23:10:54 PDT 2009</t>
  </si>
  <si>
    <t>Fri May 01 23:10:55 PDT 2009</t>
  </si>
  <si>
    <t>Fri May 01 23:10:56 PDT 2009</t>
  </si>
  <si>
    <t>Fri May 01 23:10:57 PDT 2009</t>
  </si>
  <si>
    <t>Fri May 01 23:10:58 PDT 2009</t>
  </si>
  <si>
    <t>Fri May 01 23:10:59 PDT 2009</t>
  </si>
  <si>
    <t>Fri May 01 23:11:00 PDT 2009</t>
  </si>
  <si>
    <t>Fri May 01 23:11:01 PDT 2009</t>
  </si>
  <si>
    <t>Fri May 01 23:11:02 PDT 2009</t>
  </si>
  <si>
    <t>Fri May 01 23:11:03 PDT 2009</t>
  </si>
  <si>
    <t>Fri May 01 23:11:04 PDT 2009</t>
  </si>
  <si>
    <t>Fri May 01 23:11:05 PDT 2009</t>
  </si>
  <si>
    <t>Fri May 01 23:11:06 PDT 2009</t>
  </si>
  <si>
    <t>Fri May 01 23:11:07 PDT 2009</t>
  </si>
  <si>
    <t>Fri May 01 23:11:08 PDT 2009</t>
  </si>
  <si>
    <t>Fri May 01 23:11:09 PDT 2009</t>
  </si>
  <si>
    <t>Fri May 01 23:11:10 PDT 2009</t>
  </si>
  <si>
    <t>Fri May 01 23:11:12 PDT 2009</t>
  </si>
  <si>
    <t>Fri May 01 23:11:13 PDT 2009</t>
  </si>
  <si>
    <t>Fri May 01 23:11:14 PDT 2009</t>
  </si>
  <si>
    <t>Fri May 01 23:11:17 PDT 2009</t>
  </si>
  <si>
    <t>Fri May 01 23:11:15 PDT 2009</t>
  </si>
  <si>
    <t>Fri May 01 23:11:16 PDT 2009</t>
  </si>
  <si>
    <t>Fri May 01 23:11:18 PDT 2009</t>
  </si>
  <si>
    <t>Fri May 01 23:11:19 PDT 2009</t>
  </si>
  <si>
    <t>Fri May 01 23:11:23 PDT 2009</t>
  </si>
  <si>
    <t>Fri May 01 23:11:21 PDT 2009</t>
  </si>
  <si>
    <t>Fri May 01 23:11:22 PDT 2009</t>
  </si>
  <si>
    <t>Fri May 01 23:11:24 PDT 2009</t>
  </si>
  <si>
    <t>Fri May 01 23:11:25 PDT 2009</t>
  </si>
  <si>
    <t>Fri May 01 23:11:26 PDT 2009</t>
  </si>
  <si>
    <t>Fri May 01 23:11:27 PDT 2009</t>
  </si>
  <si>
    <t>Fri May 01 23:15:36 PDT 2009</t>
  </si>
  <si>
    <t>Fri May 01 23:15:37 PDT 2009</t>
  </si>
  <si>
    <t>Fri May 01 23:15:38 PDT 2009</t>
  </si>
  <si>
    <t>Fri May 01 23:15:39 PDT 2009</t>
  </si>
  <si>
    <t>Fri May 01 23:15:40 PDT 2009</t>
  </si>
  <si>
    <t>Fri May 01 23:15:41 PDT 2009</t>
  </si>
  <si>
    <t>Fri May 01 23:15:42 PDT 2009</t>
  </si>
  <si>
    <t>Fri May 01 23:15:43 PDT 2009</t>
  </si>
  <si>
    <t>Fri May 01 23:15:44 PDT 2009</t>
  </si>
  <si>
    <t>Fri May 01 23:15:45 PDT 2009</t>
  </si>
  <si>
    <t>Fri May 01 23:15:46 PDT 2009</t>
  </si>
  <si>
    <t>Fri May 01 23:15:47 PDT 2009</t>
  </si>
  <si>
    <t>Fri May 01 23:15:48 PDT 2009</t>
  </si>
  <si>
    <t>Fri May 01 23:15:52 PDT 2009</t>
  </si>
  <si>
    <t>Fri May 01 23:15:53 PDT 2009</t>
  </si>
  <si>
    <t>Fri May 01 23:15:55 PDT 2009</t>
  </si>
  <si>
    <t>Fri May 01 23:15:56 PDT 2009</t>
  </si>
  <si>
    <t>Fri May 01 23:15:57 PDT 2009</t>
  </si>
  <si>
    <t>Fri May 01 23:15:58 PDT 2009</t>
  </si>
  <si>
    <t>Fri May 01 23:15:59 PDT 2009</t>
  </si>
  <si>
    <t>Fri May 01 23:16:00 PDT 2009</t>
  </si>
  <si>
    <t>Fri May 01 23:16:01 PDT 2009</t>
  </si>
  <si>
    <t>Fri May 01 23:16:02 PDT 2009</t>
  </si>
  <si>
    <t>Fri May 01 23:16:03 PDT 2009</t>
  </si>
  <si>
    <t>Fri May 01 23:16:04 PDT 2009</t>
  </si>
  <si>
    <t>Fri May 01 23:16:05 PDT 2009</t>
  </si>
  <si>
    <t>Fri May 01 23:16:06 PDT 2009</t>
  </si>
  <si>
    <t>Fri May 01 23:16:07 PDT 2009</t>
  </si>
  <si>
    <t>Fri May 01 23:16:08 PDT 2009</t>
  </si>
  <si>
    <t>Fri May 01 23:16:09 PDT 2009</t>
  </si>
  <si>
    <t>Fri May 01 23:16:11 PDT 2009</t>
  </si>
  <si>
    <t>Fri May 01 23:16:12 PDT 2009</t>
  </si>
  <si>
    <t>Fri May 01 23:16:14 PDT 2009</t>
  </si>
  <si>
    <t>Fri May 01 23:16:15 PDT 2009</t>
  </si>
  <si>
    <t>Fri May 01 23:16:16 PDT 2009</t>
  </si>
  <si>
    <t>Fri May 01 23:16:18 PDT 2009</t>
  </si>
  <si>
    <t>Fri May 01 23:16:19 PDT 2009</t>
  </si>
  <si>
    <t>Fri May 01 23:16:20 PDT 2009</t>
  </si>
  <si>
    <t>Fri May 01 23:16:21 PDT 2009</t>
  </si>
  <si>
    <t>Fri May 01 23:16:22 PDT 2009</t>
  </si>
  <si>
    <t>Fri May 01 23:16:23 PDT 2009</t>
  </si>
  <si>
    <t>Fri May 01 23:16:25 PDT 2009</t>
  </si>
  <si>
    <t>Fri May 01 23:16:26 PDT 2009</t>
  </si>
  <si>
    <t>Fri May 01 23:20:34 PDT 2009</t>
  </si>
  <si>
    <t>Fri May 01 23:20:35 PDT 2009</t>
  </si>
  <si>
    <t>Fri May 01 23:20:36 PDT 2009</t>
  </si>
  <si>
    <t>Fri May 01 23:20:37 PDT 2009</t>
  </si>
  <si>
    <t>Fri May 01 23:20:38 PDT 2009</t>
  </si>
  <si>
    <t>Fri May 01 23:20:39 PDT 2009</t>
  </si>
  <si>
    <t>Fri May 01 23:20:40 PDT 2009</t>
  </si>
  <si>
    <t>Fri May 01 23:20:41 PDT 2009</t>
  </si>
  <si>
    <t>Fri May 01 23:20:42 PDT 2009</t>
  </si>
  <si>
    <t>Fri May 01 23:20:45 PDT 2009</t>
  </si>
  <si>
    <t>Fri May 01 23:20:46 PDT 2009</t>
  </si>
  <si>
    <t>Fri May 01 23:20:47 PDT 2009</t>
  </si>
  <si>
    <t>Fri May 01 23:20:49 PDT 2009</t>
  </si>
  <si>
    <t>Fri May 01 23:20:52 PDT 2009</t>
  </si>
  <si>
    <t>Fri May 01 23:20:51 PDT 2009</t>
  </si>
  <si>
    <t>Fri May 01 23:20:53 PDT 2009</t>
  </si>
  <si>
    <t>Fri May 01 23:20:54 PDT 2009</t>
  </si>
  <si>
    <t>Fri May 01 23:20:55 PDT 2009</t>
  </si>
  <si>
    <t>Fri May 01 23:20:57 PDT 2009</t>
  </si>
  <si>
    <t>Fri May 01 23:20:59 PDT 2009</t>
  </si>
  <si>
    <t>Fri May 01 23:21:01 PDT 2009</t>
  </si>
  <si>
    <t>Fri May 01 23:21:02 PDT 2009</t>
  </si>
  <si>
    <t>Fri May 01 23:21:03 PDT 2009</t>
  </si>
  <si>
    <t>Fri May 01 23:21:04 PDT 2009</t>
  </si>
  <si>
    <t>Fri May 01 23:21:05 PDT 2009</t>
  </si>
  <si>
    <t>Fri May 01 23:21:06 PDT 2009</t>
  </si>
  <si>
    <t>Fri May 01 23:21:07 PDT 2009</t>
  </si>
  <si>
    <t>Fri May 01 23:21:08 PDT 2009</t>
  </si>
  <si>
    <t>Fri May 01 23:21:09 PDT 2009</t>
  </si>
  <si>
    <t>Fri May 01 23:21:10 PDT 2009</t>
  </si>
  <si>
    <t>Fri May 01 23:21:11 PDT 2009</t>
  </si>
  <si>
    <t>Fri May 01 23:21:12 PDT 2009</t>
  </si>
  <si>
    <t>Fri May 01 23:21:13 PDT 2009</t>
  </si>
  <si>
    <t>Fri May 01 23:21:14 PDT 2009</t>
  </si>
  <si>
    <t>Fri May 01 23:21:15 PDT 2009</t>
  </si>
  <si>
    <t>Fri May 01 23:21:16 PDT 2009</t>
  </si>
  <si>
    <t>Fri May 01 23:21:17 PDT 2009</t>
  </si>
  <si>
    <t>Fri May 01 23:21:18 PDT 2009</t>
  </si>
  <si>
    <t>Fri May 01 23:21:19 PDT 2009</t>
  </si>
  <si>
    <t>Fri May 01 23:21:21 PDT 2009</t>
  </si>
  <si>
    <t>Fri May 01 23:21:22 PDT 2009</t>
  </si>
  <si>
    <t>Fri May 01 23:21:23 PDT 2009</t>
  </si>
  <si>
    <t>Fri May 01 23:21:25 PDT 2009</t>
  </si>
  <si>
    <t>Fri May 01 23:21:27 PDT 2009</t>
  </si>
  <si>
    <t>Fri May 01 23:21:28 PDT 2009</t>
  </si>
  <si>
    <t>Fri May 01 23:25:37 PDT 2009</t>
  </si>
  <si>
    <t>Fri May 01 23:25:38 PDT 2009</t>
  </si>
  <si>
    <t>Fri May 01 23:25:40 PDT 2009</t>
  </si>
  <si>
    <t>Fri May 01 23:25:41 PDT 2009</t>
  </si>
  <si>
    <t>Fri May 01 23:25:42 PDT 2009</t>
  </si>
  <si>
    <t>Fri May 01 23:25:43 PDT 2009</t>
  </si>
  <si>
    <t>Fri May 01 23:25:44 PDT 2009</t>
  </si>
  <si>
    <t>Fri May 01 23:25:45 PDT 2009</t>
  </si>
  <si>
    <t>Fri May 01 23:25:46 PDT 2009</t>
  </si>
  <si>
    <t>Fri May 01 23:25:47 PDT 2009</t>
  </si>
  <si>
    <t>Fri May 01 23:25:48 PDT 2009</t>
  </si>
  <si>
    <t>Fri May 01 23:25:50 PDT 2009</t>
  </si>
  <si>
    <t>Fri May 01 23:25:51 PDT 2009</t>
  </si>
  <si>
    <t>Fri May 01 23:25:52 PDT 2009</t>
  </si>
  <si>
    <t>Fri May 01 23:25:53 PDT 2009</t>
  </si>
  <si>
    <t>Fri May 01 23:25:55 PDT 2009</t>
  </si>
  <si>
    <t>Fri May 01 23:25:56 PDT 2009</t>
  </si>
  <si>
    <t>Fri May 01 23:25:57 PDT 2009</t>
  </si>
  <si>
    <t>Fri May 01 23:25:58 PDT 2009</t>
  </si>
  <si>
    <t>Fri May 01 23:26:01 PDT 2009</t>
  </si>
  <si>
    <t>Fri May 01 23:26:00 PDT 2009</t>
  </si>
  <si>
    <t>Fri May 01 23:26:02 PDT 2009</t>
  </si>
  <si>
    <t>Fri May 01 23:26:04 PDT 2009</t>
  </si>
  <si>
    <t>Fri May 01 23:26:05 PDT 2009</t>
  </si>
  <si>
    <t>Fri May 01 23:26:06 PDT 2009</t>
  </si>
  <si>
    <t>Fri May 01 23:26:07 PDT 2009</t>
  </si>
  <si>
    <t>Fri May 01 23:26:08 PDT 2009</t>
  </si>
  <si>
    <t>Fri May 01 23:26:10 PDT 2009</t>
  </si>
  <si>
    <t>Fri May 01 23:26:11 PDT 2009</t>
  </si>
  <si>
    <t>Fri May 01 23:26:12 PDT 2009</t>
  </si>
  <si>
    <t>Fri May 01 23:26:14 PDT 2009</t>
  </si>
  <si>
    <t>Fri May 01 23:26:15 PDT 2009</t>
  </si>
  <si>
    <t>Fri May 01 23:26:16 PDT 2009</t>
  </si>
  <si>
    <t>Fri May 01 23:26:17 PDT 2009</t>
  </si>
  <si>
    <t>Fri May 01 23:26:18 PDT 2009</t>
  </si>
  <si>
    <t>Fri May 01 23:26:19 PDT 2009</t>
  </si>
  <si>
    <t>Fri May 01 23:26:20 PDT 2009</t>
  </si>
  <si>
    <t>Fri May 01 23:26:21 PDT 2009</t>
  </si>
  <si>
    <t>Fri May 01 23:26:22 PDT 2009</t>
  </si>
  <si>
    <t>Fri May 01 23:26:23 PDT 2009</t>
  </si>
  <si>
    <t>Fri May 01 23:26:24 PDT 2009</t>
  </si>
  <si>
    <t>Fri May 01 23:26:25 PDT 2009</t>
  </si>
  <si>
    <t>Fri May 01 23:26:26 PDT 2009</t>
  </si>
  <si>
    <t>Fri May 01 23:26:27 PDT 2009</t>
  </si>
  <si>
    <t>Fri May 01 23:26:28 PDT 2009</t>
  </si>
  <si>
    <t>Fri May 01 23:26:29 PDT 2009</t>
  </si>
  <si>
    <t>Fri May 01 23:30:44 PDT 2009</t>
  </si>
  <si>
    <t>Fri May 01 23:30:45 PDT 2009</t>
  </si>
  <si>
    <t>Fri May 01 23:30:46 PDT 2009</t>
  </si>
  <si>
    <t>Fri May 01 23:30:48 PDT 2009</t>
  </si>
  <si>
    <t>Fri May 01 23:30:49 PDT 2009</t>
  </si>
  <si>
    <t>Fri May 01 23:30:51 PDT 2009</t>
  </si>
  <si>
    <t>Fri May 01 23:30:50 PDT 2009</t>
  </si>
  <si>
    <t>Fri May 01 23:30:52 PDT 2009</t>
  </si>
  <si>
    <t>Fri May 01 23:30:53 PDT 2009</t>
  </si>
  <si>
    <t>Fri May 01 23:30:54 PDT 2009</t>
  </si>
  <si>
    <t>Fri May 01 23:30:56 PDT 2009</t>
  </si>
  <si>
    <t>Fri May 01 23:30:57 PDT 2009</t>
  </si>
  <si>
    <t>Fri May 01 23:30:58 PDT 2009</t>
  </si>
  <si>
    <t>Fri May 01 23:30:59 PDT 2009</t>
  </si>
  <si>
    <t>Fri May 01 23:31:00 PDT 2009</t>
  </si>
  <si>
    <t>Fri May 01 23:31:01 PDT 2009</t>
  </si>
  <si>
    <t>Fri May 01 23:31:02 PDT 2009</t>
  </si>
  <si>
    <t>Fri May 01 23:31:03 PDT 2009</t>
  </si>
  <si>
    <t>Fri May 01 23:31:05 PDT 2009</t>
  </si>
  <si>
    <t>Fri May 01 23:31:06 PDT 2009</t>
  </si>
  <si>
    <t>Fri May 01 23:31:07 PDT 2009</t>
  </si>
  <si>
    <t>Fri May 01 23:31:08 PDT 2009</t>
  </si>
  <si>
    <t>Fri May 01 23:31:09 PDT 2009</t>
  </si>
  <si>
    <t>Fri May 01 23:31:10 PDT 2009</t>
  </si>
  <si>
    <t>Fri May 01 23:31:11 PDT 2009</t>
  </si>
  <si>
    <t>Fri May 01 23:31:12 PDT 2009</t>
  </si>
  <si>
    <t>Fri May 01 23:31:13 PDT 2009</t>
  </si>
  <si>
    <t>Fri May 01 23:31:14 PDT 2009</t>
  </si>
  <si>
    <t>Fri May 01 23:31:15 PDT 2009</t>
  </si>
  <si>
    <t>Fri May 01 23:31:16 PDT 2009</t>
  </si>
  <si>
    <t>Fri May 01 23:31:17 PDT 2009</t>
  </si>
  <si>
    <t>Fri May 01 23:31:18 PDT 2009</t>
  </si>
  <si>
    <t>Fri May 01 23:31:19 PDT 2009</t>
  </si>
  <si>
    <t>Fri May 01 23:31:21 PDT 2009</t>
  </si>
  <si>
    <t>Fri May 01 23:31:22 PDT 2009</t>
  </si>
  <si>
    <t>Fri May 01 23:31:23 PDT 2009</t>
  </si>
  <si>
    <t>Fri May 01 23:31:24 PDT 2009</t>
  </si>
  <si>
    <t>Fri May 01 23:31:25 PDT 2009</t>
  </si>
  <si>
    <t>Fri May 01 23:31:26 PDT 2009</t>
  </si>
  <si>
    <t>Fri May 01 23:31:27 PDT 2009</t>
  </si>
  <si>
    <t>Fri May 01 23:31:28 PDT 2009</t>
  </si>
  <si>
    <t>Fri May 01 23:31:29 PDT 2009</t>
  </si>
  <si>
    <t>Fri May 01 23:31:30 PDT 2009</t>
  </si>
  <si>
    <t>Fri May 01 23:31:31 PDT 2009</t>
  </si>
  <si>
    <t>Fri May 01 23:31:32 PDT 2009</t>
  </si>
  <si>
    <t>Fri May 01 23:35:46 PDT 2009</t>
  </si>
  <si>
    <t>Fri May 01 23:35:47 PDT 2009</t>
  </si>
  <si>
    <t>Fri May 01 23:35:48 PDT 2009</t>
  </si>
  <si>
    <t>Fri May 01 23:35:49 PDT 2009</t>
  </si>
  <si>
    <t>Fri May 01 23:35:50 PDT 2009</t>
  </si>
  <si>
    <t>Fri May 01 23:35:51 PDT 2009</t>
  </si>
  <si>
    <t>Fri May 01 23:35:52 PDT 2009</t>
  </si>
  <si>
    <t>Fri May 01 23:35:54 PDT 2009</t>
  </si>
  <si>
    <t>Fri May 01 23:35:56 PDT 2009</t>
  </si>
  <si>
    <t>Fri May 01 23:35:57 PDT 2009</t>
  </si>
  <si>
    <t>Fri May 01 23:35:58 PDT 2009</t>
  </si>
  <si>
    <t>Fri May 01 23:35:59 PDT 2009</t>
  </si>
  <si>
    <t>Fri May 01 23:36:00 PDT 2009</t>
  </si>
  <si>
    <t>Fri May 01 23:36:01 PDT 2009</t>
  </si>
  <si>
    <t>Fri May 01 23:36:06 PDT 2009</t>
  </si>
  <si>
    <t>Fri May 01 23:36:07 PDT 2009</t>
  </si>
  <si>
    <t>Fri May 01 23:36:08 PDT 2009</t>
  </si>
  <si>
    <t>Fri May 01 23:36:09 PDT 2009</t>
  </si>
  <si>
    <t>Fri May 01 23:36:10 PDT 2009</t>
  </si>
  <si>
    <t>Fri May 01 23:36:11 PDT 2009</t>
  </si>
  <si>
    <t>Fri May 01 23:36:12 PDT 2009</t>
  </si>
  <si>
    <t>Fri May 01 23:36:13 PDT 2009</t>
  </si>
  <si>
    <t>Fri May 01 23:36:15 PDT 2009</t>
  </si>
  <si>
    <t>Fri May 01 23:36:16 PDT 2009</t>
  </si>
  <si>
    <t>Fri May 01 23:36:17 PDT 2009</t>
  </si>
  <si>
    <t>Fri May 01 23:36:18 PDT 2009</t>
  </si>
  <si>
    <t>Fri May 01 23:36:19 PDT 2009</t>
  </si>
  <si>
    <t>Fri May 01 23:36:22 PDT 2009</t>
  </si>
  <si>
    <t>Fri May 01 23:36:21 PDT 2009</t>
  </si>
  <si>
    <t>Fri May 01 23:36:23 PDT 2009</t>
  </si>
  <si>
    <t>Fri May 01 23:36:24 PDT 2009</t>
  </si>
  <si>
    <t>Fri May 01 23:36:25 PDT 2009</t>
  </si>
  <si>
    <t>Fri May 01 23:36:26 PDT 2009</t>
  </si>
  <si>
    <t>Fri May 01 23:36:27 PDT 2009</t>
  </si>
  <si>
    <t>Fri May 01 23:36:29 PDT 2009</t>
  </si>
  <si>
    <t>Fri May 01 23:36:30 PDT 2009</t>
  </si>
  <si>
    <t>Fri May 01 23:36:31 PDT 2009</t>
  </si>
  <si>
    <t>Fri May 01 23:36:33 PDT 2009</t>
  </si>
  <si>
    <t>Fri May 01 23:36:34 PDT 2009</t>
  </si>
  <si>
    <t>Fri May 01 23:36:35 PDT 2009</t>
  </si>
  <si>
    <t>Fri May 01 23:40:35 PDT 2009</t>
  </si>
  <si>
    <t>Fri May 01 23:40:36 PDT 2009</t>
  </si>
  <si>
    <t>Fri May 01 23:40:37 PDT 2009</t>
  </si>
  <si>
    <t>Fri May 01 23:40:39 PDT 2009</t>
  </si>
  <si>
    <t>Fri May 01 23:40:42 PDT 2009</t>
  </si>
  <si>
    <t>Fri May 01 23:40:43 PDT 2009</t>
  </si>
  <si>
    <t>Fri May 01 23:40:44 PDT 2009</t>
  </si>
  <si>
    <t>Fri May 01 23:40:47 PDT 2009</t>
  </si>
  <si>
    <t>Fri May 01 23:40:45 PDT 2009</t>
  </si>
  <si>
    <t>Fri May 01 23:40:48 PDT 2009</t>
  </si>
  <si>
    <t>Fri May 01 23:40:50 PDT 2009</t>
  </si>
  <si>
    <t>Fri May 01 23:40:51 PDT 2009</t>
  </si>
  <si>
    <t>Fri May 01 23:40:52 PDT 2009</t>
  </si>
  <si>
    <t>Fri May 01 23:40:54 PDT 2009</t>
  </si>
  <si>
    <t>Fri May 01 23:40:55 PDT 2009</t>
  </si>
  <si>
    <t>Fri May 01 23:40:56 PDT 2009</t>
  </si>
  <si>
    <t>Fri May 01 23:40:57 PDT 2009</t>
  </si>
  <si>
    <t>Fri May 01 23:40:59 PDT 2009</t>
  </si>
  <si>
    <t>Fri May 01 23:41:02 PDT 2009</t>
  </si>
  <si>
    <t>Fri May 01 23:41:01 PDT 2009</t>
  </si>
  <si>
    <t>Fri May 01 23:41:03 PDT 2009</t>
  </si>
  <si>
    <t>Fri May 01 23:41:04 PDT 2009</t>
  </si>
  <si>
    <t>Fri May 01 23:41:06 PDT 2009</t>
  </si>
  <si>
    <t>Fri May 01 23:41:07 PDT 2009</t>
  </si>
  <si>
    <t>Fri May 01 23:41:08 PDT 2009</t>
  </si>
  <si>
    <t>Fri May 01 23:41:10 PDT 2009</t>
  </si>
  <si>
    <t>Fri May 01 23:41:09 PDT 2009</t>
  </si>
  <si>
    <t>Fri May 01 23:41:11 PDT 2009</t>
  </si>
  <si>
    <t>Fri May 01 23:41:12 PDT 2009</t>
  </si>
  <si>
    <t>Fri May 01 23:41:13 PDT 2009</t>
  </si>
  <si>
    <t>Fri May 01 23:41:14 PDT 2009</t>
  </si>
  <si>
    <t>Fri May 01 23:41:15 PDT 2009</t>
  </si>
  <si>
    <t>Fri May 01 23:41:16 PDT 2009</t>
  </si>
  <si>
    <t>Fri May 01 23:41:17 PDT 2009</t>
  </si>
  <si>
    <t>Fri May 01 23:41:18 PDT 2009</t>
  </si>
  <si>
    <t>Fri May 01 23:41:19 PDT 2009</t>
  </si>
  <si>
    <t>Fri May 01 23:41:20 PDT 2009</t>
  </si>
  <si>
    <t>Fri May 01 23:41:21 PDT 2009</t>
  </si>
  <si>
    <t>Fri May 01 23:41:22 PDT 2009</t>
  </si>
  <si>
    <t>Fri May 01 23:41:23 PDT 2009</t>
  </si>
  <si>
    <t>Fri May 01 23:41:25 PDT 2009</t>
  </si>
  <si>
    <t>Fri May 01 23:41:27 PDT 2009</t>
  </si>
  <si>
    <t>Fri May 01 23:41:28 PDT 2009</t>
  </si>
  <si>
    <t>Fri May 01 23:41:29 PDT 2009</t>
  </si>
  <si>
    <t>Fri May 01 23:41:31 PDT 2009</t>
  </si>
  <si>
    <t>Fri May 01 23:41:32 PDT 2009</t>
  </si>
  <si>
    <t>Fri May 01 23:41:33 PDT 2009</t>
  </si>
  <si>
    <t>Fri May 01 23:41:34 PDT 2009</t>
  </si>
  <si>
    <t>Fri May 01 23:45:42 PDT 2009</t>
  </si>
  <si>
    <t>Fri May 01 23:45:43 PDT 2009</t>
  </si>
  <si>
    <t>Fri May 01 23:45:45 PDT 2009</t>
  </si>
  <si>
    <t>Fri May 01 23:45:46 PDT 2009</t>
  </si>
  <si>
    <t>Fri May 01 23:45:47 PDT 2009</t>
  </si>
  <si>
    <t>Fri May 01 23:45:49 PDT 2009</t>
  </si>
  <si>
    <t>Fri May 01 23:45:50 PDT 2009</t>
  </si>
  <si>
    <t>Fri May 01 23:45:51 PDT 2009</t>
  </si>
  <si>
    <t>Fri May 01 23:45:52 PDT 2009</t>
  </si>
  <si>
    <t>Fri May 01 23:45:53 PDT 2009</t>
  </si>
  <si>
    <t>Fri May 01 23:45:57 PDT 2009</t>
  </si>
  <si>
    <t>Fri May 01 23:45:55 PDT 2009</t>
  </si>
  <si>
    <t>Fri May 01 23:45:56 PDT 2009</t>
  </si>
  <si>
    <t>Fri May 01 23:45:59 PDT 2009</t>
  </si>
  <si>
    <t>Fri May 01 23:46:00 PDT 2009</t>
  </si>
  <si>
    <t>Fri May 01 23:46:01 PDT 2009</t>
  </si>
  <si>
    <t>Fri May 01 23:46:02 PDT 2009</t>
  </si>
  <si>
    <t>Fri May 01 23:46:03 PDT 2009</t>
  </si>
  <si>
    <t>Fri May 01 23:46:04 PDT 2009</t>
  </si>
  <si>
    <t>Fri May 01 23:46:06 PDT 2009</t>
  </si>
  <si>
    <t>Fri May 01 23:46:08 PDT 2009</t>
  </si>
  <si>
    <t>Fri May 01 23:46:09 PDT 2009</t>
  </si>
  <si>
    <t>Fri May 01 23:46:11 PDT 2009</t>
  </si>
  <si>
    <t>Fri May 01 23:46:12 PDT 2009</t>
  </si>
  <si>
    <t>Fri May 01 23:46:13 PDT 2009</t>
  </si>
  <si>
    <t>Fri May 01 23:46:14 PDT 2009</t>
  </si>
  <si>
    <t>Fri May 01 23:46:15 PDT 2009</t>
  </si>
  <si>
    <t>Fri May 01 23:46:16 PDT 2009</t>
  </si>
  <si>
    <t>Fri May 01 23:46:17 PDT 2009</t>
  </si>
  <si>
    <t>Fri May 01 23:46:18 PDT 2009</t>
  </si>
  <si>
    <t>Fri May 01 23:46:19 PDT 2009</t>
  </si>
  <si>
    <t>Fri May 01 23:46:20 PDT 2009</t>
  </si>
  <si>
    <t>Fri May 01 23:46:22 PDT 2009</t>
  </si>
  <si>
    <t>Fri May 01 23:46:23 PDT 2009</t>
  </si>
  <si>
    <t>Fri May 01 23:46:24 PDT 2009</t>
  </si>
  <si>
    <t>Fri May 01 23:46:25 PDT 2009</t>
  </si>
  <si>
    <t>Fri May 01 23:46:26 PDT 2009</t>
  </si>
  <si>
    <t>Fri May 01 23:46:27 PDT 2009</t>
  </si>
  <si>
    <t>Fri May 01 23:46:28 PDT 2009</t>
  </si>
  <si>
    <t>Fri May 01 23:46:29 PDT 2009</t>
  </si>
  <si>
    <t>Fri May 01 23:46:30 PDT 2009</t>
  </si>
  <si>
    <t>Fri May 01 23:46:31 PDT 2009</t>
  </si>
  <si>
    <t>Fri May 01 23:46:32 PDT 2009</t>
  </si>
  <si>
    <t>Fri May 01 23:46:33 PDT 2009</t>
  </si>
  <si>
    <t>Fri May 01 23:46:34 PDT 2009</t>
  </si>
  <si>
    <t>Fri May 01 23:46:35 PDT 2009</t>
  </si>
  <si>
    <t>Fri May 01 23:50:40 PDT 2009</t>
  </si>
  <si>
    <t>Fri May 01 23:50:41 PDT 2009</t>
  </si>
  <si>
    <t>Fri May 01 23:50:43 PDT 2009</t>
  </si>
  <si>
    <t>Fri May 01 23:50:44 PDT 2009</t>
  </si>
  <si>
    <t>Fri May 01 23:50:45 PDT 2009</t>
  </si>
  <si>
    <t>Fri May 01 23:50:46 PDT 2009</t>
  </si>
  <si>
    <t>Fri May 01 23:50:48 PDT 2009</t>
  </si>
  <si>
    <t>Fri May 01 23:50:49 PDT 2009</t>
  </si>
  <si>
    <t>Fri May 01 23:50:50 PDT 2009</t>
  </si>
  <si>
    <t>Fri May 01 23:50:51 PDT 2009</t>
  </si>
  <si>
    <t>Fri May 01 23:50:52 PDT 2009</t>
  </si>
  <si>
    <t>Fri May 01 23:50:53 PDT 2009</t>
  </si>
  <si>
    <t>Fri May 01 23:50:54 PDT 2009</t>
  </si>
  <si>
    <t>Fri May 01 23:50:55 PDT 2009</t>
  </si>
  <si>
    <t>Fri May 01 23:50:56 PDT 2009</t>
  </si>
  <si>
    <t>Fri May 01 23:50:57 PDT 2009</t>
  </si>
  <si>
    <t>Fri May 01 23:50:58 PDT 2009</t>
  </si>
  <si>
    <t>Fri May 01 23:50:59 PDT 2009</t>
  </si>
  <si>
    <t>Fri May 01 23:51:00 PDT 2009</t>
  </si>
  <si>
    <t>Fri May 01 23:51:01 PDT 2009</t>
  </si>
  <si>
    <t>Fri May 01 23:51:02 PDT 2009</t>
  </si>
  <si>
    <t>Fri May 01 23:51:03 PDT 2009</t>
  </si>
  <si>
    <t>Fri May 01 23:51:04 PDT 2009</t>
  </si>
  <si>
    <t>Fri May 01 23:51:06 PDT 2009</t>
  </si>
  <si>
    <t>Fri May 01 23:51:07 PDT 2009</t>
  </si>
  <si>
    <t>Fri May 01 23:51:09 PDT 2009</t>
  </si>
  <si>
    <t>Fri May 01 23:51:10 PDT 2009</t>
  </si>
  <si>
    <t>Fri May 01 23:51:11 PDT 2009</t>
  </si>
  <si>
    <t>Fri May 01 23:51:12 PDT 2009</t>
  </si>
  <si>
    <t>Fri May 01 23:51:13 PDT 2009</t>
  </si>
  <si>
    <t>Fri May 01 23:51:14 PDT 2009</t>
  </si>
  <si>
    <t>Fri May 01 23:51:15 PDT 2009</t>
  </si>
  <si>
    <t>Fri May 01 23:51:16 PDT 2009</t>
  </si>
  <si>
    <t>Fri May 01 23:51:17 PDT 2009</t>
  </si>
  <si>
    <t>Fri May 01 23:51:18 PDT 2009</t>
  </si>
  <si>
    <t>Fri May 01 23:51:19 PDT 2009</t>
  </si>
  <si>
    <t>Fri May 01 23:51:21 PDT 2009</t>
  </si>
  <si>
    <t>Fri May 01 23:51:22 PDT 2009</t>
  </si>
  <si>
    <t>Fri May 01 23:51:23 PDT 2009</t>
  </si>
  <si>
    <t>Fri May 01 23:51:24 PDT 2009</t>
  </si>
  <si>
    <t>Fri May 01 23:51:26 PDT 2009</t>
  </si>
  <si>
    <t>Fri May 01 23:51:27 PDT 2009</t>
  </si>
  <si>
    <t>Fri May 01 23:51:28 PDT 2009</t>
  </si>
  <si>
    <t>Fri May 01 23:51:30 PDT 2009</t>
  </si>
  <si>
    <t>Fri May 01 23:51:31 PDT 2009</t>
  </si>
  <si>
    <t>Fri May 01 23:51:32 PDT 2009</t>
  </si>
  <si>
    <t>Fri May 01 23:51:33 PDT 2009</t>
  </si>
  <si>
    <t>Fri May 01 23:51:34 PDT 2009</t>
  </si>
  <si>
    <t>Fri May 01 23:51:35 PDT 2009</t>
  </si>
  <si>
    <t>Fri May 01 23:51:37 PDT 2009</t>
  </si>
  <si>
    <t>Fri May 01 23:51:39 PDT 2009</t>
  </si>
  <si>
    <t>Fri May 01 23:55:41 PDT 2009</t>
  </si>
  <si>
    <t>Fri May 01 23:55:43 PDT 2009</t>
  </si>
  <si>
    <t>Fri May 01 23:55:44 PDT 2009</t>
  </si>
  <si>
    <t>Fri May 01 23:55:45 PDT 2009</t>
  </si>
  <si>
    <t>Fri May 01 23:55:46 PDT 2009</t>
  </si>
  <si>
    <t>Fri May 01 23:55:47 PDT 2009</t>
  </si>
  <si>
    <t>Fri May 01 23:55:48 PDT 2009</t>
  </si>
  <si>
    <t>Fri May 01 23:55:49 PDT 2009</t>
  </si>
  <si>
    <t>Fri May 01 23:55:50 PDT 2009</t>
  </si>
  <si>
    <t>Fri May 01 23:55:51 PDT 2009</t>
  </si>
  <si>
    <t>Fri May 01 23:55:54 PDT 2009</t>
  </si>
  <si>
    <t>Fri May 01 23:55:52 PDT 2009</t>
  </si>
  <si>
    <t>Fri May 01 23:55:55 PDT 2009</t>
  </si>
  <si>
    <t>Fri May 01 23:55:56 PDT 2009</t>
  </si>
  <si>
    <t>Fri May 01 23:55:57 PDT 2009</t>
  </si>
  <si>
    <t>Fri May 01 23:55:58 PDT 2009</t>
  </si>
  <si>
    <t>Fri May 01 23:55:59 PDT 2009</t>
  </si>
  <si>
    <t>Fri May 01 23:56:00 PDT 2009</t>
  </si>
  <si>
    <t>Fri May 01 23:56:01 PDT 2009</t>
  </si>
  <si>
    <t>Fri May 01 23:56:02 PDT 2009</t>
  </si>
  <si>
    <t>Fri May 01 23:56:03 PDT 2009</t>
  </si>
  <si>
    <t>Fri May 01 23:56:04 PDT 2009</t>
  </si>
  <si>
    <t>Fri May 01 23:56:05 PDT 2009</t>
  </si>
  <si>
    <t>Fri May 01 23:56:07 PDT 2009</t>
  </si>
  <si>
    <t>Fri May 01 23:56:08 PDT 2009</t>
  </si>
  <si>
    <t>Fri May 01 23:56:09 PDT 2009</t>
  </si>
  <si>
    <t>Fri May 01 23:56:10 PDT 2009</t>
  </si>
  <si>
    <t>Fri May 01 23:56:11 PDT 2009</t>
  </si>
  <si>
    <t>Fri May 01 23:56:12 PDT 2009</t>
  </si>
  <si>
    <t>Fri May 01 23:56:14 PDT 2009</t>
  </si>
  <si>
    <t>Fri May 01 23:56:15 PDT 2009</t>
  </si>
  <si>
    <t>Fri May 01 23:56:17 PDT 2009</t>
  </si>
  <si>
    <t>Fri May 01 23:56:18 PDT 2009</t>
  </si>
  <si>
    <t>Fri May 01 23:56:19 PDT 2009</t>
  </si>
  <si>
    <t>Fri May 01 23:56:21 PDT 2009</t>
  </si>
  <si>
    <t>Fri May 01 23:56:22 PDT 2009</t>
  </si>
  <si>
    <t>Fri May 01 23:56:23 PDT 2009</t>
  </si>
  <si>
    <t>Fri May 01 23:56:24 PDT 2009</t>
  </si>
  <si>
    <t>Fri May 01 23:56:26 PDT 2009</t>
  </si>
  <si>
    <t>Fri May 01 23:56:27 PDT 2009</t>
  </si>
  <si>
    <t>Fri May 01 23:56:29 PDT 2009</t>
  </si>
  <si>
    <t>Fri May 01 23:56:30 PDT 2009</t>
  </si>
  <si>
    <t>Fri May 01 23:56:31 PDT 2009</t>
  </si>
  <si>
    <t>Fri May 01 23:56:32 PDT 2009</t>
  </si>
  <si>
    <t>Fri May 01 23:56:33 PDT 2009</t>
  </si>
  <si>
    <t>Fri May 01 23:56:34 PDT 2009</t>
  </si>
  <si>
    <t>Fri May 01 23:56:36 PDT 2009</t>
  </si>
  <si>
    <t>Fri May 01 23:56:37 PDT 2009</t>
  </si>
  <si>
    <t>Fri May 01 23:56:38 PDT 2009</t>
  </si>
  <si>
    <t>Fri May 01 23:56:39 PDT 2009</t>
  </si>
  <si>
    <t>Sat May 02 00:00:37 PDT 2009</t>
  </si>
  <si>
    <t>Sat May 02 00:00:38 PDT 2009</t>
  </si>
  <si>
    <t>Sat May 02 00:00:39 PDT 2009</t>
  </si>
  <si>
    <t>Sat May 02 00:00:40 PDT 2009</t>
  </si>
  <si>
    <t>Sat May 02 00:00:42 PDT 2009</t>
  </si>
  <si>
    <t>Sat May 02 00:00:43 PDT 2009</t>
  </si>
  <si>
    <t>Sat May 02 00:00:44 PDT 2009</t>
  </si>
  <si>
    <t>Sat May 02 00:00:45 PDT 2009</t>
  </si>
  <si>
    <t>Sat May 02 00:00:46 PDT 2009</t>
  </si>
  <si>
    <t>Sat May 02 00:00:47 PDT 2009</t>
  </si>
  <si>
    <t>Sat May 02 00:00:48 PDT 2009</t>
  </si>
  <si>
    <t>Sat May 02 00:00:49 PDT 2009</t>
  </si>
  <si>
    <t>Sat May 02 00:00:50 PDT 2009</t>
  </si>
  <si>
    <t>Sat May 02 00:00:51 PDT 2009</t>
  </si>
  <si>
    <t>Sat May 02 00:00:53 PDT 2009</t>
  </si>
  <si>
    <t>Sat May 02 00:00:54 PDT 2009</t>
  </si>
  <si>
    <t>Sat May 02 00:00:55 PDT 2009</t>
  </si>
  <si>
    <t>Sat May 02 00:00:57 PDT 2009</t>
  </si>
  <si>
    <t>Sat May 02 00:01:01 PDT 2009</t>
  </si>
  <si>
    <t>Sat May 02 00:01:03 PDT 2009</t>
  </si>
  <si>
    <t>Sat May 02 00:01:04 PDT 2009</t>
  </si>
  <si>
    <t>Sat May 02 00:01:05 PDT 2009</t>
  </si>
  <si>
    <t>Sat May 02 00:01:07 PDT 2009</t>
  </si>
  <si>
    <t>Sat May 02 00:01:09 PDT 2009</t>
  </si>
  <si>
    <t>Sat May 02 00:01:10 PDT 2009</t>
  </si>
  <si>
    <t>Sat May 02 00:01:11 PDT 2009</t>
  </si>
  <si>
    <t>Sat May 02 00:01:12 PDT 2009</t>
  </si>
  <si>
    <t>Sat May 02 00:01:14 PDT 2009</t>
  </si>
  <si>
    <t>Sat May 02 00:01:16 PDT 2009</t>
  </si>
  <si>
    <t>Sat May 02 00:01:18 PDT 2009</t>
  </si>
  <si>
    <t>Sat May 02 00:01:19 PDT 2009</t>
  </si>
  <si>
    <t>Sat May 02 00:01:20 PDT 2009</t>
  </si>
  <si>
    <t>Sat May 02 00:01:21 PDT 2009</t>
  </si>
  <si>
    <t>Sat May 02 00:01:23 PDT 2009</t>
  </si>
  <si>
    <t>Sat May 02 00:01:25 PDT 2009</t>
  </si>
  <si>
    <t>Sat May 02 00:01:26 PDT 2009</t>
  </si>
  <si>
    <t>Sat May 02 00:01:27 PDT 2009</t>
  </si>
  <si>
    <t>Sat May 02 00:01:29 PDT 2009</t>
  </si>
  <si>
    <t>Sat May 02 00:01:30 PDT 2009</t>
  </si>
  <si>
    <t>Sat May 02 00:01:31 PDT 2009</t>
  </si>
  <si>
    <t>Sat May 02 00:01:32 PDT 2009</t>
  </si>
  <si>
    <t>Sat May 02 00:01:34 PDT 2009</t>
  </si>
  <si>
    <t>Sat May 02 00:01:35 PDT 2009</t>
  </si>
  <si>
    <t>Sat May 02 00:01:36 PDT 2009</t>
  </si>
  <si>
    <t>Sat May 02 00:01:37 PDT 2009</t>
  </si>
  <si>
    <t>Sat May 02 00:01:38 PDT 2009</t>
  </si>
  <si>
    <t>Sat May 02 00:01:39 PDT 2009</t>
  </si>
  <si>
    <t>Sat May 02 00:05:49 PDT 2009</t>
  </si>
  <si>
    <t>Sat May 02 00:05:50 PDT 2009</t>
  </si>
  <si>
    <t>Sat May 02 00:05:51 PDT 2009</t>
  </si>
  <si>
    <t>Sat May 02 00:05:52 PDT 2009</t>
  </si>
  <si>
    <t>Sat May 02 00:05:54 PDT 2009</t>
  </si>
  <si>
    <t>Sat May 02 00:05:55 PDT 2009</t>
  </si>
  <si>
    <t>Sat May 02 00:05:56 PDT 2009</t>
  </si>
  <si>
    <t>Sat May 02 00:05:57 PDT 2009</t>
  </si>
  <si>
    <t>Sat May 02 00:05:59 PDT 2009</t>
  </si>
  <si>
    <t>Sat May 02 00:06:00 PDT 2009</t>
  </si>
  <si>
    <t>Sat May 02 00:06:01 PDT 2009</t>
  </si>
  <si>
    <t>Sat May 02 00:06:03 PDT 2009</t>
  </si>
  <si>
    <t>Sat May 02 00:06:05 PDT 2009</t>
  </si>
  <si>
    <t>Sat May 02 00:06:06 PDT 2009</t>
  </si>
  <si>
    <t>Sat May 02 00:06:07 PDT 2009</t>
  </si>
  <si>
    <t>Sat May 02 00:06:08 PDT 2009</t>
  </si>
  <si>
    <t>Sat May 02 00:06:09 PDT 2009</t>
  </si>
  <si>
    <t>Sat May 02 00:06:10 PDT 2009</t>
  </si>
  <si>
    <t>Sat May 02 00:06:11 PDT 2009</t>
  </si>
  <si>
    <t>Sat May 02 00:06:12 PDT 2009</t>
  </si>
  <si>
    <t>Sat May 02 00:06:14 PDT 2009</t>
  </si>
  <si>
    <t>Sat May 02 00:06:15 PDT 2009</t>
  </si>
  <si>
    <t>Sat May 02 00:06:16 PDT 2009</t>
  </si>
  <si>
    <t>Sat May 02 00:06:17 PDT 2009</t>
  </si>
  <si>
    <t>Sat May 02 00:06:18 PDT 2009</t>
  </si>
  <si>
    <t>Sat May 02 00:06:19 PDT 2009</t>
  </si>
  <si>
    <t>Sat May 02 00:06:21 PDT 2009</t>
  </si>
  <si>
    <t>Sat May 02 00:06:22 PDT 2009</t>
  </si>
  <si>
    <t>Sat May 02 00:06:23 PDT 2009</t>
  </si>
  <si>
    <t>Sat May 02 00:06:24 PDT 2009</t>
  </si>
  <si>
    <t>Sat May 02 00:06:25 PDT 2009</t>
  </si>
  <si>
    <t>Sat May 02 00:06:26 PDT 2009</t>
  </si>
  <si>
    <t>Sat May 02 00:06:28 PDT 2009</t>
  </si>
  <si>
    <t>Sat May 02 00:06:29 PDT 2009</t>
  </si>
  <si>
    <t>Sat May 02 00:06:30 PDT 2009</t>
  </si>
  <si>
    <t>Sat May 02 00:06:31 PDT 2009</t>
  </si>
  <si>
    <t>Sat May 02 00:06:32 PDT 2009</t>
  </si>
  <si>
    <t>Sat May 02 00:06:33 PDT 2009</t>
  </si>
  <si>
    <t>Sat May 02 00:06:34 PDT 2009</t>
  </si>
  <si>
    <t>Sat May 02 00:06:35 PDT 2009</t>
  </si>
  <si>
    <t>Sat May 02 00:06:36 PDT 2009</t>
  </si>
  <si>
    <t>Sat May 02 00:06:37 PDT 2009</t>
  </si>
  <si>
    <t>Sat May 02 00:06:38 PDT 2009</t>
  </si>
  <si>
    <t>Sat May 02 00:06:39 PDT 2009</t>
  </si>
  <si>
    <t>Sat May 02 00:06:40 PDT 2009</t>
  </si>
  <si>
    <t>Sat May 02 00:06:41 PDT 2009</t>
  </si>
  <si>
    <t>Sat May 02 00:10:46 PDT 2009</t>
  </si>
  <si>
    <t>Sat May 02 00:10:47 PDT 2009</t>
  </si>
  <si>
    <t>Sat May 02 00:10:48 PDT 2009</t>
  </si>
  <si>
    <t>Sat May 02 00:10:49 PDT 2009</t>
  </si>
  <si>
    <t>Sat May 02 00:10:50 PDT 2009</t>
  </si>
  <si>
    <t>Sat May 02 00:10:51 PDT 2009</t>
  </si>
  <si>
    <t>Sat May 02 00:10:52 PDT 2009</t>
  </si>
  <si>
    <t>Sat May 02 00:10:53 PDT 2009</t>
  </si>
  <si>
    <t>Sat May 02 00:10:54 PDT 2009</t>
  </si>
  <si>
    <t>Sat May 02 00:10:55 PDT 2009</t>
  </si>
  <si>
    <t>Sat May 02 00:10:56 PDT 2009</t>
  </si>
  <si>
    <t>Sat May 02 00:10:57 PDT 2009</t>
  </si>
  <si>
    <t>Sat May 02 00:10:59 PDT 2009</t>
  </si>
  <si>
    <t>Sat May 02 00:11:01 PDT 2009</t>
  </si>
  <si>
    <t>Sat May 02 00:11:02 PDT 2009</t>
  </si>
  <si>
    <t>Sat May 02 00:11:03 PDT 2009</t>
  </si>
  <si>
    <t>Sat May 02 00:11:04 PDT 2009</t>
  </si>
  <si>
    <t>Sat May 02 00:11:05 PDT 2009</t>
  </si>
  <si>
    <t>Sat May 02 00:11:07 PDT 2009</t>
  </si>
  <si>
    <t>Sat May 02 00:11:08 PDT 2009</t>
  </si>
  <si>
    <t>Sat May 02 00:11:09 PDT 2009</t>
  </si>
  <si>
    <t>Sat May 02 00:11:11 PDT 2009</t>
  </si>
  <si>
    <t>Sat May 02 00:11:12 PDT 2009</t>
  </si>
  <si>
    <t>Sat May 02 00:11:14 PDT 2009</t>
  </si>
  <si>
    <t>Sat May 02 00:11:15 PDT 2009</t>
  </si>
  <si>
    <t>Sat May 02 00:11:16 PDT 2009</t>
  </si>
  <si>
    <t>Sat May 02 00:11:17 PDT 2009</t>
  </si>
  <si>
    <t>Sat May 02 00:11:18 PDT 2009</t>
  </si>
  <si>
    <t>Sat May 02 00:11:20 PDT 2009</t>
  </si>
  <si>
    <t>Sat May 02 00:11:23 PDT 2009</t>
  </si>
  <si>
    <t>Sat May 02 00:11:24 PDT 2009</t>
  </si>
  <si>
    <t>Sat May 02 00:11:26 PDT 2009</t>
  </si>
  <si>
    <t>Sat May 02 00:11:27 PDT 2009</t>
  </si>
  <si>
    <t>Sat May 02 00:11:28 PDT 2009</t>
  </si>
  <si>
    <t>Sat May 02 00:11:29 PDT 2009</t>
  </si>
  <si>
    <t>Sat May 02 00:11:30 PDT 2009</t>
  </si>
  <si>
    <t>Sat May 02 00:11:31 PDT 2009</t>
  </si>
  <si>
    <t>Sat May 02 00:11:32 PDT 2009</t>
  </si>
  <si>
    <t>Sat May 02 00:11:33 PDT 2009</t>
  </si>
  <si>
    <t>Sat May 02 00:11:34 PDT 2009</t>
  </si>
  <si>
    <t>Sat May 02 00:11:35 PDT 2009</t>
  </si>
  <si>
    <t>Sat May 02 00:11:36 PDT 2009</t>
  </si>
  <si>
    <t>Sat May 02 00:11:37 PDT 2009</t>
  </si>
  <si>
    <t>Sat May 02 00:11:38 PDT 2009</t>
  </si>
  <si>
    <t>Sat May 02 00:11:39 PDT 2009</t>
  </si>
  <si>
    <t>Sat May 02 00:11:40 PDT 2009</t>
  </si>
  <si>
    <t>Sat May 02 00:11:41 PDT 2009</t>
  </si>
  <si>
    <t>Sat May 02 00:15:45 PDT 2009</t>
  </si>
  <si>
    <t>Sat May 02 00:15:46 PDT 2009</t>
  </si>
  <si>
    <t>Sat May 02 00:15:47 PDT 2009</t>
  </si>
  <si>
    <t>Sat May 02 00:15:48 PDT 2009</t>
  </si>
  <si>
    <t>Sat May 02 00:15:49 PDT 2009</t>
  </si>
  <si>
    <t>Sat May 02 00:15:50 PDT 2009</t>
  </si>
  <si>
    <t>Sat May 02 00:15:51 PDT 2009</t>
  </si>
  <si>
    <t>Sat May 02 00:15:52 PDT 2009</t>
  </si>
  <si>
    <t>Sat May 02 00:15:54 PDT 2009</t>
  </si>
  <si>
    <t>Sat May 02 00:15:56 PDT 2009</t>
  </si>
  <si>
    <t>Sat May 02 00:15:57 PDT 2009</t>
  </si>
  <si>
    <t>Sat May 02 00:15:58 PDT 2009</t>
  </si>
  <si>
    <t>Sat May 02 00:15:59 PDT 2009</t>
  </si>
  <si>
    <t>Sat May 02 00:16:00 PDT 2009</t>
  </si>
  <si>
    <t>Sat May 02 00:16:01 PDT 2009</t>
  </si>
  <si>
    <t>Sat May 02 00:16:02 PDT 2009</t>
  </si>
  <si>
    <t>Sat May 02 00:16:03 PDT 2009</t>
  </si>
  <si>
    <t>Sat May 02 00:16:04 PDT 2009</t>
  </si>
  <si>
    <t>Sat May 02 00:16:05 PDT 2009</t>
  </si>
  <si>
    <t>Sat May 02 00:16:06 PDT 2009</t>
  </si>
  <si>
    <t>Sat May 02 00:16:07 PDT 2009</t>
  </si>
  <si>
    <t>Sat May 02 00:16:08 PDT 2009</t>
  </si>
  <si>
    <t>Sat May 02 00:16:10 PDT 2009</t>
  </si>
  <si>
    <t>Sat May 02 00:16:11 PDT 2009</t>
  </si>
  <si>
    <t>Sat May 02 00:16:12 PDT 2009</t>
  </si>
  <si>
    <t>Sat May 02 00:16:13 PDT 2009</t>
  </si>
  <si>
    <t>Sat May 02 00:16:14 PDT 2009</t>
  </si>
  <si>
    <t>Sat May 02 00:16:15 PDT 2009</t>
  </si>
  <si>
    <t>Sat May 02 00:16:16 PDT 2009</t>
  </si>
  <si>
    <t>Sat May 02 00:16:17 PDT 2009</t>
  </si>
  <si>
    <t>Sat May 02 00:16:18 PDT 2009</t>
  </si>
  <si>
    <t>Sat May 02 00:16:19 PDT 2009</t>
  </si>
  <si>
    <t>Sat May 02 00:16:20 PDT 2009</t>
  </si>
  <si>
    <t>Sat May 02 00:16:22 PDT 2009</t>
  </si>
  <si>
    <t>Sat May 02 00:16:23 PDT 2009</t>
  </si>
  <si>
    <t>Sat May 02 00:16:25 PDT 2009</t>
  </si>
  <si>
    <t>Sat May 02 00:16:26 PDT 2009</t>
  </si>
  <si>
    <t>Sat May 02 00:16:27 PDT 2009</t>
  </si>
  <si>
    <t>Sat May 02 00:16:28 PDT 2009</t>
  </si>
  <si>
    <t>Sat May 02 00:16:29 PDT 2009</t>
  </si>
  <si>
    <t>Sat May 02 00:16:30 PDT 2009</t>
  </si>
  <si>
    <t>Sat May 02 00:16:31 PDT 2009</t>
  </si>
  <si>
    <t>Sat May 02 00:16:32 PDT 2009</t>
  </si>
  <si>
    <t>Sat May 02 00:16:33 PDT 2009</t>
  </si>
  <si>
    <t>Sat May 02 00:16:34 PDT 2009</t>
  </si>
  <si>
    <t>Sat May 02 00:16:35 PDT 2009</t>
  </si>
  <si>
    <t>Sat May 02 00:16:36 PDT 2009</t>
  </si>
  <si>
    <t>Sat May 02 00:16:38 PDT 2009</t>
  </si>
  <si>
    <t>Sat May 02 00:16:40 PDT 2009</t>
  </si>
  <si>
    <t>Sat May 02 00:16:42 PDT 2009</t>
  </si>
  <si>
    <t>Sat May 02 00:16:43 PDT 2009</t>
  </si>
  <si>
    <t>Sat May 02 00:20:46 PDT 2009</t>
  </si>
  <si>
    <t>Sat May 02 00:20:47 PDT 2009</t>
  </si>
  <si>
    <t>Sat May 02 00:20:49 PDT 2009</t>
  </si>
  <si>
    <t>Sat May 02 00:20:50 PDT 2009</t>
  </si>
  <si>
    <t>Sat May 02 00:20:51 PDT 2009</t>
  </si>
  <si>
    <t>Sat May 02 00:20:52 PDT 2009</t>
  </si>
  <si>
    <t>Sat May 02 00:20:53 PDT 2009</t>
  </si>
  <si>
    <t>Sat May 02 00:20:56 PDT 2009</t>
  </si>
  <si>
    <t>Sat May 02 00:20:57 PDT 2009</t>
  </si>
  <si>
    <t>Sat May 02 00:20:58 PDT 2009</t>
  </si>
  <si>
    <t>Sat May 02 00:20:59 PDT 2009</t>
  </si>
  <si>
    <t>Sat May 02 00:21:00 PDT 2009</t>
  </si>
  <si>
    <t>Sat May 02 00:21:01 PDT 2009</t>
  </si>
  <si>
    <t>Sat May 02 00:21:02 PDT 2009</t>
  </si>
  <si>
    <t>Sat May 02 00:21:03 PDT 2009</t>
  </si>
  <si>
    <t>Sat May 02 00:21:04 PDT 2009</t>
  </si>
  <si>
    <t>Sat May 02 00:21:05 PDT 2009</t>
  </si>
  <si>
    <t>Sat May 02 00:21:06 PDT 2009</t>
  </si>
  <si>
    <t>Sat May 02 00:21:07 PDT 2009</t>
  </si>
  <si>
    <t>Sat May 02 00:21:09 PDT 2009</t>
  </si>
  <si>
    <t>Sat May 02 00:21:10 PDT 2009</t>
  </si>
  <si>
    <t>Sat May 02 00:21:11 PDT 2009</t>
  </si>
  <si>
    <t>Sat May 02 00:21:12 PDT 2009</t>
  </si>
  <si>
    <t>Sat May 02 00:21:13 PDT 2009</t>
  </si>
  <si>
    <t>Sat May 02 00:21:14 PDT 2009</t>
  </si>
  <si>
    <t>Sat May 02 00:21:16 PDT 2009</t>
  </si>
  <si>
    <t>Sat May 02 00:21:18 PDT 2009</t>
  </si>
  <si>
    <t>Sat May 02 00:21:19 PDT 2009</t>
  </si>
  <si>
    <t>Sat May 02 00:21:20 PDT 2009</t>
  </si>
  <si>
    <t>Sat May 02 00:21:23 PDT 2009</t>
  </si>
  <si>
    <t>Sat May 02 00:21:25 PDT 2009</t>
  </si>
  <si>
    <t>Sat May 02 00:21:26 PDT 2009</t>
  </si>
  <si>
    <t>Sat May 02 00:21:27 PDT 2009</t>
  </si>
  <si>
    <t>Sat May 02 00:21:28 PDT 2009</t>
  </si>
  <si>
    <t>Sat May 02 00:21:29 PDT 2009</t>
  </si>
  <si>
    <t>Sat May 02 00:21:30 PDT 2009</t>
  </si>
  <si>
    <t>Sat May 02 00:21:31 PDT 2009</t>
  </si>
  <si>
    <t>Sat May 02 00:21:32 PDT 2009</t>
  </si>
  <si>
    <t>Sat May 02 00:21:33 PDT 2009</t>
  </si>
  <si>
    <t>Sat May 02 00:21:36 PDT 2009</t>
  </si>
  <si>
    <t>Sat May 02 00:21:35 PDT 2009</t>
  </si>
  <si>
    <t>Sat May 02 00:21:37 PDT 2009</t>
  </si>
  <si>
    <t>Sat May 02 00:21:38 PDT 2009</t>
  </si>
  <si>
    <t>Sat May 02 00:21:39 PDT 2009</t>
  </si>
  <si>
    <t>Sat May 02 00:21:40 PDT 2009</t>
  </si>
  <si>
    <t>Sat May 02 00:21:41 PDT 2009</t>
  </si>
  <si>
    <t>Sat May 02 00:21:43 PDT 2009</t>
  </si>
  <si>
    <t>Sat May 02 00:21:44 PDT 2009</t>
  </si>
  <si>
    <t>Sat May 02 00:21:45 PDT 2009</t>
  </si>
  <si>
    <t>Sat May 02 00:21:46 PDT 2009</t>
  </si>
  <si>
    <t>Sat May 02 00:25:43 PDT 2009</t>
  </si>
  <si>
    <t>Sat May 02 00:25:44 PDT 2009</t>
  </si>
  <si>
    <t>Sat May 02 00:25:45 PDT 2009</t>
  </si>
  <si>
    <t>Sat May 02 00:25:46 PDT 2009</t>
  </si>
  <si>
    <t>Sat May 02 00:25:47 PDT 2009</t>
  </si>
  <si>
    <t>Sat May 02 00:25:48 PDT 2009</t>
  </si>
  <si>
    <t>Sat May 02 00:25:50 PDT 2009</t>
  </si>
  <si>
    <t>Sat May 02 00:25:52 PDT 2009</t>
  </si>
  <si>
    <t>Sat May 02 00:25:53 PDT 2009</t>
  </si>
  <si>
    <t>Sat May 02 00:25:54 PDT 2009</t>
  </si>
  <si>
    <t>Sat May 02 00:25:55 PDT 2009</t>
  </si>
  <si>
    <t>Sat May 02 00:25:56 PDT 2009</t>
  </si>
  <si>
    <t>Sat May 02 00:25:57 PDT 2009</t>
  </si>
  <si>
    <t>Sat May 02 00:25:58 PDT 2009</t>
  </si>
  <si>
    <t>Sat May 02 00:25:59 PDT 2009</t>
  </si>
  <si>
    <t>Sat May 02 00:26:01 PDT 2009</t>
  </si>
  <si>
    <t>Sat May 02 00:26:04 PDT 2009</t>
  </si>
  <si>
    <t>Sat May 02 00:26:05 PDT 2009</t>
  </si>
  <si>
    <t>Sat May 02 00:26:06 PDT 2009</t>
  </si>
  <si>
    <t>Sat May 02 00:26:07 PDT 2009</t>
  </si>
  <si>
    <t>Sat May 02 00:26:08 PDT 2009</t>
  </si>
  <si>
    <t>Sat May 02 00:26:09 PDT 2009</t>
  </si>
  <si>
    <t>Sat May 02 00:26:11 PDT 2009</t>
  </si>
  <si>
    <t>Sat May 02 00:26:12 PDT 2009</t>
  </si>
  <si>
    <t>Sat May 02 00:26:13 PDT 2009</t>
  </si>
  <si>
    <t>Sat May 02 00:26:14 PDT 2009</t>
  </si>
  <si>
    <t>Sat May 02 00:26:18 PDT 2009</t>
  </si>
  <si>
    <t>Sat May 02 00:26:22 PDT 2009</t>
  </si>
  <si>
    <t>Sat May 02 00:26:20 PDT 2009</t>
  </si>
  <si>
    <t>Sat May 02 00:26:21 PDT 2009</t>
  </si>
  <si>
    <t>Sat May 02 00:26:23 PDT 2009</t>
  </si>
  <si>
    <t>Sat May 02 00:26:25 PDT 2009</t>
  </si>
  <si>
    <t>Sat May 02 00:26:27 PDT 2009</t>
  </si>
  <si>
    <t>Sat May 02 00:26:29 PDT 2009</t>
  </si>
  <si>
    <t>Sat May 02 00:26:28 PDT 2009</t>
  </si>
  <si>
    <t>Sat May 02 00:26:30 PDT 2009</t>
  </si>
  <si>
    <t>Sat May 02 00:26:31 PDT 2009</t>
  </si>
  <si>
    <t>Sat May 02 00:26:32 PDT 2009</t>
  </si>
  <si>
    <t>Sat May 02 00:26:33 PDT 2009</t>
  </si>
  <si>
    <t>Sat May 02 00:26:36 PDT 2009</t>
  </si>
  <si>
    <t>Sat May 02 00:26:37 PDT 2009</t>
  </si>
  <si>
    <t>Sat May 02 00:26:39 PDT 2009</t>
  </si>
  <si>
    <t>Sat May 02 00:26:40 PDT 2009</t>
  </si>
  <si>
    <t>Sat May 02 00:26:41 PDT 2009</t>
  </si>
  <si>
    <t>Sat May 02 00:26:43 PDT 2009</t>
  </si>
  <si>
    <t>Sat May 02 00:26:44 PDT 2009</t>
  </si>
  <si>
    <t>Sat May 02 00:26:45 PDT 2009</t>
  </si>
  <si>
    <t>Sat May 02 00:30:34 PDT 2009</t>
  </si>
  <si>
    <t>Sat May 02 00:30:36 PDT 2009</t>
  </si>
  <si>
    <t>Sat May 02 00:30:38 PDT 2009</t>
  </si>
  <si>
    <t>Sat May 02 00:30:39 PDT 2009</t>
  </si>
  <si>
    <t>Sat May 02 00:30:40 PDT 2009</t>
  </si>
  <si>
    <t>Sat May 02 00:30:41 PDT 2009</t>
  </si>
  <si>
    <t>Sat May 02 00:30:42 PDT 2009</t>
  </si>
  <si>
    <t>Sat May 02 00:30:43 PDT 2009</t>
  </si>
  <si>
    <t>Sat May 02 00:30:44 PDT 2009</t>
  </si>
  <si>
    <t>Sat May 02 00:30:45 PDT 2009</t>
  </si>
  <si>
    <t>Sat May 02 00:30:46 PDT 2009</t>
  </si>
  <si>
    <t>Sat May 02 00:30:47 PDT 2009</t>
  </si>
  <si>
    <t>Sat May 02 00:30:48 PDT 2009</t>
  </si>
  <si>
    <t>Sat May 02 00:30:49 PDT 2009</t>
  </si>
  <si>
    <t>Sat May 02 00:30:50 PDT 2009</t>
  </si>
  <si>
    <t>Sat May 02 00:30:54 PDT 2009</t>
  </si>
  <si>
    <t>Sat May 02 00:30:56 PDT 2009</t>
  </si>
  <si>
    <t>Sat May 02 00:30:58 PDT 2009</t>
  </si>
  <si>
    <t>Sat May 02 00:30:59 PDT 2009</t>
  </si>
  <si>
    <t>Sat May 02 00:31:01 PDT 2009</t>
  </si>
  <si>
    <t>Sat May 02 00:31:02 PDT 2009</t>
  </si>
  <si>
    <t>Sat May 02 00:31:03 PDT 2009</t>
  </si>
  <si>
    <t>Sat May 02 00:31:04 PDT 2009</t>
  </si>
  <si>
    <t>Sat May 02 00:31:05 PDT 2009</t>
  </si>
  <si>
    <t>Sat May 02 00:31:06 PDT 2009</t>
  </si>
  <si>
    <t>Sat May 02 00:31:08 PDT 2009</t>
  </si>
  <si>
    <t>Sat May 02 00:31:09 PDT 2009</t>
  </si>
  <si>
    <t>Sat May 02 00:31:10 PDT 2009</t>
  </si>
  <si>
    <t>Sat May 02 00:31:13 PDT 2009</t>
  </si>
  <si>
    <t>Sat May 02 00:31:16 PDT 2009</t>
  </si>
  <si>
    <t>Sat May 02 00:31:17 PDT 2009</t>
  </si>
  <si>
    <t>Sat May 02 00:31:18 PDT 2009</t>
  </si>
  <si>
    <t>Sat May 02 00:31:19 PDT 2009</t>
  </si>
  <si>
    <t>Sat May 02 00:31:21 PDT 2009</t>
  </si>
  <si>
    <t>Sat May 02 00:31:22 PDT 2009</t>
  </si>
  <si>
    <t>Sat May 02 00:31:24 PDT 2009</t>
  </si>
  <si>
    <t>Sat May 02 00:31:25 PDT 2009</t>
  </si>
  <si>
    <t>Sat May 02 00:31:26 PDT 2009</t>
  </si>
  <si>
    <t>Sat May 02 00:31:27 PDT 2009</t>
  </si>
  <si>
    <t>Sat May 02 00:31:28 PDT 2009</t>
  </si>
  <si>
    <t>Sat May 02 00:31:29 PDT 2009</t>
  </si>
  <si>
    <t>Sat May 02 00:31:30 PDT 2009</t>
  </si>
  <si>
    <t>Sat May 02 00:31:34 PDT 2009</t>
  </si>
  <si>
    <t>Sat May 02 00:31:33 PDT 2009</t>
  </si>
  <si>
    <t>Sat May 02 00:31:36 PDT 2009</t>
  </si>
  <si>
    <t>Sat May 02 00:31:37 PDT 2009</t>
  </si>
  <si>
    <t>Sat May 02 00:31:38 PDT 2009</t>
  </si>
  <si>
    <t>Sat May 02 00:31:39 PDT 2009</t>
  </si>
  <si>
    <t>Sat May 02 00:31:40 PDT 2009</t>
  </si>
  <si>
    <t>Sat May 02 00:31:41 PDT 2009</t>
  </si>
  <si>
    <t>Sat May 02 00:31:42 PDT 2009</t>
  </si>
  <si>
    <t>Sat May 02 00:31:43 PDT 2009</t>
  </si>
  <si>
    <t>Sat May 02 00:31:44 PDT 2009</t>
  </si>
  <si>
    <t>Sat May 02 00:31:45 PDT 2009</t>
  </si>
  <si>
    <t>Sat May 02 00:35:44 PDT 2009</t>
  </si>
  <si>
    <t>Sat May 02 00:35:43 PDT 2009</t>
  </si>
  <si>
    <t>Sat May 02 00:35:45 PDT 2009</t>
  </si>
  <si>
    <t>Sat May 02 00:35:48 PDT 2009</t>
  </si>
  <si>
    <t>Sat May 02 00:35:49 PDT 2009</t>
  </si>
  <si>
    <t>Sat May 02 00:35:50 PDT 2009</t>
  </si>
  <si>
    <t>Sat May 02 00:35:51 PDT 2009</t>
  </si>
  <si>
    <t>Sat May 02 00:35:52 PDT 2009</t>
  </si>
  <si>
    <t>Sat May 02 00:35:53 PDT 2009</t>
  </si>
  <si>
    <t>Sat May 02 00:35:54 PDT 2009</t>
  </si>
  <si>
    <t>Sat May 02 00:35:55 PDT 2009</t>
  </si>
  <si>
    <t>Sat May 02 00:35:57 PDT 2009</t>
  </si>
  <si>
    <t>Sat May 02 00:35:58 PDT 2009</t>
  </si>
  <si>
    <t>Sat May 02 00:36:00 PDT 2009</t>
  </si>
  <si>
    <t>Sat May 02 00:36:01 PDT 2009</t>
  </si>
  <si>
    <t>Sat May 02 00:36:02 PDT 2009</t>
  </si>
  <si>
    <t>Sat May 02 00:36:04 PDT 2009</t>
  </si>
  <si>
    <t>Sat May 02 00:36:05 PDT 2009</t>
  </si>
  <si>
    <t>Sat May 02 00:36:06 PDT 2009</t>
  </si>
  <si>
    <t>Sat May 02 00:36:07 PDT 2009</t>
  </si>
  <si>
    <t>Sat May 02 00:36:10 PDT 2009</t>
  </si>
  <si>
    <t>Sat May 02 00:36:11 PDT 2009</t>
  </si>
  <si>
    <t>Sat May 02 00:36:12 PDT 2009</t>
  </si>
  <si>
    <t>Sat May 02 00:36:13 PDT 2009</t>
  </si>
  <si>
    <t>Sat May 02 00:36:14 PDT 2009</t>
  </si>
  <si>
    <t>Sat May 02 00:36:15 PDT 2009</t>
  </si>
  <si>
    <t>Sat May 02 00:36:16 PDT 2009</t>
  </si>
  <si>
    <t>Sat May 02 00:36:18 PDT 2009</t>
  </si>
  <si>
    <t>Sat May 02 00:36:19 PDT 2009</t>
  </si>
  <si>
    <t>Sat May 02 00:36:20 PDT 2009</t>
  </si>
  <si>
    <t>Sat May 02 00:36:21 PDT 2009</t>
  </si>
  <si>
    <t>Sat May 02 00:36:22 PDT 2009</t>
  </si>
  <si>
    <t>Sat May 02 00:36:25 PDT 2009</t>
  </si>
  <si>
    <t>Sat May 02 00:36:28 PDT 2009</t>
  </si>
  <si>
    <t>Sat May 02 00:36:26 PDT 2009</t>
  </si>
  <si>
    <t>Sat May 02 00:36:27 PDT 2009</t>
  </si>
  <si>
    <t>Sat May 02 00:36:29 PDT 2009</t>
  </si>
  <si>
    <t>Sat May 02 00:36:30 PDT 2009</t>
  </si>
  <si>
    <t>Sat May 02 00:36:32 PDT 2009</t>
  </si>
  <si>
    <t>Sat May 02 00:36:33 PDT 2009</t>
  </si>
  <si>
    <t>Sat May 02 00:36:34 PDT 2009</t>
  </si>
  <si>
    <t>Sat May 02 00:36:36 PDT 2009</t>
  </si>
  <si>
    <t>Sat May 02 00:36:38 PDT 2009</t>
  </si>
  <si>
    <t>Sat May 02 00:36:39 PDT 2009</t>
  </si>
  <si>
    <t>Sat May 02 00:36:41 PDT 2009</t>
  </si>
  <si>
    <t>Sat May 02 00:36:42 PDT 2009</t>
  </si>
  <si>
    <t>Sat May 02 00:36:43 PDT 2009</t>
  </si>
  <si>
    <t>Sat May 02 00:36:44 PDT 2009</t>
  </si>
  <si>
    <t>Sat May 02 00:36:45 PDT 2009</t>
  </si>
  <si>
    <t>Sat May 02 00:36:46 PDT 2009</t>
  </si>
  <si>
    <t>Sat May 02 00:40:41 PDT 2009</t>
  </si>
  <si>
    <t>Sat May 02 00:40:42 PDT 2009</t>
  </si>
  <si>
    <t>Sat May 02 00:40:43 PDT 2009</t>
  </si>
  <si>
    <t>Sat May 02 00:40:44 PDT 2009</t>
  </si>
  <si>
    <t>Sat May 02 00:40:45 PDT 2009</t>
  </si>
  <si>
    <t>Sat May 02 00:40:47 PDT 2009</t>
  </si>
  <si>
    <t>Sat May 02 00:40:50 PDT 2009</t>
  </si>
  <si>
    <t>Sat May 02 00:40:51 PDT 2009</t>
  </si>
  <si>
    <t>Sat May 02 00:40:53 PDT 2009</t>
  </si>
  <si>
    <t>Sat May 02 00:40:55 PDT 2009</t>
  </si>
  <si>
    <t>Sat May 02 00:40:56 PDT 2009</t>
  </si>
  <si>
    <t>Sat May 02 00:40:57 PDT 2009</t>
  </si>
  <si>
    <t>Sat May 02 00:40:59 PDT 2009</t>
  </si>
  <si>
    <t>Sat May 02 00:40:58 PDT 2009</t>
  </si>
  <si>
    <t>Sat May 02 00:41:00 PDT 2009</t>
  </si>
  <si>
    <t>Sat May 02 00:41:02 PDT 2009</t>
  </si>
  <si>
    <t>Sat May 02 00:41:03 PDT 2009</t>
  </si>
  <si>
    <t>Sat May 02 00:41:05 PDT 2009</t>
  </si>
  <si>
    <t>Sat May 02 00:41:06 PDT 2009</t>
  </si>
  <si>
    <t>Sat May 02 00:41:07 PDT 2009</t>
  </si>
  <si>
    <t>Sat May 02 00:41:08 PDT 2009</t>
  </si>
  <si>
    <t>Sat May 02 00:41:09 PDT 2009</t>
  </si>
  <si>
    <t>Sat May 02 00:41:10 PDT 2009</t>
  </si>
  <si>
    <t>Sat May 02 00:41:12 PDT 2009</t>
  </si>
  <si>
    <t>Sat May 02 00:41:13 PDT 2009</t>
  </si>
  <si>
    <t>Sat May 02 00:41:14 PDT 2009</t>
  </si>
  <si>
    <t>Sat May 02 00:41:15 PDT 2009</t>
  </si>
  <si>
    <t>Sat May 02 00:41:16 PDT 2009</t>
  </si>
  <si>
    <t>Sat May 02 00:41:20 PDT 2009</t>
  </si>
  <si>
    <t>Sat May 02 00:41:24 PDT 2009</t>
  </si>
  <si>
    <t>Sat May 02 00:41:26 PDT 2009</t>
  </si>
  <si>
    <t>Sat May 02 00:41:27 PDT 2009</t>
  </si>
  <si>
    <t>Sat May 02 00:41:28 PDT 2009</t>
  </si>
  <si>
    <t>Sat May 02 00:41:29 PDT 2009</t>
  </si>
  <si>
    <t>Sat May 02 00:41:30 PDT 2009</t>
  </si>
  <si>
    <t>Sat May 02 00:41:31 PDT 2009</t>
  </si>
  <si>
    <t>Sat May 02 00:41:32 PDT 2009</t>
  </si>
  <si>
    <t>Sat May 02 00:41:34 PDT 2009</t>
  </si>
  <si>
    <t>Sat May 02 00:41:35 PDT 2009</t>
  </si>
  <si>
    <t>Sat May 02 00:41:36 PDT 2009</t>
  </si>
  <si>
    <t>Sat May 02 00:41:38 PDT 2009</t>
  </si>
  <si>
    <t>Sat May 02 00:41:39 PDT 2009</t>
  </si>
  <si>
    <t>Sat May 02 00:41:40 PDT 2009</t>
  </si>
  <si>
    <t>Sat May 02 00:41:42 PDT 2009</t>
  </si>
  <si>
    <t>Sat May 02 00:41:43 PDT 2009</t>
  </si>
  <si>
    <t>Sat May 02 00:41:44 PDT 2009</t>
  </si>
  <si>
    <t>Sat May 02 00:41:45 PDT 2009</t>
  </si>
  <si>
    <t>Sat May 02 00:41:46 PDT 2009</t>
  </si>
  <si>
    <t>Sat May 02 00:41:48 PDT 2009</t>
  </si>
  <si>
    <t>Sat May 02 00:41:49 PDT 2009</t>
  </si>
  <si>
    <t>Sat May 02 00:41:50 PDT 2009</t>
  </si>
  <si>
    <t>Sat May 02 00:41:51 PDT 2009</t>
  </si>
  <si>
    <t>Sat May 02 00:41:52 PDT 2009</t>
  </si>
  <si>
    <t>Sat May 02 00:45:35 PDT 2009</t>
  </si>
  <si>
    <t>Sat May 02 00:45:37 PDT 2009</t>
  </si>
  <si>
    <t>Sat May 02 00:45:38 PDT 2009</t>
  </si>
  <si>
    <t>Sat May 02 00:45:39 PDT 2009</t>
  </si>
  <si>
    <t>Sat May 02 00:45:40 PDT 2009</t>
  </si>
  <si>
    <t>Sat May 02 00:45:41 PDT 2009</t>
  </si>
  <si>
    <t>Sat May 02 00:45:45 PDT 2009</t>
  </si>
  <si>
    <t>Sat May 02 00:45:46 PDT 2009</t>
  </si>
  <si>
    <t>Sat May 02 00:45:48 PDT 2009</t>
  </si>
  <si>
    <t>Sat May 02 00:45:49 PDT 2009</t>
  </si>
  <si>
    <t>Sat May 02 00:45:51 PDT 2009</t>
  </si>
  <si>
    <t>Sat May 02 00:45:52 PDT 2009</t>
  </si>
  <si>
    <t>Sat May 02 00:45:54 PDT 2009</t>
  </si>
  <si>
    <t>Sat May 02 00:45:55 PDT 2009</t>
  </si>
  <si>
    <t>Sat May 02 00:45:56 PDT 2009</t>
  </si>
  <si>
    <t>Sat May 02 00:45:57 PDT 2009</t>
  </si>
  <si>
    <t>Sat May 02 00:45:58 PDT 2009</t>
  </si>
  <si>
    <t>Sat May 02 00:46:00 PDT 2009</t>
  </si>
  <si>
    <t>Sat May 02 00:46:01 PDT 2009</t>
  </si>
  <si>
    <t>Sat May 02 00:46:02 PDT 2009</t>
  </si>
  <si>
    <t>Sat May 02 00:46:03 PDT 2009</t>
  </si>
  <si>
    <t>Sat May 02 00:46:04 PDT 2009</t>
  </si>
  <si>
    <t>Sat May 02 00:46:05 PDT 2009</t>
  </si>
  <si>
    <t>Sat May 02 00:46:07 PDT 2009</t>
  </si>
  <si>
    <t>Sat May 02 00:46:09 PDT 2009</t>
  </si>
  <si>
    <t>Sat May 02 00:46:10 PDT 2009</t>
  </si>
  <si>
    <t>Sat May 02 00:46:11 PDT 2009</t>
  </si>
  <si>
    <t>Sat May 02 00:46:12 PDT 2009</t>
  </si>
  <si>
    <t>Sat May 02 00:46:13 PDT 2009</t>
  </si>
  <si>
    <t>Sat May 02 00:46:14 PDT 2009</t>
  </si>
  <si>
    <t>Sat May 02 00:46:16 PDT 2009</t>
  </si>
  <si>
    <t>Sat May 02 00:46:17 PDT 2009</t>
  </si>
  <si>
    <t>Sat May 02 00:46:19 PDT 2009</t>
  </si>
  <si>
    <t>Sat May 02 00:46:20 PDT 2009</t>
  </si>
  <si>
    <t>Sat May 02 00:46:22 PDT 2009</t>
  </si>
  <si>
    <t>Sat May 02 00:46:24 PDT 2009</t>
  </si>
  <si>
    <t>Sat May 02 00:46:26 PDT 2009</t>
  </si>
  <si>
    <t>Sat May 02 00:46:28 PDT 2009</t>
  </si>
  <si>
    <t>Sat May 02 00:46:29 PDT 2009</t>
  </si>
  <si>
    <t>Sat May 02 00:46:30 PDT 2009</t>
  </si>
  <si>
    <t>Sat May 02 00:46:31 PDT 2009</t>
  </si>
  <si>
    <t>Sat May 02 00:46:32 PDT 2009</t>
  </si>
  <si>
    <t>Sat May 02 00:46:33 PDT 2009</t>
  </si>
  <si>
    <t>Sat May 02 00:46:34 PDT 2009</t>
  </si>
  <si>
    <t>Sat May 02 00:46:36 PDT 2009</t>
  </si>
  <si>
    <t>Sat May 02 00:46:37 PDT 2009</t>
  </si>
  <si>
    <t>Sat May 02 00:46:38 PDT 2009</t>
  </si>
  <si>
    <t>Sat May 02 00:46:43 PDT 2009</t>
  </si>
  <si>
    <t>Sat May 02 00:46:44 PDT 2009</t>
  </si>
  <si>
    <t>Sat May 02 00:46:45 PDT 2009</t>
  </si>
  <si>
    <t>Sat May 02 00:46:46 PDT 2009</t>
  </si>
  <si>
    <t>Sat May 02 00:46:47 PDT 2009</t>
  </si>
  <si>
    <t>Sat May 02 00:46:48 PDT 2009</t>
  </si>
  <si>
    <t>Sat May 02 00:46:49 PDT 2009</t>
  </si>
  <si>
    <t>Sat May 02 00:46:50 PDT 2009</t>
  </si>
  <si>
    <t>Sat May 02 00:50:37 PDT 2009</t>
  </si>
  <si>
    <t>Sat May 02 00:50:38 PDT 2009</t>
  </si>
  <si>
    <t>Sat May 02 00:50:39 PDT 2009</t>
  </si>
  <si>
    <t>Sat May 02 00:50:41 PDT 2009</t>
  </si>
  <si>
    <t>Sat May 02 00:50:42 PDT 2009</t>
  </si>
  <si>
    <t>Sat May 02 00:50:43 PDT 2009</t>
  </si>
  <si>
    <t>Sat May 02 00:50:44 PDT 2009</t>
  </si>
  <si>
    <t>Sat May 02 00:50:45 PDT 2009</t>
  </si>
  <si>
    <t>Sat May 02 00:50:46 PDT 2009</t>
  </si>
  <si>
    <t>Sat May 02 00:50:47 PDT 2009</t>
  </si>
  <si>
    <t>Sat May 02 00:50:48 PDT 2009</t>
  </si>
  <si>
    <t>Sat May 02 00:50:49 PDT 2009</t>
  </si>
  <si>
    <t>Sat May 02 00:50:50 PDT 2009</t>
  </si>
  <si>
    <t>Sat May 02 00:50:51 PDT 2009</t>
  </si>
  <si>
    <t>Sat May 02 00:50:52 PDT 2009</t>
  </si>
  <si>
    <t>Sat May 02 00:50:53 PDT 2009</t>
  </si>
  <si>
    <t>Sat May 02 00:50:55 PDT 2009</t>
  </si>
  <si>
    <t>Sat May 02 00:50:57 PDT 2009</t>
  </si>
  <si>
    <t>Sat May 02 00:50:58 PDT 2009</t>
  </si>
  <si>
    <t>Sat May 02 00:51:00 PDT 2009</t>
  </si>
  <si>
    <t>Sat May 02 00:51:01 PDT 2009</t>
  </si>
  <si>
    <t>Sat May 02 00:51:03 PDT 2009</t>
  </si>
  <si>
    <t>Sat May 02 00:51:02 PDT 2009</t>
  </si>
  <si>
    <t>Sat May 02 00:51:04 PDT 2009</t>
  </si>
  <si>
    <t>Sat May 02 00:51:05 PDT 2009</t>
  </si>
  <si>
    <t>Sat May 02 00:51:06 PDT 2009</t>
  </si>
  <si>
    <t>Sat May 02 00:51:07 PDT 2009</t>
  </si>
  <si>
    <t>Sat May 02 00:51:08 PDT 2009</t>
  </si>
  <si>
    <t>Sat May 02 00:51:09 PDT 2009</t>
  </si>
  <si>
    <t>Sat May 02 00:51:10 PDT 2009</t>
  </si>
  <si>
    <t>Sat May 02 00:51:11 PDT 2009</t>
  </si>
  <si>
    <t>Sat May 02 00:51:12 PDT 2009</t>
  </si>
  <si>
    <t>Sat May 02 00:51:13 PDT 2009</t>
  </si>
  <si>
    <t>Sat May 02 00:51:15 PDT 2009</t>
  </si>
  <si>
    <t>Sat May 02 00:51:16 PDT 2009</t>
  </si>
  <si>
    <t>Sat May 02 00:51:17 PDT 2009</t>
  </si>
  <si>
    <t>Sat May 02 00:51:18 PDT 2009</t>
  </si>
  <si>
    <t>Sat May 02 00:51:19 PDT 2009</t>
  </si>
  <si>
    <t>Sat May 02 00:51:20 PDT 2009</t>
  </si>
  <si>
    <t>Sat May 02 00:51:22 PDT 2009</t>
  </si>
  <si>
    <t>Sat May 02 00:51:23 PDT 2009</t>
  </si>
  <si>
    <t>Sat May 02 00:51:24 PDT 2009</t>
  </si>
  <si>
    <t>Sat May 02 00:51:27 PDT 2009</t>
  </si>
  <si>
    <t>Sat May 02 00:51:28 PDT 2009</t>
  </si>
  <si>
    <t>Sat May 02 00:51:29 PDT 2009</t>
  </si>
  <si>
    <t>Sat May 02 00:51:30 PDT 2009</t>
  </si>
  <si>
    <t>Sat May 02 00:51:31 PDT 2009</t>
  </si>
  <si>
    <t>Sat May 02 00:51:32 PDT 2009</t>
  </si>
  <si>
    <t>Sat May 02 00:51:33 PDT 2009</t>
  </si>
  <si>
    <t>Sat May 02 00:51:34 PDT 2009</t>
  </si>
  <si>
    <t>Sat May 02 00:51:35 PDT 2009</t>
  </si>
  <si>
    <t>Sat May 02 00:51:36 PDT 2009</t>
  </si>
  <si>
    <t>Sat May 02 00:51:38 PDT 2009</t>
  </si>
  <si>
    <t>Sat May 02 00:51:41 PDT 2009</t>
  </si>
  <si>
    <t>Sat May 02 00:51:42 PDT 2009</t>
  </si>
  <si>
    <t>Sat May 02 00:51:44 PDT 2009</t>
  </si>
  <si>
    <t>Sat May 02 00:51:45 PDT 2009</t>
  </si>
  <si>
    <t>Sat May 02 00:51:46 PDT 2009</t>
  </si>
  <si>
    <t>Sat May 02 00:51:47 PDT 2009</t>
  </si>
  <si>
    <t>Sat May 02 00:51:48 PDT 2009</t>
  </si>
  <si>
    <t>Sat May 02 00:51:51 PDT 2009</t>
  </si>
  <si>
    <t>Sat May 02 00:51:53 PDT 2009</t>
  </si>
  <si>
    <t>Sat May 02 00:55:45 PDT 2009</t>
  </si>
  <si>
    <t>Sat May 02 00:55:46 PDT 2009</t>
  </si>
  <si>
    <t>Sat May 02 00:55:47 PDT 2009</t>
  </si>
  <si>
    <t>Sat May 02 00:55:49 PDT 2009</t>
  </si>
  <si>
    <t>Sat May 02 00:55:50 PDT 2009</t>
  </si>
  <si>
    <t>Sat May 02 00:55:51 PDT 2009</t>
  </si>
  <si>
    <t>Sat May 02 00:55:52 PDT 2009</t>
  </si>
  <si>
    <t>Sat May 02 00:55:53 PDT 2009</t>
  </si>
  <si>
    <t>Sat May 02 00:55:54 PDT 2009</t>
  </si>
  <si>
    <t>Sat May 02 00:55:55 PDT 2009</t>
  </si>
  <si>
    <t>Sat May 02 00:55:56 PDT 2009</t>
  </si>
  <si>
    <t>Sat May 02 00:55:57 PDT 2009</t>
  </si>
  <si>
    <t>Sat May 02 00:56:00 PDT 2009</t>
  </si>
  <si>
    <t>Sat May 02 00:56:01 PDT 2009</t>
  </si>
  <si>
    <t>Sat May 02 00:56:02 PDT 2009</t>
  </si>
  <si>
    <t>Sat May 02 00:56:03 PDT 2009</t>
  </si>
  <si>
    <t>Sat May 02 00:56:04 PDT 2009</t>
  </si>
  <si>
    <t>Sat May 02 00:56:05 PDT 2009</t>
  </si>
  <si>
    <t>Sat May 02 00:56:06 PDT 2009</t>
  </si>
  <si>
    <t>Sat May 02 00:56:07 PDT 2009</t>
  </si>
  <si>
    <t>Sat May 02 00:56:08 PDT 2009</t>
  </si>
  <si>
    <t>Sat May 02 00:56:09 PDT 2009</t>
  </si>
  <si>
    <t>Sat May 02 00:56:11 PDT 2009</t>
  </si>
  <si>
    <t>Sat May 02 00:56:14 PDT 2009</t>
  </si>
  <si>
    <t>Sat May 02 00:56:15 PDT 2009</t>
  </si>
  <si>
    <t>Sat May 02 00:56:16 PDT 2009</t>
  </si>
  <si>
    <t>Sat May 02 00:56:17 PDT 2009</t>
  </si>
  <si>
    <t>Sat May 02 00:56:18 PDT 2009</t>
  </si>
  <si>
    <t>Sat May 02 00:56:19 PDT 2009</t>
  </si>
  <si>
    <t>Sat May 02 00:56:21 PDT 2009</t>
  </si>
  <si>
    <t>Sat May 02 00:56:22 PDT 2009</t>
  </si>
  <si>
    <t>Sat May 02 00:56:23 PDT 2009</t>
  </si>
  <si>
    <t>Sat May 02 00:56:24 PDT 2009</t>
  </si>
  <si>
    <t>Sat May 02 00:56:25 PDT 2009</t>
  </si>
  <si>
    <t>Sat May 02 00:56:28 PDT 2009</t>
  </si>
  <si>
    <t>Sat May 02 00:56:29 PDT 2009</t>
  </si>
  <si>
    <t>Sat May 02 00:56:30 PDT 2009</t>
  </si>
  <si>
    <t>Sat May 02 00:56:32 PDT 2009</t>
  </si>
  <si>
    <t>Sat May 02 00:56:33 PDT 2009</t>
  </si>
  <si>
    <t>Sat May 02 00:56:34 PDT 2009</t>
  </si>
  <si>
    <t>Sat May 02 00:56:35 PDT 2009</t>
  </si>
  <si>
    <t>Sat May 02 00:56:37 PDT 2009</t>
  </si>
  <si>
    <t>Sat May 02 00:56:39 PDT 2009</t>
  </si>
  <si>
    <t>Sat May 02 00:56:40 PDT 2009</t>
  </si>
  <si>
    <t>Sat May 02 00:56:41 PDT 2009</t>
  </si>
  <si>
    <t>Sat May 02 00:56:44 PDT 2009</t>
  </si>
  <si>
    <t>Sat May 02 00:56:46 PDT 2009</t>
  </si>
  <si>
    <t>Sat May 02 00:56:47 PDT 2009</t>
  </si>
  <si>
    <t>Sat May 02 00:56:48 PDT 2009</t>
  </si>
  <si>
    <t>Sat May 02 00:56:49 PDT 2009</t>
  </si>
  <si>
    <t>Sat May 02 00:56:50 PDT 2009</t>
  </si>
  <si>
    <t>Sat May 02 00:56:51 PDT 2009</t>
  </si>
  <si>
    <t>Sat May 02 00:56:52 PDT 2009</t>
  </si>
  <si>
    <t>Sat May 02 00:56:53 PDT 2009</t>
  </si>
  <si>
    <t>Sat May 02 01:00:43 PDT 2009</t>
  </si>
  <si>
    <t>Sat May 02 01:00:45 PDT 2009</t>
  </si>
  <si>
    <t>Sat May 02 01:00:46 PDT 2009</t>
  </si>
  <si>
    <t>Sat May 02 01:00:48 PDT 2009</t>
  </si>
  <si>
    <t>Sat May 02 01:00:50 PDT 2009</t>
  </si>
  <si>
    <t>Sat May 02 01:00:51 PDT 2009</t>
  </si>
  <si>
    <t>Sat May 02 01:00:53 PDT 2009</t>
  </si>
  <si>
    <t>Sat May 02 01:00:54 PDT 2009</t>
  </si>
  <si>
    <t>Sat May 02 01:00:56 PDT 2009</t>
  </si>
  <si>
    <t>Sat May 02 01:00:57 PDT 2009</t>
  </si>
  <si>
    <t>Sat May 02 01:00:59 PDT 2009</t>
  </si>
  <si>
    <t>Sat May 02 01:01:01 PDT 2009</t>
  </si>
  <si>
    <t>Sat May 02 01:01:04 PDT 2009</t>
  </si>
  <si>
    <t>Sat May 02 01:01:05 PDT 2009</t>
  </si>
  <si>
    <t>Sat May 02 01:01:09 PDT 2009</t>
  </si>
  <si>
    <t>Sat May 02 01:01:10 PDT 2009</t>
  </si>
  <si>
    <t>Sat May 02 01:01:11 PDT 2009</t>
  </si>
  <si>
    <t>Sat May 02 01:01:13 PDT 2009</t>
  </si>
  <si>
    <t>Sat May 02 01:01:14 PDT 2009</t>
  </si>
  <si>
    <t>Sat May 02 01:01:15 PDT 2009</t>
  </si>
  <si>
    <t>Sat May 02 01:01:18 PDT 2009</t>
  </si>
  <si>
    <t>Sat May 02 01:01:16 PDT 2009</t>
  </si>
  <si>
    <t>Sat May 02 01:01:19 PDT 2009</t>
  </si>
  <si>
    <t>Sat May 02 01:01:20 PDT 2009</t>
  </si>
  <si>
    <t>Sat May 02 01:01:23 PDT 2009</t>
  </si>
  <si>
    <t>Sat May 02 01:01:25 PDT 2009</t>
  </si>
  <si>
    <t>Sat May 02 01:01:26 PDT 2009</t>
  </si>
  <si>
    <t>Sat May 02 01:01:28 PDT 2009</t>
  </si>
  <si>
    <t>Sat May 02 01:01:32 PDT 2009</t>
  </si>
  <si>
    <t>Sat May 02 01:01:33 PDT 2009</t>
  </si>
  <si>
    <t>Sat May 02 01:01:34 PDT 2009</t>
  </si>
  <si>
    <t>Sat May 02 01:01:36 PDT 2009</t>
  </si>
  <si>
    <t>Sat May 02 01:01:37 PDT 2009</t>
  </si>
  <si>
    <t>Sat May 02 01:01:39 PDT 2009</t>
  </si>
  <si>
    <t>Sat May 02 01:01:41 PDT 2009</t>
  </si>
  <si>
    <t>Sat May 02 01:01:42 PDT 2009</t>
  </si>
  <si>
    <t>Sat May 02 01:01:43 PDT 2009</t>
  </si>
  <si>
    <t>Sat May 02 01:01:45 PDT 2009</t>
  </si>
  <si>
    <t>Sat May 02 01:01:46 PDT 2009</t>
  </si>
  <si>
    <t>Sat May 02 01:01:48 PDT 2009</t>
  </si>
  <si>
    <t>Sat May 02 01:01:49 PDT 2009</t>
  </si>
  <si>
    <t>Sat May 02 01:01:50 PDT 2009</t>
  </si>
  <si>
    <t>Sat May 02 01:01:51 PDT 2009</t>
  </si>
  <si>
    <t>Sat May 02 01:01:52 PDT 2009</t>
  </si>
  <si>
    <t>Sat May 02 01:05:49 PDT 2009</t>
  </si>
  <si>
    <t>Sat May 02 01:05:51 PDT 2009</t>
  </si>
  <si>
    <t>Sat May 02 01:05:52 PDT 2009</t>
  </si>
  <si>
    <t>Sat May 02 01:05:54 PDT 2009</t>
  </si>
  <si>
    <t>Sat May 02 01:05:55 PDT 2009</t>
  </si>
  <si>
    <t>Sat May 02 01:05:56 PDT 2009</t>
  </si>
  <si>
    <t>Sat May 02 01:05:57 PDT 2009</t>
  </si>
  <si>
    <t>Sat May 02 01:05:59 PDT 2009</t>
  </si>
  <si>
    <t>Sat May 02 01:06:01 PDT 2009</t>
  </si>
  <si>
    <t>Sat May 02 01:06:02 PDT 2009</t>
  </si>
  <si>
    <t>Sat May 02 01:06:03 PDT 2009</t>
  </si>
  <si>
    <t>Sat May 02 01:06:04 PDT 2009</t>
  </si>
  <si>
    <t>Sat May 02 01:06:06 PDT 2009</t>
  </si>
  <si>
    <t>Sat May 02 01:06:07 PDT 2009</t>
  </si>
  <si>
    <t>Sat May 02 01:06:09 PDT 2009</t>
  </si>
  <si>
    <t>Sat May 02 01:06:10 PDT 2009</t>
  </si>
  <si>
    <t>Sat May 02 01:06:11 PDT 2009</t>
  </si>
  <si>
    <t>Sat May 02 01:06:12 PDT 2009</t>
  </si>
  <si>
    <t>Sat May 02 01:06:13 PDT 2009</t>
  </si>
  <si>
    <t>Sat May 02 01:06:15 PDT 2009</t>
  </si>
  <si>
    <t>Sat May 02 01:06:16 PDT 2009</t>
  </si>
  <si>
    <t>Sat May 02 01:06:18 PDT 2009</t>
  </si>
  <si>
    <t>Sat May 02 01:06:20 PDT 2009</t>
  </si>
  <si>
    <t>Sat May 02 01:06:21 PDT 2009</t>
  </si>
  <si>
    <t>Sat May 02 01:06:22 PDT 2009</t>
  </si>
  <si>
    <t>Sat May 02 01:06:24 PDT 2009</t>
  </si>
  <si>
    <t>Sat May 02 01:06:25 PDT 2009</t>
  </si>
  <si>
    <t>Sat May 02 01:06:26 PDT 2009</t>
  </si>
  <si>
    <t>Sat May 02 01:06:28 PDT 2009</t>
  </si>
  <si>
    <t>Sat May 02 01:06:29 PDT 2009</t>
  </si>
  <si>
    <t>Sat May 02 01:06:30 PDT 2009</t>
  </si>
  <si>
    <t>Sat May 02 01:06:31 PDT 2009</t>
  </si>
  <si>
    <t>Sat May 02 01:06:32 PDT 2009</t>
  </si>
  <si>
    <t>Sat May 02 01:06:33 PDT 2009</t>
  </si>
  <si>
    <t>Sat May 02 01:06:35 PDT 2009</t>
  </si>
  <si>
    <t>Sat May 02 01:06:36 PDT 2009</t>
  </si>
  <si>
    <t>Sat May 02 01:06:37 PDT 2009</t>
  </si>
  <si>
    <t>Sat May 02 01:06:38 PDT 2009</t>
  </si>
  <si>
    <t>Sat May 02 01:06:40 PDT 2009</t>
  </si>
  <si>
    <t>Sat May 02 01:06:41 PDT 2009</t>
  </si>
  <si>
    <t>Sat May 02 01:06:42 PDT 2009</t>
  </si>
  <si>
    <t>Sat May 02 01:06:44 PDT 2009</t>
  </si>
  <si>
    <t>Sat May 02 01:06:45 PDT 2009</t>
  </si>
  <si>
    <t>Sat May 02 01:06:46 PDT 2009</t>
  </si>
  <si>
    <t>Sat May 02 01:06:47 PDT 2009</t>
  </si>
  <si>
    <t>Sat May 02 01:06:48 PDT 2009</t>
  </si>
  <si>
    <t>Sat May 02 01:06:50 PDT 2009</t>
  </si>
  <si>
    <t>Sat May 02 01:06:51 PDT 2009</t>
  </si>
  <si>
    <t>Sat May 02 01:06:52 PDT 2009</t>
  </si>
  <si>
    <t>Sat May 02 01:10:53 PDT 2009</t>
  </si>
  <si>
    <t>Sat May 02 01:10:55 PDT 2009</t>
  </si>
  <si>
    <t>Sat May 02 01:10:56 PDT 2009</t>
  </si>
  <si>
    <t>Sat May 02 01:10:57 PDT 2009</t>
  </si>
  <si>
    <t>Sat May 02 01:10:58 PDT 2009</t>
  </si>
  <si>
    <t>Sat May 02 01:10:59 PDT 2009</t>
  </si>
  <si>
    <t>Sat May 02 01:11:00 PDT 2009</t>
  </si>
  <si>
    <t>Sat May 02 01:11:02 PDT 2009</t>
  </si>
  <si>
    <t>Sat May 02 01:11:03 PDT 2009</t>
  </si>
  <si>
    <t>Sat May 02 01:11:04 PDT 2009</t>
  </si>
  <si>
    <t>Sat May 02 01:11:05 PDT 2009</t>
  </si>
  <si>
    <t>Sat May 02 01:11:06 PDT 2009</t>
  </si>
  <si>
    <t>Sat May 02 01:11:07 PDT 2009</t>
  </si>
  <si>
    <t>Sat May 02 01:11:08 PDT 2009</t>
  </si>
  <si>
    <t>Sat May 02 01:11:09 PDT 2009</t>
  </si>
  <si>
    <t>Sat May 02 01:11:10 PDT 2009</t>
  </si>
  <si>
    <t>Sat May 02 01:11:11 PDT 2009</t>
  </si>
  <si>
    <t>Sat May 02 01:11:12 PDT 2009</t>
  </si>
  <si>
    <t>Sat May 02 01:11:13 PDT 2009</t>
  </si>
  <si>
    <t>Sat May 02 01:11:14 PDT 2009</t>
  </si>
  <si>
    <t>Sat May 02 01:11:15 PDT 2009</t>
  </si>
  <si>
    <t>Sat May 02 01:11:16 PDT 2009</t>
  </si>
  <si>
    <t>Sat May 02 01:11:17 PDT 2009</t>
  </si>
  <si>
    <t>Sat May 02 01:11:18 PDT 2009</t>
  </si>
  <si>
    <t>Sat May 02 01:11:19 PDT 2009</t>
  </si>
  <si>
    <t>Sat May 02 01:11:20 PDT 2009</t>
  </si>
  <si>
    <t>Sat May 02 01:11:21 PDT 2009</t>
  </si>
  <si>
    <t>Sat May 02 01:11:24 PDT 2009</t>
  </si>
  <si>
    <t>Sat May 02 01:11:25 PDT 2009</t>
  </si>
  <si>
    <t>Sat May 02 01:11:26 PDT 2009</t>
  </si>
  <si>
    <t>Sat May 02 01:11:27 PDT 2009</t>
  </si>
  <si>
    <t>Sat May 02 01:11:28 PDT 2009</t>
  </si>
  <si>
    <t>Sat May 02 01:11:29 PDT 2009</t>
  </si>
  <si>
    <t>Sat May 02 01:11:30 PDT 2009</t>
  </si>
  <si>
    <t>Sat May 02 01:11:32 PDT 2009</t>
  </si>
  <si>
    <t>Sat May 02 01:11:33 PDT 2009</t>
  </si>
  <si>
    <t>Sat May 02 01:11:34 PDT 2009</t>
  </si>
  <si>
    <t>Sat May 02 01:11:37 PDT 2009</t>
  </si>
  <si>
    <t>Sat May 02 01:11:38 PDT 2009</t>
  </si>
  <si>
    <t>Sat May 02 01:11:40 PDT 2009</t>
  </si>
  <si>
    <t>Sat May 02 01:11:41 PDT 2009</t>
  </si>
  <si>
    <t>Sat May 02 01:11:43 PDT 2009</t>
  </si>
  <si>
    <t>Sat May 02 01:11:44 PDT 2009</t>
  </si>
  <si>
    <t>Sat May 02 01:11:47 PDT 2009</t>
  </si>
  <si>
    <t>Sat May 02 01:11:49 PDT 2009</t>
  </si>
  <si>
    <t>Sat May 02 01:11:50 PDT 2009</t>
  </si>
  <si>
    <t>Sat May 02 01:11:51 PDT 2009</t>
  </si>
  <si>
    <t>Sat May 02 01:11:52 PDT 2009</t>
  </si>
  <si>
    <t>Sat May 02 01:11:54 PDT 2009</t>
  </si>
  <si>
    <t>Sat May 02 01:11:55 PDT 2009</t>
  </si>
  <si>
    <t>Sat May 02 01:11:56 PDT 2009</t>
  </si>
  <si>
    <t>Sat May 02 01:15:28 PDT 2009</t>
  </si>
  <si>
    <t>Sat May 02 01:15:29 PDT 2009</t>
  </si>
  <si>
    <t>Sat May 02 01:15:30 PDT 2009</t>
  </si>
  <si>
    <t>Sat May 02 01:15:31 PDT 2009</t>
  </si>
  <si>
    <t>Sat May 02 01:15:32 PDT 2009</t>
  </si>
  <si>
    <t>Sat May 02 01:15:34 PDT 2009</t>
  </si>
  <si>
    <t>Sat May 02 01:15:35 PDT 2009</t>
  </si>
  <si>
    <t>Sat May 02 01:15:37 PDT 2009</t>
  </si>
  <si>
    <t>Sat May 02 01:15:38 PDT 2009</t>
  </si>
  <si>
    <t>Sat May 02 01:15:39 PDT 2009</t>
  </si>
  <si>
    <t>Sat May 02 01:15:42 PDT 2009</t>
  </si>
  <si>
    <t>Sat May 02 01:15:43 PDT 2009</t>
  </si>
  <si>
    <t>Sat May 02 01:15:44 PDT 2009</t>
  </si>
  <si>
    <t>Sat May 02 01:15:45 PDT 2009</t>
  </si>
  <si>
    <t>Sat May 02 01:15:46 PDT 2009</t>
  </si>
  <si>
    <t>Sat May 02 01:15:48 PDT 2009</t>
  </si>
  <si>
    <t>Sat May 02 01:15:49 PDT 2009</t>
  </si>
  <si>
    <t>Sat May 02 01:15:51 PDT 2009</t>
  </si>
  <si>
    <t>Sat May 02 01:15:53 PDT 2009</t>
  </si>
  <si>
    <t>Sat May 02 01:15:54 PDT 2009</t>
  </si>
  <si>
    <t>Sat May 02 01:15:55 PDT 2009</t>
  </si>
  <si>
    <t>Sat May 02 01:15:56 PDT 2009</t>
  </si>
  <si>
    <t>Sat May 02 01:15:57 PDT 2009</t>
  </si>
  <si>
    <t>Sat May 02 01:15:59 PDT 2009</t>
  </si>
  <si>
    <t>Sat May 02 01:16:00 PDT 2009</t>
  </si>
  <si>
    <t>Sat May 02 01:16:02 PDT 2009</t>
  </si>
  <si>
    <t>Sat May 02 01:16:03 PDT 2009</t>
  </si>
  <si>
    <t>Sat May 02 01:16:05 PDT 2009</t>
  </si>
  <si>
    <t>Sat May 02 01:16:08 PDT 2009</t>
  </si>
  <si>
    <t>Sat May 02 01:16:10 PDT 2009</t>
  </si>
  <si>
    <t>Sat May 02 01:16:11 PDT 2009</t>
  </si>
  <si>
    <t>Sat May 02 01:16:13 PDT 2009</t>
  </si>
  <si>
    <t>Sat May 02 01:16:14 PDT 2009</t>
  </si>
  <si>
    <t>Sat May 02 01:16:15 PDT 2009</t>
  </si>
  <si>
    <t>Sat May 02 01:16:16 PDT 2009</t>
  </si>
  <si>
    <t>Sat May 02 01:16:17 PDT 2009</t>
  </si>
  <si>
    <t>Sat May 02 01:16:19 PDT 2009</t>
  </si>
  <si>
    <t>Sat May 02 01:16:20 PDT 2009</t>
  </si>
  <si>
    <t>Sat May 02 01:16:24 PDT 2009</t>
  </si>
  <si>
    <t>Sat May 02 01:16:25 PDT 2009</t>
  </si>
  <si>
    <t>Sat May 02 01:16:27 PDT 2009</t>
  </si>
  <si>
    <t>Sat May 02 01:16:31 PDT 2009</t>
  </si>
  <si>
    <t>Sat May 02 01:16:33 PDT 2009</t>
  </si>
  <si>
    <t>Sat May 02 01:16:34 PDT 2009</t>
  </si>
  <si>
    <t>Sat May 02 01:16:35 PDT 2009</t>
  </si>
  <si>
    <t>Sat May 02 01:16:36 PDT 2009</t>
  </si>
  <si>
    <t>Sat May 02 01:16:37 PDT 2009</t>
  </si>
  <si>
    <t>Sat May 02 01:16:38 PDT 2009</t>
  </si>
  <si>
    <t>Sat May 02 01:16:39 PDT 2009</t>
  </si>
  <si>
    <t>Sat May 02 01:16:41 PDT 2009</t>
  </si>
  <si>
    <t>Sat May 02 01:16:43 PDT 2009</t>
  </si>
  <si>
    <t>Sat May 02 01:16:45 PDT 2009</t>
  </si>
  <si>
    <t>Sat May 02 01:16:46 PDT 2009</t>
  </si>
  <si>
    <t>Sat May 02 01:16:48 PDT 2009</t>
  </si>
  <si>
    <t>Sat May 02 01:16:50 PDT 2009</t>
  </si>
  <si>
    <t>Sat May 02 01:16:53 PDT 2009</t>
  </si>
  <si>
    <t>Sat May 02 01:20:44 PDT 2009</t>
  </si>
  <si>
    <t>Sat May 02 01:20:45 PDT 2009</t>
  </si>
  <si>
    <t>Sat May 02 01:20:46 PDT 2009</t>
  </si>
  <si>
    <t>Sat May 02 01:20:47 PDT 2009</t>
  </si>
  <si>
    <t>Sat May 02 01:20:48 PDT 2009</t>
  </si>
  <si>
    <t>Sat May 02 01:20:49 PDT 2009</t>
  </si>
  <si>
    <t>Sat May 02 01:20:50 PDT 2009</t>
  </si>
  <si>
    <t>Sat May 02 01:20:52 PDT 2009</t>
  </si>
  <si>
    <t>Sat May 02 01:20:55 PDT 2009</t>
  </si>
  <si>
    <t>Sat May 02 01:20:56 PDT 2009</t>
  </si>
  <si>
    <t>Sat May 02 01:20:57 PDT 2009</t>
  </si>
  <si>
    <t>Sat May 02 01:20:58 PDT 2009</t>
  </si>
  <si>
    <t>Sat May 02 01:21:00 PDT 2009</t>
  </si>
  <si>
    <t>Sat May 02 01:21:01 PDT 2009</t>
  </si>
  <si>
    <t>Sat May 02 01:21:02 PDT 2009</t>
  </si>
  <si>
    <t>Sat May 02 01:21:04 PDT 2009</t>
  </si>
  <si>
    <t>Sat May 02 01:21:07 PDT 2009</t>
  </si>
  <si>
    <t>Sat May 02 01:21:05 PDT 2009</t>
  </si>
  <si>
    <t>Sat May 02 01:21:09 PDT 2009</t>
  </si>
  <si>
    <t>Sat May 02 01:21:10 PDT 2009</t>
  </si>
  <si>
    <t>Sat May 02 01:21:11 PDT 2009</t>
  </si>
  <si>
    <t>Sat May 02 01:21:12 PDT 2009</t>
  </si>
  <si>
    <t>Sat May 02 01:21:13 PDT 2009</t>
  </si>
  <si>
    <t>Sat May 02 01:21:14 PDT 2009</t>
  </si>
  <si>
    <t>Sat May 02 01:21:16 PDT 2009</t>
  </si>
  <si>
    <t>Sat May 02 01:21:19 PDT 2009</t>
  </si>
  <si>
    <t>Sat May 02 01:21:21 PDT 2009</t>
  </si>
  <si>
    <t>Sat May 02 01:21:22 PDT 2009</t>
  </si>
  <si>
    <t>Sat May 02 01:21:24 PDT 2009</t>
  </si>
  <si>
    <t>Sat May 02 01:21:27 PDT 2009</t>
  </si>
  <si>
    <t>Sat May 02 01:21:28 PDT 2009</t>
  </si>
  <si>
    <t>Sat May 02 01:21:30 PDT 2009</t>
  </si>
  <si>
    <t>Sat May 02 01:21:32 PDT 2009</t>
  </si>
  <si>
    <t>Sat May 02 01:21:33 PDT 2009</t>
  </si>
  <si>
    <t>Sat May 02 01:21:35 PDT 2009</t>
  </si>
  <si>
    <t>Sat May 02 01:21:37 PDT 2009</t>
  </si>
  <si>
    <t>Sat May 02 01:21:38 PDT 2009</t>
  </si>
  <si>
    <t>Sat May 02 01:21:39 PDT 2009</t>
  </si>
  <si>
    <t>Sat May 02 01:21:40 PDT 2009</t>
  </si>
  <si>
    <t>Sat May 02 01:21:41 PDT 2009</t>
  </si>
  <si>
    <t>Sat May 02 01:21:43 PDT 2009</t>
  </si>
  <si>
    <t>Sat May 02 01:21:45 PDT 2009</t>
  </si>
  <si>
    <t>Sat May 02 01:21:47 PDT 2009</t>
  </si>
  <si>
    <t>Sat May 02 01:21:49 PDT 2009</t>
  </si>
  <si>
    <t>Sat May 02 01:21:50 PDT 2009</t>
  </si>
  <si>
    <t>Sat May 02 01:21:52 PDT 2009</t>
  </si>
  <si>
    <t>Sat May 02 01:21:54 PDT 2009</t>
  </si>
  <si>
    <t>Sat May 02 01:21:55 PDT 2009</t>
  </si>
  <si>
    <t>Sat May 02 01:21:56 PDT 2009</t>
  </si>
  <si>
    <t>Sat May 02 01:21:57 PDT 2009</t>
  </si>
  <si>
    <t>Sat May 02 01:25:53 PDT 2009</t>
  </si>
  <si>
    <t>Sat May 02 01:25:54 PDT 2009</t>
  </si>
  <si>
    <t>Sat May 02 01:25:56 PDT 2009</t>
  </si>
  <si>
    <t>Sat May 02 01:25:57 PDT 2009</t>
  </si>
  <si>
    <t>Sat May 02 01:25:58 PDT 2009</t>
  </si>
  <si>
    <t>Sat May 02 01:25:59 PDT 2009</t>
  </si>
  <si>
    <t>Sat May 02 01:26:00 PDT 2009</t>
  </si>
  <si>
    <t>Sat May 02 01:26:01 PDT 2009</t>
  </si>
  <si>
    <t>Sat May 02 01:26:02 PDT 2009</t>
  </si>
  <si>
    <t>Sat May 02 01:26:03 PDT 2009</t>
  </si>
  <si>
    <t>Sat May 02 01:26:04 PDT 2009</t>
  </si>
  <si>
    <t>Sat May 02 01:26:05 PDT 2009</t>
  </si>
  <si>
    <t>Sat May 02 01:26:06 PDT 2009</t>
  </si>
  <si>
    <t>Sat May 02 01:26:07 PDT 2009</t>
  </si>
  <si>
    <t>Sat May 02 01:26:08 PDT 2009</t>
  </si>
  <si>
    <t>Sat May 02 01:26:09 PDT 2009</t>
  </si>
  <si>
    <t>Sat May 02 01:26:10 PDT 2009</t>
  </si>
  <si>
    <t>Sat May 02 01:26:11 PDT 2009</t>
  </si>
  <si>
    <t>Sat May 02 01:26:12 PDT 2009</t>
  </si>
  <si>
    <t>Sat May 02 01:26:13 PDT 2009</t>
  </si>
  <si>
    <t>Sat May 02 01:26:16 PDT 2009</t>
  </si>
  <si>
    <t>Sat May 02 01:26:14 PDT 2009</t>
  </si>
  <si>
    <t>Sat May 02 01:26:17 PDT 2009</t>
  </si>
  <si>
    <t>Sat May 02 01:26:19 PDT 2009</t>
  </si>
  <si>
    <t>Sat May 02 01:26:21 PDT 2009</t>
  </si>
  <si>
    <t>Sat May 02 01:26:22 PDT 2009</t>
  </si>
  <si>
    <t>Sat May 02 01:26:24 PDT 2009</t>
  </si>
  <si>
    <t>Sat May 02 01:26:25 PDT 2009</t>
  </si>
  <si>
    <t>Sat May 02 01:26:26 PDT 2009</t>
  </si>
  <si>
    <t>Sat May 02 01:26:27 PDT 2009</t>
  </si>
  <si>
    <t>Sat May 02 01:26:29 PDT 2009</t>
  </si>
  <si>
    <t>Sat May 02 01:26:31 PDT 2009</t>
  </si>
  <si>
    <t>Sat May 02 01:26:32 PDT 2009</t>
  </si>
  <si>
    <t>Sat May 02 01:26:33 PDT 2009</t>
  </si>
  <si>
    <t>Sat May 02 01:26:34 PDT 2009</t>
  </si>
  <si>
    <t>Sat May 02 01:26:35 PDT 2009</t>
  </si>
  <si>
    <t>Sat May 02 01:26:36 PDT 2009</t>
  </si>
  <si>
    <t>Sat May 02 01:26:37 PDT 2009</t>
  </si>
  <si>
    <t>Sat May 02 01:26:38 PDT 2009</t>
  </si>
  <si>
    <t>Sat May 02 01:26:39 PDT 2009</t>
  </si>
  <si>
    <t>Sat May 02 01:26:40 PDT 2009</t>
  </si>
  <si>
    <t>Sat May 02 01:26:41 PDT 2009</t>
  </si>
  <si>
    <t>Sat May 02 01:26:42 PDT 2009</t>
  </si>
  <si>
    <t>Sat May 02 01:26:43 PDT 2009</t>
  </si>
  <si>
    <t>Sat May 02 01:26:45 PDT 2009</t>
  </si>
  <si>
    <t>Sat May 02 01:26:46 PDT 2009</t>
  </si>
  <si>
    <t>Sat May 02 01:26:47 PDT 2009</t>
  </si>
  <si>
    <t>Sat May 02 01:26:49 PDT 2009</t>
  </si>
  <si>
    <t>Sat May 02 01:26:50 PDT 2009</t>
  </si>
  <si>
    <t>Sat May 02 01:26:52 PDT 2009</t>
  </si>
  <si>
    <t>Sat May 02 01:26:53 PDT 2009</t>
  </si>
  <si>
    <t>Sat May 02 01:26:54 PDT 2009</t>
  </si>
  <si>
    <t>Sat May 02 01:26:56 PDT 2009</t>
  </si>
  <si>
    <t>Sat May 02 01:26:58 PDT 2009</t>
  </si>
  <si>
    <t>Sat May 02 01:26:59 PDT 2009</t>
  </si>
  <si>
    <t>Sat May 02 01:30:52 PDT 2009</t>
  </si>
  <si>
    <t>Sat May 02 01:30:54 PDT 2009</t>
  </si>
  <si>
    <t>Sat May 02 01:30:56 PDT 2009</t>
  </si>
  <si>
    <t>Sat May 02 01:30:57 PDT 2009</t>
  </si>
  <si>
    <t>Sat May 02 01:30:58 PDT 2009</t>
  </si>
  <si>
    <t>Sat May 02 01:30:59 PDT 2009</t>
  </si>
  <si>
    <t>Sat May 02 01:31:00 PDT 2009</t>
  </si>
  <si>
    <t>Sat May 02 01:31:01 PDT 2009</t>
  </si>
  <si>
    <t>Sat May 02 01:31:02 PDT 2009</t>
  </si>
  <si>
    <t>Sat May 02 01:31:04 PDT 2009</t>
  </si>
  <si>
    <t>Sat May 02 01:31:05 PDT 2009</t>
  </si>
  <si>
    <t>Sat May 02 01:31:06 PDT 2009</t>
  </si>
  <si>
    <t>Sat May 02 01:31:07 PDT 2009</t>
  </si>
  <si>
    <t>Sat May 02 01:31:08 PDT 2009</t>
  </si>
  <si>
    <t>Sat May 02 01:31:09 PDT 2009</t>
  </si>
  <si>
    <t>Sat May 02 01:31:11 PDT 2009</t>
  </si>
  <si>
    <t>Sat May 02 01:31:12 PDT 2009</t>
  </si>
  <si>
    <t>Sat May 02 01:31:13 PDT 2009</t>
  </si>
  <si>
    <t>Sat May 02 01:31:15 PDT 2009</t>
  </si>
  <si>
    <t>Sat May 02 01:31:16 PDT 2009</t>
  </si>
  <si>
    <t>Sat May 02 01:31:19 PDT 2009</t>
  </si>
  <si>
    <t>Sat May 02 01:31:20 PDT 2009</t>
  </si>
  <si>
    <t>Sat May 02 01:31:21 PDT 2009</t>
  </si>
  <si>
    <t>Sat May 02 01:31:23 PDT 2009</t>
  </si>
  <si>
    <t>Sat May 02 01:31:24 PDT 2009</t>
  </si>
  <si>
    <t>Sat May 02 01:31:25 PDT 2009</t>
  </si>
  <si>
    <t>Sat May 02 01:31:26 PDT 2009</t>
  </si>
  <si>
    <t>Sat May 02 01:31:28 PDT 2009</t>
  </si>
  <si>
    <t>Sat May 02 01:31:30 PDT 2009</t>
  </si>
  <si>
    <t>Sat May 02 01:31:31 PDT 2009</t>
  </si>
  <si>
    <t>Sat May 02 01:31:34 PDT 2009</t>
  </si>
  <si>
    <t>Sat May 02 01:31:33 PDT 2009</t>
  </si>
  <si>
    <t>Sat May 02 01:31:35 PDT 2009</t>
  </si>
  <si>
    <t>Sat May 02 01:31:36 PDT 2009</t>
  </si>
  <si>
    <t>Sat May 02 01:31:37 PDT 2009</t>
  </si>
  <si>
    <t>Sat May 02 01:31:38 PDT 2009</t>
  </si>
  <si>
    <t>Sat May 02 01:31:39 PDT 2009</t>
  </si>
  <si>
    <t>Sat May 02 01:31:40 PDT 2009</t>
  </si>
  <si>
    <t>Sat May 02 01:31:41 PDT 2009</t>
  </si>
  <si>
    <t>Sat May 02 01:31:42 PDT 2009</t>
  </si>
  <si>
    <t>Sat May 02 01:31:43 PDT 2009</t>
  </si>
  <si>
    <t>Sat May 02 01:31:44 PDT 2009</t>
  </si>
  <si>
    <t>Sat May 02 01:31:45 PDT 2009</t>
  </si>
  <si>
    <t>Sat May 02 01:31:48 PDT 2009</t>
  </si>
  <si>
    <t>Sat May 02 01:31:50 PDT 2009</t>
  </si>
  <si>
    <t>Sat May 02 01:31:51 PDT 2009</t>
  </si>
  <si>
    <t>Sat May 02 01:31:53 PDT 2009</t>
  </si>
  <si>
    <t>Sat May 02 01:31:54 PDT 2009</t>
  </si>
  <si>
    <t>Sat May 02 01:31:57 PDT 2009</t>
  </si>
  <si>
    <t>Sat May 02 01:31:55 PDT 2009</t>
  </si>
  <si>
    <t>Sat May 02 01:31:56 PDT 2009</t>
  </si>
  <si>
    <t>Sat May 02 01:31:58 PDT 2009</t>
  </si>
  <si>
    <t>Sat May 02 01:35:57 PDT 2009</t>
  </si>
  <si>
    <t>Sat May 02 01:35:59 PDT 2009</t>
  </si>
  <si>
    <t>Sat May 02 01:36:00 PDT 2009</t>
  </si>
  <si>
    <t>Sat May 02 01:36:02 PDT 2009</t>
  </si>
  <si>
    <t>Sat May 02 01:36:03 PDT 2009</t>
  </si>
  <si>
    <t>Sat May 02 01:36:04 PDT 2009</t>
  </si>
  <si>
    <t>Sat May 02 01:36:05 PDT 2009</t>
  </si>
  <si>
    <t>Sat May 02 01:36:07 PDT 2009</t>
  </si>
  <si>
    <t>Sat May 02 01:36:08 PDT 2009</t>
  </si>
  <si>
    <t>Sat May 02 01:36:09 PDT 2009</t>
  </si>
  <si>
    <t>Sat May 02 01:36:10 PDT 2009</t>
  </si>
  <si>
    <t>Sat May 02 01:36:11 PDT 2009</t>
  </si>
  <si>
    <t>Sat May 02 01:36:13 PDT 2009</t>
  </si>
  <si>
    <t>Sat May 02 01:36:14 PDT 2009</t>
  </si>
  <si>
    <t>Sat May 02 01:36:16 PDT 2009</t>
  </si>
  <si>
    <t>Sat May 02 01:36:17 PDT 2009</t>
  </si>
  <si>
    <t>Sat May 02 01:36:18 PDT 2009</t>
  </si>
  <si>
    <t>Sat May 02 01:36:20 PDT 2009</t>
  </si>
  <si>
    <t>Sat May 02 01:36:21 PDT 2009</t>
  </si>
  <si>
    <t>Sat May 02 01:36:22 PDT 2009</t>
  </si>
  <si>
    <t>Sat May 02 01:36:23 PDT 2009</t>
  </si>
  <si>
    <t>Sat May 02 01:36:24 PDT 2009</t>
  </si>
  <si>
    <t>Sat May 02 01:36:25 PDT 2009</t>
  </si>
  <si>
    <t>Sat May 02 01:36:26 PDT 2009</t>
  </si>
  <si>
    <t>Sat May 02 01:36:27 PDT 2009</t>
  </si>
  <si>
    <t>Sat May 02 01:36:28 PDT 2009</t>
  </si>
  <si>
    <t>Sat May 02 01:36:29 PDT 2009</t>
  </si>
  <si>
    <t>Sat May 02 01:36:30 PDT 2009</t>
  </si>
  <si>
    <t>Sat May 02 01:36:31 PDT 2009</t>
  </si>
  <si>
    <t>Sat May 02 01:36:32 PDT 2009</t>
  </si>
  <si>
    <t>Sat May 02 01:36:33 PDT 2009</t>
  </si>
  <si>
    <t>Sat May 02 01:36:34 PDT 2009</t>
  </si>
  <si>
    <t>Sat May 02 01:36:35 PDT 2009</t>
  </si>
  <si>
    <t>Sat May 02 01:36:36 PDT 2009</t>
  </si>
  <si>
    <t>Sat May 02 01:36:38 PDT 2009</t>
  </si>
  <si>
    <t>Sat May 02 01:36:39 PDT 2009</t>
  </si>
  <si>
    <t>Sat May 02 01:36:40 PDT 2009</t>
  </si>
  <si>
    <t>Sat May 02 01:36:41 PDT 2009</t>
  </si>
  <si>
    <t>Sat May 02 01:36:42 PDT 2009</t>
  </si>
  <si>
    <t>Sat May 02 01:36:43 PDT 2009</t>
  </si>
  <si>
    <t>Sat May 02 01:36:44 PDT 2009</t>
  </si>
  <si>
    <t>Sat May 02 01:36:45 PDT 2009</t>
  </si>
  <si>
    <t>Sat May 02 01:36:46 PDT 2009</t>
  </si>
  <si>
    <t>Sat May 02 01:36:48 PDT 2009</t>
  </si>
  <si>
    <t>Sat May 02 01:36:49 PDT 2009</t>
  </si>
  <si>
    <t>Sat May 02 01:36:50 PDT 2009</t>
  </si>
  <si>
    <t>Sat May 02 01:36:51 PDT 2009</t>
  </si>
  <si>
    <t>Sat May 02 01:36:52 PDT 2009</t>
  </si>
  <si>
    <t>Sat May 02 01:36:54 PDT 2009</t>
  </si>
  <si>
    <t>Sat May 02 01:36:53 PDT 2009</t>
  </si>
  <si>
    <t>Sat May 02 01:36:55 PDT 2009</t>
  </si>
  <si>
    <t>Sat May 02 01:36:58 PDT 2009</t>
  </si>
  <si>
    <t>Sat May 02 01:36:59 PDT 2009</t>
  </si>
  <si>
    <t>Sat May 02 01:40:54 PDT 2009</t>
  </si>
  <si>
    <t>Sat May 02 01:40:56 PDT 2009</t>
  </si>
  <si>
    <t>Sat May 02 01:40:59 PDT 2009</t>
  </si>
  <si>
    <t>Sat May 02 01:40:57 PDT 2009</t>
  </si>
  <si>
    <t>Sat May 02 01:40:58 PDT 2009</t>
  </si>
  <si>
    <t>Sat May 02 01:41:00 PDT 2009</t>
  </si>
  <si>
    <t>Sat May 02 01:41:01 PDT 2009</t>
  </si>
  <si>
    <t>Sat May 02 01:41:02 PDT 2009</t>
  </si>
  <si>
    <t>Sat May 02 01:41:03 PDT 2009</t>
  </si>
  <si>
    <t>Sat May 02 01:41:04 PDT 2009</t>
  </si>
  <si>
    <t>Sat May 02 01:41:08 PDT 2009</t>
  </si>
  <si>
    <t>Sat May 02 01:41:10 PDT 2009</t>
  </si>
  <si>
    <t>Sat May 02 01:41:12 PDT 2009</t>
  </si>
  <si>
    <t>Sat May 02 01:41:13 PDT 2009</t>
  </si>
  <si>
    <t>Sat May 02 01:41:14 PDT 2009</t>
  </si>
  <si>
    <t>Sat May 02 01:41:15 PDT 2009</t>
  </si>
  <si>
    <t>Sat May 02 01:41:16 PDT 2009</t>
  </si>
  <si>
    <t>Sat May 02 01:41:18 PDT 2009</t>
  </si>
  <si>
    <t>Sat May 02 01:41:20 PDT 2009</t>
  </si>
  <si>
    <t>Sat May 02 01:41:21 PDT 2009</t>
  </si>
  <si>
    <t>Sat May 02 01:41:22 PDT 2009</t>
  </si>
  <si>
    <t>Sat May 02 01:41:23 PDT 2009</t>
  </si>
  <si>
    <t>Sat May 02 01:41:24 PDT 2009</t>
  </si>
  <si>
    <t>Sat May 02 01:41:25 PDT 2009</t>
  </si>
  <si>
    <t>Sat May 02 01:41:26 PDT 2009</t>
  </si>
  <si>
    <t>Sat May 02 01:41:27 PDT 2009</t>
  </si>
  <si>
    <t>Sat May 02 01:41:30 PDT 2009</t>
  </si>
  <si>
    <t>Sat May 02 01:41:28 PDT 2009</t>
  </si>
  <si>
    <t>Sat May 02 01:41:29 PDT 2009</t>
  </si>
  <si>
    <t>Sat May 02 01:41:33 PDT 2009</t>
  </si>
  <si>
    <t>Sat May 02 01:41:34 PDT 2009</t>
  </si>
  <si>
    <t>Sat May 02 01:41:35 PDT 2009</t>
  </si>
  <si>
    <t>Sat May 02 01:41:36 PDT 2009</t>
  </si>
  <si>
    <t>Sat May 02 01:41:37 PDT 2009</t>
  </si>
  <si>
    <t>Sat May 02 01:41:38 PDT 2009</t>
  </si>
  <si>
    <t>Sat May 02 01:41:39 PDT 2009</t>
  </si>
  <si>
    <t>Sat May 02 01:41:40 PDT 2009</t>
  </si>
  <si>
    <t>Sat May 02 01:41:41 PDT 2009</t>
  </si>
  <si>
    <t>Sat May 02 01:41:42 PDT 2009</t>
  </si>
  <si>
    <t>Sat May 02 01:41:43 PDT 2009</t>
  </si>
  <si>
    <t>Sat May 02 01:41:45 PDT 2009</t>
  </si>
  <si>
    <t>Sat May 02 01:41:46 PDT 2009</t>
  </si>
  <si>
    <t>Sat May 02 01:41:47 PDT 2009</t>
  </si>
  <si>
    <t>Sat May 02 01:41:48 PDT 2009</t>
  </si>
  <si>
    <t>Sat May 02 01:41:49 PDT 2009</t>
  </si>
  <si>
    <t>Sat May 02 01:41:50 PDT 2009</t>
  </si>
  <si>
    <t>Sat May 02 01:41:51 PDT 2009</t>
  </si>
  <si>
    <t>Sat May 02 01:41:52 PDT 2009</t>
  </si>
  <si>
    <t>Sat May 02 01:41:56 PDT 2009</t>
  </si>
  <si>
    <t>Sat May 02 01:41:57 PDT 2009</t>
  </si>
  <si>
    <t>Sat May 02 01:42:01 PDT 2009</t>
  </si>
  <si>
    <t>Sat May 02 01:42:02 PDT 2009</t>
  </si>
  <si>
    <t>Sat May 02 01:45:48 PDT 2009</t>
  </si>
  <si>
    <t>Sat May 02 01:45:49 PDT 2009</t>
  </si>
  <si>
    <t>Sat May 02 01:45:50 PDT 2009</t>
  </si>
  <si>
    <t>Sat May 02 01:45:53 PDT 2009</t>
  </si>
  <si>
    <t>Sat May 02 01:45:54 PDT 2009</t>
  </si>
  <si>
    <t>Sat May 02 01:45:55 PDT 2009</t>
  </si>
  <si>
    <t>Sat May 02 01:45:57 PDT 2009</t>
  </si>
  <si>
    <t>Sat May 02 01:45:58 PDT 2009</t>
  </si>
  <si>
    <t>Sat May 02 01:45:59 PDT 2009</t>
  </si>
  <si>
    <t>Sat May 02 01:46:02 PDT 2009</t>
  </si>
  <si>
    <t>Sat May 02 01:46:03 PDT 2009</t>
  </si>
  <si>
    <t>Sat May 02 01:46:05 PDT 2009</t>
  </si>
  <si>
    <t>Sat May 02 01:46:06 PDT 2009</t>
  </si>
  <si>
    <t>Sat May 02 01:46:07 PDT 2009</t>
  </si>
  <si>
    <t>Sat May 02 01:46:08 PDT 2009</t>
  </si>
  <si>
    <t>Sat May 02 01:46:09 PDT 2009</t>
  </si>
  <si>
    <t>Sat May 02 01:46:11 PDT 2009</t>
  </si>
  <si>
    <t>Sat May 02 01:46:16 PDT 2009</t>
  </si>
  <si>
    <t>Sat May 02 01:46:17 PDT 2009</t>
  </si>
  <si>
    <t>Sat May 02 01:46:18 PDT 2009</t>
  </si>
  <si>
    <t>Sat May 02 01:46:19 PDT 2009</t>
  </si>
  <si>
    <t>Sat May 02 01:46:20 PDT 2009</t>
  </si>
  <si>
    <t>Sat May 02 01:46:21 PDT 2009</t>
  </si>
  <si>
    <t>Sat May 02 01:46:22 PDT 2009</t>
  </si>
  <si>
    <t>Sat May 02 01:46:23 PDT 2009</t>
  </si>
  <si>
    <t>Sat May 02 01:46:25 PDT 2009</t>
  </si>
  <si>
    <t>Sat May 02 01:46:27 PDT 2009</t>
  </si>
  <si>
    <t>Sat May 02 01:46:28 PDT 2009</t>
  </si>
  <si>
    <t>Sat May 02 01:46:29 PDT 2009</t>
  </si>
  <si>
    <t>Sat May 02 01:46:31 PDT 2009</t>
  </si>
  <si>
    <t>Sat May 02 01:46:34 PDT 2009</t>
  </si>
  <si>
    <t>Sat May 02 01:46:32 PDT 2009</t>
  </si>
  <si>
    <t>Sat May 02 01:46:33 PDT 2009</t>
  </si>
  <si>
    <t>Sat May 02 01:46:37 PDT 2009</t>
  </si>
  <si>
    <t>Sat May 02 01:46:40 PDT 2009</t>
  </si>
  <si>
    <t>Sat May 02 01:46:41 PDT 2009</t>
  </si>
  <si>
    <t>Sat May 02 01:46:43 PDT 2009</t>
  </si>
  <si>
    <t>Sat May 02 01:46:44 PDT 2009</t>
  </si>
  <si>
    <t>Sat May 02 01:46:46 PDT 2009</t>
  </si>
  <si>
    <t>Sat May 02 01:46:47 PDT 2009</t>
  </si>
  <si>
    <t>Sat May 02 01:46:48 PDT 2009</t>
  </si>
  <si>
    <t>Sat May 02 01:46:50 PDT 2009</t>
  </si>
  <si>
    <t>Sat May 02 01:46:51 PDT 2009</t>
  </si>
  <si>
    <t>Sat May 02 01:46:52 PDT 2009</t>
  </si>
  <si>
    <t>Sat May 02 01:46:53 PDT 2009</t>
  </si>
  <si>
    <t>Sat May 02 01:46:54 PDT 2009</t>
  </si>
  <si>
    <t>Sat May 02 01:46:56 PDT 2009</t>
  </si>
  <si>
    <t>Sat May 02 01:46:59 PDT 2009</t>
  </si>
  <si>
    <t>Sat May 02 01:47:01 PDT 2009</t>
  </si>
  <si>
    <t>Sat May 02 01:47:02 PDT 2009</t>
  </si>
  <si>
    <t>Sat May 02 01:50:53 PDT 2009</t>
  </si>
  <si>
    <t>Sat May 02 01:50:54 PDT 2009</t>
  </si>
  <si>
    <t>Sat May 02 01:50:55 PDT 2009</t>
  </si>
  <si>
    <t>Sat May 02 01:50:57 PDT 2009</t>
  </si>
  <si>
    <t>Sat May 02 01:50:59 PDT 2009</t>
  </si>
  <si>
    <t>Sat May 02 01:51:01 PDT 2009</t>
  </si>
  <si>
    <t>Sat May 02 01:51:04 PDT 2009</t>
  </si>
  <si>
    <t>Sat May 02 01:51:05 PDT 2009</t>
  </si>
  <si>
    <t>Sat May 02 01:51:06 PDT 2009</t>
  </si>
  <si>
    <t>Sat May 02 01:51:07 PDT 2009</t>
  </si>
  <si>
    <t>Sat May 02 01:51:08 PDT 2009</t>
  </si>
  <si>
    <t>Sat May 02 01:51:09 PDT 2009</t>
  </si>
  <si>
    <t>Sat May 02 01:51:11 PDT 2009</t>
  </si>
  <si>
    <t>Sat May 02 01:51:12 PDT 2009</t>
  </si>
  <si>
    <t>Sat May 02 01:51:13 PDT 2009</t>
  </si>
  <si>
    <t>Sat May 02 01:51:15 PDT 2009</t>
  </si>
  <si>
    <t>Sat May 02 01:51:16 PDT 2009</t>
  </si>
  <si>
    <t>Sat May 02 01:51:17 PDT 2009</t>
  </si>
  <si>
    <t>Sat May 02 01:51:18 PDT 2009</t>
  </si>
  <si>
    <t>Sat May 02 01:51:19 PDT 2009</t>
  </si>
  <si>
    <t>Sat May 02 01:51:20 PDT 2009</t>
  </si>
  <si>
    <t>Sat May 02 01:51:21 PDT 2009</t>
  </si>
  <si>
    <t>Sat May 02 01:51:22 PDT 2009</t>
  </si>
  <si>
    <t>Sat May 02 01:51:23 PDT 2009</t>
  </si>
  <si>
    <t>Sat May 02 01:51:24 PDT 2009</t>
  </si>
  <si>
    <t>Sat May 02 01:51:25 PDT 2009</t>
  </si>
  <si>
    <t>Sat May 02 01:51:26 PDT 2009</t>
  </si>
  <si>
    <t>Sat May 02 01:51:27 PDT 2009</t>
  </si>
  <si>
    <t>Sat May 02 01:51:28 PDT 2009</t>
  </si>
  <si>
    <t>Sat May 02 01:51:29 PDT 2009</t>
  </si>
  <si>
    <t>Sat May 02 01:51:31 PDT 2009</t>
  </si>
  <si>
    <t>Sat May 02 01:51:32 PDT 2009</t>
  </si>
  <si>
    <t>Sat May 02 01:51:33 PDT 2009</t>
  </si>
  <si>
    <t>Sat May 02 01:51:34 PDT 2009</t>
  </si>
  <si>
    <t>Sat May 02 01:51:35 PDT 2009</t>
  </si>
  <si>
    <t>Sat May 02 01:51:38 PDT 2009</t>
  </si>
  <si>
    <t>Sat May 02 01:51:39 PDT 2009</t>
  </si>
  <si>
    <t>Sat May 02 01:51:40 PDT 2009</t>
  </si>
  <si>
    <t>Sat May 02 01:51:41 PDT 2009</t>
  </si>
  <si>
    <t>Sat May 02 01:51:42 PDT 2009</t>
  </si>
  <si>
    <t>Sat May 02 01:51:43 PDT 2009</t>
  </si>
  <si>
    <t>Sat May 02 01:51:44 PDT 2009</t>
  </si>
  <si>
    <t>Sat May 02 01:51:46 PDT 2009</t>
  </si>
  <si>
    <t>Sat May 02 01:51:48 PDT 2009</t>
  </si>
  <si>
    <t>Sat May 02 01:51:52 PDT 2009</t>
  </si>
  <si>
    <t>Sat May 02 01:51:53 PDT 2009</t>
  </si>
  <si>
    <t>Sat May 02 01:51:54 PDT 2009</t>
  </si>
  <si>
    <t>Sat May 02 01:51:55 PDT 2009</t>
  </si>
  <si>
    <t>Sat May 02 01:51:56 PDT 2009</t>
  </si>
  <si>
    <t>Sat May 02 01:52:00 PDT 2009</t>
  </si>
  <si>
    <t>Sat May 02 01:55:50 PDT 2009</t>
  </si>
  <si>
    <t>Sat May 02 01:55:51 PDT 2009</t>
  </si>
  <si>
    <t>Sat May 02 01:55:52 PDT 2009</t>
  </si>
  <si>
    <t>Sat May 02 01:55:53 PDT 2009</t>
  </si>
  <si>
    <t>Sat May 02 01:55:55 PDT 2009</t>
  </si>
  <si>
    <t>Sat May 02 01:55:56 PDT 2009</t>
  </si>
  <si>
    <t>Sat May 02 01:55:57 PDT 2009</t>
  </si>
  <si>
    <t>Sat May 02 01:55:59 PDT 2009</t>
  </si>
  <si>
    <t>Sat May 02 01:56:00 PDT 2009</t>
  </si>
  <si>
    <t>Sat May 02 01:56:01 PDT 2009</t>
  </si>
  <si>
    <t>Sat May 02 01:56:03 PDT 2009</t>
  </si>
  <si>
    <t>Sat May 02 01:56:04 PDT 2009</t>
  </si>
  <si>
    <t>Sat May 02 01:56:06 PDT 2009</t>
  </si>
  <si>
    <t>Sat May 02 01:56:08 PDT 2009</t>
  </si>
  <si>
    <t>Sat May 02 01:56:09 PDT 2009</t>
  </si>
  <si>
    <t>Sat May 02 01:56:10 PDT 2009</t>
  </si>
  <si>
    <t>Sat May 02 01:56:11 PDT 2009</t>
  </si>
  <si>
    <t>Sat May 02 01:56:13 PDT 2009</t>
  </si>
  <si>
    <t>Sat May 02 01:56:14 PDT 2009</t>
  </si>
  <si>
    <t>Sat May 02 01:56:15 PDT 2009</t>
  </si>
  <si>
    <t>Sat May 02 01:56:16 PDT 2009</t>
  </si>
  <si>
    <t>Sat May 02 01:56:17 PDT 2009</t>
  </si>
  <si>
    <t>Sat May 02 01:56:18 PDT 2009</t>
  </si>
  <si>
    <t>Sat May 02 01:56:19 PDT 2009</t>
  </si>
  <si>
    <t>Sat May 02 01:56:20 PDT 2009</t>
  </si>
  <si>
    <t>Sat May 02 01:56:21 PDT 2009</t>
  </si>
  <si>
    <t>Sat May 02 01:56:22 PDT 2009</t>
  </si>
  <si>
    <t>Sat May 02 01:56:24 PDT 2009</t>
  </si>
  <si>
    <t>Sat May 02 01:56:25 PDT 2009</t>
  </si>
  <si>
    <t>Sat May 02 01:56:26 PDT 2009</t>
  </si>
  <si>
    <t>Sat May 02 01:56:28 PDT 2009</t>
  </si>
  <si>
    <t>Sat May 02 01:56:29 PDT 2009</t>
  </si>
  <si>
    <t>Sat May 02 01:56:30 PDT 2009</t>
  </si>
  <si>
    <t>Sat May 02 01:56:32 PDT 2009</t>
  </si>
  <si>
    <t>Sat May 02 01:56:33 PDT 2009</t>
  </si>
  <si>
    <t>Sat May 02 01:56:34 PDT 2009</t>
  </si>
  <si>
    <t>Sat May 02 01:56:35 PDT 2009</t>
  </si>
  <si>
    <t>Sat May 02 01:56:36 PDT 2009</t>
  </si>
  <si>
    <t>Sat May 02 01:56:37 PDT 2009</t>
  </si>
  <si>
    <t>Sat May 02 01:56:42 PDT 2009</t>
  </si>
  <si>
    <t>Sat May 02 01:56:43 PDT 2009</t>
  </si>
  <si>
    <t>Sat May 02 01:56:45 PDT 2009</t>
  </si>
  <si>
    <t>Sat May 02 01:56:47 PDT 2009</t>
  </si>
  <si>
    <t>Sat May 02 01:56:48 PDT 2009</t>
  </si>
  <si>
    <t>Sat May 02 01:56:49 PDT 2009</t>
  </si>
  <si>
    <t>Sat May 02 01:56:50 PDT 2009</t>
  </si>
  <si>
    <t>Sat May 02 01:56:51 PDT 2009</t>
  </si>
  <si>
    <t>Sat May 02 01:56:54 PDT 2009</t>
  </si>
  <si>
    <t>Sat May 02 01:56:55 PDT 2009</t>
  </si>
  <si>
    <t>Sat May 02 01:56:57 PDT 2009</t>
  </si>
  <si>
    <t>Sat May 02 01:56:58 PDT 2009</t>
  </si>
  <si>
    <t>Sat May 02 01:57:01 PDT 2009</t>
  </si>
  <si>
    <t>Sat May 02 01:57:04 PDT 2009</t>
  </si>
  <si>
    <t>Sat May 02 01:57:05 PDT 2009</t>
  </si>
  <si>
    <t>Sat May 02 02:00:54 PDT 2009</t>
  </si>
  <si>
    <t>Sat May 02 02:00:56 PDT 2009</t>
  </si>
  <si>
    <t>Sat May 02 02:00:57 PDT 2009</t>
  </si>
  <si>
    <t>Sat May 02 02:00:58 PDT 2009</t>
  </si>
  <si>
    <t>Sat May 02 02:00:59 PDT 2009</t>
  </si>
  <si>
    <t>Sat May 02 02:01:01 PDT 2009</t>
  </si>
  <si>
    <t>Sat May 02 02:01:03 PDT 2009</t>
  </si>
  <si>
    <t>Sat May 02 02:01:04 PDT 2009</t>
  </si>
  <si>
    <t>Sat May 02 02:01:05 PDT 2009</t>
  </si>
  <si>
    <t>Sat May 02 02:01:06 PDT 2009</t>
  </si>
  <si>
    <t>Sat May 02 02:01:09 PDT 2009</t>
  </si>
  <si>
    <t>Sat May 02 02:01:11 PDT 2009</t>
  </si>
  <si>
    <t>Sat May 02 02:01:12 PDT 2009</t>
  </si>
  <si>
    <t>Sat May 02 02:01:14 PDT 2009</t>
  </si>
  <si>
    <t>Sat May 02 02:01:15 PDT 2009</t>
  </si>
  <si>
    <t>Sat May 02 02:01:17 PDT 2009</t>
  </si>
  <si>
    <t>Sat May 02 02:01:18 PDT 2009</t>
  </si>
  <si>
    <t>Sat May 02 02:01:19 PDT 2009</t>
  </si>
  <si>
    <t>Sat May 02 02:01:20 PDT 2009</t>
  </si>
  <si>
    <t>Sat May 02 02:01:21 PDT 2009</t>
  </si>
  <si>
    <t>Sat May 02 02:01:24 PDT 2009</t>
  </si>
  <si>
    <t>Sat May 02 02:01:25 PDT 2009</t>
  </si>
  <si>
    <t>Sat May 02 02:01:26 PDT 2009</t>
  </si>
  <si>
    <t>Sat May 02 02:01:28 PDT 2009</t>
  </si>
  <si>
    <t>Sat May 02 02:01:29 PDT 2009</t>
  </si>
  <si>
    <t>Sat May 02 02:01:30 PDT 2009</t>
  </si>
  <si>
    <t>Sat May 02 02:01:32 PDT 2009</t>
  </si>
  <si>
    <t>Sat May 02 02:01:33 PDT 2009</t>
  </si>
  <si>
    <t>Sat May 02 02:01:35 PDT 2009</t>
  </si>
  <si>
    <t>Sat May 02 02:01:36 PDT 2009</t>
  </si>
  <si>
    <t>Sat May 02 02:01:37 PDT 2009</t>
  </si>
  <si>
    <t>Sat May 02 02:01:38 PDT 2009</t>
  </si>
  <si>
    <t>Sat May 02 02:01:39 PDT 2009</t>
  </si>
  <si>
    <t>Sat May 02 02:01:41 PDT 2009</t>
  </si>
  <si>
    <t>Sat May 02 02:01:42 PDT 2009</t>
  </si>
  <si>
    <t>Sat May 02 02:01:43 PDT 2009</t>
  </si>
  <si>
    <t>Sat May 02 02:01:46 PDT 2009</t>
  </si>
  <si>
    <t>Sat May 02 02:01:44 PDT 2009</t>
  </si>
  <si>
    <t>Sat May 02 02:01:45 PDT 2009</t>
  </si>
  <si>
    <t>Sat May 02 02:01:47 PDT 2009</t>
  </si>
  <si>
    <t>Sat May 02 02:01:48 PDT 2009</t>
  </si>
  <si>
    <t>Sat May 02 02:01:49 PDT 2009</t>
  </si>
  <si>
    <t>Sat May 02 02:01:50 PDT 2009</t>
  </si>
  <si>
    <t>Sat May 02 02:01:51 PDT 2009</t>
  </si>
  <si>
    <t>Sat May 02 02:01:53 PDT 2009</t>
  </si>
  <si>
    <t>Sat May 02 02:01:54 PDT 2009</t>
  </si>
  <si>
    <t>Sat May 02 02:01:55 PDT 2009</t>
  </si>
  <si>
    <t>Sat May 02 02:02:00 PDT 2009</t>
  </si>
  <si>
    <t>Sat May 02 02:01:58 PDT 2009</t>
  </si>
  <si>
    <t>Sat May 02 02:01:59 PDT 2009</t>
  </si>
  <si>
    <t>Sat May 02 02:02:01 PDT 2009</t>
  </si>
  <si>
    <t>Sat May 02 02:02:03 PDT 2009</t>
  </si>
  <si>
    <t>Sat May 02 02:02:04 PDT 2009</t>
  </si>
  <si>
    <t>Sat May 02 02:02:07 PDT 2009</t>
  </si>
  <si>
    <t>Sat May 02 02:02:08 PDT 2009</t>
  </si>
  <si>
    <t>Sat May 02 02:05:51 PDT 2009</t>
  </si>
  <si>
    <t>Sat May 02 02:05:52 PDT 2009</t>
  </si>
  <si>
    <t>Sat May 02 02:05:53 PDT 2009</t>
  </si>
  <si>
    <t>Sat May 02 02:05:54 PDT 2009</t>
  </si>
  <si>
    <t>Sat May 02 02:05:55 PDT 2009</t>
  </si>
  <si>
    <t>Sat May 02 02:05:58 PDT 2009</t>
  </si>
  <si>
    <t>Sat May 02 02:06:00 PDT 2009</t>
  </si>
  <si>
    <t>Sat May 02 02:06:02 PDT 2009</t>
  </si>
  <si>
    <t>Sat May 02 02:06:03 PDT 2009</t>
  </si>
  <si>
    <t>Sat May 02 02:06:04 PDT 2009</t>
  </si>
  <si>
    <t>Sat May 02 02:06:05 PDT 2009</t>
  </si>
  <si>
    <t>Sat May 02 02:06:06 PDT 2009</t>
  </si>
  <si>
    <t>Sat May 02 02:06:07 PDT 2009</t>
  </si>
  <si>
    <t>Sat May 02 02:06:09 PDT 2009</t>
  </si>
  <si>
    <t>Sat May 02 02:06:12 PDT 2009</t>
  </si>
  <si>
    <t>Sat May 02 02:06:14 PDT 2009</t>
  </si>
  <si>
    <t>Sat May 02 02:06:15 PDT 2009</t>
  </si>
  <si>
    <t>Sat May 02 02:06:16 PDT 2009</t>
  </si>
  <si>
    <t>Sat May 02 02:06:17 PDT 2009</t>
  </si>
  <si>
    <t>Sat May 02 02:06:19 PDT 2009</t>
  </si>
  <si>
    <t>Sat May 02 02:06:20 PDT 2009</t>
  </si>
  <si>
    <t>Sat May 02 02:06:21 PDT 2009</t>
  </si>
  <si>
    <t>Sat May 02 02:06:22 PDT 2009</t>
  </si>
  <si>
    <t>Sat May 02 02:06:23 PDT 2009</t>
  </si>
  <si>
    <t>Sat May 02 02:06:24 PDT 2009</t>
  </si>
  <si>
    <t>Sat May 02 02:06:25 PDT 2009</t>
  </si>
  <si>
    <t>Sat May 02 02:06:26 PDT 2009</t>
  </si>
  <si>
    <t>Sat May 02 02:06:27 PDT 2009</t>
  </si>
  <si>
    <t>Sat May 02 02:06:28 PDT 2009</t>
  </si>
  <si>
    <t>Sat May 02 02:06:29 PDT 2009</t>
  </si>
  <si>
    <t>Sat May 02 02:06:30 PDT 2009</t>
  </si>
  <si>
    <t>Sat May 02 02:06:31 PDT 2009</t>
  </si>
  <si>
    <t>Sat May 02 02:06:34 PDT 2009</t>
  </si>
  <si>
    <t>Sat May 02 02:06:35 PDT 2009</t>
  </si>
  <si>
    <t>Sat May 02 02:06:36 PDT 2009</t>
  </si>
  <si>
    <t>Sat May 02 02:06:37 PDT 2009</t>
  </si>
  <si>
    <t>Sat May 02 02:06:38 PDT 2009</t>
  </si>
  <si>
    <t>Sat May 02 02:06:39 PDT 2009</t>
  </si>
  <si>
    <t>Sat May 02 02:06:43 PDT 2009</t>
  </si>
  <si>
    <t>Sat May 02 02:06:44 PDT 2009</t>
  </si>
  <si>
    <t>Sat May 02 02:06:47 PDT 2009</t>
  </si>
  <si>
    <t>Sat May 02 02:06:51 PDT 2009</t>
  </si>
  <si>
    <t>Sat May 02 02:06:52 PDT 2009</t>
  </si>
  <si>
    <t>Sat May 02 02:06:53 PDT 2009</t>
  </si>
  <si>
    <t>Sat May 02 02:06:55 PDT 2009</t>
  </si>
  <si>
    <t>Sat May 02 02:06:56 PDT 2009</t>
  </si>
  <si>
    <t>Sat May 02 02:06:57 PDT 2009</t>
  </si>
  <si>
    <t>Sat May 02 02:06:59 PDT 2009</t>
  </si>
  <si>
    <t>Sat May 02 02:07:00 PDT 2009</t>
  </si>
  <si>
    <t>Sat May 02 02:07:01 PDT 2009</t>
  </si>
  <si>
    <t>Sat May 02 02:07:02 PDT 2009</t>
  </si>
  <si>
    <t>Sat May 02 02:07:03 PDT 2009</t>
  </si>
  <si>
    <t>Sat May 02 02:07:04 PDT 2009</t>
  </si>
  <si>
    <t>Sat May 02 02:07:05 PDT 2009</t>
  </si>
  <si>
    <t>Sat May 02 02:07:06 PDT 2009</t>
  </si>
  <si>
    <t>Sat May 02 02:07:07 PDT 2009</t>
  </si>
  <si>
    <t>Sat May 02 02:07:08 PDT 2009</t>
  </si>
  <si>
    <t>Sat May 02 02:10:41 PDT 2009</t>
  </si>
  <si>
    <t>Sat May 02 02:10:42 PDT 2009</t>
  </si>
  <si>
    <t>Sat May 02 02:10:43 PDT 2009</t>
  </si>
  <si>
    <t>Sat May 02 02:10:44 PDT 2009</t>
  </si>
  <si>
    <t>Sat May 02 02:10:48 PDT 2009</t>
  </si>
  <si>
    <t>Sat May 02 02:10:50 PDT 2009</t>
  </si>
  <si>
    <t>Sat May 02 02:10:51 PDT 2009</t>
  </si>
  <si>
    <t>Sat May 02 02:10:52 PDT 2009</t>
  </si>
  <si>
    <t>Sat May 02 02:10:55 PDT 2009</t>
  </si>
  <si>
    <t>Sat May 02 02:10:56 PDT 2009</t>
  </si>
  <si>
    <t>Sat May 02 02:10:58 PDT 2009</t>
  </si>
  <si>
    <t>Sat May 02 02:10:59 PDT 2009</t>
  </si>
  <si>
    <t>Sat May 02 02:11:00 PDT 2009</t>
  </si>
  <si>
    <t>Sat May 02 02:11:01 PDT 2009</t>
  </si>
  <si>
    <t>Sat May 02 02:11:06 PDT 2009</t>
  </si>
  <si>
    <t>Sat May 02 02:11:07 PDT 2009</t>
  </si>
  <si>
    <t>Sat May 02 02:11:08 PDT 2009</t>
  </si>
  <si>
    <t>Sat May 02 02:11:09 PDT 2009</t>
  </si>
  <si>
    <t>Sat May 02 02:11:11 PDT 2009</t>
  </si>
  <si>
    <t>Sat May 02 02:11:12 PDT 2009</t>
  </si>
  <si>
    <t>Sat May 02 02:11:14 PDT 2009</t>
  </si>
  <si>
    <t>Sat May 02 02:11:17 PDT 2009</t>
  </si>
  <si>
    <t>Sat May 02 02:11:18 PDT 2009</t>
  </si>
  <si>
    <t>Sat May 02 02:11:19 PDT 2009</t>
  </si>
  <si>
    <t>Sat May 02 02:11:22 PDT 2009</t>
  </si>
  <si>
    <t>Sat May 02 02:11:24 PDT 2009</t>
  </si>
  <si>
    <t>Sat May 02 02:11:25 PDT 2009</t>
  </si>
  <si>
    <t>Sat May 02 02:11:26 PDT 2009</t>
  </si>
  <si>
    <t>Sat May 02 02:11:27 PDT 2009</t>
  </si>
  <si>
    <t>Sat May 02 02:11:29 PDT 2009</t>
  </si>
  <si>
    <t>Sat May 02 02:11:30 PDT 2009</t>
  </si>
  <si>
    <t>Sat May 02 02:11:34 PDT 2009</t>
  </si>
  <si>
    <t>Sat May 02 02:11:35 PDT 2009</t>
  </si>
  <si>
    <t>Sat May 02 02:11:37 PDT 2009</t>
  </si>
  <si>
    <t>Sat May 02 02:11:38 PDT 2009</t>
  </si>
  <si>
    <t>Sat May 02 02:11:40 PDT 2009</t>
  </si>
  <si>
    <t>Sat May 02 02:11:41 PDT 2009</t>
  </si>
  <si>
    <t>Sat May 02 02:11:43 PDT 2009</t>
  </si>
  <si>
    <t>Sat May 02 02:11:45 PDT 2009</t>
  </si>
  <si>
    <t>Sat May 02 02:11:46 PDT 2009</t>
  </si>
  <si>
    <t>Sat May 02 02:11:47 PDT 2009</t>
  </si>
  <si>
    <t>Sat May 02 02:11:48 PDT 2009</t>
  </si>
  <si>
    <t>Sat May 02 02:11:50 PDT 2009</t>
  </si>
  <si>
    <t>Sat May 02 02:11:51 PDT 2009</t>
  </si>
  <si>
    <t>Sat May 02 02:11:53 PDT 2009</t>
  </si>
  <si>
    <t>Sat May 02 02:11:54 PDT 2009</t>
  </si>
  <si>
    <t>Sat May 02 02:11:56 PDT 2009</t>
  </si>
  <si>
    <t>Sat May 02 02:11:57 PDT 2009</t>
  </si>
  <si>
    <t>Sat May 02 02:11:58 PDT 2009</t>
  </si>
  <si>
    <t>Sat May 02 02:12:00 PDT 2009</t>
  </si>
  <si>
    <t>Sat May 02 02:12:01 PDT 2009</t>
  </si>
  <si>
    <t>Sat May 02 02:12:02 PDT 2009</t>
  </si>
  <si>
    <t>Sat May 02 02:12:04 PDT 2009</t>
  </si>
  <si>
    <t>Sat May 02 02:12:05 PDT 2009</t>
  </si>
  <si>
    <t>Sat May 02 02:12:06 PDT 2009</t>
  </si>
  <si>
    <t>Sat May 02 02:16:02 PDT 2009</t>
  </si>
  <si>
    <t>Sat May 02 02:16:03 PDT 2009</t>
  </si>
  <si>
    <t>Sat May 02 02:16:04 PDT 2009</t>
  </si>
  <si>
    <t>Sat May 02 02:16:05 PDT 2009</t>
  </si>
  <si>
    <t>Sat May 02 02:16:06 PDT 2009</t>
  </si>
  <si>
    <t>Sat May 02 02:16:08 PDT 2009</t>
  </si>
  <si>
    <t>Sat May 02 02:16:09 PDT 2009</t>
  </si>
  <si>
    <t>Sat May 02 02:16:11 PDT 2009</t>
  </si>
  <si>
    <t>Sat May 02 02:16:12 PDT 2009</t>
  </si>
  <si>
    <t>Sat May 02 02:16:13 PDT 2009</t>
  </si>
  <si>
    <t>Sat May 02 02:16:14 PDT 2009</t>
  </si>
  <si>
    <t>Sat May 02 02:16:15 PDT 2009</t>
  </si>
  <si>
    <t>Sat May 02 02:16:16 PDT 2009</t>
  </si>
  <si>
    <t>Sat May 02 02:16:17 PDT 2009</t>
  </si>
  <si>
    <t>Sat May 02 02:16:18 PDT 2009</t>
  </si>
  <si>
    <t>Sat May 02 02:16:19 PDT 2009</t>
  </si>
  <si>
    <t>Sat May 02 02:16:20 PDT 2009</t>
  </si>
  <si>
    <t>Sat May 02 02:16:22 PDT 2009</t>
  </si>
  <si>
    <t>Sat May 02 02:16:23 PDT 2009</t>
  </si>
  <si>
    <t>Sat May 02 02:16:25 PDT 2009</t>
  </si>
  <si>
    <t>Sat May 02 02:16:26 PDT 2009</t>
  </si>
  <si>
    <t>Sat May 02 02:16:27 PDT 2009</t>
  </si>
  <si>
    <t>Sat May 02 02:16:28 PDT 2009</t>
  </si>
  <si>
    <t>Sat May 02 02:16:29 PDT 2009</t>
  </si>
  <si>
    <t>Sat May 02 02:16:30 PDT 2009</t>
  </si>
  <si>
    <t>Sat May 02 02:16:31 PDT 2009</t>
  </si>
  <si>
    <t>Sat May 02 02:16:32 PDT 2009</t>
  </si>
  <si>
    <t>Sat May 02 02:16:33 PDT 2009</t>
  </si>
  <si>
    <t>Sat May 02 02:16:35 PDT 2009</t>
  </si>
  <si>
    <t>Sat May 02 02:16:36 PDT 2009</t>
  </si>
  <si>
    <t>Sat May 02 02:16:37 PDT 2009</t>
  </si>
  <si>
    <t>Sat May 02 02:16:38 PDT 2009</t>
  </si>
  <si>
    <t>Sat May 02 02:16:39 PDT 2009</t>
  </si>
  <si>
    <t>Sat May 02 02:16:40 PDT 2009</t>
  </si>
  <si>
    <t>Sat May 02 02:16:42 PDT 2009</t>
  </si>
  <si>
    <t>Sat May 02 02:16:43 PDT 2009</t>
  </si>
  <si>
    <t>Sat May 02 02:16:44 PDT 2009</t>
  </si>
  <si>
    <t>Sat May 02 02:16:45 PDT 2009</t>
  </si>
  <si>
    <t>Sat May 02 02:16:46 PDT 2009</t>
  </si>
  <si>
    <t>Sat May 02 02:16:49 PDT 2009</t>
  </si>
  <si>
    <t>Sat May 02 02:16:50 PDT 2009</t>
  </si>
  <si>
    <t>Sat May 02 02:16:52 PDT 2009</t>
  </si>
  <si>
    <t>Sat May 02 02:16:53 PDT 2009</t>
  </si>
  <si>
    <t>Sat May 02 02:16:54 PDT 2009</t>
  </si>
  <si>
    <t>Sat May 02 02:16:55 PDT 2009</t>
  </si>
  <si>
    <t>Sat May 02 02:16:56 PDT 2009</t>
  </si>
  <si>
    <t>Sat May 02 02:16:57 PDT 2009</t>
  </si>
  <si>
    <t>Sat May 02 02:16:58 PDT 2009</t>
  </si>
  <si>
    <t>Sat May 02 02:16:59 PDT 2009</t>
  </si>
  <si>
    <t>Sat May 02 02:17:01 PDT 2009</t>
  </si>
  <si>
    <t>Sat May 02 02:17:02 PDT 2009</t>
  </si>
  <si>
    <t>Sat May 02 02:17:03 PDT 2009</t>
  </si>
  <si>
    <t>Sat May 02 02:17:04 PDT 2009</t>
  </si>
  <si>
    <t>Sat May 02 02:17:05 PDT 2009</t>
  </si>
  <si>
    <t>Sat May 02 02:17:07 PDT 2009</t>
  </si>
  <si>
    <t>Sat May 02 02:17:08 PDT 2009</t>
  </si>
  <si>
    <t>Sat May 02 02:17:09 PDT 2009</t>
  </si>
  <si>
    <t>Sat May 02 02:20:56 PDT 2009</t>
  </si>
  <si>
    <t>Sat May 02 02:20:57 PDT 2009</t>
  </si>
  <si>
    <t>Sat May 02 02:20:58 PDT 2009</t>
  </si>
  <si>
    <t>Sat May 02 02:20:59 PDT 2009</t>
  </si>
  <si>
    <t>Sat May 02 02:21:00 PDT 2009</t>
  </si>
  <si>
    <t>Sat May 02 02:21:02 PDT 2009</t>
  </si>
  <si>
    <t>Sat May 02 02:21:03 PDT 2009</t>
  </si>
  <si>
    <t>Sat May 02 02:21:04 PDT 2009</t>
  </si>
  <si>
    <t>Sat May 02 02:21:05 PDT 2009</t>
  </si>
  <si>
    <t>Sat May 02 02:21:06 PDT 2009</t>
  </si>
  <si>
    <t>Sat May 02 02:21:08 PDT 2009</t>
  </si>
  <si>
    <t>Sat May 02 02:21:10 PDT 2009</t>
  </si>
  <si>
    <t>Sat May 02 02:21:11 PDT 2009</t>
  </si>
  <si>
    <t>Sat May 02 02:21:12 PDT 2009</t>
  </si>
  <si>
    <t>Sat May 02 02:21:13 PDT 2009</t>
  </si>
  <si>
    <t>Sat May 02 02:21:14 PDT 2009</t>
  </si>
  <si>
    <t>Sat May 02 02:21:15 PDT 2009</t>
  </si>
  <si>
    <t>Sat May 02 02:21:16 PDT 2009</t>
  </si>
  <si>
    <t>Sat May 02 02:21:17 PDT 2009</t>
  </si>
  <si>
    <t>Sat May 02 02:21:18 PDT 2009</t>
  </si>
  <si>
    <t>Sat May 02 02:21:20 PDT 2009</t>
  </si>
  <si>
    <t>Sat May 02 02:21:23 PDT 2009</t>
  </si>
  <si>
    <t>Sat May 02 02:21:24 PDT 2009</t>
  </si>
  <si>
    <t>Sat May 02 02:21:25 PDT 2009</t>
  </si>
  <si>
    <t>Sat May 02 02:21:26 PDT 2009</t>
  </si>
  <si>
    <t>Sat May 02 02:21:27 PDT 2009</t>
  </si>
  <si>
    <t>Sat May 02 02:21:28 PDT 2009</t>
  </si>
  <si>
    <t>Sat May 02 02:21:29 PDT 2009</t>
  </si>
  <si>
    <t>Sat May 02 02:21:30 PDT 2009</t>
  </si>
  <si>
    <t>Sat May 02 02:21:31 PDT 2009</t>
  </si>
  <si>
    <t>Sat May 02 02:21:32 PDT 2009</t>
  </si>
  <si>
    <t>Sat May 02 02:21:33 PDT 2009</t>
  </si>
  <si>
    <t>Sat May 02 02:21:34 PDT 2009</t>
  </si>
  <si>
    <t>Sat May 02 02:21:35 PDT 2009</t>
  </si>
  <si>
    <t>Sat May 02 02:21:36 PDT 2009</t>
  </si>
  <si>
    <t>Sat May 02 02:21:37 PDT 2009</t>
  </si>
  <si>
    <t>Sat May 02 02:21:39 PDT 2009</t>
  </si>
  <si>
    <t>Sat May 02 02:21:40 PDT 2009</t>
  </si>
  <si>
    <t>Sat May 02 02:21:41 PDT 2009</t>
  </si>
  <si>
    <t>Sat May 02 02:21:42 PDT 2009</t>
  </si>
  <si>
    <t>Sat May 02 02:21:43 PDT 2009</t>
  </si>
  <si>
    <t>Sat May 02 02:21:45 PDT 2009</t>
  </si>
  <si>
    <t>Sat May 02 02:21:46 PDT 2009</t>
  </si>
  <si>
    <t>Sat May 02 02:21:47 PDT 2009</t>
  </si>
  <si>
    <t>Sat May 02 02:21:48 PDT 2009</t>
  </si>
  <si>
    <t>Sat May 02 02:21:49 PDT 2009</t>
  </si>
  <si>
    <t>Sat May 02 02:21:52 PDT 2009</t>
  </si>
  <si>
    <t>Sat May 02 02:21:53 PDT 2009</t>
  </si>
  <si>
    <t>Sat May 02 02:21:54 PDT 2009</t>
  </si>
  <si>
    <t>Sat May 02 02:21:55 PDT 2009</t>
  </si>
  <si>
    <t>Sat May 02 02:21:57 PDT 2009</t>
  </si>
  <si>
    <t>Sat May 02 02:21:58 PDT 2009</t>
  </si>
  <si>
    <t>Sat May 02 02:21:59 PDT 2009</t>
  </si>
  <si>
    <t>Sat May 02 02:22:00 PDT 2009</t>
  </si>
  <si>
    <t>Sat May 02 02:22:01 PDT 2009</t>
  </si>
  <si>
    <t>Sat May 02 02:22:02 PDT 2009</t>
  </si>
  <si>
    <t>Sat May 02 02:22:03 PDT 2009</t>
  </si>
  <si>
    <t>Sat May 02 02:22:07 PDT 2009</t>
  </si>
  <si>
    <t>Sat May 02 02:22:08 PDT 2009</t>
  </si>
  <si>
    <t>Sat May 02 02:25:50 PDT 2009</t>
  </si>
  <si>
    <t>Sat May 02 02:25:51 PDT 2009</t>
  </si>
  <si>
    <t>Sat May 02 02:25:53 PDT 2009</t>
  </si>
  <si>
    <t>Sat May 02 02:25:54 PDT 2009</t>
  </si>
  <si>
    <t>Sat May 02 02:25:55 PDT 2009</t>
  </si>
  <si>
    <t>Sat May 02 02:25:56 PDT 2009</t>
  </si>
  <si>
    <t>Sat May 02 02:25:57 PDT 2009</t>
  </si>
  <si>
    <t>Sat May 02 02:25:58 PDT 2009</t>
  </si>
  <si>
    <t>Sat May 02 02:25:59 PDT 2009</t>
  </si>
  <si>
    <t>Sat May 02 02:26:00 PDT 2009</t>
  </si>
  <si>
    <t>Sat May 02 02:26:01 PDT 2009</t>
  </si>
  <si>
    <t>Sat May 02 02:26:03 PDT 2009</t>
  </si>
  <si>
    <t>Sat May 02 02:26:04 PDT 2009</t>
  </si>
  <si>
    <t>Sat May 02 02:26:05 PDT 2009</t>
  </si>
  <si>
    <t>Sat May 02 02:26:07 PDT 2009</t>
  </si>
  <si>
    <t>Sat May 02 02:26:09 PDT 2009</t>
  </si>
  <si>
    <t>Sat May 02 02:26:10 PDT 2009</t>
  </si>
  <si>
    <t>Sat May 02 02:26:11 PDT 2009</t>
  </si>
  <si>
    <t>Sat May 02 02:26:13 PDT 2009</t>
  </si>
  <si>
    <t>Sat May 02 02:26:14 PDT 2009</t>
  </si>
  <si>
    <t>Sat May 02 02:26:15 PDT 2009</t>
  </si>
  <si>
    <t>Sat May 02 02:26:19 PDT 2009</t>
  </si>
  <si>
    <t>Sat May 02 02:26:20 PDT 2009</t>
  </si>
  <si>
    <t>Sat May 02 02:26:21 PDT 2009</t>
  </si>
  <si>
    <t>Sat May 02 02:26:22 PDT 2009</t>
  </si>
  <si>
    <t>Sat May 02 02:26:23 PDT 2009</t>
  </si>
  <si>
    <t>Sat May 02 02:26:24 PDT 2009</t>
  </si>
  <si>
    <t>Sat May 02 02:26:25 PDT 2009</t>
  </si>
  <si>
    <t>Sat May 02 02:26:27 PDT 2009</t>
  </si>
  <si>
    <t>Sat May 02 02:26:28 PDT 2009</t>
  </si>
  <si>
    <t>Sat May 02 02:26:29 PDT 2009</t>
  </si>
  <si>
    <t>Sat May 02 02:26:30 PDT 2009</t>
  </si>
  <si>
    <t>Sat May 02 02:26:32 PDT 2009</t>
  </si>
  <si>
    <t>Sat May 02 02:26:33 PDT 2009</t>
  </si>
  <si>
    <t>Sat May 02 02:26:34 PDT 2009</t>
  </si>
  <si>
    <t>Sat May 02 02:26:35 PDT 2009</t>
  </si>
  <si>
    <t>Sat May 02 02:26:37 PDT 2009</t>
  </si>
  <si>
    <t>Sat May 02 02:26:38 PDT 2009</t>
  </si>
  <si>
    <t>Sat May 02 02:26:40 PDT 2009</t>
  </si>
  <si>
    <t>Sat May 02 02:26:41 PDT 2009</t>
  </si>
  <si>
    <t>Sat May 02 02:26:42 PDT 2009</t>
  </si>
  <si>
    <t>Sat May 02 02:26:43 PDT 2009</t>
  </si>
  <si>
    <t>Sat May 02 02:26:44 PDT 2009</t>
  </si>
  <si>
    <t>Sat May 02 02:26:45 PDT 2009</t>
  </si>
  <si>
    <t>Sat May 02 02:26:46 PDT 2009</t>
  </si>
  <si>
    <t>Sat May 02 02:26:48 PDT 2009</t>
  </si>
  <si>
    <t>Sat May 02 02:26:50 PDT 2009</t>
  </si>
  <si>
    <t>Sat May 02 02:26:51 PDT 2009</t>
  </si>
  <si>
    <t>Sat May 02 02:26:52 PDT 2009</t>
  </si>
  <si>
    <t>Sat May 02 02:26:55 PDT 2009</t>
  </si>
  <si>
    <t>Sat May 02 02:26:58 PDT 2009</t>
  </si>
  <si>
    <t>Sat May 02 02:27:02 PDT 2009</t>
  </si>
  <si>
    <t>Sat May 02 02:27:05 PDT 2009</t>
  </si>
  <si>
    <t>Sat May 02 02:27:07 PDT 2009</t>
  </si>
  <si>
    <t>Sat May 02 02:27:08 PDT 2009</t>
  </si>
  <si>
    <t>Sat May 02 02:27:10 PDT 2009</t>
  </si>
  <si>
    <t>Sat May 02 02:27:11 PDT 2009</t>
  </si>
  <si>
    <t>Sat May 02 02:27:12 PDT 2009</t>
  </si>
  <si>
    <t>Sat May 02 02:30:54 PDT 2009</t>
  </si>
  <si>
    <t>Sat May 02 02:30:55 PDT 2009</t>
  </si>
  <si>
    <t>Sat May 02 02:30:56 PDT 2009</t>
  </si>
  <si>
    <t>Sat May 02 02:30:58 PDT 2009</t>
  </si>
  <si>
    <t>Sat May 02 02:31:00 PDT 2009</t>
  </si>
  <si>
    <t>Sat May 02 02:31:02 PDT 2009</t>
  </si>
  <si>
    <t>Sat May 02 02:31:03 PDT 2009</t>
  </si>
  <si>
    <t>Sat May 02 02:31:05 PDT 2009</t>
  </si>
  <si>
    <t>Sat May 02 02:31:06 PDT 2009</t>
  </si>
  <si>
    <t>Sat May 02 02:31:07 PDT 2009</t>
  </si>
  <si>
    <t>Sat May 02 02:31:08 PDT 2009</t>
  </si>
  <si>
    <t>Sat May 02 02:31:10 PDT 2009</t>
  </si>
  <si>
    <t>Sat May 02 02:31:11 PDT 2009</t>
  </si>
  <si>
    <t>Sat May 02 02:31:12 PDT 2009</t>
  </si>
  <si>
    <t>Sat May 02 02:31:13 PDT 2009</t>
  </si>
  <si>
    <t>Sat May 02 02:31:14 PDT 2009</t>
  </si>
  <si>
    <t>Sat May 02 02:31:15 PDT 2009</t>
  </si>
  <si>
    <t>Sat May 02 02:31:19 PDT 2009</t>
  </si>
  <si>
    <t>Sat May 02 02:31:21 PDT 2009</t>
  </si>
  <si>
    <t>Sat May 02 02:31:22 PDT 2009</t>
  </si>
  <si>
    <t>Sat May 02 02:31:24 PDT 2009</t>
  </si>
  <si>
    <t>Sat May 02 02:31:25 PDT 2009</t>
  </si>
  <si>
    <t>Sat May 02 02:31:26 PDT 2009</t>
  </si>
  <si>
    <t>Sat May 02 02:31:27 PDT 2009</t>
  </si>
  <si>
    <t>Sat May 02 02:31:28 PDT 2009</t>
  </si>
  <si>
    <t>Sat May 02 02:31:29 PDT 2009</t>
  </si>
  <si>
    <t>Sat May 02 02:31:30 PDT 2009</t>
  </si>
  <si>
    <t>Sat May 02 02:31:31 PDT 2009</t>
  </si>
  <si>
    <t>Sat May 02 02:31:32 PDT 2009</t>
  </si>
  <si>
    <t>Sat May 02 02:31:33 PDT 2009</t>
  </si>
  <si>
    <t>Sat May 02 02:31:34 PDT 2009</t>
  </si>
  <si>
    <t>Sat May 02 02:31:35 PDT 2009</t>
  </si>
  <si>
    <t>Sat May 02 02:31:36 PDT 2009</t>
  </si>
  <si>
    <t>Sat May 02 02:31:38 PDT 2009</t>
  </si>
  <si>
    <t>Sat May 02 02:31:39 PDT 2009</t>
  </si>
  <si>
    <t>Sat May 02 02:31:40 PDT 2009</t>
  </si>
  <si>
    <t>Sat May 02 02:31:42 PDT 2009</t>
  </si>
  <si>
    <t>Sat May 02 02:31:43 PDT 2009</t>
  </si>
  <si>
    <t>Sat May 02 02:31:45 PDT 2009</t>
  </si>
  <si>
    <t>Sat May 02 02:31:46 PDT 2009</t>
  </si>
  <si>
    <t>Sat May 02 02:31:48 PDT 2009</t>
  </si>
  <si>
    <t>Sat May 02 02:31:50 PDT 2009</t>
  </si>
  <si>
    <t>Sat May 02 02:31:51 PDT 2009</t>
  </si>
  <si>
    <t>Sat May 02 02:31:52 PDT 2009</t>
  </si>
  <si>
    <t>Sat May 02 02:31:53 PDT 2009</t>
  </si>
  <si>
    <t>Sat May 02 02:31:54 PDT 2009</t>
  </si>
  <si>
    <t>Sat May 02 02:31:56 PDT 2009</t>
  </si>
  <si>
    <t>Sat May 02 02:31:57 PDT 2009</t>
  </si>
  <si>
    <t>Sat May 02 02:31:59 PDT 2009</t>
  </si>
  <si>
    <t>Sat May 02 02:32:02 PDT 2009</t>
  </si>
  <si>
    <t>Sat May 02 02:32:03 PDT 2009</t>
  </si>
  <si>
    <t>Sat May 02 02:32:04 PDT 2009</t>
  </si>
  <si>
    <t>Sat May 02 02:32:06 PDT 2009</t>
  </si>
  <si>
    <t>Sat May 02 02:32:07 PDT 2009</t>
  </si>
  <si>
    <t>Sat May 02 02:32:08 PDT 2009</t>
  </si>
  <si>
    <t>Sat May 02 02:32:11 PDT 2009</t>
  </si>
  <si>
    <t>Sat May 02 02:35:58 PDT 2009</t>
  </si>
  <si>
    <t>Sat May 02 02:35:59 PDT 2009</t>
  </si>
  <si>
    <t>Sat May 02 02:36:00 PDT 2009</t>
  </si>
  <si>
    <t>Sat May 02 02:36:03 PDT 2009</t>
  </si>
  <si>
    <t>Sat May 02 02:36:04 PDT 2009</t>
  </si>
  <si>
    <t>Sat May 02 02:36:05 PDT 2009</t>
  </si>
  <si>
    <t>Sat May 02 02:36:06 PDT 2009</t>
  </si>
  <si>
    <t>Sat May 02 02:36:08 PDT 2009</t>
  </si>
  <si>
    <t>Sat May 02 02:36:09 PDT 2009</t>
  </si>
  <si>
    <t>Sat May 02 02:36:11 PDT 2009</t>
  </si>
  <si>
    <t>Sat May 02 02:36:12 PDT 2009</t>
  </si>
  <si>
    <t>Sat May 02 02:36:13 PDT 2009</t>
  </si>
  <si>
    <t>Sat May 02 02:36:14 PDT 2009</t>
  </si>
  <si>
    <t>Sat May 02 02:36:16 PDT 2009</t>
  </si>
  <si>
    <t>Sat May 02 02:36:17 PDT 2009</t>
  </si>
  <si>
    <t>Sat May 02 02:36:18 PDT 2009</t>
  </si>
  <si>
    <t>Sat May 02 02:36:20 PDT 2009</t>
  </si>
  <si>
    <t>Sat May 02 02:36:21 PDT 2009</t>
  </si>
  <si>
    <t>Sat May 02 02:36:24 PDT 2009</t>
  </si>
  <si>
    <t>Sat May 02 02:36:25 PDT 2009</t>
  </si>
  <si>
    <t>Sat May 02 02:36:26 PDT 2009</t>
  </si>
  <si>
    <t>Sat May 02 02:36:27 PDT 2009</t>
  </si>
  <si>
    <t>Sat May 02 02:36:28 PDT 2009</t>
  </si>
  <si>
    <t>Sat May 02 02:36:30 PDT 2009</t>
  </si>
  <si>
    <t>Sat May 02 02:36:31 PDT 2009</t>
  </si>
  <si>
    <t>Sat May 02 02:36:32 PDT 2009</t>
  </si>
  <si>
    <t>Sat May 02 02:36:33 PDT 2009</t>
  </si>
  <si>
    <t>Sat May 02 02:36:34 PDT 2009</t>
  </si>
  <si>
    <t>Sat May 02 02:36:36 PDT 2009</t>
  </si>
  <si>
    <t>Sat May 02 02:36:37 PDT 2009</t>
  </si>
  <si>
    <t>Sat May 02 02:36:38 PDT 2009</t>
  </si>
  <si>
    <t>Sat May 02 02:36:41 PDT 2009</t>
  </si>
  <si>
    <t>Sat May 02 02:36:43 PDT 2009</t>
  </si>
  <si>
    <t>Sat May 02 02:36:44 PDT 2009</t>
  </si>
  <si>
    <t>Sat May 02 02:36:45 PDT 2009</t>
  </si>
  <si>
    <t>Sat May 02 02:36:46 PDT 2009</t>
  </si>
  <si>
    <t>Sat May 02 02:36:47 PDT 2009</t>
  </si>
  <si>
    <t>Sat May 02 02:36:48 PDT 2009</t>
  </si>
  <si>
    <t>Sat May 02 02:36:49 PDT 2009</t>
  </si>
  <si>
    <t>Sat May 02 02:36:50 PDT 2009</t>
  </si>
  <si>
    <t>Sat May 02 02:36:51 PDT 2009</t>
  </si>
  <si>
    <t>Sat May 02 02:36:52 PDT 2009</t>
  </si>
  <si>
    <t>Sat May 02 02:36:54 PDT 2009</t>
  </si>
  <si>
    <t>Sat May 02 02:36:56 PDT 2009</t>
  </si>
  <si>
    <t>Sat May 02 02:36:57 PDT 2009</t>
  </si>
  <si>
    <t>Sat May 02 02:36:59 PDT 2009</t>
  </si>
  <si>
    <t>Sat May 02 02:37:00 PDT 2009</t>
  </si>
  <si>
    <t>Sat May 02 02:37:01 PDT 2009</t>
  </si>
  <si>
    <t>Sat May 02 02:37:02 PDT 2009</t>
  </si>
  <si>
    <t>Sat May 02 02:37:03 PDT 2009</t>
  </si>
  <si>
    <t>Sat May 02 02:37:04 PDT 2009</t>
  </si>
  <si>
    <t>Sat May 02 02:37:06 PDT 2009</t>
  </si>
  <si>
    <t>Sat May 02 02:37:08 PDT 2009</t>
  </si>
  <si>
    <t>Sat May 02 02:37:09 PDT 2009</t>
  </si>
  <si>
    <t>Sat May 02 02:37:10 PDT 2009</t>
  </si>
  <si>
    <t>Sat May 02 02:37:11 PDT 2009</t>
  </si>
  <si>
    <t>Sat May 02 02:37:12 PDT 2009</t>
  </si>
  <si>
    <t>Sat May 02 02:37:13 PDT 2009</t>
  </si>
  <si>
    <t>Sat May 02 02:40:58 PDT 2009</t>
  </si>
  <si>
    <t>Sat May 02 02:40:59 PDT 2009</t>
  </si>
  <si>
    <t>Sat May 02 02:41:00 PDT 2009</t>
  </si>
  <si>
    <t>Sat May 02 02:41:01 PDT 2009</t>
  </si>
  <si>
    <t>Sat May 02 02:41:02 PDT 2009</t>
  </si>
  <si>
    <t>Sat May 02 02:41:04 PDT 2009</t>
  </si>
  <si>
    <t>Sat May 02 02:41:07 PDT 2009</t>
  </si>
  <si>
    <t>Sat May 02 02:41:08 PDT 2009</t>
  </si>
  <si>
    <t>Sat May 02 02:41:09 PDT 2009</t>
  </si>
  <si>
    <t>Sat May 02 02:41:10 PDT 2009</t>
  </si>
  <si>
    <t>Sat May 02 02:41:12 PDT 2009</t>
  </si>
  <si>
    <t>Sat May 02 02:41:13 PDT 2009</t>
  </si>
  <si>
    <t>Sat May 02 02:41:14 PDT 2009</t>
  </si>
  <si>
    <t>Sat May 02 02:41:15 PDT 2009</t>
  </si>
  <si>
    <t>Sat May 02 02:41:16 PDT 2009</t>
  </si>
  <si>
    <t>Sat May 02 02:41:18 PDT 2009</t>
  </si>
  <si>
    <t>Sat May 02 02:41:20 PDT 2009</t>
  </si>
  <si>
    <t>Sat May 02 02:41:21 PDT 2009</t>
  </si>
  <si>
    <t>Sat May 02 02:41:22 PDT 2009</t>
  </si>
  <si>
    <t>Sat May 02 02:41:24 PDT 2009</t>
  </si>
  <si>
    <t>Sat May 02 02:41:25 PDT 2009</t>
  </si>
  <si>
    <t>Sat May 02 02:41:26 PDT 2009</t>
  </si>
  <si>
    <t>Sat May 02 02:41:28 PDT 2009</t>
  </si>
  <si>
    <t>Sat May 02 02:41:29 PDT 2009</t>
  </si>
  <si>
    <t>Sat May 02 02:41:30 PDT 2009</t>
  </si>
  <si>
    <t>Sat May 02 02:41:31 PDT 2009</t>
  </si>
  <si>
    <t>Sat May 02 02:41:32 PDT 2009</t>
  </si>
  <si>
    <t>Sat May 02 02:41:33 PDT 2009</t>
  </si>
  <si>
    <t>Sat May 02 02:41:34 PDT 2009</t>
  </si>
  <si>
    <t>Sat May 02 02:41:35 PDT 2009</t>
  </si>
  <si>
    <t>Sat May 02 02:41:36 PDT 2009</t>
  </si>
  <si>
    <t>Sat May 02 02:41:38 PDT 2009</t>
  </si>
  <si>
    <t>Sat May 02 02:41:40 PDT 2009</t>
  </si>
  <si>
    <t>Sat May 02 02:41:42 PDT 2009</t>
  </si>
  <si>
    <t>Sat May 02 02:41:43 PDT 2009</t>
  </si>
  <si>
    <t>Sat May 02 02:41:44 PDT 2009</t>
  </si>
  <si>
    <t>Sat May 02 02:41:45 PDT 2009</t>
  </si>
  <si>
    <t>Sat May 02 02:41:46 PDT 2009</t>
  </si>
  <si>
    <t>Sat May 02 02:41:47 PDT 2009</t>
  </si>
  <si>
    <t>Sat May 02 02:41:49 PDT 2009</t>
  </si>
  <si>
    <t>Sat May 02 02:41:50 PDT 2009</t>
  </si>
  <si>
    <t>Sat May 02 02:41:52 PDT 2009</t>
  </si>
  <si>
    <t>Sat May 02 02:41:53 PDT 2009</t>
  </si>
  <si>
    <t>Sat May 02 02:41:54 PDT 2009</t>
  </si>
  <si>
    <t>Sat May 02 02:41:55 PDT 2009</t>
  </si>
  <si>
    <t>Sat May 02 02:41:57 PDT 2009</t>
  </si>
  <si>
    <t>Sat May 02 02:41:59 PDT 2009</t>
  </si>
  <si>
    <t>Sat May 02 02:42:00 PDT 2009</t>
  </si>
  <si>
    <t>Sat May 02 02:42:02 PDT 2009</t>
  </si>
  <si>
    <t>Sat May 02 02:42:03 PDT 2009</t>
  </si>
  <si>
    <t>Sat May 02 02:42:04 PDT 2009</t>
  </si>
  <si>
    <t>Sat May 02 02:42:05 PDT 2009</t>
  </si>
  <si>
    <t>Sat May 02 02:42:06 PDT 2009</t>
  </si>
  <si>
    <t>Sat May 02 02:42:07 PDT 2009</t>
  </si>
  <si>
    <t>Sat May 02 02:42:08 PDT 2009</t>
  </si>
  <si>
    <t>Sat May 02 02:42:12 PDT 2009</t>
  </si>
  <si>
    <t>Sat May 02 02:42:13 PDT 2009</t>
  </si>
  <si>
    <t>Sat May 02 02:42:14 PDT 2009</t>
  </si>
  <si>
    <t>Sat May 02 02:45:44 PDT 2009</t>
  </si>
  <si>
    <t>Sat May 02 02:45:45 PDT 2009</t>
  </si>
  <si>
    <t>Sat May 02 02:45:46 PDT 2009</t>
  </si>
  <si>
    <t>Sat May 02 02:45:48 PDT 2009</t>
  </si>
  <si>
    <t>Sat May 02 02:45:49 PDT 2009</t>
  </si>
  <si>
    <t>Sat May 02 02:45:50 PDT 2009</t>
  </si>
  <si>
    <t>Sat May 02 02:45:51 PDT 2009</t>
  </si>
  <si>
    <t>Sat May 02 02:45:52 PDT 2009</t>
  </si>
  <si>
    <t>Sat May 02 02:45:53 PDT 2009</t>
  </si>
  <si>
    <t>Sat May 02 02:45:54 PDT 2009</t>
  </si>
  <si>
    <t>Sat May 02 02:45:55 PDT 2009</t>
  </si>
  <si>
    <t>Sat May 02 02:45:57 PDT 2009</t>
  </si>
  <si>
    <t>Sat May 02 02:45:58 PDT 2009</t>
  </si>
  <si>
    <t>Sat May 02 02:46:00 PDT 2009</t>
  </si>
  <si>
    <t>Sat May 02 02:46:01 PDT 2009</t>
  </si>
  <si>
    <t>Sat May 02 02:46:02 PDT 2009</t>
  </si>
  <si>
    <t>Sat May 02 02:46:04 PDT 2009</t>
  </si>
  <si>
    <t>Sat May 02 02:46:05 PDT 2009</t>
  </si>
  <si>
    <t>Sat May 02 02:46:07 PDT 2009</t>
  </si>
  <si>
    <t>Sat May 02 02:46:08 PDT 2009</t>
  </si>
  <si>
    <t>Sat May 02 02:46:09 PDT 2009</t>
  </si>
  <si>
    <t>Sat May 02 02:46:10 PDT 2009</t>
  </si>
  <si>
    <t>Sat May 02 02:46:12 PDT 2009</t>
  </si>
  <si>
    <t>Sat May 02 02:46:13 PDT 2009</t>
  </si>
  <si>
    <t>Sat May 02 02:46:14 PDT 2009</t>
  </si>
  <si>
    <t>Sat May 02 02:46:16 PDT 2009</t>
  </si>
  <si>
    <t>Sat May 02 02:46:17 PDT 2009</t>
  </si>
  <si>
    <t>Sat May 02 02:46:18 PDT 2009</t>
  </si>
  <si>
    <t>Sat May 02 02:46:19 PDT 2009</t>
  </si>
  <si>
    <t>Sat May 02 02:46:21 PDT 2009</t>
  </si>
  <si>
    <t>Sat May 02 02:46:24 PDT 2009</t>
  </si>
  <si>
    <t>Sat May 02 02:46:27 PDT 2009</t>
  </si>
  <si>
    <t>Sat May 02 02:46:28 PDT 2009</t>
  </si>
  <si>
    <t>Sat May 02 02:46:29 PDT 2009</t>
  </si>
  <si>
    <t>Sat May 02 02:46:30 PDT 2009</t>
  </si>
  <si>
    <t>Sat May 02 02:46:31 PDT 2009</t>
  </si>
  <si>
    <t>Sat May 02 02:46:34 PDT 2009</t>
  </si>
  <si>
    <t>Sat May 02 02:46:35 PDT 2009</t>
  </si>
  <si>
    <t>Sat May 02 02:46:37 PDT 2009</t>
  </si>
  <si>
    <t>Sat May 02 02:46:38 PDT 2009</t>
  </si>
  <si>
    <t>Sat May 02 02:46:39 PDT 2009</t>
  </si>
  <si>
    <t>Sat May 02 02:46:41 PDT 2009</t>
  </si>
  <si>
    <t>Sat May 02 02:46:45 PDT 2009</t>
  </si>
  <si>
    <t>Sat May 02 02:46:46 PDT 2009</t>
  </si>
  <si>
    <t>Sat May 02 02:46:47 PDT 2009</t>
  </si>
  <si>
    <t>Sat May 02 02:46:48 PDT 2009</t>
  </si>
  <si>
    <t>Sat May 02 02:46:50 PDT 2009</t>
  </si>
  <si>
    <t>Sat May 02 02:46:53 PDT 2009</t>
  </si>
  <si>
    <t>Sat May 02 02:46:54 PDT 2009</t>
  </si>
  <si>
    <t>Sat May 02 02:46:55 PDT 2009</t>
  </si>
  <si>
    <t>Sat May 02 02:46:56 PDT 2009</t>
  </si>
  <si>
    <t>Sat May 02 02:46:58 PDT 2009</t>
  </si>
  <si>
    <t>Sat May 02 02:47:01 PDT 2009</t>
  </si>
  <si>
    <t>Sat May 02 02:47:03 PDT 2009</t>
  </si>
  <si>
    <t>Sat May 02 02:47:04 PDT 2009</t>
  </si>
  <si>
    <t>Sat May 02 02:47:06 PDT 2009</t>
  </si>
  <si>
    <t>Sat May 02 02:47:07 PDT 2009</t>
  </si>
  <si>
    <t>Sat May 02 02:47:10 PDT 2009</t>
  </si>
  <si>
    <t>Sat May 02 02:47:13 PDT 2009</t>
  </si>
  <si>
    <t>Sat May 02 02:47:14 PDT 2009</t>
  </si>
  <si>
    <t>Sat May 02 02:50:49 PDT 2009</t>
  </si>
  <si>
    <t>Sat May 02 02:50:53 PDT 2009</t>
  </si>
  <si>
    <t>Sat May 02 02:50:54 PDT 2009</t>
  </si>
  <si>
    <t>Sat May 02 02:50:57 PDT 2009</t>
  </si>
  <si>
    <t>Sat May 02 02:50:58 PDT 2009</t>
  </si>
  <si>
    <t>Sat May 02 02:51:00 PDT 2009</t>
  </si>
  <si>
    <t>Sat May 02 02:51:01 PDT 2009</t>
  </si>
  <si>
    <t>Sat May 02 02:51:02 PDT 2009</t>
  </si>
  <si>
    <t>Sat May 02 02:51:03 PDT 2009</t>
  </si>
  <si>
    <t>Sat May 02 02:51:05 PDT 2009</t>
  </si>
  <si>
    <t>Sat May 02 02:51:06 PDT 2009</t>
  </si>
  <si>
    <t>Sat May 02 02:51:07 PDT 2009</t>
  </si>
  <si>
    <t>Sat May 02 02:51:09 PDT 2009</t>
  </si>
  <si>
    <t>Sat May 02 02:51:10 PDT 2009</t>
  </si>
  <si>
    <t>Sat May 02 02:51:11 PDT 2009</t>
  </si>
  <si>
    <t>Sat May 02 02:51:12 PDT 2009</t>
  </si>
  <si>
    <t>Sat May 02 02:51:13 PDT 2009</t>
  </si>
  <si>
    <t>Sat May 02 02:51:14 PDT 2009</t>
  </si>
  <si>
    <t>Sat May 02 02:51:17 PDT 2009</t>
  </si>
  <si>
    <t>Sat May 02 02:51:18 PDT 2009</t>
  </si>
  <si>
    <t>Sat May 02 02:51:19 PDT 2009</t>
  </si>
  <si>
    <t>Sat May 02 02:51:20 PDT 2009</t>
  </si>
  <si>
    <t>Sat May 02 02:51:22 PDT 2009</t>
  </si>
  <si>
    <t>Sat May 02 02:51:25 PDT 2009</t>
  </si>
  <si>
    <t>Sat May 02 02:51:26 PDT 2009</t>
  </si>
  <si>
    <t>Sat May 02 02:51:27 PDT 2009</t>
  </si>
  <si>
    <t>Sat May 02 02:51:28 PDT 2009</t>
  </si>
  <si>
    <t>Sat May 02 02:51:29 PDT 2009</t>
  </si>
  <si>
    <t>Sat May 02 02:51:30 PDT 2009</t>
  </si>
  <si>
    <t>Sat May 02 02:51:33 PDT 2009</t>
  </si>
  <si>
    <t>Sat May 02 02:51:34 PDT 2009</t>
  </si>
  <si>
    <t>Sat May 02 02:51:35 PDT 2009</t>
  </si>
  <si>
    <t>Sat May 02 02:51:40 PDT 2009</t>
  </si>
  <si>
    <t>Sat May 02 02:51:41 PDT 2009</t>
  </si>
  <si>
    <t>Sat May 02 02:51:42 PDT 2009</t>
  </si>
  <si>
    <t>Sat May 02 02:51:43 PDT 2009</t>
  </si>
  <si>
    <t>Sat May 02 02:51:44 PDT 2009</t>
  </si>
  <si>
    <t>Sat May 02 02:51:47 PDT 2009</t>
  </si>
  <si>
    <t>Sat May 02 02:51:50 PDT 2009</t>
  </si>
  <si>
    <t>Sat May 02 02:51:51 PDT 2009</t>
  </si>
  <si>
    <t>Sat May 02 02:51:52 PDT 2009</t>
  </si>
  <si>
    <t>Sat May 02 02:51:54 PDT 2009</t>
  </si>
  <si>
    <t>Sat May 02 02:51:55 PDT 2009</t>
  </si>
  <si>
    <t>Sat May 02 02:51:56 PDT 2009</t>
  </si>
  <si>
    <t>Sat May 02 02:51:57 PDT 2009</t>
  </si>
  <si>
    <t>Sat May 02 02:51:58 PDT 2009</t>
  </si>
  <si>
    <t>Sat May 02 02:52:00 PDT 2009</t>
  </si>
  <si>
    <t>Sat May 02 02:52:02 PDT 2009</t>
  </si>
  <si>
    <t>Sat May 02 02:52:03 PDT 2009</t>
  </si>
  <si>
    <t>Sat May 02 02:52:04 PDT 2009</t>
  </si>
  <si>
    <t>Sat May 02 02:52:05 PDT 2009</t>
  </si>
  <si>
    <t>Sat May 02 02:52:07 PDT 2009</t>
  </si>
  <si>
    <t>Sat May 02 02:52:09 PDT 2009</t>
  </si>
  <si>
    <t>Sat May 02 02:52:11 PDT 2009</t>
  </si>
  <si>
    <t>Sat May 02 02:52:15 PDT 2009</t>
  </si>
  <si>
    <t>Sat May 02 02:56:02 PDT 2009</t>
  </si>
  <si>
    <t>Sat May 02 02:56:03 PDT 2009</t>
  </si>
  <si>
    <t>Sat May 02 02:56:04 PDT 2009</t>
  </si>
  <si>
    <t>Sat May 02 02:56:05 PDT 2009</t>
  </si>
  <si>
    <t>Sat May 02 02:56:06 PDT 2009</t>
  </si>
  <si>
    <t>Sat May 02 02:56:07 PDT 2009</t>
  </si>
  <si>
    <t>Sat May 02 02:56:08 PDT 2009</t>
  </si>
  <si>
    <t>Sat May 02 02:56:09 PDT 2009</t>
  </si>
  <si>
    <t>Sat May 02 02:56:10 PDT 2009</t>
  </si>
  <si>
    <t>Sat May 02 02:56:11 PDT 2009</t>
  </si>
  <si>
    <t>Sat May 02 02:56:12 PDT 2009</t>
  </si>
  <si>
    <t>Sat May 02 02:56:13 PDT 2009</t>
  </si>
  <si>
    <t>Sat May 02 02:56:14 PDT 2009</t>
  </si>
  <si>
    <t>Sat May 02 02:56:15 PDT 2009</t>
  </si>
  <si>
    <t>Sat May 02 02:56:16 PDT 2009</t>
  </si>
  <si>
    <t>Sat May 02 02:56:17 PDT 2009</t>
  </si>
  <si>
    <t>Sat May 02 02:56:18 PDT 2009</t>
  </si>
  <si>
    <t>Sat May 02 02:56:19 PDT 2009</t>
  </si>
  <si>
    <t>Sat May 02 02:56:20 PDT 2009</t>
  </si>
  <si>
    <t>Sat May 02 02:56:21 PDT 2009</t>
  </si>
  <si>
    <t>Sat May 02 02:56:22 PDT 2009</t>
  </si>
  <si>
    <t>Sat May 02 02:56:23 PDT 2009</t>
  </si>
  <si>
    <t>Sat May 02 02:56:24 PDT 2009</t>
  </si>
  <si>
    <t>Sat May 02 02:56:25 PDT 2009</t>
  </si>
  <si>
    <t>Sat May 02 02:56:26 PDT 2009</t>
  </si>
  <si>
    <t>Sat May 02 02:56:28 PDT 2009</t>
  </si>
  <si>
    <t>Sat May 02 02:56:30 PDT 2009</t>
  </si>
  <si>
    <t>Sat May 02 02:56:31 PDT 2009</t>
  </si>
  <si>
    <t>Sat May 02 02:56:32 PDT 2009</t>
  </si>
  <si>
    <t>Sat May 02 02:56:33 PDT 2009</t>
  </si>
  <si>
    <t>Sat May 02 02:56:38 PDT 2009</t>
  </si>
  <si>
    <t>Sat May 02 02:56:39 PDT 2009</t>
  </si>
  <si>
    <t>Sat May 02 02:56:41 PDT 2009</t>
  </si>
  <si>
    <t>Sat May 02 02:56:42 PDT 2009</t>
  </si>
  <si>
    <t>Sat May 02 02:56:43 PDT 2009</t>
  </si>
  <si>
    <t>Sat May 02 02:56:44 PDT 2009</t>
  </si>
  <si>
    <t>Sat May 02 02:56:45 PDT 2009</t>
  </si>
  <si>
    <t>Sat May 02 02:56:46 PDT 2009</t>
  </si>
  <si>
    <t>Sat May 02 02:56:47 PDT 2009</t>
  </si>
  <si>
    <t>Sat May 02 02:56:48 PDT 2009</t>
  </si>
  <si>
    <t>Sat May 02 02:56:49 PDT 2009</t>
  </si>
  <si>
    <t>Sat May 02 02:56:52 PDT 2009</t>
  </si>
  <si>
    <t>Sat May 02 02:56:53 PDT 2009</t>
  </si>
  <si>
    <t>Sat May 02 02:56:54 PDT 2009</t>
  </si>
  <si>
    <t>Sat May 02 02:56:57 PDT 2009</t>
  </si>
  <si>
    <t>Sat May 02 02:56:58 PDT 2009</t>
  </si>
  <si>
    <t>Sat May 02 02:56:59 PDT 2009</t>
  </si>
  <si>
    <t>Sat May 02 02:57:00 PDT 2009</t>
  </si>
  <si>
    <t>Sat May 02 02:57:01 PDT 2009</t>
  </si>
  <si>
    <t>Sat May 02 02:57:03 PDT 2009</t>
  </si>
  <si>
    <t>Sat May 02 02:57:04 PDT 2009</t>
  </si>
  <si>
    <t>Sat May 02 02:57:05 PDT 2009</t>
  </si>
  <si>
    <t>Sat May 02 02:57:06 PDT 2009</t>
  </si>
  <si>
    <t>Sat May 02 02:57:09 PDT 2009</t>
  </si>
  <si>
    <t>Sat May 02 02:57:10 PDT 2009</t>
  </si>
  <si>
    <t>Sat May 02 02:57:11 PDT 2009</t>
  </si>
  <si>
    <t>Sat May 02 02:57:12 PDT 2009</t>
  </si>
  <si>
    <t>Sat May 02 02:57:14 PDT 2009</t>
  </si>
  <si>
    <t>Sat May 02 03:00:55 PDT 2009</t>
  </si>
  <si>
    <t>Sat May 02 03:00:56 PDT 2009</t>
  </si>
  <si>
    <t>Sat May 02 03:00:57 PDT 2009</t>
  </si>
  <si>
    <t>Sat May 02 03:00:59 PDT 2009</t>
  </si>
  <si>
    <t>Sat May 02 03:01:01 PDT 2009</t>
  </si>
  <si>
    <t>Sat May 02 03:01:02 PDT 2009</t>
  </si>
  <si>
    <t>Sat May 02 03:01:04 PDT 2009</t>
  </si>
  <si>
    <t>Sat May 02 03:01:05 PDT 2009</t>
  </si>
  <si>
    <t>Sat May 02 03:01:07 PDT 2009</t>
  </si>
  <si>
    <t>Sat May 02 03:01:09 PDT 2009</t>
  </si>
  <si>
    <t>Sat May 02 03:01:10 PDT 2009</t>
  </si>
  <si>
    <t>Sat May 02 03:01:11 PDT 2009</t>
  </si>
  <si>
    <t>Sat May 02 03:01:12 PDT 2009</t>
  </si>
  <si>
    <t>Sat May 02 03:01:13 PDT 2009</t>
  </si>
  <si>
    <t>Sat May 02 03:01:14 PDT 2009</t>
  </si>
  <si>
    <t>Sat May 02 03:01:16 PDT 2009</t>
  </si>
  <si>
    <t>Sat May 02 03:01:17 PDT 2009</t>
  </si>
  <si>
    <t>Sat May 02 03:01:20 PDT 2009</t>
  </si>
  <si>
    <t>Sat May 02 03:01:21 PDT 2009</t>
  </si>
  <si>
    <t>Sat May 02 03:01:23 PDT 2009</t>
  </si>
  <si>
    <t>Sat May 02 03:01:24 PDT 2009</t>
  </si>
  <si>
    <t>Sat May 02 03:01:26 PDT 2009</t>
  </si>
  <si>
    <t>Sat May 02 03:01:27 PDT 2009</t>
  </si>
  <si>
    <t>Sat May 02 03:01:29 PDT 2009</t>
  </si>
  <si>
    <t>Sat May 02 03:01:30 PDT 2009</t>
  </si>
  <si>
    <t>Sat May 02 03:01:31 PDT 2009</t>
  </si>
  <si>
    <t>Sat May 02 03:01:32 PDT 2009</t>
  </si>
  <si>
    <t>Sat May 02 03:01:33 PDT 2009</t>
  </si>
  <si>
    <t>Sat May 02 03:01:35 PDT 2009</t>
  </si>
  <si>
    <t>Sat May 02 03:01:36 PDT 2009</t>
  </si>
  <si>
    <t>Sat May 02 03:01:37 PDT 2009</t>
  </si>
  <si>
    <t>Sat May 02 03:01:38 PDT 2009</t>
  </si>
  <si>
    <t>Sat May 02 03:01:40 PDT 2009</t>
  </si>
  <si>
    <t>Sat May 02 03:01:41 PDT 2009</t>
  </si>
  <si>
    <t>Sat May 02 03:01:43 PDT 2009</t>
  </si>
  <si>
    <t>Sat May 02 03:01:44 PDT 2009</t>
  </si>
  <si>
    <t>Sat May 02 03:01:45 PDT 2009</t>
  </si>
  <si>
    <t>Sat May 02 03:01:46 PDT 2009</t>
  </si>
  <si>
    <t>Sat May 02 03:01:47 PDT 2009</t>
  </si>
  <si>
    <t>Sat May 02 03:01:49 PDT 2009</t>
  </si>
  <si>
    <t>Sat May 02 03:01:51 PDT 2009</t>
  </si>
  <si>
    <t>Sat May 02 03:01:52 PDT 2009</t>
  </si>
  <si>
    <t>Sat May 02 03:01:54 PDT 2009</t>
  </si>
  <si>
    <t>Sat May 02 03:01:55 PDT 2009</t>
  </si>
  <si>
    <t>Sat May 02 03:01:56 PDT 2009</t>
  </si>
  <si>
    <t>Sat May 02 03:01:57 PDT 2009</t>
  </si>
  <si>
    <t>Sat May 02 03:01:58 PDT 2009</t>
  </si>
  <si>
    <t>Sat May 02 03:02:00 PDT 2009</t>
  </si>
  <si>
    <t>Sat May 02 03:02:01 PDT 2009</t>
  </si>
  <si>
    <t>Sat May 02 03:02:03 PDT 2009</t>
  </si>
  <si>
    <t>Sat May 02 03:02:04 PDT 2009</t>
  </si>
  <si>
    <t>Sat May 02 03:02:05 PDT 2009</t>
  </si>
  <si>
    <t>Sat May 02 03:02:06 PDT 2009</t>
  </si>
  <si>
    <t>Sat May 02 03:02:07 PDT 2009</t>
  </si>
  <si>
    <t>Sat May 02 03:02:08 PDT 2009</t>
  </si>
  <si>
    <t>Sat May 02 03:02:10 PDT 2009</t>
  </si>
  <si>
    <t>Sat May 02 03:02:12 PDT 2009</t>
  </si>
  <si>
    <t>Sat May 02 03:02:13 PDT 2009</t>
  </si>
  <si>
    <t>Sat May 02 03:02:14 PDT 2009</t>
  </si>
  <si>
    <t>Sat May 02 03:02:15 PDT 2009</t>
  </si>
  <si>
    <t>Sat May 02 03:06:04 PDT 2009</t>
  </si>
  <si>
    <t>Sat May 02 03:06:05 PDT 2009</t>
  </si>
  <si>
    <t>Sat May 02 03:06:06 PDT 2009</t>
  </si>
  <si>
    <t>Sat May 02 03:06:07 PDT 2009</t>
  </si>
  <si>
    <t>Sat May 02 03:06:11 PDT 2009</t>
  </si>
  <si>
    <t>Sat May 02 03:06:12 PDT 2009</t>
  </si>
  <si>
    <t>Sat May 02 03:06:14 PDT 2009</t>
  </si>
  <si>
    <t>Sat May 02 03:06:15 PDT 2009</t>
  </si>
  <si>
    <t>Sat May 02 03:06:17 PDT 2009</t>
  </si>
  <si>
    <t>Sat May 02 03:06:18 PDT 2009</t>
  </si>
  <si>
    <t>Sat May 02 03:06:19 PDT 2009</t>
  </si>
  <si>
    <t>Sat May 02 03:06:21 PDT 2009</t>
  </si>
  <si>
    <t>Sat May 02 03:06:22 PDT 2009</t>
  </si>
  <si>
    <t>Sat May 02 03:06:25 PDT 2009</t>
  </si>
  <si>
    <t>Sat May 02 03:06:26 PDT 2009</t>
  </si>
  <si>
    <t>Sat May 02 03:06:28 PDT 2009</t>
  </si>
  <si>
    <t>Sat May 02 03:06:29 PDT 2009</t>
  </si>
  <si>
    <t>Sat May 02 03:06:30 PDT 2009</t>
  </si>
  <si>
    <t>Sat May 02 03:06:31 PDT 2009</t>
  </si>
  <si>
    <t>Sat May 02 03:06:32 PDT 2009</t>
  </si>
  <si>
    <t>Sat May 02 03:06:34 PDT 2009</t>
  </si>
  <si>
    <t>Sat May 02 03:06:35 PDT 2009</t>
  </si>
  <si>
    <t>Sat May 02 03:06:37 PDT 2009</t>
  </si>
  <si>
    <t>Sat May 02 03:06:38 PDT 2009</t>
  </si>
  <si>
    <t>Sat May 02 03:06:39 PDT 2009</t>
  </si>
  <si>
    <t>Sat May 02 03:06:40 PDT 2009</t>
  </si>
  <si>
    <t>Sat May 02 03:06:42 PDT 2009</t>
  </si>
  <si>
    <t>Sat May 02 03:06:43 PDT 2009</t>
  </si>
  <si>
    <t>Sat May 02 03:06:44 PDT 2009</t>
  </si>
  <si>
    <t>Sat May 02 03:06:45 PDT 2009</t>
  </si>
  <si>
    <t>Sat May 02 03:06:46 PDT 2009</t>
  </si>
  <si>
    <t>Sat May 02 03:06:48 PDT 2009</t>
  </si>
  <si>
    <t>Sat May 02 03:06:49 PDT 2009</t>
  </si>
  <si>
    <t>Sat May 02 03:06:50 PDT 2009</t>
  </si>
  <si>
    <t>Sat May 02 03:06:51 PDT 2009</t>
  </si>
  <si>
    <t>Sat May 02 03:06:52 PDT 2009</t>
  </si>
  <si>
    <t>Sat May 02 03:06:55 PDT 2009</t>
  </si>
  <si>
    <t>Sat May 02 03:06:58 PDT 2009</t>
  </si>
  <si>
    <t>Sat May 02 03:06:59 PDT 2009</t>
  </si>
  <si>
    <t>Sat May 02 03:07:00 PDT 2009</t>
  </si>
  <si>
    <t>Sat May 02 03:07:02 PDT 2009</t>
  </si>
  <si>
    <t>Sat May 02 03:07:06 PDT 2009</t>
  </si>
  <si>
    <t>Sat May 02 03:07:07 PDT 2009</t>
  </si>
  <si>
    <t>Sat May 02 03:07:09 PDT 2009</t>
  </si>
  <si>
    <t>Sat May 02 03:07:10 PDT 2009</t>
  </si>
  <si>
    <t>Sat May 02 03:07:11 PDT 2009</t>
  </si>
  <si>
    <t>Sat May 02 03:07:12 PDT 2009</t>
  </si>
  <si>
    <t>Sat May 02 03:07:14 PDT 2009</t>
  </si>
  <si>
    <t>Sat May 02 03:07:15 PDT 2009</t>
  </si>
  <si>
    <t>Sat May 02 03:07:16 PDT 2009</t>
  </si>
  <si>
    <t>Sat May 02 03:10:56 PDT 2009</t>
  </si>
  <si>
    <t>Sat May 02 03:10:58 PDT 2009</t>
  </si>
  <si>
    <t>Sat May 02 03:11:00 PDT 2009</t>
  </si>
  <si>
    <t>Sat May 02 03:11:01 PDT 2009</t>
  </si>
  <si>
    <t>Sat May 02 03:11:03 PDT 2009</t>
  </si>
  <si>
    <t>Sat May 02 03:11:05 PDT 2009</t>
  </si>
  <si>
    <t>Sat May 02 03:11:06 PDT 2009</t>
  </si>
  <si>
    <t>Sat May 02 03:11:07 PDT 2009</t>
  </si>
  <si>
    <t>Sat May 02 03:11:08 PDT 2009</t>
  </si>
  <si>
    <t>Sat May 02 03:11:09 PDT 2009</t>
  </si>
  <si>
    <t>Sat May 02 03:11:13 PDT 2009</t>
  </si>
  <si>
    <t>Sat May 02 03:11:15 PDT 2009</t>
  </si>
  <si>
    <t>Sat May 02 03:11:16 PDT 2009</t>
  </si>
  <si>
    <t>Sat May 02 03:11:17 PDT 2009</t>
  </si>
  <si>
    <t>Sat May 02 03:11:18 PDT 2009</t>
  </si>
  <si>
    <t>Sat May 02 03:11:19 PDT 2009</t>
  </si>
  <si>
    <t>Sat May 02 03:11:21 PDT 2009</t>
  </si>
  <si>
    <t>Sat May 02 03:11:28 PDT 2009</t>
  </si>
  <si>
    <t>Sat May 02 03:11:29 PDT 2009</t>
  </si>
  <si>
    <t>Sat May 02 03:11:32 PDT 2009</t>
  </si>
  <si>
    <t>Sat May 02 03:11:33 PDT 2009</t>
  </si>
  <si>
    <t>Sat May 02 03:11:35 PDT 2009</t>
  </si>
  <si>
    <t>Sat May 02 03:11:36 PDT 2009</t>
  </si>
  <si>
    <t>Sat May 02 03:11:37 PDT 2009</t>
  </si>
  <si>
    <t>Sat May 02 03:11:39 PDT 2009</t>
  </si>
  <si>
    <t>Sat May 02 03:11:40 PDT 2009</t>
  </si>
  <si>
    <t>Sat May 02 03:11:42 PDT 2009</t>
  </si>
  <si>
    <t>Sat May 02 03:11:43 PDT 2009</t>
  </si>
  <si>
    <t>Sat May 02 03:11:45 PDT 2009</t>
  </si>
  <si>
    <t>Sat May 02 03:11:46 PDT 2009</t>
  </si>
  <si>
    <t>Sat May 02 03:11:47 PDT 2009</t>
  </si>
  <si>
    <t>Sat May 02 03:11:49 PDT 2009</t>
  </si>
  <si>
    <t>Sat May 02 03:11:51 PDT 2009</t>
  </si>
  <si>
    <t>Sat May 02 03:11:52 PDT 2009</t>
  </si>
  <si>
    <t>Sat May 02 03:11:53 PDT 2009</t>
  </si>
  <si>
    <t>Sat May 02 03:11:54 PDT 2009</t>
  </si>
  <si>
    <t>Sat May 02 03:11:55 PDT 2009</t>
  </si>
  <si>
    <t>Sat May 02 03:11:56 PDT 2009</t>
  </si>
  <si>
    <t>Sat May 02 03:11:57 PDT 2009</t>
  </si>
  <si>
    <t>Sat May 02 03:11:59 PDT 2009</t>
  </si>
  <si>
    <t>Sat May 02 03:12:00 PDT 2009</t>
  </si>
  <si>
    <t>Sat May 02 03:12:01 PDT 2009</t>
  </si>
  <si>
    <t>Sat May 02 03:12:02 PDT 2009</t>
  </si>
  <si>
    <t>Sat May 02 03:12:03 PDT 2009</t>
  </si>
  <si>
    <t>Sat May 02 03:12:04 PDT 2009</t>
  </si>
  <si>
    <t>Sat May 02 03:12:05 PDT 2009</t>
  </si>
  <si>
    <t>Sat May 02 03:12:08 PDT 2009</t>
  </si>
  <si>
    <t>Sat May 02 03:12:09 PDT 2009</t>
  </si>
  <si>
    <t>Sat May 02 03:12:10 PDT 2009</t>
  </si>
  <si>
    <t>Sat May 02 03:12:11 PDT 2009</t>
  </si>
  <si>
    <t>Sat May 02 03:12:13 PDT 2009</t>
  </si>
  <si>
    <t>Sat May 02 03:12:15 PDT 2009</t>
  </si>
  <si>
    <t>Sat May 02 03:12:16 PDT 2009</t>
  </si>
  <si>
    <t>Sat May 02 03:12:17 PDT 2009</t>
  </si>
  <si>
    <t>Sat May 02 03:15:55 PDT 2009</t>
  </si>
  <si>
    <t>Sat May 02 03:15:56 PDT 2009</t>
  </si>
  <si>
    <t>Sat May 02 03:15:57 PDT 2009</t>
  </si>
  <si>
    <t>Sat May 02 03:15:59 PDT 2009</t>
  </si>
  <si>
    <t>Sat May 02 03:16:00 PDT 2009</t>
  </si>
  <si>
    <t>Sat May 02 03:16:01 PDT 2009</t>
  </si>
  <si>
    <t>Sat May 02 03:16:02 PDT 2009</t>
  </si>
  <si>
    <t>Sat May 02 03:16:03 PDT 2009</t>
  </si>
  <si>
    <t>Sat May 02 03:16:04 PDT 2009</t>
  </si>
  <si>
    <t>Sat May 02 03:16:05 PDT 2009</t>
  </si>
  <si>
    <t>Sat May 02 03:16:06 PDT 2009</t>
  </si>
  <si>
    <t>Sat May 02 03:16:07 PDT 2009</t>
  </si>
  <si>
    <t>Sat May 02 03:16:08 PDT 2009</t>
  </si>
  <si>
    <t>Sat May 02 03:16:09 PDT 2009</t>
  </si>
  <si>
    <t>Sat May 02 03:16:10 PDT 2009</t>
  </si>
  <si>
    <t>Sat May 02 03:16:11 PDT 2009</t>
  </si>
  <si>
    <t>Sat May 02 03:16:12 PDT 2009</t>
  </si>
  <si>
    <t>Sat May 02 03:16:13 PDT 2009</t>
  </si>
  <si>
    <t>Sat May 02 03:16:15 PDT 2009</t>
  </si>
  <si>
    <t>Sat May 02 03:16:16 PDT 2009</t>
  </si>
  <si>
    <t>Sat May 02 03:16:18 PDT 2009</t>
  </si>
  <si>
    <t>Sat May 02 03:16:19 PDT 2009</t>
  </si>
  <si>
    <t>Sat May 02 03:16:20 PDT 2009</t>
  </si>
  <si>
    <t>Sat May 02 03:16:21 PDT 2009</t>
  </si>
  <si>
    <t>Sat May 02 03:16:23 PDT 2009</t>
  </si>
  <si>
    <t>Sat May 02 03:16:24 PDT 2009</t>
  </si>
  <si>
    <t>Sat May 02 03:16:25 PDT 2009</t>
  </si>
  <si>
    <t>Sat May 02 03:16:26 PDT 2009</t>
  </si>
  <si>
    <t>Sat May 02 03:16:27 PDT 2009</t>
  </si>
  <si>
    <t>Sat May 02 03:16:28 PDT 2009</t>
  </si>
  <si>
    <t>Sat May 02 03:16:29 PDT 2009</t>
  </si>
  <si>
    <t>Sat May 02 03:16:30 PDT 2009</t>
  </si>
  <si>
    <t>Sat May 02 03:16:32 PDT 2009</t>
  </si>
  <si>
    <t>Sat May 02 03:16:35 PDT 2009</t>
  </si>
  <si>
    <t>Sat May 02 03:16:37 PDT 2009</t>
  </si>
  <si>
    <t>Sat May 02 03:16:38 PDT 2009</t>
  </si>
  <si>
    <t>Sat May 02 03:16:39 PDT 2009</t>
  </si>
  <si>
    <t>Sat May 02 03:16:40 PDT 2009</t>
  </si>
  <si>
    <t>Sat May 02 03:16:43 PDT 2009</t>
  </si>
  <si>
    <t>Sat May 02 03:16:45 PDT 2009</t>
  </si>
  <si>
    <t>Sat May 02 03:16:46 PDT 2009</t>
  </si>
  <si>
    <t>Sat May 02 03:16:50 PDT 2009</t>
  </si>
  <si>
    <t>Sat May 02 03:16:52 PDT 2009</t>
  </si>
  <si>
    <t>Sat May 02 03:16:54 PDT 2009</t>
  </si>
  <si>
    <t>Sat May 02 03:16:55 PDT 2009</t>
  </si>
  <si>
    <t>Sat May 02 03:16:57 PDT 2009</t>
  </si>
  <si>
    <t>Sat May 02 03:16:59 PDT 2009</t>
  </si>
  <si>
    <t>Sat May 02 03:17:00 PDT 2009</t>
  </si>
  <si>
    <t>Sat May 02 03:17:04 PDT 2009</t>
  </si>
  <si>
    <t>Sat May 02 03:17:05 PDT 2009</t>
  </si>
  <si>
    <t>Sat May 02 03:17:06 PDT 2009</t>
  </si>
  <si>
    <t>Sat May 02 03:17:08 PDT 2009</t>
  </si>
  <si>
    <t>Sat May 02 03:17:11 PDT 2009</t>
  </si>
  <si>
    <t>Sat May 02 03:17:12 PDT 2009</t>
  </si>
  <si>
    <t>Sat May 02 03:17:13 PDT 2009</t>
  </si>
  <si>
    <t>Sat May 02 03:17:14 PDT 2009</t>
  </si>
  <si>
    <t>Sat May 02 03:17:15 PDT 2009</t>
  </si>
  <si>
    <t>Sat May 02 03:17:16 PDT 2009</t>
  </si>
  <si>
    <t>Sat May 02 03:17:18 PDT 2009</t>
  </si>
  <si>
    <t>Sat May 02 03:17:19 PDT 2009</t>
  </si>
  <si>
    <t>Sat May 02 03:17:20 PDT 2009</t>
  </si>
  <si>
    <t>Sat May 02 03:17:21 PDT 2009</t>
  </si>
  <si>
    <t>Sat May 02 03:21:08 PDT 2009</t>
  </si>
  <si>
    <t>Sat May 02 03:21:10 PDT 2009</t>
  </si>
  <si>
    <t>Sat May 02 03:21:13 PDT 2009</t>
  </si>
  <si>
    <t>Sat May 02 03:21:14 PDT 2009</t>
  </si>
  <si>
    <t>Sat May 02 03:21:15 PDT 2009</t>
  </si>
  <si>
    <t>Sat May 02 03:21:17 PDT 2009</t>
  </si>
  <si>
    <t>Sat May 02 03:21:18 PDT 2009</t>
  </si>
  <si>
    <t>Sat May 02 03:21:19 PDT 2009</t>
  </si>
  <si>
    <t>Sat May 02 03:21:21 PDT 2009</t>
  </si>
  <si>
    <t>Sat May 02 03:21:22 PDT 2009</t>
  </si>
  <si>
    <t>Sat May 02 03:21:23 PDT 2009</t>
  </si>
  <si>
    <t>Sat May 02 03:21:24 PDT 2009</t>
  </si>
  <si>
    <t>Sat May 02 03:21:25 PDT 2009</t>
  </si>
  <si>
    <t>Sat May 02 03:21:29 PDT 2009</t>
  </si>
  <si>
    <t>Sat May 02 03:21:32 PDT 2009</t>
  </si>
  <si>
    <t>Sat May 02 03:21:33 PDT 2009</t>
  </si>
  <si>
    <t>Sat May 02 03:21:34 PDT 2009</t>
  </si>
  <si>
    <t>Sat May 02 03:21:35 PDT 2009</t>
  </si>
  <si>
    <t>Sat May 02 03:21:36 PDT 2009</t>
  </si>
  <si>
    <t>Sat May 02 03:21:37 PDT 2009</t>
  </si>
  <si>
    <t>Sat May 02 03:21:38 PDT 2009</t>
  </si>
  <si>
    <t>Sat May 02 03:21:39 PDT 2009</t>
  </si>
  <si>
    <t>Sat May 02 03:21:41 PDT 2009</t>
  </si>
  <si>
    <t>Sat May 02 03:21:42 PDT 2009</t>
  </si>
  <si>
    <t>Sat May 02 03:21:44 PDT 2009</t>
  </si>
  <si>
    <t>Sat May 02 03:21:45 PDT 2009</t>
  </si>
  <si>
    <t>Sat May 02 03:21:47 PDT 2009</t>
  </si>
  <si>
    <t>Sat May 02 03:21:48 PDT 2009</t>
  </si>
  <si>
    <t>Sat May 02 03:21:49 PDT 2009</t>
  </si>
  <si>
    <t>Sat May 02 03:21:50 PDT 2009</t>
  </si>
  <si>
    <t>Sat May 02 03:21:53 PDT 2009</t>
  </si>
  <si>
    <t>Sat May 02 03:21:58 PDT 2009</t>
  </si>
  <si>
    <t>Sat May 02 03:21:59 PDT 2009</t>
  </si>
  <si>
    <t>Sat May 02 03:22:00 PDT 2009</t>
  </si>
  <si>
    <t>Sat May 02 03:22:03 PDT 2009</t>
  </si>
  <si>
    <t>Sat May 02 03:22:04 PDT 2009</t>
  </si>
  <si>
    <t>Sat May 02 03:22:05 PDT 2009</t>
  </si>
  <si>
    <t>Sat May 02 03:22:06 PDT 2009</t>
  </si>
  <si>
    <t>Sat May 02 03:22:08 PDT 2009</t>
  </si>
  <si>
    <t>Sat May 02 03:22:09 PDT 2009</t>
  </si>
  <si>
    <t>Sat May 02 03:22:10 PDT 2009</t>
  </si>
  <si>
    <t>Sat May 02 03:22:11 PDT 2009</t>
  </si>
  <si>
    <t>Sat May 02 03:22:12 PDT 2009</t>
  </si>
  <si>
    <t>Sat May 02 03:22:13 PDT 2009</t>
  </si>
  <si>
    <t>Sat May 02 03:22:14 PDT 2009</t>
  </si>
  <si>
    <t>Sat May 02 03:22:15 PDT 2009</t>
  </si>
  <si>
    <t>Sat May 02 03:22:16 PDT 2009</t>
  </si>
  <si>
    <t>Sat May 02 03:22:17 PDT 2009</t>
  </si>
  <si>
    <t>Sat May 02 03:22:18 PDT 2009</t>
  </si>
  <si>
    <t>Sat May 02 03:22:19 PDT 2009</t>
  </si>
  <si>
    <t>Sat May 02 03:22:20 PDT 2009</t>
  </si>
  <si>
    <t>Sat May 02 03:22:21 PDT 2009</t>
  </si>
  <si>
    <t>Sat May 02 03:22:22 PDT 2009</t>
  </si>
  <si>
    <t>Sat May 02 03:22:23 PDT 2009</t>
  </si>
  <si>
    <t>Sat May 02 03:26:01 PDT 2009</t>
  </si>
  <si>
    <t>Sat May 02 03:26:02 PDT 2009</t>
  </si>
  <si>
    <t>Sat May 02 03:26:03 PDT 2009</t>
  </si>
  <si>
    <t>Sat May 02 03:26:04 PDT 2009</t>
  </si>
  <si>
    <t>Sat May 02 03:26:05 PDT 2009</t>
  </si>
  <si>
    <t>Sat May 02 03:26:06 PDT 2009</t>
  </si>
  <si>
    <t>Sat May 02 03:26:07 PDT 2009</t>
  </si>
  <si>
    <t>Sat May 02 03:26:09 PDT 2009</t>
  </si>
  <si>
    <t>Sat May 02 03:26:10 PDT 2009</t>
  </si>
  <si>
    <t>Sat May 02 03:26:11 PDT 2009</t>
  </si>
  <si>
    <t>Sat May 02 03:26:12 PDT 2009</t>
  </si>
  <si>
    <t>Sat May 02 03:26:13 PDT 2009</t>
  </si>
  <si>
    <t>Sat May 02 03:26:14 PDT 2009</t>
  </si>
  <si>
    <t>Sat May 02 03:26:15 PDT 2009</t>
  </si>
  <si>
    <t>Sat May 02 03:26:16 PDT 2009</t>
  </si>
  <si>
    <t>Sat May 02 03:26:17 PDT 2009</t>
  </si>
  <si>
    <t>Sat May 02 03:26:18 PDT 2009</t>
  </si>
  <si>
    <t>Sat May 02 03:26:19 PDT 2009</t>
  </si>
  <si>
    <t>Sat May 02 03:26:21 PDT 2009</t>
  </si>
  <si>
    <t>Sat May 02 03:26:22 PDT 2009</t>
  </si>
  <si>
    <t>Sat May 02 03:26:23 PDT 2009</t>
  </si>
  <si>
    <t>Sat May 02 03:26:24 PDT 2009</t>
  </si>
  <si>
    <t>Sat May 02 03:26:25 PDT 2009</t>
  </si>
  <si>
    <t>Sat May 02 03:26:26 PDT 2009</t>
  </si>
  <si>
    <t>Sat May 02 03:26:28 PDT 2009</t>
  </si>
  <si>
    <t>Sat May 02 03:26:29 PDT 2009</t>
  </si>
  <si>
    <t>Sat May 02 03:26:31 PDT 2009</t>
  </si>
  <si>
    <t>Sat May 02 03:26:32 PDT 2009</t>
  </si>
  <si>
    <t>Sat May 02 03:26:34 PDT 2009</t>
  </si>
  <si>
    <t>Sat May 02 03:26:36 PDT 2009</t>
  </si>
  <si>
    <t>Sat May 02 03:26:37 PDT 2009</t>
  </si>
  <si>
    <t>Sat May 02 03:26:38 PDT 2009</t>
  </si>
  <si>
    <t>Sat May 02 03:26:39 PDT 2009</t>
  </si>
  <si>
    <t>Sat May 02 03:26:40 PDT 2009</t>
  </si>
  <si>
    <t>Sat May 02 03:26:41 PDT 2009</t>
  </si>
  <si>
    <t>Sat May 02 03:26:42 PDT 2009</t>
  </si>
  <si>
    <t>Sat May 02 03:26:43 PDT 2009</t>
  </si>
  <si>
    <t>Sat May 02 03:26:44 PDT 2009</t>
  </si>
  <si>
    <t>Sat May 02 03:26:45 PDT 2009</t>
  </si>
  <si>
    <t>Sat May 02 03:26:46 PDT 2009</t>
  </si>
  <si>
    <t>Sat May 02 03:26:47 PDT 2009</t>
  </si>
  <si>
    <t>Sat May 02 03:26:49 PDT 2009</t>
  </si>
  <si>
    <t>Sat May 02 03:26:52 PDT 2009</t>
  </si>
  <si>
    <t>Sat May 02 03:26:53 PDT 2009</t>
  </si>
  <si>
    <t>Sat May 02 03:26:54 PDT 2009</t>
  </si>
  <si>
    <t>Sat May 02 03:26:55 PDT 2009</t>
  </si>
  <si>
    <t>Sat May 02 03:26:56 PDT 2009</t>
  </si>
  <si>
    <t>Sat May 02 03:26:57 PDT 2009</t>
  </si>
  <si>
    <t>Sat May 02 03:26:58 PDT 2009</t>
  </si>
  <si>
    <t>Sat May 02 03:26:59 PDT 2009</t>
  </si>
  <si>
    <t>Sat May 02 03:27:00 PDT 2009</t>
  </si>
  <si>
    <t>Sat May 02 03:27:02 PDT 2009</t>
  </si>
  <si>
    <t>Sat May 02 03:27:03 PDT 2009</t>
  </si>
  <si>
    <t>Sat May 02 03:27:04 PDT 2009</t>
  </si>
  <si>
    <t>Sat May 02 03:27:06 PDT 2009</t>
  </si>
  <si>
    <t>Sat May 02 03:27:07 PDT 2009</t>
  </si>
  <si>
    <t>Sat May 02 03:27:09 PDT 2009</t>
  </si>
  <si>
    <t>Sat May 02 03:27:11 PDT 2009</t>
  </si>
  <si>
    <t>Sat May 02 03:27:14 PDT 2009</t>
  </si>
  <si>
    <t>Sat May 02 03:27:16 PDT 2009</t>
  </si>
  <si>
    <t>Sat May 02 03:27:17 PDT 2009</t>
  </si>
  <si>
    <t>Sat May 02 03:27:20 PDT 2009</t>
  </si>
  <si>
    <t>Sat May 02 03:30:48 PDT 2009</t>
  </si>
  <si>
    <t>Sat May 02 03:30:49 PDT 2009</t>
  </si>
  <si>
    <t>Sat May 02 03:30:51 PDT 2009</t>
  </si>
  <si>
    <t>Sat May 02 03:30:52 PDT 2009</t>
  </si>
  <si>
    <t>Sat May 02 03:30:53 PDT 2009</t>
  </si>
  <si>
    <t>Sat May 02 03:30:54 PDT 2009</t>
  </si>
  <si>
    <t>Sat May 02 03:30:56 PDT 2009</t>
  </si>
  <si>
    <t>Sat May 02 03:30:58 PDT 2009</t>
  </si>
  <si>
    <t>Sat May 02 03:30:59 PDT 2009</t>
  </si>
  <si>
    <t>Sat May 02 03:31:00 PDT 2009</t>
  </si>
  <si>
    <t>Sat May 02 03:31:01 PDT 2009</t>
  </si>
  <si>
    <t>Sat May 02 03:31:02 PDT 2009</t>
  </si>
  <si>
    <t>Sat May 02 03:31:03 PDT 2009</t>
  </si>
  <si>
    <t>Sat May 02 03:31:04 PDT 2009</t>
  </si>
  <si>
    <t>Sat May 02 03:31:06 PDT 2009</t>
  </si>
  <si>
    <t>Sat May 02 03:31:07 PDT 2009</t>
  </si>
  <si>
    <t>Sat May 02 03:31:08 PDT 2009</t>
  </si>
  <si>
    <t>Sat May 02 03:31:09 PDT 2009</t>
  </si>
  <si>
    <t>Sat May 02 03:31:10 PDT 2009</t>
  </si>
  <si>
    <t>Sat May 02 03:31:11 PDT 2009</t>
  </si>
  <si>
    <t>Sat May 02 03:31:12 PDT 2009</t>
  </si>
  <si>
    <t>Sat May 02 03:31:13 PDT 2009</t>
  </si>
  <si>
    <t>Sat May 02 03:31:16 PDT 2009</t>
  </si>
  <si>
    <t>Sat May 02 03:31:17 PDT 2009</t>
  </si>
  <si>
    <t>Sat May 02 03:31:18 PDT 2009</t>
  </si>
  <si>
    <t>Sat May 02 03:31:20 PDT 2009</t>
  </si>
  <si>
    <t>Sat May 02 03:31:24 PDT 2009</t>
  </si>
  <si>
    <t>Sat May 02 03:31:26 PDT 2009</t>
  </si>
  <si>
    <t>Sat May 02 03:31:27 PDT 2009</t>
  </si>
  <si>
    <t>Sat May 02 03:31:28 PDT 2009</t>
  </si>
  <si>
    <t>Sat May 02 03:31:29 PDT 2009</t>
  </si>
  <si>
    <t>Sat May 02 03:31:30 PDT 2009</t>
  </si>
  <si>
    <t>Sat May 02 03:31:31 PDT 2009</t>
  </si>
  <si>
    <t>Sat May 02 03:31:32 PDT 2009</t>
  </si>
  <si>
    <t>Sat May 02 03:31:33 PDT 2009</t>
  </si>
  <si>
    <t>Sat May 02 03:31:34 PDT 2009</t>
  </si>
  <si>
    <t>Sat May 02 03:31:35 PDT 2009</t>
  </si>
  <si>
    <t>Sat May 02 03:31:38 PDT 2009</t>
  </si>
  <si>
    <t>Sat May 02 03:31:39 PDT 2009</t>
  </si>
  <si>
    <t>Sat May 02 03:31:40 PDT 2009</t>
  </si>
  <si>
    <t>Sat May 02 03:31:41 PDT 2009</t>
  </si>
  <si>
    <t>Sat May 02 03:31:42 PDT 2009</t>
  </si>
  <si>
    <t>Sat May 02 03:31:44 PDT 2009</t>
  </si>
  <si>
    <t>Sat May 02 03:31:45 PDT 2009</t>
  </si>
  <si>
    <t>Sat May 02 03:31:47 PDT 2009</t>
  </si>
  <si>
    <t>Sat May 02 03:31:48 PDT 2009</t>
  </si>
  <si>
    <t>Sat May 02 03:31:50 PDT 2009</t>
  </si>
  <si>
    <t>Sat May 02 03:31:52 PDT 2009</t>
  </si>
  <si>
    <t>Sat May 02 03:31:54 PDT 2009</t>
  </si>
  <si>
    <t>Sat May 02 03:31:55 PDT 2009</t>
  </si>
  <si>
    <t>Sat May 02 03:31:56 PDT 2009</t>
  </si>
  <si>
    <t>Sat May 02 03:31:57 PDT 2009</t>
  </si>
  <si>
    <t>Sat May 02 03:31:58 PDT 2009</t>
  </si>
  <si>
    <t>Sat May 02 03:32:01 PDT 2009</t>
  </si>
  <si>
    <t>Sat May 02 03:32:02 PDT 2009</t>
  </si>
  <si>
    <t>Sat May 02 03:32:03 PDT 2009</t>
  </si>
  <si>
    <t>Sat May 02 03:32:04 PDT 2009</t>
  </si>
  <si>
    <t>Sat May 02 03:32:07 PDT 2009</t>
  </si>
  <si>
    <t>Sat May 02 03:32:09 PDT 2009</t>
  </si>
  <si>
    <t>Sat May 02 03:32:10 PDT 2009</t>
  </si>
  <si>
    <t>Sat May 02 03:32:11 PDT 2009</t>
  </si>
  <si>
    <t>Sat May 02 03:32:12 PDT 2009</t>
  </si>
  <si>
    <t>Sat May 02 03:32:14 PDT 2009</t>
  </si>
  <si>
    <t>Sat May 02 03:32:15 PDT 2009</t>
  </si>
  <si>
    <t>Sat May 02 03:32:17 PDT 2009</t>
  </si>
  <si>
    <t>Sat May 02 03:32:21 PDT 2009</t>
  </si>
  <si>
    <t>Sat May 02 03:32:23 PDT 2009</t>
  </si>
  <si>
    <t>Sat May 02 03:32:25 PDT 2009</t>
  </si>
  <si>
    <t>Sat May 02 03:36:10 PDT 2009</t>
  </si>
  <si>
    <t>Sat May 02 03:36:12 PDT 2009</t>
  </si>
  <si>
    <t>Sat May 02 03:36:14 PDT 2009</t>
  </si>
  <si>
    <t>Sat May 02 03:36:16 PDT 2009</t>
  </si>
  <si>
    <t>Sat May 02 03:36:17 PDT 2009</t>
  </si>
  <si>
    <t>Sat May 02 03:36:19 PDT 2009</t>
  </si>
  <si>
    <t>Sat May 02 03:36:21 PDT 2009</t>
  </si>
  <si>
    <t>Sat May 02 03:36:23 PDT 2009</t>
  </si>
  <si>
    <t>Sat May 02 03:36:24 PDT 2009</t>
  </si>
  <si>
    <t>Sat May 02 03:36:25 PDT 2009</t>
  </si>
  <si>
    <t>Sat May 02 03:36:26 PDT 2009</t>
  </si>
  <si>
    <t>Sat May 02 03:36:28 PDT 2009</t>
  </si>
  <si>
    <t>Sat May 02 03:36:29 PDT 2009</t>
  </si>
  <si>
    <t>Sat May 02 03:36:30 PDT 2009</t>
  </si>
  <si>
    <t>Sat May 02 03:36:32 PDT 2009</t>
  </si>
  <si>
    <t>Sat May 02 03:36:33 PDT 2009</t>
  </si>
  <si>
    <t>Sat May 02 03:36:34 PDT 2009</t>
  </si>
  <si>
    <t>Sat May 02 03:36:35 PDT 2009</t>
  </si>
  <si>
    <t>Sat May 02 03:36:38 PDT 2009</t>
  </si>
  <si>
    <t>Sat May 02 03:36:39 PDT 2009</t>
  </si>
  <si>
    <t>Sat May 02 03:36:42 PDT 2009</t>
  </si>
  <si>
    <t>Sat May 02 03:36:44 PDT 2009</t>
  </si>
  <si>
    <t>Sat May 02 03:36:45 PDT 2009</t>
  </si>
  <si>
    <t>Sat May 02 03:36:46 PDT 2009</t>
  </si>
  <si>
    <t>Sat May 02 03:36:47 PDT 2009</t>
  </si>
  <si>
    <t>Sat May 02 03:36:48 PDT 2009</t>
  </si>
  <si>
    <t>Sat May 02 03:36:49 PDT 2009</t>
  </si>
  <si>
    <t>Sat May 02 03:36:50 PDT 2009</t>
  </si>
  <si>
    <t>Sat May 02 03:36:51 PDT 2009</t>
  </si>
  <si>
    <t>Sat May 02 03:36:53 PDT 2009</t>
  </si>
  <si>
    <t>Sat May 02 03:36:54 PDT 2009</t>
  </si>
  <si>
    <t>Sat May 02 03:36:56 PDT 2009</t>
  </si>
  <si>
    <t>Sat May 02 03:36:57 PDT 2009</t>
  </si>
  <si>
    <t>Sat May 02 03:36:58 PDT 2009</t>
  </si>
  <si>
    <t>Sat May 02 03:36:59 PDT 2009</t>
  </si>
  <si>
    <t>Sat May 02 03:37:00 PDT 2009</t>
  </si>
  <si>
    <t>Sat May 02 03:37:02 PDT 2009</t>
  </si>
  <si>
    <t>Sat May 02 03:37:03 PDT 2009</t>
  </si>
  <si>
    <t>Sat May 02 03:37:04 PDT 2009</t>
  </si>
  <si>
    <t>Sat May 02 03:37:06 PDT 2009</t>
  </si>
  <si>
    <t>Sat May 02 03:37:07 PDT 2009</t>
  </si>
  <si>
    <t>Sat May 02 03:37:08 PDT 2009</t>
  </si>
  <si>
    <t>Sat May 02 03:37:09 PDT 2009</t>
  </si>
  <si>
    <t>Sat May 02 03:37:10 PDT 2009</t>
  </si>
  <si>
    <t>Sat May 02 03:37:11 PDT 2009</t>
  </si>
  <si>
    <t>Sat May 02 03:37:12 PDT 2009</t>
  </si>
  <si>
    <t>Sat May 02 03:37:13 PDT 2009</t>
  </si>
  <si>
    <t>Sat May 02 03:37:15 PDT 2009</t>
  </si>
  <si>
    <t>Sat May 02 03:37:19 PDT 2009</t>
  </si>
  <si>
    <t>Sat May 02 03:37:20 PDT 2009</t>
  </si>
  <si>
    <t>Sat May 02 03:37:22 PDT 2009</t>
  </si>
  <si>
    <t>Sat May 02 03:37:23 PDT 2009</t>
  </si>
  <si>
    <t>Sat May 02 03:41:03 PDT 2009</t>
  </si>
  <si>
    <t>Sat May 02 03:41:07 PDT 2009</t>
  </si>
  <si>
    <t>Sat May 02 03:41:08 PDT 2009</t>
  </si>
  <si>
    <t>Sat May 02 03:41:09 PDT 2009</t>
  </si>
  <si>
    <t>Sat May 02 03:41:13 PDT 2009</t>
  </si>
  <si>
    <t>Sat May 02 03:41:14 PDT 2009</t>
  </si>
  <si>
    <t>Sat May 02 03:41:15 PDT 2009</t>
  </si>
  <si>
    <t>Sat May 02 03:41:16 PDT 2009</t>
  </si>
  <si>
    <t>Sat May 02 03:41:18 PDT 2009</t>
  </si>
  <si>
    <t>Sat May 02 03:41:21 PDT 2009</t>
  </si>
  <si>
    <t>Sat May 02 03:41:23 PDT 2009</t>
  </si>
  <si>
    <t>Sat May 02 03:41:24 PDT 2009</t>
  </si>
  <si>
    <t>Sat May 02 03:41:25 PDT 2009</t>
  </si>
  <si>
    <t>Sat May 02 03:41:27 PDT 2009</t>
  </si>
  <si>
    <t>Sat May 02 03:41:29 PDT 2009</t>
  </si>
  <si>
    <t>Sat May 02 03:41:30 PDT 2009</t>
  </si>
  <si>
    <t>Sat May 02 03:41:31 PDT 2009</t>
  </si>
  <si>
    <t>Sat May 02 03:41:32 PDT 2009</t>
  </si>
  <si>
    <t>Sat May 02 03:41:33 PDT 2009</t>
  </si>
  <si>
    <t>Sat May 02 03:41:35 PDT 2009</t>
  </si>
  <si>
    <t>Sat May 02 03:41:38 PDT 2009</t>
  </si>
  <si>
    <t>Sat May 02 03:41:39 PDT 2009</t>
  </si>
  <si>
    <t>Sat May 02 03:41:40 PDT 2009</t>
  </si>
  <si>
    <t>Sat May 02 03:41:42 PDT 2009</t>
  </si>
  <si>
    <t>Sat May 02 03:41:43 PDT 2009</t>
  </si>
  <si>
    <t>Sat May 02 03:41:44 PDT 2009</t>
  </si>
  <si>
    <t>Sat May 02 03:41:45 PDT 2009</t>
  </si>
  <si>
    <t>Sat May 02 03:41:48 PDT 2009</t>
  </si>
  <si>
    <t>Sat May 02 03:41:52 PDT 2009</t>
  </si>
  <si>
    <t>Sat May 02 03:41:53 PDT 2009</t>
  </si>
  <si>
    <t>Sat May 02 03:41:54 PDT 2009</t>
  </si>
  <si>
    <t>Sat May 02 03:41:55 PDT 2009</t>
  </si>
  <si>
    <t>Sat May 02 03:41:56 PDT 2009</t>
  </si>
  <si>
    <t>Sat May 02 03:41:57 PDT 2009</t>
  </si>
  <si>
    <t>Sat May 02 03:41:58 PDT 2009</t>
  </si>
  <si>
    <t>Sat May 02 03:41:59 PDT 2009</t>
  </si>
  <si>
    <t>Sat May 02 03:42:02 PDT 2009</t>
  </si>
  <si>
    <t>Sat May 02 03:42:03 PDT 2009</t>
  </si>
  <si>
    <t>Sat May 02 03:42:04 PDT 2009</t>
  </si>
  <si>
    <t>Sat May 02 03:42:05 PDT 2009</t>
  </si>
  <si>
    <t>Sat May 02 03:42:06 PDT 2009</t>
  </si>
  <si>
    <t>Sat May 02 03:42:07 PDT 2009</t>
  </si>
  <si>
    <t>Sat May 02 03:42:09 PDT 2009</t>
  </si>
  <si>
    <t>Sat May 02 03:42:10 PDT 2009</t>
  </si>
  <si>
    <t>Sat May 02 03:42:11 PDT 2009</t>
  </si>
  <si>
    <t>Sat May 02 03:42:12 PDT 2009</t>
  </si>
  <si>
    <t>Sat May 02 03:42:13 PDT 2009</t>
  </si>
  <si>
    <t>Sat May 02 03:42:15 PDT 2009</t>
  </si>
  <si>
    <t>Sat May 02 03:42:16 PDT 2009</t>
  </si>
  <si>
    <t>Sat May 02 03:42:18 PDT 2009</t>
  </si>
  <si>
    <t>Sat May 02 03:42:19 PDT 2009</t>
  </si>
  <si>
    <t>Sat May 02 03:42:20 PDT 2009</t>
  </si>
  <si>
    <t>Sat May 02 03:42:21 PDT 2009</t>
  </si>
  <si>
    <t>Sat May 02 03:46:04 PDT 2009</t>
  </si>
  <si>
    <t>Sat May 02 03:46:08 PDT 2009</t>
  </si>
  <si>
    <t>Sat May 02 03:46:09 PDT 2009</t>
  </si>
  <si>
    <t>Sat May 02 03:46:10 PDT 2009</t>
  </si>
  <si>
    <t>Sat May 02 03:46:13 PDT 2009</t>
  </si>
  <si>
    <t>Sat May 02 03:46:15 PDT 2009</t>
  </si>
  <si>
    <t>Sat May 02 03:46:16 PDT 2009</t>
  </si>
  <si>
    <t>Sat May 02 03:46:17 PDT 2009</t>
  </si>
  <si>
    <t>Sat May 02 03:46:18 PDT 2009</t>
  </si>
  <si>
    <t>Sat May 02 03:46:19 PDT 2009</t>
  </si>
  <si>
    <t>Sat May 02 03:46:20 PDT 2009</t>
  </si>
  <si>
    <t>Sat May 02 03:46:22 PDT 2009</t>
  </si>
  <si>
    <t>Sat May 02 03:46:23 PDT 2009</t>
  </si>
  <si>
    <t>Sat May 02 03:46:24 PDT 2009</t>
  </si>
  <si>
    <t>Sat May 02 03:46:25 PDT 2009</t>
  </si>
  <si>
    <t>Sat May 02 03:46:27 PDT 2009</t>
  </si>
  <si>
    <t>Sat May 02 03:46:28 PDT 2009</t>
  </si>
  <si>
    <t>Sat May 02 03:46:29 PDT 2009</t>
  </si>
  <si>
    <t>Sat May 02 03:46:31 PDT 2009</t>
  </si>
  <si>
    <t>Sat May 02 03:46:32 PDT 2009</t>
  </si>
  <si>
    <t>Sat May 02 03:46:33 PDT 2009</t>
  </si>
  <si>
    <t>Sat May 02 03:46:34 PDT 2009</t>
  </si>
  <si>
    <t>Sat May 02 03:46:35 PDT 2009</t>
  </si>
  <si>
    <t>Sat May 02 03:46:39 PDT 2009</t>
  </si>
  <si>
    <t>Sat May 02 03:46:40 PDT 2009</t>
  </si>
  <si>
    <t>Sat May 02 03:46:41 PDT 2009</t>
  </si>
  <si>
    <t>Sat May 02 03:46:42 PDT 2009</t>
  </si>
  <si>
    <t>Sat May 02 03:46:43 PDT 2009</t>
  </si>
  <si>
    <t>Sat May 02 03:46:44 PDT 2009</t>
  </si>
  <si>
    <t>Sat May 02 03:46:45 PDT 2009</t>
  </si>
  <si>
    <t>Sat May 02 03:46:49 PDT 2009</t>
  </si>
  <si>
    <t>Sat May 02 03:46:50 PDT 2009</t>
  </si>
  <si>
    <t>Sat May 02 03:46:51 PDT 2009</t>
  </si>
  <si>
    <t>Sat May 02 03:46:54 PDT 2009</t>
  </si>
  <si>
    <t>Sat May 02 03:46:55 PDT 2009</t>
  </si>
  <si>
    <t>Sat May 02 03:46:58 PDT 2009</t>
  </si>
  <si>
    <t>Sat May 02 03:47:00 PDT 2009</t>
  </si>
  <si>
    <t>Sat May 02 03:47:02 PDT 2009</t>
  </si>
  <si>
    <t>Sat May 02 03:47:03 PDT 2009</t>
  </si>
  <si>
    <t>Sat May 02 03:47:06 PDT 2009</t>
  </si>
  <si>
    <t>Sat May 02 03:47:07 PDT 2009</t>
  </si>
  <si>
    <t>Sat May 02 03:47:08 PDT 2009</t>
  </si>
  <si>
    <t>Sat May 02 03:47:09 PDT 2009</t>
  </si>
  <si>
    <t>Sat May 02 03:47:10 PDT 2009</t>
  </si>
  <si>
    <t>Sat May 02 03:47:11 PDT 2009</t>
  </si>
  <si>
    <t>Sat May 02 03:47:13 PDT 2009</t>
  </si>
  <si>
    <t>Sat May 02 03:47:14 PDT 2009</t>
  </si>
  <si>
    <t>Sat May 02 03:47:15 PDT 2009</t>
  </si>
  <si>
    <t>Sat May 02 03:47:17 PDT 2009</t>
  </si>
  <si>
    <t>Sat May 02 03:47:20 PDT 2009</t>
  </si>
  <si>
    <t>Sat May 02 03:47:21 PDT 2009</t>
  </si>
  <si>
    <t>Sat May 02 03:47:22 PDT 2009</t>
  </si>
  <si>
    <t>Sat May 02 03:47:23 PDT 2009</t>
  </si>
  <si>
    <t>Sat May 02 03:47:24 PDT 2009</t>
  </si>
  <si>
    <t>Sat May 02 03:47:25 PDT 2009</t>
  </si>
  <si>
    <t>Sat May 02 03:51:14 PDT 2009</t>
  </si>
  <si>
    <t>Sat May 02 03:51:15 PDT 2009</t>
  </si>
  <si>
    <t>Sat May 02 03:51:16 PDT 2009</t>
  </si>
  <si>
    <t>Sat May 02 03:51:18 PDT 2009</t>
  </si>
  <si>
    <t>Sat May 02 03:51:19 PDT 2009</t>
  </si>
  <si>
    <t>Sat May 02 03:51:20 PDT 2009</t>
  </si>
  <si>
    <t>Sat May 02 03:51:21 PDT 2009</t>
  </si>
  <si>
    <t>Sat May 02 03:51:23 PDT 2009</t>
  </si>
  <si>
    <t>Sat May 02 03:51:25 PDT 2009</t>
  </si>
  <si>
    <t>Sat May 02 03:51:26 PDT 2009</t>
  </si>
  <si>
    <t>Sat May 02 03:51:27 PDT 2009</t>
  </si>
  <si>
    <t>Sat May 02 03:51:28 PDT 2009</t>
  </si>
  <si>
    <t>Sat May 02 03:51:31 PDT 2009</t>
  </si>
  <si>
    <t>Sat May 02 03:51:33 PDT 2009</t>
  </si>
  <si>
    <t>Sat May 02 03:51:34 PDT 2009</t>
  </si>
  <si>
    <t>Sat May 02 03:51:35 PDT 2009</t>
  </si>
  <si>
    <t>Sat May 02 03:51:36 PDT 2009</t>
  </si>
  <si>
    <t>Sat May 02 03:51:37 PDT 2009</t>
  </si>
  <si>
    <t>Sat May 02 03:51:38 PDT 2009</t>
  </si>
  <si>
    <t>Sat May 02 03:51:43 PDT 2009</t>
  </si>
  <si>
    <t>Sat May 02 03:51:44 PDT 2009</t>
  </si>
  <si>
    <t>Sat May 02 03:51:45 PDT 2009</t>
  </si>
  <si>
    <t>Sat May 02 03:51:47 PDT 2009</t>
  </si>
  <si>
    <t>Sat May 02 03:51:48 PDT 2009</t>
  </si>
  <si>
    <t>Sat May 02 03:51:49 PDT 2009</t>
  </si>
  <si>
    <t>Sat May 02 03:51:50 PDT 2009</t>
  </si>
  <si>
    <t>Sat May 02 03:51:51 PDT 2009</t>
  </si>
  <si>
    <t>Sat May 02 03:51:52 PDT 2009</t>
  </si>
  <si>
    <t>Sat May 02 03:51:53 PDT 2009</t>
  </si>
  <si>
    <t>Sat May 02 03:51:54 PDT 2009</t>
  </si>
  <si>
    <t>Sat May 02 03:51:55 PDT 2009</t>
  </si>
  <si>
    <t>Sat May 02 03:51:56 PDT 2009</t>
  </si>
  <si>
    <t>Sat May 02 03:51:58 PDT 2009</t>
  </si>
  <si>
    <t>Sat May 02 03:52:00 PDT 2009</t>
  </si>
  <si>
    <t>Sat May 02 03:52:01 PDT 2009</t>
  </si>
  <si>
    <t>Sat May 02 03:52:02 PDT 2009</t>
  </si>
  <si>
    <t>Sat May 02 03:52:03 PDT 2009</t>
  </si>
  <si>
    <t>Sat May 02 03:52:06 PDT 2009</t>
  </si>
  <si>
    <t>Sat May 02 03:52:07 PDT 2009</t>
  </si>
  <si>
    <t>Sat May 02 03:52:09 PDT 2009</t>
  </si>
  <si>
    <t>Sat May 02 03:52:10 PDT 2009</t>
  </si>
  <si>
    <t>Sat May 02 03:52:11 PDT 2009</t>
  </si>
  <si>
    <t>Sat May 02 03:52:12 PDT 2009</t>
  </si>
  <si>
    <t>Sat May 02 03:52:13 PDT 2009</t>
  </si>
  <si>
    <t>Sat May 02 03:52:14 PDT 2009</t>
  </si>
  <si>
    <t>Sat May 02 03:52:15 PDT 2009</t>
  </si>
  <si>
    <t>Sat May 02 03:52:16 PDT 2009</t>
  </si>
  <si>
    <t>Sat May 02 03:52:17 PDT 2009</t>
  </si>
  <si>
    <t>Sat May 02 03:52:18 PDT 2009</t>
  </si>
  <si>
    <t>Sat May 02 03:52:19 PDT 2009</t>
  </si>
  <si>
    <t>Sat May 02 03:52:20 PDT 2009</t>
  </si>
  <si>
    <t>Sat May 02 03:52:21 PDT 2009</t>
  </si>
  <si>
    <t>Sat May 02 03:52:22 PDT 2009</t>
  </si>
  <si>
    <t>Sat May 02 03:52:26 PDT 2009</t>
  </si>
  <si>
    <t>Sat May 02 03:52:27 PDT 2009</t>
  </si>
  <si>
    <t>Sat May 02 03:56:23 PDT 2009</t>
  </si>
  <si>
    <t>Sat May 02 03:56:24 PDT 2009</t>
  </si>
  <si>
    <t>Sat May 02 03:56:25 PDT 2009</t>
  </si>
  <si>
    <t>Sat May 02 03:56:27 PDT 2009</t>
  </si>
  <si>
    <t>Sat May 02 03:56:28 PDT 2009</t>
  </si>
  <si>
    <t>Sat May 02 03:56:30 PDT 2009</t>
  </si>
  <si>
    <t>Sat May 02 03:56:31 PDT 2009</t>
  </si>
  <si>
    <t>Sat May 02 03:56:32 PDT 2009</t>
  </si>
  <si>
    <t>Sat May 02 03:56:34 PDT 2009</t>
  </si>
  <si>
    <t>Sat May 02 03:56:35 PDT 2009</t>
  </si>
  <si>
    <t>Sat May 02 03:56:37 PDT 2009</t>
  </si>
  <si>
    <t>Sat May 02 03:56:38 PDT 2009</t>
  </si>
  <si>
    <t>Sat May 02 03:56:39 PDT 2009</t>
  </si>
  <si>
    <t>Sat May 02 03:56:41 PDT 2009</t>
  </si>
  <si>
    <t>Sat May 02 03:56:42 PDT 2009</t>
  </si>
  <si>
    <t>Sat May 02 03:56:43 PDT 2009</t>
  </si>
  <si>
    <t>Sat May 02 03:56:44 PDT 2009</t>
  </si>
  <si>
    <t>Sat May 02 03:56:45 PDT 2009</t>
  </si>
  <si>
    <t>Sat May 02 03:56:46 PDT 2009</t>
  </si>
  <si>
    <t>Sat May 02 03:56:47 PDT 2009</t>
  </si>
  <si>
    <t>Sat May 02 03:56:48 PDT 2009</t>
  </si>
  <si>
    <t>Sat May 02 03:56:49 PDT 2009</t>
  </si>
  <si>
    <t>Sat May 02 03:56:50 PDT 2009</t>
  </si>
  <si>
    <t>Sat May 02 03:56:51 PDT 2009</t>
  </si>
  <si>
    <t>Sat May 02 03:56:52 PDT 2009</t>
  </si>
  <si>
    <t>Sat May 02 03:56:54 PDT 2009</t>
  </si>
  <si>
    <t>Sat May 02 03:56:55 PDT 2009</t>
  </si>
  <si>
    <t>Sat May 02 03:56:57 PDT 2009</t>
  </si>
  <si>
    <t>Sat May 02 03:56:58 PDT 2009</t>
  </si>
  <si>
    <t>Sat May 02 03:57:00 PDT 2009</t>
  </si>
  <si>
    <t>Sat May 02 03:57:01 PDT 2009</t>
  </si>
  <si>
    <t>Sat May 02 03:57:02 PDT 2009</t>
  </si>
  <si>
    <t>Sat May 02 03:57:03 PDT 2009</t>
  </si>
  <si>
    <t>Sat May 02 03:57:04 PDT 2009</t>
  </si>
  <si>
    <t>Sat May 02 03:57:05 PDT 2009</t>
  </si>
  <si>
    <t>Sat May 02 03:57:07 PDT 2009</t>
  </si>
  <si>
    <t>Sat May 02 03:57:08 PDT 2009</t>
  </si>
  <si>
    <t>Sat May 02 03:57:09 PDT 2009</t>
  </si>
  <si>
    <t>Sat May 02 03:57:10 PDT 2009</t>
  </si>
  <si>
    <t>Sat May 02 03:57:11 PDT 2009</t>
  </si>
  <si>
    <t>Sat May 02 03:57:13 PDT 2009</t>
  </si>
  <si>
    <t>Sat May 02 03:57:14 PDT 2009</t>
  </si>
  <si>
    <t>Sat May 02 03:57:18 PDT 2009</t>
  </si>
  <si>
    <t>Sat May 02 03:57:19 PDT 2009</t>
  </si>
  <si>
    <t>Sat May 02 03:57:20 PDT 2009</t>
  </si>
  <si>
    <t>Sat May 02 03:57:22 PDT 2009</t>
  </si>
  <si>
    <t>Sat May 02 03:57:23 PDT 2009</t>
  </si>
  <si>
    <t>Sat May 02 03:57:26 PDT 2009</t>
  </si>
  <si>
    <t>Sat May 02 04:01:08 PDT 2009</t>
  </si>
  <si>
    <t>Sat May 02 04:01:10 PDT 2009</t>
  </si>
  <si>
    <t>Sat May 02 04:01:11 PDT 2009</t>
  </si>
  <si>
    <t>Sat May 02 04:01:12 PDT 2009</t>
  </si>
  <si>
    <t>Sat May 02 04:01:13 PDT 2009</t>
  </si>
  <si>
    <t>Sat May 02 04:01:14 PDT 2009</t>
  </si>
  <si>
    <t>Sat May 02 04:01:15 PDT 2009</t>
  </si>
  <si>
    <t>Sat May 02 04:01:17 PDT 2009</t>
  </si>
  <si>
    <t>Sat May 02 04:01:18 PDT 2009</t>
  </si>
  <si>
    <t>Sat May 02 04:01:19 PDT 2009</t>
  </si>
  <si>
    <t>Sat May 02 04:01:20 PDT 2009</t>
  </si>
  <si>
    <t>Sat May 02 04:01:23 PDT 2009</t>
  </si>
  <si>
    <t>Sat May 02 04:01:25 PDT 2009</t>
  </si>
  <si>
    <t>Sat May 02 04:01:27 PDT 2009</t>
  </si>
  <si>
    <t>Sat May 02 04:01:28 PDT 2009</t>
  </si>
  <si>
    <t>Sat May 02 04:01:29 PDT 2009</t>
  </si>
  <si>
    <t>Sat May 02 04:01:33 PDT 2009</t>
  </si>
  <si>
    <t>Sat May 02 04:01:34 PDT 2009</t>
  </si>
  <si>
    <t>Sat May 02 04:01:35 PDT 2009</t>
  </si>
  <si>
    <t>Sat May 02 04:01:36 PDT 2009</t>
  </si>
  <si>
    <t>Sat May 02 04:01:37 PDT 2009</t>
  </si>
  <si>
    <t>Sat May 02 04:01:38 PDT 2009</t>
  </si>
  <si>
    <t>Sat May 02 04:01:39 PDT 2009</t>
  </si>
  <si>
    <t>Sat May 02 04:01:40 PDT 2009</t>
  </si>
  <si>
    <t>Sat May 02 04:01:41 PDT 2009</t>
  </si>
  <si>
    <t>Sat May 02 04:01:45 PDT 2009</t>
  </si>
  <si>
    <t>Sat May 02 04:01:46 PDT 2009</t>
  </si>
  <si>
    <t>Sat May 02 04:01:48 PDT 2009</t>
  </si>
  <si>
    <t>Sat May 02 04:01:49 PDT 2009</t>
  </si>
  <si>
    <t>Sat May 02 04:01:50 PDT 2009</t>
  </si>
  <si>
    <t>Sat May 02 04:01:51 PDT 2009</t>
  </si>
  <si>
    <t>Sat May 02 04:01:52 PDT 2009</t>
  </si>
  <si>
    <t>Sat May 02 04:01:54 PDT 2009</t>
  </si>
  <si>
    <t>Sat May 02 04:01:55 PDT 2009</t>
  </si>
  <si>
    <t>Sat May 02 04:01:56 PDT 2009</t>
  </si>
  <si>
    <t>Sat May 02 04:01:57 PDT 2009</t>
  </si>
  <si>
    <t>Sat May 02 04:01:59 PDT 2009</t>
  </si>
  <si>
    <t>Sat May 02 04:02:00 PDT 2009</t>
  </si>
  <si>
    <t>Sat May 02 04:02:02 PDT 2009</t>
  </si>
  <si>
    <t>Sat May 02 04:02:05 PDT 2009</t>
  </si>
  <si>
    <t>Sat May 02 04:02:06 PDT 2009</t>
  </si>
  <si>
    <t>Sat May 02 04:02:07 PDT 2009</t>
  </si>
  <si>
    <t>Sat May 02 04:02:09 PDT 2009</t>
  </si>
  <si>
    <t>Sat May 02 04:02:10 PDT 2009</t>
  </si>
  <si>
    <t>Sat May 02 04:02:11 PDT 2009</t>
  </si>
  <si>
    <t>Sat May 02 04:02:12 PDT 2009</t>
  </si>
  <si>
    <t>Sat May 02 04:02:13 PDT 2009</t>
  </si>
  <si>
    <t>Sat May 02 04:02:14 PDT 2009</t>
  </si>
  <si>
    <t>Sat May 02 04:02:15 PDT 2009</t>
  </si>
  <si>
    <t>Sat May 02 04:02:16 PDT 2009</t>
  </si>
  <si>
    <t>Sat May 02 04:02:18 PDT 2009</t>
  </si>
  <si>
    <t>Sat May 02 04:02:19 PDT 2009</t>
  </si>
  <si>
    <t>Sat May 02 04:02:20 PDT 2009</t>
  </si>
  <si>
    <t>Sat May 02 04:02:21 PDT 2009</t>
  </si>
  <si>
    <t>Sat May 02 04:02:23 PDT 2009</t>
  </si>
  <si>
    <t>Sat May 02 04:02:24 PDT 2009</t>
  </si>
  <si>
    <t>Sat May 02 04:02:25 PDT 2009</t>
  </si>
  <si>
    <t>Sat May 02 04:02:26 PDT 2009</t>
  </si>
  <si>
    <t>Sat May 02 04:02:29 PDT 2009</t>
  </si>
  <si>
    <t>Sat May 02 04:06:16 PDT 2009</t>
  </si>
  <si>
    <t>Sat May 02 04:06:19 PDT 2009</t>
  </si>
  <si>
    <t>Sat May 02 04:06:20 PDT 2009</t>
  </si>
  <si>
    <t>Sat May 02 04:06:21 PDT 2009</t>
  </si>
  <si>
    <t>Sat May 02 04:06:24 PDT 2009</t>
  </si>
  <si>
    <t>Sat May 02 04:06:26 PDT 2009</t>
  </si>
  <si>
    <t>Sat May 02 04:06:28 PDT 2009</t>
  </si>
  <si>
    <t>Sat May 02 04:06:29 PDT 2009</t>
  </si>
  <si>
    <t>Sat May 02 04:06:30 PDT 2009</t>
  </si>
  <si>
    <t>Sat May 02 04:06:33 PDT 2009</t>
  </si>
  <si>
    <t>Sat May 02 04:06:34 PDT 2009</t>
  </si>
  <si>
    <t>Sat May 02 04:06:35 PDT 2009</t>
  </si>
  <si>
    <t>Sat May 02 04:06:36 PDT 2009</t>
  </si>
  <si>
    <t>Sat May 02 04:06:37 PDT 2009</t>
  </si>
  <si>
    <t>Sat May 02 04:06:38 PDT 2009</t>
  </si>
  <si>
    <t>Sat May 02 04:06:39 PDT 2009</t>
  </si>
  <si>
    <t>Sat May 02 04:06:40 PDT 2009</t>
  </si>
  <si>
    <t>Sat May 02 04:06:41 PDT 2009</t>
  </si>
  <si>
    <t>Sat May 02 04:06:42 PDT 2009</t>
  </si>
  <si>
    <t>Sat May 02 04:06:43 PDT 2009</t>
  </si>
  <si>
    <t>Sat May 02 04:06:44 PDT 2009</t>
  </si>
  <si>
    <t>Sat May 02 04:06:45 PDT 2009</t>
  </si>
  <si>
    <t>Sat May 02 04:06:46 PDT 2009</t>
  </si>
  <si>
    <t>Sat May 02 04:06:47 PDT 2009</t>
  </si>
  <si>
    <t>Sat May 02 04:06:48 PDT 2009</t>
  </si>
  <si>
    <t>Sat May 02 04:06:49 PDT 2009</t>
  </si>
  <si>
    <t>Sat May 02 04:06:51 PDT 2009</t>
  </si>
  <si>
    <t>Sat May 02 04:06:52 PDT 2009</t>
  </si>
  <si>
    <t>Sat May 02 04:06:53 PDT 2009</t>
  </si>
  <si>
    <t>Sat May 02 04:06:54 PDT 2009</t>
  </si>
  <si>
    <t>Sat May 02 04:06:56 PDT 2009</t>
  </si>
  <si>
    <t>Sat May 02 04:06:57 PDT 2009</t>
  </si>
  <si>
    <t>Sat May 02 04:06:58 PDT 2009</t>
  </si>
  <si>
    <t>Sat May 02 04:06:59 PDT 2009</t>
  </si>
  <si>
    <t>Sat May 02 04:07:01 PDT 2009</t>
  </si>
  <si>
    <t>Sat May 02 04:07:02 PDT 2009</t>
  </si>
  <si>
    <t>Sat May 02 04:07:03 PDT 2009</t>
  </si>
  <si>
    <t>Sat May 02 04:07:04 PDT 2009</t>
  </si>
  <si>
    <t>Sat May 02 04:07:05 PDT 2009</t>
  </si>
  <si>
    <t>Sat May 02 04:07:07 PDT 2009</t>
  </si>
  <si>
    <t>Sat May 02 04:07:08 PDT 2009</t>
  </si>
  <si>
    <t>Sat May 02 04:07:09 PDT 2009</t>
  </si>
  <si>
    <t>Sat May 02 04:07:10 PDT 2009</t>
  </si>
  <si>
    <t>Sat May 02 04:07:11 PDT 2009</t>
  </si>
  <si>
    <t>Sat May 02 04:07:12 PDT 2009</t>
  </si>
  <si>
    <t>Sat May 02 04:07:13 PDT 2009</t>
  </si>
  <si>
    <t>Sat May 02 04:07:14 PDT 2009</t>
  </si>
  <si>
    <t>Sat May 02 04:07:18 PDT 2009</t>
  </si>
  <si>
    <t>Sat May 02 04:07:19 PDT 2009</t>
  </si>
  <si>
    <t>Sat May 02 04:07:20 PDT 2009</t>
  </si>
  <si>
    <t>Sat May 02 04:07:21 PDT 2009</t>
  </si>
  <si>
    <t>Sat May 02 04:07:22 PDT 2009</t>
  </si>
  <si>
    <t>Sat May 02 04:07:23 PDT 2009</t>
  </si>
  <si>
    <t>Sat May 02 04:07:25 PDT 2009</t>
  </si>
  <si>
    <t>Sat May 02 04:07:26 PDT 2009</t>
  </si>
  <si>
    <t>Sat May 02 04:07:27 PDT 2009</t>
  </si>
  <si>
    <t>Sat May 02 04:11:17 PDT 2009</t>
  </si>
  <si>
    <t>Sat May 02 04:11:21 PDT 2009</t>
  </si>
  <si>
    <t>Sat May 02 04:11:22 PDT 2009</t>
  </si>
  <si>
    <t>Sat May 02 04:11:23 PDT 2009</t>
  </si>
  <si>
    <t>Sat May 02 04:11:24 PDT 2009</t>
  </si>
  <si>
    <t>Sat May 02 04:11:25 PDT 2009</t>
  </si>
  <si>
    <t>Sat May 02 04:11:26 PDT 2009</t>
  </si>
  <si>
    <t>Sat May 02 04:11:27 PDT 2009</t>
  </si>
  <si>
    <t>Sat May 02 04:11:28 PDT 2009</t>
  </si>
  <si>
    <t>Sat May 02 04:11:29 PDT 2009</t>
  </si>
  <si>
    <t>Sat May 02 04:11:30 PDT 2009</t>
  </si>
  <si>
    <t>Sat May 02 04:11:31 PDT 2009</t>
  </si>
  <si>
    <t>Sat May 02 04:11:32 PDT 2009</t>
  </si>
  <si>
    <t>Sat May 02 04:11:33 PDT 2009</t>
  </si>
  <si>
    <t>Sat May 02 04:11:35 PDT 2009</t>
  </si>
  <si>
    <t>Sat May 02 04:11:36 PDT 2009</t>
  </si>
  <si>
    <t>Sat May 02 04:11:37 PDT 2009</t>
  </si>
  <si>
    <t>Sat May 02 04:11:38 PDT 2009</t>
  </si>
  <si>
    <t>Sat May 02 04:11:39 PDT 2009</t>
  </si>
  <si>
    <t>Sat May 02 04:11:41 PDT 2009</t>
  </si>
  <si>
    <t>Sat May 02 04:11:42 PDT 2009</t>
  </si>
  <si>
    <t>Sat May 02 04:11:45 PDT 2009</t>
  </si>
  <si>
    <t>Sat May 02 04:11:48 PDT 2009</t>
  </si>
  <si>
    <t>Sat May 02 04:11:49 PDT 2009</t>
  </si>
  <si>
    <t>Sat May 02 04:11:50 PDT 2009</t>
  </si>
  <si>
    <t>Sat May 02 04:11:51 PDT 2009</t>
  </si>
  <si>
    <t>Sat May 02 04:11:52 PDT 2009</t>
  </si>
  <si>
    <t>Sat May 02 04:11:53 PDT 2009</t>
  </si>
  <si>
    <t>Sat May 02 04:11:54 PDT 2009</t>
  </si>
  <si>
    <t>Sat May 02 04:11:55 PDT 2009</t>
  </si>
  <si>
    <t>Sat May 02 04:11:57 PDT 2009</t>
  </si>
  <si>
    <t>Sat May 02 04:11:58 PDT 2009</t>
  </si>
  <si>
    <t>Sat May 02 04:11:59 PDT 2009</t>
  </si>
  <si>
    <t>Sat May 02 04:12:00 PDT 2009</t>
  </si>
  <si>
    <t>Sat May 02 04:12:01 PDT 2009</t>
  </si>
  <si>
    <t>Sat May 02 04:12:02 PDT 2009</t>
  </si>
  <si>
    <t>Sat May 02 04:12:04 PDT 2009</t>
  </si>
  <si>
    <t>Sat May 02 04:12:08 PDT 2009</t>
  </si>
  <si>
    <t>Sat May 02 04:12:09 PDT 2009</t>
  </si>
  <si>
    <t>Sat May 02 04:12:10 PDT 2009</t>
  </si>
  <si>
    <t>Sat May 02 04:12:12 PDT 2009</t>
  </si>
  <si>
    <t>Sat May 02 04:12:13 PDT 2009</t>
  </si>
  <si>
    <t>Sat May 02 04:12:14 PDT 2009</t>
  </si>
  <si>
    <t>Sat May 02 04:12:15 PDT 2009</t>
  </si>
  <si>
    <t>Sat May 02 04:12:16 PDT 2009</t>
  </si>
  <si>
    <t>Sat May 02 04:12:17 PDT 2009</t>
  </si>
  <si>
    <t>Sat May 02 04:12:19 PDT 2009</t>
  </si>
  <si>
    <t>Sat May 02 04:12:20 PDT 2009</t>
  </si>
  <si>
    <t>Sat May 02 04:12:22 PDT 2009</t>
  </si>
  <si>
    <t>Sat May 02 04:12:23 PDT 2009</t>
  </si>
  <si>
    <t>Sat May 02 04:12:24 PDT 2009</t>
  </si>
  <si>
    <t>Sat May 02 04:12:25 PDT 2009</t>
  </si>
  <si>
    <t>Sat May 02 04:12:26 PDT 2009</t>
  </si>
  <si>
    <t>Sat May 02 04:12:27 PDT 2009</t>
  </si>
  <si>
    <t>Sat May 02 04:12:28 PDT 2009</t>
  </si>
  <si>
    <t>Sat May 02 04:12:30 PDT 2009</t>
  </si>
  <si>
    <t>Sat May 02 04:16:32 PDT 2009</t>
  </si>
  <si>
    <t>Sat May 02 04:16:34 PDT 2009</t>
  </si>
  <si>
    <t>Sat May 02 04:16:35 PDT 2009</t>
  </si>
  <si>
    <t>Sat May 02 04:16:36 PDT 2009</t>
  </si>
  <si>
    <t>Sat May 02 04:16:37 PDT 2009</t>
  </si>
  <si>
    <t>Sat May 02 04:16:38 PDT 2009</t>
  </si>
  <si>
    <t>Sat May 02 04:16:40 PDT 2009</t>
  </si>
  <si>
    <t>Sat May 02 04:16:41 PDT 2009</t>
  </si>
  <si>
    <t>Sat May 02 04:16:43 PDT 2009</t>
  </si>
  <si>
    <t>Sat May 02 04:16:45 PDT 2009</t>
  </si>
  <si>
    <t>Sat May 02 04:16:46 PDT 2009</t>
  </si>
  <si>
    <t>Sat May 02 04:16:47 PDT 2009</t>
  </si>
  <si>
    <t>Sat May 02 04:16:49 PDT 2009</t>
  </si>
  <si>
    <t>Sat May 02 04:16:50 PDT 2009</t>
  </si>
  <si>
    <t>Sat May 02 04:16:51 PDT 2009</t>
  </si>
  <si>
    <t>Sat May 02 04:16:52 PDT 2009</t>
  </si>
  <si>
    <t>Sat May 02 04:16:53 PDT 2009</t>
  </si>
  <si>
    <t>Sat May 02 04:16:56 PDT 2009</t>
  </si>
  <si>
    <t>Sat May 02 04:16:57 PDT 2009</t>
  </si>
  <si>
    <t>Sat May 02 04:16:58 PDT 2009</t>
  </si>
  <si>
    <t>Sat May 02 04:16:59 PDT 2009</t>
  </si>
  <si>
    <t>Sat May 02 04:17:00 PDT 2009</t>
  </si>
  <si>
    <t>Sat May 02 04:17:02 PDT 2009</t>
  </si>
  <si>
    <t>Sat May 02 04:17:03 PDT 2009</t>
  </si>
  <si>
    <t>Sat May 02 04:17:04 PDT 2009</t>
  </si>
  <si>
    <t>Sat May 02 04:17:05 PDT 2009</t>
  </si>
  <si>
    <t>Sat May 02 04:17:07 PDT 2009</t>
  </si>
  <si>
    <t>Sat May 02 04:17:08 PDT 2009</t>
  </si>
  <si>
    <t>Sat May 02 04:17:09 PDT 2009</t>
  </si>
  <si>
    <t>Sat May 02 04:17:10 PDT 2009</t>
  </si>
  <si>
    <t>Sat May 02 04:17:11 PDT 2009</t>
  </si>
  <si>
    <t>Sat May 02 04:17:12 PDT 2009</t>
  </si>
  <si>
    <t>Sat May 02 04:17:13 PDT 2009</t>
  </si>
  <si>
    <t>Sat May 02 04:17:14 PDT 2009</t>
  </si>
  <si>
    <t>Sat May 02 04:17:16 PDT 2009</t>
  </si>
  <si>
    <t>Sat May 02 04:17:17 PDT 2009</t>
  </si>
  <si>
    <t>Sat May 02 04:17:18 PDT 2009</t>
  </si>
  <si>
    <t>Sat May 02 04:17:19 PDT 2009</t>
  </si>
  <si>
    <t>Sat May 02 04:17:21 PDT 2009</t>
  </si>
  <si>
    <t>Sat May 02 04:17:22 PDT 2009</t>
  </si>
  <si>
    <t>Sat May 02 04:17:24 PDT 2009</t>
  </si>
  <si>
    <t>Sat May 02 04:17:25 PDT 2009</t>
  </si>
  <si>
    <t>Sat May 02 04:17:26 PDT 2009</t>
  </si>
  <si>
    <t>Sat May 02 04:17:28 PDT 2009</t>
  </si>
  <si>
    <t>Sat May 02 04:17:29 PDT 2009</t>
  </si>
  <si>
    <t>Sat May 02 04:17:30 PDT 2009</t>
  </si>
  <si>
    <t>Sat May 02 04:17:31 PDT 2009</t>
  </si>
  <si>
    <t>Sat May 02 04:17:32 PDT 2009</t>
  </si>
  <si>
    <t>Sat May 02 04:21:31 PDT 2009</t>
  </si>
  <si>
    <t>Sat May 02 04:21:32 PDT 2009</t>
  </si>
  <si>
    <t>Sat May 02 04:21:33 PDT 2009</t>
  </si>
  <si>
    <t>Sat May 02 04:21:34 PDT 2009</t>
  </si>
  <si>
    <t>Sat May 02 04:21:36 PDT 2009</t>
  </si>
  <si>
    <t>Sat May 02 04:21:37 PDT 2009</t>
  </si>
  <si>
    <t>Sat May 02 04:21:38 PDT 2009</t>
  </si>
  <si>
    <t>Sat May 02 04:21:40 PDT 2009</t>
  </si>
  <si>
    <t>Sat May 02 04:21:42 PDT 2009</t>
  </si>
  <si>
    <t>Sat May 02 04:21:43 PDT 2009</t>
  </si>
  <si>
    <t>Sat May 02 04:21:44 PDT 2009</t>
  </si>
  <si>
    <t>Sat May 02 04:21:45 PDT 2009</t>
  </si>
  <si>
    <t>Sat May 02 04:21:46 PDT 2009</t>
  </si>
  <si>
    <t>Sat May 02 04:21:49 PDT 2009</t>
  </si>
  <si>
    <t>Sat May 02 04:21:50 PDT 2009</t>
  </si>
  <si>
    <t>Sat May 02 04:21:51 PDT 2009</t>
  </si>
  <si>
    <t>Sat May 02 04:21:52 PDT 2009</t>
  </si>
  <si>
    <t>Sat May 02 04:21:53 PDT 2009</t>
  </si>
  <si>
    <t>Sat May 02 04:21:54 PDT 2009</t>
  </si>
  <si>
    <t>Sat May 02 04:21:55 PDT 2009</t>
  </si>
  <si>
    <t>Sat May 02 04:21:56 PDT 2009</t>
  </si>
  <si>
    <t>Sat May 02 04:21:57 PDT 2009</t>
  </si>
  <si>
    <t>Sat May 02 04:21:58 PDT 2009</t>
  </si>
  <si>
    <t>Sat May 02 04:21:59 PDT 2009</t>
  </si>
  <si>
    <t>Sat May 02 04:22:00 PDT 2009</t>
  </si>
  <si>
    <t>Sat May 02 04:22:01 PDT 2009</t>
  </si>
  <si>
    <t>Sat May 02 04:22:02 PDT 2009</t>
  </si>
  <si>
    <t>Sat May 02 04:22:03 PDT 2009</t>
  </si>
  <si>
    <t>Sat May 02 04:22:04 PDT 2009</t>
  </si>
  <si>
    <t>Sat May 02 04:22:07 PDT 2009</t>
  </si>
  <si>
    <t>Sat May 02 04:22:08 PDT 2009</t>
  </si>
  <si>
    <t>Sat May 02 04:22:10 PDT 2009</t>
  </si>
  <si>
    <t>Sat May 02 04:22:11 PDT 2009</t>
  </si>
  <si>
    <t>Sat May 02 04:22:13 PDT 2009</t>
  </si>
  <si>
    <t>Sat May 02 04:22:14 PDT 2009</t>
  </si>
  <si>
    <t>Sat May 02 04:22:15 PDT 2009</t>
  </si>
  <si>
    <t>Sat May 02 04:22:16 PDT 2009</t>
  </si>
  <si>
    <t>Sat May 02 04:22:17 PDT 2009</t>
  </si>
  <si>
    <t>Sat May 02 04:22:19 PDT 2009</t>
  </si>
  <si>
    <t>Sat May 02 04:22:21 PDT 2009</t>
  </si>
  <si>
    <t>Sat May 02 04:22:22 PDT 2009</t>
  </si>
  <si>
    <t>Sat May 02 04:22:23 PDT 2009</t>
  </si>
  <si>
    <t>Sat May 02 04:22:24 PDT 2009</t>
  </si>
  <si>
    <t>Sat May 02 04:22:25 PDT 2009</t>
  </si>
  <si>
    <t>Sat May 02 04:22:26 PDT 2009</t>
  </si>
  <si>
    <t>Sat May 02 04:22:27 PDT 2009</t>
  </si>
  <si>
    <t>Sat May 02 04:22:29 PDT 2009</t>
  </si>
  <si>
    <t>Sat May 02 04:22:31 PDT 2009</t>
  </si>
  <si>
    <t>Sat May 02 04:22:33 PDT 2009</t>
  </si>
  <si>
    <t>Sat May 02 04:22:34 PDT 2009</t>
  </si>
  <si>
    <t>Sat May 02 04:22:35 PDT 2009</t>
  </si>
  <si>
    <t>Sat May 02 04:26:25 PDT 2009</t>
  </si>
  <si>
    <t>Sat May 02 04:26:27 PDT 2009</t>
  </si>
  <si>
    <t>Sat May 02 04:26:28 PDT 2009</t>
  </si>
  <si>
    <t>Sat May 02 04:26:29 PDT 2009</t>
  </si>
  <si>
    <t>Sat May 02 04:26:30 PDT 2009</t>
  </si>
  <si>
    <t>Sat May 02 04:26:32 PDT 2009</t>
  </si>
  <si>
    <t>Sat May 02 04:26:33 PDT 2009</t>
  </si>
  <si>
    <t>Sat May 02 04:26:35 PDT 2009</t>
  </si>
  <si>
    <t>Sat May 02 04:26:36 PDT 2009</t>
  </si>
  <si>
    <t>Sat May 02 04:26:37 PDT 2009</t>
  </si>
  <si>
    <t>Sat May 02 04:26:39 PDT 2009</t>
  </si>
  <si>
    <t>Sat May 02 04:26:40 PDT 2009</t>
  </si>
  <si>
    <t>Sat May 02 04:26:42 PDT 2009</t>
  </si>
  <si>
    <t>Sat May 02 04:26:43 PDT 2009</t>
  </si>
  <si>
    <t>Sat May 02 04:26:44 PDT 2009</t>
  </si>
  <si>
    <t>Sat May 02 04:26:45 PDT 2009</t>
  </si>
  <si>
    <t>Sat May 02 04:26:47 PDT 2009</t>
  </si>
  <si>
    <t>Sat May 02 04:26:51 PDT 2009</t>
  </si>
  <si>
    <t>Sat May 02 04:26:52 PDT 2009</t>
  </si>
  <si>
    <t>Sat May 02 04:26:53 PDT 2009</t>
  </si>
  <si>
    <t>Sat May 02 04:26:54 PDT 2009</t>
  </si>
  <si>
    <t>Sat May 02 04:26:55 PDT 2009</t>
  </si>
  <si>
    <t>Sat May 02 04:26:56 PDT 2009</t>
  </si>
  <si>
    <t>Sat May 02 04:26:57 PDT 2009</t>
  </si>
  <si>
    <t>Sat May 02 04:26:58 PDT 2009</t>
  </si>
  <si>
    <t>Sat May 02 04:27:00 PDT 2009</t>
  </si>
  <si>
    <t>Sat May 02 04:27:01 PDT 2009</t>
  </si>
  <si>
    <t>Sat May 02 04:27:02 PDT 2009</t>
  </si>
  <si>
    <t>Sat May 02 04:27:03 PDT 2009</t>
  </si>
  <si>
    <t>Sat May 02 04:27:04 PDT 2009</t>
  </si>
  <si>
    <t>Sat May 02 04:27:05 PDT 2009</t>
  </si>
  <si>
    <t>Sat May 02 04:27:06 PDT 2009</t>
  </si>
  <si>
    <t>Sat May 02 04:27:07 PDT 2009</t>
  </si>
  <si>
    <t>Sat May 02 04:27:08 PDT 2009</t>
  </si>
  <si>
    <t>Sat May 02 04:27:09 PDT 2009</t>
  </si>
  <si>
    <t>Sat May 02 04:27:10 PDT 2009</t>
  </si>
  <si>
    <t>Sat May 02 04:27:11 PDT 2009</t>
  </si>
  <si>
    <t>Sat May 02 04:27:13 PDT 2009</t>
  </si>
  <si>
    <t>Sat May 02 04:27:15 PDT 2009</t>
  </si>
  <si>
    <t>Sat May 02 04:27:17 PDT 2009</t>
  </si>
  <si>
    <t>Sat May 02 04:27:18 PDT 2009</t>
  </si>
  <si>
    <t>Sat May 02 04:27:20 PDT 2009</t>
  </si>
  <si>
    <t>Sat May 02 04:27:21 PDT 2009</t>
  </si>
  <si>
    <t>Sat May 02 04:27:22 PDT 2009</t>
  </si>
  <si>
    <t>Sat May 02 04:27:23 PDT 2009</t>
  </si>
  <si>
    <t>Sat May 02 04:27:25 PDT 2009</t>
  </si>
  <si>
    <t>Sat May 02 04:27:26 PDT 2009</t>
  </si>
  <si>
    <t>Sat May 02 04:27:27 PDT 2009</t>
  </si>
  <si>
    <t>Sat May 02 04:27:28 PDT 2009</t>
  </si>
  <si>
    <t>Sat May 02 04:27:29 PDT 2009</t>
  </si>
  <si>
    <t>Sat May 02 04:27:30 PDT 2009</t>
  </si>
  <si>
    <t>Sat May 02 04:27:32 PDT 2009</t>
  </si>
  <si>
    <t>Sat May 02 04:31:20 PDT 2009</t>
  </si>
  <si>
    <t>Sat May 02 04:31:21 PDT 2009</t>
  </si>
  <si>
    <t>Sat May 02 04:31:23 PDT 2009</t>
  </si>
  <si>
    <t>Sat May 02 04:31:24 PDT 2009</t>
  </si>
  <si>
    <t>Sat May 02 04:31:25 PDT 2009</t>
  </si>
  <si>
    <t>Sat May 02 04:31:26 PDT 2009</t>
  </si>
  <si>
    <t>Sat May 02 04:31:27 PDT 2009</t>
  </si>
  <si>
    <t>Sat May 02 04:31:28 PDT 2009</t>
  </si>
  <si>
    <t>Sat May 02 04:31:29 PDT 2009</t>
  </si>
  <si>
    <t>Sat May 02 04:31:31 PDT 2009</t>
  </si>
  <si>
    <t>Sat May 02 04:31:32 PDT 2009</t>
  </si>
  <si>
    <t>Sat May 02 04:31:34 PDT 2009</t>
  </si>
  <si>
    <t>Sat May 02 04:31:35 PDT 2009</t>
  </si>
  <si>
    <t>Sat May 02 04:31:36 PDT 2009</t>
  </si>
  <si>
    <t>Sat May 02 04:31:37 PDT 2009</t>
  </si>
  <si>
    <t>Sat May 02 04:31:38 PDT 2009</t>
  </si>
  <si>
    <t>Sat May 02 04:31:39 PDT 2009</t>
  </si>
  <si>
    <t>Sat May 02 04:31:42 PDT 2009</t>
  </si>
  <si>
    <t>Sat May 02 04:31:43 PDT 2009</t>
  </si>
  <si>
    <t>Sat May 02 04:31:50 PDT 2009</t>
  </si>
  <si>
    <t>Sat May 02 04:31:54 PDT 2009</t>
  </si>
  <si>
    <t>Sat May 02 04:31:55 PDT 2009</t>
  </si>
  <si>
    <t>Sat May 02 04:31:57 PDT 2009</t>
  </si>
  <si>
    <t>Sat May 02 04:31:58 PDT 2009</t>
  </si>
  <si>
    <t>Sat May 02 04:31:59 PDT 2009</t>
  </si>
  <si>
    <t>Sat May 02 04:32:03 PDT 2009</t>
  </si>
  <si>
    <t>Sat May 02 04:32:05 PDT 2009</t>
  </si>
  <si>
    <t>Sat May 02 04:32:06 PDT 2009</t>
  </si>
  <si>
    <t>Sat May 02 04:32:08 PDT 2009</t>
  </si>
  <si>
    <t>Sat May 02 04:32:09 PDT 2009</t>
  </si>
  <si>
    <t>Sat May 02 04:32:10 PDT 2009</t>
  </si>
  <si>
    <t>Sat May 02 04:32:11 PDT 2009</t>
  </si>
  <si>
    <t>Sat May 02 04:32:12 PDT 2009</t>
  </si>
  <si>
    <t>Sat May 02 04:32:13 PDT 2009</t>
  </si>
  <si>
    <t>Sat May 02 04:32:14 PDT 2009</t>
  </si>
  <si>
    <t>Sat May 02 04:32:16 PDT 2009</t>
  </si>
  <si>
    <t>Sat May 02 04:32:18 PDT 2009</t>
  </si>
  <si>
    <t>Sat May 02 04:32:19 PDT 2009</t>
  </si>
  <si>
    <t>Sat May 02 04:32:20 PDT 2009</t>
  </si>
  <si>
    <t>Sat May 02 04:32:21 PDT 2009</t>
  </si>
  <si>
    <t>Sat May 02 04:32:22 PDT 2009</t>
  </si>
  <si>
    <t>Sat May 02 04:32:23 PDT 2009</t>
  </si>
  <si>
    <t>Sat May 02 04:32:24 PDT 2009</t>
  </si>
  <si>
    <t>Sat May 02 04:32:25 PDT 2009</t>
  </si>
  <si>
    <t>Sat May 02 04:32:26 PDT 2009</t>
  </si>
  <si>
    <t>Sat May 02 04:32:28 PDT 2009</t>
  </si>
  <si>
    <t>Sat May 02 04:32:29 PDT 2009</t>
  </si>
  <si>
    <t>Sat May 02 04:32:30 PDT 2009</t>
  </si>
  <si>
    <t>Sat May 02 04:32:31 PDT 2009</t>
  </si>
  <si>
    <t>Sat May 02 04:32:33 PDT 2009</t>
  </si>
  <si>
    <t>Sat May 02 04:32:34 PDT 2009</t>
  </si>
  <si>
    <t>Sat May 02 04:32:35 PDT 2009</t>
  </si>
  <si>
    <t>Sat May 02 04:32:36 PDT 2009</t>
  </si>
  <si>
    <t>Sat May 02 04:36:40 PDT 2009</t>
  </si>
  <si>
    <t>Sat May 02 04:36:41 PDT 2009</t>
  </si>
  <si>
    <t>Sat May 02 04:36:42 PDT 2009</t>
  </si>
  <si>
    <t>Sat May 02 04:36:43 PDT 2009</t>
  </si>
  <si>
    <t>Sat May 02 04:36:44 PDT 2009</t>
  </si>
  <si>
    <t>Sat May 02 04:36:45 PDT 2009</t>
  </si>
  <si>
    <t>Sat May 02 04:36:46 PDT 2009</t>
  </si>
  <si>
    <t>Sat May 02 04:36:47 PDT 2009</t>
  </si>
  <si>
    <t>Sat May 02 04:36:48 PDT 2009</t>
  </si>
  <si>
    <t>Sat May 02 04:36:49 PDT 2009</t>
  </si>
  <si>
    <t>Sat May 02 04:36:50 PDT 2009</t>
  </si>
  <si>
    <t>Sat May 02 04:36:51 PDT 2009</t>
  </si>
  <si>
    <t>Sat May 02 04:36:52 PDT 2009</t>
  </si>
  <si>
    <t>Sat May 02 04:36:56 PDT 2009</t>
  </si>
  <si>
    <t>Sat May 02 04:36:57 PDT 2009</t>
  </si>
  <si>
    <t>Sat May 02 04:36:58 PDT 2009</t>
  </si>
  <si>
    <t>Sat May 02 04:36:59 PDT 2009</t>
  </si>
  <si>
    <t>Sat May 02 04:37:02 PDT 2009</t>
  </si>
  <si>
    <t>Sat May 02 04:37:04 PDT 2009</t>
  </si>
  <si>
    <t>Sat May 02 04:37:05 PDT 2009</t>
  </si>
  <si>
    <t>Sat May 02 04:37:06 PDT 2009</t>
  </si>
  <si>
    <t>Sat May 02 04:37:09 PDT 2009</t>
  </si>
  <si>
    <t>Sat May 02 04:37:10 PDT 2009</t>
  </si>
  <si>
    <t>Sat May 02 04:37:12 PDT 2009</t>
  </si>
  <si>
    <t>Sat May 02 04:37:13 PDT 2009</t>
  </si>
  <si>
    <t>Sat May 02 04:37:14 PDT 2009</t>
  </si>
  <si>
    <t>Sat May 02 04:37:15 PDT 2009</t>
  </si>
  <si>
    <t>Sat May 02 04:37:16 PDT 2009</t>
  </si>
  <si>
    <t>Sat May 02 04:37:17 PDT 2009</t>
  </si>
  <si>
    <t>Sat May 02 04:37:18 PDT 2009</t>
  </si>
  <si>
    <t>Sat May 02 04:37:19 PDT 2009</t>
  </si>
  <si>
    <t>Sat May 02 04:37:20 PDT 2009</t>
  </si>
  <si>
    <t>Sat May 02 04:37:21 PDT 2009</t>
  </si>
  <si>
    <t>Sat May 02 04:37:22 PDT 2009</t>
  </si>
  <si>
    <t>Sat May 02 04:37:23 PDT 2009</t>
  </si>
  <si>
    <t>Sat May 02 04:37:25 PDT 2009</t>
  </si>
  <si>
    <t>Sat May 02 04:37:26 PDT 2009</t>
  </si>
  <si>
    <t>Sat May 02 04:37:27 PDT 2009</t>
  </si>
  <si>
    <t>Sat May 02 04:37:29 PDT 2009</t>
  </si>
  <si>
    <t>Sat May 02 04:37:30 PDT 2009</t>
  </si>
  <si>
    <t>Sat May 02 04:37:31 PDT 2009</t>
  </si>
  <si>
    <t>Sat May 02 04:37:32 PDT 2009</t>
  </si>
  <si>
    <t>Sat May 02 04:37:33 PDT 2009</t>
  </si>
  <si>
    <t>Sat May 02 04:37:34 PDT 2009</t>
  </si>
  <si>
    <t>Sat May 02 04:37:35 PDT 2009</t>
  </si>
  <si>
    <t>Sat May 02 04:37:36 PDT 2009</t>
  </si>
  <si>
    <t>Sat May 02 04:41:27 PDT 2009</t>
  </si>
  <si>
    <t>Sat May 02 04:41:28 PDT 2009</t>
  </si>
  <si>
    <t>Sat May 02 04:41:29 PDT 2009</t>
  </si>
  <si>
    <t>Sat May 02 04:41:32 PDT 2009</t>
  </si>
  <si>
    <t>Sat May 02 04:41:33 PDT 2009</t>
  </si>
  <si>
    <t>Sat May 02 04:41:34 PDT 2009</t>
  </si>
  <si>
    <t>Sat May 02 04:41:36 PDT 2009</t>
  </si>
  <si>
    <t>Sat May 02 04:41:39 PDT 2009</t>
  </si>
  <si>
    <t>Sat May 02 04:41:40 PDT 2009</t>
  </si>
  <si>
    <t>Sat May 02 04:41:41 PDT 2009</t>
  </si>
  <si>
    <t>Sat May 02 04:41:43 PDT 2009</t>
  </si>
  <si>
    <t>Sat May 02 04:41:45 PDT 2009</t>
  </si>
  <si>
    <t>Sat May 02 04:41:44 PDT 2009</t>
  </si>
  <si>
    <t>Sat May 02 04:41:46 PDT 2009</t>
  </si>
  <si>
    <t>Sat May 02 04:41:47 PDT 2009</t>
  </si>
  <si>
    <t>Sat May 02 04:41:48 PDT 2009</t>
  </si>
  <si>
    <t>Sat May 02 04:41:49 PDT 2009</t>
  </si>
  <si>
    <t>Sat May 02 04:41:50 PDT 2009</t>
  </si>
  <si>
    <t>Sat May 02 04:41:52 PDT 2009</t>
  </si>
  <si>
    <t>Sat May 02 04:41:53 PDT 2009</t>
  </si>
  <si>
    <t>Sat May 02 04:41:54 PDT 2009</t>
  </si>
  <si>
    <t>Sat May 02 04:41:56 PDT 2009</t>
  </si>
  <si>
    <t>Sat May 02 04:41:57 PDT 2009</t>
  </si>
  <si>
    <t>Sat May 02 04:41:58 PDT 2009</t>
  </si>
  <si>
    <t>Sat May 02 04:41:59 PDT 2009</t>
  </si>
  <si>
    <t>Sat May 02 04:42:00 PDT 2009</t>
  </si>
  <si>
    <t>Sat May 02 04:42:02 PDT 2009</t>
  </si>
  <si>
    <t>Sat May 02 04:42:03 PDT 2009</t>
  </si>
  <si>
    <t>Sat May 02 04:42:05 PDT 2009</t>
  </si>
  <si>
    <t>Sat May 02 04:42:06 PDT 2009</t>
  </si>
  <si>
    <t>Sat May 02 04:42:07 PDT 2009</t>
  </si>
  <si>
    <t>Sat May 02 04:42:08 PDT 2009</t>
  </si>
  <si>
    <t>Sat May 02 04:42:09 PDT 2009</t>
  </si>
  <si>
    <t>Sat May 02 04:42:11 PDT 2009</t>
  </si>
  <si>
    <t>Sat May 02 04:42:12 PDT 2009</t>
  </si>
  <si>
    <t>Sat May 02 04:42:13 PDT 2009</t>
  </si>
  <si>
    <t>Sat May 02 04:42:15 PDT 2009</t>
  </si>
  <si>
    <t>Sat May 02 04:42:16 PDT 2009</t>
  </si>
  <si>
    <t>Sat May 02 04:42:17 PDT 2009</t>
  </si>
  <si>
    <t>Sat May 02 04:42:18 PDT 2009</t>
  </si>
  <si>
    <t>Sat May 02 04:42:19 PDT 2009</t>
  </si>
  <si>
    <t>Sat May 02 04:42:20 PDT 2009</t>
  </si>
  <si>
    <t>Sat May 02 04:42:21 PDT 2009</t>
  </si>
  <si>
    <t>Sat May 02 04:42:22 PDT 2009</t>
  </si>
  <si>
    <t>Sat May 02 04:42:23 PDT 2009</t>
  </si>
  <si>
    <t>Sat May 02 04:42:24 PDT 2009</t>
  </si>
  <si>
    <t>Sat May 02 04:42:27 PDT 2009</t>
  </si>
  <si>
    <t>Sat May 02 04:42:28 PDT 2009</t>
  </si>
  <si>
    <t>Sat May 02 04:42:29 PDT 2009</t>
  </si>
  <si>
    <t>Sat May 02 04:42:32 PDT 2009</t>
  </si>
  <si>
    <t>Sat May 02 04:42:33 PDT 2009</t>
  </si>
  <si>
    <t>Sat May 02 04:42:34 PDT 2009</t>
  </si>
  <si>
    <t>Sat May 02 04:42:35 PDT 2009</t>
  </si>
  <si>
    <t>Sat May 02 04:42:36 PDT 2009</t>
  </si>
  <si>
    <t>Sat May 02 04:46:34 PDT 2009</t>
  </si>
  <si>
    <t>Sat May 02 04:46:35 PDT 2009</t>
  </si>
  <si>
    <t>Sat May 02 04:46:36 PDT 2009</t>
  </si>
  <si>
    <t>Sat May 02 04:46:37 PDT 2009</t>
  </si>
  <si>
    <t>Sat May 02 04:46:38 PDT 2009</t>
  </si>
  <si>
    <t>Sat May 02 04:46:39 PDT 2009</t>
  </si>
  <si>
    <t>Sat May 02 04:46:40 PDT 2009</t>
  </si>
  <si>
    <t>Sat May 02 04:46:41 PDT 2009</t>
  </si>
  <si>
    <t>Sat May 02 04:46:42 PDT 2009</t>
  </si>
  <si>
    <t>Sat May 02 04:46:43 PDT 2009</t>
  </si>
  <si>
    <t>Sat May 02 04:46:44 PDT 2009</t>
  </si>
  <si>
    <t>Sat May 02 04:46:46 PDT 2009</t>
  </si>
  <si>
    <t>Sat May 02 04:46:47 PDT 2009</t>
  </si>
  <si>
    <t>Sat May 02 04:46:49 PDT 2009</t>
  </si>
  <si>
    <t>Sat May 02 04:46:50 PDT 2009</t>
  </si>
  <si>
    <t>Sat May 02 04:46:52 PDT 2009</t>
  </si>
  <si>
    <t>Sat May 02 04:46:53 PDT 2009</t>
  </si>
  <si>
    <t>Sat May 02 04:46:54 PDT 2009</t>
  </si>
  <si>
    <t>Sat May 02 04:46:56 PDT 2009</t>
  </si>
  <si>
    <t>Sat May 02 04:46:58 PDT 2009</t>
  </si>
  <si>
    <t>Sat May 02 04:47:02 PDT 2009</t>
  </si>
  <si>
    <t>Sat May 02 04:47:03 PDT 2009</t>
  </si>
  <si>
    <t>Sat May 02 04:47:04 PDT 2009</t>
  </si>
  <si>
    <t>Sat May 02 04:47:05 PDT 2009</t>
  </si>
  <si>
    <t>Sat May 02 04:47:06 PDT 2009</t>
  </si>
  <si>
    <t>Sat May 02 04:47:07 PDT 2009</t>
  </si>
  <si>
    <t>Sat May 02 04:47:08 PDT 2009</t>
  </si>
  <si>
    <t>Sat May 02 04:47:09 PDT 2009</t>
  </si>
  <si>
    <t>Sat May 02 04:47:10 PDT 2009</t>
  </si>
  <si>
    <t>Sat May 02 04:47:11 PDT 2009</t>
  </si>
  <si>
    <t>Sat May 02 04:47:12 PDT 2009</t>
  </si>
  <si>
    <t>Sat May 02 04:47:13 PDT 2009</t>
  </si>
  <si>
    <t>Sat May 02 04:47:14 PDT 2009</t>
  </si>
  <si>
    <t>Sat May 02 04:47:15 PDT 2009</t>
  </si>
  <si>
    <t>Sat May 02 04:47:16 PDT 2009</t>
  </si>
  <si>
    <t>Sat May 02 04:47:17 PDT 2009</t>
  </si>
  <si>
    <t>Sat May 02 04:47:19 PDT 2009</t>
  </si>
  <si>
    <t>Sat May 02 04:47:20 PDT 2009</t>
  </si>
  <si>
    <t>Sat May 02 04:47:21 PDT 2009</t>
  </si>
  <si>
    <t>Sat May 02 04:47:22 PDT 2009</t>
  </si>
  <si>
    <t>Sat May 02 04:47:23 PDT 2009</t>
  </si>
  <si>
    <t>Sat May 02 04:47:25 PDT 2009</t>
  </si>
  <si>
    <t>Sat May 02 04:47:26 PDT 2009</t>
  </si>
  <si>
    <t>Sat May 02 04:47:27 PDT 2009</t>
  </si>
  <si>
    <t>Sat May 02 04:47:28 PDT 2009</t>
  </si>
  <si>
    <t>Sat May 02 04:47:29 PDT 2009</t>
  </si>
  <si>
    <t>Sat May 02 04:47:30 PDT 2009</t>
  </si>
  <si>
    <t>Sat May 02 04:47:31 PDT 2009</t>
  </si>
  <si>
    <t>Sat May 02 04:47:32 PDT 2009</t>
  </si>
  <si>
    <t>Sat May 02 04:47:33 PDT 2009</t>
  </si>
  <si>
    <t>Sat May 02 04:47:35 PDT 2009</t>
  </si>
  <si>
    <t>Sat May 02 04:47:36 PDT 2009</t>
  </si>
  <si>
    <t>Sat May 02 04:47:37 PDT 2009</t>
  </si>
  <si>
    <t>Sat May 02 04:51:38 PDT 2009</t>
  </si>
  <si>
    <t>Sat May 02 04:51:39 PDT 2009</t>
  </si>
  <si>
    <t>Sat May 02 04:51:40 PDT 2009</t>
  </si>
  <si>
    <t>Sat May 02 04:51:41 PDT 2009</t>
  </si>
  <si>
    <t>Sat May 02 04:51:42 PDT 2009</t>
  </si>
  <si>
    <t>Sat May 02 04:51:43 PDT 2009</t>
  </si>
  <si>
    <t>Sat May 02 04:51:44 PDT 2009</t>
  </si>
  <si>
    <t>Sat May 02 04:51:46 PDT 2009</t>
  </si>
  <si>
    <t>Sat May 02 04:51:47 PDT 2009</t>
  </si>
  <si>
    <t>Sat May 02 04:51:48 PDT 2009</t>
  </si>
  <si>
    <t>Sat May 02 04:51:49 PDT 2009</t>
  </si>
  <si>
    <t>Sat May 02 04:51:50 PDT 2009</t>
  </si>
  <si>
    <t>Sat May 02 04:51:52 PDT 2009</t>
  </si>
  <si>
    <t>Sat May 02 04:51:53 PDT 2009</t>
  </si>
  <si>
    <t>Sat May 02 04:51:54 PDT 2009</t>
  </si>
  <si>
    <t>Sat May 02 04:51:56 PDT 2009</t>
  </si>
  <si>
    <t>Sat May 02 04:51:57 PDT 2009</t>
  </si>
  <si>
    <t>Sat May 02 04:51:58 PDT 2009</t>
  </si>
  <si>
    <t>Sat May 02 04:52:00 PDT 2009</t>
  </si>
  <si>
    <t>Sat May 02 04:52:03 PDT 2009</t>
  </si>
  <si>
    <t>Sat May 02 04:52:04 PDT 2009</t>
  </si>
  <si>
    <t>Sat May 02 04:52:05 PDT 2009</t>
  </si>
  <si>
    <t>Sat May 02 04:52:06 PDT 2009</t>
  </si>
  <si>
    <t>Sat May 02 04:52:07 PDT 2009</t>
  </si>
  <si>
    <t>Sat May 02 04:52:09 PDT 2009</t>
  </si>
  <si>
    <t>Sat May 02 04:52:10 PDT 2009</t>
  </si>
  <si>
    <t>Sat May 02 04:52:11 PDT 2009</t>
  </si>
  <si>
    <t>Sat May 02 04:52:13 PDT 2009</t>
  </si>
  <si>
    <t>Sat May 02 04:52:14 PDT 2009</t>
  </si>
  <si>
    <t>Sat May 02 04:52:15 PDT 2009</t>
  </si>
  <si>
    <t>Sat May 02 04:52:16 PDT 2009</t>
  </si>
  <si>
    <t>Sat May 02 04:52:17 PDT 2009</t>
  </si>
  <si>
    <t>Sat May 02 04:52:19 PDT 2009</t>
  </si>
  <si>
    <t>Sat May 02 04:52:20 PDT 2009</t>
  </si>
  <si>
    <t>Sat May 02 04:52:21 PDT 2009</t>
  </si>
  <si>
    <t>Sat May 02 04:52:22 PDT 2009</t>
  </si>
  <si>
    <t>Sat May 02 04:52:23 PDT 2009</t>
  </si>
  <si>
    <t>Sat May 02 04:52:24 PDT 2009</t>
  </si>
  <si>
    <t>Sat May 02 04:52:25 PDT 2009</t>
  </si>
  <si>
    <t>Sat May 02 04:52:26 PDT 2009</t>
  </si>
  <si>
    <t>Sat May 02 04:52:27 PDT 2009</t>
  </si>
  <si>
    <t>Sat May 02 04:52:31 PDT 2009</t>
  </si>
  <si>
    <t>Sat May 02 04:52:32 PDT 2009</t>
  </si>
  <si>
    <t>Sat May 02 04:52:34 PDT 2009</t>
  </si>
  <si>
    <t>Sat May 02 04:52:35 PDT 2009</t>
  </si>
  <si>
    <t>Sat May 02 04:52:37 PDT 2009</t>
  </si>
  <si>
    <t>Sat May 02 04:56:44 PDT 2009</t>
  </si>
  <si>
    <t>Sat May 02 04:56:45 PDT 2009</t>
  </si>
  <si>
    <t>Sat May 02 04:56:46 PDT 2009</t>
  </si>
  <si>
    <t>Sat May 02 04:56:47 PDT 2009</t>
  </si>
  <si>
    <t>Sat May 02 04:56:49 PDT 2009</t>
  </si>
  <si>
    <t>Sat May 02 04:56:50 PDT 2009</t>
  </si>
  <si>
    <t>Sat May 02 04:56:51 PDT 2009</t>
  </si>
  <si>
    <t>Sat May 02 04:56:53 PDT 2009</t>
  </si>
  <si>
    <t>Sat May 02 04:56:54 PDT 2009</t>
  </si>
  <si>
    <t>Sat May 02 04:56:55 PDT 2009</t>
  </si>
  <si>
    <t>Sat May 02 04:56:56 PDT 2009</t>
  </si>
  <si>
    <t>Sat May 02 04:56:57 PDT 2009</t>
  </si>
  <si>
    <t>Sat May 02 04:56:58 PDT 2009</t>
  </si>
  <si>
    <t>Sat May 02 04:56:59 PDT 2009</t>
  </si>
  <si>
    <t>Sat May 02 04:57:00 PDT 2009</t>
  </si>
  <si>
    <t>Sat May 02 04:57:01 PDT 2009</t>
  </si>
  <si>
    <t>Sat May 02 04:57:02 PDT 2009</t>
  </si>
  <si>
    <t>Sat May 02 04:57:03 PDT 2009</t>
  </si>
  <si>
    <t>Sat May 02 04:57:04 PDT 2009</t>
  </si>
  <si>
    <t>Sat May 02 04:57:05 PDT 2009</t>
  </si>
  <si>
    <t>Sat May 02 04:57:06 PDT 2009</t>
  </si>
  <si>
    <t>Sat May 02 04:57:08 PDT 2009</t>
  </si>
  <si>
    <t>Sat May 02 04:57:09 PDT 2009</t>
  </si>
  <si>
    <t>Sat May 02 04:57:10 PDT 2009</t>
  </si>
  <si>
    <t>Sat May 02 04:57:11 PDT 2009</t>
  </si>
  <si>
    <t>Sat May 02 04:57:12 PDT 2009</t>
  </si>
  <si>
    <t>Sat May 02 04:57:14 PDT 2009</t>
  </si>
  <si>
    <t>Sat May 02 04:57:16 PDT 2009</t>
  </si>
  <si>
    <t>Sat May 02 04:57:17 PDT 2009</t>
  </si>
  <si>
    <t>Sat May 02 04:57:18 PDT 2009</t>
  </si>
  <si>
    <t>Sat May 02 04:57:19 PDT 2009</t>
  </si>
  <si>
    <t>Sat May 02 04:57:20 PDT 2009</t>
  </si>
  <si>
    <t>Sat May 02 04:57:21 PDT 2009</t>
  </si>
  <si>
    <t>Sat May 02 04:57:22 PDT 2009</t>
  </si>
  <si>
    <t>Sat May 02 04:57:23 PDT 2009</t>
  </si>
  <si>
    <t>Sat May 02 04:57:24 PDT 2009</t>
  </si>
  <si>
    <t>Sat May 02 04:57:25 PDT 2009</t>
  </si>
  <si>
    <t>Sat May 02 04:57:26 PDT 2009</t>
  </si>
  <si>
    <t>Sat May 02 04:57:27 PDT 2009</t>
  </si>
  <si>
    <t>Sat May 02 04:57:28 PDT 2009</t>
  </si>
  <si>
    <t>Sat May 02 04:57:29 PDT 2009</t>
  </si>
  <si>
    <t>Sat May 02 04:57:30 PDT 2009</t>
  </si>
  <si>
    <t>Sat May 02 04:57:31 PDT 2009</t>
  </si>
  <si>
    <t>Sat May 02 04:57:32 PDT 2009</t>
  </si>
  <si>
    <t>Sat May 02 04:57:34 PDT 2009</t>
  </si>
  <si>
    <t>Sat May 02 04:57:36 PDT 2009</t>
  </si>
  <si>
    <t>Sat May 02 04:57:37 PDT 2009</t>
  </si>
  <si>
    <t>Sat May 02 04:57:38 PDT 2009</t>
  </si>
  <si>
    <t>Sat May 02 04:57:39 PDT 2009</t>
  </si>
  <si>
    <t>Sat May 02 04:57:41 PDT 2009</t>
  </si>
  <si>
    <t>Sat May 02 05:01:43 PDT 2009</t>
  </si>
  <si>
    <t>Sat May 02 05:01:46 PDT 2009</t>
  </si>
  <si>
    <t>Sat May 02 05:01:47 PDT 2009</t>
  </si>
  <si>
    <t>Sat May 02 05:01:48 PDT 2009</t>
  </si>
  <si>
    <t>Sat May 02 05:01:50 PDT 2009</t>
  </si>
  <si>
    <t>Sat May 02 05:01:51 PDT 2009</t>
  </si>
  <si>
    <t>Sat May 02 05:01:53 PDT 2009</t>
  </si>
  <si>
    <t>Sat May 02 05:01:54 PDT 2009</t>
  </si>
  <si>
    <t>Sat May 02 05:01:55 PDT 2009</t>
  </si>
  <si>
    <t>Sat May 02 05:01:56 PDT 2009</t>
  </si>
  <si>
    <t>Sat May 02 05:01:57 PDT 2009</t>
  </si>
  <si>
    <t>Sat May 02 05:01:58 PDT 2009</t>
  </si>
  <si>
    <t>Sat May 02 05:01:59 PDT 2009</t>
  </si>
  <si>
    <t>Sat May 02 05:02:00 PDT 2009</t>
  </si>
  <si>
    <t>Sat May 02 05:02:01 PDT 2009</t>
  </si>
  <si>
    <t>Sat May 02 05:02:02 PDT 2009</t>
  </si>
  <si>
    <t>Sat May 02 05:02:03 PDT 2009</t>
  </si>
  <si>
    <t>Sat May 02 05:02:04 PDT 2009</t>
  </si>
  <si>
    <t>Sat May 02 05:02:05 PDT 2009</t>
  </si>
  <si>
    <t>Sat May 02 05:02:06 PDT 2009</t>
  </si>
  <si>
    <t>Sat May 02 05:02:07 PDT 2009</t>
  </si>
  <si>
    <t>Sat May 02 05:02:08 PDT 2009</t>
  </si>
  <si>
    <t>Sat May 02 05:02:09 PDT 2009</t>
  </si>
  <si>
    <t>Sat May 02 05:02:10 PDT 2009</t>
  </si>
  <si>
    <t>Sat May 02 05:02:11 PDT 2009</t>
  </si>
  <si>
    <t>Sat May 02 05:02:12 PDT 2009</t>
  </si>
  <si>
    <t>Sat May 02 05:02:13 PDT 2009</t>
  </si>
  <si>
    <t>Sat May 02 05:02:15 PDT 2009</t>
  </si>
  <si>
    <t>Sat May 02 05:02:17 PDT 2009</t>
  </si>
  <si>
    <t>Sat May 02 05:02:18 PDT 2009</t>
  </si>
  <si>
    <t>Sat May 02 05:02:21 PDT 2009</t>
  </si>
  <si>
    <t>Sat May 02 05:02:22 PDT 2009</t>
  </si>
  <si>
    <t>Sat May 02 05:02:23 PDT 2009</t>
  </si>
  <si>
    <t>Sat May 02 05:02:24 PDT 2009</t>
  </si>
  <si>
    <t>Sat May 02 05:02:25 PDT 2009</t>
  </si>
  <si>
    <t>Sat May 02 05:02:27 PDT 2009</t>
  </si>
  <si>
    <t>Sat May 02 05:02:28 PDT 2009</t>
  </si>
  <si>
    <t>Sat May 02 05:02:29 PDT 2009</t>
  </si>
  <si>
    <t>Sat May 02 05:02:30 PDT 2009</t>
  </si>
  <si>
    <t>Sat May 02 05:02:31 PDT 2009</t>
  </si>
  <si>
    <t>Sat May 02 05:02:32 PDT 2009</t>
  </si>
  <si>
    <t>Sat May 02 05:02:33 PDT 2009</t>
  </si>
  <si>
    <t>Sat May 02 05:02:35 PDT 2009</t>
  </si>
  <si>
    <t>Sat May 02 05:02:36 PDT 2009</t>
  </si>
  <si>
    <t>Sat May 02 05:02:37 PDT 2009</t>
  </si>
  <si>
    <t>Sat May 02 05:02:38 PDT 2009</t>
  </si>
  <si>
    <t>Sat May 02 05:02:39 PDT 2009</t>
  </si>
  <si>
    <t>Sat May 02 05:02:40 PDT 2009</t>
  </si>
  <si>
    <t>Sat May 02 05:02:41 PDT 2009</t>
  </si>
  <si>
    <t>Sat May 02 05:02:42 PDT 2009</t>
  </si>
  <si>
    <t>Sat May 02 05:02:43 PDT 2009</t>
  </si>
  <si>
    <t>Sat May 02 05:06:38 PDT 2009</t>
  </si>
  <si>
    <t>Sat May 02 05:06:40 PDT 2009</t>
  </si>
  <si>
    <t>Sat May 02 05:06:41 PDT 2009</t>
  </si>
  <si>
    <t>Sat May 02 05:06:42 PDT 2009</t>
  </si>
  <si>
    <t>Sat May 02 05:06:43 PDT 2009</t>
  </si>
  <si>
    <t>Sat May 02 05:06:44 PDT 2009</t>
  </si>
  <si>
    <t>Sat May 02 05:06:45 PDT 2009</t>
  </si>
  <si>
    <t>Sat May 02 05:06:46 PDT 2009</t>
  </si>
  <si>
    <t>Sat May 02 05:06:47 PDT 2009</t>
  </si>
  <si>
    <t>Sat May 02 05:06:48 PDT 2009</t>
  </si>
  <si>
    <t>Sat May 02 05:06:49 PDT 2009</t>
  </si>
  <si>
    <t>Sat May 02 05:06:51 PDT 2009</t>
  </si>
  <si>
    <t>Sat May 02 05:06:53 PDT 2009</t>
  </si>
  <si>
    <t>Sat May 02 05:06:56 PDT 2009</t>
  </si>
  <si>
    <t>Sat May 02 05:06:57 PDT 2009</t>
  </si>
  <si>
    <t>Sat May 02 05:06:58 PDT 2009</t>
  </si>
  <si>
    <t>Sat May 02 05:06:59 PDT 2009</t>
  </si>
  <si>
    <t>Sat May 02 05:07:00 PDT 2009</t>
  </si>
  <si>
    <t>Sat May 02 05:07:01 PDT 2009</t>
  </si>
  <si>
    <t>Sat May 02 05:07:02 PDT 2009</t>
  </si>
  <si>
    <t>Sat May 02 05:07:04 PDT 2009</t>
  </si>
  <si>
    <t>Sat May 02 05:07:05 PDT 2009</t>
  </si>
  <si>
    <t>Sat May 02 05:07:06 PDT 2009</t>
  </si>
  <si>
    <t>Sat May 02 05:07:07 PDT 2009</t>
  </si>
  <si>
    <t>Sat May 02 05:07:08 PDT 2009</t>
  </si>
  <si>
    <t>Sat May 02 05:07:09 PDT 2009</t>
  </si>
  <si>
    <t>Sat May 02 05:07:10 PDT 2009</t>
  </si>
  <si>
    <t>Sat May 02 05:07:14 PDT 2009</t>
  </si>
  <si>
    <t>Sat May 02 05:07:15 PDT 2009</t>
  </si>
  <si>
    <t>Sat May 02 05:07:16 PDT 2009</t>
  </si>
  <si>
    <t>Sat May 02 05:07:17 PDT 2009</t>
  </si>
  <si>
    <t>Sat May 02 05:07:18 PDT 2009</t>
  </si>
  <si>
    <t>Sat May 02 05:07:20 PDT 2009</t>
  </si>
  <si>
    <t>Sat May 02 05:07:21 PDT 2009</t>
  </si>
  <si>
    <t>Sat May 02 05:07:22 PDT 2009</t>
  </si>
  <si>
    <t>Sat May 02 05:07:23 PDT 2009</t>
  </si>
  <si>
    <t>Sat May 02 05:07:24 PDT 2009</t>
  </si>
  <si>
    <t>Sat May 02 05:07:25 PDT 2009</t>
  </si>
  <si>
    <t>Sat May 02 05:07:27 PDT 2009</t>
  </si>
  <si>
    <t>Sat May 02 05:07:29 PDT 2009</t>
  </si>
  <si>
    <t>Sat May 02 05:07:30 PDT 2009</t>
  </si>
  <si>
    <t>Sat May 02 05:07:31 PDT 2009</t>
  </si>
  <si>
    <t>Sat May 02 05:07:32 PDT 2009</t>
  </si>
  <si>
    <t>Sat May 02 05:07:33 PDT 2009</t>
  </si>
  <si>
    <t>Sat May 02 05:07:34 PDT 2009</t>
  </si>
  <si>
    <t>Sat May 02 05:07:36 PDT 2009</t>
  </si>
  <si>
    <t>Sat May 02 05:07:37 PDT 2009</t>
  </si>
  <si>
    <t>Sat May 02 05:07:38 PDT 2009</t>
  </si>
  <si>
    <t>Sat May 02 05:11:53 PDT 2009</t>
  </si>
  <si>
    <t>Sat May 02 05:11:54 PDT 2009</t>
  </si>
  <si>
    <t>Sat May 02 05:11:55 PDT 2009</t>
  </si>
  <si>
    <t>Sat May 02 05:11:56 PDT 2009</t>
  </si>
  <si>
    <t>Sat May 02 05:11:57 PDT 2009</t>
  </si>
  <si>
    <t>Sat May 02 05:11:58 PDT 2009</t>
  </si>
  <si>
    <t>Sat May 02 05:11:59 PDT 2009</t>
  </si>
  <si>
    <t>Sat May 02 05:12:01 PDT 2009</t>
  </si>
  <si>
    <t>Sat May 02 05:12:02 PDT 2009</t>
  </si>
  <si>
    <t>Sat May 02 05:12:03 PDT 2009</t>
  </si>
  <si>
    <t>Sat May 02 05:12:04 PDT 2009</t>
  </si>
  <si>
    <t>Sat May 02 05:12:05 PDT 2009</t>
  </si>
  <si>
    <t>Sat May 02 05:12:06 PDT 2009</t>
  </si>
  <si>
    <t>Sat May 02 05:12:07 PDT 2009</t>
  </si>
  <si>
    <t>Sat May 02 05:12:08 PDT 2009</t>
  </si>
  <si>
    <t>Sat May 02 05:12:09 PDT 2009</t>
  </si>
  <si>
    <t>Sat May 02 05:12:10 PDT 2009</t>
  </si>
  <si>
    <t>Sat May 02 05:12:11 PDT 2009</t>
  </si>
  <si>
    <t>Sat May 02 05:12:12 PDT 2009</t>
  </si>
  <si>
    <t>Sat May 02 05:12:13 PDT 2009</t>
  </si>
  <si>
    <t>Sat May 02 05:12:15 PDT 2009</t>
  </si>
  <si>
    <t>Sat May 02 05:12:17 PDT 2009</t>
  </si>
  <si>
    <t>Sat May 02 05:12:18 PDT 2009</t>
  </si>
  <si>
    <t>Sat May 02 05:12:19 PDT 2009</t>
  </si>
  <si>
    <t>Sat May 02 05:12:21 PDT 2009</t>
  </si>
  <si>
    <t>Sat May 02 05:12:22 PDT 2009</t>
  </si>
  <si>
    <t>Sat May 02 05:12:23 PDT 2009</t>
  </si>
  <si>
    <t>Sat May 02 05:12:24 PDT 2009</t>
  </si>
  <si>
    <t>Sat May 02 05:12:26 PDT 2009</t>
  </si>
  <si>
    <t>Sat May 02 05:12:27 PDT 2009</t>
  </si>
  <si>
    <t>Sat May 02 05:12:28 PDT 2009</t>
  </si>
  <si>
    <t>Sat May 02 05:12:29 PDT 2009</t>
  </si>
  <si>
    <t>Sat May 02 05:12:30 PDT 2009</t>
  </si>
  <si>
    <t>Sat May 02 05:12:31 PDT 2009</t>
  </si>
  <si>
    <t>Sat May 02 05:12:32 PDT 2009</t>
  </si>
  <si>
    <t>Sat May 02 05:12:34 PDT 2009</t>
  </si>
  <si>
    <t>Sat May 02 05:12:35 PDT 2009</t>
  </si>
  <si>
    <t>Sat May 02 05:12:36 PDT 2009</t>
  </si>
  <si>
    <t>Sat May 02 05:12:37 PDT 2009</t>
  </si>
  <si>
    <t>Sat May 02 05:12:39 PDT 2009</t>
  </si>
  <si>
    <t>Sat May 02 05:12:40 PDT 2009</t>
  </si>
  <si>
    <t>Sat May 02 05:12:41 PDT 2009</t>
  </si>
  <si>
    <t>Sat May 02 05:12:42 PDT 2009</t>
  </si>
  <si>
    <t>Sat May 02 05:12:43 PDT 2009</t>
  </si>
  <si>
    <t>Sat May 02 05:12:46 PDT 2009</t>
  </si>
  <si>
    <t>Sat May 02 05:16:52 PDT 2009</t>
  </si>
  <si>
    <t>Sat May 02 05:16:53 PDT 2009</t>
  </si>
  <si>
    <t>Sat May 02 05:16:54 PDT 2009</t>
  </si>
  <si>
    <t>Sat May 02 05:16:56 PDT 2009</t>
  </si>
  <si>
    <t>Sat May 02 05:16:57 PDT 2009</t>
  </si>
  <si>
    <t>Sat May 02 05:16:58 PDT 2009</t>
  </si>
  <si>
    <t>Sat May 02 05:16:59 PDT 2009</t>
  </si>
  <si>
    <t>Sat May 02 05:17:00 PDT 2009</t>
  </si>
  <si>
    <t>Sat May 02 05:17:01 PDT 2009</t>
  </si>
  <si>
    <t>Sat May 02 05:17:02 PDT 2009</t>
  </si>
  <si>
    <t>Sat May 02 05:17:03 PDT 2009</t>
  </si>
  <si>
    <t>Sat May 02 05:17:04 PDT 2009</t>
  </si>
  <si>
    <t>Sat May 02 05:17:05 PDT 2009</t>
  </si>
  <si>
    <t>Sat May 02 05:17:06 PDT 2009</t>
  </si>
  <si>
    <t>Sat May 02 05:17:07 PDT 2009</t>
  </si>
  <si>
    <t>Sat May 02 05:17:09 PDT 2009</t>
  </si>
  <si>
    <t>Sat May 02 05:17:10 PDT 2009</t>
  </si>
  <si>
    <t>Sat May 02 05:17:11 PDT 2009</t>
  </si>
  <si>
    <t>Sat May 02 05:17:12 PDT 2009</t>
  </si>
  <si>
    <t>Sat May 02 05:17:14 PDT 2009</t>
  </si>
  <si>
    <t>Sat May 02 05:17:15 PDT 2009</t>
  </si>
  <si>
    <t>Sat May 02 05:17:16 PDT 2009</t>
  </si>
  <si>
    <t>Sat May 02 05:17:17 PDT 2009</t>
  </si>
  <si>
    <t>Sat May 02 05:17:18 PDT 2009</t>
  </si>
  <si>
    <t>Sat May 02 05:17:19 PDT 2009</t>
  </si>
  <si>
    <t>Sat May 02 05:17:20 PDT 2009</t>
  </si>
  <si>
    <t>Sat May 02 05:17:21 PDT 2009</t>
  </si>
  <si>
    <t>Sat May 02 05:17:22 PDT 2009</t>
  </si>
  <si>
    <t>Sat May 02 05:17:23 PDT 2009</t>
  </si>
  <si>
    <t>Sat May 02 05:17:24 PDT 2009</t>
  </si>
  <si>
    <t>Sat May 02 05:17:25 PDT 2009</t>
  </si>
  <si>
    <t>Sat May 02 05:17:26 PDT 2009</t>
  </si>
  <si>
    <t>Sat May 02 05:17:27 PDT 2009</t>
  </si>
  <si>
    <t>Sat May 02 05:17:28 PDT 2009</t>
  </si>
  <si>
    <t>Sat May 02 05:17:29 PDT 2009</t>
  </si>
  <si>
    <t>Sat May 02 05:17:30 PDT 2009</t>
  </si>
  <si>
    <t>Sat May 02 05:17:31 PDT 2009</t>
  </si>
  <si>
    <t>Sat May 02 05:17:32 PDT 2009</t>
  </si>
  <si>
    <t>Sat May 02 05:17:33 PDT 2009</t>
  </si>
  <si>
    <t>Sat May 02 05:17:34 PDT 2009</t>
  </si>
  <si>
    <t>Sat May 02 05:17:35 PDT 2009</t>
  </si>
  <si>
    <t>Sat May 02 05:17:36 PDT 2009</t>
  </si>
  <si>
    <t>Sat May 02 05:17:37 PDT 2009</t>
  </si>
  <si>
    <t>Sat May 02 05:17:39 PDT 2009</t>
  </si>
  <si>
    <t>Sat May 02 05:17:40 PDT 2009</t>
  </si>
  <si>
    <t>Sat May 02 05:17:41 PDT 2009</t>
  </si>
  <si>
    <t>Sat May 02 05:17:42 PDT 2009</t>
  </si>
  <si>
    <t>Sat May 02 05:17:43 PDT 2009</t>
  </si>
  <si>
    <t>Sat May 02 05:17:44 PDT 2009</t>
  </si>
  <si>
    <t>Sat May 02 05:21:45 PDT 2009</t>
  </si>
  <si>
    <t>Sat May 02 05:21:46 PDT 2009</t>
  </si>
  <si>
    <t>Sat May 02 05:21:47 PDT 2009</t>
  </si>
  <si>
    <t>Sat May 02 05:21:48 PDT 2009</t>
  </si>
  <si>
    <t>Sat May 02 05:21:49 PDT 2009</t>
  </si>
  <si>
    <t>Sat May 02 05:21:51 PDT 2009</t>
  </si>
  <si>
    <t>Sat May 02 05:21:52 PDT 2009</t>
  </si>
  <si>
    <t>Sat May 02 05:21:53 PDT 2009</t>
  </si>
  <si>
    <t>Sat May 02 05:21:55 PDT 2009</t>
  </si>
  <si>
    <t>Sat May 02 05:21:56 PDT 2009</t>
  </si>
  <si>
    <t>Sat May 02 05:21:57 PDT 2009</t>
  </si>
  <si>
    <t>Sat May 02 05:21:58 PDT 2009</t>
  </si>
  <si>
    <t>Sat May 02 05:22:01 PDT 2009</t>
  </si>
  <si>
    <t>Sat May 02 05:22:02 PDT 2009</t>
  </si>
  <si>
    <t>Sat May 02 05:22:03 PDT 2009</t>
  </si>
  <si>
    <t>Sat May 02 05:22:04 PDT 2009</t>
  </si>
  <si>
    <t>Sat May 02 05:22:05 PDT 2009</t>
  </si>
  <si>
    <t>Sat May 02 05:22:06 PDT 2009</t>
  </si>
  <si>
    <t>Sat May 02 05:22:07 PDT 2009</t>
  </si>
  <si>
    <t>Sat May 02 05:22:08 PDT 2009</t>
  </si>
  <si>
    <t>Sat May 02 05:22:09 PDT 2009</t>
  </si>
  <si>
    <t>Sat May 02 05:22:10 PDT 2009</t>
  </si>
  <si>
    <t>Sat May 02 05:22:11 PDT 2009</t>
  </si>
  <si>
    <t>Sat May 02 05:22:12 PDT 2009</t>
  </si>
  <si>
    <t>Sat May 02 05:22:13 PDT 2009</t>
  </si>
  <si>
    <t>Sat May 02 05:22:14 PDT 2009</t>
  </si>
  <si>
    <t>Sat May 02 05:22:16 PDT 2009</t>
  </si>
  <si>
    <t>Sat May 02 05:22:17 PDT 2009</t>
  </si>
  <si>
    <t>Sat May 02 05:22:18 PDT 2009</t>
  </si>
  <si>
    <t>Sat May 02 05:22:19 PDT 2009</t>
  </si>
  <si>
    <t>Sat May 02 05:22:22 PDT 2009</t>
  </si>
  <si>
    <t>Sat May 02 05:22:23 PDT 2009</t>
  </si>
  <si>
    <t>Sat May 02 05:22:25 PDT 2009</t>
  </si>
  <si>
    <t>Sat May 02 05:22:26 PDT 2009</t>
  </si>
  <si>
    <t>Sat May 02 05:22:27 PDT 2009</t>
  </si>
  <si>
    <t>Sat May 02 05:22:28 PDT 2009</t>
  </si>
  <si>
    <t>Sat May 02 05:22:29 PDT 2009</t>
  </si>
  <si>
    <t>Sat May 02 05:22:31 PDT 2009</t>
  </si>
  <si>
    <t>Sat May 02 05:22:32 PDT 2009</t>
  </si>
  <si>
    <t>Sat May 02 05:22:34 PDT 2009</t>
  </si>
  <si>
    <t>Sat May 02 05:22:35 PDT 2009</t>
  </si>
  <si>
    <t>Sat May 02 05:22:36 PDT 2009</t>
  </si>
  <si>
    <t>Sat May 02 05:22:37 PDT 2009</t>
  </si>
  <si>
    <t>Sat May 02 05:22:38 PDT 2009</t>
  </si>
  <si>
    <t>Sat May 02 05:22:39 PDT 2009</t>
  </si>
  <si>
    <t>Sat May 02 05:22:40 PDT 2009</t>
  </si>
  <si>
    <t>Sat May 02 05:22:41 PDT 2009</t>
  </si>
  <si>
    <t>Sat May 02 05:22:42 PDT 2009</t>
  </si>
  <si>
    <t>Sat May 02 05:22:44 PDT 2009</t>
  </si>
  <si>
    <t>Sat May 02 05:26:46 PDT 2009</t>
  </si>
  <si>
    <t>Sat May 02 05:26:48 PDT 2009</t>
  </si>
  <si>
    <t>Sat May 02 05:26:49 PDT 2009</t>
  </si>
  <si>
    <t>Sat May 02 05:26:51 PDT 2009</t>
  </si>
  <si>
    <t>Sat May 02 05:26:53 PDT 2009</t>
  </si>
  <si>
    <t>Sat May 02 05:26:54 PDT 2009</t>
  </si>
  <si>
    <t>Sat May 02 05:26:55 PDT 2009</t>
  </si>
  <si>
    <t>Sat May 02 05:26:56 PDT 2009</t>
  </si>
  <si>
    <t>Sat May 02 05:26:57 PDT 2009</t>
  </si>
  <si>
    <t>Sat May 02 05:26:58 PDT 2009</t>
  </si>
  <si>
    <t>Sat May 02 05:26:59 PDT 2009</t>
  </si>
  <si>
    <t>Sat May 02 05:27:00 PDT 2009</t>
  </si>
  <si>
    <t>Sat May 02 05:27:01 PDT 2009</t>
  </si>
  <si>
    <t>Sat May 02 05:27:02 PDT 2009</t>
  </si>
  <si>
    <t>Sat May 02 05:27:03 PDT 2009</t>
  </si>
  <si>
    <t>Sat May 02 05:27:04 PDT 2009</t>
  </si>
  <si>
    <t>Sat May 02 05:27:05 PDT 2009</t>
  </si>
  <si>
    <t>Sat May 02 05:27:07 PDT 2009</t>
  </si>
  <si>
    <t>Sat May 02 05:27:08 PDT 2009</t>
  </si>
  <si>
    <t>Sat May 02 05:27:10 PDT 2009</t>
  </si>
  <si>
    <t>Sat May 02 05:27:11 PDT 2009</t>
  </si>
  <si>
    <t>Sat May 02 05:27:12 PDT 2009</t>
  </si>
  <si>
    <t>Sat May 02 05:27:13 PDT 2009</t>
  </si>
  <si>
    <t>Sat May 02 05:27:14 PDT 2009</t>
  </si>
  <si>
    <t>Sat May 02 05:27:15 PDT 2009</t>
  </si>
  <si>
    <t>Sat May 02 05:27:18 PDT 2009</t>
  </si>
  <si>
    <t>Sat May 02 05:27:19 PDT 2009</t>
  </si>
  <si>
    <t>Sat May 02 05:27:21 PDT 2009</t>
  </si>
  <si>
    <t>Sat May 02 05:27:22 PDT 2009</t>
  </si>
  <si>
    <t>Sat May 02 05:27:23 PDT 2009</t>
  </si>
  <si>
    <t>Sat May 02 05:27:24 PDT 2009</t>
  </si>
  <si>
    <t>Sat May 02 05:27:25 PDT 2009</t>
  </si>
  <si>
    <t>Sat May 02 05:27:26 PDT 2009</t>
  </si>
  <si>
    <t>Sat May 02 05:27:27 PDT 2009</t>
  </si>
  <si>
    <t>Sat May 02 05:27:28 PDT 2009</t>
  </si>
  <si>
    <t>Sat May 02 05:27:29 PDT 2009</t>
  </si>
  <si>
    <t>Sat May 02 05:27:30 PDT 2009</t>
  </si>
  <si>
    <t>Sat May 02 05:27:31 PDT 2009</t>
  </si>
  <si>
    <t>Sat May 02 05:27:32 PDT 2009</t>
  </si>
  <si>
    <t>Sat May 02 05:27:33 PDT 2009</t>
  </si>
  <si>
    <t>Sat May 02 05:27:34 PDT 2009</t>
  </si>
  <si>
    <t>Sat May 02 05:27:35 PDT 2009</t>
  </si>
  <si>
    <t>Sat May 02 05:27:36 PDT 2009</t>
  </si>
  <si>
    <t>Sat May 02 05:27:38 PDT 2009</t>
  </si>
  <si>
    <t>Sat May 02 05:27:39 PDT 2009</t>
  </si>
  <si>
    <t>Sat May 02 05:27:40 PDT 2009</t>
  </si>
  <si>
    <t>Sat May 02 05:27:41 PDT 2009</t>
  </si>
  <si>
    <t>Sat May 02 05:27:46 PDT 2009</t>
  </si>
  <si>
    <t>Sat May 02 05:27:45 PDT 2009</t>
  </si>
  <si>
    <t>Sat May 02 05:31:47 PDT 2009</t>
  </si>
  <si>
    <t>Sat May 02 05:31:48 PDT 2009</t>
  </si>
  <si>
    <t>Sat May 02 05:31:49 PDT 2009</t>
  </si>
  <si>
    <t>Sat May 02 05:31:50 PDT 2009</t>
  </si>
  <si>
    <t>Sat May 02 05:31:51 PDT 2009</t>
  </si>
  <si>
    <t>Sat May 02 05:31:52 PDT 2009</t>
  </si>
  <si>
    <t>Sat May 02 05:31:54 PDT 2009</t>
  </si>
  <si>
    <t>Sat May 02 05:31:56 PDT 2009</t>
  </si>
  <si>
    <t>Sat May 02 05:31:57 PDT 2009</t>
  </si>
  <si>
    <t>Sat May 02 05:31:58 PDT 2009</t>
  </si>
  <si>
    <t>Sat May 02 05:32:00 PDT 2009</t>
  </si>
  <si>
    <t>Sat May 02 05:32:02 PDT 2009</t>
  </si>
  <si>
    <t>Sat May 02 05:32:03 PDT 2009</t>
  </si>
  <si>
    <t>Sat May 02 05:32:05 PDT 2009</t>
  </si>
  <si>
    <t>Sat May 02 05:32:06 PDT 2009</t>
  </si>
  <si>
    <t>Sat May 02 05:32:07 PDT 2009</t>
  </si>
  <si>
    <t>Sat May 02 05:32:09 PDT 2009</t>
  </si>
  <si>
    <t>Sat May 02 05:32:10 PDT 2009</t>
  </si>
  <si>
    <t>Sat May 02 05:32:11 PDT 2009</t>
  </si>
  <si>
    <t>Sat May 02 05:32:12 PDT 2009</t>
  </si>
  <si>
    <t>Sat May 02 05:32:14 PDT 2009</t>
  </si>
  <si>
    <t>Sat May 02 05:32:17 PDT 2009</t>
  </si>
  <si>
    <t>Sat May 02 05:32:18 PDT 2009</t>
  </si>
  <si>
    <t>Sat May 02 05:32:19 PDT 2009</t>
  </si>
  <si>
    <t>Sat May 02 05:32:20 PDT 2009</t>
  </si>
  <si>
    <t>Sat May 02 05:32:21 PDT 2009</t>
  </si>
  <si>
    <t>Sat May 02 05:32:22 PDT 2009</t>
  </si>
  <si>
    <t>Sat May 02 05:32:23 PDT 2009</t>
  </si>
  <si>
    <t>Sat May 02 05:32:24 PDT 2009</t>
  </si>
  <si>
    <t>Sat May 02 05:32:25 PDT 2009</t>
  </si>
  <si>
    <t>Sat May 02 05:32:26 PDT 2009</t>
  </si>
  <si>
    <t>Sat May 02 05:32:27 PDT 2009</t>
  </si>
  <si>
    <t>Sat May 02 05:32:28 PDT 2009</t>
  </si>
  <si>
    <t>Sat May 02 05:32:29 PDT 2009</t>
  </si>
  <si>
    <t>Sat May 02 05:32:30 PDT 2009</t>
  </si>
  <si>
    <t>Sat May 02 05:32:31 PDT 2009</t>
  </si>
  <si>
    <t>Sat May 02 05:32:32 PDT 2009</t>
  </si>
  <si>
    <t>Sat May 02 05:32:33 PDT 2009</t>
  </si>
  <si>
    <t>Sat May 02 05:32:34 PDT 2009</t>
  </si>
  <si>
    <t>Sat May 02 05:32:35 PDT 2009</t>
  </si>
  <si>
    <t>Sat May 02 05:32:36 PDT 2009</t>
  </si>
  <si>
    <t>Sat May 02 05:32:38 PDT 2009</t>
  </si>
  <si>
    <t>Sat May 02 05:32:39 PDT 2009</t>
  </si>
  <si>
    <t>Sat May 02 05:32:41 PDT 2009</t>
  </si>
  <si>
    <t>Sat May 02 05:32:42 PDT 2009</t>
  </si>
  <si>
    <t>Sat May 02 05:32:43 PDT 2009</t>
  </si>
  <si>
    <t>Sat May 02 05:32:44 PDT 2009</t>
  </si>
  <si>
    <t>Sat May 02 05:32:45 PDT 2009</t>
  </si>
  <si>
    <t>Sat May 02 05:32:46 PDT 2009</t>
  </si>
  <si>
    <t>Sat May 02 05:32:47 PDT 2009</t>
  </si>
  <si>
    <t>Sat May 02 05:32:48 PDT 2009</t>
  </si>
  <si>
    <t>Sat May 02 05:32:49 PDT 2009</t>
  </si>
  <si>
    <t>Sat May 02 05:36:49 PDT 2009</t>
  </si>
  <si>
    <t>Sat May 02 05:36:50 PDT 2009</t>
  </si>
  <si>
    <t>Sat May 02 05:36:54 PDT 2009</t>
  </si>
  <si>
    <t>Sat May 02 05:36:55 PDT 2009</t>
  </si>
  <si>
    <t>Sat May 02 05:36:56 PDT 2009</t>
  </si>
  <si>
    <t>Sat May 02 05:36:57 PDT 2009</t>
  </si>
  <si>
    <t>Sat May 02 05:36:58 PDT 2009</t>
  </si>
  <si>
    <t>Sat May 02 05:36:59 PDT 2009</t>
  </si>
  <si>
    <t>Sat May 02 05:37:00 PDT 2009</t>
  </si>
  <si>
    <t>Sat May 02 05:37:01 PDT 2009</t>
  </si>
  <si>
    <t>Sat May 02 05:37:02 PDT 2009</t>
  </si>
  <si>
    <t>Sat May 02 05:37:03 PDT 2009</t>
  </si>
  <si>
    <t>Sat May 02 05:37:04 PDT 2009</t>
  </si>
  <si>
    <t>Sat May 02 05:37:05 PDT 2009</t>
  </si>
  <si>
    <t>Sat May 02 05:37:07 PDT 2009</t>
  </si>
  <si>
    <t>Sat May 02 05:37:08 PDT 2009</t>
  </si>
  <si>
    <t>Sat May 02 05:37:09 PDT 2009</t>
  </si>
  <si>
    <t>Sat May 02 05:37:10 PDT 2009</t>
  </si>
  <si>
    <t>Sat May 02 05:37:11 PDT 2009</t>
  </si>
  <si>
    <t>Sat May 02 05:37:12 PDT 2009</t>
  </si>
  <si>
    <t>Sat May 02 05:37:13 PDT 2009</t>
  </si>
  <si>
    <t>Sat May 02 05:37:14 PDT 2009</t>
  </si>
  <si>
    <t>Sat May 02 05:37:15 PDT 2009</t>
  </si>
  <si>
    <t>Sat May 02 05:37:16 PDT 2009</t>
  </si>
  <si>
    <t>Sat May 02 05:37:18 PDT 2009</t>
  </si>
  <si>
    <t>Sat May 02 05:37:19 PDT 2009</t>
  </si>
  <si>
    <t>Sat May 02 05:37:21 PDT 2009</t>
  </si>
  <si>
    <t>Sat May 02 05:37:23 PDT 2009</t>
  </si>
  <si>
    <t>Sat May 02 05:37:25 PDT 2009</t>
  </si>
  <si>
    <t>Sat May 02 05:37:27 PDT 2009</t>
  </si>
  <si>
    <t>Sat May 02 05:37:28 PDT 2009</t>
  </si>
  <si>
    <t>Sat May 02 05:37:29 PDT 2009</t>
  </si>
  <si>
    <t>Sat May 02 05:37:30 PDT 2009</t>
  </si>
  <si>
    <t>Sat May 02 05:37:31 PDT 2009</t>
  </si>
  <si>
    <t>Sat May 02 05:37:32 PDT 2009</t>
  </si>
  <si>
    <t>Sat May 02 05:37:33 PDT 2009</t>
  </si>
  <si>
    <t>Sat May 02 05:37:34 PDT 2009</t>
  </si>
  <si>
    <t>Sat May 02 05:37:35 PDT 2009</t>
  </si>
  <si>
    <t>Sat May 02 05:37:36 PDT 2009</t>
  </si>
  <si>
    <t>Sat May 02 05:37:37 PDT 2009</t>
  </si>
  <si>
    <t>Sat May 02 05:37:38 PDT 2009</t>
  </si>
  <si>
    <t>Sat May 02 05:37:40 PDT 2009</t>
  </si>
  <si>
    <t>Sat May 02 05:37:43 PDT 2009</t>
  </si>
  <si>
    <t>Sat May 02 05:37:44 PDT 2009</t>
  </si>
  <si>
    <t>Sat May 02 05:37:45 PDT 2009</t>
  </si>
  <si>
    <t>Sat May 02 05:37:46 PDT 2009</t>
  </si>
  <si>
    <t>Sat May 02 05:37:47 PDT 2009</t>
  </si>
  <si>
    <t>Sat May 02 05:37:48 PDT 2009</t>
  </si>
  <si>
    <t>Sat May 02 05:37:49 PDT 2009</t>
  </si>
  <si>
    <t>Sat May 02 05:41:57 PDT 2009</t>
  </si>
  <si>
    <t>Sat May 02 05:41:58 PDT 2009</t>
  </si>
  <si>
    <t>Sat May 02 05:41:59 PDT 2009</t>
  </si>
  <si>
    <t>Sat May 02 05:42:01 PDT 2009</t>
  </si>
  <si>
    <t>Sat May 02 05:42:02 PDT 2009</t>
  </si>
  <si>
    <t>Sat May 02 05:42:03 PDT 2009</t>
  </si>
  <si>
    <t>Sat May 02 05:42:04 PDT 2009</t>
  </si>
  <si>
    <t>Sat May 02 05:42:07 PDT 2009</t>
  </si>
  <si>
    <t>Sat May 02 05:42:08 PDT 2009</t>
  </si>
  <si>
    <t>Sat May 02 05:42:09 PDT 2009</t>
  </si>
  <si>
    <t>Sat May 02 05:42:10 PDT 2009</t>
  </si>
  <si>
    <t>Sat May 02 05:42:11 PDT 2009</t>
  </si>
  <si>
    <t>Sat May 02 05:42:12 PDT 2009</t>
  </si>
  <si>
    <t>Sat May 02 05:42:13 PDT 2009</t>
  </si>
  <si>
    <t>Sat May 02 05:42:14 PDT 2009</t>
  </si>
  <si>
    <t>Sat May 02 05:42:15 PDT 2009</t>
  </si>
  <si>
    <t>Sat May 02 05:42:16 PDT 2009</t>
  </si>
  <si>
    <t>Sat May 02 05:42:17 PDT 2009</t>
  </si>
  <si>
    <t>Sat May 02 05:42:18 PDT 2009</t>
  </si>
  <si>
    <t>Sat May 02 05:42:19 PDT 2009</t>
  </si>
  <si>
    <t>Sat May 02 05:42:20 PDT 2009</t>
  </si>
  <si>
    <t>Sat May 02 05:42:21 PDT 2009</t>
  </si>
  <si>
    <t>Sat May 02 05:42:22 PDT 2009</t>
  </si>
  <si>
    <t>Sat May 02 05:42:23 PDT 2009</t>
  </si>
  <si>
    <t>Sat May 02 05:42:26 PDT 2009</t>
  </si>
  <si>
    <t>Sat May 02 05:42:27 PDT 2009</t>
  </si>
  <si>
    <t>Sat May 02 05:42:28 PDT 2009</t>
  </si>
  <si>
    <t>Sat May 02 05:42:29 PDT 2009</t>
  </si>
  <si>
    <t>Sat May 02 05:42:30 PDT 2009</t>
  </si>
  <si>
    <t>Sat May 02 05:42:31 PDT 2009</t>
  </si>
  <si>
    <t>Sat May 02 05:42:32 PDT 2009</t>
  </si>
  <si>
    <t>Sat May 02 05:42:33 PDT 2009</t>
  </si>
  <si>
    <t>Sat May 02 05:42:34 PDT 2009</t>
  </si>
  <si>
    <t>Sat May 02 05:42:35 PDT 2009</t>
  </si>
  <si>
    <t>Sat May 02 05:42:38 PDT 2009</t>
  </si>
  <si>
    <t>Sat May 02 05:42:39 PDT 2009</t>
  </si>
  <si>
    <t>Sat May 02 05:42:40 PDT 2009</t>
  </si>
  <si>
    <t>Sat May 02 05:42:41 PDT 2009</t>
  </si>
  <si>
    <t>Sat May 02 05:42:42 PDT 2009</t>
  </si>
  <si>
    <t>Sat May 02 05:42:43 PDT 2009</t>
  </si>
  <si>
    <t>Sat May 02 05:42:44 PDT 2009</t>
  </si>
  <si>
    <t>Sat May 02 05:42:45 PDT 2009</t>
  </si>
  <si>
    <t>Sat May 02 05:42:46 PDT 2009</t>
  </si>
  <si>
    <t>Sat May 02 05:42:47 PDT 2009</t>
  </si>
  <si>
    <t>Sat May 02 05:42:48 PDT 2009</t>
  </si>
  <si>
    <t>Sat May 02 05:42:49 PDT 2009</t>
  </si>
  <si>
    <t>Sat May 02 05:47:04 PDT 2009</t>
  </si>
  <si>
    <t>Sat May 02 05:47:05 PDT 2009</t>
  </si>
  <si>
    <t>Sat May 02 05:47:06 PDT 2009</t>
  </si>
  <si>
    <t>Sat May 02 05:47:07 PDT 2009</t>
  </si>
  <si>
    <t>Sat May 02 05:47:08 PDT 2009</t>
  </si>
  <si>
    <t>Sat May 02 05:47:09 PDT 2009</t>
  </si>
  <si>
    <t>Sat May 02 05:47:10 PDT 2009</t>
  </si>
  <si>
    <t>Sat May 02 05:47:11 PDT 2009</t>
  </si>
  <si>
    <t>Sat May 02 05:47:12 PDT 2009</t>
  </si>
  <si>
    <t>Sat May 02 05:47:13 PDT 2009</t>
  </si>
  <si>
    <t>Sat May 02 05:47:14 PDT 2009</t>
  </si>
  <si>
    <t>Sat May 02 05:47:15 PDT 2009</t>
  </si>
  <si>
    <t>Sat May 02 05:47:16 PDT 2009</t>
  </si>
  <si>
    <t>Sat May 02 05:47:17 PDT 2009</t>
  </si>
  <si>
    <t>Sat May 02 05:47:18 PDT 2009</t>
  </si>
  <si>
    <t>Sat May 02 05:47:19 PDT 2009</t>
  </si>
  <si>
    <t>Sat May 02 05:47:21 PDT 2009</t>
  </si>
  <si>
    <t>Sat May 02 05:47:22 PDT 2009</t>
  </si>
  <si>
    <t>Sat May 02 05:47:23 PDT 2009</t>
  </si>
  <si>
    <t>Sat May 02 05:47:24 PDT 2009</t>
  </si>
  <si>
    <t>Sat May 02 05:47:25 PDT 2009</t>
  </si>
  <si>
    <t>Sat May 02 05:47:27 PDT 2009</t>
  </si>
  <si>
    <t>Sat May 02 05:47:28 PDT 2009</t>
  </si>
  <si>
    <t>Sat May 02 05:47:29 PDT 2009</t>
  </si>
  <si>
    <t>Sat May 02 05:47:30 PDT 2009</t>
  </si>
  <si>
    <t>Sat May 02 05:47:31 PDT 2009</t>
  </si>
  <si>
    <t>Sat May 02 05:47:33 PDT 2009</t>
  </si>
  <si>
    <t>Sat May 02 05:47:34 PDT 2009</t>
  </si>
  <si>
    <t>Sat May 02 05:47:35 PDT 2009</t>
  </si>
  <si>
    <t>Sat May 02 05:47:36 PDT 2009</t>
  </si>
  <si>
    <t>Sat May 02 05:47:38 PDT 2009</t>
  </si>
  <si>
    <t>Sat May 02 05:47:39 PDT 2009</t>
  </si>
  <si>
    <t>Sat May 02 05:47:40 PDT 2009</t>
  </si>
  <si>
    <t>Sat May 02 05:47:41 PDT 2009</t>
  </si>
  <si>
    <t>Sat May 02 05:47:42 PDT 2009</t>
  </si>
  <si>
    <t>Sat May 02 05:47:43 PDT 2009</t>
  </si>
  <si>
    <t>Sat May 02 05:47:44 PDT 2009</t>
  </si>
  <si>
    <t>Sat May 02 05:47:45 PDT 2009</t>
  </si>
  <si>
    <t>Sat May 02 05:47:46 PDT 2009</t>
  </si>
  <si>
    <t>Sat May 02 05:47:47 PDT 2009</t>
  </si>
  <si>
    <t>Sat May 02 05:47:48 PDT 2009</t>
  </si>
  <si>
    <t>Sat May 02 05:47:50 PDT 2009</t>
  </si>
  <si>
    <t>Sat May 02 05:47:51 PDT 2009</t>
  </si>
  <si>
    <t>Sat May 02 05:52:01 PDT 2009</t>
  </si>
  <si>
    <t>Sat May 02 05:52:02 PDT 2009</t>
  </si>
  <si>
    <t>Sat May 02 05:52:05 PDT 2009</t>
  </si>
  <si>
    <t>Sat May 02 05:52:06 PDT 2009</t>
  </si>
  <si>
    <t>Sat May 02 05:52:07 PDT 2009</t>
  </si>
  <si>
    <t>Sat May 02 05:52:08 PDT 2009</t>
  </si>
  <si>
    <t>Sat May 02 05:52:09 PDT 2009</t>
  </si>
  <si>
    <t>Sat May 02 05:52:10 PDT 2009</t>
  </si>
  <si>
    <t>Sat May 02 05:52:11 PDT 2009</t>
  </si>
  <si>
    <t>Sat May 02 05:52:12 PDT 2009</t>
  </si>
  <si>
    <t>Sat May 02 05:52:13 PDT 2009</t>
  </si>
  <si>
    <t>Sat May 02 05:52:14 PDT 2009</t>
  </si>
  <si>
    <t>Sat May 02 05:52:15 PDT 2009</t>
  </si>
  <si>
    <t>Sat May 02 05:52:16 PDT 2009</t>
  </si>
  <si>
    <t>Sat May 02 05:52:17 PDT 2009</t>
  </si>
  <si>
    <t>Sat May 02 05:52:18 PDT 2009</t>
  </si>
  <si>
    <t>Sat May 02 05:52:19 PDT 2009</t>
  </si>
  <si>
    <t>Sat May 02 05:52:20 PDT 2009</t>
  </si>
  <si>
    <t>Sat May 02 05:52:21 PDT 2009</t>
  </si>
  <si>
    <t>Sat May 02 05:52:24 PDT 2009</t>
  </si>
  <si>
    <t>Sat May 02 05:52:25 PDT 2009</t>
  </si>
  <si>
    <t>Sat May 02 05:52:26 PDT 2009</t>
  </si>
  <si>
    <t>Sat May 02 05:52:27 PDT 2009</t>
  </si>
  <si>
    <t>Sat May 02 05:52:29 PDT 2009</t>
  </si>
  <si>
    <t>Sat May 02 05:52:30 PDT 2009</t>
  </si>
  <si>
    <t>Sat May 02 05:52:31 PDT 2009</t>
  </si>
  <si>
    <t>Sat May 02 05:52:33 PDT 2009</t>
  </si>
  <si>
    <t>Sat May 02 05:52:34 PDT 2009</t>
  </si>
  <si>
    <t>Sat May 02 05:52:35 PDT 2009</t>
  </si>
  <si>
    <t>Sat May 02 05:52:36 PDT 2009</t>
  </si>
  <si>
    <t>Sat May 02 05:52:37 PDT 2009</t>
  </si>
  <si>
    <t>Sat May 02 05:52:38 PDT 2009</t>
  </si>
  <si>
    <t>Sat May 02 05:52:40 PDT 2009</t>
  </si>
  <si>
    <t>Sat May 02 05:52:41 PDT 2009</t>
  </si>
  <si>
    <t>Sat May 02 05:52:42 PDT 2009</t>
  </si>
  <si>
    <t>Sat May 02 05:52:43 PDT 2009</t>
  </si>
  <si>
    <t>Sat May 02 05:52:44 PDT 2009</t>
  </si>
  <si>
    <t>Sat May 02 05:52:45 PDT 2009</t>
  </si>
  <si>
    <t>Sat May 02 05:52:46 PDT 2009</t>
  </si>
  <si>
    <t>Sat May 02 05:52:47 PDT 2009</t>
  </si>
  <si>
    <t>Sat May 02 05:52:48 PDT 2009</t>
  </si>
  <si>
    <t>Sat May 02 05:52:49 PDT 2009</t>
  </si>
  <si>
    <t>Sat May 02 05:52:52 PDT 2009</t>
  </si>
  <si>
    <t>Sat May 02 05:57:05 PDT 2009</t>
  </si>
  <si>
    <t>Sat May 02 05:57:06 PDT 2009</t>
  </si>
  <si>
    <t>Sat May 02 05:57:07 PDT 2009</t>
  </si>
  <si>
    <t>Sat May 02 05:57:08 PDT 2009</t>
  </si>
  <si>
    <t>Sat May 02 05:57:09 PDT 2009</t>
  </si>
  <si>
    <t>Sat May 02 05:57:10 PDT 2009</t>
  </si>
  <si>
    <t>Sat May 02 05:57:11 PDT 2009</t>
  </si>
  <si>
    <t>Sat May 02 05:57:12 PDT 2009</t>
  </si>
  <si>
    <t>Sat May 02 05:57:13 PDT 2009</t>
  </si>
  <si>
    <t>Sat May 02 05:57:14 PDT 2009</t>
  </si>
  <si>
    <t>Sat May 02 05:57:15 PDT 2009</t>
  </si>
  <si>
    <t>Sat May 02 05:57:16 PDT 2009</t>
  </si>
  <si>
    <t>Sat May 02 05:57:17 PDT 2009</t>
  </si>
  <si>
    <t>Sat May 02 05:57:18 PDT 2009</t>
  </si>
  <si>
    <t>Sat May 02 05:57:19 PDT 2009</t>
  </si>
  <si>
    <t>Sat May 02 05:57:21 PDT 2009</t>
  </si>
  <si>
    <t>Sat May 02 05:57:22 PDT 2009</t>
  </si>
  <si>
    <t>Sat May 02 05:57:23 PDT 2009</t>
  </si>
  <si>
    <t>Sat May 02 05:57:24 PDT 2009</t>
  </si>
  <si>
    <t>Sat May 02 05:57:25 PDT 2009</t>
  </si>
  <si>
    <t>Sat May 02 05:57:28 PDT 2009</t>
  </si>
  <si>
    <t>Sat May 02 05:57:29 PDT 2009</t>
  </si>
  <si>
    <t>Sat May 02 05:57:30 PDT 2009</t>
  </si>
  <si>
    <t>Sat May 02 05:57:31 PDT 2009</t>
  </si>
  <si>
    <t>Sat May 02 05:57:34 PDT 2009</t>
  </si>
  <si>
    <t>Sat May 02 05:57:35 PDT 2009</t>
  </si>
  <si>
    <t>Sat May 02 05:57:37 PDT 2009</t>
  </si>
  <si>
    <t>Sat May 02 05:57:38 PDT 2009</t>
  </si>
  <si>
    <t>Sat May 02 05:57:39 PDT 2009</t>
  </si>
  <si>
    <t>Sat May 02 05:57:40 PDT 2009</t>
  </si>
  <si>
    <t>Sat May 02 05:57:41 PDT 2009</t>
  </si>
  <si>
    <t>Sat May 02 05:57:42 PDT 2009</t>
  </si>
  <si>
    <t>Sat May 02 05:57:43 PDT 2009</t>
  </si>
  <si>
    <t>Sat May 02 05:57:44 PDT 2009</t>
  </si>
  <si>
    <t>Sat May 02 05:57:45 PDT 2009</t>
  </si>
  <si>
    <t>Sat May 02 05:57:47 PDT 2009</t>
  </si>
  <si>
    <t>Sat May 02 05:57:48 PDT 2009</t>
  </si>
  <si>
    <t>Sat May 02 05:57:49 PDT 2009</t>
  </si>
  <si>
    <t>Sat May 02 05:57:50 PDT 2009</t>
  </si>
  <si>
    <t>Sat May 02 05:57:51 PDT 2009</t>
  </si>
  <si>
    <t>Sat May 02 05:57:52 PDT 2009</t>
  </si>
  <si>
    <t>Sat May 02 05:57:53 PDT 2009</t>
  </si>
  <si>
    <t>Sat May 02 05:57:54 PDT 2009</t>
  </si>
  <si>
    <t>Sat May 02 05:57:55 PDT 2009</t>
  </si>
  <si>
    <t>Sat May 02 06:02:02 PDT 2009</t>
  </si>
  <si>
    <t>Sat May 02 06:02:03 PDT 2009</t>
  </si>
  <si>
    <t>Sat May 02 06:02:04 PDT 2009</t>
  </si>
  <si>
    <t>Sat May 02 06:02:05 PDT 2009</t>
  </si>
  <si>
    <t>Sat May 02 06:02:06 PDT 2009</t>
  </si>
  <si>
    <t>Sat May 02 06:02:07 PDT 2009</t>
  </si>
  <si>
    <t>Sat May 02 06:02:08 PDT 2009</t>
  </si>
  <si>
    <t>Sat May 02 06:02:09 PDT 2009</t>
  </si>
  <si>
    <t>Sat May 02 06:02:10 PDT 2009</t>
  </si>
  <si>
    <t>Sat May 02 06:02:11 PDT 2009</t>
  </si>
  <si>
    <t>Sat May 02 06:02:12 PDT 2009</t>
  </si>
  <si>
    <t>Sat May 02 06:02:13 PDT 2009</t>
  </si>
  <si>
    <t>Sat May 02 06:02:14 PDT 2009</t>
  </si>
  <si>
    <t>Sat May 02 06:02:15 PDT 2009</t>
  </si>
  <si>
    <t>Sat May 02 06:02:16 PDT 2009</t>
  </si>
  <si>
    <t>Sat May 02 06:02:17 PDT 2009</t>
  </si>
  <si>
    <t>Sat May 02 06:02:18 PDT 2009</t>
  </si>
  <si>
    <t>Sat May 02 06:02:20 PDT 2009</t>
  </si>
  <si>
    <t>Sat May 02 06:02:21 PDT 2009</t>
  </si>
  <si>
    <t>Sat May 02 06:02:22 PDT 2009</t>
  </si>
  <si>
    <t>Sat May 02 06:02:23 PDT 2009</t>
  </si>
  <si>
    <t>Sat May 02 06:02:24 PDT 2009</t>
  </si>
  <si>
    <t>Sat May 02 06:02:25 PDT 2009</t>
  </si>
  <si>
    <t>Sat May 02 06:02:26 PDT 2009</t>
  </si>
  <si>
    <t>Sat May 02 06:02:28 PDT 2009</t>
  </si>
  <si>
    <t>Sat May 02 06:02:29 PDT 2009</t>
  </si>
  <si>
    <t>Sat May 02 06:02:30 PDT 2009</t>
  </si>
  <si>
    <t>Sat May 02 06:02:32 PDT 2009</t>
  </si>
  <si>
    <t>Sat May 02 06:02:33 PDT 2009</t>
  </si>
  <si>
    <t>Sat May 02 06:02:34 PDT 2009</t>
  </si>
  <si>
    <t>Sat May 02 06:02:35 PDT 2009</t>
  </si>
  <si>
    <t>Sat May 02 06:02:37 PDT 2009</t>
  </si>
  <si>
    <t>Sat May 02 06:02:40 PDT 2009</t>
  </si>
  <si>
    <t>Sat May 02 06:02:41 PDT 2009</t>
  </si>
  <si>
    <t>Sat May 02 06:02:42 PDT 2009</t>
  </si>
  <si>
    <t>Sat May 02 06:02:43 PDT 2009</t>
  </si>
  <si>
    <t>Sat May 02 06:02:44 PDT 2009</t>
  </si>
  <si>
    <t>Sat May 02 06:02:45 PDT 2009</t>
  </si>
  <si>
    <t>Sat May 02 06:02:46 PDT 2009</t>
  </si>
  <si>
    <t>Sat May 02 06:02:47 PDT 2009</t>
  </si>
  <si>
    <t>Sat May 02 06:02:48 PDT 2009</t>
  </si>
  <si>
    <t>Sat May 02 06:02:49 PDT 2009</t>
  </si>
  <si>
    <t>Sat May 02 06:02:50 PDT 2009</t>
  </si>
  <si>
    <t>Sat May 02 06:02:51 PDT 2009</t>
  </si>
  <si>
    <t>Sat May 02 06:02:52 PDT 2009</t>
  </si>
  <si>
    <t>Sat May 02 06:02:53 PDT 2009</t>
  </si>
  <si>
    <t>Sat May 02 06:02:54 PDT 2009</t>
  </si>
  <si>
    <t>Sat May 02 06:07:10 PDT 2009</t>
  </si>
  <si>
    <t>Sat May 02 06:07:11 PDT 2009</t>
  </si>
  <si>
    <t>Sat May 02 06:07:12 PDT 2009</t>
  </si>
  <si>
    <t>Sat May 02 06:07:13 PDT 2009</t>
  </si>
  <si>
    <t>Sat May 02 06:07:14 PDT 2009</t>
  </si>
  <si>
    <t>Sat May 02 06:07:15 PDT 2009</t>
  </si>
  <si>
    <t>Sat May 02 06:07:16 PDT 2009</t>
  </si>
  <si>
    <t>Sat May 02 06:07:17 PDT 2009</t>
  </si>
  <si>
    <t>Sat May 02 06:07:18 PDT 2009</t>
  </si>
  <si>
    <t>Sat May 02 06:07:19 PDT 2009</t>
  </si>
  <si>
    <t>Sat May 02 06:07:20 PDT 2009</t>
  </si>
  <si>
    <t>Sat May 02 06:07:21 PDT 2009</t>
  </si>
  <si>
    <t>Sat May 02 06:07:22 PDT 2009</t>
  </si>
  <si>
    <t>Sat May 02 06:07:23 PDT 2009</t>
  </si>
  <si>
    <t>Sat May 02 06:07:24 PDT 2009</t>
  </si>
  <si>
    <t>Sat May 02 06:07:25 PDT 2009</t>
  </si>
  <si>
    <t>Sat May 02 06:07:27 PDT 2009</t>
  </si>
  <si>
    <t>Sat May 02 06:07:28 PDT 2009</t>
  </si>
  <si>
    <t>Sat May 02 06:07:29 PDT 2009</t>
  </si>
  <si>
    <t>Sat May 02 06:07:30 PDT 2009</t>
  </si>
  <si>
    <t>Sat May 02 06:07:31 PDT 2009</t>
  </si>
  <si>
    <t>Sat May 02 06:07:33 PDT 2009</t>
  </si>
  <si>
    <t>Sat May 02 06:07:34 PDT 2009</t>
  </si>
  <si>
    <t>Sat May 02 06:07:35 PDT 2009</t>
  </si>
  <si>
    <t>Sat May 02 06:07:36 PDT 2009</t>
  </si>
  <si>
    <t>Sat May 02 06:07:38 PDT 2009</t>
  </si>
  <si>
    <t>Sat May 02 06:07:39 PDT 2009</t>
  </si>
  <si>
    <t>Sat May 02 06:07:40 PDT 2009</t>
  </si>
  <si>
    <t>Sat May 02 06:07:41 PDT 2009</t>
  </si>
  <si>
    <t>Sat May 02 06:07:42 PDT 2009</t>
  </si>
  <si>
    <t>Sat May 02 06:07:43 PDT 2009</t>
  </si>
  <si>
    <t>Sat May 02 06:07:44 PDT 2009</t>
  </si>
  <si>
    <t>Sat May 02 06:07:45 PDT 2009</t>
  </si>
  <si>
    <t>Sat May 02 06:07:46 PDT 2009</t>
  </si>
  <si>
    <t>Sat May 02 06:07:47 PDT 2009</t>
  </si>
  <si>
    <t>Sat May 02 06:07:48 PDT 2009</t>
  </si>
  <si>
    <t>Sat May 02 06:07:49 PDT 2009</t>
  </si>
  <si>
    <t>Sat May 02 06:07:50 PDT 2009</t>
  </si>
  <si>
    <t>Sat May 02 06:07:51 PDT 2009</t>
  </si>
  <si>
    <t>Sat May 02 06:07:53 PDT 2009</t>
  </si>
  <si>
    <t>Sat May 02 06:07:54 PDT 2009</t>
  </si>
  <si>
    <t>Sat May 02 06:07:55 PDT 2009</t>
  </si>
  <si>
    <t>Sat May 02 06:07:56 PDT 2009</t>
  </si>
  <si>
    <t>Sat May 02 06:07:57 PDT 2009</t>
  </si>
  <si>
    <t>Sat May 02 06:07:59 PDT 2009</t>
  </si>
  <si>
    <t>Sat May 02 06:12:10 PDT 2009</t>
  </si>
  <si>
    <t>Sat May 02 06:12:11 PDT 2009</t>
  </si>
  <si>
    <t>Sat May 02 06:12:12 PDT 2009</t>
  </si>
  <si>
    <t>Sat May 02 06:12:13 PDT 2009</t>
  </si>
  <si>
    <t>Sat May 02 06:12:16 PDT 2009</t>
  </si>
  <si>
    <t>Sat May 02 06:12:17 PDT 2009</t>
  </si>
  <si>
    <t>Sat May 02 06:12:18 PDT 2009</t>
  </si>
  <si>
    <t>Sat May 02 06:12:19 PDT 2009</t>
  </si>
  <si>
    <t>Sat May 02 06:12:20 PDT 2009</t>
  </si>
  <si>
    <t>Sat May 02 06:12:21 PDT 2009</t>
  </si>
  <si>
    <t>Sat May 02 06:12:22 PDT 2009</t>
  </si>
  <si>
    <t>Sat May 02 06:12:23 PDT 2009</t>
  </si>
  <si>
    <t>Sat May 02 06:12:24 PDT 2009</t>
  </si>
  <si>
    <t>Sat May 02 06:12:25 PDT 2009</t>
  </si>
  <si>
    <t>Sat May 02 06:12:28 PDT 2009</t>
  </si>
  <si>
    <t>Sat May 02 06:12:29 PDT 2009</t>
  </si>
  <si>
    <t>Sat May 02 06:12:30 PDT 2009</t>
  </si>
  <si>
    <t>Sat May 02 06:12:31 PDT 2009</t>
  </si>
  <si>
    <t>Sat May 02 06:12:33 PDT 2009</t>
  </si>
  <si>
    <t>Sat May 02 06:12:34 PDT 2009</t>
  </si>
  <si>
    <t>Sat May 02 06:12:35 PDT 2009</t>
  </si>
  <si>
    <t>Sat May 02 06:12:36 PDT 2009</t>
  </si>
  <si>
    <t>Sat May 02 06:12:38 PDT 2009</t>
  </si>
  <si>
    <t>Sat May 02 06:12:39 PDT 2009</t>
  </si>
  <si>
    <t>Sat May 02 06:12:40 PDT 2009</t>
  </si>
  <si>
    <t>Sat May 02 06:12:41 PDT 2009</t>
  </si>
  <si>
    <t>Sat May 02 06:12:42 PDT 2009</t>
  </si>
  <si>
    <t>Sat May 02 06:12:43 PDT 2009</t>
  </si>
  <si>
    <t>Sat May 02 06:12:44 PDT 2009</t>
  </si>
  <si>
    <t>Sat May 02 06:12:45 PDT 2009</t>
  </si>
  <si>
    <t>Sat May 02 06:12:46 PDT 2009</t>
  </si>
  <si>
    <t>Sat May 02 06:12:47 PDT 2009</t>
  </si>
  <si>
    <t>Sat May 02 06:12:48 PDT 2009</t>
  </si>
  <si>
    <t>Sat May 02 06:12:49 PDT 2009</t>
  </si>
  <si>
    <t>Sat May 02 06:12:50 PDT 2009</t>
  </si>
  <si>
    <t>Sat May 02 06:12:51 PDT 2009</t>
  </si>
  <si>
    <t>Sat May 02 06:12:52 PDT 2009</t>
  </si>
  <si>
    <t>Sat May 02 06:12:53 PDT 2009</t>
  </si>
  <si>
    <t>Sat May 02 06:12:55 PDT 2009</t>
  </si>
  <si>
    <t>Sat May 02 06:12:56 PDT 2009</t>
  </si>
  <si>
    <t>Sat May 02 06:12:58 PDT 2009</t>
  </si>
  <si>
    <t>Sat May 02 06:12:59 PDT 2009</t>
  </si>
  <si>
    <t>Sat May 02 06:17:17 PDT 2009</t>
  </si>
  <si>
    <t>Sat May 02 06:17:18 PDT 2009</t>
  </si>
  <si>
    <t>Sat May 02 06:17:20 PDT 2009</t>
  </si>
  <si>
    <t>Sat May 02 06:17:21 PDT 2009</t>
  </si>
  <si>
    <t>Sat May 02 06:17:22 PDT 2009</t>
  </si>
  <si>
    <t>Sat May 02 06:17:23 PDT 2009</t>
  </si>
  <si>
    <t>Sat May 02 06:17:24 PDT 2009</t>
  </si>
  <si>
    <t>Sat May 02 06:17:25 PDT 2009</t>
  </si>
  <si>
    <t>Sat May 02 06:17:26 PDT 2009</t>
  </si>
  <si>
    <t>Sat May 02 06:17:27 PDT 2009</t>
  </si>
  <si>
    <t>Sat May 02 06:17:28 PDT 2009</t>
  </si>
  <si>
    <t>Sat May 02 06:17:29 PDT 2009</t>
  </si>
  <si>
    <t>Sat May 02 06:17:30 PDT 2009</t>
  </si>
  <si>
    <t>Sat May 02 06:17:32 PDT 2009</t>
  </si>
  <si>
    <t>Sat May 02 06:17:33 PDT 2009</t>
  </si>
  <si>
    <t>Sat May 02 06:17:34 PDT 2009</t>
  </si>
  <si>
    <t>Sat May 02 06:17:35 PDT 2009</t>
  </si>
  <si>
    <t>Sat May 02 06:17:36 PDT 2009</t>
  </si>
  <si>
    <t>Sat May 02 06:17:37 PDT 2009</t>
  </si>
  <si>
    <t>Sat May 02 06:17:38 PDT 2009</t>
  </si>
  <si>
    <t>Sat May 02 06:17:39 PDT 2009</t>
  </si>
  <si>
    <t>Sat May 02 06:17:40 PDT 2009</t>
  </si>
  <si>
    <t>Sat May 02 06:17:41 PDT 2009</t>
  </si>
  <si>
    <t>Sat May 02 06:17:42 PDT 2009</t>
  </si>
  <si>
    <t>Sat May 02 06:17:43 PDT 2009</t>
  </si>
  <si>
    <t>Sat May 02 06:17:44 PDT 2009</t>
  </si>
  <si>
    <t>Sat May 02 06:17:45 PDT 2009</t>
  </si>
  <si>
    <t>Sat May 02 06:17:46 PDT 2009</t>
  </si>
  <si>
    <t>Sat May 02 06:17:47 PDT 2009</t>
  </si>
  <si>
    <t>Sat May 02 06:17:48 PDT 2009</t>
  </si>
  <si>
    <t>Sat May 02 06:17:49 PDT 2009</t>
  </si>
  <si>
    <t>Sat May 02 06:17:50 PDT 2009</t>
  </si>
  <si>
    <t>Sat May 02 06:17:51 PDT 2009</t>
  </si>
  <si>
    <t>Sat May 02 06:17:52 PDT 2009</t>
  </si>
  <si>
    <t>Sat May 02 06:17:53 PDT 2009</t>
  </si>
  <si>
    <t>Sat May 02 06:17:54 PDT 2009</t>
  </si>
  <si>
    <t>Sat May 02 06:17:56 PDT 2009</t>
  </si>
  <si>
    <t>Sat May 02 06:17:57 PDT 2009</t>
  </si>
  <si>
    <t>Sat May 02 06:17:58 PDT 2009</t>
  </si>
  <si>
    <t>Sat May 02 06:17:59 PDT 2009</t>
  </si>
  <si>
    <t>Sat May 02 06:18:01 PDT 2009</t>
  </si>
  <si>
    <t>Sat May 02 06:18:03 PDT 2009</t>
  </si>
  <si>
    <t>Sat May 02 06:22:13 PDT 2009</t>
  </si>
  <si>
    <t>Sat May 02 06:22:14 PDT 2009</t>
  </si>
  <si>
    <t>Sat May 02 06:22:15 PDT 2009</t>
  </si>
  <si>
    <t>Sat May 02 06:22:19 PDT 2009</t>
  </si>
  <si>
    <t>Sat May 02 06:22:21 PDT 2009</t>
  </si>
  <si>
    <t>Sat May 02 06:22:22 PDT 2009</t>
  </si>
  <si>
    <t>Sat May 02 06:22:23 PDT 2009</t>
  </si>
  <si>
    <t>Sat May 02 06:22:24 PDT 2009</t>
  </si>
  <si>
    <t>Sat May 02 06:22:25 PDT 2009</t>
  </si>
  <si>
    <t>Sat May 02 06:22:27 PDT 2009</t>
  </si>
  <si>
    <t>Sat May 02 06:22:28 PDT 2009</t>
  </si>
  <si>
    <t>Sat May 02 06:22:29 PDT 2009</t>
  </si>
  <si>
    <t>Sat May 02 06:22:30 PDT 2009</t>
  </si>
  <si>
    <t>Sat May 02 06:22:31 PDT 2009</t>
  </si>
  <si>
    <t>Sat May 02 06:22:33 PDT 2009</t>
  </si>
  <si>
    <t>Sat May 02 06:22:34 PDT 2009</t>
  </si>
  <si>
    <t>Sat May 02 06:22:35 PDT 2009</t>
  </si>
  <si>
    <t>Sat May 02 06:22:36 PDT 2009</t>
  </si>
  <si>
    <t>Sat May 02 06:22:37 PDT 2009</t>
  </si>
  <si>
    <t>Sat May 02 06:22:38 PDT 2009</t>
  </si>
  <si>
    <t>Sat May 02 06:22:39 PDT 2009</t>
  </si>
  <si>
    <t>Sat May 02 06:22:40 PDT 2009</t>
  </si>
  <si>
    <t>Sat May 02 06:22:41 PDT 2009</t>
  </si>
  <si>
    <t>Sat May 02 06:22:42 PDT 2009</t>
  </si>
  <si>
    <t>Sat May 02 06:22:43 PDT 2009</t>
  </si>
  <si>
    <t>Sat May 02 06:22:44 PDT 2009</t>
  </si>
  <si>
    <t>Sat May 02 06:22:45 PDT 2009</t>
  </si>
  <si>
    <t>Sat May 02 06:22:46 PDT 2009</t>
  </si>
  <si>
    <t>Sat May 02 06:22:47 PDT 2009</t>
  </si>
  <si>
    <t>Sat May 02 06:22:48 PDT 2009</t>
  </si>
  <si>
    <t>Sat May 02 06:22:49 PDT 2009</t>
  </si>
  <si>
    <t>Sat May 02 06:22:50 PDT 2009</t>
  </si>
  <si>
    <t>Sat May 02 06:22:51 PDT 2009</t>
  </si>
  <si>
    <t>Sat May 02 06:22:52 PDT 2009</t>
  </si>
  <si>
    <t>Sat May 02 06:22:53 PDT 2009</t>
  </si>
  <si>
    <t>Sat May 02 06:22:54 PDT 2009</t>
  </si>
  <si>
    <t>Sat May 02 06:22:55 PDT 2009</t>
  </si>
  <si>
    <t>Sat May 02 06:22:56 PDT 2009</t>
  </si>
  <si>
    <t>Sat May 02 06:22:57 PDT 2009</t>
  </si>
  <si>
    <t>Sat May 02 06:22:59 PDT 2009</t>
  </si>
  <si>
    <t>Sat May 02 06:23:01 PDT 2009</t>
  </si>
  <si>
    <t>Sat May 02 06:23:02 PDT 2009</t>
  </si>
  <si>
    <t>Sat May 02 06:23:03 PDT 2009</t>
  </si>
  <si>
    <t>Sat May 02 06:23:04 PDT 2009</t>
  </si>
  <si>
    <t>Sat May 02 06:27:12 PDT 2009</t>
  </si>
  <si>
    <t>Sat May 02 06:27:13 PDT 2009</t>
  </si>
  <si>
    <t>Sat May 02 06:27:14 PDT 2009</t>
  </si>
  <si>
    <t>Sat May 02 06:27:15 PDT 2009</t>
  </si>
  <si>
    <t>Sat May 02 06:27:16 PDT 2009</t>
  </si>
  <si>
    <t>Sat May 02 06:27:17 PDT 2009</t>
  </si>
  <si>
    <t>Sat May 02 06:27:18 PDT 2009</t>
  </si>
  <si>
    <t>Sat May 02 06:27:19 PDT 2009</t>
  </si>
  <si>
    <t>Sat May 02 06:27:20 PDT 2009</t>
  </si>
  <si>
    <t>Sat May 02 06:27:21 PDT 2009</t>
  </si>
  <si>
    <t>Sat May 02 06:27:22 PDT 2009</t>
  </si>
  <si>
    <t>Sat May 02 06:27:23 PDT 2009</t>
  </si>
  <si>
    <t>Sat May 02 06:27:24 PDT 2009</t>
  </si>
  <si>
    <t>Sat May 02 06:27:25 PDT 2009</t>
  </si>
  <si>
    <t>Sat May 02 06:27:27 PDT 2009</t>
  </si>
  <si>
    <t>Sat May 02 06:27:28 PDT 2009</t>
  </si>
  <si>
    <t>Sat May 02 06:27:29 PDT 2009</t>
  </si>
  <si>
    <t>Sat May 02 06:27:30 PDT 2009</t>
  </si>
  <si>
    <t>Sat May 02 06:27:31 PDT 2009</t>
  </si>
  <si>
    <t>Sat May 02 06:27:32 PDT 2009</t>
  </si>
  <si>
    <t>Sat May 02 06:27:33 PDT 2009</t>
  </si>
  <si>
    <t>Sat May 02 06:27:34 PDT 2009</t>
  </si>
  <si>
    <t>Sat May 02 06:27:36 PDT 2009</t>
  </si>
  <si>
    <t>Sat May 02 06:27:37 PDT 2009</t>
  </si>
  <si>
    <t>Sat May 02 06:27:38 PDT 2009</t>
  </si>
  <si>
    <t>Sat May 02 06:27:39 PDT 2009</t>
  </si>
  <si>
    <t>Sat May 02 06:27:40 PDT 2009</t>
  </si>
  <si>
    <t>Sat May 02 06:27:41 PDT 2009</t>
  </si>
  <si>
    <t>Sat May 02 06:27:42 PDT 2009</t>
  </si>
  <si>
    <t>Sat May 02 06:27:44 PDT 2009</t>
  </si>
  <si>
    <t>Sat May 02 06:27:45 PDT 2009</t>
  </si>
  <si>
    <t>Sat May 02 06:27:46 PDT 2009</t>
  </si>
  <si>
    <t>Sat May 02 06:27:47 PDT 2009</t>
  </si>
  <si>
    <t>Sat May 02 06:27:49 PDT 2009</t>
  </si>
  <si>
    <t>Sat May 02 06:27:50 PDT 2009</t>
  </si>
  <si>
    <t>Sat May 02 06:27:51 PDT 2009</t>
  </si>
  <si>
    <t>Sat May 02 06:27:52 PDT 2009</t>
  </si>
  <si>
    <t>Sat May 02 06:27:53 PDT 2009</t>
  </si>
  <si>
    <t>Sat May 02 06:27:54 PDT 2009</t>
  </si>
  <si>
    <t>Sat May 02 06:27:55 PDT 2009</t>
  </si>
  <si>
    <t>Sat May 02 06:27:56 PDT 2009</t>
  </si>
  <si>
    <t>Sat May 02 06:27:57 PDT 2009</t>
  </si>
  <si>
    <t>Sat May 02 06:27:58 PDT 2009</t>
  </si>
  <si>
    <t>Sat May 02 06:27:59 PDT 2009</t>
  </si>
  <si>
    <t>Sat May 02 06:28:00 PDT 2009</t>
  </si>
  <si>
    <t>Sat May 02 06:28:01 PDT 2009</t>
  </si>
  <si>
    <t>Sat May 02 06:28:02 PDT 2009</t>
  </si>
  <si>
    <t>Sat May 02 06:28:03 PDT 2009</t>
  </si>
  <si>
    <t>Sat May 02 06:32:21 PDT 2009</t>
  </si>
  <si>
    <t>Sat May 02 06:32:22 PDT 2009</t>
  </si>
  <si>
    <t>Sat May 02 06:32:23 PDT 2009</t>
  </si>
  <si>
    <t>Sat May 02 06:32:24 PDT 2009</t>
  </si>
  <si>
    <t>Sat May 02 06:32:25 PDT 2009</t>
  </si>
  <si>
    <t>Sat May 02 06:32:26 PDT 2009</t>
  </si>
  <si>
    <t>Sat May 02 06:32:28 PDT 2009</t>
  </si>
  <si>
    <t>Sat May 02 06:32:29 PDT 2009</t>
  </si>
  <si>
    <t>Sat May 02 06:32:30 PDT 2009</t>
  </si>
  <si>
    <t>Sat May 02 06:32:31 PDT 2009</t>
  </si>
  <si>
    <t>Sat May 02 06:32:32 PDT 2009</t>
  </si>
  <si>
    <t>Sat May 02 06:32:33 PDT 2009</t>
  </si>
  <si>
    <t>Sat May 02 06:32:35 PDT 2009</t>
  </si>
  <si>
    <t>Sat May 02 06:32:36 PDT 2009</t>
  </si>
  <si>
    <t>Sat May 02 06:32:37 PDT 2009</t>
  </si>
  <si>
    <t>Sat May 02 06:32:38 PDT 2009</t>
  </si>
  <si>
    <t>Sat May 02 06:32:39 PDT 2009</t>
  </si>
  <si>
    <t>Sat May 02 06:32:40 PDT 2009</t>
  </si>
  <si>
    <t>Sat May 02 06:32:41 PDT 2009</t>
  </si>
  <si>
    <t>Sat May 02 06:32:42 PDT 2009</t>
  </si>
  <si>
    <t>Sat May 02 06:32:43 PDT 2009</t>
  </si>
  <si>
    <t>Sat May 02 06:32:44 PDT 2009</t>
  </si>
  <si>
    <t>Sat May 02 06:32:45 PDT 2009</t>
  </si>
  <si>
    <t>Sat May 02 06:32:46 PDT 2009</t>
  </si>
  <si>
    <t>Sat May 02 06:32:48 PDT 2009</t>
  </si>
  <si>
    <t>Sat May 02 06:32:49 PDT 2009</t>
  </si>
  <si>
    <t>Sat May 02 06:32:50 PDT 2009</t>
  </si>
  <si>
    <t>Sat May 02 06:32:51 PDT 2009</t>
  </si>
  <si>
    <t>Sat May 02 06:32:52 PDT 2009</t>
  </si>
  <si>
    <t>Sat May 02 06:32:53 PDT 2009</t>
  </si>
  <si>
    <t>Sat May 02 06:32:54 PDT 2009</t>
  </si>
  <si>
    <t>Sat May 02 06:32:55 PDT 2009</t>
  </si>
  <si>
    <t>Sat May 02 06:32:56 PDT 2009</t>
  </si>
  <si>
    <t>Sat May 02 06:32:57 PDT 2009</t>
  </si>
  <si>
    <t>Sat May 02 06:32:58 PDT 2009</t>
  </si>
  <si>
    <t>Sat May 02 06:32:59 PDT 2009</t>
  </si>
  <si>
    <t>Sat May 02 06:33:00 PDT 2009</t>
  </si>
  <si>
    <t>Sat May 02 06:33:01 PDT 2009</t>
  </si>
  <si>
    <t>Sat May 02 06:33:02 PDT 2009</t>
  </si>
  <si>
    <t>Sat May 02 06:33:03 PDT 2009</t>
  </si>
  <si>
    <t>Sat May 02 06:33:04 PDT 2009</t>
  </si>
  <si>
    <t>Sat May 02 06:33:05 PDT 2009</t>
  </si>
  <si>
    <t>Sat May 02 06:33:06 PDT 2009</t>
  </si>
  <si>
    <t>Sat May 02 06:37:26 PDT 2009</t>
  </si>
  <si>
    <t>Sat May 02 06:37:28 PDT 2009</t>
  </si>
  <si>
    <t>Sat May 02 06:37:29 PDT 2009</t>
  </si>
  <si>
    <t>Sat May 02 06:37:30 PDT 2009</t>
  </si>
  <si>
    <t>Sat May 02 06:37:31 PDT 2009</t>
  </si>
  <si>
    <t>Sat May 02 06:37:32 PDT 2009</t>
  </si>
  <si>
    <t>Sat May 02 06:37:33 PDT 2009</t>
  </si>
  <si>
    <t>Sat May 02 06:37:34 PDT 2009</t>
  </si>
  <si>
    <t>Sat May 02 06:37:35 PDT 2009</t>
  </si>
  <si>
    <t>Sat May 02 06:37:36 PDT 2009</t>
  </si>
  <si>
    <t>Sat May 02 06:37:37 PDT 2009</t>
  </si>
  <si>
    <t>Sat May 02 06:37:38 PDT 2009</t>
  </si>
  <si>
    <t>Sat May 02 06:37:39 PDT 2009</t>
  </si>
  <si>
    <t>Sat May 02 06:37:40 PDT 2009</t>
  </si>
  <si>
    <t>Sat May 02 06:37:41 PDT 2009</t>
  </si>
  <si>
    <t>Sat May 02 06:37:42 PDT 2009</t>
  </si>
  <si>
    <t>Sat May 02 06:37:43 PDT 2009</t>
  </si>
  <si>
    <t>Sat May 02 06:37:44 PDT 2009</t>
  </si>
  <si>
    <t>Sat May 02 06:37:45 PDT 2009</t>
  </si>
  <si>
    <t>Sat May 02 06:37:46 PDT 2009</t>
  </si>
  <si>
    <t>Sat May 02 06:37:47 PDT 2009</t>
  </si>
  <si>
    <t>Sat May 02 06:37:48 PDT 2009</t>
  </si>
  <si>
    <t>Sat May 02 06:37:49 PDT 2009</t>
  </si>
  <si>
    <t>Sat May 02 06:37:50 PDT 2009</t>
  </si>
  <si>
    <t>Sat May 02 06:37:51 PDT 2009</t>
  </si>
  <si>
    <t>Sat May 02 06:37:52 PDT 2009</t>
  </si>
  <si>
    <t>Sat May 02 06:37:53 PDT 2009</t>
  </si>
  <si>
    <t>Sat May 02 06:37:54 PDT 2009</t>
  </si>
  <si>
    <t>Sat May 02 06:37:55 PDT 2009</t>
  </si>
  <si>
    <t>Sat May 02 06:37:56 PDT 2009</t>
  </si>
  <si>
    <t>Sat May 02 06:37:57 PDT 2009</t>
  </si>
  <si>
    <t>Sat May 02 06:37:58 PDT 2009</t>
  </si>
  <si>
    <t>Sat May 02 06:37:59 PDT 2009</t>
  </si>
  <si>
    <t>Sat May 02 06:38:00 PDT 2009</t>
  </si>
  <si>
    <t>Sat May 02 06:38:02 PDT 2009</t>
  </si>
  <si>
    <t>Sat May 02 06:38:04 PDT 2009</t>
  </si>
  <si>
    <t>Sat May 02 06:38:05 PDT 2009</t>
  </si>
  <si>
    <t>Sat May 02 06:38:06 PDT 2009</t>
  </si>
  <si>
    <t>Sat May 02 06:42:17 PDT 2009</t>
  </si>
  <si>
    <t>Sat May 02 06:42:18 PDT 2009</t>
  </si>
  <si>
    <t>Sat May 02 06:42:20 PDT 2009</t>
  </si>
  <si>
    <t>Sat May 02 06:42:21 PDT 2009</t>
  </si>
  <si>
    <t>Sat May 02 06:42:22 PDT 2009</t>
  </si>
  <si>
    <t>Sat May 02 06:42:23 PDT 2009</t>
  </si>
  <si>
    <t>Sat May 02 06:42:25 PDT 2009</t>
  </si>
  <si>
    <t>Sat May 02 06:42:27 PDT 2009</t>
  </si>
  <si>
    <t>Sat May 02 06:42:28 PDT 2009</t>
  </si>
  <si>
    <t>Sat May 02 06:42:29 PDT 2009</t>
  </si>
  <si>
    <t>Sat May 02 06:42:30 PDT 2009</t>
  </si>
  <si>
    <t>Sat May 02 06:42:31 PDT 2009</t>
  </si>
  <si>
    <t>Sat May 02 06:42:32 PDT 2009</t>
  </si>
  <si>
    <t>Sat May 02 06:42:33 PDT 2009</t>
  </si>
  <si>
    <t>Sat May 02 06:42:34 PDT 2009</t>
  </si>
  <si>
    <t>Sat May 02 06:42:35 PDT 2009</t>
  </si>
  <si>
    <t>Sat May 02 06:42:36 PDT 2009</t>
  </si>
  <si>
    <t>Sat May 02 06:42:37 PDT 2009</t>
  </si>
  <si>
    <t>Sat May 02 06:42:38 PDT 2009</t>
  </si>
  <si>
    <t>Sat May 02 06:42:40 PDT 2009</t>
  </si>
  <si>
    <t>Sat May 02 06:42:41 PDT 2009</t>
  </si>
  <si>
    <t>Sat May 02 06:42:42 PDT 2009</t>
  </si>
  <si>
    <t>Sat May 02 06:42:43 PDT 2009</t>
  </si>
  <si>
    <t>Sat May 02 06:42:44 PDT 2009</t>
  </si>
  <si>
    <t>Sat May 02 06:42:45 PDT 2009</t>
  </si>
  <si>
    <t>Sat May 02 06:42:49 PDT 2009</t>
  </si>
  <si>
    <t>Sat May 02 06:42:50 PDT 2009</t>
  </si>
  <si>
    <t>Sat May 02 06:42:51 PDT 2009</t>
  </si>
  <si>
    <t>Sat May 02 06:42:52 PDT 2009</t>
  </si>
  <si>
    <t>Sat May 02 06:42:53 PDT 2009</t>
  </si>
  <si>
    <t>Sat May 02 06:42:54 PDT 2009</t>
  </si>
  <si>
    <t>Sat May 02 06:42:55 PDT 2009</t>
  </si>
  <si>
    <t>Sat May 02 06:42:56 PDT 2009</t>
  </si>
  <si>
    <t>Sat May 02 06:42:57 PDT 2009</t>
  </si>
  <si>
    <t>Sat May 02 06:42:58 PDT 2009</t>
  </si>
  <si>
    <t>Sat May 02 06:42:59 PDT 2009</t>
  </si>
  <si>
    <t>Sat May 02 06:43:00 PDT 2009</t>
  </si>
  <si>
    <t>Sat May 02 06:43:01 PDT 2009</t>
  </si>
  <si>
    <t>Sat May 02 06:43:02 PDT 2009</t>
  </si>
  <si>
    <t>Sat May 02 06:43:03 PDT 2009</t>
  </si>
  <si>
    <t>Sat May 02 06:43:04 PDT 2009</t>
  </si>
  <si>
    <t>Sat May 02 06:43:05 PDT 2009</t>
  </si>
  <si>
    <t>Sat May 02 06:43:06 PDT 2009</t>
  </si>
  <si>
    <t>Sat May 02 06:43:07 PDT 2009</t>
  </si>
  <si>
    <t>Sat May 02 06:47:22 PDT 2009</t>
  </si>
  <si>
    <t>Sat May 02 06:47:23 PDT 2009</t>
  </si>
  <si>
    <t>Sat May 02 06:47:24 PDT 2009</t>
  </si>
  <si>
    <t>Sat May 02 06:47:25 PDT 2009</t>
  </si>
  <si>
    <t>Sat May 02 06:47:26 PDT 2009</t>
  </si>
  <si>
    <t>Sat May 02 06:47:27 PDT 2009</t>
  </si>
  <si>
    <t>Sat May 02 06:47:28 PDT 2009</t>
  </si>
  <si>
    <t>Sat May 02 06:47:29 PDT 2009</t>
  </si>
  <si>
    <t>Sat May 02 06:47:30 PDT 2009</t>
  </si>
  <si>
    <t>Sat May 02 06:47:31 PDT 2009</t>
  </si>
  <si>
    <t>Sat May 02 06:47:35 PDT 2009</t>
  </si>
  <si>
    <t>Sat May 02 06:47:36 PDT 2009</t>
  </si>
  <si>
    <t>Sat May 02 06:47:37 PDT 2009</t>
  </si>
  <si>
    <t>Sat May 02 06:47:39 PDT 2009</t>
  </si>
  <si>
    <t>Sat May 02 06:47:40 PDT 2009</t>
  </si>
  <si>
    <t>Sat May 02 06:47:41 PDT 2009</t>
  </si>
  <si>
    <t>Sat May 02 06:47:42 PDT 2009</t>
  </si>
  <si>
    <t>Sat May 02 06:47:43 PDT 2009</t>
  </si>
  <si>
    <t>Sat May 02 06:47:44 PDT 2009</t>
  </si>
  <si>
    <t>Sat May 02 06:47:45 PDT 2009</t>
  </si>
  <si>
    <t>Sat May 02 06:47:47 PDT 2009</t>
  </si>
  <si>
    <t>Sat May 02 06:47:48 PDT 2009</t>
  </si>
  <si>
    <t>Sat May 02 06:47:49 PDT 2009</t>
  </si>
  <si>
    <t>Sat May 02 06:47:50 PDT 2009</t>
  </si>
  <si>
    <t>Sat May 02 06:47:51 PDT 2009</t>
  </si>
  <si>
    <t>Sat May 02 06:47:52 PDT 2009</t>
  </si>
  <si>
    <t>Sat May 02 06:47:53 PDT 2009</t>
  </si>
  <si>
    <t>Sat May 02 06:47:54 PDT 2009</t>
  </si>
  <si>
    <t>Sat May 02 06:47:55 PDT 2009</t>
  </si>
  <si>
    <t>Sat May 02 06:47:56 PDT 2009</t>
  </si>
  <si>
    <t>Sat May 02 06:47:57 PDT 2009</t>
  </si>
  <si>
    <t>Sat May 02 06:47:58 PDT 2009</t>
  </si>
  <si>
    <t>Sat May 02 06:48:01 PDT 2009</t>
  </si>
  <si>
    <t>Sat May 02 06:48:02 PDT 2009</t>
  </si>
  <si>
    <t>Sat May 02 06:48:04 PDT 2009</t>
  </si>
  <si>
    <t>Sat May 02 06:48:05 PDT 2009</t>
  </si>
  <si>
    <t>Sat May 02 06:48:06 PDT 2009</t>
  </si>
  <si>
    <t>Sat May 02 06:48:08 PDT 2009</t>
  </si>
  <si>
    <t>Sat May 02 06:52:25 PDT 2009</t>
  </si>
  <si>
    <t>Sat May 02 06:52:26 PDT 2009</t>
  </si>
  <si>
    <t>Sat May 02 06:52:27 PDT 2009</t>
  </si>
  <si>
    <t>Sat May 02 06:52:28 PDT 2009</t>
  </si>
  <si>
    <t>Sat May 02 06:52:29 PDT 2009</t>
  </si>
  <si>
    <t>Sat May 02 06:52:30 PDT 2009</t>
  </si>
  <si>
    <t>Sat May 02 06:52:31 PDT 2009</t>
  </si>
  <si>
    <t>Sat May 02 06:52:33 PDT 2009</t>
  </si>
  <si>
    <t>Sat May 02 06:52:35 PDT 2009</t>
  </si>
  <si>
    <t>Sat May 02 06:52:36 PDT 2009</t>
  </si>
  <si>
    <t>Sat May 02 06:52:38 PDT 2009</t>
  </si>
  <si>
    <t>Sat May 02 06:52:39 PDT 2009</t>
  </si>
  <si>
    <t>Sat May 02 06:52:40 PDT 2009</t>
  </si>
  <si>
    <t>Sat May 02 06:52:41 PDT 2009</t>
  </si>
  <si>
    <t>Sat May 02 06:52:42 PDT 2009</t>
  </si>
  <si>
    <t>Sat May 02 06:52:43 PDT 2009</t>
  </si>
  <si>
    <t>Sat May 02 06:52:44 PDT 2009</t>
  </si>
  <si>
    <t>Sat May 02 06:52:45 PDT 2009</t>
  </si>
  <si>
    <t>Sat May 02 06:52:46 PDT 2009</t>
  </si>
  <si>
    <t>Sat May 02 06:52:47 PDT 2009</t>
  </si>
  <si>
    <t>Sat May 02 06:52:48 PDT 2009</t>
  </si>
  <si>
    <t>Sat May 02 06:52:49 PDT 2009</t>
  </si>
  <si>
    <t>Sat May 02 06:52:50 PDT 2009</t>
  </si>
  <si>
    <t>Sat May 02 06:52:51 PDT 2009</t>
  </si>
  <si>
    <t>Sat May 02 06:52:52 PDT 2009</t>
  </si>
  <si>
    <t>Sat May 02 06:52:53 PDT 2009</t>
  </si>
  <si>
    <t>Sat May 02 06:52:54 PDT 2009</t>
  </si>
  <si>
    <t>Sat May 02 06:52:55 PDT 2009</t>
  </si>
  <si>
    <t>Sat May 02 06:52:56 PDT 2009</t>
  </si>
  <si>
    <t>Sat May 02 06:52:57 PDT 2009</t>
  </si>
  <si>
    <t>Sat May 02 06:52:58 PDT 2009</t>
  </si>
  <si>
    <t>Sat May 02 06:53:01 PDT 2009</t>
  </si>
  <si>
    <t>Sat May 02 06:53:02 PDT 2009</t>
  </si>
  <si>
    <t>Sat May 02 06:53:03 PDT 2009</t>
  </si>
  <si>
    <t>Sat May 02 06:53:04 PDT 2009</t>
  </si>
  <si>
    <t>Sat May 02 06:53:05 PDT 2009</t>
  </si>
  <si>
    <t>Sat May 02 06:53:06 PDT 2009</t>
  </si>
  <si>
    <t>Sat May 02 06:53:07 PDT 2009</t>
  </si>
  <si>
    <t>Sat May 02 06:53:08 PDT 2009</t>
  </si>
  <si>
    <t>Sat May 02 06:57:39 PDT 2009</t>
  </si>
  <si>
    <t>Sat May 02 06:57:42 PDT 2009</t>
  </si>
  <si>
    <t>Sat May 02 06:57:43 PDT 2009</t>
  </si>
  <si>
    <t>Sat May 02 06:57:44 PDT 2009</t>
  </si>
  <si>
    <t>Sat May 02 06:57:45 PDT 2009</t>
  </si>
  <si>
    <t>Sat May 02 06:57:46 PDT 2009</t>
  </si>
  <si>
    <t>Sat May 02 06:57:47 PDT 2009</t>
  </si>
  <si>
    <t>Sat May 02 06:57:48 PDT 2009</t>
  </si>
  <si>
    <t>Sat May 02 06:57:49 PDT 2009</t>
  </si>
  <si>
    <t>Sat May 02 06:57:50 PDT 2009</t>
  </si>
  <si>
    <t>Sat May 02 06:57:51 PDT 2009</t>
  </si>
  <si>
    <t>Sat May 02 06:57:52 PDT 2009</t>
  </si>
  <si>
    <t>Sat May 02 06:57:53 PDT 2009</t>
  </si>
  <si>
    <t>Sat May 02 06:57:54 PDT 2009</t>
  </si>
  <si>
    <t>Sat May 02 06:57:55 PDT 2009</t>
  </si>
  <si>
    <t>Sat May 02 06:57:56 PDT 2009</t>
  </si>
  <si>
    <t>Sat May 02 06:57:57 PDT 2009</t>
  </si>
  <si>
    <t>Sat May 02 06:57:58 PDT 2009</t>
  </si>
  <si>
    <t>Sat May 02 06:57:59 PDT 2009</t>
  </si>
  <si>
    <t>Sat May 02 06:58:00 PDT 2009</t>
  </si>
  <si>
    <t>Sat May 02 06:58:01 PDT 2009</t>
  </si>
  <si>
    <t>Sat May 02 06:58:02 PDT 2009</t>
  </si>
  <si>
    <t>Sat May 02 06:58:03 PDT 2009</t>
  </si>
  <si>
    <t>Sat May 02 06:58:04 PDT 2009</t>
  </si>
  <si>
    <t>Sat May 02 06:58:05 PDT 2009</t>
  </si>
  <si>
    <t>Sat May 02 06:58:06 PDT 2009</t>
  </si>
  <si>
    <t>Sat May 02 06:58:07 PDT 2009</t>
  </si>
  <si>
    <t>Sat May 02 06:58:08 PDT 2009</t>
  </si>
  <si>
    <t>Sat May 02 06:58:09 PDT 2009</t>
  </si>
  <si>
    <t>Sat May 02 06:58:10 PDT 2009</t>
  </si>
  <si>
    <t>Sat May 02 06:58:11 PDT 2009</t>
  </si>
  <si>
    <t>Sat May 02 06:58:12 PDT 2009</t>
  </si>
  <si>
    <t>Sat May 02 06:58:13 PDT 2009</t>
  </si>
  <si>
    <t>Sat May 02 07:02:25 PDT 2009</t>
  </si>
  <si>
    <t>Sat May 02 07:02:26 PDT 2009</t>
  </si>
  <si>
    <t>Sat May 02 07:02:27 PDT 2009</t>
  </si>
  <si>
    <t>Sat May 02 07:02:29 PDT 2009</t>
  </si>
  <si>
    <t>Sat May 02 07:02:30 PDT 2009</t>
  </si>
  <si>
    <t>Sat May 02 07:02:31 PDT 2009</t>
  </si>
  <si>
    <t>Sat May 02 07:02:33 PDT 2009</t>
  </si>
  <si>
    <t>Sat May 02 07:02:34 PDT 2009</t>
  </si>
  <si>
    <t>Sat May 02 07:02:35 PDT 2009</t>
  </si>
  <si>
    <t>Sat May 02 07:02:36 PDT 2009</t>
  </si>
  <si>
    <t>Sat May 02 07:02:37 PDT 2009</t>
  </si>
  <si>
    <t>Sat May 02 07:02:38 PDT 2009</t>
  </si>
  <si>
    <t>Sat May 02 07:02:39 PDT 2009</t>
  </si>
  <si>
    <t>Sat May 02 07:02:40 PDT 2009</t>
  </si>
  <si>
    <t>Sat May 02 07:02:41 PDT 2009</t>
  </si>
  <si>
    <t>Sat May 02 07:02:42 PDT 2009</t>
  </si>
  <si>
    <t>Sat May 02 07:02:43 PDT 2009</t>
  </si>
  <si>
    <t>Sat May 02 07:02:44 PDT 2009</t>
  </si>
  <si>
    <t>Sat May 02 07:02:46 PDT 2009</t>
  </si>
  <si>
    <t>Sat May 02 07:02:47 PDT 2009</t>
  </si>
  <si>
    <t>Sat May 02 07:02:48 PDT 2009</t>
  </si>
  <si>
    <t>Sat May 02 07:02:49 PDT 2009</t>
  </si>
  <si>
    <t>Sat May 02 07:02:51 PDT 2009</t>
  </si>
  <si>
    <t>Sat May 02 07:02:52 PDT 2009</t>
  </si>
  <si>
    <t>Sat May 02 07:02:53 PDT 2009</t>
  </si>
  <si>
    <t>Sat May 02 07:02:54 PDT 2009</t>
  </si>
  <si>
    <t>Sat May 02 07:02:55 PDT 2009</t>
  </si>
  <si>
    <t>Sat May 02 07:02:56 PDT 2009</t>
  </si>
  <si>
    <t>Sat May 02 07:02:58 PDT 2009</t>
  </si>
  <si>
    <t>Sat May 02 07:02:59 PDT 2009</t>
  </si>
  <si>
    <t>Sat May 02 07:03:00 PDT 2009</t>
  </si>
  <si>
    <t>Sat May 02 07:03:02 PDT 2009</t>
  </si>
  <si>
    <t>Sat May 02 07:03:03 PDT 2009</t>
  </si>
  <si>
    <t>Sat May 02 07:03:04 PDT 2009</t>
  </si>
  <si>
    <t>Sat May 02 07:03:05 PDT 2009</t>
  </si>
  <si>
    <t>Sat May 02 07:03:06 PDT 2009</t>
  </si>
  <si>
    <t>Sat May 02 07:03:07 PDT 2009</t>
  </si>
  <si>
    <t>Sat May 02 07:03:08 PDT 2009</t>
  </si>
  <si>
    <t>Sat May 02 07:03:09 PDT 2009</t>
  </si>
  <si>
    <t>Sat May 02 07:03:10 PDT 2009</t>
  </si>
  <si>
    <t>Sat May 02 07:03:11 PDT 2009</t>
  </si>
  <si>
    <t>Sat May 02 07:03:12 PDT 2009</t>
  </si>
  <si>
    <t>Sat May 02 07:07:37 PDT 2009</t>
  </si>
  <si>
    <t>Sat May 02 07:07:38 PDT 2009</t>
  </si>
  <si>
    <t>Sat May 02 07:07:39 PDT 2009</t>
  </si>
  <si>
    <t>Sat May 02 07:07:40 PDT 2009</t>
  </si>
  <si>
    <t>Sat May 02 07:07:41 PDT 2009</t>
  </si>
  <si>
    <t>Sat May 02 07:07:42 PDT 2009</t>
  </si>
  <si>
    <t>Sat May 02 07:07:43 PDT 2009</t>
  </si>
  <si>
    <t>Sat May 02 07:07:44 PDT 2009</t>
  </si>
  <si>
    <t>Sat May 02 07:07:45 PDT 2009</t>
  </si>
  <si>
    <t>Sat May 02 07:07:46 PDT 2009</t>
  </si>
  <si>
    <t>Sat May 02 07:07:47 PDT 2009</t>
  </si>
  <si>
    <t>Sat May 02 07:07:48 PDT 2009</t>
  </si>
  <si>
    <t>Sat May 02 07:07:49 PDT 2009</t>
  </si>
  <si>
    <t>Sat May 02 07:07:50 PDT 2009</t>
  </si>
  <si>
    <t>Sat May 02 07:07:51 PDT 2009</t>
  </si>
  <si>
    <t>Sat May 02 07:07:52 PDT 2009</t>
  </si>
  <si>
    <t>Sat May 02 07:07:53 PDT 2009</t>
  </si>
  <si>
    <t>Sat May 02 07:07:54 PDT 2009</t>
  </si>
  <si>
    <t>Sat May 02 07:07:55 PDT 2009</t>
  </si>
  <si>
    <t>Sat May 02 07:07:56 PDT 2009</t>
  </si>
  <si>
    <t>Sat May 02 07:07:57 PDT 2009</t>
  </si>
  <si>
    <t>Sat May 02 07:07:58 PDT 2009</t>
  </si>
  <si>
    <t>Sat May 02 07:07:59 PDT 2009</t>
  </si>
  <si>
    <t>Sat May 02 07:08:00 PDT 2009</t>
  </si>
  <si>
    <t>Sat May 02 07:08:01 PDT 2009</t>
  </si>
  <si>
    <t>Sat May 02 07:08:02 PDT 2009</t>
  </si>
  <si>
    <t>Sat May 02 07:08:03 PDT 2009</t>
  </si>
  <si>
    <t>Sat May 02 07:08:04 PDT 2009</t>
  </si>
  <si>
    <t>Sat May 02 07:08:05 PDT 2009</t>
  </si>
  <si>
    <t>Sat May 02 07:08:07 PDT 2009</t>
  </si>
  <si>
    <t>Sat May 02 07:08:08 PDT 2009</t>
  </si>
  <si>
    <t>Sat May 02 07:08:09 PDT 2009</t>
  </si>
  <si>
    <t>Sat May 02 07:08:12 PDT 2009</t>
  </si>
  <si>
    <t>Sat May 02 07:08:13 PDT 2009</t>
  </si>
  <si>
    <t>Sat May 02 07:08:14 PDT 2009</t>
  </si>
  <si>
    <t>Sat May 02 07:08:15 PDT 2009</t>
  </si>
  <si>
    <t>Sat May 02 07:12:44 PDT 2009</t>
  </si>
  <si>
    <t>Sat May 02 07:12:45 PDT 2009</t>
  </si>
  <si>
    <t>Sat May 02 07:12:46 PDT 2009</t>
  </si>
  <si>
    <t>Sat May 02 07:12:47 PDT 2009</t>
  </si>
  <si>
    <t>Sat May 02 07:12:49 PDT 2009</t>
  </si>
  <si>
    <t>Sat May 02 07:12:50 PDT 2009</t>
  </si>
  <si>
    <t>Sat May 02 07:12:51 PDT 2009</t>
  </si>
  <si>
    <t>Sat May 02 07:12:52 PDT 2009</t>
  </si>
  <si>
    <t>Sat May 02 07:12:54 PDT 2009</t>
  </si>
  <si>
    <t>Sat May 02 07:12:55 PDT 2009</t>
  </si>
  <si>
    <t>Sat May 02 07:12:56 PDT 2009</t>
  </si>
  <si>
    <t>Sat May 02 07:12:57 PDT 2009</t>
  </si>
  <si>
    <t>Sat May 02 07:12:58 PDT 2009</t>
  </si>
  <si>
    <t>Sat May 02 07:12:59 PDT 2009</t>
  </si>
  <si>
    <t>Sat May 02 07:13:00 PDT 2009</t>
  </si>
  <si>
    <t>Sat May 02 07:13:01 PDT 2009</t>
  </si>
  <si>
    <t>Sat May 02 07:13:02 PDT 2009</t>
  </si>
  <si>
    <t>Sat May 02 07:13:03 PDT 2009</t>
  </si>
  <si>
    <t>Sat May 02 07:13:04 PDT 2009</t>
  </si>
  <si>
    <t>Sat May 02 07:13:05 PDT 2009</t>
  </si>
  <si>
    <t>Sat May 02 07:13:06 PDT 2009</t>
  </si>
  <si>
    <t>Sat May 02 07:13:07 PDT 2009</t>
  </si>
  <si>
    <t>Sat May 02 07:13:08 PDT 2009</t>
  </si>
  <si>
    <t>Sat May 02 07:13:10 PDT 2009</t>
  </si>
  <si>
    <t>Sat May 02 07:13:11 PDT 2009</t>
  </si>
  <si>
    <t>Sat May 02 07:13:12 PDT 2009</t>
  </si>
  <si>
    <t>Sat May 02 07:13:13 PDT 2009</t>
  </si>
  <si>
    <t>Sat May 02 07:13:14 PDT 2009</t>
  </si>
  <si>
    <t>Sat May 02 07:13:15 PDT 2009</t>
  </si>
  <si>
    <t>Sat May 02 07:13:16 PDT 2009</t>
  </si>
  <si>
    <t>Sat May 02 07:17:42 PDT 2009</t>
  </si>
  <si>
    <t>Sat May 02 07:17:43 PDT 2009</t>
  </si>
  <si>
    <t>Sat May 02 07:17:44 PDT 2009</t>
  </si>
  <si>
    <t>Sat May 02 07:17:45 PDT 2009</t>
  </si>
  <si>
    <t>Sat May 02 07:17:46 PDT 2009</t>
  </si>
  <si>
    <t>Sat May 02 07:17:47 PDT 2009</t>
  </si>
  <si>
    <t>Sat May 02 07:17:48 PDT 2009</t>
  </si>
  <si>
    <t>Sat May 02 07:17:49 PDT 2009</t>
  </si>
  <si>
    <t>Sat May 02 07:17:50 PDT 2009</t>
  </si>
  <si>
    <t>Sat May 02 07:17:51 PDT 2009</t>
  </si>
  <si>
    <t>Sat May 02 07:17:52 PDT 2009</t>
  </si>
  <si>
    <t>Sat May 02 07:17:53 PDT 2009</t>
  </si>
  <si>
    <t>Sat May 02 07:17:54 PDT 2009</t>
  </si>
  <si>
    <t>Sat May 02 07:17:55 PDT 2009</t>
  </si>
  <si>
    <t>Sat May 02 07:17:56 PDT 2009</t>
  </si>
  <si>
    <t>Sat May 02 07:17:57 PDT 2009</t>
  </si>
  <si>
    <t>Sat May 02 07:17:58 PDT 2009</t>
  </si>
  <si>
    <t>Sat May 02 07:17:59 PDT 2009</t>
  </si>
  <si>
    <t>Sat May 02 07:18:00 PDT 2009</t>
  </si>
  <si>
    <t>Sat May 02 07:18:01 PDT 2009</t>
  </si>
  <si>
    <t>Sat May 02 07:18:02 PDT 2009</t>
  </si>
  <si>
    <t>Sat May 02 07:18:03 PDT 2009</t>
  </si>
  <si>
    <t>Sat May 02 07:18:04 PDT 2009</t>
  </si>
  <si>
    <t>Sat May 02 07:18:05 PDT 2009</t>
  </si>
  <si>
    <t>Sat May 02 07:18:06 PDT 2009</t>
  </si>
  <si>
    <t>Sat May 02 07:18:07 PDT 2009</t>
  </si>
  <si>
    <t>Sat May 02 07:18:08 PDT 2009</t>
  </si>
  <si>
    <t>Sat May 02 07:18:09 PDT 2009</t>
  </si>
  <si>
    <t>Sat May 02 07:18:11 PDT 2009</t>
  </si>
  <si>
    <t>Sat May 02 07:18:12 PDT 2009</t>
  </si>
  <si>
    <t>Sat May 02 07:18:13 PDT 2009</t>
  </si>
  <si>
    <t>Sat May 02 07:18:14 PDT 2009</t>
  </si>
  <si>
    <t>Sat May 02 07:18:15 PDT 2009</t>
  </si>
  <si>
    <t>Sat May 02 07:18:16 PDT 2009</t>
  </si>
  <si>
    <t>Sat May 02 07:18:17 PDT 2009</t>
  </si>
  <si>
    <t>Sat May 02 07:18:18 PDT 2009</t>
  </si>
  <si>
    <t>Sat May 02 07:22:37 PDT 2009</t>
  </si>
  <si>
    <t>Sat May 02 07:22:38 PDT 2009</t>
  </si>
  <si>
    <t>Sat May 02 07:22:40 PDT 2009</t>
  </si>
  <si>
    <t>Sat May 02 07:22:41 PDT 2009</t>
  </si>
  <si>
    <t>Sat May 02 07:22:42 PDT 2009</t>
  </si>
  <si>
    <t>Sat May 02 07:22:44 PDT 2009</t>
  </si>
  <si>
    <t>Sat May 02 07:22:45 PDT 2009</t>
  </si>
  <si>
    <t>Sat May 02 07:22:46 PDT 2009</t>
  </si>
  <si>
    <t>Sat May 02 07:22:47 PDT 2009</t>
  </si>
  <si>
    <t>Sat May 02 07:22:48 PDT 2009</t>
  </si>
  <si>
    <t>Sat May 02 07:22:49 PDT 2009</t>
  </si>
  <si>
    <t>Sat May 02 07:22:50 PDT 2009</t>
  </si>
  <si>
    <t>Sat May 02 07:22:51 PDT 2009</t>
  </si>
  <si>
    <t>Sat May 02 07:22:53 PDT 2009</t>
  </si>
  <si>
    <t>Sat May 02 07:22:54 PDT 2009</t>
  </si>
  <si>
    <t>Sat May 02 07:22:55 PDT 2009</t>
  </si>
  <si>
    <t>Sat May 02 07:22:56 PDT 2009</t>
  </si>
  <si>
    <t>Sat May 02 07:22:57 PDT 2009</t>
  </si>
  <si>
    <t>Sat May 02 07:22:58 PDT 2009</t>
  </si>
  <si>
    <t>Sat May 02 07:22:59 PDT 2009</t>
  </si>
  <si>
    <t>Sat May 02 07:23:00 PDT 2009</t>
  </si>
  <si>
    <t>Sat May 02 07:23:01 PDT 2009</t>
  </si>
  <si>
    <t>Sat May 02 07:23:02 PDT 2009</t>
  </si>
  <si>
    <t>Sat May 02 07:23:03 PDT 2009</t>
  </si>
  <si>
    <t>Sat May 02 07:23:04 PDT 2009</t>
  </si>
  <si>
    <t>Sat May 02 07:23:05 PDT 2009</t>
  </si>
  <si>
    <t>Sat May 02 07:23:06 PDT 2009</t>
  </si>
  <si>
    <t>Sat May 02 07:23:07 PDT 2009</t>
  </si>
  <si>
    <t>Sat May 02 07:23:08 PDT 2009</t>
  </si>
  <si>
    <t>Sat May 02 07:23:09 PDT 2009</t>
  </si>
  <si>
    <t>Sat May 02 07:23:10 PDT 2009</t>
  </si>
  <si>
    <t>Sat May 02 07:23:11 PDT 2009</t>
  </si>
  <si>
    <t>Sat May 02 07:23:13 PDT 2009</t>
  </si>
  <si>
    <t>Sat May 02 07:23:14 PDT 2009</t>
  </si>
  <si>
    <t>Sat May 02 07:23:15 PDT 2009</t>
  </si>
  <si>
    <t>Sat May 02 07:23:16 PDT 2009</t>
  </si>
  <si>
    <t>Sat May 02 07:23:18 PDT 2009</t>
  </si>
  <si>
    <t>Sat May 02 07:27:39 PDT 2009</t>
  </si>
  <si>
    <t>Sat May 02 07:27:40 PDT 2009</t>
  </si>
  <si>
    <t>Sat May 02 07:27:42 PDT 2009</t>
  </si>
  <si>
    <t>Sat May 02 07:27:44 PDT 2009</t>
  </si>
  <si>
    <t>Sat May 02 07:27:45 PDT 2009</t>
  </si>
  <si>
    <t>Sat May 02 07:27:46 PDT 2009</t>
  </si>
  <si>
    <t>Sat May 02 07:27:47 PDT 2009</t>
  </si>
  <si>
    <t>Sat May 02 07:27:48 PDT 2009</t>
  </si>
  <si>
    <t>Sat May 02 07:27:49 PDT 2009</t>
  </si>
  <si>
    <t>Sat May 02 07:27:50 PDT 2009</t>
  </si>
  <si>
    <t>Sat May 02 07:27:51 PDT 2009</t>
  </si>
  <si>
    <t>Sat May 02 07:27:52 PDT 2009</t>
  </si>
  <si>
    <t>Sat May 02 07:27:54 PDT 2009</t>
  </si>
  <si>
    <t>Sat May 02 07:27:55 PDT 2009</t>
  </si>
  <si>
    <t>Sat May 02 07:27:56 PDT 2009</t>
  </si>
  <si>
    <t>Sat May 02 07:27:57 PDT 2009</t>
  </si>
  <si>
    <t>Sat May 02 07:27:58 PDT 2009</t>
  </si>
  <si>
    <t>Sat May 02 07:27:59 PDT 2009</t>
  </si>
  <si>
    <t>Sat May 02 07:28:00 PDT 2009</t>
  </si>
  <si>
    <t>Sat May 02 07:28:01 PDT 2009</t>
  </si>
  <si>
    <t>Sat May 02 07:28:02 PDT 2009</t>
  </si>
  <si>
    <t>Sat May 02 07:28:03 PDT 2009</t>
  </si>
  <si>
    <t>Sat May 02 07:28:04 PDT 2009</t>
  </si>
  <si>
    <t>Sat May 02 07:28:05 PDT 2009</t>
  </si>
  <si>
    <t>Sat May 02 07:28:06 PDT 2009</t>
  </si>
  <si>
    <t>Sat May 02 07:28:07 PDT 2009</t>
  </si>
  <si>
    <t>Sat May 02 07:28:08 PDT 2009</t>
  </si>
  <si>
    <t>Sat May 02 07:28:09 PDT 2009</t>
  </si>
  <si>
    <t>Sat May 02 07:28:10 PDT 2009</t>
  </si>
  <si>
    <t>Sat May 02 07:28:11 PDT 2009</t>
  </si>
  <si>
    <t>Sat May 02 07:28:12 PDT 2009</t>
  </si>
  <si>
    <t>Sat May 02 07:28:13 PDT 2009</t>
  </si>
  <si>
    <t>Sat May 02 07:28:14 PDT 2009</t>
  </si>
  <si>
    <t>Sat May 02 07:28:15 PDT 2009</t>
  </si>
  <si>
    <t>Sat May 02 07:28:16 PDT 2009</t>
  </si>
  <si>
    <t>Sat May 02 07:28:17 PDT 2009</t>
  </si>
  <si>
    <t>Sat May 02 07:28:18 PDT 2009</t>
  </si>
  <si>
    <t>Sat May 02 07:37:46 PDT 2009</t>
  </si>
  <si>
    <t>Sat May 02 07:37:47 PDT 2009</t>
  </si>
  <si>
    <t>Sat May 02 07:37:48 PDT 2009</t>
  </si>
  <si>
    <t>Sat May 02 07:37:49 PDT 2009</t>
  </si>
  <si>
    <t>Sat May 02 07:37:52 PDT 2009</t>
  </si>
  <si>
    <t>Sat May 02 07:37:53 PDT 2009</t>
  </si>
  <si>
    <t>Sat May 02 07:37:54 PDT 2009</t>
  </si>
  <si>
    <t>Sat May 02 07:37:55 PDT 2009</t>
  </si>
  <si>
    <t>Sat May 02 07:37:57 PDT 2009</t>
  </si>
  <si>
    <t>Sat May 02 07:37:58 PDT 2009</t>
  </si>
  <si>
    <t>Sat May 02 07:37:59 PDT 2009</t>
  </si>
  <si>
    <t>Sat May 02 07:38:00 PDT 2009</t>
  </si>
  <si>
    <t>Sat May 02 07:38:01 PDT 2009</t>
  </si>
  <si>
    <t>Sat May 02 07:38:02 PDT 2009</t>
  </si>
  <si>
    <t>Sat May 02 07:38:03 PDT 2009</t>
  </si>
  <si>
    <t>Sat May 02 07:38:04 PDT 2009</t>
  </si>
  <si>
    <t>Sat May 02 07:38:05 PDT 2009</t>
  </si>
  <si>
    <t>Sat May 02 07:38:07 PDT 2009</t>
  </si>
  <si>
    <t>Sat May 02 07:38:08 PDT 2009</t>
  </si>
  <si>
    <t>Sat May 02 07:38:09 PDT 2009</t>
  </si>
  <si>
    <t>Sat May 02 07:38:11 PDT 2009</t>
  </si>
  <si>
    <t>Sat May 02 07:38:12 PDT 2009</t>
  </si>
  <si>
    <t>Sat May 02 07:38:13 PDT 2009</t>
  </si>
  <si>
    <t>Sat May 02 07:38:14 PDT 2009</t>
  </si>
  <si>
    <t>Sat May 02 07:38:15 PDT 2009</t>
  </si>
  <si>
    <t>Sat May 02 07:38:16 PDT 2009</t>
  </si>
  <si>
    <t>Sat May 02 07:38:17 PDT 2009</t>
  </si>
  <si>
    <t>Sat May 02 07:38:18 PDT 2009</t>
  </si>
  <si>
    <t>Sat May 02 07:38:19 PDT 2009</t>
  </si>
  <si>
    <t>Sat May 02 07:42:48 PDT 2009</t>
  </si>
  <si>
    <t>Sat May 02 07:42:49 PDT 2009</t>
  </si>
  <si>
    <t>Sat May 02 07:42:50 PDT 2009</t>
  </si>
  <si>
    <t>Sat May 02 07:42:51 PDT 2009</t>
  </si>
  <si>
    <t>Sat May 02 07:42:52 PDT 2009</t>
  </si>
  <si>
    <t>Sat May 02 07:42:53 PDT 2009</t>
  </si>
  <si>
    <t>Sat May 02 07:42:54 PDT 2009</t>
  </si>
  <si>
    <t>Sat May 02 07:42:55 PDT 2009</t>
  </si>
  <si>
    <t>Sat May 02 07:42:56 PDT 2009</t>
  </si>
  <si>
    <t>Sat May 02 07:42:57 PDT 2009</t>
  </si>
  <si>
    <t>Sat May 02 07:42:58 PDT 2009</t>
  </si>
  <si>
    <t>Sat May 02 07:42:59 PDT 2009</t>
  </si>
  <si>
    <t>Sat May 02 07:43:00 PDT 2009</t>
  </si>
  <si>
    <t>Sat May 02 07:43:01 PDT 2009</t>
  </si>
  <si>
    <t>Sat May 02 07:43:03 PDT 2009</t>
  </si>
  <si>
    <t>Sat May 02 07:43:04 PDT 2009</t>
  </si>
  <si>
    <t>Sat May 02 07:43:06 PDT 2009</t>
  </si>
  <si>
    <t>Sat May 02 07:43:07 PDT 2009</t>
  </si>
  <si>
    <t>Sat May 02 07:43:08 PDT 2009</t>
  </si>
  <si>
    <t>Sat May 02 07:43:09 PDT 2009</t>
  </si>
  <si>
    <t>Sat May 02 07:43:10 PDT 2009</t>
  </si>
  <si>
    <t>Sat May 02 07:43:11 PDT 2009</t>
  </si>
  <si>
    <t>Sat May 02 07:43:13 PDT 2009</t>
  </si>
  <si>
    <t>Sat May 02 07:43:14 PDT 2009</t>
  </si>
  <si>
    <t>Sat May 02 07:43:15 PDT 2009</t>
  </si>
  <si>
    <t>Sat May 02 07:43:16 PDT 2009</t>
  </si>
  <si>
    <t>Sat May 02 07:43:17 PDT 2009</t>
  </si>
  <si>
    <t>Sat May 02 07:43:18 PDT 2009</t>
  </si>
  <si>
    <t>Sat May 02 07:43:19 PDT 2009</t>
  </si>
  <si>
    <t>Sat May 02 07:43:20 PDT 2009</t>
  </si>
  <si>
    <t>Sat May 02 07:43:21 PDT 2009</t>
  </si>
  <si>
    <t>Sat May 02 07:43:22 PDT 2009</t>
  </si>
  <si>
    <t>Sat May 02 07:47:46 PDT 2009</t>
  </si>
  <si>
    <t>Sat May 02 07:47:47 PDT 2009</t>
  </si>
  <si>
    <t>Sat May 02 07:47:48 PDT 2009</t>
  </si>
  <si>
    <t>Sat May 02 07:47:49 PDT 2009</t>
  </si>
  <si>
    <t>Sat May 02 07:47:50 PDT 2009</t>
  </si>
  <si>
    <t>Sat May 02 07:47:51 PDT 2009</t>
  </si>
  <si>
    <t>Sat May 02 07:47:52 PDT 2009</t>
  </si>
  <si>
    <t>Sat May 02 07:47:53 PDT 2009</t>
  </si>
  <si>
    <t>Sat May 02 07:47:54 PDT 2009</t>
  </si>
  <si>
    <t>Sat May 02 07:47:55 PDT 2009</t>
  </si>
  <si>
    <t>Sat May 02 07:47:56 PDT 2009</t>
  </si>
  <si>
    <t>Sat May 02 07:47:57 PDT 2009</t>
  </si>
  <si>
    <t>Sat May 02 07:47:58 PDT 2009</t>
  </si>
  <si>
    <t>Sat May 02 07:47:59 PDT 2009</t>
  </si>
  <si>
    <t>Sat May 02 07:48:00 PDT 2009</t>
  </si>
  <si>
    <t>Sat May 02 07:48:01 PDT 2009</t>
  </si>
  <si>
    <t>Sat May 02 07:48:02 PDT 2009</t>
  </si>
  <si>
    <t>Sat May 02 07:48:03 PDT 2009</t>
  </si>
  <si>
    <t>Sat May 02 07:48:04 PDT 2009</t>
  </si>
  <si>
    <t>Sat May 02 07:48:05 PDT 2009</t>
  </si>
  <si>
    <t>Sat May 02 07:48:06 PDT 2009</t>
  </si>
  <si>
    <t>Sat May 02 07:48:07 PDT 2009</t>
  </si>
  <si>
    <t>Sat May 02 07:48:08 PDT 2009</t>
  </si>
  <si>
    <t>Sat May 02 07:48:10 PDT 2009</t>
  </si>
  <si>
    <t>Sat May 02 07:48:11 PDT 2009</t>
  </si>
  <si>
    <t>Sat May 02 07:48:12 PDT 2009</t>
  </si>
  <si>
    <t>Sat May 02 07:48:13 PDT 2009</t>
  </si>
  <si>
    <t>Sat May 02 07:48:14 PDT 2009</t>
  </si>
  <si>
    <t>Sat May 02 07:48:15 PDT 2009</t>
  </si>
  <si>
    <t>Sat May 02 07:48:16 PDT 2009</t>
  </si>
  <si>
    <t>Sat May 02 07:48:17 PDT 2009</t>
  </si>
  <si>
    <t>Sat May 02 07:48:18 PDT 2009</t>
  </si>
  <si>
    <t>Sat May 02 07:48:19 PDT 2009</t>
  </si>
  <si>
    <t>Sat May 02 07:48:20 PDT 2009</t>
  </si>
  <si>
    <t>Sat May 02 07:48:21 PDT 2009</t>
  </si>
  <si>
    <t>Sat May 02 07:52:45 PDT 2009</t>
  </si>
  <si>
    <t>Sat May 02 07:52:46 PDT 2009</t>
  </si>
  <si>
    <t>Sat May 02 07:52:47 PDT 2009</t>
  </si>
  <si>
    <t>Sat May 02 07:52:48 PDT 2009</t>
  </si>
  <si>
    <t>Sat May 02 07:52:49 PDT 2009</t>
  </si>
  <si>
    <t>Sat May 02 07:52:50 PDT 2009</t>
  </si>
  <si>
    <t>Sat May 02 07:52:51 PDT 2009</t>
  </si>
  <si>
    <t>Sat May 02 07:52:52 PDT 2009</t>
  </si>
  <si>
    <t>Sat May 02 07:52:53 PDT 2009</t>
  </si>
  <si>
    <t>Sat May 02 07:52:54 PDT 2009</t>
  </si>
  <si>
    <t>Sat May 02 07:52:55 PDT 2009</t>
  </si>
  <si>
    <t>Sat May 02 07:52:56 PDT 2009</t>
  </si>
  <si>
    <t>Sat May 02 07:52:57 PDT 2009</t>
  </si>
  <si>
    <t>Sat May 02 07:52:58 PDT 2009</t>
  </si>
  <si>
    <t>Sat May 02 07:52:59 PDT 2009</t>
  </si>
  <si>
    <t>Sat May 02 07:53:00 PDT 2009</t>
  </si>
  <si>
    <t>Sat May 02 07:53:01 PDT 2009</t>
  </si>
  <si>
    <t>Sat May 02 07:53:02 PDT 2009</t>
  </si>
  <si>
    <t>Sat May 02 07:53:03 PDT 2009</t>
  </si>
  <si>
    <t>Sat May 02 07:53:04 PDT 2009</t>
  </si>
  <si>
    <t>Sat May 02 07:53:05 PDT 2009</t>
  </si>
  <si>
    <t>Sat May 02 07:53:06 PDT 2009</t>
  </si>
  <si>
    <t>Sat May 02 07:53:08 PDT 2009</t>
  </si>
  <si>
    <t>Sat May 02 07:53:09 PDT 2009</t>
  </si>
  <si>
    <t>Sat May 02 07:53:10 PDT 2009</t>
  </si>
  <si>
    <t>Sat May 02 07:53:11 PDT 2009</t>
  </si>
  <si>
    <t>Sat May 02 07:53:12 PDT 2009</t>
  </si>
  <si>
    <t>Sat May 02 07:53:13 PDT 2009</t>
  </si>
  <si>
    <t>Sat May 02 07:53:14 PDT 2009</t>
  </si>
  <si>
    <t>Sat May 02 07:53:16 PDT 2009</t>
  </si>
  <si>
    <t>Sat May 02 07:53:17 PDT 2009</t>
  </si>
  <si>
    <t>Sat May 02 07:53:18 PDT 2009</t>
  </si>
  <si>
    <t>Sat May 02 07:53:19 PDT 2009</t>
  </si>
  <si>
    <t>Sat May 02 07:53:20 PDT 2009</t>
  </si>
  <si>
    <t>Sat May 02 07:53:21 PDT 2009</t>
  </si>
  <si>
    <t>Sat May 02 07:53:22 PDT 2009</t>
  </si>
  <si>
    <t>Sat May 02 07:57:47 PDT 2009</t>
  </si>
  <si>
    <t>Sat May 02 07:57:48 PDT 2009</t>
  </si>
  <si>
    <t>Sat May 02 07:57:49 PDT 2009</t>
  </si>
  <si>
    <t>Sat May 02 07:57:50 PDT 2009</t>
  </si>
  <si>
    <t>Sat May 02 07:57:51 PDT 2009</t>
  </si>
  <si>
    <t>Sat May 02 07:57:52 PDT 2009</t>
  </si>
  <si>
    <t>Sat May 02 07:57:53 PDT 2009</t>
  </si>
  <si>
    <t>Sat May 02 07:57:54 PDT 2009</t>
  </si>
  <si>
    <t>Sat May 02 07:57:55 PDT 2009</t>
  </si>
  <si>
    <t>Sat May 02 07:57:56 PDT 2009</t>
  </si>
  <si>
    <t>Sat May 02 07:57:57 PDT 2009</t>
  </si>
  <si>
    <t>Sat May 02 07:57:58 PDT 2009</t>
  </si>
  <si>
    <t>Sat May 02 07:57:59 PDT 2009</t>
  </si>
  <si>
    <t>Sat May 02 07:58:00 PDT 2009</t>
  </si>
  <si>
    <t>Sat May 02 07:58:01 PDT 2009</t>
  </si>
  <si>
    <t>Sat May 02 07:58:02 PDT 2009</t>
  </si>
  <si>
    <t>Sat May 02 07:58:03 PDT 2009</t>
  </si>
  <si>
    <t>Sat May 02 07:58:04 PDT 2009</t>
  </si>
  <si>
    <t>Sat May 02 07:58:05 PDT 2009</t>
  </si>
  <si>
    <t>Sat May 02 07:58:06 PDT 2009</t>
  </si>
  <si>
    <t>Sat May 02 07:58:07 PDT 2009</t>
  </si>
  <si>
    <t>Sat May 02 07:58:08 PDT 2009</t>
  </si>
  <si>
    <t>Sat May 02 07:58:09 PDT 2009</t>
  </si>
  <si>
    <t>Sat May 02 07:58:11 PDT 2009</t>
  </si>
  <si>
    <t>Sat May 02 07:58:12 PDT 2009</t>
  </si>
  <si>
    <t>Sat May 02 07:58:14 PDT 2009</t>
  </si>
  <si>
    <t>Sat May 02 07:58:15 PDT 2009</t>
  </si>
  <si>
    <t>Sat May 02 07:58:16 PDT 2009</t>
  </si>
  <si>
    <t>Sat May 02 07:58:17 PDT 2009</t>
  </si>
  <si>
    <t>Sat May 02 07:58:18 PDT 2009</t>
  </si>
  <si>
    <t>Sat May 02 07:58:19 PDT 2009</t>
  </si>
  <si>
    <t>Sat May 02 07:58:20 PDT 2009</t>
  </si>
  <si>
    <t>Sat May 02 07:58:21 PDT 2009</t>
  </si>
  <si>
    <t>Sat May 02 07:58:22 PDT 2009</t>
  </si>
  <si>
    <t>Sat May 02 07:58:23 PDT 2009</t>
  </si>
  <si>
    <t>Sat May 02 07:58:25 PDT 2009</t>
  </si>
  <si>
    <t>Sat May 02 08:02:55 PDT 2009</t>
  </si>
  <si>
    <t>Sat May 02 08:02:56 PDT 2009</t>
  </si>
  <si>
    <t>Sat May 02 08:02:57 PDT 2009</t>
  </si>
  <si>
    <t>Sat May 02 08:02:58 PDT 2009</t>
  </si>
  <si>
    <t>Sat May 02 08:02:59 PDT 2009</t>
  </si>
  <si>
    <t>Sat May 02 08:03:00 PDT 2009</t>
  </si>
  <si>
    <t>Sat May 02 08:03:01 PDT 2009</t>
  </si>
  <si>
    <t>Sat May 02 08:03:02 PDT 2009</t>
  </si>
  <si>
    <t>Sat May 02 08:03:03 PDT 2009</t>
  </si>
  <si>
    <t>Sat May 02 08:03:04 PDT 2009</t>
  </si>
  <si>
    <t>Sat May 02 08:03:05 PDT 2009</t>
  </si>
  <si>
    <t>Sat May 02 08:03:06 PDT 2009</t>
  </si>
  <si>
    <t>Sat May 02 08:03:07 PDT 2009</t>
  </si>
  <si>
    <t>Sat May 02 08:03:08 PDT 2009</t>
  </si>
  <si>
    <t>Sat May 02 08:03:09 PDT 2009</t>
  </si>
  <si>
    <t>Sat May 02 08:03:10 PDT 2009</t>
  </si>
  <si>
    <t>Sat May 02 08:03:11 PDT 2009</t>
  </si>
  <si>
    <t>Sat May 02 08:03:12 PDT 2009</t>
  </si>
  <si>
    <t>Sat May 02 08:03:13 PDT 2009</t>
  </si>
  <si>
    <t>Sat May 02 08:03:14 PDT 2009</t>
  </si>
  <si>
    <t>Sat May 02 08:03:15 PDT 2009</t>
  </si>
  <si>
    <t>Sat May 02 08:03:16 PDT 2009</t>
  </si>
  <si>
    <t>Sat May 02 08:03:17 PDT 2009</t>
  </si>
  <si>
    <t>Sat May 02 08:03:18 PDT 2009</t>
  </si>
  <si>
    <t>Sat May 02 08:03:19 PDT 2009</t>
  </si>
  <si>
    <t>Sat May 02 08:03:20 PDT 2009</t>
  </si>
  <si>
    <t>Sat May 02 08:03:21 PDT 2009</t>
  </si>
  <si>
    <t>Sat May 02 08:03:22 PDT 2009</t>
  </si>
  <si>
    <t>Sat May 02 08:03:23 PDT 2009</t>
  </si>
  <si>
    <t>Sat May 02 08:03:24 PDT 2009</t>
  </si>
  <si>
    <t>Sat May 02 08:03:25 PDT 2009</t>
  </si>
  <si>
    <t>Sat May 02 08:03:26 PDT 2009</t>
  </si>
  <si>
    <t>Sat May 02 08:07:53 PDT 2009</t>
  </si>
  <si>
    <t>Sat May 02 08:07:54 PDT 2009</t>
  </si>
  <si>
    <t>Sat May 02 08:07:55 PDT 2009</t>
  </si>
  <si>
    <t>Sat May 02 08:07:56 PDT 2009</t>
  </si>
  <si>
    <t>Sat May 02 08:07:58 PDT 2009</t>
  </si>
  <si>
    <t>Sat May 02 08:07:59 PDT 2009</t>
  </si>
  <si>
    <t>Sat May 02 08:08:00 PDT 2009</t>
  </si>
  <si>
    <t>Sat May 02 08:08:01 PDT 2009</t>
  </si>
  <si>
    <t>Sat May 02 08:08:02 PDT 2009</t>
  </si>
  <si>
    <t>Sat May 02 08:08:03 PDT 2009</t>
  </si>
  <si>
    <t>Sat May 02 08:08:04 PDT 2009</t>
  </si>
  <si>
    <t>Sat May 02 08:08:05 PDT 2009</t>
  </si>
  <si>
    <t>Sat May 02 08:08:06 PDT 2009</t>
  </si>
  <si>
    <t>Sat May 02 08:08:07 PDT 2009</t>
  </si>
  <si>
    <t>Sat May 02 08:08:08 PDT 2009</t>
  </si>
  <si>
    <t>Sat May 02 08:08:09 PDT 2009</t>
  </si>
  <si>
    <t>Sat May 02 08:08:10 PDT 2009</t>
  </si>
  <si>
    <t>Sat May 02 08:08:11 PDT 2009</t>
  </si>
  <si>
    <t>Sat May 02 08:08:12 PDT 2009</t>
  </si>
  <si>
    <t>Sat May 02 08:08:13 PDT 2009</t>
  </si>
  <si>
    <t>Sat May 02 08:08:14 PDT 2009</t>
  </si>
  <si>
    <t>Sat May 02 08:08:15 PDT 2009</t>
  </si>
  <si>
    <t>Sat May 02 08:08:16 PDT 2009</t>
  </si>
  <si>
    <t>Sat May 02 08:08:17 PDT 2009</t>
  </si>
  <si>
    <t>Sat May 02 08:08:18 PDT 2009</t>
  </si>
  <si>
    <t>Sat May 02 08:08:19 PDT 2009</t>
  </si>
  <si>
    <t>Sat May 02 08:08:20 PDT 2009</t>
  </si>
  <si>
    <t>Sat May 02 08:08:21 PDT 2009</t>
  </si>
  <si>
    <t>Sat May 02 08:08:22 PDT 2009</t>
  </si>
  <si>
    <t>Sat May 02 08:08:23 PDT 2009</t>
  </si>
  <si>
    <t>Sat May 02 08:08:24 PDT 2009</t>
  </si>
  <si>
    <t>Sat May 02 08:08:25 PDT 2009</t>
  </si>
  <si>
    <t>Sat May 02 08:08:26 PDT 2009</t>
  </si>
  <si>
    <t>Sat May 02 08:12:50 PDT 2009</t>
  </si>
  <si>
    <t>Sat May 02 08:12:51 PDT 2009</t>
  </si>
  <si>
    <t>Sat May 02 08:12:52 PDT 2009</t>
  </si>
  <si>
    <t>Sat May 02 08:12:53 PDT 2009</t>
  </si>
  <si>
    <t>Sat May 02 08:12:54 PDT 2009</t>
  </si>
  <si>
    <t>Sat May 02 08:12:55 PDT 2009</t>
  </si>
  <si>
    <t>Sat May 02 08:12:56 PDT 2009</t>
  </si>
  <si>
    <t>Sat May 02 08:12:58 PDT 2009</t>
  </si>
  <si>
    <t>Sat May 02 08:12:59 PDT 2009</t>
  </si>
  <si>
    <t>Sat May 02 08:13:00 PDT 2009</t>
  </si>
  <si>
    <t>Sat May 02 08:13:02 PDT 2009</t>
  </si>
  <si>
    <t>Sat May 02 08:13:03 PDT 2009</t>
  </si>
  <si>
    <t>Sat May 02 08:13:04 PDT 2009</t>
  </si>
  <si>
    <t>Sat May 02 08:13:05 PDT 2009</t>
  </si>
  <si>
    <t>Sat May 02 08:13:06 PDT 2009</t>
  </si>
  <si>
    <t>Sat May 02 08:13:07 PDT 2009</t>
  </si>
  <si>
    <t>Sat May 02 08:13:08 PDT 2009</t>
  </si>
  <si>
    <t>Sat May 02 08:13:09 PDT 2009</t>
  </si>
  <si>
    <t>Sat May 02 08:13:10 PDT 2009</t>
  </si>
  <si>
    <t>Sat May 02 08:13:11 PDT 2009</t>
  </si>
  <si>
    <t>Sat May 02 08:13:12 PDT 2009</t>
  </si>
  <si>
    <t>Sat May 02 08:13:13 PDT 2009</t>
  </si>
  <si>
    <t>Sat May 02 08:13:14 PDT 2009</t>
  </si>
  <si>
    <t>Sat May 02 08:13:16 PDT 2009</t>
  </si>
  <si>
    <t>Sat May 02 08:13:17 PDT 2009</t>
  </si>
  <si>
    <t>Sat May 02 08:13:18 PDT 2009</t>
  </si>
  <si>
    <t>Sat May 02 08:13:19 PDT 2009</t>
  </si>
  <si>
    <t>Sat May 02 08:13:20 PDT 2009</t>
  </si>
  <si>
    <t>Sat May 02 08:13:21 PDT 2009</t>
  </si>
  <si>
    <t>Sat May 02 08:13:22 PDT 2009</t>
  </si>
  <si>
    <t>Sat May 02 08:13:24 PDT 2009</t>
  </si>
  <si>
    <t>Sat May 02 08:13:25 PDT 2009</t>
  </si>
  <si>
    <t>Sat May 02 08:13:26 PDT 2009</t>
  </si>
  <si>
    <t>Sat May 02 08:13:27 PDT 2009</t>
  </si>
  <si>
    <t>Sat May 02 08:13:28 PDT 2009</t>
  </si>
  <si>
    <t>Sat May 02 08:17:50 PDT 2009</t>
  </si>
  <si>
    <t>Sat May 02 08:17:51 PDT 2009</t>
  </si>
  <si>
    <t>Sat May 02 08:17:52 PDT 2009</t>
  </si>
  <si>
    <t>Sat May 02 08:17:53 PDT 2009</t>
  </si>
  <si>
    <t>Sat May 02 08:17:54 PDT 2009</t>
  </si>
  <si>
    <t>Sat May 02 08:17:55 PDT 2009</t>
  </si>
  <si>
    <t>Sat May 02 08:17:56 PDT 2009</t>
  </si>
  <si>
    <t>Sat May 02 08:17:57 PDT 2009</t>
  </si>
  <si>
    <t>Sat May 02 08:17:58 PDT 2009</t>
  </si>
  <si>
    <t>Sat May 02 08:17:59 PDT 2009</t>
  </si>
  <si>
    <t>Sat May 02 08:18:00 PDT 2009</t>
  </si>
  <si>
    <t>Sat May 02 08:18:01 PDT 2009</t>
  </si>
  <si>
    <t>Sat May 02 08:18:02 PDT 2009</t>
  </si>
  <si>
    <t>Sat May 02 08:18:03 PDT 2009</t>
  </si>
  <si>
    <t>Sat May 02 08:18:05 PDT 2009</t>
  </si>
  <si>
    <t>Sat May 02 08:18:04 PDT 2009</t>
  </si>
  <si>
    <t>Sat May 02 08:18:06 PDT 2009</t>
  </si>
  <si>
    <t>Sat May 02 08:18:07 PDT 2009</t>
  </si>
  <si>
    <t>Sat May 02 08:18:08 PDT 2009</t>
  </si>
  <si>
    <t>Sat May 02 08:18:09 PDT 2009</t>
  </si>
  <si>
    <t>Sat May 02 08:18:10 PDT 2009</t>
  </si>
  <si>
    <t>Sat May 02 08:18:11 PDT 2009</t>
  </si>
  <si>
    <t>Sat May 02 08:18:12 PDT 2009</t>
  </si>
  <si>
    <t>Sat May 02 08:18:13 PDT 2009</t>
  </si>
  <si>
    <t>Sat May 02 08:18:14 PDT 2009</t>
  </si>
  <si>
    <t>Sat May 02 08:18:15 PDT 2009</t>
  </si>
  <si>
    <t>Sat May 02 08:18:16 PDT 2009</t>
  </si>
  <si>
    <t>Sat May 02 08:18:17 PDT 2009</t>
  </si>
  <si>
    <t>Sat May 02 08:18:19 PDT 2009</t>
  </si>
  <si>
    <t>Sat May 02 08:18:20 PDT 2009</t>
  </si>
  <si>
    <t>Sat May 02 08:18:21 PDT 2009</t>
  </si>
  <si>
    <t>Sat May 02 08:23:02 PDT 2009</t>
  </si>
  <si>
    <t>Sat May 02 08:23:03 PDT 2009</t>
  </si>
  <si>
    <t>Sat May 02 08:23:04 PDT 2009</t>
  </si>
  <si>
    <t>Sat May 02 08:23:06 PDT 2009</t>
  </si>
  <si>
    <t>Sat May 02 08:23:07 PDT 2009</t>
  </si>
  <si>
    <t>Sat May 02 08:23:08 PDT 2009</t>
  </si>
  <si>
    <t>Sat May 02 08:23:09 PDT 2009</t>
  </si>
  <si>
    <t>Sat May 02 08:23:10 PDT 2009</t>
  </si>
  <si>
    <t>Sat May 02 08:23:11 PDT 2009</t>
  </si>
  <si>
    <t>Sat May 02 08:23:12 PDT 2009</t>
  </si>
  <si>
    <t>Sat May 02 08:23:13 PDT 2009</t>
  </si>
  <si>
    <t>Sat May 02 08:23:14 PDT 2009</t>
  </si>
  <si>
    <t>Sat May 02 08:23:15 PDT 2009</t>
  </si>
  <si>
    <t>Sat May 02 08:23:16 PDT 2009</t>
  </si>
  <si>
    <t>Sat May 02 08:23:17 PDT 2009</t>
  </si>
  <si>
    <t>Sat May 02 08:23:18 PDT 2009</t>
  </si>
  <si>
    <t>Sat May 02 08:23:19 PDT 2009</t>
  </si>
  <si>
    <t>Sat May 02 08:23:20 PDT 2009</t>
  </si>
  <si>
    <t>Sat May 02 08:23:21 PDT 2009</t>
  </si>
  <si>
    <t>Sat May 02 08:23:22 PDT 2009</t>
  </si>
  <si>
    <t>Sat May 02 08:23:23 PDT 2009</t>
  </si>
  <si>
    <t>Sat May 02 08:23:24 PDT 2009</t>
  </si>
  <si>
    <t>Sat May 02 08:23:25 PDT 2009</t>
  </si>
  <si>
    <t>Sat May 02 08:23:26 PDT 2009</t>
  </si>
  <si>
    <t>Sat May 02 08:23:27 PDT 2009</t>
  </si>
  <si>
    <t>Sat May 02 08:23:28 PDT 2009</t>
  </si>
  <si>
    <t>Sat May 02 08:23:29 PDT 2009</t>
  </si>
  <si>
    <t>Sat May 02 08:23:30 PDT 2009</t>
  </si>
  <si>
    <t>Sat May 02 08:23:31 PDT 2009</t>
  </si>
  <si>
    <t>Sat May 02 08:23:32 PDT 2009</t>
  </si>
  <si>
    <t>Sat May 02 08:23:33 PDT 2009</t>
  </si>
  <si>
    <t>Sat May 02 08:28:00 PDT 2009</t>
  </si>
  <si>
    <t>Sat May 02 08:28:01 PDT 2009</t>
  </si>
  <si>
    <t>Sat May 02 08:28:02 PDT 2009</t>
  </si>
  <si>
    <t>Sat May 02 08:28:03 PDT 2009</t>
  </si>
  <si>
    <t>Sat May 02 08:28:04 PDT 2009</t>
  </si>
  <si>
    <t>Sat May 02 08:28:05 PDT 2009</t>
  </si>
  <si>
    <t>Sat May 02 08:28:06 PDT 2009</t>
  </si>
  <si>
    <t>Sat May 02 08:28:07 PDT 2009</t>
  </si>
  <si>
    <t>Sat May 02 08:28:08 PDT 2009</t>
  </si>
  <si>
    <t>Sat May 02 08:28:09 PDT 2009</t>
  </si>
  <si>
    <t>Sat May 02 08:28:10 PDT 2009</t>
  </si>
  <si>
    <t>Sat May 02 08:28:11 PDT 2009</t>
  </si>
  <si>
    <t>Sat May 02 08:28:12 PDT 2009</t>
  </si>
  <si>
    <t>Sat May 02 08:28:13 PDT 2009</t>
  </si>
  <si>
    <t>Sat May 02 08:28:14 PDT 2009</t>
  </si>
  <si>
    <t>Sat May 02 08:28:15 PDT 2009</t>
  </si>
  <si>
    <t>Sat May 02 08:28:16 PDT 2009</t>
  </si>
  <si>
    <t>Sat May 02 08:28:17 PDT 2009</t>
  </si>
  <si>
    <t>Sat May 02 08:28:18 PDT 2009</t>
  </si>
  <si>
    <t>Sat May 02 08:28:19 PDT 2009</t>
  </si>
  <si>
    <t>Sat May 02 08:28:20 PDT 2009</t>
  </si>
  <si>
    <t>Sat May 02 08:28:21 PDT 2009</t>
  </si>
  <si>
    <t>Sat May 02 08:28:22 PDT 2009</t>
  </si>
  <si>
    <t>Sat May 02 08:28:23 PDT 2009</t>
  </si>
  <si>
    <t>Sat May 02 08:28:24 PDT 2009</t>
  </si>
  <si>
    <t>Sat May 02 08:28:25 PDT 2009</t>
  </si>
  <si>
    <t>Sat May 02 08:28:26 PDT 2009</t>
  </si>
  <si>
    <t>Sat May 02 08:28:27 PDT 2009</t>
  </si>
  <si>
    <t>Sat May 02 08:28:30 PDT 2009</t>
  </si>
  <si>
    <t>Sat May 02 08:28:31 PDT 2009</t>
  </si>
  <si>
    <t>Sat May 02 08:28:32 PDT 2009</t>
  </si>
  <si>
    <t>Sat May 02 08:28:33 PDT 2009</t>
  </si>
  <si>
    <t>Sat May 02 08:28:34 PDT 2009</t>
  </si>
  <si>
    <t>Sat May 02 08:33:03 PDT 2009</t>
  </si>
  <si>
    <t>Sat May 02 08:33:04 PDT 2009</t>
  </si>
  <si>
    <t>Sat May 02 08:33:05 PDT 2009</t>
  </si>
  <si>
    <t>Sat May 02 08:33:06 PDT 2009</t>
  </si>
  <si>
    <t>Sat May 02 08:33:07 PDT 2009</t>
  </si>
  <si>
    <t>Sat May 02 08:33:08 PDT 2009</t>
  </si>
  <si>
    <t>Sat May 02 08:33:09 PDT 2009</t>
  </si>
  <si>
    <t>Sat May 02 08:33:11 PDT 2009</t>
  </si>
  <si>
    <t>Sat May 02 08:33:12 PDT 2009</t>
  </si>
  <si>
    <t>Sat May 02 08:33:13 PDT 2009</t>
  </si>
  <si>
    <t>Sat May 02 08:33:14 PDT 2009</t>
  </si>
  <si>
    <t>Sat May 02 08:33:15 PDT 2009</t>
  </si>
  <si>
    <t>Sat May 02 08:33:16 PDT 2009</t>
  </si>
  <si>
    <t>Sat May 02 08:33:17 PDT 2009</t>
  </si>
  <si>
    <t>Sat May 02 08:33:18 PDT 2009</t>
  </si>
  <si>
    <t>Sat May 02 08:33:20 PDT 2009</t>
  </si>
  <si>
    <t>Sat May 02 08:33:21 PDT 2009</t>
  </si>
  <si>
    <t>Sat May 02 08:33:22 PDT 2009</t>
  </si>
  <si>
    <t>Sat May 02 08:33:23 PDT 2009</t>
  </si>
  <si>
    <t>Sat May 02 08:33:24 PDT 2009</t>
  </si>
  <si>
    <t>Sat May 02 08:33:25 PDT 2009</t>
  </si>
  <si>
    <t>Sat May 02 08:33:26 PDT 2009</t>
  </si>
  <si>
    <t>Sat May 02 08:33:27 PDT 2009</t>
  </si>
  <si>
    <t>Sat May 02 08:33:28 PDT 2009</t>
  </si>
  <si>
    <t>Sat May 02 08:33:29 PDT 2009</t>
  </si>
  <si>
    <t>Sat May 02 08:33:30 PDT 2009</t>
  </si>
  <si>
    <t>Sat May 02 08:33:31 PDT 2009</t>
  </si>
  <si>
    <t>Sat May 02 08:33:32 PDT 2009</t>
  </si>
  <si>
    <t>Sat May 02 08:33:33 PDT 2009</t>
  </si>
  <si>
    <t>Sat May 02 08:38:09 PDT 2009</t>
  </si>
  <si>
    <t>Sat May 02 08:38:10 PDT 2009</t>
  </si>
  <si>
    <t>Sat May 02 08:38:11 PDT 2009</t>
  </si>
  <si>
    <t>Sat May 02 08:38:12 PDT 2009</t>
  </si>
  <si>
    <t>Sat May 02 08:38:13 PDT 2009</t>
  </si>
  <si>
    <t>Sat May 02 08:38:14 PDT 2009</t>
  </si>
  <si>
    <t>Sat May 02 08:38:15 PDT 2009</t>
  </si>
  <si>
    <t>Sat May 02 08:38:16 PDT 2009</t>
  </si>
  <si>
    <t>Sat May 02 08:38:17 PDT 2009</t>
  </si>
  <si>
    <t>Sat May 02 08:38:18 PDT 2009</t>
  </si>
  <si>
    <t>Sat May 02 08:38:19 PDT 2009</t>
  </si>
  <si>
    <t>Sat May 02 08:38:20 PDT 2009</t>
  </si>
  <si>
    <t>Sat May 02 08:38:21 PDT 2009</t>
  </si>
  <si>
    <t>Sat May 02 08:38:22 PDT 2009</t>
  </si>
  <si>
    <t>Sat May 02 08:38:23 PDT 2009</t>
  </si>
  <si>
    <t>Sat May 02 08:38:24 PDT 2009</t>
  </si>
  <si>
    <t>Sat May 02 08:38:25 PDT 2009</t>
  </si>
  <si>
    <t>Sat May 02 08:38:26 PDT 2009</t>
  </si>
  <si>
    <t>Sat May 02 08:38:27 PDT 2009</t>
  </si>
  <si>
    <t>Sat May 02 08:38:28 PDT 2009</t>
  </si>
  <si>
    <t>Sat May 02 08:38:29 PDT 2009</t>
  </si>
  <si>
    <t>Sat May 02 08:38:31 PDT 2009</t>
  </si>
  <si>
    <t>Sat May 02 08:38:32 PDT 2009</t>
  </si>
  <si>
    <t>Sat May 02 08:38:33 PDT 2009</t>
  </si>
  <si>
    <t>Sat May 02 08:38:34 PDT 2009</t>
  </si>
  <si>
    <t>Sat May 02 08:38:35 PDT 2009</t>
  </si>
  <si>
    <t>Sat May 02 08:38:36 PDT 2009</t>
  </si>
  <si>
    <t>Sat May 02 08:38:37 PDT 2009</t>
  </si>
  <si>
    <t>Sat May 02 08:48:08 PDT 2009</t>
  </si>
  <si>
    <t>Sat May 02 08:48:09 PDT 2009</t>
  </si>
  <si>
    <t>Sat May 02 08:48:11 PDT 2009</t>
  </si>
  <si>
    <t>Sat May 02 08:48:12 PDT 2009</t>
  </si>
  <si>
    <t>Sat May 02 08:48:14 PDT 2009</t>
  </si>
  <si>
    <t>Sat May 02 08:48:15 PDT 2009</t>
  </si>
  <si>
    <t>Sat May 02 08:48:16 PDT 2009</t>
  </si>
  <si>
    <t>Sat May 02 08:48:17 PDT 2009</t>
  </si>
  <si>
    <t>Sat May 02 08:48:18 PDT 2009</t>
  </si>
  <si>
    <t>Sat May 02 08:48:19 PDT 2009</t>
  </si>
  <si>
    <t>Sat May 02 08:48:20 PDT 2009</t>
  </si>
  <si>
    <t>Sat May 02 08:48:21 PDT 2009</t>
  </si>
  <si>
    <t>Sat May 02 08:48:22 PDT 2009</t>
  </si>
  <si>
    <t>Sat May 02 08:48:23 PDT 2009</t>
  </si>
  <si>
    <t>Sat May 02 08:48:24 PDT 2009</t>
  </si>
  <si>
    <t>Sat May 02 08:48:25 PDT 2009</t>
  </si>
  <si>
    <t>Sat May 02 08:48:26 PDT 2009</t>
  </si>
  <si>
    <t>Sat May 02 08:48:27 PDT 2009</t>
  </si>
  <si>
    <t>Sat May 02 08:48:28 PDT 2009</t>
  </si>
  <si>
    <t>Sat May 02 08:48:29 PDT 2009</t>
  </si>
  <si>
    <t>Sat May 02 08:48:30 PDT 2009</t>
  </si>
  <si>
    <t>Sat May 02 08:48:31 PDT 2009</t>
  </si>
  <si>
    <t>Sat May 02 08:48:32 PDT 2009</t>
  </si>
  <si>
    <t>Sat May 02 08:48:34 PDT 2009</t>
  </si>
  <si>
    <t>Sat May 02 08:48:35 PDT 2009</t>
  </si>
  <si>
    <t>Sat May 02 08:48:36 PDT 2009</t>
  </si>
  <si>
    <t>Sat May 02 08:48:37 PDT 2009</t>
  </si>
  <si>
    <t>Sat May 02 08:53:04 PDT 2009</t>
  </si>
  <si>
    <t>Sat May 02 08:53:05 PDT 2009</t>
  </si>
  <si>
    <t>Sat May 02 08:53:06 PDT 2009</t>
  </si>
  <si>
    <t>Sat May 02 08:53:07 PDT 2009</t>
  </si>
  <si>
    <t>Sat May 02 08:53:08 PDT 2009</t>
  </si>
  <si>
    <t>Sat May 02 08:53:09 PDT 2009</t>
  </si>
  <si>
    <t>Sat May 02 08:53:10 PDT 2009</t>
  </si>
  <si>
    <t>Sat May 02 08:53:12 PDT 2009</t>
  </si>
  <si>
    <t>Sat May 02 08:53:13 PDT 2009</t>
  </si>
  <si>
    <t>Sat May 02 08:53:15 PDT 2009</t>
  </si>
  <si>
    <t>Sat May 02 08:53:16 PDT 2009</t>
  </si>
  <si>
    <t>Sat May 02 08:53:17 PDT 2009</t>
  </si>
  <si>
    <t>Sat May 02 08:53:18 PDT 2009</t>
  </si>
  <si>
    <t>Sat May 02 08:53:19 PDT 2009</t>
  </si>
  <si>
    <t>Sat May 02 08:53:20 PDT 2009</t>
  </si>
  <si>
    <t>Sat May 02 08:53:21 PDT 2009</t>
  </si>
  <si>
    <t>Sat May 02 08:53:22 PDT 2009</t>
  </si>
  <si>
    <t>Sat May 02 08:53:23 PDT 2009</t>
  </si>
  <si>
    <t>Sat May 02 08:53:24 PDT 2009</t>
  </si>
  <si>
    <t>Sat May 02 08:53:25 PDT 2009</t>
  </si>
  <si>
    <t>Sat May 02 08:53:26 PDT 2009</t>
  </si>
  <si>
    <t>Sat May 02 08:53:27 PDT 2009</t>
  </si>
  <si>
    <t>Sat May 02 08:53:28 PDT 2009</t>
  </si>
  <si>
    <t>Sat May 02 08:53:29 PDT 2009</t>
  </si>
  <si>
    <t>Sat May 02 08:53:30 PDT 2009</t>
  </si>
  <si>
    <t>Sat May 02 08:53:31 PDT 2009</t>
  </si>
  <si>
    <t>Sat May 02 08:53:32 PDT 2009</t>
  </si>
  <si>
    <t>Sat May 02 08:53:33 PDT 2009</t>
  </si>
  <si>
    <t>Sat May 02 08:58:09 PDT 2009</t>
  </si>
  <si>
    <t>Sat May 02 08:58:10 PDT 2009</t>
  </si>
  <si>
    <t>Sat May 02 08:58:11 PDT 2009</t>
  </si>
  <si>
    <t>Sat May 02 08:58:12 PDT 2009</t>
  </si>
  <si>
    <t>Sat May 02 08:58:13 PDT 2009</t>
  </si>
  <si>
    <t>Sat May 02 08:58:14 PDT 2009</t>
  </si>
  <si>
    <t>Sat May 02 08:58:15 PDT 2009</t>
  </si>
  <si>
    <t>Sat May 02 08:58:16 PDT 2009</t>
  </si>
  <si>
    <t>Sat May 02 08:58:17 PDT 2009</t>
  </si>
  <si>
    <t>Sat May 02 08:58:18 PDT 2009</t>
  </si>
  <si>
    <t>Sat May 02 08:58:19 PDT 2009</t>
  </si>
  <si>
    <t>Sat May 02 08:58:20 PDT 2009</t>
  </si>
  <si>
    <t>Sat May 02 08:58:21 PDT 2009</t>
  </si>
  <si>
    <t>Sat May 02 08:58:23 PDT 2009</t>
  </si>
  <si>
    <t>Sat May 02 08:58:24 PDT 2009</t>
  </si>
  <si>
    <t>Sat May 02 08:58:25 PDT 2009</t>
  </si>
  <si>
    <t>Sat May 02 08:58:26 PDT 2009</t>
  </si>
  <si>
    <t>Sat May 02 08:58:27 PDT 2009</t>
  </si>
  <si>
    <t>Sat May 02 08:58:28 PDT 2009</t>
  </si>
  <si>
    <t>Sat May 02 08:58:29 PDT 2009</t>
  </si>
  <si>
    <t>Sat May 02 08:58:30 PDT 2009</t>
  </si>
  <si>
    <t>Sat May 02 08:58:31 PDT 2009</t>
  </si>
  <si>
    <t>Sat May 02 08:58:32 PDT 2009</t>
  </si>
  <si>
    <t>Sat May 02 08:58:33 PDT 2009</t>
  </si>
  <si>
    <t>Sat May 02 08:58:34 PDT 2009</t>
  </si>
  <si>
    <t>Sat May 02 08:58:35 PDT 2009</t>
  </si>
  <si>
    <t>Sat May 02 08:58:36 PDT 2009</t>
  </si>
  <si>
    <t>Sat May 02 08:58:37 PDT 2009</t>
  </si>
  <si>
    <t>Sat May 02 08:58:38 PDT 2009</t>
  </si>
  <si>
    <t>Sat May 02 08:58:39 PDT 2009</t>
  </si>
  <si>
    <t>Sat May 02 08:58:40 PDT 2009</t>
  </si>
  <si>
    <t>Sat May 02 08:58:41 PDT 2009</t>
  </si>
  <si>
    <t>Sat May 02 09:03:14 PDT 2009</t>
  </si>
  <si>
    <t>Sat May 02 09:03:15 PDT 2009</t>
  </si>
  <si>
    <t>Sat May 02 09:03:16 PDT 2009</t>
  </si>
  <si>
    <t>Sat May 02 09:03:17 PDT 2009</t>
  </si>
  <si>
    <t>Sat May 02 09:03:18 PDT 2009</t>
  </si>
  <si>
    <t>Sat May 02 09:03:19 PDT 2009</t>
  </si>
  <si>
    <t>Sat May 02 09:03:20 PDT 2009</t>
  </si>
  <si>
    <t>Sat May 02 09:03:21 PDT 2009</t>
  </si>
  <si>
    <t>Sat May 02 09:03:22 PDT 2009</t>
  </si>
  <si>
    <t>Sat May 02 09:03:23 PDT 2009</t>
  </si>
  <si>
    <t>Sat May 02 09:03:24 PDT 2009</t>
  </si>
  <si>
    <t>Sat May 02 09:03:25 PDT 2009</t>
  </si>
  <si>
    <t>Sat May 02 09:03:26 PDT 2009</t>
  </si>
  <si>
    <t>Sat May 02 09:03:27 PDT 2009</t>
  </si>
  <si>
    <t>Sat May 02 09:03:28 PDT 2009</t>
  </si>
  <si>
    <t>Sat May 02 09:03:29 PDT 2009</t>
  </si>
  <si>
    <t>Sat May 02 09:03:30 PDT 2009</t>
  </si>
  <si>
    <t>Sat May 02 09:03:31 PDT 2009</t>
  </si>
  <si>
    <t>Sat May 02 09:03:33 PDT 2009</t>
  </si>
  <si>
    <t>Sat May 02 09:03:34 PDT 2009</t>
  </si>
  <si>
    <t>Sat May 02 09:03:35 PDT 2009</t>
  </si>
  <si>
    <t>Sat May 02 09:03:36 PDT 2009</t>
  </si>
  <si>
    <t>Sat May 02 09:03:37 PDT 2009</t>
  </si>
  <si>
    <t>Sat May 02 09:03:38 PDT 2009</t>
  </si>
  <si>
    <t>Sat May 02 09:03:39 PDT 2009</t>
  </si>
  <si>
    <t>Sat May 02 09:03:40 PDT 2009</t>
  </si>
  <si>
    <t>Sat May 02 09:03:41 PDT 2009</t>
  </si>
  <si>
    <t>Sat May 02 09:08:12 PDT 2009</t>
  </si>
  <si>
    <t>Sat May 02 09:08:13 PDT 2009</t>
  </si>
  <si>
    <t>Sat May 02 09:08:15 PDT 2009</t>
  </si>
  <si>
    <t>Sat May 02 09:08:16 PDT 2009</t>
  </si>
  <si>
    <t>Sat May 02 09:08:17 PDT 2009</t>
  </si>
  <si>
    <t>Sat May 02 09:08:18 PDT 2009</t>
  </si>
  <si>
    <t>Sat May 02 09:08:19 PDT 2009</t>
  </si>
  <si>
    <t>Sat May 02 09:08:20 PDT 2009</t>
  </si>
  <si>
    <t>Sat May 02 09:08:21 PDT 2009</t>
  </si>
  <si>
    <t>Sat May 02 09:08:22 PDT 2009</t>
  </si>
  <si>
    <t>Sat May 02 09:08:23 PDT 2009</t>
  </si>
  <si>
    <t>Sat May 02 09:08:24 PDT 2009</t>
  </si>
  <si>
    <t>Sat May 02 09:08:25 PDT 2009</t>
  </si>
  <si>
    <t>Sat May 02 09:08:26 PDT 2009</t>
  </si>
  <si>
    <t>Sat May 02 09:08:27 PDT 2009</t>
  </si>
  <si>
    <t>Sat May 02 09:08:28 PDT 2009</t>
  </si>
  <si>
    <t>Sat May 02 09:08:29 PDT 2009</t>
  </si>
  <si>
    <t>Sat May 02 09:08:30 PDT 2009</t>
  </si>
  <si>
    <t>Sat May 02 09:08:31 PDT 2009</t>
  </si>
  <si>
    <t>Sat May 02 09:08:32 PDT 2009</t>
  </si>
  <si>
    <t>Sat May 02 09:08:33 PDT 2009</t>
  </si>
  <si>
    <t>Sat May 02 09:08:34 PDT 2009</t>
  </si>
  <si>
    <t>Sat May 02 09:08:35 PDT 2009</t>
  </si>
  <si>
    <t>Sat May 02 09:08:36 PDT 2009</t>
  </si>
  <si>
    <t>Sat May 02 09:08:37 PDT 2009</t>
  </si>
  <si>
    <t>Sat May 02 09:08:38 PDT 2009</t>
  </si>
  <si>
    <t>Sat May 02 09:08:39 PDT 2009</t>
  </si>
  <si>
    <t>Sat May 02 09:08:40 PDT 2009</t>
  </si>
  <si>
    <t>Sat May 02 09:13:11 PDT 2009</t>
  </si>
  <si>
    <t>Sat May 02 09:13:12 PDT 2009</t>
  </si>
  <si>
    <t>Sat May 02 09:13:14 PDT 2009</t>
  </si>
  <si>
    <t>Sat May 02 09:13:15 PDT 2009</t>
  </si>
  <si>
    <t>Sat May 02 09:13:16 PDT 2009</t>
  </si>
  <si>
    <t>Sat May 02 09:13:17 PDT 2009</t>
  </si>
  <si>
    <t>Sat May 02 09:13:18 PDT 2009</t>
  </si>
  <si>
    <t>Sat May 02 09:13:19 PDT 2009</t>
  </si>
  <si>
    <t>Sat May 02 09:13:20 PDT 2009</t>
  </si>
  <si>
    <t>Sat May 02 09:13:21 PDT 2009</t>
  </si>
  <si>
    <t>Sat May 02 09:13:22 PDT 2009</t>
  </si>
  <si>
    <t>Sat May 02 09:13:23 PDT 2009</t>
  </si>
  <si>
    <t>Sat May 02 09:13:24 PDT 2009</t>
  </si>
  <si>
    <t>Sat May 02 09:13:25 PDT 2009</t>
  </si>
  <si>
    <t>Sat May 02 09:13:26 PDT 2009</t>
  </si>
  <si>
    <t>Sat May 02 09:13:27 PDT 2009</t>
  </si>
  <si>
    <t>Sat May 02 09:13:28 PDT 2009</t>
  </si>
  <si>
    <t>Sat May 02 09:13:29 PDT 2009</t>
  </si>
  <si>
    <t>Sat May 02 09:13:30 PDT 2009</t>
  </si>
  <si>
    <t>Sat May 02 09:13:31 PDT 2009</t>
  </si>
  <si>
    <t>Sat May 02 09:13:32 PDT 2009</t>
  </si>
  <si>
    <t>Sat May 02 09:13:33 PDT 2009</t>
  </si>
  <si>
    <t>Sat May 02 09:13:34 PDT 2009</t>
  </si>
  <si>
    <t>Sat May 02 09:13:35 PDT 2009</t>
  </si>
  <si>
    <t>Sat May 02 09:13:36 PDT 2009</t>
  </si>
  <si>
    <t>Sat May 02 09:13:38 PDT 2009</t>
  </si>
  <si>
    <t>Sat May 02 09:13:39 PDT 2009</t>
  </si>
  <si>
    <t>Sat May 02 09:13:40 PDT 2009</t>
  </si>
  <si>
    <t>Sat May 02 09:13:41 PDT 2009</t>
  </si>
  <si>
    <t>Sat May 02 09:13:42 PDT 2009</t>
  </si>
  <si>
    <t>Sat May 02 09:13:43 PDT 2009</t>
  </si>
  <si>
    <t>Sat May 02 09:13:44 PDT 2009</t>
  </si>
  <si>
    <t>Sat May 02 09:13:45 PDT 2009</t>
  </si>
  <si>
    <t>Sat May 02 09:18:15 PDT 2009</t>
  </si>
  <si>
    <t>Sat May 02 09:18:16 PDT 2009</t>
  </si>
  <si>
    <t>Sat May 02 09:18:17 PDT 2009</t>
  </si>
  <si>
    <t>Sat May 02 09:18:18 PDT 2009</t>
  </si>
  <si>
    <t>Sat May 02 09:18:19 PDT 2009</t>
  </si>
  <si>
    <t>Sat May 02 09:18:20 PDT 2009</t>
  </si>
  <si>
    <t>Sat May 02 09:18:21 PDT 2009</t>
  </si>
  <si>
    <t>Sat May 02 09:18:22 PDT 2009</t>
  </si>
  <si>
    <t>Sat May 02 09:18:23 PDT 2009</t>
  </si>
  <si>
    <t>Sat May 02 09:18:24 PDT 2009</t>
  </si>
  <si>
    <t>Sat May 02 09:18:25 PDT 2009</t>
  </si>
  <si>
    <t>Sat May 02 09:18:26 PDT 2009</t>
  </si>
  <si>
    <t>Sat May 02 09:18:27 PDT 2009</t>
  </si>
  <si>
    <t>Sat May 02 09:18:28 PDT 2009</t>
  </si>
  <si>
    <t>Sat May 02 09:18:29 PDT 2009</t>
  </si>
  <si>
    <t>Sat May 02 09:18:30 PDT 2009</t>
  </si>
  <si>
    <t>Sat May 02 09:18:31 PDT 2009</t>
  </si>
  <si>
    <t>Sat May 02 09:18:32 PDT 2009</t>
  </si>
  <si>
    <t>Sat May 02 09:18:33 PDT 2009</t>
  </si>
  <si>
    <t>Sat May 02 09:18:34 PDT 2009</t>
  </si>
  <si>
    <t>Sat May 02 09:18:35 PDT 2009</t>
  </si>
  <si>
    <t>Sat May 02 09:18:36 PDT 2009</t>
  </si>
  <si>
    <t>Sat May 02 09:18:37 PDT 2009</t>
  </si>
  <si>
    <t>Sat May 02 09:18:38 PDT 2009</t>
  </si>
  <si>
    <t>Sat May 02 09:18:39 PDT 2009</t>
  </si>
  <si>
    <t>Sat May 02 09:18:40 PDT 2009</t>
  </si>
  <si>
    <t>Sat May 02 09:18:41 PDT 2009</t>
  </si>
  <si>
    <t>Sat May 02 09:18:42 PDT 2009</t>
  </si>
  <si>
    <t>Sat May 02 09:18:43 PDT 2009</t>
  </si>
  <si>
    <t>Sat May 02 09:18:44 PDT 2009</t>
  </si>
  <si>
    <t>Sat May 02 09:18:45 PDT 2009</t>
  </si>
  <si>
    <t>Sat May 02 09:23:16 PDT 2009</t>
  </si>
  <si>
    <t>Sat May 02 09:23:17 PDT 2009</t>
  </si>
  <si>
    <t>Sat May 02 09:23:18 PDT 2009</t>
  </si>
  <si>
    <t>Sat May 02 09:23:20 PDT 2009</t>
  </si>
  <si>
    <t>Sat May 02 09:23:21 PDT 2009</t>
  </si>
  <si>
    <t>Sat May 02 09:23:23 PDT 2009</t>
  </si>
  <si>
    <t>Sat May 02 09:23:24 PDT 2009</t>
  </si>
  <si>
    <t>Sat May 02 09:23:25 PDT 2009</t>
  </si>
  <si>
    <t>Sat May 02 09:23:27 PDT 2009</t>
  </si>
  <si>
    <t>Sat May 02 09:23:28 PDT 2009</t>
  </si>
  <si>
    <t>Sat May 02 09:23:29 PDT 2009</t>
  </si>
  <si>
    <t>Sat May 02 09:23:30 PDT 2009</t>
  </si>
  <si>
    <t>Sat May 02 09:23:31 PDT 2009</t>
  </si>
  <si>
    <t>Sat May 02 09:23:32 PDT 2009</t>
  </si>
  <si>
    <t>Sat May 02 09:23:33 PDT 2009</t>
  </si>
  <si>
    <t>Sat May 02 09:23:34 PDT 2009</t>
  </si>
  <si>
    <t>Sat May 02 09:23:35 PDT 2009</t>
  </si>
  <si>
    <t>Sat May 02 09:23:36 PDT 2009</t>
  </si>
  <si>
    <t>Sat May 02 09:23:37 PDT 2009</t>
  </si>
  <si>
    <t>Sat May 02 09:23:38 PDT 2009</t>
  </si>
  <si>
    <t>Sat May 02 09:23:39 PDT 2009</t>
  </si>
  <si>
    <t>Sat May 02 09:23:40 PDT 2009</t>
  </si>
  <si>
    <t>Sat May 02 09:23:41 PDT 2009</t>
  </si>
  <si>
    <t>Sat May 02 09:23:42 PDT 2009</t>
  </si>
  <si>
    <t>Sat May 02 09:23:43 PDT 2009</t>
  </si>
  <si>
    <t>Sat May 02 09:23:44 PDT 2009</t>
  </si>
  <si>
    <t>Sat May 02 09:23:45 PDT 2009</t>
  </si>
  <si>
    <t>Sat May 02 09:23:46 PDT 2009</t>
  </si>
  <si>
    <t>Sat May 02 09:23:47 PDT 2009</t>
  </si>
  <si>
    <t>Sat May 02 09:23:48 PDT 2009</t>
  </si>
  <si>
    <t>Sat May 02 10:02:47 PDT 2009</t>
  </si>
  <si>
    <t>Sat May 02 10:02:49 PDT 2009</t>
  </si>
  <si>
    <t>Sat May 02 10:02:50 PDT 2009</t>
  </si>
  <si>
    <t>Sat May 02 10:02:51 PDT 2009</t>
  </si>
  <si>
    <t>Sat May 02 10:02:52 PDT 2009</t>
  </si>
  <si>
    <t>Sat May 02 10:02:53 PDT 2009</t>
  </si>
  <si>
    <t>Sat May 02 10:02:54 PDT 2009</t>
  </si>
  <si>
    <t>Sat May 02 10:02:55 PDT 2009</t>
  </si>
  <si>
    <t>Sat May 02 10:02:56 PDT 2009</t>
  </si>
  <si>
    <t>Sat May 02 10:02:57 PDT 2009</t>
  </si>
  <si>
    <t>Sat May 02 10:02:58 PDT 2009</t>
  </si>
  <si>
    <t>Sat May 02 10:02:59 PDT 2009</t>
  </si>
  <si>
    <t>Sat May 02 10:03:00 PDT 2009</t>
  </si>
  <si>
    <t>Sat May 02 10:03:01 PDT 2009</t>
  </si>
  <si>
    <t>Sat May 02 10:03:02 PDT 2009</t>
  </si>
  <si>
    <t>Sat May 02 10:03:03 PDT 2009</t>
  </si>
  <si>
    <t>Sat May 02 10:03:04 PDT 2009</t>
  </si>
  <si>
    <t>Sat May 02 10:03:05 PDT 2009</t>
  </si>
  <si>
    <t>Sat May 02 10:03:06 PDT 2009</t>
  </si>
  <si>
    <t>Sat May 02 10:03:07 PDT 2009</t>
  </si>
  <si>
    <t>Sat May 02 10:03:08 PDT 2009</t>
  </si>
  <si>
    <t>Sat May 02 10:03:09 PDT 2009</t>
  </si>
  <si>
    <t>Sat May 02 10:03:10 PDT 2009</t>
  </si>
  <si>
    <t>Sat May 02 10:03:11 PDT 2009</t>
  </si>
  <si>
    <t>Sat May 02 10:03:12 PDT 2009</t>
  </si>
  <si>
    <t>Sat May 02 10:03:13 PDT 2009</t>
  </si>
  <si>
    <t>Sat May 02 10:03:14 PDT 2009</t>
  </si>
  <si>
    <t>Sat May 02 10:03:15 PDT 2009</t>
  </si>
  <si>
    <t>Sat May 02 10:03:16 PDT 2009</t>
  </si>
  <si>
    <t>Sat May 02 10:03:17 PDT 2009</t>
  </si>
  <si>
    <t>Sat May 02 10:03:18 PDT 2009</t>
  </si>
  <si>
    <t>Sat May 02 10:03:19 PDT 2009</t>
  </si>
  <si>
    <t>Sat May 02 10:07:51 PDT 2009</t>
  </si>
  <si>
    <t>Sat May 02 10:07:52 PDT 2009</t>
  </si>
  <si>
    <t>Sat May 02 10:07:53 PDT 2009</t>
  </si>
  <si>
    <t>Sat May 02 10:07:54 PDT 2009</t>
  </si>
  <si>
    <t>Sat May 02 10:07:55 PDT 2009</t>
  </si>
  <si>
    <t>Sat May 02 10:07:56 PDT 2009</t>
  </si>
  <si>
    <t>Sat May 02 10:07:57 PDT 2009</t>
  </si>
  <si>
    <t>Sat May 02 10:07:58 PDT 2009</t>
  </si>
  <si>
    <t>Sat May 02 10:07:59 PDT 2009</t>
  </si>
  <si>
    <t>Sat May 02 10:08:00 PDT 2009</t>
  </si>
  <si>
    <t>Sat May 02 10:08:02 PDT 2009</t>
  </si>
  <si>
    <t>Sat May 02 10:08:03 PDT 2009</t>
  </si>
  <si>
    <t>Sat May 02 10:08:04 PDT 2009</t>
  </si>
  <si>
    <t>Sat May 02 10:08:05 PDT 2009</t>
  </si>
  <si>
    <t>Sat May 02 10:08:06 PDT 2009</t>
  </si>
  <si>
    <t>Sat May 02 10:08:07 PDT 2009</t>
  </si>
  <si>
    <t>Sat May 02 10:08:08 PDT 2009</t>
  </si>
  <si>
    <t>Sat May 02 10:08:09 PDT 2009</t>
  </si>
  <si>
    <t>Sat May 02 10:08:10 PDT 2009</t>
  </si>
  <si>
    <t>Sat May 02 10:08:11 PDT 2009</t>
  </si>
  <si>
    <t>Sat May 02 10:08:12 PDT 2009</t>
  </si>
  <si>
    <t>Sat May 02 10:08:13 PDT 2009</t>
  </si>
  <si>
    <t>Sat May 02 10:08:14 PDT 2009</t>
  </si>
  <si>
    <t>Sat May 02 10:08:15 PDT 2009</t>
  </si>
  <si>
    <t>Sat May 02 10:08:16 PDT 2009</t>
  </si>
  <si>
    <t>Sat May 02 10:08:17 PDT 2009</t>
  </si>
  <si>
    <t>Sat May 02 10:08:18 PDT 2009</t>
  </si>
  <si>
    <t>Sat May 02 10:08:19 PDT 2009</t>
  </si>
  <si>
    <t>Sat May 02 10:12:51 PDT 2009</t>
  </si>
  <si>
    <t>Sat May 02 10:12:52 PDT 2009</t>
  </si>
  <si>
    <t>Sat May 02 10:12:53 PDT 2009</t>
  </si>
  <si>
    <t>Sat May 02 10:12:54 PDT 2009</t>
  </si>
  <si>
    <t>Sat May 02 10:12:55 PDT 2009</t>
  </si>
  <si>
    <t>Sat May 02 10:12:56 PDT 2009</t>
  </si>
  <si>
    <t>Sat May 02 10:12:57 PDT 2009</t>
  </si>
  <si>
    <t>Sat May 02 10:12:59 PDT 2009</t>
  </si>
  <si>
    <t>Sat May 02 10:13:00 PDT 2009</t>
  </si>
  <si>
    <t>Sat May 02 10:13:01 PDT 2009</t>
  </si>
  <si>
    <t>Sat May 02 10:13:02 PDT 2009</t>
  </si>
  <si>
    <t>Sat May 02 10:13:03 PDT 2009</t>
  </si>
  <si>
    <t>Sat May 02 10:13:04 PDT 2009</t>
  </si>
  <si>
    <t>Sat May 02 10:13:06 PDT 2009</t>
  </si>
  <si>
    <t>Sat May 02 10:13:07 PDT 2009</t>
  </si>
  <si>
    <t>Sat May 02 10:13:08 PDT 2009</t>
  </si>
  <si>
    <t>Sat May 02 10:13:09 PDT 2009</t>
  </si>
  <si>
    <t>Sat May 02 10:13:10 PDT 2009</t>
  </si>
  <si>
    <t>Sat May 02 10:13:11 PDT 2009</t>
  </si>
  <si>
    <t>Sat May 02 10:13:12 PDT 2009</t>
  </si>
  <si>
    <t>Sat May 02 10:13:13 PDT 2009</t>
  </si>
  <si>
    <t>Sat May 02 10:13:14 PDT 2009</t>
  </si>
  <si>
    <t>Sat May 02 10:13:15 PDT 2009</t>
  </si>
  <si>
    <t>Sat May 02 10:13:16 PDT 2009</t>
  </si>
  <si>
    <t>Sat May 02 10:13:17 PDT 2009</t>
  </si>
  <si>
    <t>Sat May 02 10:13:18 PDT 2009</t>
  </si>
  <si>
    <t>Sat May 02 10:13:19 PDT 2009</t>
  </si>
  <si>
    <t>Sat May 02 10:13:20 PDT 2009</t>
  </si>
  <si>
    <t>Sat May 02 10:13:21 PDT 2009</t>
  </si>
  <si>
    <t>Sat May 02 10:13:22 PDT 2009</t>
  </si>
  <si>
    <t>Sat May 02 10:17:54 PDT 2009</t>
  </si>
  <si>
    <t>Sat May 02 10:17:55 PDT 2009</t>
  </si>
  <si>
    <t>Sat May 02 10:17:56 PDT 2009</t>
  </si>
  <si>
    <t>Sat May 02 10:17:57 PDT 2009</t>
  </si>
  <si>
    <t>Sat May 02 10:17:58 PDT 2009</t>
  </si>
  <si>
    <t>Sat May 02 10:17:59 PDT 2009</t>
  </si>
  <si>
    <t>Sat May 02 10:18:00 PDT 2009</t>
  </si>
  <si>
    <t>Sat May 02 10:18:02 PDT 2009</t>
  </si>
  <si>
    <t>Sat May 02 10:18:03 PDT 2009</t>
  </si>
  <si>
    <t>Sat May 02 10:18:04 PDT 2009</t>
  </si>
  <si>
    <t>Sat May 02 10:18:05 PDT 2009</t>
  </si>
  <si>
    <t>Sat May 02 10:18:06 PDT 2009</t>
  </si>
  <si>
    <t>Sat May 02 10:18:07 PDT 2009</t>
  </si>
  <si>
    <t>Sat May 02 10:18:08 PDT 2009</t>
  </si>
  <si>
    <t>Sat May 02 10:18:09 PDT 2009</t>
  </si>
  <si>
    <t>Sat May 02 10:18:11 PDT 2009</t>
  </si>
  <si>
    <t>Sat May 02 10:18:12 PDT 2009</t>
  </si>
  <si>
    <t>Sat May 02 10:18:13 PDT 2009</t>
  </si>
  <si>
    <t>Sat May 02 10:18:14 PDT 2009</t>
  </si>
  <si>
    <t>Sat May 02 10:18:15 PDT 2009</t>
  </si>
  <si>
    <t>Sat May 02 10:18:16 PDT 2009</t>
  </si>
  <si>
    <t>Sat May 02 10:18:17 PDT 2009</t>
  </si>
  <si>
    <t>Sat May 02 10:18:18 PDT 2009</t>
  </si>
  <si>
    <t>Sat May 02 10:18:19 PDT 2009</t>
  </si>
  <si>
    <t>Sat May 02 10:18:20 PDT 2009</t>
  </si>
  <si>
    <t>Sat May 02 10:18:21 PDT 2009</t>
  </si>
  <si>
    <t>Sat May 02 10:18:22 PDT 2009</t>
  </si>
  <si>
    <t>Sat May 02 10:18:23 PDT 2009</t>
  </si>
  <si>
    <t>Sat May 02 10:22:58 PDT 2009</t>
  </si>
  <si>
    <t>Sat May 02 10:22:59 PDT 2009</t>
  </si>
  <si>
    <t>Sat May 02 10:23:00 PDT 2009</t>
  </si>
  <si>
    <t>Sat May 02 10:23:01 PDT 2009</t>
  </si>
  <si>
    <t>Sat May 02 10:23:02 PDT 2009</t>
  </si>
  <si>
    <t>Sat May 02 10:23:03 PDT 2009</t>
  </si>
  <si>
    <t>Sat May 02 10:23:04 PDT 2009</t>
  </si>
  <si>
    <t>Sat May 02 10:23:05 PDT 2009</t>
  </si>
  <si>
    <t>Sat May 02 10:23:06 PDT 2009</t>
  </si>
  <si>
    <t>Sat May 02 10:23:07 PDT 2009</t>
  </si>
  <si>
    <t>Sat May 02 10:23:08 PDT 2009</t>
  </si>
  <si>
    <t>Sat May 02 10:23:09 PDT 2009</t>
  </si>
  <si>
    <t>Sat May 02 10:23:10 PDT 2009</t>
  </si>
  <si>
    <t>Sat May 02 10:23:11 PDT 2009</t>
  </si>
  <si>
    <t>Sat May 02 10:23:12 PDT 2009</t>
  </si>
  <si>
    <t>Sat May 02 10:23:13 PDT 2009</t>
  </si>
  <si>
    <t>Sat May 02 10:23:14 PDT 2009</t>
  </si>
  <si>
    <t>Sat May 02 10:23:15 PDT 2009</t>
  </si>
  <si>
    <t>Sat May 02 10:23:16 PDT 2009</t>
  </si>
  <si>
    <t>Sat May 02 10:23:17 PDT 2009</t>
  </si>
  <si>
    <t>Sat May 02 10:23:18 PDT 2009</t>
  </si>
  <si>
    <t>Sat May 02 10:23:19 PDT 2009</t>
  </si>
  <si>
    <t>Sat May 02 10:23:20 PDT 2009</t>
  </si>
  <si>
    <t>Sat May 02 10:23:21 PDT 2009</t>
  </si>
  <si>
    <t>Sat May 02 10:23:22 PDT 2009</t>
  </si>
  <si>
    <t>Sat May 02 10:23:23 PDT 2009</t>
  </si>
  <si>
    <t>Sat May 02 10:23:24 PDT 2009</t>
  </si>
  <si>
    <t>Sat May 02 10:27:53 PDT 2009</t>
  </si>
  <si>
    <t>Sat May 02 10:27:54 PDT 2009</t>
  </si>
  <si>
    <t>Sat May 02 10:27:55 PDT 2009</t>
  </si>
  <si>
    <t>Sat May 02 10:27:56 PDT 2009</t>
  </si>
  <si>
    <t>Sat May 02 10:27:57 PDT 2009</t>
  </si>
  <si>
    <t>Sat May 02 10:27:58 PDT 2009</t>
  </si>
  <si>
    <t>Sat May 02 10:27:59 PDT 2009</t>
  </si>
  <si>
    <t>Sat May 02 10:28:00 PDT 2009</t>
  </si>
  <si>
    <t>Sat May 02 10:28:01 PDT 2009</t>
  </si>
  <si>
    <t>Sat May 02 10:28:02 PDT 2009</t>
  </si>
  <si>
    <t>Sat May 02 10:28:03 PDT 2009</t>
  </si>
  <si>
    <t>Sat May 02 10:28:04 PDT 2009</t>
  </si>
  <si>
    <t>Sat May 02 10:28:05 PDT 2009</t>
  </si>
  <si>
    <t>Sat May 02 10:28:06 PDT 2009</t>
  </si>
  <si>
    <t>Sat May 02 10:28:07 PDT 2009</t>
  </si>
  <si>
    <t>Sat May 02 10:28:08 PDT 2009</t>
  </si>
  <si>
    <t>Sat May 02 10:28:09 PDT 2009</t>
  </si>
  <si>
    <t>Sat May 02 10:28:11 PDT 2009</t>
  </si>
  <si>
    <t>Sat May 02 10:28:10 PDT 2009</t>
  </si>
  <si>
    <t>Sat May 02 10:28:12 PDT 2009</t>
  </si>
  <si>
    <t>Sat May 02 10:28:13 PDT 2009</t>
  </si>
  <si>
    <t>Sat May 02 10:28:14 PDT 2009</t>
  </si>
  <si>
    <t>Sat May 02 10:28:15 PDT 2009</t>
  </si>
  <si>
    <t>Sat May 02 10:28:16 PDT 2009</t>
  </si>
  <si>
    <t>Sat May 02 10:28:17 PDT 2009</t>
  </si>
  <si>
    <t>Sat May 02 10:28:18 PDT 2009</t>
  </si>
  <si>
    <t>Sat May 02 10:28:19 PDT 2009</t>
  </si>
  <si>
    <t>Sat May 02 10:28:20 PDT 2009</t>
  </si>
  <si>
    <t>Sat May 02 10:28:21 PDT 2009</t>
  </si>
  <si>
    <t>Sat May 02 10:28:22 PDT 2009</t>
  </si>
  <si>
    <t>Sat May 02 10:28:23 PDT 2009</t>
  </si>
  <si>
    <t>Sat May 02 10:28:24 PDT 2009</t>
  </si>
  <si>
    <t>Sat May 02 10:28:25 PDT 2009</t>
  </si>
  <si>
    <t>Sat May 02 10:28:26 PDT 2009</t>
  </si>
  <si>
    <t>Sat May 02 10:33:01 PDT 2009</t>
  </si>
  <si>
    <t>Sat May 02 10:33:02 PDT 2009</t>
  </si>
  <si>
    <t>Sat May 02 10:33:03 PDT 2009</t>
  </si>
  <si>
    <t>Sat May 02 10:33:04 PDT 2009</t>
  </si>
  <si>
    <t>Sat May 02 10:33:05 PDT 2009</t>
  </si>
  <si>
    <t>Sat May 02 10:33:06 PDT 2009</t>
  </si>
  <si>
    <t>Sat May 02 10:33:07 PDT 2009</t>
  </si>
  <si>
    <t>Sat May 02 10:33:08 PDT 2009</t>
  </si>
  <si>
    <t>Sat May 02 10:33:09 PDT 2009</t>
  </si>
  <si>
    <t>Sat May 02 10:33:10 PDT 2009</t>
  </si>
  <si>
    <t>Sat May 02 10:33:11 PDT 2009</t>
  </si>
  <si>
    <t>Sat May 02 10:33:12 PDT 2009</t>
  </si>
  <si>
    <t>Sat May 02 10:33:13 PDT 2009</t>
  </si>
  <si>
    <t>Sat May 02 10:33:14 PDT 2009</t>
  </si>
  <si>
    <t>Sat May 02 10:33:15 PDT 2009</t>
  </si>
  <si>
    <t>Sat May 02 10:33:16 PDT 2009</t>
  </si>
  <si>
    <t>Sat May 02 10:33:17 PDT 2009</t>
  </si>
  <si>
    <t>Sat May 02 10:33:18 PDT 2009</t>
  </si>
  <si>
    <t>Sat May 02 10:33:19 PDT 2009</t>
  </si>
  <si>
    <t>Sat May 02 10:33:20 PDT 2009</t>
  </si>
  <si>
    <t>Sat May 02 10:33:21 PDT 2009</t>
  </si>
  <si>
    <t>Sat May 02 10:33:22 PDT 2009</t>
  </si>
  <si>
    <t>Sat May 02 10:33:23 PDT 2009</t>
  </si>
  <si>
    <t>Sat May 02 10:33:24 PDT 2009</t>
  </si>
  <si>
    <t>Sat May 02 10:33:25 PDT 2009</t>
  </si>
  <si>
    <t>Sat May 02 10:33:26 PDT 2009</t>
  </si>
  <si>
    <t>Sat May 02 10:33:27 PDT 2009</t>
  </si>
  <si>
    <t>Sat May 02 10:37:58 PDT 2009</t>
  </si>
  <si>
    <t>Sat May 02 10:37:59 PDT 2009</t>
  </si>
  <si>
    <t>Sat May 02 10:38:00 PDT 2009</t>
  </si>
  <si>
    <t>Sat May 02 10:38:01 PDT 2009</t>
  </si>
  <si>
    <t>Sat May 02 10:38:02 PDT 2009</t>
  </si>
  <si>
    <t>Sat May 02 10:38:03 PDT 2009</t>
  </si>
  <si>
    <t>Sat May 02 10:38:04 PDT 2009</t>
  </si>
  <si>
    <t>Sat May 02 10:38:05 PDT 2009</t>
  </si>
  <si>
    <t>Sat May 02 10:38:06 PDT 2009</t>
  </si>
  <si>
    <t>Sat May 02 10:38:07 PDT 2009</t>
  </si>
  <si>
    <t>Sat May 02 10:38:08 PDT 2009</t>
  </si>
  <si>
    <t>Sat May 02 10:38:09 PDT 2009</t>
  </si>
  <si>
    <t>Sat May 02 10:38:10 PDT 2009</t>
  </si>
  <si>
    <t>Sat May 02 10:38:11 PDT 2009</t>
  </si>
  <si>
    <t>Sat May 02 10:38:12 PDT 2009</t>
  </si>
  <si>
    <t>Sat May 02 10:38:13 PDT 2009</t>
  </si>
  <si>
    <t>Sat May 02 10:38:14 PDT 2009</t>
  </si>
  <si>
    <t>Sat May 02 10:38:15 PDT 2009</t>
  </si>
  <si>
    <t>Sat May 02 10:38:16 PDT 2009</t>
  </si>
  <si>
    <t>Sat May 02 10:38:17 PDT 2009</t>
  </si>
  <si>
    <t>Sat May 02 10:38:18 PDT 2009</t>
  </si>
  <si>
    <t>Sat May 02 10:38:19 PDT 2009</t>
  </si>
  <si>
    <t>Sat May 02 10:38:20 PDT 2009</t>
  </si>
  <si>
    <t>Sat May 02 10:38:21 PDT 2009</t>
  </si>
  <si>
    <t>Sat May 02 10:38:22 PDT 2009</t>
  </si>
  <si>
    <t>Sat May 02 10:38:24 PDT 2009</t>
  </si>
  <si>
    <t>Sat May 02 10:38:25 PDT 2009</t>
  </si>
  <si>
    <t>Sat May 02 10:38:26 PDT 2009</t>
  </si>
  <si>
    <t>Sat May 02 10:38:27 PDT 2009</t>
  </si>
  <si>
    <t>Sat May 02 10:38:28 PDT 2009</t>
  </si>
  <si>
    <t>Sat May 02 10:38:29 PDT 2009</t>
  </si>
  <si>
    <t>Sat May 02 10:43:00 PDT 2009</t>
  </si>
  <si>
    <t>Sat May 02 10:43:02 PDT 2009</t>
  </si>
  <si>
    <t>Sat May 02 10:43:03 PDT 2009</t>
  </si>
  <si>
    <t>Sat May 02 10:43:04 PDT 2009</t>
  </si>
  <si>
    <t>Sat May 02 10:43:05 PDT 2009</t>
  </si>
  <si>
    <t>Sat May 02 10:43:06 PDT 2009</t>
  </si>
  <si>
    <t>Sat May 02 10:43:07 PDT 2009</t>
  </si>
  <si>
    <t>Sat May 02 10:43:08 PDT 2009</t>
  </si>
  <si>
    <t>Sat May 02 10:43:09 PDT 2009</t>
  </si>
  <si>
    <t>Sat May 02 10:43:10 PDT 2009</t>
  </si>
  <si>
    <t>Sat May 02 10:43:11 PDT 2009</t>
  </si>
  <si>
    <t>Sat May 02 10:43:12 PDT 2009</t>
  </si>
  <si>
    <t>Sat May 02 10:43:13 PDT 2009</t>
  </si>
  <si>
    <t>Sat May 02 10:43:14 PDT 2009</t>
  </si>
  <si>
    <t>Sat May 02 10:43:15 PDT 2009</t>
  </si>
  <si>
    <t>Sat May 02 10:43:16 PDT 2009</t>
  </si>
  <si>
    <t>Sat May 02 10:43:17 PDT 2009</t>
  </si>
  <si>
    <t>Sat May 02 10:43:19 PDT 2009</t>
  </si>
  <si>
    <t>Sat May 02 10:43:20 PDT 2009</t>
  </si>
  <si>
    <t>Sat May 02 10:43:21 PDT 2009</t>
  </si>
  <si>
    <t>Sat May 02 10:43:23 PDT 2009</t>
  </si>
  <si>
    <t>Sat May 02 10:43:24 PDT 2009</t>
  </si>
  <si>
    <t>Sat May 02 10:43:25 PDT 2009</t>
  </si>
  <si>
    <t>Sat May 02 10:43:26 PDT 2009</t>
  </si>
  <si>
    <t>Sat May 02 10:43:27 PDT 2009</t>
  </si>
  <si>
    <t>Sat May 02 10:43:28 PDT 2009</t>
  </si>
  <si>
    <t>Sat May 02 10:43:29 PDT 2009</t>
  </si>
  <si>
    <t>Sat May 02 10:52:59 PDT 2009</t>
  </si>
  <si>
    <t>Sat May 02 10:53:01 PDT 2009</t>
  </si>
  <si>
    <t>Sat May 02 10:53:00 PDT 2009</t>
  </si>
  <si>
    <t>Sat May 02 10:53:02 PDT 2009</t>
  </si>
  <si>
    <t>Sat May 02 10:53:03 PDT 2009</t>
  </si>
  <si>
    <t>Sat May 02 10:53:04 PDT 2009</t>
  </si>
  <si>
    <t>Sat May 02 10:53:05 PDT 2009</t>
  </si>
  <si>
    <t>Sat May 02 10:53:06 PDT 2009</t>
  </si>
  <si>
    <t>Sat May 02 10:53:07 PDT 2009</t>
  </si>
  <si>
    <t>Sat May 02 10:53:08 PDT 2009</t>
  </si>
  <si>
    <t>Sat May 02 10:53:09 PDT 2009</t>
  </si>
  <si>
    <t>Sat May 02 10:53:10 PDT 2009</t>
  </si>
  <si>
    <t>Sat May 02 10:53:11 PDT 2009</t>
  </si>
  <si>
    <t>Sat May 02 10:53:12 PDT 2009</t>
  </si>
  <si>
    <t>Sat May 02 10:53:13 PDT 2009</t>
  </si>
  <si>
    <t>Sat May 02 10:53:14 PDT 2009</t>
  </si>
  <si>
    <t>Sat May 02 10:53:15 PDT 2009</t>
  </si>
  <si>
    <t>Sat May 02 10:53:16 PDT 2009</t>
  </si>
  <si>
    <t>Sat May 02 10:53:17 PDT 2009</t>
  </si>
  <si>
    <t>Sat May 02 10:53:18 PDT 2009</t>
  </si>
  <si>
    <t>Sat May 02 10:53:19 PDT 2009</t>
  </si>
  <si>
    <t>Sat May 02 10:53:20 PDT 2009</t>
  </si>
  <si>
    <t>Sat May 02 10:53:22 PDT 2009</t>
  </si>
  <si>
    <t>Sat May 02 10:53:23 PDT 2009</t>
  </si>
  <si>
    <t>Sat May 02 10:53:24 PDT 2009</t>
  </si>
  <si>
    <t>Sat May 02 10:53:25 PDT 2009</t>
  </si>
  <si>
    <t>Sat May 02 10:53:26 PDT 2009</t>
  </si>
  <si>
    <t>Sat May 02 10:53:27 PDT 2009</t>
  </si>
  <si>
    <t>Sat May 02 10:53:28 PDT 2009</t>
  </si>
  <si>
    <t>Sat May 02 10:53:29 PDT 2009</t>
  </si>
  <si>
    <t>Sat May 02 10:53:30 PDT 2009</t>
  </si>
  <si>
    <t>Sat May 02 10:53:31 PDT 2009</t>
  </si>
  <si>
    <t>Sat May 02 10:53:32 PDT 2009</t>
  </si>
  <si>
    <t>Sat May 02 10:53:33 PDT 2009</t>
  </si>
  <si>
    <t>Sat May 02 10:58:07 PDT 2009</t>
  </si>
  <si>
    <t>Sat May 02 10:58:08 PDT 2009</t>
  </si>
  <si>
    <t>Sat May 02 10:58:09 PDT 2009</t>
  </si>
  <si>
    <t>Sat May 02 10:58:10 PDT 2009</t>
  </si>
  <si>
    <t>Sat May 02 10:58:11 PDT 2009</t>
  </si>
  <si>
    <t>Sat May 02 10:58:12 PDT 2009</t>
  </si>
  <si>
    <t>Sat May 02 10:58:13 PDT 2009</t>
  </si>
  <si>
    <t>Sat May 02 10:58:14 PDT 2009</t>
  </si>
  <si>
    <t>Sat May 02 10:58:15 PDT 2009</t>
  </si>
  <si>
    <t>Sat May 02 10:58:16 PDT 2009</t>
  </si>
  <si>
    <t>Sat May 02 10:58:17 PDT 2009</t>
  </si>
  <si>
    <t>Sat May 02 10:58:18 PDT 2009</t>
  </si>
  <si>
    <t>Sat May 02 10:58:19 PDT 2009</t>
  </si>
  <si>
    <t>Sat May 02 10:58:20 PDT 2009</t>
  </si>
  <si>
    <t>Sat May 02 10:58:22 PDT 2009</t>
  </si>
  <si>
    <t>Sat May 02 10:58:23 PDT 2009</t>
  </si>
  <si>
    <t>Sat May 02 10:58:24 PDT 2009</t>
  </si>
  <si>
    <t>Sat May 02 10:58:25 PDT 2009</t>
  </si>
  <si>
    <t>Sat May 02 10:58:26 PDT 2009</t>
  </si>
  <si>
    <t>Sat May 02 10:58:27 PDT 2009</t>
  </si>
  <si>
    <t>Sat May 02 10:58:28 PDT 2009</t>
  </si>
  <si>
    <t>Sat May 02 10:58:29 PDT 2009</t>
  </si>
  <si>
    <t>Sat May 02 10:58:30 PDT 2009</t>
  </si>
  <si>
    <t>Sat May 02 10:58:31 PDT 2009</t>
  </si>
  <si>
    <t>Sat May 02 10:58:32 PDT 2009</t>
  </si>
  <si>
    <t>Sat May 02 10:58:33 PDT 2009</t>
  </si>
  <si>
    <t>Sat May 02 10:58:34 PDT 2009</t>
  </si>
  <si>
    <t>Sat May 02 11:03:03 PDT 2009</t>
  </si>
  <si>
    <t>Sat May 02 11:03:04 PDT 2009</t>
  </si>
  <si>
    <t>Sat May 02 11:03:05 PDT 2009</t>
  </si>
  <si>
    <t>Sat May 02 11:03:06 PDT 2009</t>
  </si>
  <si>
    <t>Sat May 02 11:03:08 PDT 2009</t>
  </si>
  <si>
    <t>Sat May 02 11:03:09 PDT 2009</t>
  </si>
  <si>
    <t>Sat May 02 11:03:10 PDT 2009</t>
  </si>
  <si>
    <t>Sat May 02 11:03:11 PDT 2009</t>
  </si>
  <si>
    <t>Sat May 02 11:03:12 PDT 2009</t>
  </si>
  <si>
    <t>Sat May 02 11:03:13 PDT 2009</t>
  </si>
  <si>
    <t>Sat May 02 11:03:14 PDT 2009</t>
  </si>
  <si>
    <t>Sat May 02 11:03:15 PDT 2009</t>
  </si>
  <si>
    <t>Sat May 02 11:03:16 PDT 2009</t>
  </si>
  <si>
    <t>Sat May 02 11:03:17 PDT 2009</t>
  </si>
  <si>
    <t>Sat May 02 11:03:18 PDT 2009</t>
  </si>
  <si>
    <t>Sat May 02 11:03:19 PDT 2009</t>
  </si>
  <si>
    <t>Sat May 02 11:03:20 PDT 2009</t>
  </si>
  <si>
    <t>Sat May 02 11:03:21 PDT 2009</t>
  </si>
  <si>
    <t>Sat May 02 11:03:22 PDT 2009</t>
  </si>
  <si>
    <t>Sat May 02 11:03:23 PDT 2009</t>
  </si>
  <si>
    <t>Sat May 02 11:03:24 PDT 2009</t>
  </si>
  <si>
    <t>Sat May 02 11:03:25 PDT 2009</t>
  </si>
  <si>
    <t>Sat May 02 11:03:26 PDT 2009</t>
  </si>
  <si>
    <t>Sat May 02 11:03:27 PDT 2009</t>
  </si>
  <si>
    <t>Sat May 02 11:03:29 PDT 2009</t>
  </si>
  <si>
    <t>Sat May 02 11:03:30 PDT 2009</t>
  </si>
  <si>
    <t>Sat May 02 11:03:31 PDT 2009</t>
  </si>
  <si>
    <t>Sat May 02 11:03:32 PDT 2009</t>
  </si>
  <si>
    <t>Sat May 02 11:03:33 PDT 2009</t>
  </si>
  <si>
    <t>Sat May 02 11:03:34 PDT 2009</t>
  </si>
  <si>
    <t>Sat May 02 11:03:35 PDT 2009</t>
  </si>
  <si>
    <t>Sat May 02 11:03:36 PDT 2009</t>
  </si>
  <si>
    <t>Sat May 02 11:08:10 PDT 2009</t>
  </si>
  <si>
    <t>Sat May 02 11:08:11 PDT 2009</t>
  </si>
  <si>
    <t>Sat May 02 11:08:12 PDT 2009</t>
  </si>
  <si>
    <t>Sat May 02 11:08:13 PDT 2009</t>
  </si>
  <si>
    <t>Sat May 02 11:08:14 PDT 2009</t>
  </si>
  <si>
    <t>Sat May 02 11:08:15 PDT 2009</t>
  </si>
  <si>
    <t>Sat May 02 11:08:16 PDT 2009</t>
  </si>
  <si>
    <t>Sat May 02 11:08:17 PDT 2009</t>
  </si>
  <si>
    <t>Sat May 02 11:08:18 PDT 2009</t>
  </si>
  <si>
    <t>Sat May 02 11:08:19 PDT 2009</t>
  </si>
  <si>
    <t>Sat May 02 11:08:20 PDT 2009</t>
  </si>
  <si>
    <t>Sat May 02 11:08:21 PDT 2009</t>
  </si>
  <si>
    <t>Sat May 02 11:08:22 PDT 2009</t>
  </si>
  <si>
    <t>Sat May 02 11:08:23 PDT 2009</t>
  </si>
  <si>
    <t>Sat May 02 11:08:24 PDT 2009</t>
  </si>
  <si>
    <t>Sat May 02 11:08:25 PDT 2009</t>
  </si>
  <si>
    <t>Sat May 02 11:08:26 PDT 2009</t>
  </si>
  <si>
    <t>Sat May 02 11:08:27 PDT 2009</t>
  </si>
  <si>
    <t>Sat May 02 11:08:29 PDT 2009</t>
  </si>
  <si>
    <t>Sat May 02 11:08:30 PDT 2009</t>
  </si>
  <si>
    <t>Sat May 02 11:08:31 PDT 2009</t>
  </si>
  <si>
    <t>Sat May 02 11:08:32 PDT 2009</t>
  </si>
  <si>
    <t>Sat May 02 11:08:33 PDT 2009</t>
  </si>
  <si>
    <t>Sat May 02 11:08:34 PDT 2009</t>
  </si>
  <si>
    <t>Sat May 02 11:08:35 PDT 2009</t>
  </si>
  <si>
    <t>Sat May 02 11:08:36 PDT 2009</t>
  </si>
  <si>
    <t>Sat May 02 11:08:37 PDT 2009</t>
  </si>
  <si>
    <t>Sat May 02 11:13:10 PDT 2009</t>
  </si>
  <si>
    <t>Sat May 02 11:13:11 PDT 2009</t>
  </si>
  <si>
    <t>Sat May 02 11:13:12 PDT 2009</t>
  </si>
  <si>
    <t>Sat May 02 11:13:13 PDT 2009</t>
  </si>
  <si>
    <t>Sat May 02 11:13:14 PDT 2009</t>
  </si>
  <si>
    <t>Sat May 02 11:13:15 PDT 2009</t>
  </si>
  <si>
    <t>Sat May 02 11:13:16 PDT 2009</t>
  </si>
  <si>
    <t>Sat May 02 11:13:17 PDT 2009</t>
  </si>
  <si>
    <t>Sat May 02 11:13:18 PDT 2009</t>
  </si>
  <si>
    <t>Sat May 02 11:13:19 PDT 2009</t>
  </si>
  <si>
    <t>Sat May 02 11:13:20 PDT 2009</t>
  </si>
  <si>
    <t>Sat May 02 11:13:21 PDT 2009</t>
  </si>
  <si>
    <t>Sat May 02 11:13:22 PDT 2009</t>
  </si>
  <si>
    <t>Sat May 02 11:13:23 PDT 2009</t>
  </si>
  <si>
    <t>Sat May 02 11:13:24 PDT 2009</t>
  </si>
  <si>
    <t>Sat May 02 11:13:25 PDT 2009</t>
  </si>
  <si>
    <t>Sat May 02 11:13:26 PDT 2009</t>
  </si>
  <si>
    <t>Sat May 02 11:13:27 PDT 2009</t>
  </si>
  <si>
    <t>Sat May 02 11:13:28 PDT 2009</t>
  </si>
  <si>
    <t>Sat May 02 11:13:29 PDT 2009</t>
  </si>
  <si>
    <t>Sat May 02 11:13:30 PDT 2009</t>
  </si>
  <si>
    <t>Sat May 02 11:13:31 PDT 2009</t>
  </si>
  <si>
    <t>Sat May 02 11:13:32 PDT 2009</t>
  </si>
  <si>
    <t>Sat May 02 11:13:33 PDT 2009</t>
  </si>
  <si>
    <t>Sat May 02 11:13:34 PDT 2009</t>
  </si>
  <si>
    <t>Sat May 02 11:13:35 PDT 2009</t>
  </si>
  <si>
    <t>Sat May 02 11:13:36 PDT 2009</t>
  </si>
  <si>
    <t>Sat May 02 11:13:37 PDT 2009</t>
  </si>
  <si>
    <t>Sat May 02 11:18:06 PDT 2009</t>
  </si>
  <si>
    <t>Sat May 02 11:18:07 PDT 2009</t>
  </si>
  <si>
    <t>Sat May 02 11:18:08 PDT 2009</t>
  </si>
  <si>
    <t>Sat May 02 11:18:09 PDT 2009</t>
  </si>
  <si>
    <t>Sat May 02 11:18:10 PDT 2009</t>
  </si>
  <si>
    <t>Sat May 02 11:18:11 PDT 2009</t>
  </si>
  <si>
    <t>Sat May 02 11:18:13 PDT 2009</t>
  </si>
  <si>
    <t>Sat May 02 11:18:14 PDT 2009</t>
  </si>
  <si>
    <t>Sat May 02 11:18:16 PDT 2009</t>
  </si>
  <si>
    <t>Sat May 02 11:18:17 PDT 2009</t>
  </si>
  <si>
    <t>Sat May 02 11:18:18 PDT 2009</t>
  </si>
  <si>
    <t>Sat May 02 11:18:19 PDT 2009</t>
  </si>
  <si>
    <t>Sat May 02 11:18:20 PDT 2009</t>
  </si>
  <si>
    <t>Sat May 02 11:18:21 PDT 2009</t>
  </si>
  <si>
    <t>Sat May 02 11:18:22 PDT 2009</t>
  </si>
  <si>
    <t>Sat May 02 11:18:23 PDT 2009</t>
  </si>
  <si>
    <t>Sat May 02 11:18:24 PDT 2009</t>
  </si>
  <si>
    <t>Sat May 02 11:18:25 PDT 2009</t>
  </si>
  <si>
    <t>Sat May 02 11:18:26 PDT 2009</t>
  </si>
  <si>
    <t>Sat May 02 11:18:27 PDT 2009</t>
  </si>
  <si>
    <t>Sat May 02 11:18:28 PDT 2009</t>
  </si>
  <si>
    <t>Sat May 02 11:18:29 PDT 2009</t>
  </si>
  <si>
    <t>Sat May 02 11:18:30 PDT 2009</t>
  </si>
  <si>
    <t>Sat May 02 11:18:31 PDT 2009</t>
  </si>
  <si>
    <t>Sat May 02 11:18:32 PDT 2009</t>
  </si>
  <si>
    <t>Sat May 02 11:18:33 PDT 2009</t>
  </si>
  <si>
    <t>Sat May 02 11:18:34 PDT 2009</t>
  </si>
  <si>
    <t>Sat May 02 11:18:35 PDT 2009</t>
  </si>
  <si>
    <t>Sat May 02 11:18:36 PDT 2009</t>
  </si>
  <si>
    <t>Sat May 02 11:18:37 PDT 2009</t>
  </si>
  <si>
    <t>Sat May 02 11:18:38 PDT 2009</t>
  </si>
  <si>
    <t>Sat May 02 11:18:39 PDT 2009</t>
  </si>
  <si>
    <t>Sat May 02 11:23:08 PDT 2009</t>
  </si>
  <si>
    <t>Sat May 02 11:23:09 PDT 2009</t>
  </si>
  <si>
    <t>Sat May 02 11:23:10 PDT 2009</t>
  </si>
  <si>
    <t>Sat May 02 11:23:11 PDT 2009</t>
  </si>
  <si>
    <t>Sat May 02 11:23:12 PDT 2009</t>
  </si>
  <si>
    <t>Sat May 02 11:23:13 PDT 2009</t>
  </si>
  <si>
    <t>Sat May 02 11:23:14 PDT 2009</t>
  </si>
  <si>
    <t>Sat May 02 11:23:15 PDT 2009</t>
  </si>
  <si>
    <t>Sat May 02 11:23:16 PDT 2009</t>
  </si>
  <si>
    <t>Sat May 02 11:23:17 PDT 2009</t>
  </si>
  <si>
    <t>Sat May 02 11:23:19 PDT 2009</t>
  </si>
  <si>
    <t>Sat May 02 11:23:20 PDT 2009</t>
  </si>
  <si>
    <t>Sat May 02 11:23:21 PDT 2009</t>
  </si>
  <si>
    <t>Sat May 02 11:23:22 PDT 2009</t>
  </si>
  <si>
    <t>Sat May 02 11:23:23 PDT 2009</t>
  </si>
  <si>
    <t>Sat May 02 11:23:24 PDT 2009</t>
  </si>
  <si>
    <t>Sat May 02 11:23:25 PDT 2009</t>
  </si>
  <si>
    <t>Sat May 02 11:23:26 PDT 2009</t>
  </si>
  <si>
    <t>Sat May 02 11:23:27 PDT 2009</t>
  </si>
  <si>
    <t>Sat May 02 11:23:28 PDT 2009</t>
  </si>
  <si>
    <t>Sat May 02 11:23:29 PDT 2009</t>
  </si>
  <si>
    <t>Sat May 02 11:23:30 PDT 2009</t>
  </si>
  <si>
    <t>Sat May 02 11:23:31 PDT 2009</t>
  </si>
  <si>
    <t>Sat May 02 11:23:32 PDT 2009</t>
  </si>
  <si>
    <t>Sat May 02 11:23:33 PDT 2009</t>
  </si>
  <si>
    <t>Sat May 02 11:23:34 PDT 2009</t>
  </si>
  <si>
    <t>Sat May 02 11:23:35 PDT 2009</t>
  </si>
  <si>
    <t>Sat May 02 11:23:36 PDT 2009</t>
  </si>
  <si>
    <t>Sat May 02 11:23:37 PDT 2009</t>
  </si>
  <si>
    <t>Sat May 02 11:23:38 PDT 2009</t>
  </si>
  <si>
    <t>Sat May 02 11:23:39 PDT 2009</t>
  </si>
  <si>
    <t>Sat May 02 11:23:40 PDT 2009</t>
  </si>
  <si>
    <t>Sat May 02 11:23:41 PDT 2009</t>
  </si>
  <si>
    <t>Sat May 02 11:28:17 PDT 2009</t>
  </si>
  <si>
    <t>Sat May 02 11:28:18 PDT 2009</t>
  </si>
  <si>
    <t>Sat May 02 11:28:19 PDT 2009</t>
  </si>
  <si>
    <t>Sat May 02 11:28:20 PDT 2009</t>
  </si>
  <si>
    <t>Sat May 02 11:28:21 PDT 2009</t>
  </si>
  <si>
    <t>Sat May 02 11:28:22 PDT 2009</t>
  </si>
  <si>
    <t>Sat May 02 11:28:23 PDT 2009</t>
  </si>
  <si>
    <t>Sat May 02 11:28:24 PDT 2009</t>
  </si>
  <si>
    <t>Sat May 02 11:28:25 PDT 2009</t>
  </si>
  <si>
    <t>Sat May 02 11:28:26 PDT 2009</t>
  </si>
  <si>
    <t>Sat May 02 11:28:27 PDT 2009</t>
  </si>
  <si>
    <t>Sat May 02 11:28:28 PDT 2009</t>
  </si>
  <si>
    <t>Sat May 02 11:28:29 PDT 2009</t>
  </si>
  <si>
    <t>Sat May 02 11:28:30 PDT 2009</t>
  </si>
  <si>
    <t>Sat May 02 11:28:31 PDT 2009</t>
  </si>
  <si>
    <t>Sat May 02 11:28:32 PDT 2009</t>
  </si>
  <si>
    <t>Sat May 02 11:28:34 PDT 2009</t>
  </si>
  <si>
    <t>Sat May 02 11:28:33 PDT 2009</t>
  </si>
  <si>
    <t>Sat May 02 11:28:35 PDT 2009</t>
  </si>
  <si>
    <t>Sat May 02 11:28:36 PDT 2009</t>
  </si>
  <si>
    <t>Sat May 02 11:28:37 PDT 2009</t>
  </si>
  <si>
    <t>Sat May 02 11:28:38 PDT 2009</t>
  </si>
  <si>
    <t>Sat May 02 11:28:39 PDT 2009</t>
  </si>
  <si>
    <t>Sat May 02 11:28:40 PDT 2009</t>
  </si>
  <si>
    <t>Sat May 02 11:28:41 PDT 2009</t>
  </si>
  <si>
    <t>Sat May 02 12:17:59 PDT 2009</t>
  </si>
  <si>
    <t>Sat May 02 12:18:00 PDT 2009</t>
  </si>
  <si>
    <t>Sat May 02 12:18:01 PDT 2009</t>
  </si>
  <si>
    <t>Sat May 02 12:18:02 PDT 2009</t>
  </si>
  <si>
    <t>Sat May 02 12:18:03 PDT 2009</t>
  </si>
  <si>
    <t>Sat May 02 12:18:04 PDT 2009</t>
  </si>
  <si>
    <t>Sat May 02 12:18:05 PDT 2009</t>
  </si>
  <si>
    <t>Sat May 02 12:18:06 PDT 2009</t>
  </si>
  <si>
    <t>Sat May 02 12:18:07 PDT 2009</t>
  </si>
  <si>
    <t>Sat May 02 12:18:08 PDT 2009</t>
  </si>
  <si>
    <t>Sat May 02 12:18:09 PDT 2009</t>
  </si>
  <si>
    <t>Sat May 02 12:18:10 PDT 2009</t>
  </si>
  <si>
    <t>Sat May 02 12:18:11 PDT 2009</t>
  </si>
  <si>
    <t>Sat May 02 12:18:12 PDT 2009</t>
  </si>
  <si>
    <t>Sat May 02 12:18:13 PDT 2009</t>
  </si>
  <si>
    <t>Sat May 02 12:18:14 PDT 2009</t>
  </si>
  <si>
    <t>Sat May 02 12:18:15 PDT 2009</t>
  </si>
  <si>
    <t>Sat May 02 12:18:16 PDT 2009</t>
  </si>
  <si>
    <t>Sat May 02 12:18:17 PDT 2009</t>
  </si>
  <si>
    <t>Sat May 02 12:18:19 PDT 2009</t>
  </si>
  <si>
    <t>Sat May 02 12:18:20 PDT 2009</t>
  </si>
  <si>
    <t>Sat May 02 12:18:21 PDT 2009</t>
  </si>
  <si>
    <t>Sat May 02 12:18:22 PDT 2009</t>
  </si>
  <si>
    <t>Sat May 02 12:18:23 PDT 2009</t>
  </si>
  <si>
    <t>Sat May 02 12:18:24 PDT 2009</t>
  </si>
  <si>
    <t>Sat May 02 12:18:25 PDT 2009</t>
  </si>
  <si>
    <t>Sat May 02 12:18:26 PDT 2009</t>
  </si>
  <si>
    <t>Sat May 02 12:22:51 PDT 2009</t>
  </si>
  <si>
    <t>Sat May 02 12:22:52 PDT 2009</t>
  </si>
  <si>
    <t>Sat May 02 12:22:53 PDT 2009</t>
  </si>
  <si>
    <t>Sat May 02 12:22:54 PDT 2009</t>
  </si>
  <si>
    <t>Sat May 02 12:22:55 PDT 2009</t>
  </si>
  <si>
    <t>Sat May 02 12:22:56 PDT 2009</t>
  </si>
  <si>
    <t>Sat May 02 12:22:57 PDT 2009</t>
  </si>
  <si>
    <t>Sat May 02 12:22:58 PDT 2009</t>
  </si>
  <si>
    <t>Sat May 02 12:22:59 PDT 2009</t>
  </si>
  <si>
    <t>Sat May 02 12:23:00 PDT 2009</t>
  </si>
  <si>
    <t>Sat May 02 12:23:01 PDT 2009</t>
  </si>
  <si>
    <t>Sat May 02 12:23:02 PDT 2009</t>
  </si>
  <si>
    <t>Sat May 02 12:23:03 PDT 2009</t>
  </si>
  <si>
    <t>Sat May 02 12:23:05 PDT 2009</t>
  </si>
  <si>
    <t>Sat May 02 12:23:04 PDT 2009</t>
  </si>
  <si>
    <t>Sat May 02 12:23:06 PDT 2009</t>
  </si>
  <si>
    <t>Sat May 02 12:23:07 PDT 2009</t>
  </si>
  <si>
    <t>Sat May 02 12:23:08 PDT 2009</t>
  </si>
  <si>
    <t>Sat May 02 12:23:09 PDT 2009</t>
  </si>
  <si>
    <t>Sat May 02 12:23:11 PDT 2009</t>
  </si>
  <si>
    <t>Sat May 02 12:23:12 PDT 2009</t>
  </si>
  <si>
    <t>Sat May 02 12:23:14 PDT 2009</t>
  </si>
  <si>
    <t>Sat May 02 12:23:15 PDT 2009</t>
  </si>
  <si>
    <t>Sat May 02 12:23:16 PDT 2009</t>
  </si>
  <si>
    <t>Sat May 02 12:23:17 PDT 2009</t>
  </si>
  <si>
    <t>Sat May 02 12:23:18 PDT 2009</t>
  </si>
  <si>
    <t>Sat May 02 12:23:20 PDT 2009</t>
  </si>
  <si>
    <t>Sat May 02 12:23:21 PDT 2009</t>
  </si>
  <si>
    <t>Sat May 02 12:23:22 PDT 2009</t>
  </si>
  <si>
    <t>Sat May 02 12:23:23 PDT 2009</t>
  </si>
  <si>
    <t>Sat May 02 12:23:24 PDT 2009</t>
  </si>
  <si>
    <t>Sat May 02 12:23:25 PDT 2009</t>
  </si>
  <si>
    <t>Sat May 02 12:23:26 PDT 2009</t>
  </si>
  <si>
    <t>Sat May 02 12:27:57 PDT 2009</t>
  </si>
  <si>
    <t>Sat May 02 12:27:58 PDT 2009</t>
  </si>
  <si>
    <t>Sat May 02 12:27:59 PDT 2009</t>
  </si>
  <si>
    <t>Sat May 02 12:28:00 PDT 2009</t>
  </si>
  <si>
    <t>Sat May 02 12:28:01 PDT 2009</t>
  </si>
  <si>
    <t>Sat May 02 12:28:02 PDT 2009</t>
  </si>
  <si>
    <t>Sat May 02 12:28:03 PDT 2009</t>
  </si>
  <si>
    <t>Sat May 02 12:28:04 PDT 2009</t>
  </si>
  <si>
    <t>Sat May 02 12:28:05 PDT 2009</t>
  </si>
  <si>
    <t>Sat May 02 12:28:06 PDT 2009</t>
  </si>
  <si>
    <t>Sat May 02 12:28:07 PDT 2009</t>
  </si>
  <si>
    <t>Sat May 02 12:28:08 PDT 2009</t>
  </si>
  <si>
    <t>Sat May 02 12:28:09 PDT 2009</t>
  </si>
  <si>
    <t>Sat May 02 12:28:10 PDT 2009</t>
  </si>
  <si>
    <t>Sat May 02 12:28:12 PDT 2009</t>
  </si>
  <si>
    <t>Sat May 02 12:28:13 PDT 2009</t>
  </si>
  <si>
    <t>Sat May 02 12:28:14 PDT 2009</t>
  </si>
  <si>
    <t>Sat May 02 12:28:15 PDT 2009</t>
  </si>
  <si>
    <t>Sat May 02 12:28:16 PDT 2009</t>
  </si>
  <si>
    <t>Sat May 02 12:28:17 PDT 2009</t>
  </si>
  <si>
    <t>Sat May 02 12:28:18 PDT 2009</t>
  </si>
  <si>
    <t>Sat May 02 12:28:19 PDT 2009</t>
  </si>
  <si>
    <t>Sat May 02 12:28:21 PDT 2009</t>
  </si>
  <si>
    <t>Sat May 02 12:28:22 PDT 2009</t>
  </si>
  <si>
    <t>Sat May 02 12:28:23 PDT 2009</t>
  </si>
  <si>
    <t>Sat May 02 12:28:24 PDT 2009</t>
  </si>
  <si>
    <t>Sat May 02 12:28:25 PDT 2009</t>
  </si>
  <si>
    <t>Sat May 02 12:28:26 PDT 2009</t>
  </si>
  <si>
    <t>Sat May 02 12:32:58 PDT 2009</t>
  </si>
  <si>
    <t>Sat May 02 12:33:00 PDT 2009</t>
  </si>
  <si>
    <t>Sat May 02 12:33:02 PDT 2009</t>
  </si>
  <si>
    <t>Sat May 02 12:33:04 PDT 2009</t>
  </si>
  <si>
    <t>Sat May 02 12:33:05 PDT 2009</t>
  </si>
  <si>
    <t>Sat May 02 12:33:06 PDT 2009</t>
  </si>
  <si>
    <t>Sat May 02 12:33:07 PDT 2009</t>
  </si>
  <si>
    <t>Sat May 02 12:33:08 PDT 2009</t>
  </si>
  <si>
    <t>Sat May 02 12:33:09 PDT 2009</t>
  </si>
  <si>
    <t>Sat May 02 12:33:10 PDT 2009</t>
  </si>
  <si>
    <t>Sat May 02 12:33:12 PDT 2009</t>
  </si>
  <si>
    <t>Sat May 02 12:33:13 PDT 2009</t>
  </si>
  <si>
    <t>Sat May 02 12:33:14 PDT 2009</t>
  </si>
  <si>
    <t>Sat May 02 12:33:15 PDT 2009</t>
  </si>
  <si>
    <t>Sat May 02 12:33:16 PDT 2009</t>
  </si>
  <si>
    <t>Sat May 02 12:33:17 PDT 2009</t>
  </si>
  <si>
    <t>Sat May 02 12:33:18 PDT 2009</t>
  </si>
  <si>
    <t>Sat May 02 12:33:19 PDT 2009</t>
  </si>
  <si>
    <t>Sat May 02 12:33:20 PDT 2009</t>
  </si>
  <si>
    <t>Sat May 02 12:33:21 PDT 2009</t>
  </si>
  <si>
    <t>Sat May 02 12:33:22 PDT 2009</t>
  </si>
  <si>
    <t>Sat May 02 12:33:23 PDT 2009</t>
  </si>
  <si>
    <t>Sat May 02 12:33:24 PDT 2009</t>
  </si>
  <si>
    <t>Sat May 02 12:33:25 PDT 2009</t>
  </si>
  <si>
    <t>Sat May 02 12:33:26 PDT 2009</t>
  </si>
  <si>
    <t>Sat May 02 12:33:27 PDT 2009</t>
  </si>
  <si>
    <t>Sat May 02 12:33:28 PDT 2009</t>
  </si>
  <si>
    <t>Sat May 02 12:37:55 PDT 2009</t>
  </si>
  <si>
    <t>Sat May 02 12:37:56 PDT 2009</t>
  </si>
  <si>
    <t>Sat May 02 12:37:57 PDT 2009</t>
  </si>
  <si>
    <t>Sat May 02 12:37:58 PDT 2009</t>
  </si>
  <si>
    <t>Sat May 02 12:37:59 PDT 2009</t>
  </si>
  <si>
    <t>Sat May 02 12:38:00 PDT 2009</t>
  </si>
  <si>
    <t>Sat May 02 12:38:01 PDT 2009</t>
  </si>
  <si>
    <t>Sat May 02 12:38:02 PDT 2009</t>
  </si>
  <si>
    <t>Sat May 02 12:38:03 PDT 2009</t>
  </si>
  <si>
    <t>Sat May 02 12:38:04 PDT 2009</t>
  </si>
  <si>
    <t>Sat May 02 12:38:05 PDT 2009</t>
  </si>
  <si>
    <t>Sat May 02 12:38:06 PDT 2009</t>
  </si>
  <si>
    <t>Sat May 02 12:38:07 PDT 2009</t>
  </si>
  <si>
    <t>Sat May 02 12:38:08 PDT 2009</t>
  </si>
  <si>
    <t>Sat May 02 12:38:10 PDT 2009</t>
  </si>
  <si>
    <t>Sat May 02 12:38:11 PDT 2009</t>
  </si>
  <si>
    <t>Sat May 02 12:38:12 PDT 2009</t>
  </si>
  <si>
    <t>Sat May 02 12:38:13 PDT 2009</t>
  </si>
  <si>
    <t>Sat May 02 12:38:14 PDT 2009</t>
  </si>
  <si>
    <t>Sat May 02 12:38:15 PDT 2009</t>
  </si>
  <si>
    <t>Sat May 02 12:38:16 PDT 2009</t>
  </si>
  <si>
    <t>Sat May 02 12:38:17 PDT 2009</t>
  </si>
  <si>
    <t>Sat May 02 12:38:18 PDT 2009</t>
  </si>
  <si>
    <t>Sat May 02 12:38:19 PDT 2009</t>
  </si>
  <si>
    <t>Sat May 02 12:38:20 PDT 2009</t>
  </si>
  <si>
    <t>Sat May 02 12:38:21 PDT 2009</t>
  </si>
  <si>
    <t>Sat May 02 12:38:22 PDT 2009</t>
  </si>
  <si>
    <t>Sat May 02 12:38:23 PDT 2009</t>
  </si>
  <si>
    <t>Sat May 02 12:38:24 PDT 2009</t>
  </si>
  <si>
    <t>Sat May 02 12:38:25 PDT 2009</t>
  </si>
  <si>
    <t>Sat May 02 12:38:26 PDT 2009</t>
  </si>
  <si>
    <t>Sat May 02 12:38:27 PDT 2009</t>
  </si>
  <si>
    <t>Sat May 02 12:38:28 PDT 2009</t>
  </si>
  <si>
    <t>Sat May 02 12:43:01 PDT 2009</t>
  </si>
  <si>
    <t>Sat May 02 12:43:02 PDT 2009</t>
  </si>
  <si>
    <t>Sat May 02 12:43:03 PDT 2009</t>
  </si>
  <si>
    <t>Sat May 02 12:43:04 PDT 2009</t>
  </si>
  <si>
    <t>Sat May 02 12:43:05 PDT 2009</t>
  </si>
  <si>
    <t>Sat May 02 12:43:06 PDT 2009</t>
  </si>
  <si>
    <t>Sat May 02 12:43:07 PDT 2009</t>
  </si>
  <si>
    <t>Sat May 02 12:43:08 PDT 2009</t>
  </si>
  <si>
    <t>Sat May 02 12:43:09 PDT 2009</t>
  </si>
  <si>
    <t>Sat May 02 12:43:10 PDT 2009</t>
  </si>
  <si>
    <t>Sat May 02 12:43:11 PDT 2009</t>
  </si>
  <si>
    <t>Sat May 02 12:43:12 PDT 2009</t>
  </si>
  <si>
    <t>Sat May 02 12:43:13 PDT 2009</t>
  </si>
  <si>
    <t>Sat May 02 12:43:14 PDT 2009</t>
  </si>
  <si>
    <t>Sat May 02 12:43:15 PDT 2009</t>
  </si>
  <si>
    <t>Sat May 02 12:43:16 PDT 2009</t>
  </si>
  <si>
    <t>Sat May 02 12:43:17 PDT 2009</t>
  </si>
  <si>
    <t>Sat May 02 12:43:18 PDT 2009</t>
  </si>
  <si>
    <t>Sat May 02 12:43:19 PDT 2009</t>
  </si>
  <si>
    <t>Sat May 02 12:43:20 PDT 2009</t>
  </si>
  <si>
    <t>Sat May 02 12:43:21 PDT 2009</t>
  </si>
  <si>
    <t>Sat May 02 12:43:22 PDT 2009</t>
  </si>
  <si>
    <t>Sat May 02 12:43:23 PDT 2009</t>
  </si>
  <si>
    <t>Sat May 02 12:43:24 PDT 2009</t>
  </si>
  <si>
    <t>Sat May 02 12:43:25 PDT 2009</t>
  </si>
  <si>
    <t>Sat May 02 12:43:26 PDT 2009</t>
  </si>
  <si>
    <t>Sat May 02 12:43:27 PDT 2009</t>
  </si>
  <si>
    <t>Sat May 02 12:43:28 PDT 2009</t>
  </si>
  <si>
    <t>Sat May 02 12:48:01 PDT 2009</t>
  </si>
  <si>
    <t>Sat May 02 12:48:02 PDT 2009</t>
  </si>
  <si>
    <t>Sat May 02 12:48:03 PDT 2009</t>
  </si>
  <si>
    <t>Sat May 02 12:48:04 PDT 2009</t>
  </si>
  <si>
    <t>Sat May 02 12:48:05 PDT 2009</t>
  </si>
  <si>
    <t>Sat May 02 12:48:06 PDT 2009</t>
  </si>
  <si>
    <t>Sat May 02 12:48:07 PDT 2009</t>
  </si>
  <si>
    <t>Sat May 02 12:48:08 PDT 2009</t>
  </si>
  <si>
    <t>Sat May 02 12:48:10 PDT 2009</t>
  </si>
  <si>
    <t>Sat May 02 12:48:11 PDT 2009</t>
  </si>
  <si>
    <t>Sat May 02 12:48:12 PDT 2009</t>
  </si>
  <si>
    <t>Sat May 02 12:48:13 PDT 2009</t>
  </si>
  <si>
    <t>Sat May 02 12:48:14 PDT 2009</t>
  </si>
  <si>
    <t>Sat May 02 12:48:15 PDT 2009</t>
  </si>
  <si>
    <t>Sat May 02 12:48:16 PDT 2009</t>
  </si>
  <si>
    <t>Sat May 02 12:48:17 PDT 2009</t>
  </si>
  <si>
    <t>Sat May 02 12:48:18 PDT 2009</t>
  </si>
  <si>
    <t>Sat May 02 12:48:19 PDT 2009</t>
  </si>
  <si>
    <t>Sat May 02 12:48:20 PDT 2009</t>
  </si>
  <si>
    <t>Sat May 02 12:48:21 PDT 2009</t>
  </si>
  <si>
    <t>Sat May 02 12:48:23 PDT 2009</t>
  </si>
  <si>
    <t>Sat May 02 12:48:22 PDT 2009</t>
  </si>
  <si>
    <t>Sat May 02 12:48:24 PDT 2009</t>
  </si>
  <si>
    <t>Sat May 02 12:48:25 PDT 2009</t>
  </si>
  <si>
    <t>Sat May 02 12:48:26 PDT 2009</t>
  </si>
  <si>
    <t>Sat May 02 12:48:27 PDT 2009</t>
  </si>
  <si>
    <t>Sat May 02 12:48:28 PDT 2009</t>
  </si>
  <si>
    <t>Sat May 02 12:48:29 PDT 2009</t>
  </si>
  <si>
    <t>Sat May 02 12:53:02 PDT 2009</t>
  </si>
  <si>
    <t>Sat May 02 12:53:03 PDT 2009</t>
  </si>
  <si>
    <t>Sat May 02 12:53:04 PDT 2009</t>
  </si>
  <si>
    <t>Sat May 02 12:53:05 PDT 2009</t>
  </si>
  <si>
    <t>Sat May 02 12:53:06 PDT 2009</t>
  </si>
  <si>
    <t>Sat May 02 12:53:07 PDT 2009</t>
  </si>
  <si>
    <t>Sat May 02 12:53:08 PDT 2009</t>
  </si>
  <si>
    <t>Sat May 02 12:53:09 PDT 2009</t>
  </si>
  <si>
    <t>Sat May 02 12:53:10 PDT 2009</t>
  </si>
  <si>
    <t>Sat May 02 12:53:11 PDT 2009</t>
  </si>
  <si>
    <t>Sat May 02 12:53:12 PDT 2009</t>
  </si>
  <si>
    <t>Sat May 02 12:53:13 PDT 2009</t>
  </si>
  <si>
    <t>Sat May 02 12:53:14 PDT 2009</t>
  </si>
  <si>
    <t>Sat May 02 12:53:15 PDT 2009</t>
  </si>
  <si>
    <t>Sat May 02 12:53:16 PDT 2009</t>
  </si>
  <si>
    <t>Sat May 02 12:53:17 PDT 2009</t>
  </si>
  <si>
    <t>Sat May 02 12:53:18 PDT 2009</t>
  </si>
  <si>
    <t>Sat May 02 12:53:19 PDT 2009</t>
  </si>
  <si>
    <t>Sat May 02 12:53:20 PDT 2009</t>
  </si>
  <si>
    <t>Sat May 02 12:53:21 PDT 2009</t>
  </si>
  <si>
    <t>Sat May 02 12:53:22 PDT 2009</t>
  </si>
  <si>
    <t>Sat May 02 12:53:23 PDT 2009</t>
  </si>
  <si>
    <t>Sat May 02 12:53:24 PDT 2009</t>
  </si>
  <si>
    <t>Sat May 02 12:53:25 PDT 2009</t>
  </si>
  <si>
    <t>Sat May 02 12:53:26 PDT 2009</t>
  </si>
  <si>
    <t>Sat May 02 12:53:27 PDT 2009</t>
  </si>
  <si>
    <t>Sat May 02 12:53:28 PDT 2009</t>
  </si>
  <si>
    <t>Sat May 02 12:53:29 PDT 2009</t>
  </si>
  <si>
    <t>Sat May 02 12:53:30 PDT 2009</t>
  </si>
  <si>
    <t>Sat May 02 12:58:03 PDT 2009</t>
  </si>
  <si>
    <t>Sat May 02 12:58:04 PDT 2009</t>
  </si>
  <si>
    <t>Sat May 02 12:58:05 PDT 2009</t>
  </si>
  <si>
    <t>Sat May 02 12:58:06 PDT 2009</t>
  </si>
  <si>
    <t>Sat May 02 12:58:07 PDT 2009</t>
  </si>
  <si>
    <t>Sat May 02 12:58:08 PDT 2009</t>
  </si>
  <si>
    <t>Sat May 02 12:58:09 PDT 2009</t>
  </si>
  <si>
    <t>Sat May 02 12:58:10 PDT 2009</t>
  </si>
  <si>
    <t>Sat May 02 12:58:11 PDT 2009</t>
  </si>
  <si>
    <t>Sat May 02 12:58:12 PDT 2009</t>
  </si>
  <si>
    <t>Sat May 02 12:58:13 PDT 2009</t>
  </si>
  <si>
    <t>Sat May 02 12:58:14 PDT 2009</t>
  </si>
  <si>
    <t>Sat May 02 12:58:15 PDT 2009</t>
  </si>
  <si>
    <t>Sat May 02 12:58:16 PDT 2009</t>
  </si>
  <si>
    <t>Sat May 02 12:58:17 PDT 2009</t>
  </si>
  <si>
    <t>Sat May 02 12:58:19 PDT 2009</t>
  </si>
  <si>
    <t>Sat May 02 12:58:18 PDT 2009</t>
  </si>
  <si>
    <t>Sat May 02 12:58:20 PDT 2009</t>
  </si>
  <si>
    <t>Sat May 02 12:58:21 PDT 2009</t>
  </si>
  <si>
    <t>Sat May 02 12:58:22 PDT 2009</t>
  </si>
  <si>
    <t>Sat May 02 12:58:23 PDT 2009</t>
  </si>
  <si>
    <t>Sat May 02 12:58:25 PDT 2009</t>
  </si>
  <si>
    <t>Sat May 02 12:58:24 PDT 2009</t>
  </si>
  <si>
    <t>Sat May 02 12:58:26 PDT 2009</t>
  </si>
  <si>
    <t>Sat May 02 12:58:27 PDT 2009</t>
  </si>
  <si>
    <t>Sat May 02 12:58:28 PDT 2009</t>
  </si>
  <si>
    <t>Sat May 02 12:58:29 PDT 2009</t>
  </si>
  <si>
    <t>Sat May 02 12:58:30 PDT 2009</t>
  </si>
  <si>
    <t>Sat May 02 13:03:03 PDT 2009</t>
  </si>
  <si>
    <t>Sat May 02 13:03:04 PDT 2009</t>
  </si>
  <si>
    <t>Sat May 02 13:03:05 PDT 2009</t>
  </si>
  <si>
    <t>Sat May 02 13:03:06 PDT 2009</t>
  </si>
  <si>
    <t>Sat May 02 13:03:07 PDT 2009</t>
  </si>
  <si>
    <t>Sat May 02 13:03:08 PDT 2009</t>
  </si>
  <si>
    <t>Sat May 02 13:03:09 PDT 2009</t>
  </si>
  <si>
    <t>Sat May 02 13:03:10 PDT 2009</t>
  </si>
  <si>
    <t>Sat May 02 13:03:11 PDT 2009</t>
  </si>
  <si>
    <t>Sat May 02 13:03:12 PDT 2009</t>
  </si>
  <si>
    <t>Sat May 02 13:03:13 PDT 2009</t>
  </si>
  <si>
    <t>Sat May 02 13:03:15 PDT 2009</t>
  </si>
  <si>
    <t>Sat May 02 13:03:16 PDT 2009</t>
  </si>
  <si>
    <t>Sat May 02 13:03:17 PDT 2009</t>
  </si>
  <si>
    <t>Sat May 02 13:03:18 PDT 2009</t>
  </si>
  <si>
    <t>Sat May 02 13:03:19 PDT 2009</t>
  </si>
  <si>
    <t>Sat May 02 13:03:21 PDT 2009</t>
  </si>
  <si>
    <t>Sat May 02 13:03:22 PDT 2009</t>
  </si>
  <si>
    <t>Sat May 02 13:03:23 PDT 2009</t>
  </si>
  <si>
    <t>Sat May 02 13:03:24 PDT 2009</t>
  </si>
  <si>
    <t>Sat May 02 13:03:25 PDT 2009</t>
  </si>
  <si>
    <t>Sat May 02 13:03:26 PDT 2009</t>
  </si>
  <si>
    <t>Sat May 02 13:03:27 PDT 2009</t>
  </si>
  <si>
    <t>Sat May 02 13:03:28 PDT 2009</t>
  </si>
  <si>
    <t>Sat May 02 13:03:29 PDT 2009</t>
  </si>
  <si>
    <t>Sat May 02 13:03:30 PDT 2009</t>
  </si>
  <si>
    <t>Sat May 02 13:08:05 PDT 2009</t>
  </si>
  <si>
    <t>Sat May 02 13:08:06 PDT 2009</t>
  </si>
  <si>
    <t>Sat May 02 13:08:07 PDT 2009</t>
  </si>
  <si>
    <t>Sat May 02 13:08:08 PDT 2009</t>
  </si>
  <si>
    <t>Sat May 02 13:08:09 PDT 2009</t>
  </si>
  <si>
    <t>Sat May 02 13:08:10 PDT 2009</t>
  </si>
  <si>
    <t>Sat May 02 13:08:11 PDT 2009</t>
  </si>
  <si>
    <t>Sat May 02 13:08:12 PDT 2009</t>
  </si>
  <si>
    <t>Sat May 02 13:08:13 PDT 2009</t>
  </si>
  <si>
    <t>Sat May 02 13:08:14 PDT 2009</t>
  </si>
  <si>
    <t>Sat May 02 13:08:15 PDT 2009</t>
  </si>
  <si>
    <t>Sat May 02 13:08:17 PDT 2009</t>
  </si>
  <si>
    <t>Sat May 02 13:08:16 PDT 2009</t>
  </si>
  <si>
    <t>Sat May 02 13:08:18 PDT 2009</t>
  </si>
  <si>
    <t>Sat May 02 13:08:19 PDT 2009</t>
  </si>
  <si>
    <t>Sat May 02 13:08:20 PDT 2009</t>
  </si>
  <si>
    <t>Sat May 02 13:08:21 PDT 2009</t>
  </si>
  <si>
    <t>Sat May 02 13:08:22 PDT 2009</t>
  </si>
  <si>
    <t>Sat May 02 13:08:23 PDT 2009</t>
  </si>
  <si>
    <t>Sat May 02 13:08:24 PDT 2009</t>
  </si>
  <si>
    <t>Sat May 02 13:08:25 PDT 2009</t>
  </si>
  <si>
    <t>Sat May 02 13:08:26 PDT 2009</t>
  </si>
  <si>
    <t>Sat May 02 13:08:27 PDT 2009</t>
  </si>
  <si>
    <t>Sat May 02 13:08:28 PDT 2009</t>
  </si>
  <si>
    <t>Sat May 02 13:08:29 PDT 2009</t>
  </si>
  <si>
    <t>Sat May 02 13:08:30 PDT 2009</t>
  </si>
  <si>
    <t>Sat May 02 13:08:31 PDT 2009</t>
  </si>
  <si>
    <t>Sat May 02 13:08:32 PDT 2009</t>
  </si>
  <si>
    <t>Sat May 02 13:13:10 PDT 2009</t>
  </si>
  <si>
    <t>Sat May 02 13:13:11 PDT 2009</t>
  </si>
  <si>
    <t>Sat May 02 13:13:12 PDT 2009</t>
  </si>
  <si>
    <t>Sat May 02 13:13:13 PDT 2009</t>
  </si>
  <si>
    <t>Sat May 02 13:13:14 PDT 2009</t>
  </si>
  <si>
    <t>Sat May 02 13:13:15 PDT 2009</t>
  </si>
  <si>
    <t>Sat May 02 13:13:16 PDT 2009</t>
  </si>
  <si>
    <t>Sat May 02 13:13:17 PDT 2009</t>
  </si>
  <si>
    <t>Sat May 02 13:13:18 PDT 2009</t>
  </si>
  <si>
    <t>Sat May 02 13:13:19 PDT 2009</t>
  </si>
  <si>
    <t>Sat May 02 13:13:20 PDT 2009</t>
  </si>
  <si>
    <t>Sat May 02 13:13:21 PDT 2009</t>
  </si>
  <si>
    <t>Sat May 02 13:13:22 PDT 2009</t>
  </si>
  <si>
    <t>Sat May 02 13:13:23 PDT 2009</t>
  </si>
  <si>
    <t>Sat May 02 13:13:24 PDT 2009</t>
  </si>
  <si>
    <t>Sat May 02 13:13:25 PDT 2009</t>
  </si>
  <si>
    <t>Sat May 02 13:13:26 PDT 2009</t>
  </si>
  <si>
    <t>Sat May 02 13:13:27 PDT 2009</t>
  </si>
  <si>
    <t>Sat May 02 13:13:28 PDT 2009</t>
  </si>
  <si>
    <t>Sat May 02 13:13:29 PDT 2009</t>
  </si>
  <si>
    <t>Sat May 02 13:13:30 PDT 2009</t>
  </si>
  <si>
    <t>Sat May 02 13:13:31 PDT 2009</t>
  </si>
  <si>
    <t>Sat May 02 13:13:32 PDT 2009</t>
  </si>
  <si>
    <t>Sat May 02 13:13:33 PDT 2009</t>
  </si>
  <si>
    <t>Sat May 02 13:13:34 PDT 2009</t>
  </si>
  <si>
    <t>Sat May 02 13:18:04 PDT 2009</t>
  </si>
  <si>
    <t>Sat May 02 13:18:05 PDT 2009</t>
  </si>
  <si>
    <t>Sat May 02 13:18:06 PDT 2009</t>
  </si>
  <si>
    <t>Sat May 02 13:18:07 PDT 2009</t>
  </si>
  <si>
    <t>Sat May 02 13:18:08 PDT 2009</t>
  </si>
  <si>
    <t>Sat May 02 13:18:09 PDT 2009</t>
  </si>
  <si>
    <t>Sat May 02 13:18:10 PDT 2009</t>
  </si>
  <si>
    <t>Sat May 02 13:18:11 PDT 2009</t>
  </si>
  <si>
    <t>Sat May 02 13:18:12 PDT 2009</t>
  </si>
  <si>
    <t>Sat May 02 13:18:13 PDT 2009</t>
  </si>
  <si>
    <t>Sat May 02 13:18:14 PDT 2009</t>
  </si>
  <si>
    <t>Sat May 02 13:18:15 PDT 2009</t>
  </si>
  <si>
    <t>Sat May 02 13:18:16 PDT 2009</t>
  </si>
  <si>
    <t>Sat May 02 13:18:17 PDT 2009</t>
  </si>
  <si>
    <t>Sat May 02 13:18:18 PDT 2009</t>
  </si>
  <si>
    <t>Sat May 02 13:18:19 PDT 2009</t>
  </si>
  <si>
    <t>Sat May 02 13:18:20 PDT 2009</t>
  </si>
  <si>
    <t>Sat May 02 13:18:21 PDT 2009</t>
  </si>
  <si>
    <t>Sat May 02 13:18:22 PDT 2009</t>
  </si>
  <si>
    <t>Sat May 02 13:18:24 PDT 2009</t>
  </si>
  <si>
    <t>Sat May 02 13:18:25 PDT 2009</t>
  </si>
  <si>
    <t>Sat May 02 13:18:26 PDT 2009</t>
  </si>
  <si>
    <t>Sat May 02 13:18:27 PDT 2009</t>
  </si>
  <si>
    <t>Sat May 02 13:18:28 PDT 2009</t>
  </si>
  <si>
    <t>Sat May 02 13:18:29 PDT 2009</t>
  </si>
  <si>
    <t>Sat May 02 13:18:30 PDT 2009</t>
  </si>
  <si>
    <t>Sat May 02 13:18:31 PDT 2009</t>
  </si>
  <si>
    <t>Sat May 02 13:18:32 PDT 2009</t>
  </si>
  <si>
    <t>Sat May 02 13:18:33 PDT 2009</t>
  </si>
  <si>
    <t>Sat May 02 13:18:35 PDT 2009</t>
  </si>
  <si>
    <t>Sat May 02 13:18:36 PDT 2009</t>
  </si>
  <si>
    <t>Sat May 02 21:58:30 PDT 2009</t>
  </si>
  <si>
    <t>Sat May 02 21:58:31 PDT 2009</t>
  </si>
  <si>
    <t>Sat May 02 21:58:32 PDT 2009</t>
  </si>
  <si>
    <t>Sat May 02 21:58:33 PDT 2009</t>
  </si>
  <si>
    <t>Sat May 02 21:58:34 PDT 2009</t>
  </si>
  <si>
    <t>Sat May 02 21:58:35 PDT 2009</t>
  </si>
  <si>
    <t>Sat May 02 21:58:36 PDT 2009</t>
  </si>
  <si>
    <t>Sat May 02 21:58:37 PDT 2009</t>
  </si>
  <si>
    <t>Sat May 02 21:58:38 PDT 2009</t>
  </si>
  <si>
    <t>Sat May 02 21:58:39 PDT 2009</t>
  </si>
  <si>
    <t>Sat May 02 21:58:40 PDT 2009</t>
  </si>
  <si>
    <t>Sat May 02 21:58:41 PDT 2009</t>
  </si>
  <si>
    <t>Sat May 02 21:58:42 PDT 2009</t>
  </si>
  <si>
    <t>Sat May 02 21:58:43 PDT 2009</t>
  </si>
  <si>
    <t>Sat May 02 21:58:44 PDT 2009</t>
  </si>
  <si>
    <t>Sat May 02 21:58:45 PDT 2009</t>
  </si>
  <si>
    <t>Sat May 02 21:58:46 PDT 2009</t>
  </si>
  <si>
    <t>Sat May 02 21:58:48 PDT 2009</t>
  </si>
  <si>
    <t>Sat May 02 21:58:47 PDT 2009</t>
  </si>
  <si>
    <t>Sat May 02 21:58:49 PDT 2009</t>
  </si>
  <si>
    <t>Sat May 02 21:58:51 PDT 2009</t>
  </si>
  <si>
    <t>Sat May 02 21:58:53 PDT 2009</t>
  </si>
  <si>
    <t>Sat May 02 21:58:54 PDT 2009</t>
  </si>
  <si>
    <t>Sat May 02 21:58:55 PDT 2009</t>
  </si>
  <si>
    <t>Sat May 02 21:58:56 PDT 2009</t>
  </si>
  <si>
    <t>Sat May 02 21:58:57 PDT 2009</t>
  </si>
  <si>
    <t>Sat May 02 21:58:58 PDT 2009</t>
  </si>
  <si>
    <t>Sat May 02 21:58:59 PDT 2009</t>
  </si>
  <si>
    <t>Sat May 02 21:59:01 PDT 2009</t>
  </si>
  <si>
    <t>Sat May 02 21:59:02 PDT 2009</t>
  </si>
  <si>
    <t>Sat May 02 21:59:03 PDT 2009</t>
  </si>
  <si>
    <t>Sat May 02 21:59:04 PDT 2009</t>
  </si>
  <si>
    <t>Sat May 02 21:59:05 PDT 2009</t>
  </si>
  <si>
    <t>Sat May 02 21:59:06 PDT 2009</t>
  </si>
  <si>
    <t>Sat May 02 21:59:07 PDT 2009</t>
  </si>
  <si>
    <t>Sat May 02 21:59:08 PDT 2009</t>
  </si>
  <si>
    <t>Sat May 02 21:59:09 PDT 2009</t>
  </si>
  <si>
    <t>Sat May 02 21:59:11 PDT 2009</t>
  </si>
  <si>
    <t>Sat May 02 22:03:32 PDT 2009</t>
  </si>
  <si>
    <t>Sat May 02 22:03:33 PDT 2009</t>
  </si>
  <si>
    <t>Sat May 02 22:03:34 PDT 2009</t>
  </si>
  <si>
    <t>Sat May 02 22:03:35 PDT 2009</t>
  </si>
  <si>
    <t>Sat May 02 22:03:38 PDT 2009</t>
  </si>
  <si>
    <t>Sat May 02 22:03:36 PDT 2009</t>
  </si>
  <si>
    <t>Sat May 02 22:03:39 PDT 2009</t>
  </si>
  <si>
    <t>Sat May 02 22:03:41 PDT 2009</t>
  </si>
  <si>
    <t>Sat May 02 22:03:42 PDT 2009</t>
  </si>
  <si>
    <t>Sat May 02 22:03:43 PDT 2009</t>
  </si>
  <si>
    <t>Sat May 02 22:03:44 PDT 2009</t>
  </si>
  <si>
    <t>Sat May 02 22:03:45 PDT 2009</t>
  </si>
  <si>
    <t>Sat May 02 22:03:46 PDT 2009</t>
  </si>
  <si>
    <t>Sat May 02 22:03:47 PDT 2009</t>
  </si>
  <si>
    <t>Sat May 02 22:03:48 PDT 2009</t>
  </si>
  <si>
    <t>Sat May 02 22:03:49 PDT 2009</t>
  </si>
  <si>
    <t>Sat May 02 22:03:50 PDT 2009</t>
  </si>
  <si>
    <t>Sat May 02 22:03:51 PDT 2009</t>
  </si>
  <si>
    <t>Sat May 02 22:03:52 PDT 2009</t>
  </si>
  <si>
    <t>Sat May 02 22:03:53 PDT 2009</t>
  </si>
  <si>
    <t>Sat May 02 22:03:54 PDT 2009</t>
  </si>
  <si>
    <t>Sat May 02 22:03:55 PDT 2009</t>
  </si>
  <si>
    <t>Sat May 02 22:03:56 PDT 2009</t>
  </si>
  <si>
    <t>Sat May 02 22:03:57 PDT 2009</t>
  </si>
  <si>
    <t>Sat May 02 22:03:58 PDT 2009</t>
  </si>
  <si>
    <t>Sat May 02 22:03:59 PDT 2009</t>
  </si>
  <si>
    <t>Sat May 02 22:04:00 PDT 2009</t>
  </si>
  <si>
    <t>Sat May 02 22:04:01 PDT 2009</t>
  </si>
  <si>
    <t>Sat May 02 22:04:03 PDT 2009</t>
  </si>
  <si>
    <t>Sat May 02 22:04:04 PDT 2009</t>
  </si>
  <si>
    <t>Sat May 02 22:04:05 PDT 2009</t>
  </si>
  <si>
    <t>Sat May 02 22:04:07 PDT 2009</t>
  </si>
  <si>
    <t>Sat May 02 22:04:08 PDT 2009</t>
  </si>
  <si>
    <t>Sat May 02 22:04:09 PDT 2009</t>
  </si>
  <si>
    <t>Sat May 02 22:04:11 PDT 2009</t>
  </si>
  <si>
    <t>Sat May 02 22:04:12 PDT 2009</t>
  </si>
  <si>
    <t>Sat May 02 22:04:13 PDT 2009</t>
  </si>
  <si>
    <t>Sat May 02 22:04:14 PDT 2009</t>
  </si>
  <si>
    <t>Sat May 02 22:04:15 PDT 2009</t>
  </si>
  <si>
    <t>Sat May 02 22:04:17 PDT 2009</t>
  </si>
  <si>
    <t>Sat May 02 22:08:36 PDT 2009</t>
  </si>
  <si>
    <t>Sat May 02 22:08:38 PDT 2009</t>
  </si>
  <si>
    <t>Sat May 02 22:08:39 PDT 2009</t>
  </si>
  <si>
    <t>Sat May 02 22:08:40 PDT 2009</t>
  </si>
  <si>
    <t>Sat May 02 22:08:41 PDT 2009</t>
  </si>
  <si>
    <t>Sat May 02 22:08:42 PDT 2009</t>
  </si>
  <si>
    <t>Sat May 02 22:08:43 PDT 2009</t>
  </si>
  <si>
    <t>Sat May 02 22:08:44 PDT 2009</t>
  </si>
  <si>
    <t>Sat May 02 22:08:45 PDT 2009</t>
  </si>
  <si>
    <t>Sat May 02 22:08:46 PDT 2009</t>
  </si>
  <si>
    <t>Sat May 02 22:08:48 PDT 2009</t>
  </si>
  <si>
    <t>Sat May 02 22:08:49 PDT 2009</t>
  </si>
  <si>
    <t>Sat May 02 22:08:50 PDT 2009</t>
  </si>
  <si>
    <t>Sat May 02 22:08:51 PDT 2009</t>
  </si>
  <si>
    <t>Sat May 02 22:08:52 PDT 2009</t>
  </si>
  <si>
    <t>Sat May 02 22:08:53 PDT 2009</t>
  </si>
  <si>
    <t>Sat May 02 22:08:54 PDT 2009</t>
  </si>
  <si>
    <t>Sat May 02 22:08:56 PDT 2009</t>
  </si>
  <si>
    <t>Sat May 02 22:08:55 PDT 2009</t>
  </si>
  <si>
    <t>Sat May 02 22:08:57 PDT 2009</t>
  </si>
  <si>
    <t>Sat May 02 22:08:58 PDT 2009</t>
  </si>
  <si>
    <t>Sat May 02 22:08:59 PDT 2009</t>
  </si>
  <si>
    <t>Sat May 02 22:09:00 PDT 2009</t>
  </si>
  <si>
    <t>Sat May 02 22:09:02 PDT 2009</t>
  </si>
  <si>
    <t>Sat May 02 22:09:03 PDT 2009</t>
  </si>
  <si>
    <t>Sat May 02 22:09:04 PDT 2009</t>
  </si>
  <si>
    <t>Sat May 02 22:09:05 PDT 2009</t>
  </si>
  <si>
    <t>Sat May 02 22:09:06 PDT 2009</t>
  </si>
  <si>
    <t>Sat May 02 22:09:07 PDT 2009</t>
  </si>
  <si>
    <t>Sat May 02 22:09:08 PDT 2009</t>
  </si>
  <si>
    <t>Sat May 02 22:09:09 PDT 2009</t>
  </si>
  <si>
    <t>Sat May 02 22:09:10 PDT 2009</t>
  </si>
  <si>
    <t>Sat May 02 22:09:11 PDT 2009</t>
  </si>
  <si>
    <t>Sat May 02 22:09:12 PDT 2009</t>
  </si>
  <si>
    <t>Sat May 02 22:09:13 PDT 2009</t>
  </si>
  <si>
    <t>Sat May 02 22:09:14 PDT 2009</t>
  </si>
  <si>
    <t>Sat May 02 22:09:15 PDT 2009</t>
  </si>
  <si>
    <t>Sat May 02 22:09:17 PDT 2009</t>
  </si>
  <si>
    <t>Sat May 02 22:09:18 PDT 2009</t>
  </si>
  <si>
    <t>Sat May 02 22:09:19 PDT 2009</t>
  </si>
  <si>
    <t>Sat May 02 22:13:40 PDT 2009</t>
  </si>
  <si>
    <t>Sat May 02 22:13:41 PDT 2009</t>
  </si>
  <si>
    <t>Sat May 02 22:13:42 PDT 2009</t>
  </si>
  <si>
    <t>Sat May 02 22:13:43 PDT 2009</t>
  </si>
  <si>
    <t>Sat May 02 22:13:44 PDT 2009</t>
  </si>
  <si>
    <t>Sat May 02 22:13:46 PDT 2009</t>
  </si>
  <si>
    <t>Sat May 02 22:13:48 PDT 2009</t>
  </si>
  <si>
    <t>Sat May 02 22:13:49 PDT 2009</t>
  </si>
  <si>
    <t>Sat May 02 22:13:50 PDT 2009</t>
  </si>
  <si>
    <t>Sat May 02 22:13:51 PDT 2009</t>
  </si>
  <si>
    <t>Sat May 02 22:13:53 PDT 2009</t>
  </si>
  <si>
    <t>Sat May 02 22:13:54 PDT 2009</t>
  </si>
  <si>
    <t>Sat May 02 22:13:55 PDT 2009</t>
  </si>
  <si>
    <t>Sat May 02 22:13:56 PDT 2009</t>
  </si>
  <si>
    <t>Sat May 02 22:13:57 PDT 2009</t>
  </si>
  <si>
    <t>Sat May 02 22:13:58 PDT 2009</t>
  </si>
  <si>
    <t>Sat May 02 22:13:59 PDT 2009</t>
  </si>
  <si>
    <t>Sat May 02 22:14:00 PDT 2009</t>
  </si>
  <si>
    <t>Sat May 02 22:14:01 PDT 2009</t>
  </si>
  <si>
    <t>Sat May 02 22:14:02 PDT 2009</t>
  </si>
  <si>
    <t>Sat May 02 22:14:03 PDT 2009</t>
  </si>
  <si>
    <t>Sat May 02 22:14:04 PDT 2009</t>
  </si>
  <si>
    <t>Sat May 02 22:14:08 PDT 2009</t>
  </si>
  <si>
    <t>Sat May 02 22:14:06 PDT 2009</t>
  </si>
  <si>
    <t>Sat May 02 22:14:07 PDT 2009</t>
  </si>
  <si>
    <t>Sat May 02 22:14:09 PDT 2009</t>
  </si>
  <si>
    <t>Sat May 02 22:14:10 PDT 2009</t>
  </si>
  <si>
    <t>Sat May 02 22:14:11 PDT 2009</t>
  </si>
  <si>
    <t>Sat May 02 22:14:12 PDT 2009</t>
  </si>
  <si>
    <t>Sat May 02 22:14:13 PDT 2009</t>
  </si>
  <si>
    <t>Sat May 02 22:14:14 PDT 2009</t>
  </si>
  <si>
    <t>Sat May 02 22:14:15 PDT 2009</t>
  </si>
  <si>
    <t>Sat May 02 22:14:16 PDT 2009</t>
  </si>
  <si>
    <t>Sat May 02 22:14:17 PDT 2009</t>
  </si>
  <si>
    <t>Sat May 02 22:14:18 PDT 2009</t>
  </si>
  <si>
    <t>Sat May 02 22:14:19 PDT 2009</t>
  </si>
  <si>
    <t>Sat May 02 22:14:20 PDT 2009</t>
  </si>
  <si>
    <t>Sat May 02 22:14:21 PDT 2009</t>
  </si>
  <si>
    <t>Sat May 02 22:14:22 PDT 2009</t>
  </si>
  <si>
    <t>Sat May 02 22:14:23 PDT 2009</t>
  </si>
  <si>
    <t>Sat May 02 22:18:33 PDT 2009</t>
  </si>
  <si>
    <t>Sat May 02 22:18:34 PDT 2009</t>
  </si>
  <si>
    <t>Sat May 02 22:18:35 PDT 2009</t>
  </si>
  <si>
    <t>Sat May 02 22:18:36 PDT 2009</t>
  </si>
  <si>
    <t>Sat May 02 22:18:37 PDT 2009</t>
  </si>
  <si>
    <t>Sat May 02 22:18:38 PDT 2009</t>
  </si>
  <si>
    <t>Sat May 02 22:18:39 PDT 2009</t>
  </si>
  <si>
    <t>Sat May 02 22:18:40 PDT 2009</t>
  </si>
  <si>
    <t>Sat May 02 22:18:41 PDT 2009</t>
  </si>
  <si>
    <t>Sat May 02 22:18:42 PDT 2009</t>
  </si>
  <si>
    <t>Sat May 02 22:18:43 PDT 2009</t>
  </si>
  <si>
    <t>Sat May 02 22:18:44 PDT 2009</t>
  </si>
  <si>
    <t>Sat May 02 22:18:47 PDT 2009</t>
  </si>
  <si>
    <t>Sat May 02 22:18:48 PDT 2009</t>
  </si>
  <si>
    <t>Sat May 02 22:18:49 PDT 2009</t>
  </si>
  <si>
    <t>Sat May 02 22:18:50 PDT 2009</t>
  </si>
  <si>
    <t>Sat May 02 22:18:51 PDT 2009</t>
  </si>
  <si>
    <t>Sat May 02 22:18:54 PDT 2009</t>
  </si>
  <si>
    <t>Sat May 02 22:18:55 PDT 2009</t>
  </si>
  <si>
    <t>Sat May 02 22:18:56 PDT 2009</t>
  </si>
  <si>
    <t>Sat May 02 22:18:57 PDT 2009</t>
  </si>
  <si>
    <t>Sat May 02 22:18:58 PDT 2009</t>
  </si>
  <si>
    <t>Sat May 02 22:18:59 PDT 2009</t>
  </si>
  <si>
    <t>Sat May 02 22:19:00 PDT 2009</t>
  </si>
  <si>
    <t>Sat May 02 22:19:01 PDT 2009</t>
  </si>
  <si>
    <t>Sat May 02 22:19:02 PDT 2009</t>
  </si>
  <si>
    <t>Sat May 02 22:19:05 PDT 2009</t>
  </si>
  <si>
    <t>Sat May 02 22:19:06 PDT 2009</t>
  </si>
  <si>
    <t>Sat May 02 22:19:07 PDT 2009</t>
  </si>
  <si>
    <t>Sat May 02 22:19:08 PDT 2009</t>
  </si>
  <si>
    <t>Sat May 02 22:19:09 PDT 2009</t>
  </si>
  <si>
    <t>Sat May 02 22:19:10 PDT 2009</t>
  </si>
  <si>
    <t>Sat May 02 22:19:11 PDT 2009</t>
  </si>
  <si>
    <t>Sat May 02 22:19:12 PDT 2009</t>
  </si>
  <si>
    <t>Sat May 02 22:19:13 PDT 2009</t>
  </si>
  <si>
    <t>Sat May 02 22:19:14 PDT 2009</t>
  </si>
  <si>
    <t>Sat May 02 22:19:15 PDT 2009</t>
  </si>
  <si>
    <t>Sat May 02 22:19:16 PDT 2009</t>
  </si>
  <si>
    <t>Sat May 02 22:19:18 PDT 2009</t>
  </si>
  <si>
    <t>Sat May 02 22:19:19 PDT 2009</t>
  </si>
  <si>
    <t>Sat May 02 22:19:20 PDT 2009</t>
  </si>
  <si>
    <t>Sat May 02 22:19:21 PDT 2009</t>
  </si>
  <si>
    <t>Sat May 02 22:19:22 PDT 2009</t>
  </si>
  <si>
    <t>Sat May 02 22:19:23 PDT 2009</t>
  </si>
  <si>
    <t>Sat May 02 22:19:25 PDT 2009</t>
  </si>
  <si>
    <t>Sat May 02 22:19:26 PDT 2009</t>
  </si>
  <si>
    <t>Sat May 02 22:19:27 PDT 2009</t>
  </si>
  <si>
    <t>Sat May 02 22:23:51 PDT 2009</t>
  </si>
  <si>
    <t>Sat May 02 22:23:53 PDT 2009</t>
  </si>
  <si>
    <t>Sat May 02 22:23:54 PDT 2009</t>
  </si>
  <si>
    <t>Sat May 02 22:23:55 PDT 2009</t>
  </si>
  <si>
    <t>Sat May 02 22:23:56 PDT 2009</t>
  </si>
  <si>
    <t>Sat May 02 22:23:59 PDT 2009</t>
  </si>
  <si>
    <t>Sat May 02 22:24:00 PDT 2009</t>
  </si>
  <si>
    <t>Sat May 02 22:24:01 PDT 2009</t>
  </si>
  <si>
    <t>Sat May 02 22:24:02 PDT 2009</t>
  </si>
  <si>
    <t>Sat May 02 22:24:03 PDT 2009</t>
  </si>
  <si>
    <t>Sat May 02 22:24:04 PDT 2009</t>
  </si>
  <si>
    <t>Sat May 02 22:24:05 PDT 2009</t>
  </si>
  <si>
    <t>Sat May 02 22:24:06 PDT 2009</t>
  </si>
  <si>
    <t>Sat May 02 22:24:07 PDT 2009</t>
  </si>
  <si>
    <t>Sat May 02 22:24:09 PDT 2009</t>
  </si>
  <si>
    <t>Sat May 02 22:24:10 PDT 2009</t>
  </si>
  <si>
    <t>Sat May 02 22:24:12 PDT 2009</t>
  </si>
  <si>
    <t>Sat May 02 22:24:13 PDT 2009</t>
  </si>
  <si>
    <t>Sat May 02 22:24:14 PDT 2009</t>
  </si>
  <si>
    <t>Sat May 02 22:24:15 PDT 2009</t>
  </si>
  <si>
    <t>Sat May 02 22:24:17 PDT 2009</t>
  </si>
  <si>
    <t>Sat May 02 22:24:18 PDT 2009</t>
  </si>
  <si>
    <t>Sat May 02 22:24:19 PDT 2009</t>
  </si>
  <si>
    <t>Sat May 02 22:24:20 PDT 2009</t>
  </si>
  <si>
    <t>Sat May 02 22:24:21 PDT 2009</t>
  </si>
  <si>
    <t>Sat May 02 22:24:22 PDT 2009</t>
  </si>
  <si>
    <t>Sat May 02 22:24:24 PDT 2009</t>
  </si>
  <si>
    <t>Sat May 02 22:24:25 PDT 2009</t>
  </si>
  <si>
    <t>Sat May 02 22:24:26 PDT 2009</t>
  </si>
  <si>
    <t>Sat May 02 22:24:28 PDT 2009</t>
  </si>
  <si>
    <t>Sat May 02 22:24:27 PDT 2009</t>
  </si>
  <si>
    <t>Sat May 02 22:24:29 PDT 2009</t>
  </si>
  <si>
    <t>Sat May 02 22:24:30 PDT 2009</t>
  </si>
  <si>
    <t>Sat May 02 22:28:50 PDT 2009</t>
  </si>
  <si>
    <t>Sat May 02 22:28:51 PDT 2009</t>
  </si>
  <si>
    <t>Sat May 02 22:28:52 PDT 2009</t>
  </si>
  <si>
    <t>Sat May 02 22:28:53 PDT 2009</t>
  </si>
  <si>
    <t>Sat May 02 22:28:54 PDT 2009</t>
  </si>
  <si>
    <t>Sat May 02 22:28:55 PDT 2009</t>
  </si>
  <si>
    <t>Sat May 02 22:28:56 PDT 2009</t>
  </si>
  <si>
    <t>Sat May 02 22:28:58 PDT 2009</t>
  </si>
  <si>
    <t>Sat May 02 22:28:59 PDT 2009</t>
  </si>
  <si>
    <t>Sat May 02 22:29:00 PDT 2009</t>
  </si>
  <si>
    <t>Sat May 02 22:29:01 PDT 2009</t>
  </si>
  <si>
    <t>Sat May 02 22:29:02 PDT 2009</t>
  </si>
  <si>
    <t>Sat May 02 22:29:03 PDT 2009</t>
  </si>
  <si>
    <t>Sat May 02 22:29:04 PDT 2009</t>
  </si>
  <si>
    <t>Sat May 02 22:29:05 PDT 2009</t>
  </si>
  <si>
    <t>Sat May 02 22:29:06 PDT 2009</t>
  </si>
  <si>
    <t>Sat May 02 22:29:07 PDT 2009</t>
  </si>
  <si>
    <t>Sat May 02 22:29:08 PDT 2009</t>
  </si>
  <si>
    <t>Sat May 02 22:29:09 PDT 2009</t>
  </si>
  <si>
    <t>Sat May 02 22:29:10 PDT 2009</t>
  </si>
  <si>
    <t>Sat May 02 22:29:13 PDT 2009</t>
  </si>
  <si>
    <t>Sat May 02 22:29:16 PDT 2009</t>
  </si>
  <si>
    <t>Sat May 02 22:29:14 PDT 2009</t>
  </si>
  <si>
    <t>Sat May 02 22:29:15 PDT 2009</t>
  </si>
  <si>
    <t>Sat May 02 22:29:17 PDT 2009</t>
  </si>
  <si>
    <t>Sat May 02 22:29:18 PDT 2009</t>
  </si>
  <si>
    <t>Sat May 02 22:29:19 PDT 2009</t>
  </si>
  <si>
    <t>Sat May 02 22:29:20 PDT 2009</t>
  </si>
  <si>
    <t>Sat May 02 22:29:21 PDT 2009</t>
  </si>
  <si>
    <t>Sat May 02 22:29:22 PDT 2009</t>
  </si>
  <si>
    <t>Sat May 02 22:29:23 PDT 2009</t>
  </si>
  <si>
    <t>Sat May 02 22:29:24 PDT 2009</t>
  </si>
  <si>
    <t>Sat May 02 22:29:25 PDT 2009</t>
  </si>
  <si>
    <t>Sat May 02 22:29:26 PDT 2009</t>
  </si>
  <si>
    <t>Sat May 02 22:29:27 PDT 2009</t>
  </si>
  <si>
    <t>Sat May 02 22:29:28 PDT 2009</t>
  </si>
  <si>
    <t>Sat May 02 22:29:29 PDT 2009</t>
  </si>
  <si>
    <t>Sat May 02 22:29:30 PDT 2009</t>
  </si>
  <si>
    <t>Sat May 02 22:29:31 PDT 2009</t>
  </si>
  <si>
    <t>Sat May 02 22:29:32 PDT 2009</t>
  </si>
  <si>
    <t>Sat May 02 22:29:33 PDT 2009</t>
  </si>
  <si>
    <t>Sat May 02 22:33:53 PDT 2009</t>
  </si>
  <si>
    <t>Sat May 02 22:33:54 PDT 2009</t>
  </si>
  <si>
    <t>Sat May 02 22:33:55 PDT 2009</t>
  </si>
  <si>
    <t>Sat May 02 22:33:56 PDT 2009</t>
  </si>
  <si>
    <t>Sat May 02 22:33:57 PDT 2009</t>
  </si>
  <si>
    <t>Sat May 02 22:33:58 PDT 2009</t>
  </si>
  <si>
    <t>Sat May 02 22:33:59 PDT 2009</t>
  </si>
  <si>
    <t>Sat May 02 22:34:00 PDT 2009</t>
  </si>
  <si>
    <t>Sat May 02 22:34:01 PDT 2009</t>
  </si>
  <si>
    <t>Sat May 02 22:34:02 PDT 2009</t>
  </si>
  <si>
    <t>Sat May 02 22:34:04 PDT 2009</t>
  </si>
  <si>
    <t>Sat May 02 22:34:05 PDT 2009</t>
  </si>
  <si>
    <t>Sat May 02 22:34:07 PDT 2009</t>
  </si>
  <si>
    <t>Sat May 02 22:34:08 PDT 2009</t>
  </si>
  <si>
    <t>Sat May 02 22:34:09 PDT 2009</t>
  </si>
  <si>
    <t>Sat May 02 22:34:10 PDT 2009</t>
  </si>
  <si>
    <t>Sat May 02 22:34:12 PDT 2009</t>
  </si>
  <si>
    <t>Sat May 02 22:34:13 PDT 2009</t>
  </si>
  <si>
    <t>Sat May 02 22:34:14 PDT 2009</t>
  </si>
  <si>
    <t>Sat May 02 22:34:15 PDT 2009</t>
  </si>
  <si>
    <t>Sat May 02 22:34:16 PDT 2009</t>
  </si>
  <si>
    <t>Sat May 02 22:34:17 PDT 2009</t>
  </si>
  <si>
    <t>Sat May 02 22:34:18 PDT 2009</t>
  </si>
  <si>
    <t>Sat May 02 22:34:19 PDT 2009</t>
  </si>
  <si>
    <t>Sat May 02 22:34:20 PDT 2009</t>
  </si>
  <si>
    <t>Sat May 02 22:34:21 PDT 2009</t>
  </si>
  <si>
    <t>Sat May 02 22:34:22 PDT 2009</t>
  </si>
  <si>
    <t>Sat May 02 22:34:23 PDT 2009</t>
  </si>
  <si>
    <t>Sat May 02 22:34:24 PDT 2009</t>
  </si>
  <si>
    <t>Sat May 02 22:34:25 PDT 2009</t>
  </si>
  <si>
    <t>Sat May 02 22:34:26 PDT 2009</t>
  </si>
  <si>
    <t>Sat May 02 22:34:27 PDT 2009</t>
  </si>
  <si>
    <t>Sat May 02 22:34:28 PDT 2009</t>
  </si>
  <si>
    <t>Sat May 02 22:34:30 PDT 2009</t>
  </si>
  <si>
    <t>Sat May 02 22:34:31 PDT 2009</t>
  </si>
  <si>
    <t>Sat May 02 22:34:32 PDT 2009</t>
  </si>
  <si>
    <t>Sat May 02 22:34:33 PDT 2009</t>
  </si>
  <si>
    <t>Sat May 02 22:34:35 PDT 2009</t>
  </si>
  <si>
    <t>Sat May 02 22:38:52 PDT 2009</t>
  </si>
  <si>
    <t>Sat May 02 22:38:53 PDT 2009</t>
  </si>
  <si>
    <t>Sat May 02 22:38:54 PDT 2009</t>
  </si>
  <si>
    <t>Sat May 02 22:38:55 PDT 2009</t>
  </si>
  <si>
    <t>Sat May 02 22:38:57 PDT 2009</t>
  </si>
  <si>
    <t>Sat May 02 22:38:59 PDT 2009</t>
  </si>
  <si>
    <t>Sat May 02 22:39:00 PDT 2009</t>
  </si>
  <si>
    <t>Sat May 02 22:39:01 PDT 2009</t>
  </si>
  <si>
    <t>Sat May 02 22:39:02 PDT 2009</t>
  </si>
  <si>
    <t>Sat May 02 22:39:03 PDT 2009</t>
  </si>
  <si>
    <t>Sat May 02 22:39:04 PDT 2009</t>
  </si>
  <si>
    <t>Sat May 02 22:39:05 PDT 2009</t>
  </si>
  <si>
    <t>Sat May 02 22:39:06 PDT 2009</t>
  </si>
  <si>
    <t>Sat May 02 22:39:07 PDT 2009</t>
  </si>
  <si>
    <t>Sat May 02 22:39:08 PDT 2009</t>
  </si>
  <si>
    <t>Sat May 02 22:39:09 PDT 2009</t>
  </si>
  <si>
    <t>Sat May 02 22:39:10 PDT 2009</t>
  </si>
  <si>
    <t>Sat May 02 22:39:12 PDT 2009</t>
  </si>
  <si>
    <t>Sat May 02 22:39:13 PDT 2009</t>
  </si>
  <si>
    <t>Sat May 02 22:39:14 PDT 2009</t>
  </si>
  <si>
    <t>Sat May 02 22:39:15 PDT 2009</t>
  </si>
  <si>
    <t>Sat May 02 22:39:16 PDT 2009</t>
  </si>
  <si>
    <t>Sat May 02 22:39:17 PDT 2009</t>
  </si>
  <si>
    <t>Sat May 02 22:39:18 PDT 2009</t>
  </si>
  <si>
    <t>Sat May 02 22:39:19 PDT 2009</t>
  </si>
  <si>
    <t>Sat May 02 22:39:20 PDT 2009</t>
  </si>
  <si>
    <t>Sat May 02 22:39:22 PDT 2009</t>
  </si>
  <si>
    <t>Sat May 02 22:39:23 PDT 2009</t>
  </si>
  <si>
    <t>Sat May 02 22:39:25 PDT 2009</t>
  </si>
  <si>
    <t>Sat May 02 22:39:27 PDT 2009</t>
  </si>
  <si>
    <t>Sat May 02 22:39:28 PDT 2009</t>
  </si>
  <si>
    <t>Sat May 02 22:39:29 PDT 2009</t>
  </si>
  <si>
    <t>Sat May 02 22:39:30 PDT 2009</t>
  </si>
  <si>
    <t>Sat May 02 22:39:31 PDT 2009</t>
  </si>
  <si>
    <t>Sat May 02 22:39:32 PDT 2009</t>
  </si>
  <si>
    <t>Sat May 02 22:39:33 PDT 2009</t>
  </si>
  <si>
    <t>Sat May 02 22:39:34 PDT 2009</t>
  </si>
  <si>
    <t>Sat May 02 22:39:35 PDT 2009</t>
  </si>
  <si>
    <t>Sat May 02 22:39:36 PDT 2009</t>
  </si>
  <si>
    <t>Sat May 02 22:39:37 PDT 2009</t>
  </si>
  <si>
    <t>Sat May 02 22:39:38 PDT 2009</t>
  </si>
  <si>
    <t>Sat May 02 22:39:40 PDT 2009</t>
  </si>
  <si>
    <t>Sat May 02 22:44:02 PDT 2009</t>
  </si>
  <si>
    <t>Sat May 02 22:44:03 PDT 2009</t>
  </si>
  <si>
    <t>Sat May 02 22:44:05 PDT 2009</t>
  </si>
  <si>
    <t>Sat May 02 22:44:06 PDT 2009</t>
  </si>
  <si>
    <t>Sat May 02 22:44:07 PDT 2009</t>
  </si>
  <si>
    <t>Sat May 02 22:44:08 PDT 2009</t>
  </si>
  <si>
    <t>Sat May 02 22:44:09 PDT 2009</t>
  </si>
  <si>
    <t>Sat May 02 22:44:10 PDT 2009</t>
  </si>
  <si>
    <t>Sat May 02 22:44:11 PDT 2009</t>
  </si>
  <si>
    <t>Sat May 02 22:44:12 PDT 2009</t>
  </si>
  <si>
    <t>Sat May 02 22:44:13 PDT 2009</t>
  </si>
  <si>
    <t>Sat May 02 22:44:14 PDT 2009</t>
  </si>
  <si>
    <t>Sat May 02 22:44:15 PDT 2009</t>
  </si>
  <si>
    <t>Sat May 02 22:44:16 PDT 2009</t>
  </si>
  <si>
    <t>Sat May 02 22:44:17 PDT 2009</t>
  </si>
  <si>
    <t>Sat May 02 22:44:19 PDT 2009</t>
  </si>
  <si>
    <t>Sat May 02 22:44:20 PDT 2009</t>
  </si>
  <si>
    <t>Sat May 02 22:44:21 PDT 2009</t>
  </si>
  <si>
    <t>Sat May 02 22:44:22 PDT 2009</t>
  </si>
  <si>
    <t>Sat May 02 22:44:23 PDT 2009</t>
  </si>
  <si>
    <t>Sat May 02 22:44:25 PDT 2009</t>
  </si>
  <si>
    <t>Sat May 02 22:44:24 PDT 2009</t>
  </si>
  <si>
    <t>Sat May 02 22:44:27 PDT 2009</t>
  </si>
  <si>
    <t>Sat May 02 22:44:28 PDT 2009</t>
  </si>
  <si>
    <t>Sat May 02 22:44:29 PDT 2009</t>
  </si>
  <si>
    <t>Sat May 02 22:44:30 PDT 2009</t>
  </si>
  <si>
    <t>Sat May 02 22:44:31 PDT 2009</t>
  </si>
  <si>
    <t>Sat May 02 22:44:32 PDT 2009</t>
  </si>
  <si>
    <t>Sat May 02 22:44:34 PDT 2009</t>
  </si>
  <si>
    <t>Sat May 02 22:44:35 PDT 2009</t>
  </si>
  <si>
    <t>Sat May 02 22:44:36 PDT 2009</t>
  </si>
  <si>
    <t>Sat May 02 22:44:37 PDT 2009</t>
  </si>
  <si>
    <t>Sat May 02 22:44:38 PDT 2009</t>
  </si>
  <si>
    <t>Sat May 02 22:44:39 PDT 2009</t>
  </si>
  <si>
    <t>Sat May 02 22:44:40 PDT 2009</t>
  </si>
  <si>
    <t>Sat May 02 22:44:43 PDT 2009</t>
  </si>
  <si>
    <t>Sat May 02 22:44:42 PDT 2009</t>
  </si>
  <si>
    <t>Sat May 02 22:49:02 PDT 2009</t>
  </si>
  <si>
    <t>Sat May 02 22:49:03 PDT 2009</t>
  </si>
  <si>
    <t>Sat May 02 22:49:04 PDT 2009</t>
  </si>
  <si>
    <t>Sat May 02 22:49:05 PDT 2009</t>
  </si>
  <si>
    <t>Sat May 02 22:49:06 PDT 2009</t>
  </si>
  <si>
    <t>Sat May 02 22:49:07 PDT 2009</t>
  </si>
  <si>
    <t>Sat May 02 22:49:08 PDT 2009</t>
  </si>
  <si>
    <t>Sat May 02 22:49:09 PDT 2009</t>
  </si>
  <si>
    <t>Sat May 02 22:49:10 PDT 2009</t>
  </si>
  <si>
    <t>Sat May 02 22:49:11 PDT 2009</t>
  </si>
  <si>
    <t>Sat May 02 22:49:12 PDT 2009</t>
  </si>
  <si>
    <t>Sat May 02 22:49:13 PDT 2009</t>
  </si>
  <si>
    <t>Sat May 02 22:49:15 PDT 2009</t>
  </si>
  <si>
    <t>Sat May 02 22:49:16 PDT 2009</t>
  </si>
  <si>
    <t>Sat May 02 22:49:17 PDT 2009</t>
  </si>
  <si>
    <t>Sat May 02 22:49:18 PDT 2009</t>
  </si>
  <si>
    <t>Sat May 02 22:49:19 PDT 2009</t>
  </si>
  <si>
    <t>Sat May 02 22:49:20 PDT 2009</t>
  </si>
  <si>
    <t>Sat May 02 22:49:21 PDT 2009</t>
  </si>
  <si>
    <t>Sat May 02 22:49:23 PDT 2009</t>
  </si>
  <si>
    <t>Sat May 02 22:49:24 PDT 2009</t>
  </si>
  <si>
    <t>Sat May 02 22:49:25 PDT 2009</t>
  </si>
  <si>
    <t>Sat May 02 22:49:26 PDT 2009</t>
  </si>
  <si>
    <t>Sat May 02 22:49:28 PDT 2009</t>
  </si>
  <si>
    <t>Sat May 02 22:49:29 PDT 2009</t>
  </si>
  <si>
    <t>Sat May 02 22:49:30 PDT 2009</t>
  </si>
  <si>
    <t>Sat May 02 22:49:31 PDT 2009</t>
  </si>
  <si>
    <t>Sat May 02 22:49:32 PDT 2009</t>
  </si>
  <si>
    <t>Sat May 02 22:49:33 PDT 2009</t>
  </si>
  <si>
    <t>Sat May 02 22:49:34 PDT 2009</t>
  </si>
  <si>
    <t>Sat May 02 22:49:36 PDT 2009</t>
  </si>
  <si>
    <t>Sat May 02 22:49:37 PDT 2009</t>
  </si>
  <si>
    <t>Sat May 02 22:49:40 PDT 2009</t>
  </si>
  <si>
    <t>Sat May 02 22:49:41 PDT 2009</t>
  </si>
  <si>
    <t>Sat May 02 22:49:42 PDT 2009</t>
  </si>
  <si>
    <t>Sat May 02 22:49:43 PDT 2009</t>
  </si>
  <si>
    <t>Sat May 02 22:49:44 PDT 2009</t>
  </si>
  <si>
    <t>Sat May 02 22:49:45 PDT 2009</t>
  </si>
  <si>
    <t>Sat May 02 22:49:46 PDT 2009</t>
  </si>
  <si>
    <t>Sat May 02 22:49:47 PDT 2009</t>
  </si>
  <si>
    <t>Sat May 02 22:54:12 PDT 2009</t>
  </si>
  <si>
    <t>Sat May 02 22:54:13 PDT 2009</t>
  </si>
  <si>
    <t>Sat May 02 22:54:14 PDT 2009</t>
  </si>
  <si>
    <t>Sat May 02 22:54:15 PDT 2009</t>
  </si>
  <si>
    <t>Sat May 02 22:54:16 PDT 2009</t>
  </si>
  <si>
    <t>Sat May 02 22:54:17 PDT 2009</t>
  </si>
  <si>
    <t>Sat May 02 22:54:18 PDT 2009</t>
  </si>
  <si>
    <t>Sat May 02 22:54:19 PDT 2009</t>
  </si>
  <si>
    <t>Sat May 02 22:54:20 PDT 2009</t>
  </si>
  <si>
    <t>Sat May 02 22:54:21 PDT 2009</t>
  </si>
  <si>
    <t>Sat May 02 22:54:23 PDT 2009</t>
  </si>
  <si>
    <t>Sat May 02 22:54:25 PDT 2009</t>
  </si>
  <si>
    <t>Sat May 02 22:54:26 PDT 2009</t>
  </si>
  <si>
    <t>Sat May 02 22:54:27 PDT 2009</t>
  </si>
  <si>
    <t>Sat May 02 22:54:28 PDT 2009</t>
  </si>
  <si>
    <t>Sat May 02 22:54:29 PDT 2009</t>
  </si>
  <si>
    <t>Sat May 02 22:54:30 PDT 2009</t>
  </si>
  <si>
    <t>Sat May 02 22:54:31 PDT 2009</t>
  </si>
  <si>
    <t>Sat May 02 22:54:33 PDT 2009</t>
  </si>
  <si>
    <t>Sat May 02 22:54:34 PDT 2009</t>
  </si>
  <si>
    <t>Sat May 02 22:54:35 PDT 2009</t>
  </si>
  <si>
    <t>Sat May 02 22:54:36 PDT 2009</t>
  </si>
  <si>
    <t>Sat May 02 22:54:37 PDT 2009</t>
  </si>
  <si>
    <t>Sat May 02 22:54:38 PDT 2009</t>
  </si>
  <si>
    <t>Sat May 02 22:54:39 PDT 2009</t>
  </si>
  <si>
    <t>Sat May 02 22:54:40 PDT 2009</t>
  </si>
  <si>
    <t>Sat May 02 22:54:41 PDT 2009</t>
  </si>
  <si>
    <t>Sat May 02 22:54:43 PDT 2009</t>
  </si>
  <si>
    <t>Sat May 02 22:54:44 PDT 2009</t>
  </si>
  <si>
    <t>Sat May 02 22:54:45 PDT 2009</t>
  </si>
  <si>
    <t>Sat May 02 22:54:46 PDT 2009</t>
  </si>
  <si>
    <t>Sat May 02 22:54:47 PDT 2009</t>
  </si>
  <si>
    <t>Sat May 02 22:54:48 PDT 2009</t>
  </si>
  <si>
    <t>Sat May 02 22:54:49 PDT 2009</t>
  </si>
  <si>
    <t>Sat May 02 22:54:50 PDT 2009</t>
  </si>
  <si>
    <t>Sat May 02 22:54:51 PDT 2009</t>
  </si>
  <si>
    <t>Sat May 02 22:58:53 PDT 2009</t>
  </si>
  <si>
    <t>Sat May 02 22:58:54 PDT 2009</t>
  </si>
  <si>
    <t>Sat May 02 22:58:59 PDT 2009</t>
  </si>
  <si>
    <t>Sat May 02 22:58:57 PDT 2009</t>
  </si>
  <si>
    <t>Sat May 02 22:59:00 PDT 2009</t>
  </si>
  <si>
    <t>Sat May 02 22:59:01 PDT 2009</t>
  </si>
  <si>
    <t>Sat May 02 22:59:02 PDT 2009</t>
  </si>
  <si>
    <t>Sat May 02 22:59:05 PDT 2009</t>
  </si>
  <si>
    <t>Sat May 02 22:59:03 PDT 2009</t>
  </si>
  <si>
    <t>Sat May 02 22:59:04 PDT 2009</t>
  </si>
  <si>
    <t>Sat May 02 22:59:06 PDT 2009</t>
  </si>
  <si>
    <t>Sat May 02 22:59:07 PDT 2009</t>
  </si>
  <si>
    <t>Sat May 02 22:59:08 PDT 2009</t>
  </si>
  <si>
    <t>Sat May 02 22:59:09 PDT 2009</t>
  </si>
  <si>
    <t>Sat May 02 22:59:10 PDT 2009</t>
  </si>
  <si>
    <t>Sat May 02 22:59:11 PDT 2009</t>
  </si>
  <si>
    <t>Sat May 02 22:59:12 PDT 2009</t>
  </si>
  <si>
    <t>Sat May 02 22:59:13 PDT 2009</t>
  </si>
  <si>
    <t>Sat May 02 22:59:14 PDT 2009</t>
  </si>
  <si>
    <t>Sat May 02 22:59:17 PDT 2009</t>
  </si>
  <si>
    <t>Sat May 02 22:59:15 PDT 2009</t>
  </si>
  <si>
    <t>Sat May 02 22:59:16 PDT 2009</t>
  </si>
  <si>
    <t>Sat May 02 22:59:18 PDT 2009</t>
  </si>
  <si>
    <t>Sat May 02 22:59:19 PDT 2009</t>
  </si>
  <si>
    <t>Sat May 02 22:59:20 PDT 2009</t>
  </si>
  <si>
    <t>Sat May 02 22:59:23 PDT 2009</t>
  </si>
  <si>
    <t>Sat May 02 22:59:24 PDT 2009</t>
  </si>
  <si>
    <t>Sat May 02 22:59:26 PDT 2009</t>
  </si>
  <si>
    <t>Sat May 02 22:59:27 PDT 2009</t>
  </si>
  <si>
    <t>Sat May 02 22:59:28 PDT 2009</t>
  </si>
  <si>
    <t>Sat May 02 22:59:29 PDT 2009</t>
  </si>
  <si>
    <t>Sat May 02 22:59:32 PDT 2009</t>
  </si>
  <si>
    <t>Sat May 02 22:59:33 PDT 2009</t>
  </si>
  <si>
    <t>Sat May 02 22:59:35 PDT 2009</t>
  </si>
  <si>
    <t>Sat May 02 22:59:36 PDT 2009</t>
  </si>
  <si>
    <t>Sat May 02 22:59:37 PDT 2009</t>
  </si>
  <si>
    <t>Sat May 02 22:59:39 PDT 2009</t>
  </si>
  <si>
    <t>Sat May 02 22:59:40 PDT 2009</t>
  </si>
  <si>
    <t>Sat May 02 22:59:41 PDT 2009</t>
  </si>
  <si>
    <t>Sat May 02 22:59:42 PDT 2009</t>
  </si>
  <si>
    <t>Sat May 02 22:59:43 PDT 2009</t>
  </si>
  <si>
    <t>Sat May 02 22:59:44 PDT 2009</t>
  </si>
  <si>
    <t>Sat May 02 22:59:45 PDT 2009</t>
  </si>
  <si>
    <t>Sat May 02 22:59:46 PDT 2009</t>
  </si>
  <si>
    <t>Sat May 02 22:59:47 PDT 2009</t>
  </si>
  <si>
    <t>Sat May 02 22:59:48 PDT 2009</t>
  </si>
  <si>
    <t>Sat May 02 22:59:49 PDT 2009</t>
  </si>
  <si>
    <t>Sat May 02 22:59:50 PDT 2009</t>
  </si>
  <si>
    <t>Sat May 02 22:59:51 PDT 2009</t>
  </si>
  <si>
    <t>Sat May 02 22:59:52 PDT 2009</t>
  </si>
  <si>
    <t>Sat May 02 22:59:53 PDT 2009</t>
  </si>
  <si>
    <t>Sat May 02 23:04:08 PDT 2009</t>
  </si>
  <si>
    <t>Sat May 02 23:04:09 PDT 2009</t>
  </si>
  <si>
    <t>Sat May 02 23:04:10 PDT 2009</t>
  </si>
  <si>
    <t>Sat May 02 23:04:12 PDT 2009</t>
  </si>
  <si>
    <t>Sat May 02 23:04:13 PDT 2009</t>
  </si>
  <si>
    <t>Sat May 02 23:04:14 PDT 2009</t>
  </si>
  <si>
    <t>Sat May 02 23:04:15 PDT 2009</t>
  </si>
  <si>
    <t>Sat May 02 23:04:16 PDT 2009</t>
  </si>
  <si>
    <t>Sat May 02 23:04:17 PDT 2009</t>
  </si>
  <si>
    <t>Sat May 02 23:04:18 PDT 2009</t>
  </si>
  <si>
    <t>Sat May 02 23:04:19 PDT 2009</t>
  </si>
  <si>
    <t>Sat May 02 23:04:20 PDT 2009</t>
  </si>
  <si>
    <t>Sat May 02 23:04:21 PDT 2009</t>
  </si>
  <si>
    <t>Sat May 02 23:04:22 PDT 2009</t>
  </si>
  <si>
    <t>Sat May 02 23:04:23 PDT 2009</t>
  </si>
  <si>
    <t>Sat May 02 23:04:24 PDT 2009</t>
  </si>
  <si>
    <t>Sat May 02 23:04:26 PDT 2009</t>
  </si>
  <si>
    <t>Sat May 02 23:04:27 PDT 2009</t>
  </si>
  <si>
    <t>Sat May 02 23:04:28 PDT 2009</t>
  </si>
  <si>
    <t>Sat May 02 23:04:31 PDT 2009</t>
  </si>
  <si>
    <t>Sat May 02 23:04:32 PDT 2009</t>
  </si>
  <si>
    <t>Sat May 02 23:04:33 PDT 2009</t>
  </si>
  <si>
    <t>Sat May 02 23:04:34 PDT 2009</t>
  </si>
  <si>
    <t>Sat May 02 23:04:36 PDT 2009</t>
  </si>
  <si>
    <t>Sat May 02 23:04:37 PDT 2009</t>
  </si>
  <si>
    <t>Sat May 02 23:04:38 PDT 2009</t>
  </si>
  <si>
    <t>Sat May 02 23:04:39 PDT 2009</t>
  </si>
  <si>
    <t>Sat May 02 23:04:41 PDT 2009</t>
  </si>
  <si>
    <t>Sat May 02 23:04:42 PDT 2009</t>
  </si>
  <si>
    <t>Sat May 02 23:04:43 PDT 2009</t>
  </si>
  <si>
    <t>Sat May 02 23:04:44 PDT 2009</t>
  </si>
  <si>
    <t>Sat May 02 23:04:45 PDT 2009</t>
  </si>
  <si>
    <t>Sat May 02 23:04:46 PDT 2009</t>
  </si>
  <si>
    <t>Sat May 02 23:04:47 PDT 2009</t>
  </si>
  <si>
    <t>Sat May 02 23:04:50 PDT 2009</t>
  </si>
  <si>
    <t>Sat May 02 23:04:51 PDT 2009</t>
  </si>
  <si>
    <t>Sat May 02 23:04:52 PDT 2009</t>
  </si>
  <si>
    <t>Sat May 02 23:04:54 PDT 2009</t>
  </si>
  <si>
    <t>Sat May 02 23:04:55 PDT 2009</t>
  </si>
  <si>
    <t>Sat May 02 23:04:56 PDT 2009</t>
  </si>
  <si>
    <t>Sat May 02 23:09:11 PDT 2009</t>
  </si>
  <si>
    <t>Sat May 02 23:09:12 PDT 2009</t>
  </si>
  <si>
    <t>Sat May 02 23:09:13 PDT 2009</t>
  </si>
  <si>
    <t>Sat May 02 23:09:14 PDT 2009</t>
  </si>
  <si>
    <t>Sat May 02 23:09:15 PDT 2009</t>
  </si>
  <si>
    <t>Sat May 02 23:09:16 PDT 2009</t>
  </si>
  <si>
    <t>Sat May 02 23:09:17 PDT 2009</t>
  </si>
  <si>
    <t>Sat May 02 23:09:18 PDT 2009</t>
  </si>
  <si>
    <t>Sat May 02 23:09:19 PDT 2009</t>
  </si>
  <si>
    <t>Sat May 02 23:09:20 PDT 2009</t>
  </si>
  <si>
    <t>Sat May 02 23:09:21 PDT 2009</t>
  </si>
  <si>
    <t>Sat May 02 23:09:24 PDT 2009</t>
  </si>
  <si>
    <t>Sat May 02 23:09:25 PDT 2009</t>
  </si>
  <si>
    <t>Sat May 02 23:09:26 PDT 2009</t>
  </si>
  <si>
    <t>Sat May 02 23:09:27 PDT 2009</t>
  </si>
  <si>
    <t>Sat May 02 23:09:28 PDT 2009</t>
  </si>
  <si>
    <t>Sat May 02 23:09:29 PDT 2009</t>
  </si>
  <si>
    <t>Sat May 02 23:09:30 PDT 2009</t>
  </si>
  <si>
    <t>Sat May 02 23:09:31 PDT 2009</t>
  </si>
  <si>
    <t>Sat May 02 23:09:32 PDT 2009</t>
  </si>
  <si>
    <t>Sat May 02 23:09:33 PDT 2009</t>
  </si>
  <si>
    <t>Sat May 02 23:09:34 PDT 2009</t>
  </si>
  <si>
    <t>Sat May 02 23:09:35 PDT 2009</t>
  </si>
  <si>
    <t>Sat May 02 23:09:36 PDT 2009</t>
  </si>
  <si>
    <t>Sat May 02 23:09:37 PDT 2009</t>
  </si>
  <si>
    <t>Sat May 02 23:09:39 PDT 2009</t>
  </si>
  <si>
    <t>Sat May 02 23:09:40 PDT 2009</t>
  </si>
  <si>
    <t>Sat May 02 23:09:41 PDT 2009</t>
  </si>
  <si>
    <t>Sat May 02 23:09:42 PDT 2009</t>
  </si>
  <si>
    <t>Sat May 02 23:09:44 PDT 2009</t>
  </si>
  <si>
    <t>Sat May 02 23:09:45 PDT 2009</t>
  </si>
  <si>
    <t>Sat May 02 23:09:46 PDT 2009</t>
  </si>
  <si>
    <t>Sat May 02 23:09:47 PDT 2009</t>
  </si>
  <si>
    <t>Sat May 02 23:09:48 PDT 2009</t>
  </si>
  <si>
    <t>Sat May 02 23:09:49 PDT 2009</t>
  </si>
  <si>
    <t>Sat May 02 23:09:51 PDT 2009</t>
  </si>
  <si>
    <t>Sat May 02 23:09:52 PDT 2009</t>
  </si>
  <si>
    <t>Sat May 02 23:09:53 PDT 2009</t>
  </si>
  <si>
    <t>Sat May 02 23:09:54 PDT 2009</t>
  </si>
  <si>
    <t>Sat May 02 23:09:56 PDT 2009</t>
  </si>
  <si>
    <t>Sat May 02 23:09:57 PDT 2009</t>
  </si>
  <si>
    <t>Sat May 02 23:09:58 PDT 2009</t>
  </si>
  <si>
    <t>Sat May 02 23:09:59 PDT 2009</t>
  </si>
  <si>
    <t>Sat May 02 23:10:00 PDT 2009</t>
  </si>
  <si>
    <t>Sat May 02 23:14:08 PDT 2009</t>
  </si>
  <si>
    <t>Sat May 02 23:14:09 PDT 2009</t>
  </si>
  <si>
    <t>Sat May 02 23:14:10 PDT 2009</t>
  </si>
  <si>
    <t>Sat May 02 23:14:11 PDT 2009</t>
  </si>
  <si>
    <t>Sat May 02 23:14:12 PDT 2009</t>
  </si>
  <si>
    <t>Sat May 02 23:14:13 PDT 2009</t>
  </si>
  <si>
    <t>Sat May 02 23:14:14 PDT 2009</t>
  </si>
  <si>
    <t>Sat May 02 23:14:15 PDT 2009</t>
  </si>
  <si>
    <t>Sat May 02 23:14:16 PDT 2009</t>
  </si>
  <si>
    <t>Sat May 02 23:14:17 PDT 2009</t>
  </si>
  <si>
    <t>Sat May 02 23:14:18 PDT 2009</t>
  </si>
  <si>
    <t>Sat May 02 23:14:19 PDT 2009</t>
  </si>
  <si>
    <t>Sat May 02 23:14:20 PDT 2009</t>
  </si>
  <si>
    <t>Sat May 02 23:14:21 PDT 2009</t>
  </si>
  <si>
    <t>Sat May 02 23:14:22 PDT 2009</t>
  </si>
  <si>
    <t>Sat May 02 23:14:23 PDT 2009</t>
  </si>
  <si>
    <t>Sat May 02 23:14:24 PDT 2009</t>
  </si>
  <si>
    <t>Sat May 02 23:14:26 PDT 2009</t>
  </si>
  <si>
    <t>Sat May 02 23:14:27 PDT 2009</t>
  </si>
  <si>
    <t>Sat May 02 23:14:29 PDT 2009</t>
  </si>
  <si>
    <t>Sat May 02 23:14:30 PDT 2009</t>
  </si>
  <si>
    <t>Sat May 02 23:14:32 PDT 2009</t>
  </si>
  <si>
    <t>Sat May 02 23:14:33 PDT 2009</t>
  </si>
  <si>
    <t>Sat May 02 23:14:34 PDT 2009</t>
  </si>
  <si>
    <t>Sat May 02 23:14:36 PDT 2009</t>
  </si>
  <si>
    <t>Sat May 02 23:14:35 PDT 2009</t>
  </si>
  <si>
    <t>Sat May 02 23:14:37 PDT 2009</t>
  </si>
  <si>
    <t>Sat May 02 23:14:38 PDT 2009</t>
  </si>
  <si>
    <t>Sat May 02 23:14:39 PDT 2009</t>
  </si>
  <si>
    <t>Sat May 02 23:14:40 PDT 2009</t>
  </si>
  <si>
    <t>Sat May 02 23:14:41 PDT 2009</t>
  </si>
  <si>
    <t>Sat May 02 23:14:42 PDT 2009</t>
  </si>
  <si>
    <t>Sat May 02 23:14:44 PDT 2009</t>
  </si>
  <si>
    <t>Sat May 02 23:14:45 PDT 2009</t>
  </si>
  <si>
    <t>Sat May 02 23:14:47 PDT 2009</t>
  </si>
  <si>
    <t>Sat May 02 23:14:48 PDT 2009</t>
  </si>
  <si>
    <t>Sat May 02 23:14:49 PDT 2009</t>
  </si>
  <si>
    <t>Sat May 02 23:14:50 PDT 2009</t>
  </si>
  <si>
    <t>Sat May 02 23:14:51 PDT 2009</t>
  </si>
  <si>
    <t>Sat May 02 23:14:52 PDT 2009</t>
  </si>
  <si>
    <t>Sat May 02 23:14:54 PDT 2009</t>
  </si>
  <si>
    <t>Sat May 02 23:14:55 PDT 2009</t>
  </si>
  <si>
    <t>Sat May 02 23:14:56 PDT 2009</t>
  </si>
  <si>
    <t>Sat May 02 23:14:58 PDT 2009</t>
  </si>
  <si>
    <t>Sat May 02 23:14:59 PDT 2009</t>
  </si>
  <si>
    <t>Sat May 02 23:15:00 PDT 2009</t>
  </si>
  <si>
    <t>Sat May 02 23:19:10 PDT 2009</t>
  </si>
  <si>
    <t>Sat May 02 23:19:11 PDT 2009</t>
  </si>
  <si>
    <t>Sat May 02 23:19:12 PDT 2009</t>
  </si>
  <si>
    <t>Sat May 02 23:19:13 PDT 2009</t>
  </si>
  <si>
    <t>Sat May 02 23:19:14 PDT 2009</t>
  </si>
  <si>
    <t>Sat May 02 23:19:17 PDT 2009</t>
  </si>
  <si>
    <t>Sat May 02 23:19:20 PDT 2009</t>
  </si>
  <si>
    <t>Sat May 02 23:19:21 PDT 2009</t>
  </si>
  <si>
    <t>Sat May 02 23:19:22 PDT 2009</t>
  </si>
  <si>
    <t>Sat May 02 23:19:23 PDT 2009</t>
  </si>
  <si>
    <t>Sat May 02 23:19:24 PDT 2009</t>
  </si>
  <si>
    <t>Sat May 02 23:19:25 PDT 2009</t>
  </si>
  <si>
    <t>Sat May 02 23:19:28 PDT 2009</t>
  </si>
  <si>
    <t>Sat May 02 23:19:26 PDT 2009</t>
  </si>
  <si>
    <t>Sat May 02 23:19:27 PDT 2009</t>
  </si>
  <si>
    <t>Sat May 02 23:19:29 PDT 2009</t>
  </si>
  <si>
    <t>Sat May 02 23:19:30 PDT 2009</t>
  </si>
  <si>
    <t>Sat May 02 23:19:31 PDT 2009</t>
  </si>
  <si>
    <t>Sat May 02 23:19:32 PDT 2009</t>
  </si>
  <si>
    <t>Sat May 02 23:19:33 PDT 2009</t>
  </si>
  <si>
    <t>Sat May 02 23:19:34 PDT 2009</t>
  </si>
  <si>
    <t>Sat May 02 23:19:36 PDT 2009</t>
  </si>
  <si>
    <t>Sat May 02 23:19:37 PDT 2009</t>
  </si>
  <si>
    <t>Sat May 02 23:19:38 PDT 2009</t>
  </si>
  <si>
    <t>Sat May 02 23:19:41 PDT 2009</t>
  </si>
  <si>
    <t>Sat May 02 23:19:45 PDT 2009</t>
  </si>
  <si>
    <t>Sat May 02 23:19:46 PDT 2009</t>
  </si>
  <si>
    <t>Sat May 02 23:19:47 PDT 2009</t>
  </si>
  <si>
    <t>Sat May 02 23:19:48 PDT 2009</t>
  </si>
  <si>
    <t>Sat May 02 23:19:49 PDT 2009</t>
  </si>
  <si>
    <t>Sat May 02 23:19:50 PDT 2009</t>
  </si>
  <si>
    <t>Sat May 02 23:19:51 PDT 2009</t>
  </si>
  <si>
    <t>Sat May 02 23:19:52 PDT 2009</t>
  </si>
  <si>
    <t>Sat May 02 23:19:53 PDT 2009</t>
  </si>
  <si>
    <t>Sat May 02 23:19:54 PDT 2009</t>
  </si>
  <si>
    <t>Sat May 02 23:19:55 PDT 2009</t>
  </si>
  <si>
    <t>Sat May 02 23:19:56 PDT 2009</t>
  </si>
  <si>
    <t>Sat May 02 23:19:57 PDT 2009</t>
  </si>
  <si>
    <t>Sat May 02 23:19:58 PDT 2009</t>
  </si>
  <si>
    <t>Sat May 02 23:19:59 PDT 2009</t>
  </si>
  <si>
    <t>Sat May 02 23:20:00 PDT 2009</t>
  </si>
  <si>
    <t>Sat May 02 23:20:01 PDT 2009</t>
  </si>
  <si>
    <t>Sat May 02 23:20:02 PDT 2009</t>
  </si>
  <si>
    <t>Sat May 02 23:20:03 PDT 2009</t>
  </si>
  <si>
    <t>Sat May 02 23:20:04 PDT 2009</t>
  </si>
  <si>
    <t>Sat May 02 23:20:05 PDT 2009</t>
  </si>
  <si>
    <t>Sat May 02 23:20:06 PDT 2009</t>
  </si>
  <si>
    <t>Sat May 02 23:24:11 PDT 2009</t>
  </si>
  <si>
    <t>Sat May 02 23:24:12 PDT 2009</t>
  </si>
  <si>
    <t>Sat May 02 23:24:13 PDT 2009</t>
  </si>
  <si>
    <t>Sat May 02 23:24:14 PDT 2009</t>
  </si>
  <si>
    <t>Sat May 02 23:24:15 PDT 2009</t>
  </si>
  <si>
    <t>Sat May 02 23:24:16 PDT 2009</t>
  </si>
  <si>
    <t>Sat May 02 23:24:17 PDT 2009</t>
  </si>
  <si>
    <t>Sat May 02 23:24:18 PDT 2009</t>
  </si>
  <si>
    <t>Sat May 02 23:24:19 PDT 2009</t>
  </si>
  <si>
    <t>Sat May 02 23:24:20 PDT 2009</t>
  </si>
  <si>
    <t>Sat May 02 23:24:22 PDT 2009</t>
  </si>
  <si>
    <t>Sat May 02 23:24:23 PDT 2009</t>
  </si>
  <si>
    <t>Sat May 02 23:24:24 PDT 2009</t>
  </si>
  <si>
    <t>Sat May 02 23:24:27 PDT 2009</t>
  </si>
  <si>
    <t>Sat May 02 23:24:28 PDT 2009</t>
  </si>
  <si>
    <t>Sat May 02 23:24:29 PDT 2009</t>
  </si>
  <si>
    <t>Sat May 02 23:24:30 PDT 2009</t>
  </si>
  <si>
    <t>Sat May 02 23:24:33 PDT 2009</t>
  </si>
  <si>
    <t>Sat May 02 23:24:34 PDT 2009</t>
  </si>
  <si>
    <t>Sat May 02 23:24:35 PDT 2009</t>
  </si>
  <si>
    <t>Sat May 02 23:24:36 PDT 2009</t>
  </si>
  <si>
    <t>Sat May 02 23:24:37 PDT 2009</t>
  </si>
  <si>
    <t>Sat May 02 23:24:39 PDT 2009</t>
  </si>
  <si>
    <t>Sat May 02 23:24:41 PDT 2009</t>
  </si>
  <si>
    <t>Sat May 02 23:24:42 PDT 2009</t>
  </si>
  <si>
    <t>Sat May 02 23:24:43 PDT 2009</t>
  </si>
  <si>
    <t>Sat May 02 23:24:44 PDT 2009</t>
  </si>
  <si>
    <t>Sat May 02 23:24:45 PDT 2009</t>
  </si>
  <si>
    <t>Sat May 02 23:24:46 PDT 2009</t>
  </si>
  <si>
    <t>Sat May 02 23:24:47 PDT 2009</t>
  </si>
  <si>
    <t>Sat May 02 23:24:48 PDT 2009</t>
  </si>
  <si>
    <t>Sat May 02 23:24:49 PDT 2009</t>
  </si>
  <si>
    <t>Sat May 02 23:24:50 PDT 2009</t>
  </si>
  <si>
    <t>Sat May 02 23:24:51 PDT 2009</t>
  </si>
  <si>
    <t>Sat May 02 23:24:52 PDT 2009</t>
  </si>
  <si>
    <t>Sat May 02 23:24:53 PDT 2009</t>
  </si>
  <si>
    <t>Sat May 02 23:24:54 PDT 2009</t>
  </si>
  <si>
    <t>Sat May 02 23:24:55 PDT 2009</t>
  </si>
  <si>
    <t>Sat May 02 23:24:56 PDT 2009</t>
  </si>
  <si>
    <t>Sat May 02 23:24:57 PDT 2009</t>
  </si>
  <si>
    <t>Sat May 02 23:24:58 PDT 2009</t>
  </si>
  <si>
    <t>Sat May 02 23:25:00 PDT 2009</t>
  </si>
  <si>
    <t>Sat May 02 23:24:59 PDT 2009</t>
  </si>
  <si>
    <t>Sat May 02 23:25:02 PDT 2009</t>
  </si>
  <si>
    <t>Sat May 02 23:25:06 PDT 2009</t>
  </si>
  <si>
    <t>Sat May 02 23:25:07 PDT 2009</t>
  </si>
  <si>
    <t>Sat May 02 23:25:08 PDT 2009</t>
  </si>
  <si>
    <t>Sat May 02 23:25:09 PDT 2009</t>
  </si>
  <si>
    <t>Sat May 02 23:25:10 PDT 2009</t>
  </si>
  <si>
    <t>Sat May 02 23:29:19 PDT 2009</t>
  </si>
  <si>
    <t>Sat May 02 23:29:20 PDT 2009</t>
  </si>
  <si>
    <t>Sat May 02 23:29:21 PDT 2009</t>
  </si>
  <si>
    <t>Sat May 02 23:29:24 PDT 2009</t>
  </si>
  <si>
    <t>Sat May 02 23:29:27 PDT 2009</t>
  </si>
  <si>
    <t>Sat May 02 23:29:28 PDT 2009</t>
  </si>
  <si>
    <t>Sat May 02 23:29:29 PDT 2009</t>
  </si>
  <si>
    <t>Sat May 02 23:29:32 PDT 2009</t>
  </si>
  <si>
    <t>Sat May 02 23:29:30 PDT 2009</t>
  </si>
  <si>
    <t>Sat May 02 23:29:31 PDT 2009</t>
  </si>
  <si>
    <t>Sat May 02 23:29:33 PDT 2009</t>
  </si>
  <si>
    <t>Sat May 02 23:29:34 PDT 2009</t>
  </si>
  <si>
    <t>Sat May 02 23:29:35 PDT 2009</t>
  </si>
  <si>
    <t>Sat May 02 23:29:36 PDT 2009</t>
  </si>
  <si>
    <t>Sat May 02 23:29:37 PDT 2009</t>
  </si>
  <si>
    <t>Sat May 02 23:29:38 PDT 2009</t>
  </si>
  <si>
    <t>Sat May 02 23:29:39 PDT 2009</t>
  </si>
  <si>
    <t>Sat May 02 23:29:41 PDT 2009</t>
  </si>
  <si>
    <t>Sat May 02 23:29:42 PDT 2009</t>
  </si>
  <si>
    <t>Sat May 02 23:29:43 PDT 2009</t>
  </si>
  <si>
    <t>Sat May 02 23:29:44 PDT 2009</t>
  </si>
  <si>
    <t>Sat May 02 23:29:45 PDT 2009</t>
  </si>
  <si>
    <t>Sat May 02 23:29:46 PDT 2009</t>
  </si>
  <si>
    <t>Sat May 02 23:29:47 PDT 2009</t>
  </si>
  <si>
    <t>Sat May 02 23:29:48 PDT 2009</t>
  </si>
  <si>
    <t>Sat May 02 23:29:49 PDT 2009</t>
  </si>
  <si>
    <t>Sat May 02 23:29:50 PDT 2009</t>
  </si>
  <si>
    <t>Sat May 02 23:29:52 PDT 2009</t>
  </si>
  <si>
    <t>Sat May 02 23:29:53 PDT 2009</t>
  </si>
  <si>
    <t>Sat May 02 23:29:54 PDT 2009</t>
  </si>
  <si>
    <t>Sat May 02 23:29:55 PDT 2009</t>
  </si>
  <si>
    <t>Sat May 02 23:29:56 PDT 2009</t>
  </si>
  <si>
    <t>Sat May 02 23:29:57 PDT 2009</t>
  </si>
  <si>
    <t>Sat May 02 23:29:59 PDT 2009</t>
  </si>
  <si>
    <t>Sat May 02 23:30:00 PDT 2009</t>
  </si>
  <si>
    <t>Sat May 02 23:30:02 PDT 2009</t>
  </si>
  <si>
    <t>Sat May 02 23:30:03 PDT 2009</t>
  </si>
  <si>
    <t>Sat May 02 23:30:04 PDT 2009</t>
  </si>
  <si>
    <t>Sat May 02 23:30:05 PDT 2009</t>
  </si>
  <si>
    <t>Sat May 02 23:30:06 PDT 2009</t>
  </si>
  <si>
    <t>Sat May 02 23:30:07 PDT 2009</t>
  </si>
  <si>
    <t>Sat May 02 23:30:08 PDT 2009</t>
  </si>
  <si>
    <t>Sat May 02 23:30:09 PDT 2009</t>
  </si>
  <si>
    <t>Sat May 02 23:30:10 PDT 2009</t>
  </si>
  <si>
    <t>Sat May 02 23:30:11 PDT 2009</t>
  </si>
  <si>
    <t>Sat May 02 23:30:12 PDT 2009</t>
  </si>
  <si>
    <t>Sat May 02 23:30:13 PDT 2009</t>
  </si>
  <si>
    <t>Sat May 02 23:34:27 PDT 2009</t>
  </si>
  <si>
    <t>Sat May 02 23:34:28 PDT 2009</t>
  </si>
  <si>
    <t>Sat May 02 23:34:29 PDT 2009</t>
  </si>
  <si>
    <t>Sat May 02 23:34:30 PDT 2009</t>
  </si>
  <si>
    <t>Sat May 02 23:34:31 PDT 2009</t>
  </si>
  <si>
    <t>Sat May 02 23:34:32 PDT 2009</t>
  </si>
  <si>
    <t>Sat May 02 23:34:33 PDT 2009</t>
  </si>
  <si>
    <t>Sat May 02 23:34:34 PDT 2009</t>
  </si>
  <si>
    <t>Sat May 02 23:34:35 PDT 2009</t>
  </si>
  <si>
    <t>Sat May 02 23:34:36 PDT 2009</t>
  </si>
  <si>
    <t>Sat May 02 23:34:37 PDT 2009</t>
  </si>
  <si>
    <t>Sat May 02 23:34:38 PDT 2009</t>
  </si>
  <si>
    <t>Sat May 02 23:34:39 PDT 2009</t>
  </si>
  <si>
    <t>Sat May 02 23:34:40 PDT 2009</t>
  </si>
  <si>
    <t>Sat May 02 23:34:41 PDT 2009</t>
  </si>
  <si>
    <t>Sat May 02 23:34:43 PDT 2009</t>
  </si>
  <si>
    <t>Sat May 02 23:34:44 PDT 2009</t>
  </si>
  <si>
    <t>Sat May 02 23:34:47 PDT 2009</t>
  </si>
  <si>
    <t>Sat May 02 23:34:48 PDT 2009</t>
  </si>
  <si>
    <t>Sat May 02 23:34:49 PDT 2009</t>
  </si>
  <si>
    <t>Sat May 02 23:34:50 PDT 2009</t>
  </si>
  <si>
    <t>Sat May 02 23:34:51 PDT 2009</t>
  </si>
  <si>
    <t>Sat May 02 23:34:53 PDT 2009</t>
  </si>
  <si>
    <t>Sat May 02 23:34:54 PDT 2009</t>
  </si>
  <si>
    <t>Sat May 02 23:34:55 PDT 2009</t>
  </si>
  <si>
    <t>Sat May 02 23:34:56 PDT 2009</t>
  </si>
  <si>
    <t>Sat May 02 23:34:57 PDT 2009</t>
  </si>
  <si>
    <t>Sat May 02 23:34:58 PDT 2009</t>
  </si>
  <si>
    <t>Sat May 02 23:34:59 PDT 2009</t>
  </si>
  <si>
    <t>Sat May 02 23:35:00 PDT 2009</t>
  </si>
  <si>
    <t>Sat May 02 23:35:01 PDT 2009</t>
  </si>
  <si>
    <t>Sat May 02 23:35:02 PDT 2009</t>
  </si>
  <si>
    <t>Sat May 02 23:35:03 PDT 2009</t>
  </si>
  <si>
    <t>Sat May 02 23:35:04 PDT 2009</t>
  </si>
  <si>
    <t>Sat May 02 23:35:05 PDT 2009</t>
  </si>
  <si>
    <t>Sat May 02 23:35:06 PDT 2009</t>
  </si>
  <si>
    <t>Sat May 02 23:35:07 PDT 2009</t>
  </si>
  <si>
    <t>Sat May 02 23:35:08 PDT 2009</t>
  </si>
  <si>
    <t>Sat May 02 23:35:09 PDT 2009</t>
  </si>
  <si>
    <t>Sat May 02 23:35:10 PDT 2009</t>
  </si>
  <si>
    <t>Sat May 02 23:35:11 PDT 2009</t>
  </si>
  <si>
    <t>Sat May 02 23:35:13 PDT 2009</t>
  </si>
  <si>
    <t>Sat May 02 23:35:14 PDT 2009</t>
  </si>
  <si>
    <t>Sat May 02 23:35:15 PDT 2009</t>
  </si>
  <si>
    <t>Sat May 02 23:35:16 PDT 2009</t>
  </si>
  <si>
    <t>Sat May 02 23:35:17 PDT 2009</t>
  </si>
  <si>
    <t>Sat May 02 23:39:27 PDT 2009</t>
  </si>
  <si>
    <t>Sat May 02 23:39:28 PDT 2009</t>
  </si>
  <si>
    <t>Sat May 02 23:39:29 PDT 2009</t>
  </si>
  <si>
    <t>Sat May 02 23:39:32 PDT 2009</t>
  </si>
  <si>
    <t>Sat May 02 23:39:34 PDT 2009</t>
  </si>
  <si>
    <t>Sat May 02 23:39:35 PDT 2009</t>
  </si>
  <si>
    <t>Sat May 02 23:39:36 PDT 2009</t>
  </si>
  <si>
    <t>Sat May 02 23:39:37 PDT 2009</t>
  </si>
  <si>
    <t>Sat May 02 23:39:38 PDT 2009</t>
  </si>
  <si>
    <t>Sat May 02 23:39:39 PDT 2009</t>
  </si>
  <si>
    <t>Sat May 02 23:39:40 PDT 2009</t>
  </si>
  <si>
    <t>Sat May 02 23:39:43 PDT 2009</t>
  </si>
  <si>
    <t>Sat May 02 23:39:44 PDT 2009</t>
  </si>
  <si>
    <t>Sat May 02 23:39:45 PDT 2009</t>
  </si>
  <si>
    <t>Sat May 02 23:39:46 PDT 2009</t>
  </si>
  <si>
    <t>Sat May 02 23:39:47 PDT 2009</t>
  </si>
  <si>
    <t>Sat May 02 23:39:48 PDT 2009</t>
  </si>
  <si>
    <t>Sat May 02 23:39:49 PDT 2009</t>
  </si>
  <si>
    <t>Sat May 02 23:39:50 PDT 2009</t>
  </si>
  <si>
    <t>Sat May 02 23:39:51 PDT 2009</t>
  </si>
  <si>
    <t>Sat May 02 23:39:52 PDT 2009</t>
  </si>
  <si>
    <t>Sat May 02 23:39:53 PDT 2009</t>
  </si>
  <si>
    <t>Sat May 02 23:39:54 PDT 2009</t>
  </si>
  <si>
    <t>Sat May 02 23:39:55 PDT 2009</t>
  </si>
  <si>
    <t>Sat May 02 23:39:56 PDT 2009</t>
  </si>
  <si>
    <t>Sat May 02 23:39:57 PDT 2009</t>
  </si>
  <si>
    <t>Sat May 02 23:39:58 PDT 2009</t>
  </si>
  <si>
    <t>Sat May 02 23:40:00 PDT 2009</t>
  </si>
  <si>
    <t>Sat May 02 23:40:01 PDT 2009</t>
  </si>
  <si>
    <t>Sat May 02 23:40:02 PDT 2009</t>
  </si>
  <si>
    <t>Sat May 02 23:40:03 PDT 2009</t>
  </si>
  <si>
    <t>Sat May 02 23:40:04 PDT 2009</t>
  </si>
  <si>
    <t>Sat May 02 23:40:05 PDT 2009</t>
  </si>
  <si>
    <t>Sat May 02 23:40:06 PDT 2009</t>
  </si>
  <si>
    <t>Sat May 02 23:40:07 PDT 2009</t>
  </si>
  <si>
    <t>Sat May 02 23:40:08 PDT 2009</t>
  </si>
  <si>
    <t>Sat May 02 23:40:09 PDT 2009</t>
  </si>
  <si>
    <t>Sat May 02 23:40:10 PDT 2009</t>
  </si>
  <si>
    <t>Sat May 02 23:40:11 PDT 2009</t>
  </si>
  <si>
    <t>Sat May 02 23:40:12 PDT 2009</t>
  </si>
  <si>
    <t>Sat May 02 23:40:16 PDT 2009</t>
  </si>
  <si>
    <t>Sat May 02 23:40:14 PDT 2009</t>
  </si>
  <si>
    <t>Sat May 02 23:40:15 PDT 2009</t>
  </si>
  <si>
    <t>Sat May 02 23:40:17 PDT 2009</t>
  </si>
  <si>
    <t>Sat May 02 23:40:18 PDT 2009</t>
  </si>
  <si>
    <t>Sat May 02 23:40:19 PDT 2009</t>
  </si>
  <si>
    <t>Sat May 02 23:40:20 PDT 2009</t>
  </si>
  <si>
    <t>Sat May 02 23:40:21 PDT 2009</t>
  </si>
  <si>
    <t>Sat May 02 23:44:30 PDT 2009</t>
  </si>
  <si>
    <t>Sat May 02 23:44:28 PDT 2009</t>
  </si>
  <si>
    <t>Sat May 02 23:44:29 PDT 2009</t>
  </si>
  <si>
    <t>Sat May 02 23:44:31 PDT 2009</t>
  </si>
  <si>
    <t>Sat May 02 23:44:32 PDT 2009</t>
  </si>
  <si>
    <t>Sat May 02 23:44:33 PDT 2009</t>
  </si>
  <si>
    <t>Sat May 02 23:44:35 PDT 2009</t>
  </si>
  <si>
    <t>Sat May 02 23:44:36 PDT 2009</t>
  </si>
  <si>
    <t>Sat May 02 23:44:37 PDT 2009</t>
  </si>
  <si>
    <t>Sat May 02 23:44:38 PDT 2009</t>
  </si>
  <si>
    <t>Sat May 02 23:44:39 PDT 2009</t>
  </si>
  <si>
    <t>Sat May 02 23:44:41 PDT 2009</t>
  </si>
  <si>
    <t>Sat May 02 23:44:42 PDT 2009</t>
  </si>
  <si>
    <t>Sat May 02 23:44:44 PDT 2009</t>
  </si>
  <si>
    <t>Sat May 02 23:44:43 PDT 2009</t>
  </si>
  <si>
    <t>Sat May 02 23:44:45 PDT 2009</t>
  </si>
  <si>
    <t>Sat May 02 23:44:46 PDT 2009</t>
  </si>
  <si>
    <t>Sat May 02 23:44:47 PDT 2009</t>
  </si>
  <si>
    <t>Sat May 02 23:44:48 PDT 2009</t>
  </si>
  <si>
    <t>Sat May 02 23:44:49 PDT 2009</t>
  </si>
  <si>
    <t>Sat May 02 23:44:50 PDT 2009</t>
  </si>
  <si>
    <t>Sat May 02 23:44:52 PDT 2009</t>
  </si>
  <si>
    <t>Sat May 02 23:44:53 PDT 2009</t>
  </si>
  <si>
    <t>Sat May 02 23:44:54 PDT 2009</t>
  </si>
  <si>
    <t>Sat May 02 23:44:55 PDT 2009</t>
  </si>
  <si>
    <t>Sat May 02 23:44:56 PDT 2009</t>
  </si>
  <si>
    <t>Sat May 02 23:44:57 PDT 2009</t>
  </si>
  <si>
    <t>Sat May 02 23:45:00 PDT 2009</t>
  </si>
  <si>
    <t>Sat May 02 23:45:02 PDT 2009</t>
  </si>
  <si>
    <t>Sat May 02 23:45:03 PDT 2009</t>
  </si>
  <si>
    <t>Sat May 02 23:45:05 PDT 2009</t>
  </si>
  <si>
    <t>Sat May 02 23:45:06 PDT 2009</t>
  </si>
  <si>
    <t>Sat May 02 23:45:07 PDT 2009</t>
  </si>
  <si>
    <t>Sat May 02 23:45:08 PDT 2009</t>
  </si>
  <si>
    <t>Sat May 02 23:45:09 PDT 2009</t>
  </si>
  <si>
    <t>Sat May 02 23:45:10 PDT 2009</t>
  </si>
  <si>
    <t>Sat May 02 23:45:11 PDT 2009</t>
  </si>
  <si>
    <t>Sat May 02 23:45:12 PDT 2009</t>
  </si>
  <si>
    <t>Sat May 02 23:45:13 PDT 2009</t>
  </si>
  <si>
    <t>Sat May 02 23:45:14 PDT 2009</t>
  </si>
  <si>
    <t>Sat May 02 23:45:15 PDT 2009</t>
  </si>
  <si>
    <t>Sat May 02 23:45:16 PDT 2009</t>
  </si>
  <si>
    <t>Sat May 02 23:45:19 PDT 2009</t>
  </si>
  <si>
    <t>Sat May 02 23:45:20 PDT 2009</t>
  </si>
  <si>
    <t>Sat May 02 23:45:21 PDT 2009</t>
  </si>
  <si>
    <t>Sat May 02 23:45:22 PDT 2009</t>
  </si>
  <si>
    <t>Sat May 02 23:45:23 PDT 2009</t>
  </si>
  <si>
    <t>Sat May 02 23:45:24 PDT 2009</t>
  </si>
  <si>
    <t>Sat May 02 23:49:29 PDT 2009</t>
  </si>
  <si>
    <t>Sat May 02 23:49:30 PDT 2009</t>
  </si>
  <si>
    <t>Sat May 02 23:49:31 PDT 2009</t>
  </si>
  <si>
    <t>Sat May 02 23:49:32 PDT 2009</t>
  </si>
  <si>
    <t>Sat May 02 23:49:33 PDT 2009</t>
  </si>
  <si>
    <t>Sat May 02 23:49:34 PDT 2009</t>
  </si>
  <si>
    <t>Sat May 02 23:49:35 PDT 2009</t>
  </si>
  <si>
    <t>Sat May 02 23:49:37 PDT 2009</t>
  </si>
  <si>
    <t>Sat May 02 23:49:38 PDT 2009</t>
  </si>
  <si>
    <t>Sat May 02 23:49:42 PDT 2009</t>
  </si>
  <si>
    <t>Sat May 02 23:49:43 PDT 2009</t>
  </si>
  <si>
    <t>Sat May 02 23:49:44 PDT 2009</t>
  </si>
  <si>
    <t>Sat May 02 23:49:45 PDT 2009</t>
  </si>
  <si>
    <t>Sat May 02 23:49:46 PDT 2009</t>
  </si>
  <si>
    <t>Sat May 02 23:49:47 PDT 2009</t>
  </si>
  <si>
    <t>Sat May 02 23:49:48 PDT 2009</t>
  </si>
  <si>
    <t>Sat May 02 23:49:49 PDT 2009</t>
  </si>
  <si>
    <t>Sat May 02 23:49:50 PDT 2009</t>
  </si>
  <si>
    <t>Sat May 02 23:49:51 PDT 2009</t>
  </si>
  <si>
    <t>Sat May 02 23:49:52 PDT 2009</t>
  </si>
  <si>
    <t>Sat May 02 23:49:53 PDT 2009</t>
  </si>
  <si>
    <t>Sat May 02 23:49:54 PDT 2009</t>
  </si>
  <si>
    <t>Sat May 02 23:49:55 PDT 2009</t>
  </si>
  <si>
    <t>Sat May 02 23:49:56 PDT 2009</t>
  </si>
  <si>
    <t>Sat May 02 23:49:57 PDT 2009</t>
  </si>
  <si>
    <t>Sat May 02 23:49:58 PDT 2009</t>
  </si>
  <si>
    <t>Sat May 02 23:49:59 PDT 2009</t>
  </si>
  <si>
    <t>Sat May 02 23:50:01 PDT 2009</t>
  </si>
  <si>
    <t>Sat May 02 23:50:02 PDT 2009</t>
  </si>
  <si>
    <t>Sat May 02 23:50:04 PDT 2009</t>
  </si>
  <si>
    <t>Sat May 02 23:50:06 PDT 2009</t>
  </si>
  <si>
    <t>Sat May 02 23:50:07 PDT 2009</t>
  </si>
  <si>
    <t>Sat May 02 23:50:08 PDT 2009</t>
  </si>
  <si>
    <t>Sat May 02 23:50:09 PDT 2009</t>
  </si>
  <si>
    <t>Sat May 02 23:50:10 PDT 2009</t>
  </si>
  <si>
    <t>Sat May 02 23:50:11 PDT 2009</t>
  </si>
  <si>
    <t>Sat May 02 23:50:12 PDT 2009</t>
  </si>
  <si>
    <t>Sat May 02 23:50:13 PDT 2009</t>
  </si>
  <si>
    <t>Sat May 02 23:50:14 PDT 2009</t>
  </si>
  <si>
    <t>Sat May 02 23:50:15 PDT 2009</t>
  </si>
  <si>
    <t>Sat May 02 23:50:16 PDT 2009</t>
  </si>
  <si>
    <t>Sat May 02 23:50:17 PDT 2009</t>
  </si>
  <si>
    <t>Sat May 02 23:50:18 PDT 2009</t>
  </si>
  <si>
    <t>Sat May 02 23:50:19 PDT 2009</t>
  </si>
  <si>
    <t>Sat May 02 23:50:20 PDT 2009</t>
  </si>
  <si>
    <t>Sat May 02 23:50:21 PDT 2009</t>
  </si>
  <si>
    <t>Sat May 02 23:50:22 PDT 2009</t>
  </si>
  <si>
    <t>Sat May 02 23:50:27 PDT 2009</t>
  </si>
  <si>
    <t>Sat May 02 23:50:28 PDT 2009</t>
  </si>
  <si>
    <t>Sat May 02 23:50:29 PDT 2009</t>
  </si>
  <si>
    <t>Sat May 02 23:54:40 PDT 2009</t>
  </si>
  <si>
    <t>Sat May 02 23:54:41 PDT 2009</t>
  </si>
  <si>
    <t>Sat May 02 23:54:42 PDT 2009</t>
  </si>
  <si>
    <t>Sat May 02 23:54:43 PDT 2009</t>
  </si>
  <si>
    <t>Sat May 02 23:54:44 PDT 2009</t>
  </si>
  <si>
    <t>Sat May 02 23:54:46 PDT 2009</t>
  </si>
  <si>
    <t>Sat May 02 23:54:47 PDT 2009</t>
  </si>
  <si>
    <t>Sat May 02 23:54:48 PDT 2009</t>
  </si>
  <si>
    <t>Sat May 02 23:54:49 PDT 2009</t>
  </si>
  <si>
    <t>Sat May 02 23:54:50 PDT 2009</t>
  </si>
  <si>
    <t>Sat May 02 23:54:51 PDT 2009</t>
  </si>
  <si>
    <t>Sat May 02 23:54:52 PDT 2009</t>
  </si>
  <si>
    <t>Sat May 02 23:54:53 PDT 2009</t>
  </si>
  <si>
    <t>Sat May 02 23:54:54 PDT 2009</t>
  </si>
  <si>
    <t>Sat May 02 23:54:55 PDT 2009</t>
  </si>
  <si>
    <t>Sat May 02 23:54:57 PDT 2009</t>
  </si>
  <si>
    <t>Sat May 02 23:54:58 PDT 2009</t>
  </si>
  <si>
    <t>Sat May 02 23:55:01 PDT 2009</t>
  </si>
  <si>
    <t>Sat May 02 23:54:59 PDT 2009</t>
  </si>
  <si>
    <t>Sat May 02 23:55:00 PDT 2009</t>
  </si>
  <si>
    <t>Sat May 02 23:55:03 PDT 2009</t>
  </si>
  <si>
    <t>Sat May 02 23:55:04 PDT 2009</t>
  </si>
  <si>
    <t>Sat May 02 23:55:05 PDT 2009</t>
  </si>
  <si>
    <t>Sat May 02 23:55:06 PDT 2009</t>
  </si>
  <si>
    <t>Sat May 02 23:55:07 PDT 2009</t>
  </si>
  <si>
    <t>Sat May 02 23:55:08 PDT 2009</t>
  </si>
  <si>
    <t>Sat May 02 23:55:10 PDT 2009</t>
  </si>
  <si>
    <t>Sat May 02 23:55:11 PDT 2009</t>
  </si>
  <si>
    <t>Sat May 02 23:55:12 PDT 2009</t>
  </si>
  <si>
    <t>Sat May 02 23:55:13 PDT 2009</t>
  </si>
  <si>
    <t>Sat May 02 23:55:14 PDT 2009</t>
  </si>
  <si>
    <t>Sat May 02 23:55:15 PDT 2009</t>
  </si>
  <si>
    <t>Sat May 02 23:55:16 PDT 2009</t>
  </si>
  <si>
    <t>Sat May 02 23:55:17 PDT 2009</t>
  </si>
  <si>
    <t>Sat May 02 23:55:18 PDT 2009</t>
  </si>
  <si>
    <t>Sat May 02 23:55:20 PDT 2009</t>
  </si>
  <si>
    <t>Sat May 02 23:55:21 PDT 2009</t>
  </si>
  <si>
    <t>Sat May 02 23:55:22 PDT 2009</t>
  </si>
  <si>
    <t>Sat May 02 23:55:25 PDT 2009</t>
  </si>
  <si>
    <t>Sat May 02 23:55:27 PDT 2009</t>
  </si>
  <si>
    <t>Sat May 02 23:55:28 PDT 2009</t>
  </si>
  <si>
    <t>Sat May 02 23:55:29 PDT 2009</t>
  </si>
  <si>
    <t>Sat May 02 23:55:30 PDT 2009</t>
  </si>
  <si>
    <t>Sat May 02 23:55:31 PDT 2009</t>
  </si>
  <si>
    <t>Sat May 02 23:55:32 PDT 2009</t>
  </si>
  <si>
    <t>Sat May 02 23:55:33 PDT 2009</t>
  </si>
  <si>
    <t>Sat May 02 23:55:34 PDT 2009</t>
  </si>
  <si>
    <t>Sat May 02 23:59:40 PDT 2009</t>
  </si>
  <si>
    <t>Sat May 02 23:59:41 PDT 2009</t>
  </si>
  <si>
    <t>Sat May 02 23:59:42 PDT 2009</t>
  </si>
  <si>
    <t>Sat May 02 23:59:43 PDT 2009</t>
  </si>
  <si>
    <t>Sat May 02 23:59:44 PDT 2009</t>
  </si>
  <si>
    <t>Sat May 02 23:59:45 PDT 2009</t>
  </si>
  <si>
    <t>Sat May 02 23:59:46 PDT 2009</t>
  </si>
  <si>
    <t>Sat May 02 23:59:47 PDT 2009</t>
  </si>
  <si>
    <t>Sat May 02 23:59:53 PDT 2009</t>
  </si>
  <si>
    <t>Sat May 02 23:59:51 PDT 2009</t>
  </si>
  <si>
    <t>Sat May 02 23:59:52 PDT 2009</t>
  </si>
  <si>
    <t>Sat May 02 23:59:54 PDT 2009</t>
  </si>
  <si>
    <t>Sat May 02 23:59:56 PDT 2009</t>
  </si>
  <si>
    <t>Sat May 02 23:59:57 PDT 2009</t>
  </si>
  <si>
    <t>Sat May 02 23:59:58 PDT 2009</t>
  </si>
  <si>
    <t>Sun May 03 00:00:00 PDT 2009</t>
  </si>
  <si>
    <t>Sun May 03 00:00:01 PDT 2009</t>
  </si>
  <si>
    <t>Sun May 03 00:00:03 PDT 2009</t>
  </si>
  <si>
    <t>Sun May 03 00:00:02 PDT 2009</t>
  </si>
  <si>
    <t>Sun May 03 00:00:04 PDT 2009</t>
  </si>
  <si>
    <t>Sun May 03 00:00:05 PDT 2009</t>
  </si>
  <si>
    <t>Sun May 03 00:00:06 PDT 2009</t>
  </si>
  <si>
    <t>Sun May 03 00:00:07 PDT 2009</t>
  </si>
  <si>
    <t>Sun May 03 00:00:10 PDT 2009</t>
  </si>
  <si>
    <t>Sun May 03 00:00:11 PDT 2009</t>
  </si>
  <si>
    <t>Sun May 03 00:00:13 PDT 2009</t>
  </si>
  <si>
    <t>Sun May 03 00:00:14 PDT 2009</t>
  </si>
  <si>
    <t>Sun May 03 00:00:15 PDT 2009</t>
  </si>
  <si>
    <t>Sun May 03 00:00:16 PDT 2009</t>
  </si>
  <si>
    <t>Sun May 03 00:00:17 PDT 2009</t>
  </si>
  <si>
    <t>Sun May 03 00:00:18 PDT 2009</t>
  </si>
  <si>
    <t>Sun May 03 00:00:20 PDT 2009</t>
  </si>
  <si>
    <t>Sun May 03 00:00:21 PDT 2009</t>
  </si>
  <si>
    <t>Sun May 03 00:00:22 PDT 2009</t>
  </si>
  <si>
    <t>Sun May 03 00:00:24 PDT 2009</t>
  </si>
  <si>
    <t>Sun May 03 00:00:25 PDT 2009</t>
  </si>
  <si>
    <t>Sun May 03 00:00:26 PDT 2009</t>
  </si>
  <si>
    <t>Sun May 03 00:00:27 PDT 2009</t>
  </si>
  <si>
    <t>Sun May 03 00:00:28 PDT 2009</t>
  </si>
  <si>
    <t>Sun May 03 00:00:29 PDT 2009</t>
  </si>
  <si>
    <t>Sun May 03 00:00:31 PDT 2009</t>
  </si>
  <si>
    <t>Sun May 03 00:00:34 PDT 2009</t>
  </si>
  <si>
    <t>Sun May 03 00:04:50 PDT 2009</t>
  </si>
  <si>
    <t>Sun May 03 00:04:51 PDT 2009</t>
  </si>
  <si>
    <t>Sun May 03 00:04:52 PDT 2009</t>
  </si>
  <si>
    <t>Sun May 03 00:04:54 PDT 2009</t>
  </si>
  <si>
    <t>Sun May 03 00:04:53 PDT 2009</t>
  </si>
  <si>
    <t>Sun May 03 00:04:55 PDT 2009</t>
  </si>
  <si>
    <t>Sun May 03 00:04:56 PDT 2009</t>
  </si>
  <si>
    <t>Sun May 03 00:04:57 PDT 2009</t>
  </si>
  <si>
    <t>Sun May 03 00:04:58 PDT 2009</t>
  </si>
  <si>
    <t>Sun May 03 00:04:59 PDT 2009</t>
  </si>
  <si>
    <t>Sun May 03 00:05:00 PDT 2009</t>
  </si>
  <si>
    <t>Sun May 03 00:05:01 PDT 2009</t>
  </si>
  <si>
    <t>Sun May 03 00:05:03 PDT 2009</t>
  </si>
  <si>
    <t>Sun May 03 00:05:05 PDT 2009</t>
  </si>
  <si>
    <t>Sun May 03 00:05:06 PDT 2009</t>
  </si>
  <si>
    <t>Sun May 03 00:05:07 PDT 2009</t>
  </si>
  <si>
    <t>Sun May 03 00:05:08 PDT 2009</t>
  </si>
  <si>
    <t>Sun May 03 00:05:09 PDT 2009</t>
  </si>
  <si>
    <t>Sun May 03 00:05:10 PDT 2009</t>
  </si>
  <si>
    <t>Sun May 03 00:05:12 PDT 2009</t>
  </si>
  <si>
    <t>Sun May 03 00:05:13 PDT 2009</t>
  </si>
  <si>
    <t>Sun May 03 00:05:14 PDT 2009</t>
  </si>
  <si>
    <t>Sun May 03 00:05:15 PDT 2009</t>
  </si>
  <si>
    <t>Sun May 03 00:05:16 PDT 2009</t>
  </si>
  <si>
    <t>Sun May 03 00:05:17 PDT 2009</t>
  </si>
  <si>
    <t>Sun May 03 00:05:18 PDT 2009</t>
  </si>
  <si>
    <t>Sun May 03 00:05:19 PDT 2009</t>
  </si>
  <si>
    <t>Sun May 03 00:05:20 PDT 2009</t>
  </si>
  <si>
    <t>Sun May 03 00:05:21 PDT 2009</t>
  </si>
  <si>
    <t>Sun May 03 00:05:23 PDT 2009</t>
  </si>
  <si>
    <t>Sun May 03 00:05:24 PDT 2009</t>
  </si>
  <si>
    <t>Sun May 03 00:05:25 PDT 2009</t>
  </si>
  <si>
    <t>Sun May 03 00:05:26 PDT 2009</t>
  </si>
  <si>
    <t>Sun May 03 00:05:27 PDT 2009</t>
  </si>
  <si>
    <t>Sun May 03 00:05:28 PDT 2009</t>
  </si>
  <si>
    <t>Sun May 03 00:05:29 PDT 2009</t>
  </si>
  <si>
    <t>Sun May 03 00:05:30 PDT 2009</t>
  </si>
  <si>
    <t>Sun May 03 00:05:31 PDT 2009</t>
  </si>
  <si>
    <t>Sun May 03 00:05:32 PDT 2009</t>
  </si>
  <si>
    <t>Sun May 03 00:05:34 PDT 2009</t>
  </si>
  <si>
    <t>Sun May 03 00:05:35 PDT 2009</t>
  </si>
  <si>
    <t>Sun May 03 00:05:36 PDT 2009</t>
  </si>
  <si>
    <t>Sun May 03 00:05:37 PDT 2009</t>
  </si>
  <si>
    <t>Sun May 03 00:05:38 PDT 2009</t>
  </si>
  <si>
    <t>Sun May 03 00:05:39 PDT 2009</t>
  </si>
  <si>
    <t>Sun May 03 00:09:35 PDT 2009</t>
  </si>
  <si>
    <t>Sun May 03 00:09:36 PDT 2009</t>
  </si>
  <si>
    <t>Sun May 03 00:09:40 PDT 2009</t>
  </si>
  <si>
    <t>Sun May 03 00:09:41 PDT 2009</t>
  </si>
  <si>
    <t>Sun May 03 00:09:42 PDT 2009</t>
  </si>
  <si>
    <t>Sun May 03 00:09:43 PDT 2009</t>
  </si>
  <si>
    <t>Sun May 03 00:09:44 PDT 2009</t>
  </si>
  <si>
    <t>Sun May 03 00:09:45 PDT 2009</t>
  </si>
  <si>
    <t>Sun May 03 00:09:46 PDT 2009</t>
  </si>
  <si>
    <t>Sun May 03 00:09:47 PDT 2009</t>
  </si>
  <si>
    <t>Sun May 03 00:09:48 PDT 2009</t>
  </si>
  <si>
    <t>Sun May 03 00:09:50 PDT 2009</t>
  </si>
  <si>
    <t>Sun May 03 00:09:49 PDT 2009</t>
  </si>
  <si>
    <t>Sun May 03 00:09:52 PDT 2009</t>
  </si>
  <si>
    <t>Sun May 03 00:09:53 PDT 2009</t>
  </si>
  <si>
    <t>Sun May 03 00:09:54 PDT 2009</t>
  </si>
  <si>
    <t>Sun May 03 00:09:55 PDT 2009</t>
  </si>
  <si>
    <t>Sun May 03 00:09:56 PDT 2009</t>
  </si>
  <si>
    <t>Sun May 03 00:09:57 PDT 2009</t>
  </si>
  <si>
    <t>Sun May 03 00:09:58 PDT 2009</t>
  </si>
  <si>
    <t>Sun May 03 00:09:59 PDT 2009</t>
  </si>
  <si>
    <t>Sun May 03 00:10:00 PDT 2009</t>
  </si>
  <si>
    <t>Sun May 03 00:10:01 PDT 2009</t>
  </si>
  <si>
    <t>Sun May 03 00:10:02 PDT 2009</t>
  </si>
  <si>
    <t>Sun May 03 00:10:03 PDT 2009</t>
  </si>
  <si>
    <t>Sun May 03 00:10:04 PDT 2009</t>
  </si>
  <si>
    <t>Sun May 03 00:10:05 PDT 2009</t>
  </si>
  <si>
    <t>Sun May 03 00:10:07 PDT 2009</t>
  </si>
  <si>
    <t>Sun May 03 00:10:08 PDT 2009</t>
  </si>
  <si>
    <t>Sun May 03 00:10:11 PDT 2009</t>
  </si>
  <si>
    <t>Sun May 03 00:10:09 PDT 2009</t>
  </si>
  <si>
    <t>Sun May 03 00:10:10 PDT 2009</t>
  </si>
  <si>
    <t>Sun May 03 00:10:12 PDT 2009</t>
  </si>
  <si>
    <t>Sun May 03 00:10:13 PDT 2009</t>
  </si>
  <si>
    <t>Sun May 03 00:10:15 PDT 2009</t>
  </si>
  <si>
    <t>Sun May 03 00:10:16 PDT 2009</t>
  </si>
  <si>
    <t>Sun May 03 00:10:17 PDT 2009</t>
  </si>
  <si>
    <t>Sun May 03 00:10:18 PDT 2009</t>
  </si>
  <si>
    <t>Sun May 03 00:10:19 PDT 2009</t>
  </si>
  <si>
    <t>Sun May 03 00:10:20 PDT 2009</t>
  </si>
  <si>
    <t>Sun May 03 00:10:21 PDT 2009</t>
  </si>
  <si>
    <t>Sun May 03 00:10:22 PDT 2009</t>
  </si>
  <si>
    <t>Sun May 03 00:10:24 PDT 2009</t>
  </si>
  <si>
    <t>Sun May 03 00:10:25 PDT 2009</t>
  </si>
  <si>
    <t>Sun May 03 00:10:26 PDT 2009</t>
  </si>
  <si>
    <t>Sun May 03 00:10:27 PDT 2009</t>
  </si>
  <si>
    <t>Sun May 03 00:10:30 PDT 2009</t>
  </si>
  <si>
    <t>Sun May 03 00:10:32 PDT 2009</t>
  </si>
  <si>
    <t>Sun May 03 00:10:33 PDT 2009</t>
  </si>
  <si>
    <t>Sun May 03 00:10:34 PDT 2009</t>
  </si>
  <si>
    <t>Sun May 03 00:10:35 PDT 2009</t>
  </si>
  <si>
    <t>Sun May 03 00:10:36 PDT 2009</t>
  </si>
  <si>
    <t>Sun May 03 00:10:37 PDT 2009</t>
  </si>
  <si>
    <t>Sun May 03 00:10:38 PDT 2009</t>
  </si>
  <si>
    <t>Sun May 03 00:10:41 PDT 2009</t>
  </si>
  <si>
    <t>Sun May 03 00:10:42 PDT 2009</t>
  </si>
  <si>
    <t>Sun May 03 00:10:43 PDT 2009</t>
  </si>
  <si>
    <t>Sun May 03 00:10:44 PDT 2009</t>
  </si>
  <si>
    <t>Sun May 03 00:14:55 PDT 2009</t>
  </si>
  <si>
    <t>Sun May 03 00:14:56 PDT 2009</t>
  </si>
  <si>
    <t>Sun May 03 00:14:57 PDT 2009</t>
  </si>
  <si>
    <t>Sun May 03 00:14:58 PDT 2009</t>
  </si>
  <si>
    <t>Sun May 03 00:14:59 PDT 2009</t>
  </si>
  <si>
    <t>Sun May 03 00:15:00 PDT 2009</t>
  </si>
  <si>
    <t>Sun May 03 00:15:01 PDT 2009</t>
  </si>
  <si>
    <t>Sun May 03 00:15:02 PDT 2009</t>
  </si>
  <si>
    <t>Sun May 03 00:15:03 PDT 2009</t>
  </si>
  <si>
    <t>Sun May 03 00:15:04 PDT 2009</t>
  </si>
  <si>
    <t>Sun May 03 00:15:05 PDT 2009</t>
  </si>
  <si>
    <t>Sun May 03 00:15:06 PDT 2009</t>
  </si>
  <si>
    <t>Sun May 03 00:15:07 PDT 2009</t>
  </si>
  <si>
    <t>Sun May 03 00:15:08 PDT 2009</t>
  </si>
  <si>
    <t>Sun May 03 00:15:09 PDT 2009</t>
  </si>
  <si>
    <t>Sun May 03 00:15:10 PDT 2009</t>
  </si>
  <si>
    <t>Sun May 03 00:15:11 PDT 2009</t>
  </si>
  <si>
    <t>Sun May 03 00:15:12 PDT 2009</t>
  </si>
  <si>
    <t>Sun May 03 00:15:13 PDT 2009</t>
  </si>
  <si>
    <t>Sun May 03 00:15:14 PDT 2009</t>
  </si>
  <si>
    <t>Sun May 03 00:15:15 PDT 2009</t>
  </si>
  <si>
    <t>Sun May 03 00:15:16 PDT 2009</t>
  </si>
  <si>
    <t>Sun May 03 00:15:17 PDT 2009</t>
  </si>
  <si>
    <t>Sun May 03 00:15:18 PDT 2009</t>
  </si>
  <si>
    <t>Sun May 03 00:15:19 PDT 2009</t>
  </si>
  <si>
    <t>Sun May 03 00:15:20 PDT 2009</t>
  </si>
  <si>
    <t>Sun May 03 00:15:21 PDT 2009</t>
  </si>
  <si>
    <t>Sun May 03 00:15:23 PDT 2009</t>
  </si>
  <si>
    <t>Sun May 03 00:15:25 PDT 2009</t>
  </si>
  <si>
    <t>Sun May 03 00:15:26 PDT 2009</t>
  </si>
  <si>
    <t>Sun May 03 00:15:27 PDT 2009</t>
  </si>
  <si>
    <t>Sun May 03 00:15:28 PDT 2009</t>
  </si>
  <si>
    <t>Sun May 03 00:15:29 PDT 2009</t>
  </si>
  <si>
    <t>Sun May 03 00:15:30 PDT 2009</t>
  </si>
  <si>
    <t>Sun May 03 00:15:31 PDT 2009</t>
  </si>
  <si>
    <t>Sun May 03 00:15:32 PDT 2009</t>
  </si>
  <si>
    <t>Sun May 03 00:15:33 PDT 2009</t>
  </si>
  <si>
    <t>Sun May 03 00:15:34 PDT 2009</t>
  </si>
  <si>
    <t>Sun May 03 00:15:35 PDT 2009</t>
  </si>
  <si>
    <t>Sun May 03 00:15:38 PDT 2009</t>
  </si>
  <si>
    <t>Sun May 03 00:15:39 PDT 2009</t>
  </si>
  <si>
    <t>Sun May 03 00:15:40 PDT 2009</t>
  </si>
  <si>
    <t>Sun May 03 00:15:41 PDT 2009</t>
  </si>
  <si>
    <t>Sun May 03 00:15:42 PDT 2009</t>
  </si>
  <si>
    <t>Sun May 03 00:15:43 PDT 2009</t>
  </si>
  <si>
    <t>Sun May 03 00:15:44 PDT 2009</t>
  </si>
  <si>
    <t>Sun May 03 00:15:45 PDT 2009</t>
  </si>
  <si>
    <t>Sun May 03 00:19:52 PDT 2009</t>
  </si>
  <si>
    <t>Sun May 03 00:19:53 PDT 2009</t>
  </si>
  <si>
    <t>Sun May 03 00:19:54 PDT 2009</t>
  </si>
  <si>
    <t>Sun May 03 00:19:55 PDT 2009</t>
  </si>
  <si>
    <t>Sun May 03 00:19:56 PDT 2009</t>
  </si>
  <si>
    <t>Sun May 03 00:19:57 PDT 2009</t>
  </si>
  <si>
    <t>Sun May 03 00:19:58 PDT 2009</t>
  </si>
  <si>
    <t>Sun May 03 00:19:59 PDT 2009</t>
  </si>
  <si>
    <t>Sun May 03 00:20:02 PDT 2009</t>
  </si>
  <si>
    <t>Sun May 03 00:20:03 PDT 2009</t>
  </si>
  <si>
    <t>Sun May 03 00:20:04 PDT 2009</t>
  </si>
  <si>
    <t>Sun May 03 00:20:05 PDT 2009</t>
  </si>
  <si>
    <t>Sun May 03 00:20:06 PDT 2009</t>
  </si>
  <si>
    <t>Sun May 03 00:20:07 PDT 2009</t>
  </si>
  <si>
    <t>Sun May 03 00:20:08 PDT 2009</t>
  </si>
  <si>
    <t>Sun May 03 00:20:09 PDT 2009</t>
  </si>
  <si>
    <t>Sun May 03 00:20:10 PDT 2009</t>
  </si>
  <si>
    <t>Sun May 03 00:20:11 PDT 2009</t>
  </si>
  <si>
    <t>Sun May 03 00:20:13 PDT 2009</t>
  </si>
  <si>
    <t>Sun May 03 00:20:14 PDT 2009</t>
  </si>
  <si>
    <t>Sun May 03 00:20:15 PDT 2009</t>
  </si>
  <si>
    <t>Sun May 03 00:20:16 PDT 2009</t>
  </si>
  <si>
    <t>Sun May 03 00:20:17 PDT 2009</t>
  </si>
  <si>
    <t>Sun May 03 00:20:18 PDT 2009</t>
  </si>
  <si>
    <t>Sun May 03 00:20:19 PDT 2009</t>
  </si>
  <si>
    <t>Sun May 03 00:20:20 PDT 2009</t>
  </si>
  <si>
    <t>Sun May 03 00:20:21 PDT 2009</t>
  </si>
  <si>
    <t>Sun May 03 00:20:23 PDT 2009</t>
  </si>
  <si>
    <t>Sun May 03 00:20:24 PDT 2009</t>
  </si>
  <si>
    <t>Sun May 03 00:20:25 PDT 2009</t>
  </si>
  <si>
    <t>Sun May 03 00:20:26 PDT 2009</t>
  </si>
  <si>
    <t>Sun May 03 00:20:27 PDT 2009</t>
  </si>
  <si>
    <t>Sun May 03 00:20:28 PDT 2009</t>
  </si>
  <si>
    <t>Sun May 03 00:20:30 PDT 2009</t>
  </si>
  <si>
    <t>Sun May 03 00:20:29 PDT 2009</t>
  </si>
  <si>
    <t>Sun May 03 00:20:31 PDT 2009</t>
  </si>
  <si>
    <t>Sun May 03 00:20:34 PDT 2009</t>
  </si>
  <si>
    <t>Sun May 03 00:20:36 PDT 2009</t>
  </si>
  <si>
    <t>Sun May 03 00:20:37 PDT 2009</t>
  </si>
  <si>
    <t>Sun May 03 00:20:38 PDT 2009</t>
  </si>
  <si>
    <t>Sun May 03 00:20:39 PDT 2009</t>
  </si>
  <si>
    <t>Sun May 03 00:20:40 PDT 2009</t>
  </si>
  <si>
    <t>Sun May 03 00:20:41 PDT 2009</t>
  </si>
  <si>
    <t>Sun May 03 00:20:42 PDT 2009</t>
  </si>
  <si>
    <t>Sun May 03 00:20:43 PDT 2009</t>
  </si>
  <si>
    <t>Sun May 03 00:20:44 PDT 2009</t>
  </si>
  <si>
    <t>Sun May 03 00:20:45 PDT 2009</t>
  </si>
  <si>
    <t>Sun May 03 00:20:46 PDT 2009</t>
  </si>
  <si>
    <t>Sun May 03 00:20:47 PDT 2009</t>
  </si>
  <si>
    <t>Sun May 03 00:20:48 PDT 2009</t>
  </si>
  <si>
    <t>Sun May 03 00:24:41 PDT 2009</t>
  </si>
  <si>
    <t>Sun May 03 00:24:42 PDT 2009</t>
  </si>
  <si>
    <t>Sun May 03 00:24:43 PDT 2009</t>
  </si>
  <si>
    <t>Sun May 03 00:24:45 PDT 2009</t>
  </si>
  <si>
    <t>Sun May 03 00:24:46 PDT 2009</t>
  </si>
  <si>
    <t>Sun May 03 00:24:47 PDT 2009</t>
  </si>
  <si>
    <t>Sun May 03 00:24:48 PDT 2009</t>
  </si>
  <si>
    <t>Sun May 03 00:24:49 PDT 2009</t>
  </si>
  <si>
    <t>Sun May 03 00:24:50 PDT 2009</t>
  </si>
  <si>
    <t>Sun May 03 00:24:51 PDT 2009</t>
  </si>
  <si>
    <t>Sun May 03 00:24:52 PDT 2009</t>
  </si>
  <si>
    <t>Sun May 03 00:24:53 PDT 2009</t>
  </si>
  <si>
    <t>Sun May 03 00:24:54 PDT 2009</t>
  </si>
  <si>
    <t>Sun May 03 00:24:55 PDT 2009</t>
  </si>
  <si>
    <t>Sun May 03 00:24:56 PDT 2009</t>
  </si>
  <si>
    <t>Sun May 03 00:24:57 PDT 2009</t>
  </si>
  <si>
    <t>Sun May 03 00:24:58 PDT 2009</t>
  </si>
  <si>
    <t>Sun May 03 00:25:02 PDT 2009</t>
  </si>
  <si>
    <t>Sun May 03 00:25:01 PDT 2009</t>
  </si>
  <si>
    <t>Sun May 03 00:25:03 PDT 2009</t>
  </si>
  <si>
    <t>Sun May 03 00:25:05 PDT 2009</t>
  </si>
  <si>
    <t>Sun May 03 00:25:06 PDT 2009</t>
  </si>
  <si>
    <t>Sun May 03 00:25:07 PDT 2009</t>
  </si>
  <si>
    <t>Sun May 03 00:25:08 PDT 2009</t>
  </si>
  <si>
    <t>Sun May 03 00:25:09 PDT 2009</t>
  </si>
  <si>
    <t>Sun May 03 00:25:11 PDT 2009</t>
  </si>
  <si>
    <t>Sun May 03 00:25:13 PDT 2009</t>
  </si>
  <si>
    <t>Sun May 03 00:25:15 PDT 2009</t>
  </si>
  <si>
    <t>Sun May 03 00:25:16 PDT 2009</t>
  </si>
  <si>
    <t>Sun May 03 00:25:17 PDT 2009</t>
  </si>
  <si>
    <t>Sun May 03 00:25:18 PDT 2009</t>
  </si>
  <si>
    <t>Sun May 03 00:25:19 PDT 2009</t>
  </si>
  <si>
    <t>Sun May 03 00:25:20 PDT 2009</t>
  </si>
  <si>
    <t>Sun May 03 00:25:21 PDT 2009</t>
  </si>
  <si>
    <t>Sun May 03 00:25:22 PDT 2009</t>
  </si>
  <si>
    <t>Sun May 03 00:25:25 PDT 2009</t>
  </si>
  <si>
    <t>Sun May 03 00:25:26 PDT 2009</t>
  </si>
  <si>
    <t>Sun May 03 00:25:27 PDT 2009</t>
  </si>
  <si>
    <t>Sun May 03 00:25:28 PDT 2009</t>
  </si>
  <si>
    <t>Sun May 03 00:25:29 PDT 2009</t>
  </si>
  <si>
    <t>Sun May 03 00:25:30 PDT 2009</t>
  </si>
  <si>
    <t>Sun May 03 00:25:32 PDT 2009</t>
  </si>
  <si>
    <t>Sun May 03 00:25:33 PDT 2009</t>
  </si>
  <si>
    <t>Sun May 03 00:25:34 PDT 2009</t>
  </si>
  <si>
    <t>Sun May 03 00:25:35 PDT 2009</t>
  </si>
  <si>
    <t>Sun May 03 00:25:36 PDT 2009</t>
  </si>
  <si>
    <t>Sun May 03 00:25:37 PDT 2009</t>
  </si>
  <si>
    <t>Sun May 03 00:25:38 PDT 2009</t>
  </si>
  <si>
    <t>Sun May 03 00:25:39 PDT 2009</t>
  </si>
  <si>
    <t>Sun May 03 00:25:40 PDT 2009</t>
  </si>
  <si>
    <t>Sun May 03 00:25:41 PDT 2009</t>
  </si>
  <si>
    <t>Sun May 03 00:25:42 PDT 2009</t>
  </si>
  <si>
    <t>Sun May 03 00:25:44 PDT 2009</t>
  </si>
  <si>
    <t>Sun May 03 00:25:45 PDT 2009</t>
  </si>
  <si>
    <t>Sun May 03 00:25:48 PDT 2009</t>
  </si>
  <si>
    <t>Sun May 03 00:25:51 PDT 2009</t>
  </si>
  <si>
    <t>Sun May 03 00:25:52 PDT 2009</t>
  </si>
  <si>
    <t>Sun May 03 00:29:39 PDT 2009</t>
  </si>
  <si>
    <t>Sun May 03 00:29:40 PDT 2009</t>
  </si>
  <si>
    <t>Sun May 03 00:29:42 PDT 2009</t>
  </si>
  <si>
    <t>Sun May 03 00:29:46 PDT 2009</t>
  </si>
  <si>
    <t>Sun May 03 00:29:47 PDT 2009</t>
  </si>
  <si>
    <t>Sun May 03 00:29:50 PDT 2009</t>
  </si>
  <si>
    <t>Sun May 03 00:29:51 PDT 2009</t>
  </si>
  <si>
    <t>Sun May 03 00:29:53 PDT 2009</t>
  </si>
  <si>
    <t>Sun May 03 00:29:54 PDT 2009</t>
  </si>
  <si>
    <t>Sun May 03 00:29:55 PDT 2009</t>
  </si>
  <si>
    <t>Sun May 03 00:29:56 PDT 2009</t>
  </si>
  <si>
    <t>Sun May 03 00:29:59 PDT 2009</t>
  </si>
  <si>
    <t>Sun May 03 00:30:01 PDT 2009</t>
  </si>
  <si>
    <t>Sun May 03 00:30:02 PDT 2009</t>
  </si>
  <si>
    <t>Sun May 03 00:30:03 PDT 2009</t>
  </si>
  <si>
    <t>Sun May 03 00:30:04 PDT 2009</t>
  </si>
  <si>
    <t>Sun May 03 00:30:05 PDT 2009</t>
  </si>
  <si>
    <t>Sun May 03 00:30:06 PDT 2009</t>
  </si>
  <si>
    <t>Sun May 03 00:30:09 PDT 2009</t>
  </si>
  <si>
    <t>Sun May 03 00:30:10 PDT 2009</t>
  </si>
  <si>
    <t>Sun May 03 00:30:12 PDT 2009</t>
  </si>
  <si>
    <t>Sun May 03 00:30:13 PDT 2009</t>
  </si>
  <si>
    <t>Sun May 03 00:30:14 PDT 2009</t>
  </si>
  <si>
    <t>Sun May 03 00:30:16 PDT 2009</t>
  </si>
  <si>
    <t>Sun May 03 00:30:17 PDT 2009</t>
  </si>
  <si>
    <t>Sun May 03 00:30:20 PDT 2009</t>
  </si>
  <si>
    <t>Sun May 03 00:30:18 PDT 2009</t>
  </si>
  <si>
    <t>Sun May 03 00:30:19 PDT 2009</t>
  </si>
  <si>
    <t>Sun May 03 00:30:21 PDT 2009</t>
  </si>
  <si>
    <t>Sun May 03 00:30:23 PDT 2009</t>
  </si>
  <si>
    <t>Sun May 03 00:30:25 PDT 2009</t>
  </si>
  <si>
    <t>Sun May 03 00:30:26 PDT 2009</t>
  </si>
  <si>
    <t>Sun May 03 00:30:29 PDT 2009</t>
  </si>
  <si>
    <t>Sun May 03 00:30:30 PDT 2009</t>
  </si>
  <si>
    <t>Sun May 03 00:30:31 PDT 2009</t>
  </si>
  <si>
    <t>Sun May 03 00:30:32 PDT 2009</t>
  </si>
  <si>
    <t>Sun May 03 00:30:34 PDT 2009</t>
  </si>
  <si>
    <t>Sun May 03 00:30:35 PDT 2009</t>
  </si>
  <si>
    <t>Sun May 03 00:30:36 PDT 2009</t>
  </si>
  <si>
    <t>Sun May 03 00:30:37 PDT 2009</t>
  </si>
  <si>
    <t>Sun May 03 00:30:38 PDT 2009</t>
  </si>
  <si>
    <t>Sun May 03 00:30:40 PDT 2009</t>
  </si>
  <si>
    <t>Sun May 03 00:30:42 PDT 2009</t>
  </si>
  <si>
    <t>Sun May 03 00:30:44 PDT 2009</t>
  </si>
  <si>
    <t>Sun May 03 00:30:45 PDT 2009</t>
  </si>
  <si>
    <t>Sun May 03 00:30:46 PDT 2009</t>
  </si>
  <si>
    <t>Sun May 03 00:30:49 PDT 2009</t>
  </si>
  <si>
    <t>Sun May 03 00:30:50 PDT 2009</t>
  </si>
  <si>
    <t>Sun May 03 00:30:51 PDT 2009</t>
  </si>
  <si>
    <t>Sun May 03 00:30:53 PDT 2009</t>
  </si>
  <si>
    <t>Sun May 03 00:30:54 PDT 2009</t>
  </si>
  <si>
    <t>Sun May 03 00:30:55 PDT 2009</t>
  </si>
  <si>
    <t>Sun May 03 00:30:56 PDT 2009</t>
  </si>
  <si>
    <t>Sun May 03 00:34:57 PDT 2009</t>
  </si>
  <si>
    <t>Sun May 03 00:34:59 PDT 2009</t>
  </si>
  <si>
    <t>Sun May 03 00:35:00 PDT 2009</t>
  </si>
  <si>
    <t>Sun May 03 00:35:01 PDT 2009</t>
  </si>
  <si>
    <t>Sun May 03 00:35:02 PDT 2009</t>
  </si>
  <si>
    <t>Sun May 03 00:35:04 PDT 2009</t>
  </si>
  <si>
    <t>Sun May 03 00:35:05 PDT 2009</t>
  </si>
  <si>
    <t>Sun May 03 00:35:07 PDT 2009</t>
  </si>
  <si>
    <t>Sun May 03 00:35:10 PDT 2009</t>
  </si>
  <si>
    <t>Sun May 03 00:35:12 PDT 2009</t>
  </si>
  <si>
    <t>Sun May 03 00:35:13 PDT 2009</t>
  </si>
  <si>
    <t>Sun May 03 00:35:14 PDT 2009</t>
  </si>
  <si>
    <t>Sun May 03 00:35:15 PDT 2009</t>
  </si>
  <si>
    <t>Sun May 03 00:35:19 PDT 2009</t>
  </si>
  <si>
    <t>Sun May 03 00:35:20 PDT 2009</t>
  </si>
  <si>
    <t>Sun May 03 00:35:21 PDT 2009</t>
  </si>
  <si>
    <t>Sun May 03 00:35:22 PDT 2009</t>
  </si>
  <si>
    <t>Sun May 03 00:35:23 PDT 2009</t>
  </si>
  <si>
    <t>Sun May 03 00:35:25 PDT 2009</t>
  </si>
  <si>
    <t>Sun May 03 00:35:24 PDT 2009</t>
  </si>
  <si>
    <t>Sun May 03 00:35:27 PDT 2009</t>
  </si>
  <si>
    <t>Sun May 03 00:35:28 PDT 2009</t>
  </si>
  <si>
    <t>Sun May 03 00:35:31 PDT 2009</t>
  </si>
  <si>
    <t>Sun May 03 00:35:32 PDT 2009</t>
  </si>
  <si>
    <t>Sun May 03 00:35:33 PDT 2009</t>
  </si>
  <si>
    <t>Sun May 03 00:35:34 PDT 2009</t>
  </si>
  <si>
    <t>Sun May 03 00:35:36 PDT 2009</t>
  </si>
  <si>
    <t>Sun May 03 00:35:37 PDT 2009</t>
  </si>
  <si>
    <t>Sun May 03 00:35:38 PDT 2009</t>
  </si>
  <si>
    <t>Sun May 03 00:35:39 PDT 2009</t>
  </si>
  <si>
    <t>Sun May 03 00:35:40 PDT 2009</t>
  </si>
  <si>
    <t>Sun May 03 00:35:41 PDT 2009</t>
  </si>
  <si>
    <t>Sun May 03 00:35:42 PDT 2009</t>
  </si>
  <si>
    <t>Sun May 03 00:35:43 PDT 2009</t>
  </si>
  <si>
    <t>Sun May 03 00:35:44 PDT 2009</t>
  </si>
  <si>
    <t>Sun May 03 00:35:45 PDT 2009</t>
  </si>
  <si>
    <t>Sun May 03 00:35:48 PDT 2009</t>
  </si>
  <si>
    <t>Sun May 03 00:35:49 PDT 2009</t>
  </si>
  <si>
    <t>Sun May 03 00:35:50 PDT 2009</t>
  </si>
  <si>
    <t>Sun May 03 00:35:51 PDT 2009</t>
  </si>
  <si>
    <t>Sun May 03 00:35:52 PDT 2009</t>
  </si>
  <si>
    <t>Sun May 03 00:35:53 PDT 2009</t>
  </si>
  <si>
    <t>Sun May 03 00:35:55 PDT 2009</t>
  </si>
  <si>
    <t>Sun May 03 00:35:56 PDT 2009</t>
  </si>
  <si>
    <t>Sun May 03 00:35:57 PDT 2009</t>
  </si>
  <si>
    <t>Sun May 03 00:35:59 PDT 2009</t>
  </si>
  <si>
    <t>Sun May 03 00:36:00 PDT 2009</t>
  </si>
  <si>
    <t>Sun May 03 00:36:01 PDT 2009</t>
  </si>
  <si>
    <t>Sun May 03 00:39:47 PDT 2009</t>
  </si>
  <si>
    <t>Sun May 03 00:39:49 PDT 2009</t>
  </si>
  <si>
    <t>Sun May 03 00:39:50 PDT 2009</t>
  </si>
  <si>
    <t>Sun May 03 00:39:52 PDT 2009</t>
  </si>
  <si>
    <t>Sun May 03 00:39:53 PDT 2009</t>
  </si>
  <si>
    <t>Sun May 03 00:39:54 PDT 2009</t>
  </si>
  <si>
    <t>Sun May 03 00:39:55 PDT 2009</t>
  </si>
  <si>
    <t>Sun May 03 00:39:57 PDT 2009</t>
  </si>
  <si>
    <t>Sun May 03 00:39:58 PDT 2009</t>
  </si>
  <si>
    <t>Sun May 03 00:39:59 PDT 2009</t>
  </si>
  <si>
    <t>Sun May 03 00:40:00 PDT 2009</t>
  </si>
  <si>
    <t>Sun May 03 00:40:01 PDT 2009</t>
  </si>
  <si>
    <t>Sun May 03 00:40:03 PDT 2009</t>
  </si>
  <si>
    <t>Sun May 03 00:40:04 PDT 2009</t>
  </si>
  <si>
    <t>Sun May 03 00:40:06 PDT 2009</t>
  </si>
  <si>
    <t>Sun May 03 00:40:07 PDT 2009</t>
  </si>
  <si>
    <t>Sun May 03 00:40:09 PDT 2009</t>
  </si>
  <si>
    <t>Sun May 03 00:40:10 PDT 2009</t>
  </si>
  <si>
    <t>Sun May 03 00:40:12 PDT 2009</t>
  </si>
  <si>
    <t>Sun May 03 00:40:13 PDT 2009</t>
  </si>
  <si>
    <t>Sun May 03 00:40:14 PDT 2009</t>
  </si>
  <si>
    <t>Sun May 03 00:40:15 PDT 2009</t>
  </si>
  <si>
    <t>Sun May 03 00:40:16 PDT 2009</t>
  </si>
  <si>
    <t>Sun May 03 00:40:17 PDT 2009</t>
  </si>
  <si>
    <t>Sun May 03 00:40:18 PDT 2009</t>
  </si>
  <si>
    <t>Sun May 03 00:40:19 PDT 2009</t>
  </si>
  <si>
    <t>Sun May 03 00:40:20 PDT 2009</t>
  </si>
  <si>
    <t>Sun May 03 00:40:21 PDT 2009</t>
  </si>
  <si>
    <t>Sun May 03 00:40:22 PDT 2009</t>
  </si>
  <si>
    <t>Sun May 03 00:40:23 PDT 2009</t>
  </si>
  <si>
    <t>Sun May 03 00:40:26 PDT 2009</t>
  </si>
  <si>
    <t>Sun May 03 00:40:27 PDT 2009</t>
  </si>
  <si>
    <t>Sun May 03 00:40:28 PDT 2009</t>
  </si>
  <si>
    <t>Sun May 03 00:40:29 PDT 2009</t>
  </si>
  <si>
    <t>Sun May 03 00:40:31 PDT 2009</t>
  </si>
  <si>
    <t>Sun May 03 00:40:32 PDT 2009</t>
  </si>
  <si>
    <t>Sun May 03 00:40:33 PDT 2009</t>
  </si>
  <si>
    <t>Sun May 03 00:40:34 PDT 2009</t>
  </si>
  <si>
    <t>Sun May 03 00:40:38 PDT 2009</t>
  </si>
  <si>
    <t>Sun May 03 00:40:40 PDT 2009</t>
  </si>
  <si>
    <t>Sun May 03 00:40:41 PDT 2009</t>
  </si>
  <si>
    <t>Sun May 03 00:40:42 PDT 2009</t>
  </si>
  <si>
    <t>Sun May 03 00:40:43 PDT 2009</t>
  </si>
  <si>
    <t>Sun May 03 00:40:46 PDT 2009</t>
  </si>
  <si>
    <t>Sun May 03 00:40:47 PDT 2009</t>
  </si>
  <si>
    <t>Sun May 03 00:40:50 PDT 2009</t>
  </si>
  <si>
    <t>Sun May 03 00:40:51 PDT 2009</t>
  </si>
  <si>
    <t>Sun May 03 00:40:52 PDT 2009</t>
  </si>
  <si>
    <t>Sun May 03 00:40:55 PDT 2009</t>
  </si>
  <si>
    <t>Sun May 03 00:40:54 PDT 2009</t>
  </si>
  <si>
    <t>Sun May 03 00:40:57 PDT 2009</t>
  </si>
  <si>
    <t>Sun May 03 00:40:58 PDT 2009</t>
  </si>
  <si>
    <t>Sun May 03 00:41:01 PDT 2009</t>
  </si>
  <si>
    <t>Sun May 03 00:41:02 PDT 2009</t>
  </si>
  <si>
    <t>Sun May 03 00:41:03 PDT 2009</t>
  </si>
  <si>
    <t>Sun May 03 00:44:50 PDT 2009</t>
  </si>
  <si>
    <t>Sun May 03 00:44:52 PDT 2009</t>
  </si>
  <si>
    <t>Sun May 03 00:44:53 PDT 2009</t>
  </si>
  <si>
    <t>Sun May 03 00:44:54 PDT 2009</t>
  </si>
  <si>
    <t>Sun May 03 00:44:56 PDT 2009</t>
  </si>
  <si>
    <t>Sun May 03 00:44:57 PDT 2009</t>
  </si>
  <si>
    <t>Sun May 03 00:44:58 PDT 2009</t>
  </si>
  <si>
    <t>Sun May 03 00:44:59 PDT 2009</t>
  </si>
  <si>
    <t>Sun May 03 00:45:00 PDT 2009</t>
  </si>
  <si>
    <t>Sun May 03 00:45:01 PDT 2009</t>
  </si>
  <si>
    <t>Sun May 03 00:45:02 PDT 2009</t>
  </si>
  <si>
    <t>Sun May 03 00:45:03 PDT 2009</t>
  </si>
  <si>
    <t>Sun May 03 00:45:04 PDT 2009</t>
  </si>
  <si>
    <t>Sun May 03 00:45:05 PDT 2009</t>
  </si>
  <si>
    <t>Sun May 03 00:45:06 PDT 2009</t>
  </si>
  <si>
    <t>Sun May 03 00:45:07 PDT 2009</t>
  </si>
  <si>
    <t>Sun May 03 00:45:08 PDT 2009</t>
  </si>
  <si>
    <t>Sun May 03 00:45:09 PDT 2009</t>
  </si>
  <si>
    <t>Sun May 03 00:45:11 PDT 2009</t>
  </si>
  <si>
    <t>Sun May 03 00:45:12 PDT 2009</t>
  </si>
  <si>
    <t>Sun May 03 00:45:15 PDT 2009</t>
  </si>
  <si>
    <t>Sun May 03 00:45:16 PDT 2009</t>
  </si>
  <si>
    <t>Sun May 03 00:45:18 PDT 2009</t>
  </si>
  <si>
    <t>Sun May 03 00:45:19 PDT 2009</t>
  </si>
  <si>
    <t>Sun May 03 00:45:20 PDT 2009</t>
  </si>
  <si>
    <t>Sun May 03 00:45:21 PDT 2009</t>
  </si>
  <si>
    <t>Sun May 03 00:45:22 PDT 2009</t>
  </si>
  <si>
    <t>Sun May 03 00:45:23 PDT 2009</t>
  </si>
  <si>
    <t>Sun May 03 00:45:24 PDT 2009</t>
  </si>
  <si>
    <t>Sun May 03 00:45:27 PDT 2009</t>
  </si>
  <si>
    <t>Sun May 03 00:45:28 PDT 2009</t>
  </si>
  <si>
    <t>Sun May 03 00:45:30 PDT 2009</t>
  </si>
  <si>
    <t>Sun May 03 00:45:31 PDT 2009</t>
  </si>
  <si>
    <t>Sun May 03 00:45:33 PDT 2009</t>
  </si>
  <si>
    <t>Sun May 03 00:45:34 PDT 2009</t>
  </si>
  <si>
    <t>Sun May 03 00:45:36 PDT 2009</t>
  </si>
  <si>
    <t>Sun May 03 00:45:38 PDT 2009</t>
  </si>
  <si>
    <t>Sun May 03 00:45:39 PDT 2009</t>
  </si>
  <si>
    <t>Sun May 03 00:45:40 PDT 2009</t>
  </si>
  <si>
    <t>Sun May 03 00:45:41 PDT 2009</t>
  </si>
  <si>
    <t>Sun May 03 00:45:42 PDT 2009</t>
  </si>
  <si>
    <t>Sun May 03 00:45:43 PDT 2009</t>
  </si>
  <si>
    <t>Sun May 03 00:45:44 PDT 2009</t>
  </si>
  <si>
    <t>Sun May 03 00:45:45 PDT 2009</t>
  </si>
  <si>
    <t>Sun May 03 00:45:46 PDT 2009</t>
  </si>
  <si>
    <t>Sun May 03 00:45:48 PDT 2009</t>
  </si>
  <si>
    <t>Sun May 03 00:45:49 PDT 2009</t>
  </si>
  <si>
    <t>Sun May 03 00:45:51 PDT 2009</t>
  </si>
  <si>
    <t>Sun May 03 00:45:52 PDT 2009</t>
  </si>
  <si>
    <t>Sun May 03 00:45:53 PDT 2009</t>
  </si>
  <si>
    <t>Sun May 03 00:45:55 PDT 2009</t>
  </si>
  <si>
    <t>Sun May 03 00:45:56 PDT 2009</t>
  </si>
  <si>
    <t>Sun May 03 00:45:57 PDT 2009</t>
  </si>
  <si>
    <t>Sun May 03 00:45:58 PDT 2009</t>
  </si>
  <si>
    <t>Sun May 03 00:46:00 PDT 2009</t>
  </si>
  <si>
    <t>Sun May 03 00:46:06 PDT 2009</t>
  </si>
  <si>
    <t>Sun May 03 00:50:06 PDT 2009</t>
  </si>
  <si>
    <t>Sun May 03 00:50:07 PDT 2009</t>
  </si>
  <si>
    <t>Sun May 03 00:50:08 PDT 2009</t>
  </si>
  <si>
    <t>Sun May 03 00:50:09 PDT 2009</t>
  </si>
  <si>
    <t>Sun May 03 00:50:10 PDT 2009</t>
  </si>
  <si>
    <t>Sun May 03 00:50:11 PDT 2009</t>
  </si>
  <si>
    <t>Sun May 03 00:50:12 PDT 2009</t>
  </si>
  <si>
    <t>Sun May 03 00:50:13 PDT 2009</t>
  </si>
  <si>
    <t>Sun May 03 00:50:14 PDT 2009</t>
  </si>
  <si>
    <t>Sun May 03 00:50:15 PDT 2009</t>
  </si>
  <si>
    <t>Sun May 03 00:50:16 PDT 2009</t>
  </si>
  <si>
    <t>Sun May 03 00:50:17 PDT 2009</t>
  </si>
  <si>
    <t>Sun May 03 00:50:18 PDT 2009</t>
  </si>
  <si>
    <t>Sun May 03 00:50:20 PDT 2009</t>
  </si>
  <si>
    <t>Sun May 03 00:50:21 PDT 2009</t>
  </si>
  <si>
    <t>Sun May 03 00:50:22 PDT 2009</t>
  </si>
  <si>
    <t>Sun May 03 00:50:23 PDT 2009</t>
  </si>
  <si>
    <t>Sun May 03 00:50:24 PDT 2009</t>
  </si>
  <si>
    <t>Sun May 03 00:50:25 PDT 2009</t>
  </si>
  <si>
    <t>Sun May 03 00:50:27 PDT 2009</t>
  </si>
  <si>
    <t>Sun May 03 00:50:28 PDT 2009</t>
  </si>
  <si>
    <t>Sun May 03 00:50:29 PDT 2009</t>
  </si>
  <si>
    <t>Sun May 03 00:50:30 PDT 2009</t>
  </si>
  <si>
    <t>Sun May 03 00:50:31 PDT 2009</t>
  </si>
  <si>
    <t>Sun May 03 00:50:34 PDT 2009</t>
  </si>
  <si>
    <t>Sun May 03 00:50:35 PDT 2009</t>
  </si>
  <si>
    <t>Sun May 03 00:50:36 PDT 2009</t>
  </si>
  <si>
    <t>Sun May 03 00:50:37 PDT 2009</t>
  </si>
  <si>
    <t>Sun May 03 00:50:38 PDT 2009</t>
  </si>
  <si>
    <t>Sun May 03 00:50:39 PDT 2009</t>
  </si>
  <si>
    <t>Sun May 03 00:50:40 PDT 2009</t>
  </si>
  <si>
    <t>Sun May 03 00:50:41 PDT 2009</t>
  </si>
  <si>
    <t>Sun May 03 00:50:43 PDT 2009</t>
  </si>
  <si>
    <t>Sun May 03 00:50:45 PDT 2009</t>
  </si>
  <si>
    <t>Sun May 03 00:50:47 PDT 2009</t>
  </si>
  <si>
    <t>Sun May 03 00:50:49 PDT 2009</t>
  </si>
  <si>
    <t>Sun May 03 00:50:50 PDT 2009</t>
  </si>
  <si>
    <t>Sun May 03 00:50:53 PDT 2009</t>
  </si>
  <si>
    <t>Sun May 03 00:50:54 PDT 2009</t>
  </si>
  <si>
    <t>Sun May 03 00:50:56 PDT 2009</t>
  </si>
  <si>
    <t>Sun May 03 00:50:57 PDT 2009</t>
  </si>
  <si>
    <t>Sun May 03 00:50:58 PDT 2009</t>
  </si>
  <si>
    <t>Sun May 03 00:51:02 PDT 2009</t>
  </si>
  <si>
    <t>Sun May 03 00:51:03 PDT 2009</t>
  </si>
  <si>
    <t>Sun May 03 00:51:04 PDT 2009</t>
  </si>
  <si>
    <t>Sun May 03 00:51:06 PDT 2009</t>
  </si>
  <si>
    <t>Sun May 03 00:51:07 PDT 2009</t>
  </si>
  <si>
    <t>Sun May 03 00:51:08 PDT 2009</t>
  </si>
  <si>
    <t>Sun May 03 00:51:09 PDT 2009</t>
  </si>
  <si>
    <t>Sun May 03 00:51:10 PDT 2009</t>
  </si>
  <si>
    <t>Sun May 03 00:51:11 PDT 2009</t>
  </si>
  <si>
    <t>Sun May 03 00:54:56 PDT 2009</t>
  </si>
  <si>
    <t>Sun May 03 00:54:59 PDT 2009</t>
  </si>
  <si>
    <t>Sun May 03 00:55:05 PDT 2009</t>
  </si>
  <si>
    <t>Sun May 03 00:55:06 PDT 2009</t>
  </si>
  <si>
    <t>Sun May 03 00:55:07 PDT 2009</t>
  </si>
  <si>
    <t>Sun May 03 00:55:08 PDT 2009</t>
  </si>
  <si>
    <t>Sun May 03 00:55:09 PDT 2009</t>
  </si>
  <si>
    <t>Sun May 03 00:55:11 PDT 2009</t>
  </si>
  <si>
    <t>Sun May 03 00:55:12 PDT 2009</t>
  </si>
  <si>
    <t>Sun May 03 00:55:13 PDT 2009</t>
  </si>
  <si>
    <t>Sun May 03 00:55:16 PDT 2009</t>
  </si>
  <si>
    <t>Sun May 03 00:55:17 PDT 2009</t>
  </si>
  <si>
    <t>Sun May 03 00:55:18 PDT 2009</t>
  </si>
  <si>
    <t>Sun May 03 00:55:19 PDT 2009</t>
  </si>
  <si>
    <t>Sun May 03 00:55:20 PDT 2009</t>
  </si>
  <si>
    <t>Sun May 03 00:55:21 PDT 2009</t>
  </si>
  <si>
    <t>Sun May 03 00:55:22 PDT 2009</t>
  </si>
  <si>
    <t>Sun May 03 00:55:23 PDT 2009</t>
  </si>
  <si>
    <t>Sun May 03 00:55:24 PDT 2009</t>
  </si>
  <si>
    <t>Sun May 03 00:55:26 PDT 2009</t>
  </si>
  <si>
    <t>Sun May 03 00:55:27 PDT 2009</t>
  </si>
  <si>
    <t>Sun May 03 00:55:28 PDT 2009</t>
  </si>
  <si>
    <t>Sun May 03 00:55:30 PDT 2009</t>
  </si>
  <si>
    <t>Sun May 03 00:55:31 PDT 2009</t>
  </si>
  <si>
    <t>Sun May 03 00:55:32 PDT 2009</t>
  </si>
  <si>
    <t>Sun May 03 00:55:34 PDT 2009</t>
  </si>
  <si>
    <t>Sat Jun 20 19:44:31 PDT 2009</t>
  </si>
  <si>
    <t>Sat Jun 20 19:44:34 PDT 2009</t>
  </si>
  <si>
    <t>Sat Jun 20 19:44:38 PDT 2009</t>
  </si>
  <si>
    <t>Sat Jun 20 19:44:40 PDT 2009</t>
  </si>
  <si>
    <t>Sat Jun 20 19:44:42 PDT 2009</t>
  </si>
  <si>
    <t>Sat Jun 20 19:44:43 PDT 2009</t>
  </si>
  <si>
    <t>Sat Jun 20 19:44:44 PDT 2009</t>
  </si>
  <si>
    <t>Sat Jun 20 19:44:46 PDT 2009</t>
  </si>
  <si>
    <t>Sat Jun 20 19:44:54 PDT 2009</t>
  </si>
  <si>
    <t>Sat Jun 20 19:44:55 PDT 2009</t>
  </si>
  <si>
    <t>Sat Jun 20 19:44:57 PDT 2009</t>
  </si>
  <si>
    <t>Sat Jun 20 19:44:59 PDT 2009</t>
  </si>
  <si>
    <t>Sat Jun 20 19:45:01 PDT 2009</t>
  </si>
  <si>
    <t>Sat Jun 20 19:45:02 PDT 2009</t>
  </si>
  <si>
    <t>Sat Jun 20 19:45:03 PDT 2009</t>
  </si>
  <si>
    <t>Sat Jun 20 19:45:07 PDT 2009</t>
  </si>
  <si>
    <t>Sat Jun 20 19:45:08 PDT 2009</t>
  </si>
  <si>
    <t>Sat Jun 20 19:45:09 PDT 2009</t>
  </si>
  <si>
    <t>Sat Jun 20 19:45:10 PDT 2009</t>
  </si>
  <si>
    <t>Sat Jun 20 19:45:12 PDT 2009</t>
  </si>
  <si>
    <t>Sat Jun 20 19:45:14 PDT 2009</t>
  </si>
  <si>
    <t>Sat Jun 20 19:45:15 PDT 2009</t>
  </si>
  <si>
    <t>Sat Jun 20 19:45:16 PDT 2009</t>
  </si>
  <si>
    <t>Sat Jun 20 19:45:17 PDT 2009</t>
  </si>
  <si>
    <t>Sat Jun 20 19:45:19 PDT 2009</t>
  </si>
  <si>
    <t>Sat Jun 20 19:45:20 PDT 2009</t>
  </si>
  <si>
    <t>Sat Jun 20 19:45:21 PDT 2009</t>
  </si>
  <si>
    <t>Sat Jun 20 19:45:22 PDT 2009</t>
  </si>
  <si>
    <t>Sat Jun 20 19:45:23 PDT 2009</t>
  </si>
  <si>
    <t>Sat Jun 20 19:45:25 PDT 2009</t>
  </si>
  <si>
    <t>Sat Jun 20 19:45:26 PDT 2009</t>
  </si>
  <si>
    <t>Sat Jun 20 19:45:27 PDT 2009</t>
  </si>
  <si>
    <t>Sat Jun 20 19:45:29 PDT 2009</t>
  </si>
  <si>
    <t>Sat Jun 20 19:45:30 PDT 2009</t>
  </si>
  <si>
    <t>Sat Jun 20 19:45:31 PDT 2009</t>
  </si>
  <si>
    <t>Sat Jun 20 19:45:33 PDT 2009</t>
  </si>
  <si>
    <t>Sat Jun 20 19:45:32 PDT 2009</t>
  </si>
  <si>
    <t>Sat Jun 20 19:45:35 PDT 2009</t>
  </si>
  <si>
    <t>Sat Jun 20 19:45:34 PDT 2009</t>
  </si>
  <si>
    <t>Sat Jun 20 19:45:36 PDT 2009</t>
  </si>
  <si>
    <t>Sat Jun 20 19:45:37 PDT 2009</t>
  </si>
  <si>
    <t>Sat Jun 20 19:45:39 PDT 2009</t>
  </si>
  <si>
    <t>Sat Jun 20 19:45:44 PDT 2009</t>
  </si>
  <si>
    <t>Sat Jun 20 19:45:46 PDT 2009</t>
  </si>
  <si>
    <t>Sat Jun 20 19:45:47 PDT 2009</t>
  </si>
  <si>
    <t>Sat Jun 20 19:45:49 PDT 2009</t>
  </si>
  <si>
    <t>Sat Jun 20 19:45:50 PDT 2009</t>
  </si>
  <si>
    <t>Sat Jun 20 19:45:51 PDT 2009</t>
  </si>
  <si>
    <t>Sat Jun 20 19:45:52 PDT 2009</t>
  </si>
  <si>
    <t>Sat Jun 20 19:46:23 PDT 2009</t>
  </si>
  <si>
    <t>Sat Jun 20 19:46:25 PDT 2009</t>
  </si>
  <si>
    <t>Sat Jun 20 19:46:30 PDT 2009</t>
  </si>
  <si>
    <t>Sat Jun 20 19:46:31 PDT 2009</t>
  </si>
  <si>
    <t>Sat Jun 20 19:46:32 PDT 2009</t>
  </si>
  <si>
    <t>Sat Jun 20 19:46:33 PDT 2009</t>
  </si>
  <si>
    <t>Sat Jun 20 19:46:34 PDT 2009</t>
  </si>
  <si>
    <t>Sat Jun 20 19:46:35 PDT 2009</t>
  </si>
  <si>
    <t>Sat Jun 20 19:46:36 PDT 2009</t>
  </si>
  <si>
    <t>Sat Jun 20 19:46:37 PDT 2009</t>
  </si>
  <si>
    <t>Sat Jun 20 19:46:40 PDT 2009</t>
  </si>
  <si>
    <t>Sat Jun 20 19:46:43 PDT 2009</t>
  </si>
  <si>
    <t>Sat Jun 20 19:46:44 PDT 2009</t>
  </si>
  <si>
    <t>Sat Jun 20 19:46:48 PDT 2009</t>
  </si>
  <si>
    <t>Sat Jun 20 19:46:50 PDT 2009</t>
  </si>
  <si>
    <t>Sat Jun 20 19:46:51 PDT 2009</t>
  </si>
  <si>
    <t>Sat Jun 20 19:46:52 PDT 2009</t>
  </si>
  <si>
    <t>Sat Jun 20 19:46:54 PDT 2009</t>
  </si>
  <si>
    <t>Sat Jun 20 19:46:57 PDT 2009</t>
  </si>
  <si>
    <t>Sat Jun 20 19:47:02 PDT 2009</t>
  </si>
  <si>
    <t>Sat Jun 20 19:47:05 PDT 2009</t>
  </si>
  <si>
    <t>Sat Jun 20 19:47:06 PDT 2009</t>
  </si>
  <si>
    <t>Sat Jun 20 19:47:08 PDT 2009</t>
  </si>
  <si>
    <t>Sat Jun 20 19:47:12 PDT 2009</t>
  </si>
  <si>
    <t>Sat Jun 20 19:47:13 PDT 2009</t>
  </si>
  <si>
    <t>Sat Jun 20 19:47:16 PDT 2009</t>
  </si>
  <si>
    <t>Sat Jun 20 19:47:17 PDT 2009</t>
  </si>
  <si>
    <t>Sat Jun 20 19:47:22 PDT 2009</t>
  </si>
  <si>
    <t>Sat Jun 20 19:47:23 PDT 2009</t>
  </si>
  <si>
    <t>Sat Jun 20 19:47:25 PDT 2009</t>
  </si>
  <si>
    <t>Sat Jun 20 19:47:26 PDT 2009</t>
  </si>
  <si>
    <t>Sat Jun 20 19:47:28 PDT 2009</t>
  </si>
  <si>
    <t>Sat Jun 20 19:47:29 PDT 2009</t>
  </si>
  <si>
    <t>Sat Jun 20 19:47:30 PDT 2009</t>
  </si>
  <si>
    <t>Sat Jun 20 19:47:31 PDT 2009</t>
  </si>
  <si>
    <t>Sat Jun 20 19:47:33 PDT 2009</t>
  </si>
  <si>
    <t>Sat Jun 20 19:47:34 PDT 2009</t>
  </si>
  <si>
    <t>Sat Jun 20 19:47:35 PDT 2009</t>
  </si>
  <si>
    <t>Sat Jun 20 19:47:36 PDT 2009</t>
  </si>
  <si>
    <t>Sat Jun 20 19:47:38 PDT 2009</t>
  </si>
  <si>
    <t>Sat Jun 20 19:47:41 PDT 2009</t>
  </si>
  <si>
    <t>Sat Jun 20 19:47:42 PDT 2009</t>
  </si>
  <si>
    <t>Sat Jun 20 19:47:43 PDT 2009</t>
  </si>
  <si>
    <t>Sat Jun 20 19:47:44 PDT 2009</t>
  </si>
  <si>
    <t>Sat Jun 20 19:47:45 PDT 2009</t>
  </si>
  <si>
    <t>Sat Jun 20 19:47:46 PDT 2009</t>
  </si>
  <si>
    <t>Sat Jun 20 19:47:47 PDT 2009</t>
  </si>
  <si>
    <t>Sat Jun 20 19:47:49 PDT 2009</t>
  </si>
  <si>
    <t>Sat Jun 20 19:47:50 PDT 2009</t>
  </si>
  <si>
    <t>Sat Jun 20 19:47:53 PDT 2009</t>
  </si>
  <si>
    <t>Sat Jun 20 19:48:03 PDT 2009</t>
  </si>
  <si>
    <t>Sat Jun 20 19:48:04 PDT 2009</t>
  </si>
  <si>
    <t>Sat Jun 20 19:48:06 PDT 2009</t>
  </si>
  <si>
    <t>Sat Jun 20 19:48:12 PDT 2009</t>
  </si>
  <si>
    <t>Sat Jun 20 19:48:13 PDT 2009</t>
  </si>
  <si>
    <t>Sat Jun 20 19:48:14 PDT 2009</t>
  </si>
  <si>
    <t>Sat Jun 20 19:48:16 PDT 2009</t>
  </si>
  <si>
    <t>Sat Jun 20 19:48:17 PDT 2009</t>
  </si>
  <si>
    <t>Sat Jun 20 19:48:19 PDT 2009</t>
  </si>
  <si>
    <t>Sat Jun 20 19:48:20 PDT 2009</t>
  </si>
  <si>
    <t>Sat Jun 20 19:48:22 PDT 2009</t>
  </si>
  <si>
    <t>Sat Jun 20 19:48:23 PDT 2009</t>
  </si>
  <si>
    <t>Sat Jun 20 19:48:24 PDT 2009</t>
  </si>
  <si>
    <t>Sat Jun 20 19:48:27 PDT 2009</t>
  </si>
  <si>
    <t>Sat Jun 20 19:48:30 PDT 2009</t>
  </si>
  <si>
    <t>Sat Jun 20 19:48:31 PDT 2009</t>
  </si>
  <si>
    <t>Sat Jun 20 19:48:33 PDT 2009</t>
  </si>
  <si>
    <t>Sat Jun 20 19:48:34 PDT 2009</t>
  </si>
  <si>
    <t>Sat Jun 20 19:48:36 PDT 2009</t>
  </si>
  <si>
    <t>Sat Jun 20 19:48:38 PDT 2009</t>
  </si>
  <si>
    <t>Sat Jun 20 19:48:42 PDT 2009</t>
  </si>
  <si>
    <t>Sat Jun 20 19:48:44 PDT 2009</t>
  </si>
  <si>
    <t>Sat Jun 20 19:48:45 PDT 2009</t>
  </si>
  <si>
    <t>Sat Jun 20 19:48:46 PDT 2009</t>
  </si>
  <si>
    <t>Sat Jun 20 19:48:50 PDT 2009</t>
  </si>
  <si>
    <t>Sat Jun 20 19:48:53 PDT 2009</t>
  </si>
  <si>
    <t>Sat Jun 20 19:48:56 PDT 2009</t>
  </si>
  <si>
    <t>Sat Jun 20 19:48:57 PDT 2009</t>
  </si>
  <si>
    <t>Sat Jun 20 19:48:59 PDT 2009</t>
  </si>
  <si>
    <t>Sat Jun 20 19:49:02 PDT 2009</t>
  </si>
  <si>
    <t>Sat Jun 20 19:49:05 PDT 2009</t>
  </si>
  <si>
    <t>Sat Jun 20 19:49:06 PDT 2009</t>
  </si>
  <si>
    <t>Sat Jun 20 19:49:08 PDT 2009</t>
  </si>
  <si>
    <t>Sat Jun 20 19:49:13 PDT 2009</t>
  </si>
  <si>
    <t>Sat Jun 20 19:49:14 PDT 2009</t>
  </si>
  <si>
    <t>Sat Jun 20 19:49:17 PDT 2009</t>
  </si>
  <si>
    <t>Sat Jun 20 19:49:24 PDT 2009</t>
  </si>
  <si>
    <t>Sat Jun 20 19:49:28 PDT 2009</t>
  </si>
  <si>
    <t>Sat Jun 20 19:49:35 PDT 2009</t>
  </si>
  <si>
    <t>Sat Jun 20 19:49:36 PDT 2009</t>
  </si>
  <si>
    <t>Sat Jun 20 19:49:38 PDT 2009</t>
  </si>
  <si>
    <t>Sat Jun 20 19:49:40 PDT 2009</t>
  </si>
  <si>
    <t>Sat Jun 20 19:49:41 PDT 2009</t>
  </si>
  <si>
    <t>Sat Jun 20 19:49:42 PDT 2009</t>
  </si>
  <si>
    <t>Sat Jun 20 19:49:43 PDT 2009</t>
  </si>
  <si>
    <t>Sat Jun 20 19:49:45 PDT 2009</t>
  </si>
  <si>
    <t>Sat Jun 20 19:49:46 PDT 2009</t>
  </si>
  <si>
    <t>Sat Jun 20 19:49:47 PDT 2009</t>
  </si>
  <si>
    <t>Sat Jun 20 19:49:49 PDT 2009</t>
  </si>
  <si>
    <t>Sat Jun 20 19:49:52 PDT 2009</t>
  </si>
  <si>
    <t>Sat Jun 20 19:49:53 PDT 2009</t>
  </si>
  <si>
    <t>Sat Jun 20 19:49:54 PDT 2009</t>
  </si>
  <si>
    <t>Sat Jun 20 19:49:55 PDT 2009</t>
  </si>
  <si>
    <t>Sat Jun 20 19:49:56 PDT 2009</t>
  </si>
  <si>
    <t>Sat Jun 20 19:49:58 PDT 2009</t>
  </si>
  <si>
    <t>Sat Jun 20 19:50:31 PDT 2009</t>
  </si>
  <si>
    <t>Sat Jun 20 19:50:33 PDT 2009</t>
  </si>
  <si>
    <t>Sat Jun 20 19:50:35 PDT 2009</t>
  </si>
  <si>
    <t>Sat Jun 20 19:50:36 PDT 2009</t>
  </si>
  <si>
    <t>Sat Jun 20 19:50:38 PDT 2009</t>
  </si>
  <si>
    <t>Sat Jun 20 19:50:39 PDT 2009</t>
  </si>
  <si>
    <t>Sat Jun 20 19:50:40 PDT 2009</t>
  </si>
  <si>
    <t>Sat Jun 20 19:50:41 PDT 2009</t>
  </si>
  <si>
    <t>Sat Jun 20 19:50:42 PDT 2009</t>
  </si>
  <si>
    <t>Sat Jun 20 19:50:43 PDT 2009</t>
  </si>
  <si>
    <t>Sat Jun 20 19:50:46 PDT 2009</t>
  </si>
  <si>
    <t>Sat Jun 20 19:50:48 PDT 2009</t>
  </si>
  <si>
    <t>Sat Jun 20 19:50:49 PDT 2009</t>
  </si>
  <si>
    <t>Sat Jun 20 19:50:51 PDT 2009</t>
  </si>
  <si>
    <t>Sat Jun 20 19:50:55 PDT 2009</t>
  </si>
  <si>
    <t>Sat Jun 20 19:50:57 PDT 2009</t>
  </si>
  <si>
    <t>Sat Jun 20 19:51:02 PDT 2009</t>
  </si>
  <si>
    <t>Sat Jun 20 19:51:03 PDT 2009</t>
  </si>
  <si>
    <t>Sat Jun 20 19:51:04 PDT 2009</t>
  </si>
  <si>
    <t>Sat Jun 20 19:51:05 PDT 2009</t>
  </si>
  <si>
    <t>Sat Jun 20 19:51:07 PDT 2009</t>
  </si>
  <si>
    <t>Sat Jun 20 19:51:08 PDT 2009</t>
  </si>
  <si>
    <t>Sat Jun 20 19:51:09 PDT 2009</t>
  </si>
  <si>
    <t>Sat Jun 20 19:51:11 PDT 2009</t>
  </si>
  <si>
    <t>Sat Jun 20 19:51:12 PDT 2009</t>
  </si>
  <si>
    <t>Sat Jun 20 19:51:13 PDT 2009</t>
  </si>
  <si>
    <t>Sat Jun 20 19:51:16 PDT 2009</t>
  </si>
  <si>
    <t>Sat Jun 20 19:51:18 PDT 2009</t>
  </si>
  <si>
    <t>Sat Jun 20 19:51:21 PDT 2009</t>
  </si>
  <si>
    <t>Sat Jun 20 19:51:23 PDT 2009</t>
  </si>
  <si>
    <t>Sat Jun 20 19:51:24 PDT 2009</t>
  </si>
  <si>
    <t>Sat Jun 20 19:51:25 PDT 2009</t>
  </si>
  <si>
    <t>Sat Jun 20 19:51:26 PDT 2009</t>
  </si>
  <si>
    <t>Sat Jun 20 19:51:30 PDT 2009</t>
  </si>
  <si>
    <t>Sat Jun 20 19:51:31 PDT 2009</t>
  </si>
  <si>
    <t>Sat Jun 20 19:51:32 PDT 2009</t>
  </si>
  <si>
    <t>Sat Jun 20 19:51:36 PDT 2009</t>
  </si>
  <si>
    <t>Sat Jun 20 19:51:35 PDT 2009</t>
  </si>
  <si>
    <t>Sat Jun 20 19:51:37 PDT 2009</t>
  </si>
  <si>
    <t>Sat Jun 20 19:51:40 PDT 2009</t>
  </si>
  <si>
    <t>Sat Jun 20 19:51:42 PDT 2009</t>
  </si>
  <si>
    <t>Sat Jun 20 19:51:44 PDT 2009</t>
  </si>
  <si>
    <t>Sat Jun 20 19:51:45 PDT 2009</t>
  </si>
  <si>
    <t>Sat Jun 20 19:51:48 PDT 2009</t>
  </si>
  <si>
    <t>Sat Jun 20 19:51:50 PDT 2009</t>
  </si>
  <si>
    <t>Sat Jun 20 19:51:51 PDT 2009</t>
  </si>
  <si>
    <t>Sat Jun 20 19:51:52 PDT 2009</t>
  </si>
  <si>
    <t>Sat Jun 20 19:51:54 PDT 2009</t>
  </si>
  <si>
    <t>Sat Jun 20 19:51:53 PDT 2009</t>
  </si>
  <si>
    <t>Sat Jun 20 19:51:55 PDT 2009</t>
  </si>
  <si>
    <t>Sat Jun 20 19:51:56 PDT 2009</t>
  </si>
  <si>
    <t>Sat Jun 20 19:51:57 PDT 2009</t>
  </si>
  <si>
    <t>Sat Jun 20 19:52:14 PDT 2009</t>
  </si>
  <si>
    <t>Sat Jun 20 19:52:16 PDT 2009</t>
  </si>
  <si>
    <t>Sat Jun 20 19:52:19 PDT 2009</t>
  </si>
  <si>
    <t>Sat Jun 20 19:52:22 PDT 2009</t>
  </si>
  <si>
    <t>Sat Jun 20 19:52:23 PDT 2009</t>
  </si>
  <si>
    <t>Sat Jun 20 19:52:25 PDT 2009</t>
  </si>
  <si>
    <t>Sat Jun 20 19:52:28 PDT 2009</t>
  </si>
  <si>
    <t>Sat Jun 20 19:52:29 PDT 2009</t>
  </si>
  <si>
    <t>Sat Jun 20 19:52:30 PDT 2009</t>
  </si>
  <si>
    <t>Sat Jun 20 19:52:34 PDT 2009</t>
  </si>
  <si>
    <t>Sat Jun 20 19:52:35 PDT 2009</t>
  </si>
  <si>
    <t>Sat Jun 20 19:52:38 PDT 2009</t>
  </si>
  <si>
    <t>Sat Jun 20 19:52:40 PDT 2009</t>
  </si>
  <si>
    <t>Sat Jun 20 19:52:41 PDT 2009</t>
  </si>
  <si>
    <t>Sat Jun 20 19:52:44 PDT 2009</t>
  </si>
  <si>
    <t>Sat Jun 20 19:52:46 PDT 2009</t>
  </si>
  <si>
    <t>Sat Jun 20 19:52:47 PDT 2009</t>
  </si>
  <si>
    <t>Sat Jun 20 19:52:48 PDT 2009</t>
  </si>
  <si>
    <t>Sat Jun 20 19:52:50 PDT 2009</t>
  </si>
  <si>
    <t>Sat Jun 20 19:52:51 PDT 2009</t>
  </si>
  <si>
    <t>Sat Jun 20 19:52:54 PDT 2009</t>
  </si>
  <si>
    <t>Sat Jun 20 19:52:55 PDT 2009</t>
  </si>
  <si>
    <t>Sat Jun 20 19:52:57 PDT 2009</t>
  </si>
  <si>
    <t>Sat Jun 20 19:52:58 PDT 2009</t>
  </si>
  <si>
    <t>Sat Jun 20 19:53:03 PDT 2009</t>
  </si>
  <si>
    <t>Sat Jun 20 19:53:05 PDT 2009</t>
  </si>
  <si>
    <t>Sat Jun 20 19:53:06 PDT 2009</t>
  </si>
  <si>
    <t>Sat Jun 20 19:53:11 PDT 2009</t>
  </si>
  <si>
    <t>Sat Jun 20 19:53:13 PDT 2009</t>
  </si>
  <si>
    <t>Sat Jun 20 19:53:16 PDT 2009</t>
  </si>
  <si>
    <t>Sat Jun 20 19:53:18 PDT 2009</t>
  </si>
  <si>
    <t>Sat Jun 20 19:53:20 PDT 2009</t>
  </si>
  <si>
    <t>Sat Jun 20 19:53:21 PDT 2009</t>
  </si>
  <si>
    <t>Sat Jun 20 19:53:22 PDT 2009</t>
  </si>
  <si>
    <t>Sat Jun 20 19:53:23 PDT 2009</t>
  </si>
  <si>
    <t>Sat Jun 20 19:53:28 PDT 2009</t>
  </si>
  <si>
    <t>Sat Jun 20 19:53:31 PDT 2009</t>
  </si>
  <si>
    <t>Sat Jun 20 19:53:32 PDT 2009</t>
  </si>
  <si>
    <t>Sat Jun 20 19:53:36 PDT 2009</t>
  </si>
  <si>
    <t>Sat Jun 20 19:53:37 PDT 2009</t>
  </si>
  <si>
    <t>Sat Jun 20 19:53:39 PDT 2009</t>
  </si>
  <si>
    <t>Sat Jun 20 19:53:42 PDT 2009</t>
  </si>
  <si>
    <t>Sat Jun 20 19:53:44 PDT 2009</t>
  </si>
  <si>
    <t>Sat Jun 20 19:53:46 PDT 2009</t>
  </si>
  <si>
    <t>Sat Jun 20 19:53:48 PDT 2009</t>
  </si>
  <si>
    <t>Sat Jun 20 19:53:49 PDT 2009</t>
  </si>
  <si>
    <t>Sat Jun 20 19:53:51 PDT 2009</t>
  </si>
  <si>
    <t>Sat Jun 20 19:53:52 PDT 2009</t>
  </si>
  <si>
    <t>Sat Jun 20 19:53:54 PDT 2009</t>
  </si>
  <si>
    <t>Sat Jun 20 19:53:55 PDT 2009</t>
  </si>
  <si>
    <t>Sat Jun 20 19:53:57 PDT 2009</t>
  </si>
  <si>
    <t>Sat Jun 20 19:54:18 PDT 2009</t>
  </si>
  <si>
    <t>Sat Jun 20 19:54:22 PDT 2009</t>
  </si>
  <si>
    <t>Sat Jun 20 19:54:23 PDT 2009</t>
  </si>
  <si>
    <t>Sat Jun 20 19:54:24 PDT 2009</t>
  </si>
  <si>
    <t>Sat Jun 20 19:54:25 PDT 2009</t>
  </si>
  <si>
    <t>Sat Jun 20 19:54:26 PDT 2009</t>
  </si>
  <si>
    <t>Sat Jun 20 19:54:32 PDT 2009</t>
  </si>
  <si>
    <t>Sat Jun 20 19:54:34 PDT 2009</t>
  </si>
  <si>
    <t>Sat Jun 20 19:54:35 PDT 2009</t>
  </si>
  <si>
    <t>Sat Jun 20 19:54:37 PDT 2009</t>
  </si>
  <si>
    <t>Sat Jun 20 19:54:38 PDT 2009</t>
  </si>
  <si>
    <t>Sat Jun 20 19:54:41 PDT 2009</t>
  </si>
  <si>
    <t>Sat Jun 20 19:54:42 PDT 2009</t>
  </si>
  <si>
    <t>Sat Jun 20 19:54:46 PDT 2009</t>
  </si>
  <si>
    <t>Sat Jun 20 19:54:48 PDT 2009</t>
  </si>
  <si>
    <t>Sat Jun 20 19:54:50 PDT 2009</t>
  </si>
  <si>
    <t>Sat Jun 20 19:54:51 PDT 2009</t>
  </si>
  <si>
    <t>Sat Jun 20 19:54:53 PDT 2009</t>
  </si>
  <si>
    <t>Sat Jun 20 19:54:57 PDT 2009</t>
  </si>
  <si>
    <t>Sat Jun 20 19:54:58 PDT 2009</t>
  </si>
  <si>
    <t>Sat Jun 20 19:54:59 PDT 2009</t>
  </si>
  <si>
    <t>Sat Jun 20 19:55:00 PDT 2009</t>
  </si>
  <si>
    <t>Sat Jun 20 19:55:01 PDT 2009</t>
  </si>
  <si>
    <t>Sat Jun 20 19:55:03 PDT 2009</t>
  </si>
  <si>
    <t>Sat Jun 20 19:55:05 PDT 2009</t>
  </si>
  <si>
    <t>Sat Jun 20 19:55:07 PDT 2009</t>
  </si>
  <si>
    <t>Sat Jun 20 19:55:11 PDT 2009</t>
  </si>
  <si>
    <t>Sat Jun 20 19:55:13 PDT 2009</t>
  </si>
  <si>
    <t>Sat Jun 20 19:55:16 PDT 2009</t>
  </si>
  <si>
    <t>Sat Jun 20 19:55:19 PDT 2009</t>
  </si>
  <si>
    <t>Sat Jun 20 19:55:20 PDT 2009</t>
  </si>
  <si>
    <t>Sat Jun 20 19:55:23 PDT 2009</t>
  </si>
  <si>
    <t>Sat Jun 20 19:55:24 PDT 2009</t>
  </si>
  <si>
    <t>Sat Jun 20 19:55:25 PDT 2009</t>
  </si>
  <si>
    <t>Sat Jun 20 19:55:29 PDT 2009</t>
  </si>
  <si>
    <t>Sat Jun 20 19:55:31 PDT 2009</t>
  </si>
  <si>
    <t>Sat Jun 20 19:55:32 PDT 2009</t>
  </si>
  <si>
    <t>Sat Jun 20 19:55:33 PDT 2009</t>
  </si>
  <si>
    <t>Sat Jun 20 19:55:36 PDT 2009</t>
  </si>
  <si>
    <t>Sat Jun 20 19:55:37 PDT 2009</t>
  </si>
  <si>
    <t>Sat Jun 20 19:55:38 PDT 2009</t>
  </si>
  <si>
    <t>Sat Jun 20 19:55:40 PDT 2009</t>
  </si>
  <si>
    <t>Sat Jun 20 19:55:42 PDT 2009</t>
  </si>
  <si>
    <t>Sat Jun 20 19:55:45 PDT 2009</t>
  </si>
  <si>
    <t>Sat Jun 20 19:55:47 PDT 2009</t>
  </si>
  <si>
    <t>Sat Jun 20 19:55:49 PDT 2009</t>
  </si>
  <si>
    <t>Sat Jun 20 19:55:50 PDT 2009</t>
  </si>
  <si>
    <t>Sat Jun 20 19:55:51 PDT 2009</t>
  </si>
  <si>
    <t>Sat Jun 20 19:55:53 PDT 2009</t>
  </si>
  <si>
    <t>Sat Jun 20 19:55:54 PDT 2009</t>
  </si>
  <si>
    <t>Sat Jun 20 19:55:57 PDT 2009</t>
  </si>
  <si>
    <t>Sat Jun 20 19:55:59 PDT 2009</t>
  </si>
  <si>
    <t>Sat Jun 20 19:56:24 PDT 2009</t>
  </si>
  <si>
    <t>Sat Jun 20 19:56:25 PDT 2009</t>
  </si>
  <si>
    <t>Sat Jun 20 19:56:27 PDT 2009</t>
  </si>
  <si>
    <t>Sat Jun 20 19:56:28 PDT 2009</t>
  </si>
  <si>
    <t>Sat Jun 20 19:56:31 PDT 2009</t>
  </si>
  <si>
    <t>Sat Jun 20 19:56:32 PDT 2009</t>
  </si>
  <si>
    <t>Sat Jun 20 19:56:33 PDT 2009</t>
  </si>
  <si>
    <t>Sat Jun 20 19:56:34 PDT 2009</t>
  </si>
  <si>
    <t>Sat Jun 20 19:56:37 PDT 2009</t>
  </si>
  <si>
    <t>Sat Jun 20 19:56:40 PDT 2009</t>
  </si>
  <si>
    <t>Sat Jun 20 19:56:41 PDT 2009</t>
  </si>
  <si>
    <t>Sat Jun 20 19:56:43 PDT 2009</t>
  </si>
  <si>
    <t>Sat Jun 20 19:56:45 PDT 2009</t>
  </si>
  <si>
    <t>Sat Jun 20 19:56:47 PDT 2009</t>
  </si>
  <si>
    <t>Sat Jun 20 19:56:50 PDT 2009</t>
  </si>
  <si>
    <t>Sat Jun 20 19:56:51 PDT 2009</t>
  </si>
  <si>
    <t>Sat Jun 20 19:56:52 PDT 2009</t>
  </si>
  <si>
    <t>Sat Jun 20 19:56:53 PDT 2009</t>
  </si>
  <si>
    <t>Sat Jun 20 19:56:54 PDT 2009</t>
  </si>
  <si>
    <t>Sat Jun 20 19:56:58 PDT 2009</t>
  </si>
  <si>
    <t>Sat Jun 20 19:57:03 PDT 2009</t>
  </si>
  <si>
    <t>Sat Jun 20 19:57:04 PDT 2009</t>
  </si>
  <si>
    <t>Sat Jun 20 19:57:05 PDT 2009</t>
  </si>
  <si>
    <t>Sat Jun 20 19:57:06 PDT 2009</t>
  </si>
  <si>
    <t>Sat Jun 20 19:57:07 PDT 2009</t>
  </si>
  <si>
    <t>Sat Jun 20 19:57:08 PDT 2009</t>
  </si>
  <si>
    <t>Sat Jun 20 19:57:10 PDT 2009</t>
  </si>
  <si>
    <t>Sat Jun 20 19:57:11 PDT 2009</t>
  </si>
  <si>
    <t>Sat Jun 20 19:57:14 PDT 2009</t>
  </si>
  <si>
    <t>Sat Jun 20 19:57:17 PDT 2009</t>
  </si>
  <si>
    <t>Sat Jun 20 19:57:20 PDT 2009</t>
  </si>
  <si>
    <t>Sat Jun 20 19:57:22 PDT 2009</t>
  </si>
  <si>
    <t>Sat Jun 20 19:57:24 PDT 2009</t>
  </si>
  <si>
    <t>Sat Jun 20 19:57:25 PDT 2009</t>
  </si>
  <si>
    <t>Sat Jun 20 19:57:27 PDT 2009</t>
  </si>
  <si>
    <t>Sat Jun 20 19:57:30 PDT 2009</t>
  </si>
  <si>
    <t>Sat Jun 20 19:57:31 PDT 2009</t>
  </si>
  <si>
    <t>Sat Jun 20 19:57:36 PDT 2009</t>
  </si>
  <si>
    <t>Sat Jun 20 19:57:37 PDT 2009</t>
  </si>
  <si>
    <t>Sat Jun 20 19:57:38 PDT 2009</t>
  </si>
  <si>
    <t>Sat Jun 20 19:57:40 PDT 2009</t>
  </si>
  <si>
    <t>Sat Jun 20 19:57:41 PDT 2009</t>
  </si>
  <si>
    <t>Sat Jun 20 19:57:44 PDT 2009</t>
  </si>
  <si>
    <t>Sat Jun 20 19:57:45 PDT 2009</t>
  </si>
  <si>
    <t>Sat Jun 20 19:57:46 PDT 2009</t>
  </si>
  <si>
    <t>Sat Jun 20 19:57:50 PDT 2009</t>
  </si>
  <si>
    <t>Sat Jun 20 19:57:51 PDT 2009</t>
  </si>
  <si>
    <t>Sat Jun 20 19:57:52 PDT 2009</t>
  </si>
  <si>
    <t>Sat Jun 20 19:57:56 PDT 2009</t>
  </si>
  <si>
    <t>Sat Jun 20 19:57:57 PDT 2009</t>
  </si>
  <si>
    <t>Sat Jun 20 19:57:58 PDT 2009</t>
  </si>
  <si>
    <t>Sat Jun 20 19:58:10 PDT 2009</t>
  </si>
  <si>
    <t>Sat Jun 20 19:58:08 PDT 2009</t>
  </si>
  <si>
    <t>Sat Jun 20 19:58:11 PDT 2009</t>
  </si>
  <si>
    <t>Sat Jun 20 19:58:16 PDT 2009</t>
  </si>
  <si>
    <t>Sat Jun 20 19:58:19 PDT 2009</t>
  </si>
  <si>
    <t>Sat Jun 20 19:58:22 PDT 2009</t>
  </si>
  <si>
    <t>Sat Jun 20 19:58:23 PDT 2009</t>
  </si>
  <si>
    <t>Sat Jun 20 19:58:24 PDT 2009</t>
  </si>
  <si>
    <t>Sat Jun 20 19:58:25 PDT 2009</t>
  </si>
  <si>
    <t>Sat Jun 20 19:58:28 PDT 2009</t>
  </si>
  <si>
    <t>Sat Jun 20 19:58:36 PDT 2009</t>
  </si>
  <si>
    <t>Sat Jun 20 19:58:38 PDT 2009</t>
  </si>
  <si>
    <t>Sat Jun 20 19:58:40 PDT 2009</t>
  </si>
  <si>
    <t>Sat Jun 20 19:58:44 PDT 2009</t>
  </si>
  <si>
    <t>Sat Jun 20 19:58:45 PDT 2009</t>
  </si>
  <si>
    <t>Sat Jun 20 19:58:46 PDT 2009</t>
  </si>
  <si>
    <t>Sat Jun 20 19:58:48 PDT 2009</t>
  </si>
  <si>
    <t>Sat Jun 20 19:58:50 PDT 2009</t>
  </si>
  <si>
    <t>Sat Jun 20 19:58:52 PDT 2009</t>
  </si>
  <si>
    <t>Sat Jun 20 19:58:55 PDT 2009</t>
  </si>
  <si>
    <t>Sat Jun 20 19:58:56 PDT 2009</t>
  </si>
  <si>
    <t>Sat Jun 20 19:58:58 PDT 2009</t>
  </si>
  <si>
    <t>Sat Jun 20 19:58:59 PDT 2009</t>
  </si>
  <si>
    <t>Sat Jun 20 19:59:00 PDT 2009</t>
  </si>
  <si>
    <t>Sat Jun 20 19:59:04 PDT 2009</t>
  </si>
  <si>
    <t>Sat Jun 20 19:59:05 PDT 2009</t>
  </si>
  <si>
    <t>Sat Jun 20 19:59:07 PDT 2009</t>
  </si>
  <si>
    <t>Sat Jun 20 19:59:08 PDT 2009</t>
  </si>
  <si>
    <t>Sat Jun 20 19:59:10 PDT 2009</t>
  </si>
  <si>
    <t>Sat Jun 20 19:59:12 PDT 2009</t>
  </si>
  <si>
    <t>Sat Jun 20 19:59:13 PDT 2009</t>
  </si>
  <si>
    <t>Sat Jun 20 19:59:15 PDT 2009</t>
  </si>
  <si>
    <t>Sat Jun 20 19:59:17 PDT 2009</t>
  </si>
  <si>
    <t>Sat Jun 20 19:59:18 PDT 2009</t>
  </si>
  <si>
    <t>Sat Jun 20 19:59:19 PDT 2009</t>
  </si>
  <si>
    <t>Sat Jun 20 19:59:21 PDT 2009</t>
  </si>
  <si>
    <t>Sat Jun 20 19:59:23 PDT 2009</t>
  </si>
  <si>
    <t>Sat Jun 20 19:59:24 PDT 2009</t>
  </si>
  <si>
    <t>Sat Jun 20 19:59:25 PDT 2009</t>
  </si>
  <si>
    <t>Sat Jun 20 19:59:28 PDT 2009</t>
  </si>
  <si>
    <t>Sat Jun 20 19:59:29 PDT 2009</t>
  </si>
  <si>
    <t>Sat Jun 20 19:59:31 PDT 2009</t>
  </si>
  <si>
    <t>Sat Jun 20 19:59:33 PDT 2009</t>
  </si>
  <si>
    <t>Sat Jun 20 19:59:37 PDT 2009</t>
  </si>
  <si>
    <t>Sat Jun 20 19:59:38 PDT 2009</t>
  </si>
  <si>
    <t>Sat Jun 20 19:59:41 PDT 2009</t>
  </si>
  <si>
    <t>Sat Jun 20 19:59:42 PDT 2009</t>
  </si>
  <si>
    <t>Sat Jun 20 19:59:48 PDT 2009</t>
  </si>
  <si>
    <t>Sat Jun 20 19:59:51 PDT 2009</t>
  </si>
  <si>
    <t>Sat Jun 20 19:59:52 PDT 2009</t>
  </si>
  <si>
    <t>Sat Jun 20 19:59:53 PDT 2009</t>
  </si>
  <si>
    <t>Sat Jun 20 19:59:58 PDT 2009</t>
  </si>
  <si>
    <t>Sat Jun 20 20:00:01 PDT 2009</t>
  </si>
  <si>
    <t>Sat Jun 20 20:00:28 PDT 2009</t>
  </si>
  <si>
    <t>Sat Jun 20 20:00:29 PDT 2009</t>
  </si>
  <si>
    <t>Sat Jun 20 20:00:30 PDT 2009</t>
  </si>
  <si>
    <t>Sat Jun 20 20:00:33 PDT 2009</t>
  </si>
  <si>
    <t>Sat Jun 20 20:00:34 PDT 2009</t>
  </si>
  <si>
    <t>Sat Jun 20 20:00:35 PDT 2009</t>
  </si>
  <si>
    <t>Sat Jun 20 20:00:36 PDT 2009</t>
  </si>
  <si>
    <t>Sat Jun 20 20:00:37 PDT 2009</t>
  </si>
  <si>
    <t>Sat Jun 20 20:00:38 PDT 2009</t>
  </si>
  <si>
    <t>Sat Jun 20 20:00:40 PDT 2009</t>
  </si>
  <si>
    <t>Sat Jun 20 20:00:43 PDT 2009</t>
  </si>
  <si>
    <t>Sat Jun 20 20:00:44 PDT 2009</t>
  </si>
  <si>
    <t>Sat Jun 20 20:00:45 PDT 2009</t>
  </si>
  <si>
    <t>Sat Jun 20 20:00:46 PDT 2009</t>
  </si>
  <si>
    <t>Sat Jun 20 20:00:47 PDT 2009</t>
  </si>
  <si>
    <t>Sat Jun 20 20:00:52 PDT 2009</t>
  </si>
  <si>
    <t>Sat Jun 20 20:00:54 PDT 2009</t>
  </si>
  <si>
    <t>Sat Jun 20 20:00:56 PDT 2009</t>
  </si>
  <si>
    <t>Sat Jun 20 20:00:57 PDT 2009</t>
  </si>
  <si>
    <t>Sat Jun 20 20:01:01 PDT 2009</t>
  </si>
  <si>
    <t>Sat Jun 20 20:01:03 PDT 2009</t>
  </si>
  <si>
    <t>Sat Jun 20 20:01:08 PDT 2009</t>
  </si>
  <si>
    <t>Sat Jun 20 20:01:09 PDT 2009</t>
  </si>
  <si>
    <t>Sat Jun 20 20:01:13 PDT 2009</t>
  </si>
  <si>
    <t>Sat Jun 20 20:01:14 PDT 2009</t>
  </si>
  <si>
    <t>Sat Jun 20 20:01:15 PDT 2009</t>
  </si>
  <si>
    <t>Sat Jun 20 20:01:17 PDT 2009</t>
  </si>
  <si>
    <t>Sat Jun 20 20:01:19 PDT 2009</t>
  </si>
  <si>
    <t>Sat Jun 20 20:01:21 PDT 2009</t>
  </si>
  <si>
    <t>Sat Jun 20 20:01:22 PDT 2009</t>
  </si>
  <si>
    <t>Sat Jun 20 20:01:24 PDT 2009</t>
  </si>
  <si>
    <t>Sat Jun 20 20:01:26 PDT 2009</t>
  </si>
  <si>
    <t>Sat Jun 20 20:01:27 PDT 2009</t>
  </si>
  <si>
    <t>Sat Jun 20 20:01:28 PDT 2009</t>
  </si>
  <si>
    <t>Sat Jun 20 20:01:29 PDT 2009</t>
  </si>
  <si>
    <t>Sat Jun 20 20:01:30 PDT 2009</t>
  </si>
  <si>
    <t>Sat Jun 20 20:01:34 PDT 2009</t>
  </si>
  <si>
    <t>Sat Jun 20 20:01:35 PDT 2009</t>
  </si>
  <si>
    <t>Sat Jun 20 20:01:36 PDT 2009</t>
  </si>
  <si>
    <t>Sat Jun 20 20:01:39 PDT 2009</t>
  </si>
  <si>
    <t>Sat Jun 20 20:01:37 PDT 2009</t>
  </si>
  <si>
    <t>Sat Jun 20 20:01:41 PDT 2009</t>
  </si>
  <si>
    <t>Sat Jun 20 20:01:42 PDT 2009</t>
  </si>
  <si>
    <t>Sat Jun 20 20:01:43 PDT 2009</t>
  </si>
  <si>
    <t>Sat Jun 20 20:01:44 PDT 2009</t>
  </si>
  <si>
    <t>Sat Jun 20 20:01:46 PDT 2009</t>
  </si>
  <si>
    <t>Sat Jun 20 20:01:47 PDT 2009</t>
  </si>
  <si>
    <t>Sat Jun 20 20:01:49 PDT 2009</t>
  </si>
  <si>
    <t>Sat Jun 20 20:01:50 PDT 2009</t>
  </si>
  <si>
    <t>Sat Jun 20 20:01:52 PDT 2009</t>
  </si>
  <si>
    <t>Sat Jun 20 20:01:54 PDT 2009</t>
  </si>
  <si>
    <t>Sat Jun 20 20:01:59 PDT 2009</t>
  </si>
  <si>
    <t>Sat Jun 20 20:02:00 PDT 2009</t>
  </si>
  <si>
    <t>Sat Jun 20 20:02:01 PDT 2009</t>
  </si>
  <si>
    <t>Sat Jun 20 20:02:02 PDT 2009</t>
  </si>
  <si>
    <t>Sat Jun 20 20:02:03 PDT 2009</t>
  </si>
  <si>
    <t>Sat Jun 20 20:02:48 PDT 2009</t>
  </si>
  <si>
    <t>Sat Jun 20 20:02:49 PDT 2009</t>
  </si>
  <si>
    <t>Sat Jun 20 20:02:50 PDT 2009</t>
  </si>
  <si>
    <t>Sat Jun 20 20:02:54 PDT 2009</t>
  </si>
  <si>
    <t>Sat Jun 20 20:02:56 PDT 2009</t>
  </si>
  <si>
    <t>Sat Jun 20 20:02:57 PDT 2009</t>
  </si>
  <si>
    <t>Sat Jun 20 20:02:59 PDT 2009</t>
  </si>
  <si>
    <t>Sat Jun 20 20:03:00 PDT 2009</t>
  </si>
  <si>
    <t>Sat Jun 20 20:03:01 PDT 2009</t>
  </si>
  <si>
    <t>Sat Jun 20 20:03:03 PDT 2009</t>
  </si>
  <si>
    <t>Sat Jun 20 20:03:04 PDT 2009</t>
  </si>
  <si>
    <t>Sat Jun 20 20:03:06 PDT 2009</t>
  </si>
  <si>
    <t>Sat Jun 20 20:03:07 PDT 2009</t>
  </si>
  <si>
    <t>Sat Jun 20 20:03:08 PDT 2009</t>
  </si>
  <si>
    <t>Sat Jun 20 20:03:09 PDT 2009</t>
  </si>
  <si>
    <t>Sat Jun 20 20:03:10 PDT 2009</t>
  </si>
  <si>
    <t>Sat Jun 20 20:03:12 PDT 2009</t>
  </si>
  <si>
    <t>Sat Jun 20 20:03:13 PDT 2009</t>
  </si>
  <si>
    <t>Sat Jun 20 20:03:15 PDT 2009</t>
  </si>
  <si>
    <t>Sat Jun 20 20:03:16 PDT 2009</t>
  </si>
  <si>
    <t>Sat Jun 20 20:03:20 PDT 2009</t>
  </si>
  <si>
    <t>Sat Jun 20 20:03:23 PDT 2009</t>
  </si>
  <si>
    <t>Sat Jun 20 20:03:21 PDT 2009</t>
  </si>
  <si>
    <t>Sat Jun 20 20:03:22 PDT 2009</t>
  </si>
  <si>
    <t>Sat Jun 20 20:03:24 PDT 2009</t>
  </si>
  <si>
    <t>Sat Jun 20 20:03:25 PDT 2009</t>
  </si>
  <si>
    <t>Sat Jun 20 20:03:26 PDT 2009</t>
  </si>
  <si>
    <t>Sat Jun 20 20:03:29 PDT 2009</t>
  </si>
  <si>
    <t>Sat Jun 20 20:03:30 PDT 2009</t>
  </si>
  <si>
    <t>Sat Jun 20 20:03:32 PDT 2009</t>
  </si>
  <si>
    <t>Sat Jun 20 20:03:36 PDT 2009</t>
  </si>
  <si>
    <t>Sat Jun 20 20:03:37 PDT 2009</t>
  </si>
  <si>
    <t>Sat Jun 20 20:03:38 PDT 2009</t>
  </si>
  <si>
    <t>Sat Jun 20 20:03:40 PDT 2009</t>
  </si>
  <si>
    <t>Sat Jun 20 20:03:43 PDT 2009</t>
  </si>
  <si>
    <t>Sat Jun 20 20:03:44 PDT 2009</t>
  </si>
  <si>
    <t>Sat Jun 20 20:03:45 PDT 2009</t>
  </si>
  <si>
    <t>Sat Jun 20 20:03:47 PDT 2009</t>
  </si>
  <si>
    <t>Sat Jun 20 20:03:51 PDT 2009</t>
  </si>
  <si>
    <t>Sat Jun 20 20:03:53 PDT 2009</t>
  </si>
  <si>
    <t>Sat Jun 20 20:03:56 PDT 2009</t>
  </si>
  <si>
    <t>Sat Jun 20 20:04:00 PDT 2009</t>
  </si>
  <si>
    <t>Sat Jun 20 20:04:01 PDT 2009</t>
  </si>
  <si>
    <t>Sat Jun 20 20:04:02 PDT 2009</t>
  </si>
  <si>
    <t>Sat Jun 20 20:04:34 PDT 2009</t>
  </si>
  <si>
    <t>Sat Jun 20 20:04:36 PDT 2009</t>
  </si>
  <si>
    <t>Sat Jun 20 20:04:38 PDT 2009</t>
  </si>
  <si>
    <t>Sat Jun 20 20:04:39 PDT 2009</t>
  </si>
  <si>
    <t>Sat Jun 20 20:04:40 PDT 2009</t>
  </si>
  <si>
    <t>Sat Jun 20 20:04:41 PDT 2009</t>
  </si>
  <si>
    <t>Sat Jun 20 20:04:44 PDT 2009</t>
  </si>
  <si>
    <t>Sat Jun 20 20:04:46 PDT 2009</t>
  </si>
  <si>
    <t>Sat Jun 20 20:04:49 PDT 2009</t>
  </si>
  <si>
    <t>Sat Jun 20 20:04:50 PDT 2009</t>
  </si>
  <si>
    <t>Sat Jun 20 20:04:53 PDT 2009</t>
  </si>
  <si>
    <t>Sat Jun 20 20:04:54 PDT 2009</t>
  </si>
  <si>
    <t>Sat Jun 20 20:04:55 PDT 2009</t>
  </si>
  <si>
    <t>Sat Jun 20 20:04:56 PDT 2009</t>
  </si>
  <si>
    <t>Sat Jun 20 20:04:58 PDT 2009</t>
  </si>
  <si>
    <t>Sat Jun 20 20:04:59 PDT 2009</t>
  </si>
  <si>
    <t>Sat Jun 20 20:05:02 PDT 2009</t>
  </si>
  <si>
    <t>Sat Jun 20 20:05:03 PDT 2009</t>
  </si>
  <si>
    <t>Sat Jun 20 20:05:05 PDT 2009</t>
  </si>
  <si>
    <t>Sat Jun 20 20:05:06 PDT 2009</t>
  </si>
  <si>
    <t>Sat Jun 20 20:05:07 PDT 2009</t>
  </si>
  <si>
    <t>Sat Jun 20 20:05:10 PDT 2009</t>
  </si>
  <si>
    <t>Sat Jun 20 20:05:11 PDT 2009</t>
  </si>
  <si>
    <t>Sat Jun 20 20:05:12 PDT 2009</t>
  </si>
  <si>
    <t>Sat Jun 20 20:05:14 PDT 2009</t>
  </si>
  <si>
    <t>Sat Jun 20 20:05:16 PDT 2009</t>
  </si>
  <si>
    <t>Sat Jun 20 20:05:17 PDT 2009</t>
  </si>
  <si>
    <t>Sat Jun 20 20:05:20 PDT 2009</t>
  </si>
  <si>
    <t>Sat Jun 20 20:05:21 PDT 2009</t>
  </si>
  <si>
    <t>Sat Jun 20 20:05:23 PDT 2009</t>
  </si>
  <si>
    <t>Sat Jun 20 20:05:24 PDT 2009</t>
  </si>
  <si>
    <t>Sat Jun 20 20:05:25 PDT 2009</t>
  </si>
  <si>
    <t>Sat Jun 20 20:05:28 PDT 2009</t>
  </si>
  <si>
    <t>Sat Jun 20 20:05:30 PDT 2009</t>
  </si>
  <si>
    <t>Sat Jun 20 20:05:32 PDT 2009</t>
  </si>
  <si>
    <t>Sat Jun 20 20:05:39 PDT 2009</t>
  </si>
  <si>
    <t>Sat Jun 20 20:05:41 PDT 2009</t>
  </si>
  <si>
    <t>Sat Jun 20 20:05:42 PDT 2009</t>
  </si>
  <si>
    <t>Sat Jun 20 20:05:44 PDT 2009</t>
  </si>
  <si>
    <t>Sat Jun 20 20:05:45 PDT 2009</t>
  </si>
  <si>
    <t>Sat Jun 20 20:05:50 PDT 2009</t>
  </si>
  <si>
    <t>Sat Jun 20 20:05:52 PDT 2009</t>
  </si>
  <si>
    <t>Sat Jun 20 20:05:53 PDT 2009</t>
  </si>
  <si>
    <t>Sat Jun 20 20:05:56 PDT 2009</t>
  </si>
  <si>
    <t>Sat Jun 20 20:05:58 PDT 2009</t>
  </si>
  <si>
    <t>Sat Jun 20 20:05:59 PDT 2009</t>
  </si>
  <si>
    <t>Sat Jun 20 20:06:02 PDT 2009</t>
  </si>
  <si>
    <t>Sat Jun 20 20:06:41 PDT 2009</t>
  </si>
  <si>
    <t>Sat Jun 20 20:06:43 PDT 2009</t>
  </si>
  <si>
    <t>Sat Jun 20 20:06:45 PDT 2009</t>
  </si>
  <si>
    <t>Sat Jun 20 20:06:46 PDT 2009</t>
  </si>
  <si>
    <t>Sat Jun 20 20:06:47 PDT 2009</t>
  </si>
  <si>
    <t>Sat Jun 20 20:06:48 PDT 2009</t>
  </si>
  <si>
    <t>Sat Jun 20 20:06:49 PDT 2009</t>
  </si>
  <si>
    <t>Sat Jun 20 20:06:50 PDT 2009</t>
  </si>
  <si>
    <t>Sat Jun 20 20:06:51 PDT 2009</t>
  </si>
  <si>
    <t>Sat Jun 20 20:06:52 PDT 2009</t>
  </si>
  <si>
    <t>Sat Jun 20 20:06:54 PDT 2009</t>
  </si>
  <si>
    <t>Sat Jun 20 20:06:55 PDT 2009</t>
  </si>
  <si>
    <t>Sat Jun 20 20:06:58 PDT 2009</t>
  </si>
  <si>
    <t>Sat Jun 20 20:07:01 PDT 2009</t>
  </si>
  <si>
    <t>Sat Jun 20 20:07:02 PDT 2009</t>
  </si>
  <si>
    <t>Sat Jun 20 20:07:03 PDT 2009</t>
  </si>
  <si>
    <t>Sat Jun 20 20:07:06 PDT 2009</t>
  </si>
  <si>
    <t>Sat Jun 20 20:07:07 PDT 2009</t>
  </si>
  <si>
    <t>Sat Jun 20 20:07:08 PDT 2009</t>
  </si>
  <si>
    <t>Sat Jun 20 20:07:09 PDT 2009</t>
  </si>
  <si>
    <t>Sat Jun 20 20:07:10 PDT 2009</t>
  </si>
  <si>
    <t>Sat Jun 20 20:07:11 PDT 2009</t>
  </si>
  <si>
    <t>Sat Jun 20 20:07:12 PDT 2009</t>
  </si>
  <si>
    <t>Sat Jun 20 20:07:13 PDT 2009</t>
  </si>
  <si>
    <t>Sat Jun 20 20:07:14 PDT 2009</t>
  </si>
  <si>
    <t>Sat Jun 20 20:07:16 PDT 2009</t>
  </si>
  <si>
    <t>Sat Jun 20 20:07:18 PDT 2009</t>
  </si>
  <si>
    <t>Sat Jun 20 20:07:19 PDT 2009</t>
  </si>
  <si>
    <t>Sat Jun 20 20:07:20 PDT 2009</t>
  </si>
  <si>
    <t>Sat Jun 20 20:07:21 PDT 2009</t>
  </si>
  <si>
    <t>Sat Jun 20 20:07:23 PDT 2009</t>
  </si>
  <si>
    <t>Sat Jun 20 20:07:24 PDT 2009</t>
  </si>
  <si>
    <t>Sat Jun 20 20:07:28 PDT 2009</t>
  </si>
  <si>
    <t>Sat Jun 20 20:07:29 PDT 2009</t>
  </si>
  <si>
    <t>Sat Jun 20 20:07:33 PDT 2009</t>
  </si>
  <si>
    <t>Sat Jun 20 20:07:34 PDT 2009</t>
  </si>
  <si>
    <t>Sat Jun 20 20:07:35 PDT 2009</t>
  </si>
  <si>
    <t>Sat Jun 20 20:07:37 PDT 2009</t>
  </si>
  <si>
    <t>Sat Jun 20 20:07:38 PDT 2009</t>
  </si>
  <si>
    <t>Sat Jun 20 20:07:39 PDT 2009</t>
  </si>
  <si>
    <t>Sat Jun 20 20:07:41 PDT 2009</t>
  </si>
  <si>
    <t>Sat Jun 20 20:07:42 PDT 2009</t>
  </si>
  <si>
    <t>Sat Jun 20 20:07:43 PDT 2009</t>
  </si>
  <si>
    <t>Sat Jun 20 20:07:44 PDT 2009</t>
  </si>
  <si>
    <t>Sat Jun 20 20:07:48 PDT 2009</t>
  </si>
  <si>
    <t>Sat Jun 20 20:07:50 PDT 2009</t>
  </si>
  <si>
    <t>Sat Jun 20 20:07:52 PDT 2009</t>
  </si>
  <si>
    <t>Sat Jun 20 20:07:53 PDT 2009</t>
  </si>
  <si>
    <t>Sat Jun 20 20:07:55 PDT 2009</t>
  </si>
  <si>
    <t>Sat Jun 20 20:07:59 PDT 2009</t>
  </si>
  <si>
    <t>Sat Jun 20 20:08:00 PDT 2009</t>
  </si>
  <si>
    <t>Sat Jun 20 20:08:03 PDT 2009</t>
  </si>
  <si>
    <t>Sat Jun 20 20:08:05 PDT 2009</t>
  </si>
  <si>
    <t>Sat Jun 20 20:08:27 PDT 2009</t>
  </si>
  <si>
    <t>Sat Jun 20 20:08:28 PDT 2009</t>
  </si>
  <si>
    <t>Sat Jun 20 20:08:32 PDT 2009</t>
  </si>
  <si>
    <t>Sat Jun 20 20:08:30 PDT 2009</t>
  </si>
  <si>
    <t>Sat Jun 20 20:08:33 PDT 2009</t>
  </si>
  <si>
    <t>Sat Jun 20 20:08:36 PDT 2009</t>
  </si>
  <si>
    <t>Sat Jun 20 20:08:39 PDT 2009</t>
  </si>
  <si>
    <t>Sat Jun 20 20:08:41 PDT 2009</t>
  </si>
  <si>
    <t>Sat Jun 20 20:08:43 PDT 2009</t>
  </si>
  <si>
    <t>Sat Jun 20 20:08:44 PDT 2009</t>
  </si>
  <si>
    <t>Sat Jun 20 20:08:50 PDT 2009</t>
  </si>
  <si>
    <t>Sat Jun 20 20:08:51 PDT 2009</t>
  </si>
  <si>
    <t>Sat Jun 20 20:08:52 PDT 2009</t>
  </si>
  <si>
    <t>Sat Jun 20 20:08:54 PDT 2009</t>
  </si>
  <si>
    <t>Sat Jun 20 20:09:00 PDT 2009</t>
  </si>
  <si>
    <t>Sat Jun 20 20:09:05 PDT 2009</t>
  </si>
  <si>
    <t>Sat Jun 20 20:09:06 PDT 2009</t>
  </si>
  <si>
    <t>Sat Jun 20 20:09:08 PDT 2009</t>
  </si>
  <si>
    <t>Sat Jun 20 20:09:09 PDT 2009</t>
  </si>
  <si>
    <t>Sat Jun 20 20:09:10 PDT 2009</t>
  </si>
  <si>
    <t>Sat Jun 20 20:09:11 PDT 2009</t>
  </si>
  <si>
    <t>Sat Jun 20 20:09:12 PDT 2009</t>
  </si>
  <si>
    <t>Sat Jun 20 20:09:13 PDT 2009</t>
  </si>
  <si>
    <t>Sat Jun 20 20:09:14 PDT 2009</t>
  </si>
  <si>
    <t>Sat Jun 20 20:09:15 PDT 2009</t>
  </si>
  <si>
    <t>Sat Jun 20 20:09:16 PDT 2009</t>
  </si>
  <si>
    <t>Sat Jun 20 20:09:17 PDT 2009</t>
  </si>
  <si>
    <t>Sat Jun 20 20:09:20 PDT 2009</t>
  </si>
  <si>
    <t>Sat Jun 20 20:09:22 PDT 2009</t>
  </si>
  <si>
    <t>Sat Jun 20 20:09:28 PDT 2009</t>
  </si>
  <si>
    <t>Sat Jun 20 20:09:29 PDT 2009</t>
  </si>
  <si>
    <t>Sat Jun 20 20:09:34 PDT 2009</t>
  </si>
  <si>
    <t>Sat Jun 20 20:09:35 PDT 2009</t>
  </si>
  <si>
    <t>Sat Jun 20 20:09:36 PDT 2009</t>
  </si>
  <si>
    <t>Sat Jun 20 20:09:38 PDT 2009</t>
  </si>
  <si>
    <t>Sat Jun 20 20:09:41 PDT 2009</t>
  </si>
  <si>
    <t>Sat Jun 20 20:09:44 PDT 2009</t>
  </si>
  <si>
    <t>Sat Jun 20 20:09:48 PDT 2009</t>
  </si>
  <si>
    <t>Sat Jun 20 20:09:49 PDT 2009</t>
  </si>
  <si>
    <t>Sat Jun 20 20:09:50 PDT 2009</t>
  </si>
  <si>
    <t>Sat Jun 20 20:09:54 PDT 2009</t>
  </si>
  <si>
    <t>Sat Jun 20 20:09:56 PDT 2009</t>
  </si>
  <si>
    <t>Sat Jun 20 20:09:59 PDT 2009</t>
  </si>
  <si>
    <t>Sat Jun 20 20:10:01 PDT 2009</t>
  </si>
  <si>
    <t>Sat Jun 20 20:10:04 PDT 2009</t>
  </si>
  <si>
    <t>Sat Jun 20 20:10:37 PDT 2009</t>
  </si>
  <si>
    <t>Sat Jun 20 20:10:39 PDT 2009</t>
  </si>
  <si>
    <t>Sat Jun 20 20:10:40 PDT 2009</t>
  </si>
  <si>
    <t>Sat Jun 20 20:10:41 PDT 2009</t>
  </si>
  <si>
    <t>Sat Jun 20 20:10:42 PDT 2009</t>
  </si>
  <si>
    <t>Sat Jun 20 20:10:44 PDT 2009</t>
  </si>
  <si>
    <t>Sat Jun 20 20:10:47 PDT 2009</t>
  </si>
  <si>
    <t>Sat Jun 20 20:10:48 PDT 2009</t>
  </si>
  <si>
    <t>Sat Jun 20 20:10:49 PDT 2009</t>
  </si>
  <si>
    <t>Sat Jun 20 20:10:51 PDT 2009</t>
  </si>
  <si>
    <t>Sat Jun 20 20:10:54 PDT 2009</t>
  </si>
  <si>
    <t>Sat Jun 20 20:10:55 PDT 2009</t>
  </si>
  <si>
    <t>Sat Jun 20 20:10:56 PDT 2009</t>
  </si>
  <si>
    <t>Sat Jun 20 20:10:58 PDT 2009</t>
  </si>
  <si>
    <t>Sat Jun 20 20:10:59 PDT 2009</t>
  </si>
  <si>
    <t>Sat Jun 20 20:11:00 PDT 2009</t>
  </si>
  <si>
    <t>Sat Jun 20 20:11:05 PDT 2009</t>
  </si>
  <si>
    <t>Sat Jun 20 20:11:07 PDT 2009</t>
  </si>
  <si>
    <t>Sat Jun 20 20:11:10 PDT 2009</t>
  </si>
  <si>
    <t>Sat Jun 20 20:11:11 PDT 2009</t>
  </si>
  <si>
    <t>Sat Jun 20 20:11:14 PDT 2009</t>
  </si>
  <si>
    <t>Sat Jun 20 20:11:17 PDT 2009</t>
  </si>
  <si>
    <t>Sat Jun 20 20:11:19 PDT 2009</t>
  </si>
  <si>
    <t>Sat Jun 20 20:11:21 PDT 2009</t>
  </si>
  <si>
    <t>Sat Jun 20 20:11:23 PDT 2009</t>
  </si>
  <si>
    <t>Sat Jun 20 20:11:24 PDT 2009</t>
  </si>
  <si>
    <t>Sat Jun 20 20:11:29 PDT 2009</t>
  </si>
  <si>
    <t>Sat Jun 20 20:11:30 PDT 2009</t>
  </si>
  <si>
    <t>Sat Jun 20 20:11:31 PDT 2009</t>
  </si>
  <si>
    <t>Sat Jun 20 20:11:33 PDT 2009</t>
  </si>
  <si>
    <t>Sat Jun 20 20:11:32 PDT 2009</t>
  </si>
  <si>
    <t>Sat Jun 20 20:11:36 PDT 2009</t>
  </si>
  <si>
    <t>Sat Jun 20 20:11:37 PDT 2009</t>
  </si>
  <si>
    <t>Sat Jun 20 20:11:38 PDT 2009</t>
  </si>
  <si>
    <t>Sat Jun 20 20:11:40 PDT 2009</t>
  </si>
  <si>
    <t>Sat Jun 20 20:11:41 PDT 2009</t>
  </si>
  <si>
    <t>Sat Jun 20 20:11:43 PDT 2009</t>
  </si>
  <si>
    <t>Sat Jun 20 20:11:44 PDT 2009</t>
  </si>
  <si>
    <t>Sat Jun 20 20:11:46 PDT 2009</t>
  </si>
  <si>
    <t>Sat Jun 20 20:11:49 PDT 2009</t>
  </si>
  <si>
    <t>Sat Jun 20 20:11:53 PDT 2009</t>
  </si>
  <si>
    <t>Sat Jun 20 20:11:55 PDT 2009</t>
  </si>
  <si>
    <t>Sat Jun 20 20:11:56 PDT 2009</t>
  </si>
  <si>
    <t>Sat Jun 20 20:11:57 PDT 2009</t>
  </si>
  <si>
    <t>Sat Jun 20 20:12:02 PDT 2009</t>
  </si>
  <si>
    <t>Sat Jun 20 20:12:03 PDT 2009</t>
  </si>
  <si>
    <t>Sat Jun 20 20:12:05 PDT 2009</t>
  </si>
  <si>
    <t>Sat Jun 20 20:12:06 PDT 2009</t>
  </si>
  <si>
    <t>Sat Jun 20 20:12:25 PDT 2009</t>
  </si>
  <si>
    <t>Sat Jun 20 20:12:26 PDT 2009</t>
  </si>
  <si>
    <t>Sat Jun 20 20:12:27 PDT 2009</t>
  </si>
  <si>
    <t>Sat Jun 20 20:12:28 PDT 2009</t>
  </si>
  <si>
    <t>Sat Jun 20 20:12:32 PDT 2009</t>
  </si>
  <si>
    <t>Sat Jun 20 20:12:34 PDT 2009</t>
  </si>
  <si>
    <t>Sat Jun 20 20:12:38 PDT 2009</t>
  </si>
  <si>
    <t>Sat Jun 20 20:12:39 PDT 2009</t>
  </si>
  <si>
    <t>Sat Jun 20 20:12:40 PDT 2009</t>
  </si>
  <si>
    <t>Sat Jun 20 20:12:41 PDT 2009</t>
  </si>
  <si>
    <t>Sat Jun 20 20:12:48 PDT 2009</t>
  </si>
  <si>
    <t>Sat Jun 20 20:12:50 PDT 2009</t>
  </si>
  <si>
    <t>Sat Jun 20 20:12:51 PDT 2009</t>
  </si>
  <si>
    <t>Sat Jun 20 20:12:52 PDT 2009</t>
  </si>
  <si>
    <t>Sat Jun 20 20:12:56 PDT 2009</t>
  </si>
  <si>
    <t>Sat Jun 20 20:13:01 PDT 2009</t>
  </si>
  <si>
    <t>Sat Jun 20 20:13:04 PDT 2009</t>
  </si>
  <si>
    <t>Sat Jun 20 20:13:05 PDT 2009</t>
  </si>
  <si>
    <t>Sat Jun 20 20:13:09 PDT 2009</t>
  </si>
  <si>
    <t>Sat Jun 20 20:13:13 PDT 2009</t>
  </si>
  <si>
    <t>Sat Jun 20 20:13:15 PDT 2009</t>
  </si>
  <si>
    <t>Sat Jun 20 20:13:16 PDT 2009</t>
  </si>
  <si>
    <t>Sat Jun 20 20:13:19 PDT 2009</t>
  </si>
  <si>
    <t>Sat Jun 20 20:13:20 PDT 2009</t>
  </si>
  <si>
    <t>Sat Jun 20 20:13:21 PDT 2009</t>
  </si>
  <si>
    <t>Sat Jun 20 20:13:22 PDT 2009</t>
  </si>
  <si>
    <t>Sat Jun 20 20:13:23 PDT 2009</t>
  </si>
  <si>
    <t>Sat Jun 20 20:13:27 PDT 2009</t>
  </si>
  <si>
    <t>Sat Jun 20 20:13:29 PDT 2009</t>
  </si>
  <si>
    <t>Sat Jun 20 20:13:30 PDT 2009</t>
  </si>
  <si>
    <t>Sat Jun 20 20:13:31 PDT 2009</t>
  </si>
  <si>
    <t>Sat Jun 20 20:13:33 PDT 2009</t>
  </si>
  <si>
    <t>Sat Jun 20 20:13:35 PDT 2009</t>
  </si>
  <si>
    <t>Sat Jun 20 20:13:37 PDT 2009</t>
  </si>
  <si>
    <t>Sat Jun 20 20:13:38 PDT 2009</t>
  </si>
  <si>
    <t>Sat Jun 20 20:13:41 PDT 2009</t>
  </si>
  <si>
    <t>Sat Jun 20 20:13:42 PDT 2009</t>
  </si>
  <si>
    <t>Sat Jun 20 20:13:43 PDT 2009</t>
  </si>
  <si>
    <t>Sat Jun 20 20:13:46 PDT 2009</t>
  </si>
  <si>
    <t>Sat Jun 20 20:13:47 PDT 2009</t>
  </si>
  <si>
    <t>Sat Jun 20 20:13:48 PDT 2009</t>
  </si>
  <si>
    <t>Sat Jun 20 20:13:49 PDT 2009</t>
  </si>
  <si>
    <t>Sat Jun 20 20:13:51 PDT 2009</t>
  </si>
  <si>
    <t>Sat Jun 20 20:13:52 PDT 2009</t>
  </si>
  <si>
    <t>Sat Jun 20 20:13:55 PDT 2009</t>
  </si>
  <si>
    <t>Sat Jun 20 20:13:56 PDT 2009</t>
  </si>
  <si>
    <t>Sat Jun 20 20:13:57 PDT 2009</t>
  </si>
  <si>
    <t>Sat Jun 20 20:14:01 PDT 2009</t>
  </si>
  <si>
    <t>Sat Jun 20 20:14:07 PDT 2009</t>
  </si>
  <si>
    <t>Sat Jun 20 20:14:36 PDT 2009</t>
  </si>
  <si>
    <t>Sat Jun 20 20:14:37 PDT 2009</t>
  </si>
  <si>
    <t>Sat Jun 20 20:14:38 PDT 2009</t>
  </si>
  <si>
    <t>Sat Jun 20 20:14:39 PDT 2009</t>
  </si>
  <si>
    <t>Sat Jun 20 20:14:42 PDT 2009</t>
  </si>
  <si>
    <t>Sat Jun 20 20:14:44 PDT 2009</t>
  </si>
  <si>
    <t>Sat Jun 20 20:14:48 PDT 2009</t>
  </si>
  <si>
    <t>Sat Jun 20 20:14:52 PDT 2009</t>
  </si>
  <si>
    <t>Sat Jun 20 20:14:53 PDT 2009</t>
  </si>
  <si>
    <t>Sat Jun 20 20:14:54 PDT 2009</t>
  </si>
  <si>
    <t>Sat Jun 20 20:14:55 PDT 2009</t>
  </si>
  <si>
    <t>Sat Jun 20 20:15:04 PDT 2009</t>
  </si>
  <si>
    <t>Sat Jun 20 20:15:08 PDT 2009</t>
  </si>
  <si>
    <t>Sat Jun 20 20:15:09 PDT 2009</t>
  </si>
  <si>
    <t>Sat Jun 20 20:15:10 PDT 2009</t>
  </si>
  <si>
    <t>Sat Jun 20 20:15:12 PDT 2009</t>
  </si>
  <si>
    <t>Sat Jun 20 20:15:13 PDT 2009</t>
  </si>
  <si>
    <t>Sat Jun 20 20:15:15 PDT 2009</t>
  </si>
  <si>
    <t>Sat Jun 20 20:15:19 PDT 2009</t>
  </si>
  <si>
    <t>Sat Jun 20 20:15:20 PDT 2009</t>
  </si>
  <si>
    <t>Sat Jun 20 20:15:21 PDT 2009</t>
  </si>
  <si>
    <t>Sat Jun 20 20:15:24 PDT 2009</t>
  </si>
  <si>
    <t>Sat Jun 20 20:15:26 PDT 2009</t>
  </si>
  <si>
    <t>Sat Jun 20 20:15:28 PDT 2009</t>
  </si>
  <si>
    <t>Sat Jun 20 20:15:29 PDT 2009</t>
  </si>
  <si>
    <t>Sat Jun 20 20:15:31 PDT 2009</t>
  </si>
  <si>
    <t>Sat Jun 20 20:15:33 PDT 2009</t>
  </si>
  <si>
    <t>Sat Jun 20 20:15:34 PDT 2009</t>
  </si>
  <si>
    <t>Sat Jun 20 20:15:35 PDT 2009</t>
  </si>
  <si>
    <t>Sat Jun 20 20:15:37 PDT 2009</t>
  </si>
  <si>
    <t>Sat Jun 20 20:15:41 PDT 2009</t>
  </si>
  <si>
    <t>Sat Jun 20 20:15:43 PDT 2009</t>
  </si>
  <si>
    <t>Sat Jun 20 20:15:44 PDT 2009</t>
  </si>
  <si>
    <t>Sat Jun 20 20:15:46 PDT 2009</t>
  </si>
  <si>
    <t>Sat Jun 20 20:15:48 PDT 2009</t>
  </si>
  <si>
    <t>Sat Jun 20 20:15:49 PDT 2009</t>
  </si>
  <si>
    <t>Sat Jun 20 20:15:51 PDT 2009</t>
  </si>
  <si>
    <t>Sat Jun 20 20:15:53 PDT 2009</t>
  </si>
  <si>
    <t>Sat Jun 20 20:15:55 PDT 2009</t>
  </si>
  <si>
    <t>Sat Jun 20 20:15:56 PDT 2009</t>
  </si>
  <si>
    <t>Sat Jun 20 20:15:57 PDT 2009</t>
  </si>
  <si>
    <t>Sat Jun 20 20:15:58 PDT 2009</t>
  </si>
  <si>
    <t>Sat Jun 20 20:15:59 PDT 2009</t>
  </si>
  <si>
    <t>Sat Jun 20 20:16:00 PDT 2009</t>
  </si>
  <si>
    <t>Sat Jun 20 20:16:01 PDT 2009</t>
  </si>
  <si>
    <t>Sat Jun 20 20:16:03 PDT 2009</t>
  </si>
  <si>
    <t>Sat Jun 20 20:16:04 PDT 2009</t>
  </si>
  <si>
    <t>Sat Jun 20 20:16:05 PDT 2009</t>
  </si>
  <si>
    <t>Sat Jun 20 20:16:06 PDT 2009</t>
  </si>
  <si>
    <t>Sat Jun 20 20:16:08 PDT 2009</t>
  </si>
  <si>
    <t>Sat Jun 20 20:16:09 PDT 2009</t>
  </si>
  <si>
    <t>Sat Jun 20 20:16:43 PDT 2009</t>
  </si>
  <si>
    <t>Sat Jun 20 20:16:44 PDT 2009</t>
  </si>
  <si>
    <t>Sat Jun 20 20:16:47 PDT 2009</t>
  </si>
  <si>
    <t>Sat Jun 20 20:16:49 PDT 2009</t>
  </si>
  <si>
    <t>Sat Jun 20 20:16:50 PDT 2009</t>
  </si>
  <si>
    <t>Sat Jun 20 20:16:51 PDT 2009</t>
  </si>
  <si>
    <t>Sat Jun 20 20:16:52 PDT 2009</t>
  </si>
  <si>
    <t>Sat Jun 20 20:16:53 PDT 2009</t>
  </si>
  <si>
    <t>Sat Jun 20 20:16:56 PDT 2009</t>
  </si>
  <si>
    <t>Sat Jun 20 20:16:57 PDT 2009</t>
  </si>
  <si>
    <t>Sat Jun 20 20:16:58 PDT 2009</t>
  </si>
  <si>
    <t>Sat Jun 20 20:17:00 PDT 2009</t>
  </si>
  <si>
    <t>Sat Jun 20 20:17:02 PDT 2009</t>
  </si>
  <si>
    <t>Sat Jun 20 20:17:03 PDT 2009</t>
  </si>
  <si>
    <t>Sat Jun 20 20:17:05 PDT 2009</t>
  </si>
  <si>
    <t>Sat Jun 20 20:17:08 PDT 2009</t>
  </si>
  <si>
    <t>Sat Jun 20 20:17:09 PDT 2009</t>
  </si>
  <si>
    <t>Sat Jun 20 20:17:10 PDT 2009</t>
  </si>
  <si>
    <t>Sat Jun 20 20:17:11 PDT 2009</t>
  </si>
  <si>
    <t>Sat Jun 20 20:17:13 PDT 2009</t>
  </si>
  <si>
    <t>Sat Jun 20 20:17:15 PDT 2009</t>
  </si>
  <si>
    <t>Sat Jun 20 20:17:18 PDT 2009</t>
  </si>
  <si>
    <t>Sat Jun 20 20:17:16 PDT 2009</t>
  </si>
  <si>
    <t>Sat Jun 20 20:17:17 PDT 2009</t>
  </si>
  <si>
    <t>Sat Jun 20 20:17:19 PDT 2009</t>
  </si>
  <si>
    <t>Sat Jun 20 20:17:20 PDT 2009</t>
  </si>
  <si>
    <t>Sat Jun 20 20:17:24 PDT 2009</t>
  </si>
  <si>
    <t>Sat Jun 20 20:17:25 PDT 2009</t>
  </si>
  <si>
    <t>Sat Jun 20 20:17:26 PDT 2009</t>
  </si>
  <si>
    <t>Sat Jun 20 20:17:27 PDT 2009</t>
  </si>
  <si>
    <t>Sat Jun 20 20:17:29 PDT 2009</t>
  </si>
  <si>
    <t>Sat Jun 20 20:17:30 PDT 2009</t>
  </si>
  <si>
    <t>Sat Jun 20 20:17:31 PDT 2009</t>
  </si>
  <si>
    <t>Sat Jun 20 20:17:32 PDT 2009</t>
  </si>
  <si>
    <t>Sat Jun 20 20:17:33 PDT 2009</t>
  </si>
  <si>
    <t>Sat Jun 20 20:17:34 PDT 2009</t>
  </si>
  <si>
    <t>Sat Jun 20 20:17:40 PDT 2009</t>
  </si>
  <si>
    <t>Sat Jun 20 20:17:42 PDT 2009</t>
  </si>
  <si>
    <t>Sat Jun 20 20:17:46 PDT 2009</t>
  </si>
  <si>
    <t>Sat Jun 20 20:17:47 PDT 2009</t>
  </si>
  <si>
    <t>Sat Jun 20 20:17:48 PDT 2009</t>
  </si>
  <si>
    <t>Sat Jun 20 20:17:51 PDT 2009</t>
  </si>
  <si>
    <t>Sat Jun 20 20:17:52 PDT 2009</t>
  </si>
  <si>
    <t>Sat Jun 20 20:17:53 PDT 2009</t>
  </si>
  <si>
    <t>Sat Jun 20 20:17:56 PDT 2009</t>
  </si>
  <si>
    <t>Sat Jun 20 20:17:57 PDT 2009</t>
  </si>
  <si>
    <t>Sat Jun 20 20:17:59 PDT 2009</t>
  </si>
  <si>
    <t>Sat Jun 20 20:18:04 PDT 2009</t>
  </si>
  <si>
    <t>Sat Jun 20 20:18:05 PDT 2009</t>
  </si>
  <si>
    <t>Sat Jun 20 20:18:08 PDT 2009</t>
  </si>
  <si>
    <t>Sat Jun 20 20:18:09 PDT 2009</t>
  </si>
  <si>
    <t>Sat Jun 20 20:18:10 PDT 2009</t>
  </si>
  <si>
    <t>Sat Jun 20 20:18:44 PDT 2009</t>
  </si>
  <si>
    <t>Sat Jun 20 20:18:45 PDT 2009</t>
  </si>
  <si>
    <t>Sat Jun 20 20:18:47 PDT 2009</t>
  </si>
  <si>
    <t>Sat Jun 20 20:18:49 PDT 2009</t>
  </si>
  <si>
    <t>Sat Jun 20 20:18:52 PDT 2009</t>
  </si>
  <si>
    <t>Sat Jun 20 20:18:51 PDT 2009</t>
  </si>
  <si>
    <t>Sat Jun 20 20:18:56 PDT 2009</t>
  </si>
  <si>
    <t>Sat Jun 20 20:18:58 PDT 2009</t>
  </si>
  <si>
    <t>Sat Jun 20 20:18:59 PDT 2009</t>
  </si>
  <si>
    <t>Sat Jun 20 20:19:00 PDT 2009</t>
  </si>
  <si>
    <t>Sat Jun 20 20:19:02 PDT 2009</t>
  </si>
  <si>
    <t>Sat Jun 20 20:19:04 PDT 2009</t>
  </si>
  <si>
    <t>Sat Jun 20 20:19:06 PDT 2009</t>
  </si>
  <si>
    <t>Sat Jun 20 20:19:07 PDT 2009</t>
  </si>
  <si>
    <t>Sat Jun 20 20:19:09 PDT 2009</t>
  </si>
  <si>
    <t>Sat Jun 20 20:19:10 PDT 2009</t>
  </si>
  <si>
    <t>Sat Jun 20 20:19:13 PDT 2009</t>
  </si>
  <si>
    <t>Sat Jun 20 20:19:14 PDT 2009</t>
  </si>
  <si>
    <t>Sat Jun 20 20:19:15 PDT 2009</t>
  </si>
  <si>
    <t>Sat Jun 20 20:19:16 PDT 2009</t>
  </si>
  <si>
    <t>Sat Jun 20 20:19:17 PDT 2009</t>
  </si>
  <si>
    <t>Sat Jun 20 20:19:20 PDT 2009</t>
  </si>
  <si>
    <t>Sat Jun 20 20:19:22 PDT 2009</t>
  </si>
  <si>
    <t>Sat Jun 20 20:19:24 PDT 2009</t>
  </si>
  <si>
    <t>Sat Jun 20 20:19:25 PDT 2009</t>
  </si>
  <si>
    <t>Sat Jun 20 20:19:28 PDT 2009</t>
  </si>
  <si>
    <t>Sat Jun 20 20:19:29 PDT 2009</t>
  </si>
  <si>
    <t>Sat Jun 20 20:19:30 PDT 2009</t>
  </si>
  <si>
    <t>Sat Jun 20 20:19:31 PDT 2009</t>
  </si>
  <si>
    <t>Sat Jun 20 20:19:32 PDT 2009</t>
  </si>
  <si>
    <t>Sat Jun 20 20:19:33 PDT 2009</t>
  </si>
  <si>
    <t>Sat Jun 20 20:19:36 PDT 2009</t>
  </si>
  <si>
    <t>Sat Jun 20 20:19:37 PDT 2009</t>
  </si>
  <si>
    <t>Sat Jun 20 20:19:45 PDT 2009</t>
  </si>
  <si>
    <t>Sat Jun 20 20:19:48 PDT 2009</t>
  </si>
  <si>
    <t>Sat Jun 20 20:19:49 PDT 2009</t>
  </si>
  <si>
    <t>Sat Jun 20 20:19:50 PDT 2009</t>
  </si>
  <si>
    <t>Sat Jun 20 20:19:51 PDT 2009</t>
  </si>
  <si>
    <t>Sat Jun 20 20:19:55 PDT 2009</t>
  </si>
  <si>
    <t>Sat Jun 20 20:19:57 PDT 2009</t>
  </si>
  <si>
    <t>Sat Jun 20 20:19:58 PDT 2009</t>
  </si>
  <si>
    <t>Sat Jun 20 20:19:59 PDT 2009</t>
  </si>
  <si>
    <t>Sat Jun 20 20:20:01 PDT 2009</t>
  </si>
  <si>
    <t>Sat Jun 20 20:20:02 PDT 2009</t>
  </si>
  <si>
    <t>Sat Jun 20 20:20:04 PDT 2009</t>
  </si>
  <si>
    <t>Sat Jun 20 20:20:05 PDT 2009</t>
  </si>
  <si>
    <t>Sat Jun 20 20:20:08 PDT 2009</t>
  </si>
  <si>
    <t>Sat Jun 20 20:20:11 PDT 2009</t>
  </si>
  <si>
    <t>Sat Jun 20 20:20:37 PDT 2009</t>
  </si>
  <si>
    <t>Sat Jun 20 20:20:38 PDT 2009</t>
  </si>
  <si>
    <t>Sat Jun 20 20:20:39 PDT 2009</t>
  </si>
  <si>
    <t>Sat Jun 20 20:20:42 PDT 2009</t>
  </si>
  <si>
    <t>Sat Jun 20 20:20:44 PDT 2009</t>
  </si>
  <si>
    <t>Sat Jun 20 20:20:45 PDT 2009</t>
  </si>
  <si>
    <t>Sat Jun 20 20:20:48 PDT 2009</t>
  </si>
  <si>
    <t>Sat Jun 20 20:20:49 PDT 2009</t>
  </si>
  <si>
    <t>Sat Jun 20 20:20:53 PDT 2009</t>
  </si>
  <si>
    <t>Sat Jun 20 20:20:56 PDT 2009</t>
  </si>
  <si>
    <t>Sat Jun 20 20:20:57 PDT 2009</t>
  </si>
  <si>
    <t>Sat Jun 20 20:20:59 PDT 2009</t>
  </si>
  <si>
    <t>Sat Jun 20 20:21:00 PDT 2009</t>
  </si>
  <si>
    <t>Sat Jun 20 20:21:01 PDT 2009</t>
  </si>
  <si>
    <t>Sat Jun 20 20:21:02 PDT 2009</t>
  </si>
  <si>
    <t>Sat Jun 20 20:21:03 PDT 2009</t>
  </si>
  <si>
    <t>Sat Jun 20 20:21:04 PDT 2009</t>
  </si>
  <si>
    <t>Sat Jun 20 20:21:05 PDT 2009</t>
  </si>
  <si>
    <t>Sat Jun 20 20:21:09 PDT 2009</t>
  </si>
  <si>
    <t>Sat Jun 20 20:21:12 PDT 2009</t>
  </si>
  <si>
    <t>Sat Jun 20 20:21:13 PDT 2009</t>
  </si>
  <si>
    <t>Sat Jun 20 20:21:15 PDT 2009</t>
  </si>
  <si>
    <t>Sat Jun 20 20:21:16 PDT 2009</t>
  </si>
  <si>
    <t>Sat Jun 20 20:21:19 PDT 2009</t>
  </si>
  <si>
    <t>Sat Jun 20 20:21:20 PDT 2009</t>
  </si>
  <si>
    <t>Sat Jun 20 20:21:24 PDT 2009</t>
  </si>
  <si>
    <t>Sat Jun 20 20:21:25 PDT 2009</t>
  </si>
  <si>
    <t>Sat Jun 20 20:21:30 PDT 2009</t>
  </si>
  <si>
    <t>Sat Jun 20 20:21:32 PDT 2009</t>
  </si>
  <si>
    <t>Sat Jun 20 20:21:33 PDT 2009</t>
  </si>
  <si>
    <t>Sat Jun 20 20:21:36 PDT 2009</t>
  </si>
  <si>
    <t>Sat Jun 20 20:21:39 PDT 2009</t>
  </si>
  <si>
    <t>Sat Jun 20 20:21:40 PDT 2009</t>
  </si>
  <si>
    <t>Sat Jun 20 20:21:44 PDT 2009</t>
  </si>
  <si>
    <t>Sat Jun 20 20:21:45 PDT 2009</t>
  </si>
  <si>
    <t>Sat Jun 20 20:21:50 PDT 2009</t>
  </si>
  <si>
    <t>Sat Jun 20 20:21:51 PDT 2009</t>
  </si>
  <si>
    <t>Sat Jun 20 20:21:54 PDT 2009</t>
  </si>
  <si>
    <t>Sat Jun 20 20:21:55 PDT 2009</t>
  </si>
  <si>
    <t>Sat Jun 20 20:21:57 PDT 2009</t>
  </si>
  <si>
    <t>Sat Jun 20 20:21:58 PDT 2009</t>
  </si>
  <si>
    <t>Sat Jun 20 20:22:01 PDT 2009</t>
  </si>
  <si>
    <t>Sat Jun 20 20:22:02 PDT 2009</t>
  </si>
  <si>
    <t>Sat Jun 20 20:22:03 PDT 2009</t>
  </si>
  <si>
    <t>Sat Jun 20 20:22:04 PDT 2009</t>
  </si>
  <si>
    <t>Sat Jun 20 20:22:05 PDT 2009</t>
  </si>
  <si>
    <t>Sat Jun 20 20:22:07 PDT 2009</t>
  </si>
  <si>
    <t>Sat Jun 20 20:22:08 PDT 2009</t>
  </si>
  <si>
    <t>Sat Jun 20 20:22:09 PDT 2009</t>
  </si>
  <si>
    <t>Sat Jun 20 20:22:10 PDT 2009</t>
  </si>
  <si>
    <t>Sat Jun 20 20:22:11 PDT 2009</t>
  </si>
  <si>
    <t>Sat Jun 20 20:22:37 PDT 2009</t>
  </si>
  <si>
    <t>Sat Jun 20 20:22:40 PDT 2009</t>
  </si>
  <si>
    <t>Sat Jun 20 20:22:42 PDT 2009</t>
  </si>
  <si>
    <t>Sat Jun 20 20:22:43 PDT 2009</t>
  </si>
  <si>
    <t>Sat Jun 20 20:22:44 PDT 2009</t>
  </si>
  <si>
    <t>Sat Jun 20 20:22:45 PDT 2009</t>
  </si>
  <si>
    <t>Sat Jun 20 20:22:49 PDT 2009</t>
  </si>
  <si>
    <t>Sat Jun 20 20:22:50 PDT 2009</t>
  </si>
  <si>
    <t>Sat Jun 20 20:22:51 PDT 2009</t>
  </si>
  <si>
    <t>Sat Jun 20 20:22:54 PDT 2009</t>
  </si>
  <si>
    <t>Sat Jun 20 20:22:55 PDT 2009</t>
  </si>
  <si>
    <t>Sat Jun 20 20:22:56 PDT 2009</t>
  </si>
  <si>
    <t>Sat Jun 20 20:22:59 PDT 2009</t>
  </si>
  <si>
    <t>Sat Jun 20 20:23:01 PDT 2009</t>
  </si>
  <si>
    <t>Sat Jun 20 20:23:02 PDT 2009</t>
  </si>
  <si>
    <t>Sat Jun 20 20:23:05 PDT 2009</t>
  </si>
  <si>
    <t>Sat Jun 20 20:23:06 PDT 2009</t>
  </si>
  <si>
    <t>Sat Jun 20 20:23:08 PDT 2009</t>
  </si>
  <si>
    <t>Sat Jun 20 20:23:09 PDT 2009</t>
  </si>
  <si>
    <t>Sat Jun 20 20:23:10 PDT 2009</t>
  </si>
  <si>
    <t>Sat Jun 20 20:23:11 PDT 2009</t>
  </si>
  <si>
    <t>Sat Jun 20 20:23:17 PDT 2009</t>
  </si>
  <si>
    <t>Sat Jun 20 20:23:19 PDT 2009</t>
  </si>
  <si>
    <t>Sat Jun 20 20:23:21 PDT 2009</t>
  </si>
  <si>
    <t>Sat Jun 20 20:23:22 PDT 2009</t>
  </si>
  <si>
    <t>Sat Jun 20 20:23:23 PDT 2009</t>
  </si>
  <si>
    <t>Sat Jun 20 20:23:25 PDT 2009</t>
  </si>
  <si>
    <t>Sat Jun 20 20:23:27 PDT 2009</t>
  </si>
  <si>
    <t>Sat Jun 20 20:23:28 PDT 2009</t>
  </si>
  <si>
    <t>Sat Jun 20 20:23:30 PDT 2009</t>
  </si>
  <si>
    <t>Sat Jun 20 20:23:33 PDT 2009</t>
  </si>
  <si>
    <t>Sat Jun 20 20:23:34 PDT 2009</t>
  </si>
  <si>
    <t>Sat Jun 20 20:23:35 PDT 2009</t>
  </si>
  <si>
    <t>Sat Jun 20 20:23:36 PDT 2009</t>
  </si>
  <si>
    <t>Sat Jun 20 20:23:37 PDT 2009</t>
  </si>
  <si>
    <t>Sat Jun 20 20:23:39 PDT 2009</t>
  </si>
  <si>
    <t>Sat Jun 20 20:23:40 PDT 2009</t>
  </si>
  <si>
    <t>Sat Jun 20 20:23:41 PDT 2009</t>
  </si>
  <si>
    <t>Sat Jun 20 20:23:44 PDT 2009</t>
  </si>
  <si>
    <t>Sat Jun 20 20:23:45 PDT 2009</t>
  </si>
  <si>
    <t>Sat Jun 20 20:23:47 PDT 2009</t>
  </si>
  <si>
    <t>Sat Jun 20 20:23:50 PDT 2009</t>
  </si>
  <si>
    <t>Sat Jun 20 20:23:51 PDT 2009</t>
  </si>
  <si>
    <t>Sat Jun 20 20:23:54 PDT 2009</t>
  </si>
  <si>
    <t>Sat Jun 20 20:23:55 PDT 2009</t>
  </si>
  <si>
    <t>Sat Jun 20 20:23:56 PDT 2009</t>
  </si>
  <si>
    <t>Sat Jun 20 20:23:58 PDT 2009</t>
  </si>
  <si>
    <t>Sat Jun 20 20:24:00 PDT 2009</t>
  </si>
  <si>
    <t>Sat Jun 20 20:24:01 PDT 2009</t>
  </si>
  <si>
    <t>Sat Jun 20 20:24:05 PDT 2009</t>
  </si>
  <si>
    <t>Sat Jun 20 20:24:06 PDT 2009</t>
  </si>
  <si>
    <t>Sat Jun 20 20:24:07 PDT 2009</t>
  </si>
  <si>
    <t>Sat Jun 20 20:24:11 PDT 2009</t>
  </si>
  <si>
    <t>Sat Jun 20 20:24:12 PDT 2009</t>
  </si>
  <si>
    <t>Sat Jun 20 20:24:39 PDT 2009</t>
  </si>
  <si>
    <t>Sat Jun 20 20:24:40 PDT 2009</t>
  </si>
  <si>
    <t>Sat Jun 20 20:24:41 PDT 2009</t>
  </si>
  <si>
    <t>Sat Jun 20 20:24:45 PDT 2009</t>
  </si>
  <si>
    <t>Sat Jun 20 20:24:43 PDT 2009</t>
  </si>
  <si>
    <t>Sat Jun 20 20:24:48 PDT 2009</t>
  </si>
  <si>
    <t>Sat Jun 20 20:24:49 PDT 2009</t>
  </si>
  <si>
    <t>Sat Jun 20 20:24:51 PDT 2009</t>
  </si>
  <si>
    <t>Sat Jun 20 20:24:52 PDT 2009</t>
  </si>
  <si>
    <t>Sat Jun 20 20:24:54 PDT 2009</t>
  </si>
  <si>
    <t>Sat Jun 20 20:24:57 PDT 2009</t>
  </si>
  <si>
    <t>Sat Jun 20 20:24:58 PDT 2009</t>
  </si>
  <si>
    <t>Sat Jun 20 20:24:59 PDT 2009</t>
  </si>
  <si>
    <t>Sat Jun 20 20:25:00 PDT 2009</t>
  </si>
  <si>
    <t>Sat Jun 20 20:25:01 PDT 2009</t>
  </si>
  <si>
    <t>Sat Jun 20 20:25:02 PDT 2009</t>
  </si>
  <si>
    <t>Sat Jun 20 20:25:03 PDT 2009</t>
  </si>
  <si>
    <t>Sat Jun 20 20:25:04 PDT 2009</t>
  </si>
  <si>
    <t>Sat Jun 20 20:25:05 PDT 2009</t>
  </si>
  <si>
    <t>Sat Jun 20 20:25:08 PDT 2009</t>
  </si>
  <si>
    <t>Sat Jun 20 20:25:09 PDT 2009</t>
  </si>
  <si>
    <t>Sat Jun 20 20:25:13 PDT 2009</t>
  </si>
  <si>
    <t>Sat Jun 20 20:25:15 PDT 2009</t>
  </si>
  <si>
    <t>Sat Jun 20 20:25:16 PDT 2009</t>
  </si>
  <si>
    <t>Sat Jun 20 20:25:17 PDT 2009</t>
  </si>
  <si>
    <t>Sat Jun 20 20:25:19 PDT 2009</t>
  </si>
  <si>
    <t>Sat Jun 20 20:25:21 PDT 2009</t>
  </si>
  <si>
    <t>Sat Jun 20 20:25:22 PDT 2009</t>
  </si>
  <si>
    <t>Sat Jun 20 20:25:23 PDT 2009</t>
  </si>
  <si>
    <t>Sat Jun 20 20:25:28 PDT 2009</t>
  </si>
  <si>
    <t>Sat Jun 20 20:25:29 PDT 2009</t>
  </si>
  <si>
    <t>Sat Jun 20 20:25:32 PDT 2009</t>
  </si>
  <si>
    <t>Sat Jun 20 20:25:37 PDT 2009</t>
  </si>
  <si>
    <t>Sat Jun 20 20:25:39 PDT 2009</t>
  </si>
  <si>
    <t>Sat Jun 20 20:25:40 PDT 2009</t>
  </si>
  <si>
    <t>Sat Jun 20 20:25:45 PDT 2009</t>
  </si>
  <si>
    <t>Sat Jun 20 20:25:46 PDT 2009</t>
  </si>
  <si>
    <t>Sat Jun 20 20:25:56 PDT 2009</t>
  </si>
  <si>
    <t>Sat Jun 20 20:25:57 PDT 2009</t>
  </si>
  <si>
    <t>Sat Jun 20 20:25:58 PDT 2009</t>
  </si>
  <si>
    <t>Sat Jun 20 20:25:59 PDT 2009</t>
  </si>
  <si>
    <t>Sat Jun 20 20:26:01 PDT 2009</t>
  </si>
  <si>
    <t>Sat Jun 20 20:26:04 PDT 2009</t>
  </si>
  <si>
    <t>Sat Jun 20 20:26:09 PDT 2009</t>
  </si>
  <si>
    <t>Sat Jun 20 20:26:10 PDT 2009</t>
  </si>
  <si>
    <t>Sat Jun 20 20:26:11 PDT 2009</t>
  </si>
  <si>
    <t>Sat Jun 20 20:26:12 PDT 2009</t>
  </si>
  <si>
    <t>Sat Jun 20 20:26:17 PDT 2009</t>
  </si>
  <si>
    <t>Sat Jun 20 20:26:21 PDT 2009</t>
  </si>
  <si>
    <t>Sat Jun 20 20:26:22 PDT 2009</t>
  </si>
  <si>
    <t>Sat Jun 20 20:26:25 PDT 2009</t>
  </si>
  <si>
    <t>Sat Jun 20 20:26:26 PDT 2009</t>
  </si>
  <si>
    <t>Sat Jun 20 20:26:27 PDT 2009</t>
  </si>
  <si>
    <t>Sat Jun 20 20:26:29 PDT 2009</t>
  </si>
  <si>
    <t>Sat Jun 20 20:26:30 PDT 2009</t>
  </si>
  <si>
    <t>Sat Jun 20 20:26:31 PDT 2009</t>
  </si>
  <si>
    <t>Sat Jun 20 20:26:34 PDT 2009</t>
  </si>
  <si>
    <t>Sat Jun 20 20:26:37 PDT 2009</t>
  </si>
  <si>
    <t>Sat Jun 20 20:26:39 PDT 2009</t>
  </si>
  <si>
    <t>Sat Jun 20 20:26:40 PDT 2009</t>
  </si>
  <si>
    <t>Sat Jun 20 20:26:41 PDT 2009</t>
  </si>
  <si>
    <t>Sat Jun 20 20:26:44 PDT 2009</t>
  </si>
  <si>
    <t>Sat Jun 20 20:26:45 PDT 2009</t>
  </si>
  <si>
    <t>Sat Jun 20 20:26:48 PDT 2009</t>
  </si>
  <si>
    <t>Sat Jun 20 20:26:49 PDT 2009</t>
  </si>
  <si>
    <t>Sat Jun 20 20:26:50 PDT 2009</t>
  </si>
  <si>
    <t>Sat Jun 20 20:26:51 PDT 2009</t>
  </si>
  <si>
    <t>Sat Jun 20 20:26:53 PDT 2009</t>
  </si>
  <si>
    <t>Sat Jun 20 20:26:59 PDT 2009</t>
  </si>
  <si>
    <t>Sat Jun 20 20:27:02 PDT 2009</t>
  </si>
  <si>
    <t>Sat Jun 20 20:27:06 PDT 2009</t>
  </si>
  <si>
    <t>Sat Jun 20 20:27:08 PDT 2009</t>
  </si>
  <si>
    <t>Sat Jun 20 20:27:09 PDT 2009</t>
  </si>
  <si>
    <t>Sat Jun 20 20:27:13 PDT 2009</t>
  </si>
  <si>
    <t>Sat Jun 20 20:27:14 PDT 2009</t>
  </si>
  <si>
    <t>Sat Jun 20 20:27:15 PDT 2009</t>
  </si>
  <si>
    <t>Sat Jun 20 20:27:17 PDT 2009</t>
  </si>
  <si>
    <t>Sat Jun 20 20:27:16 PDT 2009</t>
  </si>
  <si>
    <t>Sat Jun 20 20:27:18 PDT 2009</t>
  </si>
  <si>
    <t>Sat Jun 20 20:27:20 PDT 2009</t>
  </si>
  <si>
    <t>Sat Jun 20 20:27:23 PDT 2009</t>
  </si>
  <si>
    <t>Sat Jun 20 20:27:24 PDT 2009</t>
  </si>
  <si>
    <t>Sat Jun 20 20:27:27 PDT 2009</t>
  </si>
  <si>
    <t>Sat Jun 20 20:27:28 PDT 2009</t>
  </si>
  <si>
    <t>Sat Jun 20 20:27:32 PDT 2009</t>
  </si>
  <si>
    <t>Sat Jun 20 20:27:34 PDT 2009</t>
  </si>
  <si>
    <t>Sat Jun 20 20:27:36 PDT 2009</t>
  </si>
  <si>
    <t>Sat Jun 20 20:27:39 PDT 2009</t>
  </si>
  <si>
    <t>Sat Jun 20 20:27:41 PDT 2009</t>
  </si>
  <si>
    <t>Sat Jun 20 20:27:43 PDT 2009</t>
  </si>
  <si>
    <t>Sat Jun 20 20:27:44 PDT 2009</t>
  </si>
  <si>
    <t>Sat Jun 20 20:27:45 PDT 2009</t>
  </si>
  <si>
    <t>Sat Jun 20 20:27:46 PDT 2009</t>
  </si>
  <si>
    <t>Sat Jun 20 20:27:47 PDT 2009</t>
  </si>
  <si>
    <t>Sat Jun 20 20:27:48 PDT 2009</t>
  </si>
  <si>
    <t>Sat Jun 20 20:27:49 PDT 2009</t>
  </si>
  <si>
    <t>Sat Jun 20 20:27:51 PDT 2009</t>
  </si>
  <si>
    <t>Sat Jun 20 20:27:53 PDT 2009</t>
  </si>
  <si>
    <t>Sat Jun 20 20:27:57 PDT 2009</t>
  </si>
  <si>
    <t>Sat Jun 20 20:28:02 PDT 2009</t>
  </si>
  <si>
    <t>Sat Jun 20 20:28:05 PDT 2009</t>
  </si>
  <si>
    <t>Sat Jun 20 20:28:06 PDT 2009</t>
  </si>
  <si>
    <t>Sat Jun 20 20:28:10 PDT 2009</t>
  </si>
  <si>
    <t>Sat Jun 20 20:28:11 PDT 2009</t>
  </si>
  <si>
    <t>Sat Jun 20 20:28:12 PDT 2009</t>
  </si>
  <si>
    <t>Sat Jun 20 20:28:14 PDT 2009</t>
  </si>
  <si>
    <t>Sat Jun 20 20:28:36 PDT 2009</t>
  </si>
  <si>
    <t>Sat Jun 20 20:28:37 PDT 2009</t>
  </si>
  <si>
    <t>Sat Jun 20 20:28:38 PDT 2009</t>
  </si>
  <si>
    <t>Sat Jun 20 20:28:42 PDT 2009</t>
  </si>
  <si>
    <t>Sat Jun 20 20:28:43 PDT 2009</t>
  </si>
  <si>
    <t>Sat Jun 20 20:28:44 PDT 2009</t>
  </si>
  <si>
    <t>Sat Jun 20 20:28:48 PDT 2009</t>
  </si>
  <si>
    <t>Sat Jun 20 20:28:49 PDT 2009</t>
  </si>
  <si>
    <t>Sat Jun 20 20:28:50 PDT 2009</t>
  </si>
  <si>
    <t>Sat Jun 20 20:28:51 PDT 2009</t>
  </si>
  <si>
    <t>Sat Jun 20 20:28:52 PDT 2009</t>
  </si>
  <si>
    <t>Sat Jun 20 20:28:53 PDT 2009</t>
  </si>
  <si>
    <t>Sat Jun 20 20:28:54 PDT 2009</t>
  </si>
  <si>
    <t>Sat Jun 20 20:28:56 PDT 2009</t>
  </si>
  <si>
    <t>Sat Jun 20 20:28:59 PDT 2009</t>
  </si>
  <si>
    <t>Sat Jun 20 20:29:00 PDT 2009</t>
  </si>
  <si>
    <t>Sat Jun 20 20:29:03 PDT 2009</t>
  </si>
  <si>
    <t>Sat Jun 20 20:29:06 PDT 2009</t>
  </si>
  <si>
    <t>Sat Jun 20 20:29:07 PDT 2009</t>
  </si>
  <si>
    <t>Sat Jun 20 20:29:09 PDT 2009</t>
  </si>
  <si>
    <t>Sat Jun 20 20:29:10 PDT 2009</t>
  </si>
  <si>
    <t>Sat Jun 20 20:29:11 PDT 2009</t>
  </si>
  <si>
    <t>Sat Jun 20 20:29:12 PDT 2009</t>
  </si>
  <si>
    <t>Sat Jun 20 20:29:13 PDT 2009</t>
  </si>
  <si>
    <t>Sat Jun 20 20:29:15 PDT 2009</t>
  </si>
  <si>
    <t>Sat Jun 20 20:29:16 PDT 2009</t>
  </si>
  <si>
    <t>Sat Jun 20 20:29:17 PDT 2009</t>
  </si>
  <si>
    <t>Sat Jun 20 20:29:20 PDT 2009</t>
  </si>
  <si>
    <t>Sat Jun 20 20:29:22 PDT 2009</t>
  </si>
  <si>
    <t>Sat Jun 20 20:29:26 PDT 2009</t>
  </si>
  <si>
    <t>Sat Jun 20 20:29:27 PDT 2009</t>
  </si>
  <si>
    <t>Sat Jun 20 20:29:30 PDT 2009</t>
  </si>
  <si>
    <t>Sat Jun 20 20:29:31 PDT 2009</t>
  </si>
  <si>
    <t>Sat Jun 20 20:29:32 PDT 2009</t>
  </si>
  <si>
    <t>Sat Jun 20 20:29:34 PDT 2009</t>
  </si>
  <si>
    <t>Sat Jun 20 20:29:36 PDT 2009</t>
  </si>
  <si>
    <t>Sat Jun 20 20:29:37 PDT 2009</t>
  </si>
  <si>
    <t>Sat Jun 20 20:29:38 PDT 2009</t>
  </si>
  <si>
    <t>Sat Jun 20 20:29:40 PDT 2009</t>
  </si>
  <si>
    <t>Sat Jun 20 20:29:43 PDT 2009</t>
  </si>
  <si>
    <t>Sat Jun 20 20:29:44 PDT 2009</t>
  </si>
  <si>
    <t>Sat Jun 20 20:29:45 PDT 2009</t>
  </si>
  <si>
    <t>Sat Jun 20 20:29:46 PDT 2009</t>
  </si>
  <si>
    <t>Sat Jun 20 20:29:47 PDT 2009</t>
  </si>
  <si>
    <t>Sat Jun 20 20:29:48 PDT 2009</t>
  </si>
  <si>
    <t>Sat Jun 20 20:29:51 PDT 2009</t>
  </si>
  <si>
    <t>Sat Jun 20 20:30:00 PDT 2009</t>
  </si>
  <si>
    <t>Sat Jun 20 20:30:01 PDT 2009</t>
  </si>
  <si>
    <t>Sat Jun 20 20:30:08 PDT 2009</t>
  </si>
  <si>
    <t>Sat Jun 20 20:30:07 PDT 2009</t>
  </si>
  <si>
    <t>Sat Jun 20 20:30:09 PDT 2009</t>
  </si>
  <si>
    <t>Sat Jun 20 20:30:12 PDT 2009</t>
  </si>
  <si>
    <t>Sat Jun 20 20:30:16 PDT 2009</t>
  </si>
  <si>
    <t>Sat Jun 20 20:30:34 PDT 2009</t>
  </si>
  <si>
    <t>Sat Jun 20 20:30:35 PDT 2009</t>
  </si>
  <si>
    <t>Sat Jun 20 20:30:36 PDT 2009</t>
  </si>
  <si>
    <t>Sat Jun 20 20:30:39 PDT 2009</t>
  </si>
  <si>
    <t>Sat Jun 20 20:30:40 PDT 2009</t>
  </si>
  <si>
    <t>Sat Jun 20 20:30:42 PDT 2009</t>
  </si>
  <si>
    <t>Sat Jun 20 20:30:43 PDT 2009</t>
  </si>
  <si>
    <t>Sat Jun 20 20:30:49 PDT 2009</t>
  </si>
  <si>
    <t>Sat Jun 20 20:30:52 PDT 2009</t>
  </si>
  <si>
    <t>Sat Jun 20 20:30:53 PDT 2009</t>
  </si>
  <si>
    <t>Sat Jun 20 20:30:54 PDT 2009</t>
  </si>
  <si>
    <t>Sat Jun 20 20:30:56 PDT 2009</t>
  </si>
  <si>
    <t>Sat Jun 20 20:30:58 PDT 2009</t>
  </si>
  <si>
    <t>Sat Jun 20 20:30:59 PDT 2009</t>
  </si>
  <si>
    <t>Sat Jun 20 20:31:01 PDT 2009</t>
  </si>
  <si>
    <t>Sat Jun 20 20:31:03 PDT 2009</t>
  </si>
  <si>
    <t>Sat Jun 20 20:31:05 PDT 2009</t>
  </si>
  <si>
    <t>Sat Jun 20 20:31:07 PDT 2009</t>
  </si>
  <si>
    <t>Sat Jun 20 20:31:09 PDT 2009</t>
  </si>
  <si>
    <t>Sat Jun 20 20:31:10 PDT 2009</t>
  </si>
  <si>
    <t>Sat Jun 20 20:31:12 PDT 2009</t>
  </si>
  <si>
    <t>Sat Jun 20 20:31:13 PDT 2009</t>
  </si>
  <si>
    <t>Sat Jun 20 20:31:14 PDT 2009</t>
  </si>
  <si>
    <t>Sat Jun 20 20:31:16 PDT 2009</t>
  </si>
  <si>
    <t>Sat Jun 20 20:31:19 PDT 2009</t>
  </si>
  <si>
    <t>Sat Jun 20 20:31:22 PDT 2009</t>
  </si>
  <si>
    <t>Sat Jun 20 20:31:24 PDT 2009</t>
  </si>
  <si>
    <t>Sat Jun 20 20:31:26 PDT 2009</t>
  </si>
  <si>
    <t>Sat Jun 20 20:31:28 PDT 2009</t>
  </si>
  <si>
    <t>Sat Jun 20 20:31:31 PDT 2009</t>
  </si>
  <si>
    <t>Sat Jun 20 20:31:33 PDT 2009</t>
  </si>
  <si>
    <t>Sat Jun 20 20:31:39 PDT 2009</t>
  </si>
  <si>
    <t>Sat Jun 20 20:31:42 PDT 2009</t>
  </si>
  <si>
    <t>Sat Jun 20 20:31:45 PDT 2009</t>
  </si>
  <si>
    <t>Sat Jun 20 20:31:47 PDT 2009</t>
  </si>
  <si>
    <t>Sat Jun 20 20:31:51 PDT 2009</t>
  </si>
  <si>
    <t>Sat Jun 20 20:31:52 PDT 2009</t>
  </si>
  <si>
    <t>Sat Jun 20 20:31:53 PDT 2009</t>
  </si>
  <si>
    <t>Sat Jun 20 20:31:55 PDT 2009</t>
  </si>
  <si>
    <t>Sat Jun 20 20:31:58 PDT 2009</t>
  </si>
  <si>
    <t>Sat Jun 20 20:31:59 PDT 2009</t>
  </si>
  <si>
    <t>Sat Jun 20 20:32:01 PDT 2009</t>
  </si>
  <si>
    <t>Sat Jun 20 20:32:02 PDT 2009</t>
  </si>
  <si>
    <t>Sat Jun 20 20:32:04 PDT 2009</t>
  </si>
  <si>
    <t>Sat Jun 20 20:32:07 PDT 2009</t>
  </si>
  <si>
    <t>Sat Jun 20 20:32:08 PDT 2009</t>
  </si>
  <si>
    <t>Sat Jun 20 20:32:10 PDT 2009</t>
  </si>
  <si>
    <t>Sat Jun 20 20:32:11 PDT 2009</t>
  </si>
  <si>
    <t>Sat Jun 20 20:32:13 PDT 2009</t>
  </si>
  <si>
    <t>Sat Jun 20 20:32:15 PDT 2009</t>
  </si>
  <si>
    <t>Sat Jun 20 20:32:17 PDT 2009</t>
  </si>
  <si>
    <t>Sat Jun 20 20:32:35 PDT 2009</t>
  </si>
  <si>
    <t>Sat Jun 20 20:32:37 PDT 2009</t>
  </si>
  <si>
    <t>Sat Jun 20 20:32:39 PDT 2009</t>
  </si>
  <si>
    <t>Sat Jun 20 20:32:40 PDT 2009</t>
  </si>
  <si>
    <t>Sat Jun 20 20:32:41 PDT 2009</t>
  </si>
  <si>
    <t>Sat Jun 20 20:32:42 PDT 2009</t>
  </si>
  <si>
    <t>Sat Jun 20 20:32:46 PDT 2009</t>
  </si>
  <si>
    <t>Sat Jun 20 20:32:48 PDT 2009</t>
  </si>
  <si>
    <t>Sat Jun 20 20:32:49 PDT 2009</t>
  </si>
  <si>
    <t>Sat Jun 20 20:32:54 PDT 2009</t>
  </si>
  <si>
    <t>Sat Jun 20 20:32:56 PDT 2009</t>
  </si>
  <si>
    <t>Sat Jun 20 20:33:02 PDT 2009</t>
  </si>
  <si>
    <t>Sat Jun 20 20:33:03 PDT 2009</t>
  </si>
  <si>
    <t>Sat Jun 20 20:33:04 PDT 2009</t>
  </si>
  <si>
    <t>Sat Jun 20 20:33:08 PDT 2009</t>
  </si>
  <si>
    <t>Sat Jun 20 20:33:12 PDT 2009</t>
  </si>
  <si>
    <t>Sat Jun 20 20:33:13 PDT 2009</t>
  </si>
  <si>
    <t>Sat Jun 20 20:33:15 PDT 2009</t>
  </si>
  <si>
    <t>Sat Jun 20 20:33:16 PDT 2009</t>
  </si>
  <si>
    <t>Sat Jun 20 20:33:17 PDT 2009</t>
  </si>
  <si>
    <t>Sat Jun 20 20:33:19 PDT 2009</t>
  </si>
  <si>
    <t>Sat Jun 20 20:33:20 PDT 2009</t>
  </si>
  <si>
    <t>Sat Jun 20 20:33:21 PDT 2009</t>
  </si>
  <si>
    <t>Sat Jun 20 20:33:22 PDT 2009</t>
  </si>
  <si>
    <t>Sat Jun 20 20:33:23 PDT 2009</t>
  </si>
  <si>
    <t>Sat Jun 20 20:33:27 PDT 2009</t>
  </si>
  <si>
    <t>Sat Jun 20 20:33:28 PDT 2009</t>
  </si>
  <si>
    <t>Sat Jun 20 20:33:30 PDT 2009</t>
  </si>
  <si>
    <t>Sat Jun 20 20:33:34 PDT 2009</t>
  </si>
  <si>
    <t>Sat Jun 20 20:33:37 PDT 2009</t>
  </si>
  <si>
    <t>Sat Jun 20 20:33:38 PDT 2009</t>
  </si>
  <si>
    <t>Sat Jun 20 20:33:39 PDT 2009</t>
  </si>
  <si>
    <t>Sat Jun 20 20:33:40 PDT 2009</t>
  </si>
  <si>
    <t>Sat Jun 20 20:33:42 PDT 2009</t>
  </si>
  <si>
    <t>Sat Jun 20 20:33:44 PDT 2009</t>
  </si>
  <si>
    <t>Sat Jun 20 20:33:46 PDT 2009</t>
  </si>
  <si>
    <t>Sat Jun 20 20:33:48 PDT 2009</t>
  </si>
  <si>
    <t>Sat Jun 20 20:33:49 PDT 2009</t>
  </si>
  <si>
    <t>Sat Jun 20 20:33:50 PDT 2009</t>
  </si>
  <si>
    <t>Sat Jun 20 20:33:51 PDT 2009</t>
  </si>
  <si>
    <t>Sat Jun 20 20:33:52 PDT 2009</t>
  </si>
  <si>
    <t>Sat Jun 20 20:33:56 PDT 2009</t>
  </si>
  <si>
    <t>Sat Jun 20 20:33:57 PDT 2009</t>
  </si>
  <si>
    <t>Sat Jun 20 20:33:58 PDT 2009</t>
  </si>
  <si>
    <t>Sat Jun 20 20:34:00 PDT 2009</t>
  </si>
  <si>
    <t>Sat Jun 20 20:34:04 PDT 2009</t>
  </si>
  <si>
    <t>Sat Jun 20 20:34:05 PDT 2009</t>
  </si>
  <si>
    <t>Sat Jun 20 20:34:07 PDT 2009</t>
  </si>
  <si>
    <t>Sat Jun 20 20:34:09 PDT 2009</t>
  </si>
  <si>
    <t>Sat Jun 20 20:34:11 PDT 2009</t>
  </si>
  <si>
    <t>Sat Jun 20 20:34:13 PDT 2009</t>
  </si>
  <si>
    <t>Sat Jun 20 20:34:14 PDT 2009</t>
  </si>
  <si>
    <t>Sat Jun 20 20:34:15 PDT 2009</t>
  </si>
  <si>
    <t>Sat Jun 20 20:34:53 PDT 2009</t>
  </si>
  <si>
    <t>Sat Jun 20 20:34:54 PDT 2009</t>
  </si>
  <si>
    <t>Sat Jun 20 20:34:56 PDT 2009</t>
  </si>
  <si>
    <t>Sat Jun 20 20:34:58 PDT 2009</t>
  </si>
  <si>
    <t>Sat Jun 20 20:35:03 PDT 2009</t>
  </si>
  <si>
    <t>Sat Jun 20 20:35:04 PDT 2009</t>
  </si>
  <si>
    <t>Sat Jun 20 20:35:09 PDT 2009</t>
  </si>
  <si>
    <t>Sat Jun 20 20:35:10 PDT 2009</t>
  </si>
  <si>
    <t>Sat Jun 20 20:35:11 PDT 2009</t>
  </si>
  <si>
    <t>Sat Jun 20 20:35:13 PDT 2009</t>
  </si>
  <si>
    <t>Sat Jun 20 20:35:15 PDT 2009</t>
  </si>
  <si>
    <t>Sat Jun 20 20:35:16 PDT 2009</t>
  </si>
  <si>
    <t>Sat Jun 20 20:35:18 PDT 2009</t>
  </si>
  <si>
    <t>Sat Jun 20 20:35:24 PDT 2009</t>
  </si>
  <si>
    <t>Sat Jun 20 20:35:26 PDT 2009</t>
  </si>
  <si>
    <t>Sat Jun 20 20:35:28 PDT 2009</t>
  </si>
  <si>
    <t>Sat Jun 20 20:35:29 PDT 2009</t>
  </si>
  <si>
    <t>Sat Jun 20 20:35:30 PDT 2009</t>
  </si>
  <si>
    <t>Sat Jun 20 20:35:34 PDT 2009</t>
  </si>
  <si>
    <t>Sat Jun 20 20:35:35 PDT 2009</t>
  </si>
  <si>
    <t>Sat Jun 20 20:35:36 PDT 2009</t>
  </si>
  <si>
    <t>Sat Jun 20 20:35:37 PDT 2009</t>
  </si>
  <si>
    <t>Sat Jun 20 20:35:38 PDT 2009</t>
  </si>
  <si>
    <t>Sat Jun 20 20:35:39 PDT 2009</t>
  </si>
  <si>
    <t>Sat Jun 20 20:35:40 PDT 2009</t>
  </si>
  <si>
    <t>Sat Jun 20 20:35:42 PDT 2009</t>
  </si>
  <si>
    <t>Sat Jun 20 20:35:46 PDT 2009</t>
  </si>
  <si>
    <t>Sat Jun 20 20:35:47 PDT 2009</t>
  </si>
  <si>
    <t>Sat Jun 20 20:35:49 PDT 2009</t>
  </si>
  <si>
    <t>Sat Jun 20 20:35:50 PDT 2009</t>
  </si>
  <si>
    <t>Sat Jun 20 20:35:53 PDT 2009</t>
  </si>
  <si>
    <t>Sat Jun 20 20:35:55 PDT 2009</t>
  </si>
  <si>
    <t>Sat Jun 20 20:35:56 PDT 2009</t>
  </si>
  <si>
    <t>Sat Jun 20 20:35:58 PDT 2009</t>
  </si>
  <si>
    <t>Sat Jun 20 20:36:01 PDT 2009</t>
  </si>
  <si>
    <t>Sat Jun 20 20:36:02 PDT 2009</t>
  </si>
  <si>
    <t>Sat Jun 20 20:36:03 PDT 2009</t>
  </si>
  <si>
    <t>Sat Jun 20 20:36:06 PDT 2009</t>
  </si>
  <si>
    <t>Sat Jun 20 20:36:07 PDT 2009</t>
  </si>
  <si>
    <t>Sat Jun 20 20:36:08 PDT 2009</t>
  </si>
  <si>
    <t>Sat Jun 20 20:36:09 PDT 2009</t>
  </si>
  <si>
    <t>Sat Jun 20 20:36:10 PDT 2009</t>
  </si>
  <si>
    <t>Sat Jun 20 20:36:11 PDT 2009</t>
  </si>
  <si>
    <t>Sat Jun 20 20:36:12 PDT 2009</t>
  </si>
  <si>
    <t>Sat Jun 20 20:36:13 PDT 2009</t>
  </si>
  <si>
    <t>Sat Jun 20 20:36:15 PDT 2009</t>
  </si>
  <si>
    <t>Sat Jun 20 20:36:16 PDT 2009</t>
  </si>
  <si>
    <t>Sat Jun 20 20:36:17 PDT 2009</t>
  </si>
  <si>
    <t>Sat Jun 20 20:36:18 PDT 2009</t>
  </si>
  <si>
    <t>Sat Jun 20 20:36:19 PDT 2009</t>
  </si>
  <si>
    <t>Sat Jun 20 20:36:33 PDT 2009</t>
  </si>
  <si>
    <t>Sat Jun 20 20:36:34 PDT 2009</t>
  </si>
  <si>
    <t>Sat Jun 20 20:36:36 PDT 2009</t>
  </si>
  <si>
    <t>Sat Jun 20 20:36:39 PDT 2009</t>
  </si>
  <si>
    <t>Sat Jun 20 20:36:42 PDT 2009</t>
  </si>
  <si>
    <t>Sat Jun 20 20:36:46 PDT 2009</t>
  </si>
  <si>
    <t>Sat Jun 20 20:36:47 PDT 2009</t>
  </si>
  <si>
    <t>Sat Jun 20 20:36:48 PDT 2009</t>
  </si>
  <si>
    <t>Sat Jun 20 20:36:50 PDT 2009</t>
  </si>
  <si>
    <t>Sat Jun 20 20:36:51 PDT 2009</t>
  </si>
  <si>
    <t>Sat Jun 20 20:36:53 PDT 2009</t>
  </si>
  <si>
    <t>Sat Jun 20 20:36:54 PDT 2009</t>
  </si>
  <si>
    <t>Sat Jun 20 20:36:56 PDT 2009</t>
  </si>
  <si>
    <t>Sat Jun 20 20:36:57 PDT 2009</t>
  </si>
  <si>
    <t>Sat Jun 20 20:36:59 PDT 2009</t>
  </si>
  <si>
    <t>Sat Jun 20 20:37:01 PDT 2009</t>
  </si>
  <si>
    <t>Sat Jun 20 20:37:02 PDT 2009</t>
  </si>
  <si>
    <t>Sat Jun 20 20:37:07 PDT 2009</t>
  </si>
  <si>
    <t>Sat Jun 20 20:37:08 PDT 2009</t>
  </si>
  <si>
    <t>Sat Jun 20 20:37:13 PDT 2009</t>
  </si>
  <si>
    <t>Sat Jun 20 20:37:14 PDT 2009</t>
  </si>
  <si>
    <t>Sat Jun 20 20:37:15 PDT 2009</t>
  </si>
  <si>
    <t>Sat Jun 20 20:37:18 PDT 2009</t>
  </si>
  <si>
    <t>Sat Jun 20 20:37:19 PDT 2009</t>
  </si>
  <si>
    <t>Sat Jun 20 20:37:21 PDT 2009</t>
  </si>
  <si>
    <t>Sat Jun 20 20:37:22 PDT 2009</t>
  </si>
  <si>
    <t>Sat Jun 20 20:37:23 PDT 2009</t>
  </si>
  <si>
    <t>Sat Jun 20 20:37:27 PDT 2009</t>
  </si>
  <si>
    <t>Sat Jun 20 20:37:29 PDT 2009</t>
  </si>
  <si>
    <t>Sat Jun 20 20:37:31 PDT 2009</t>
  </si>
  <si>
    <t>Sat Jun 20 20:37:33 PDT 2009</t>
  </si>
  <si>
    <t>Sat Jun 20 20:37:34 PDT 2009</t>
  </si>
  <si>
    <t>Sat Jun 20 20:37:35 PDT 2009</t>
  </si>
  <si>
    <t>Sat Jun 20 20:37:42 PDT 2009</t>
  </si>
  <si>
    <t>Sat Jun 20 20:37:43 PDT 2009</t>
  </si>
  <si>
    <t>Sat Jun 20 20:37:47 PDT 2009</t>
  </si>
  <si>
    <t>Sat Jun 20 20:37:49 PDT 2009</t>
  </si>
  <si>
    <t>Sat Jun 20 20:37:51 PDT 2009</t>
  </si>
  <si>
    <t>Sat Jun 20 20:37:52 PDT 2009</t>
  </si>
  <si>
    <t>Sat Jun 20 20:37:56 PDT 2009</t>
  </si>
  <si>
    <t>Sat Jun 20 20:37:57 PDT 2009</t>
  </si>
  <si>
    <t>Sat Jun 20 20:37:58 PDT 2009</t>
  </si>
  <si>
    <t>Sat Jun 20 20:38:00 PDT 2009</t>
  </si>
  <si>
    <t>Sat Jun 20 20:38:02 PDT 2009</t>
  </si>
  <si>
    <t>Sat Jun 20 20:38:03 PDT 2009</t>
  </si>
  <si>
    <t>Sat Jun 20 20:38:08 PDT 2009</t>
  </si>
  <si>
    <t>Sat Jun 20 20:38:09 PDT 2009</t>
  </si>
  <si>
    <t>Sat Jun 20 20:38:10 PDT 2009</t>
  </si>
  <si>
    <t>Sat Jun 20 20:38:13 PDT 2009</t>
  </si>
  <si>
    <t>Sat Jun 20 20:38:14 PDT 2009</t>
  </si>
  <si>
    <t>Sat Jun 20 20:38:15 PDT 2009</t>
  </si>
  <si>
    <t>Sat Jun 20 20:38:16 PDT 2009</t>
  </si>
  <si>
    <t>Sat Jun 20 20:38:17 PDT 2009</t>
  </si>
  <si>
    <t>Sat Jun 20 20:38:18 PDT 2009</t>
  </si>
  <si>
    <t>Sat Jun 20 20:38:31 PDT 2009</t>
  </si>
  <si>
    <t>Sat Jun 20 20:38:32 PDT 2009</t>
  </si>
  <si>
    <t>Sat Jun 20 20:38:33 PDT 2009</t>
  </si>
  <si>
    <t>Sat Jun 20 20:38:40 PDT 2009</t>
  </si>
  <si>
    <t>Sat Jun 20 20:38:41 PDT 2009</t>
  </si>
  <si>
    <t>Sat Jun 20 20:38:43 PDT 2009</t>
  </si>
  <si>
    <t>Sat Jun 20 20:38:44 PDT 2009</t>
  </si>
  <si>
    <t>Sat Jun 20 20:38:45 PDT 2009</t>
  </si>
  <si>
    <t>Sat Jun 20 20:38:46 PDT 2009</t>
  </si>
  <si>
    <t>Sat Jun 20 20:38:47 PDT 2009</t>
  </si>
  <si>
    <t>Sat Jun 20 20:38:48 PDT 2009</t>
  </si>
  <si>
    <t>Sat Jun 20 20:38:49 PDT 2009</t>
  </si>
  <si>
    <t>Sat Jun 20 20:38:50 PDT 2009</t>
  </si>
  <si>
    <t>Sat Jun 20 20:38:51 PDT 2009</t>
  </si>
  <si>
    <t>Sat Jun 20 20:38:54 PDT 2009</t>
  </si>
  <si>
    <t>Sat Jun 20 20:38:56 PDT 2009</t>
  </si>
  <si>
    <t>Sat Jun 20 20:38:57 PDT 2009</t>
  </si>
  <si>
    <t>Sat Jun 20 20:38:58 PDT 2009</t>
  </si>
  <si>
    <t>Sat Jun 20 20:38:59 PDT 2009</t>
  </si>
  <si>
    <t>Sat Jun 20 20:39:01 PDT 2009</t>
  </si>
  <si>
    <t>Sat Jun 20 20:39:05 PDT 2009</t>
  </si>
  <si>
    <t>Sat Jun 20 20:39:06 PDT 2009</t>
  </si>
  <si>
    <t>Sat Jun 20 20:39:07 PDT 2009</t>
  </si>
  <si>
    <t>Sat Jun 20 20:39:09 PDT 2009</t>
  </si>
  <si>
    <t>Sat Jun 20 20:39:15 PDT 2009</t>
  </si>
  <si>
    <t>Sat Jun 20 20:39:22 PDT 2009</t>
  </si>
  <si>
    <t>Sat Jun 20 20:39:24 PDT 2009</t>
  </si>
  <si>
    <t>Sat Jun 20 20:39:25 PDT 2009</t>
  </si>
  <si>
    <t>Sat Jun 20 20:39:26 PDT 2009</t>
  </si>
  <si>
    <t>Sat Jun 20 20:39:30 PDT 2009</t>
  </si>
  <si>
    <t>Sat Jun 20 20:39:32 PDT 2009</t>
  </si>
  <si>
    <t>Sat Jun 20 20:39:34 PDT 2009</t>
  </si>
  <si>
    <t>Sat Jun 20 20:39:35 PDT 2009</t>
  </si>
  <si>
    <t>Sat Jun 20 20:39:39 PDT 2009</t>
  </si>
  <si>
    <t>Sat Jun 20 20:39:41 PDT 2009</t>
  </si>
  <si>
    <t>Sat Jun 20 20:39:43 PDT 2009</t>
  </si>
  <si>
    <t>Sat Jun 20 20:39:45 PDT 2009</t>
  </si>
  <si>
    <t>Sat Jun 20 20:39:46 PDT 2009</t>
  </si>
  <si>
    <t>Sat Jun 20 20:39:51 PDT 2009</t>
  </si>
  <si>
    <t>Sat Jun 20 20:39:52 PDT 2009</t>
  </si>
  <si>
    <t>Sat Jun 20 20:39:54 PDT 2009</t>
  </si>
  <si>
    <t>Sat Jun 20 20:39:56 PDT 2009</t>
  </si>
  <si>
    <t>Sat Jun 20 20:39:57 PDT 2009</t>
  </si>
  <si>
    <t>Sat Jun 20 20:40:01 PDT 2009</t>
  </si>
  <si>
    <t>Sat Jun 20 20:40:04 PDT 2009</t>
  </si>
  <si>
    <t>Sat Jun 20 20:40:05 PDT 2009</t>
  </si>
  <si>
    <t>Sat Jun 20 20:40:09 PDT 2009</t>
  </si>
  <si>
    <t>Sat Jun 20 20:40:11 PDT 2009</t>
  </si>
  <si>
    <t>Sat Jun 20 20:40:13 PDT 2009</t>
  </si>
  <si>
    <t>Sat Jun 20 20:40:16 PDT 2009</t>
  </si>
  <si>
    <t>Sat Jun 20 20:40:19 PDT 2009</t>
  </si>
  <si>
    <t>Sat Jun 20 20:40:18 PDT 2009</t>
  </si>
  <si>
    <t>Sat Jun 20 20:40:21 PDT 2009</t>
  </si>
  <si>
    <t>Sat Jun 20 20:40:47 PDT 2009</t>
  </si>
  <si>
    <t>Sat Jun 20 20:40:48 PDT 2009</t>
  </si>
  <si>
    <t>Sat Jun 20 20:40:51 PDT 2009</t>
  </si>
  <si>
    <t>Sat Jun 20 20:40:52 PDT 2009</t>
  </si>
  <si>
    <t>Sat Jun 20 20:40:53 PDT 2009</t>
  </si>
  <si>
    <t>Sat Jun 20 20:40:55 PDT 2009</t>
  </si>
  <si>
    <t>Sat Jun 20 20:40:56 PDT 2009</t>
  </si>
  <si>
    <t>Sat Jun 20 20:40:57 PDT 2009</t>
  </si>
  <si>
    <t>Sat Jun 20 20:40:59 PDT 2009</t>
  </si>
  <si>
    <t>Sat Jun 20 20:41:02 PDT 2009</t>
  </si>
  <si>
    <t>Sat Jun 20 20:41:05 PDT 2009</t>
  </si>
  <si>
    <t>Sat Jun 20 20:41:06 PDT 2009</t>
  </si>
  <si>
    <t>Sat Jun 20 20:41:08 PDT 2009</t>
  </si>
  <si>
    <t>Sat Jun 20 20:41:14 PDT 2009</t>
  </si>
  <si>
    <t>Sat Jun 20 20:41:15 PDT 2009</t>
  </si>
  <si>
    <t>Sat Jun 20 20:41:16 PDT 2009</t>
  </si>
  <si>
    <t>Sat Jun 20 20:41:19 PDT 2009</t>
  </si>
  <si>
    <t>Sat Jun 20 20:41:20 PDT 2009</t>
  </si>
  <si>
    <t>Sat Jun 20 20:41:24 PDT 2009</t>
  </si>
  <si>
    <t>Sat Jun 20 20:41:28 PDT 2009</t>
  </si>
  <si>
    <t>Sat Jun 20 20:41:30 PDT 2009</t>
  </si>
  <si>
    <t>Sat Jun 20 20:41:33 PDT 2009</t>
  </si>
  <si>
    <t>Sat Jun 20 20:41:34 PDT 2009</t>
  </si>
  <si>
    <t>Sat Jun 20 20:41:37 PDT 2009</t>
  </si>
  <si>
    <t>Sat Jun 20 20:41:38 PDT 2009</t>
  </si>
  <si>
    <t>Sat Jun 20 20:41:40 PDT 2009</t>
  </si>
  <si>
    <t>Sat Jun 20 20:41:41 PDT 2009</t>
  </si>
  <si>
    <t>Sat Jun 20 20:41:43 PDT 2009</t>
  </si>
  <si>
    <t>Sat Jun 20 20:41:44 PDT 2009</t>
  </si>
  <si>
    <t>Sat Jun 20 20:41:45 PDT 2009</t>
  </si>
  <si>
    <t>Sat Jun 20 20:41:47 PDT 2009</t>
  </si>
  <si>
    <t>Sat Jun 20 20:41:49 PDT 2009</t>
  </si>
  <si>
    <t>Sat Jun 20 20:41:54 PDT 2009</t>
  </si>
  <si>
    <t>Sat Jun 20 20:41:58 PDT 2009</t>
  </si>
  <si>
    <t>Sat Jun 20 20:41:59 PDT 2009</t>
  </si>
  <si>
    <t>Sat Jun 20 20:42:01 PDT 2009</t>
  </si>
  <si>
    <t>Sat Jun 20 20:42:02 PDT 2009</t>
  </si>
  <si>
    <t>Sat Jun 20 20:42:03 PDT 2009</t>
  </si>
  <si>
    <t>Sat Jun 20 20:42:04 PDT 2009</t>
  </si>
  <si>
    <t>Sat Jun 20 20:42:05 PDT 2009</t>
  </si>
  <si>
    <t>Sat Jun 20 20:42:06 PDT 2009</t>
  </si>
  <si>
    <t>Sat Jun 20 20:42:10 PDT 2009</t>
  </si>
  <si>
    <t>Sat Jun 20 20:42:11 PDT 2009</t>
  </si>
  <si>
    <t>Sat Jun 20 20:42:13 PDT 2009</t>
  </si>
  <si>
    <t>Sat Jun 20 20:42:14 PDT 2009</t>
  </si>
  <si>
    <t>Sat Jun 20 20:42:15 PDT 2009</t>
  </si>
  <si>
    <t>Sat Jun 20 20:42:17 PDT 2009</t>
  </si>
  <si>
    <t>Sat Jun 20 20:42:18 PDT 2009</t>
  </si>
  <si>
    <t>Sat Jun 20 20:42:19 PDT 2009</t>
  </si>
  <si>
    <t>Sat Jun 20 20:42:49 PDT 2009</t>
  </si>
  <si>
    <t>Sat Jun 20 20:42:50 PDT 2009</t>
  </si>
  <si>
    <t>Sat Jun 20 20:42:53 PDT 2009</t>
  </si>
  <si>
    <t>madsylvester</t>
  </si>
  <si>
    <t>mssslee</t>
  </si>
  <si>
    <t>BrentLauren</t>
  </si>
  <si>
    <t>tarheelprincess</t>
  </si>
  <si>
    <t>FRaphael</t>
  </si>
  <si>
    <t>ajkerbel</t>
  </si>
  <si>
    <t>ashhlleyy29</t>
  </si>
  <si>
    <t>Jill027</t>
  </si>
  <si>
    <t>msgoth84</t>
  </si>
  <si>
    <t>theoryofthedead</t>
  </si>
  <si>
    <t>lindsfox</t>
  </si>
  <si>
    <t>MissMarissie</t>
  </si>
  <si>
    <t>ramirezdejones</t>
  </si>
  <si>
    <t>MonicaAguilar</t>
  </si>
  <si>
    <t>Kaatje_68</t>
  </si>
  <si>
    <t>sushirama628</t>
  </si>
  <si>
    <t>penguinsxlovely</t>
  </si>
  <si>
    <t>shawnamacneil</t>
  </si>
  <si>
    <t>Quimo</t>
  </si>
  <si>
    <t>Nileyluvv</t>
  </si>
  <si>
    <t>mattpate2011</t>
  </si>
  <si>
    <t>webmaster_paul</t>
  </si>
  <si>
    <t>ilove84</t>
  </si>
  <si>
    <t>Food_Fanatic</t>
  </si>
  <si>
    <t>Cattt_Anggge_</t>
  </si>
  <si>
    <t>ohhsooflyy</t>
  </si>
  <si>
    <t>prettichico</t>
  </si>
  <si>
    <t>Acaciah</t>
  </si>
  <si>
    <t>AleCherry</t>
  </si>
  <si>
    <t>purpledrop</t>
  </si>
  <si>
    <t>BashMeNtGyaL</t>
  </si>
  <si>
    <t>areucrazy</t>
  </si>
  <si>
    <t>echoingvista</t>
  </si>
  <si>
    <t>kaiteybaby</t>
  </si>
  <si>
    <t>GinaColonna</t>
  </si>
  <si>
    <t>TimothyCNieves</t>
  </si>
  <si>
    <t>xAllThatRemains</t>
  </si>
  <si>
    <t>xoblueeyes</t>
  </si>
  <si>
    <t>mamadurfee</t>
  </si>
  <si>
    <t>keylah7</t>
  </si>
  <si>
    <t>heatherbee66</t>
  </si>
  <si>
    <t>food_klub</t>
  </si>
  <si>
    <t>shawnp0wers</t>
  </si>
  <si>
    <t>ianweiqiang</t>
  </si>
  <si>
    <t>SUUUUPLO</t>
  </si>
  <si>
    <t>Real_JScott</t>
  </si>
  <si>
    <t>heathershanks</t>
  </si>
  <si>
    <t>LaishaKozlowski</t>
  </si>
  <si>
    <t>Zoesometimes</t>
  </si>
  <si>
    <t>cinterAU</t>
  </si>
  <si>
    <t>dacoismine</t>
  </si>
  <si>
    <t>Jill_Gee</t>
  </si>
  <si>
    <t>marzipanpepito</t>
  </si>
  <si>
    <t>Lenpestana</t>
  </si>
  <si>
    <t>croc86</t>
  </si>
  <si>
    <t>Nsyncfan1978</t>
  </si>
  <si>
    <t>itsMISTERgreg</t>
  </si>
  <si>
    <t>GitaGgirl</t>
  </si>
  <si>
    <t>lovies45</t>
  </si>
  <si>
    <t>nironan12</t>
  </si>
  <si>
    <t>lovewithakaty</t>
  </si>
  <si>
    <t>cathynose</t>
  </si>
  <si>
    <t>sarah9753</t>
  </si>
  <si>
    <t>NatalieBangs</t>
  </si>
  <si>
    <t>Dark_Clover</t>
  </si>
  <si>
    <t>McFlyLuVr</t>
  </si>
  <si>
    <t>xhelloxgoodbyex</t>
  </si>
  <si>
    <t>TaoOfPao</t>
  </si>
  <si>
    <t>Brooke_jean</t>
  </si>
  <si>
    <t>newcolonist</t>
  </si>
  <si>
    <t>mand3rz</t>
  </si>
  <si>
    <t>AlexislovesJB</t>
  </si>
  <si>
    <t>_Greyson_Rose_</t>
  </si>
  <si>
    <t>jagben</t>
  </si>
  <si>
    <t>Maxfund</t>
  </si>
  <si>
    <t>darthchavie</t>
  </si>
  <si>
    <t>Simo19</t>
  </si>
  <si>
    <t>kelstah</t>
  </si>
  <si>
    <t>HyperScott</t>
  </si>
  <si>
    <t>Da_Wiz_Kid</t>
  </si>
  <si>
    <t>AmandaMayo</t>
  </si>
  <si>
    <t>HannahXpatd</t>
  </si>
  <si>
    <t>oliiviia</t>
  </si>
  <si>
    <t>NicoleLynnS18</t>
  </si>
  <si>
    <t>hannahx10</t>
  </si>
  <si>
    <t>jessicalipton</t>
  </si>
  <si>
    <t>WookieeChew</t>
  </si>
  <si>
    <t>yazzybabyy</t>
  </si>
  <si>
    <t>ever_winter</t>
  </si>
  <si>
    <t>TheNightWriterz</t>
  </si>
  <si>
    <t>TrendyNess</t>
  </si>
  <si>
    <t>RNRangifer</t>
  </si>
  <si>
    <t>emilang</t>
  </si>
  <si>
    <t>kedavis08</t>
  </si>
  <si>
    <t>scunnygunny</t>
  </si>
  <si>
    <t>VickiBerry</t>
  </si>
  <si>
    <t>CollinKeezer</t>
  </si>
  <si>
    <t>TogaBear1</t>
  </si>
  <si>
    <t>Giulibabby96</t>
  </si>
  <si>
    <t>Pocky101</t>
  </si>
  <si>
    <t>HelzRazor82</t>
  </si>
  <si>
    <t>BELLA_P09</t>
  </si>
  <si>
    <t>BriannaSultan</t>
  </si>
  <si>
    <t>JoeyZambrano</t>
  </si>
  <si>
    <t>jwlehman</t>
  </si>
  <si>
    <t>ClaraDiane</t>
  </si>
  <si>
    <t>jmumrd87</t>
  </si>
  <si>
    <t>lms1997</t>
  </si>
  <si>
    <t>itsyourgurljenn</t>
  </si>
  <si>
    <t>JenniferAlondra</t>
  </si>
  <si>
    <t>nldj</t>
  </si>
  <si>
    <t>lovethebrknhrtd</t>
  </si>
  <si>
    <t>rickgalan</t>
  </si>
  <si>
    <t>samferry</t>
  </si>
  <si>
    <t>bizbuff</t>
  </si>
  <si>
    <t>ChelsDuff</t>
  </si>
  <si>
    <t>hudaaaa</t>
  </si>
  <si>
    <t>SilentSadness</t>
  </si>
  <si>
    <t>megduck</t>
  </si>
  <si>
    <t>mr_and_mrs_T</t>
  </si>
  <si>
    <t>InfamousJyn</t>
  </si>
  <si>
    <t>SoonerLaw83</t>
  </si>
  <si>
    <t>mrwavy09</t>
  </si>
  <si>
    <t>gaylady</t>
  </si>
  <si>
    <t>xcbsmith</t>
  </si>
  <si>
    <t>ZeeBR</t>
  </si>
  <si>
    <t>maniacmikee</t>
  </si>
  <si>
    <t>andrewgaga</t>
  </si>
  <si>
    <t>hwaggoner922</t>
  </si>
  <si>
    <t>PirateRockR</t>
  </si>
  <si>
    <t>RockstarAtHeart</t>
  </si>
  <si>
    <t>showtime757</t>
  </si>
  <si>
    <t>dianacheung</t>
  </si>
  <si>
    <t>walllo</t>
  </si>
  <si>
    <t>DiorDIVAport</t>
  </si>
  <si>
    <t>kailanichole</t>
  </si>
  <si>
    <t>AnaButrico</t>
  </si>
  <si>
    <t>natabon</t>
  </si>
  <si>
    <t>Luciouz_Swe3tsz</t>
  </si>
  <si>
    <t>Lela03</t>
  </si>
  <si>
    <t>sheuzita</t>
  </si>
  <si>
    <t>vickybillings</t>
  </si>
  <si>
    <t>Liana_B_Nana</t>
  </si>
  <si>
    <t>jokaufman</t>
  </si>
  <si>
    <t>jejemason</t>
  </si>
  <si>
    <t>bernardo_tapia</t>
  </si>
  <si>
    <t>kellieharlow</t>
  </si>
  <si>
    <t>drk_motiv8r</t>
  </si>
  <si>
    <t>CaityGirl09</t>
  </si>
  <si>
    <t>SexyKellyC</t>
  </si>
  <si>
    <t>MissElyon</t>
  </si>
  <si>
    <t>aliciarosner</t>
  </si>
  <si>
    <t>DNyC3</t>
  </si>
  <si>
    <t>mtb528</t>
  </si>
  <si>
    <t>shawtygirl</t>
  </si>
  <si>
    <t>caitlinison</t>
  </si>
  <si>
    <t>hollaaye</t>
  </si>
  <si>
    <t>sammyrenee</t>
  </si>
  <si>
    <t>valerina9806</t>
  </si>
  <si>
    <t>TheFatBoys</t>
  </si>
  <si>
    <t>Kevin_Lately</t>
  </si>
  <si>
    <t>maxinejag</t>
  </si>
  <si>
    <t>rb_diva</t>
  </si>
  <si>
    <t>newlightmedia</t>
  </si>
  <si>
    <t>ChanelSky5</t>
  </si>
  <si>
    <t>n2ition725</t>
  </si>
  <si>
    <t>SohanaB</t>
  </si>
  <si>
    <t>StUdMuFFiN21</t>
  </si>
  <si>
    <t>VictoriaRose95</t>
  </si>
  <si>
    <t>farahnur</t>
  </si>
  <si>
    <t>moniqueakacali</t>
  </si>
  <si>
    <t>jennaliz219</t>
  </si>
  <si>
    <t>peeair</t>
  </si>
  <si>
    <t>mrstoro</t>
  </si>
  <si>
    <t>Skamenca</t>
  </si>
  <si>
    <t>MrsKPalm</t>
  </si>
  <si>
    <t>loleehtah</t>
  </si>
  <si>
    <t>DJSupaCake</t>
  </si>
  <si>
    <t>Spidersamm</t>
  </si>
  <si>
    <t>wingedxmercy</t>
  </si>
  <si>
    <t>gen26</t>
  </si>
  <si>
    <t>amazing_stephy</t>
  </si>
  <si>
    <t>dollzilla</t>
  </si>
  <si>
    <t>kotkcounslor</t>
  </si>
  <si>
    <t>Danjello</t>
  </si>
  <si>
    <t>ZackWeston</t>
  </si>
  <si>
    <t>HardRockgirl</t>
  </si>
  <si>
    <t>jlmilliganpwns</t>
  </si>
  <si>
    <t>attila</t>
  </si>
  <si>
    <t>sylvia21</t>
  </si>
  <si>
    <t>NYYanks2009</t>
  </si>
  <si>
    <t>allenchu</t>
  </si>
  <si>
    <t>PotatoHamster</t>
  </si>
  <si>
    <t>jordanrod09</t>
  </si>
  <si>
    <t>DanisAfreak</t>
  </si>
  <si>
    <t>Rellacafa</t>
  </si>
  <si>
    <t>camolope</t>
  </si>
  <si>
    <t>_heiiidiii</t>
  </si>
  <si>
    <t>Foxyma2k9</t>
  </si>
  <si>
    <t>thesickchick</t>
  </si>
  <si>
    <t>BRi_SO_ORiGiNAL</t>
  </si>
  <si>
    <t>lea1996</t>
  </si>
  <si>
    <t>fabfo</t>
  </si>
  <si>
    <t>LittleTunkin</t>
  </si>
  <si>
    <t>sweetmissliz</t>
  </si>
  <si>
    <t>bradkelly</t>
  </si>
  <si>
    <t>DiskoDrew</t>
  </si>
  <si>
    <t>nfurry</t>
  </si>
  <si>
    <t>annzoo</t>
  </si>
  <si>
    <t>flipfonow</t>
  </si>
  <si>
    <t>supersweet2695</t>
  </si>
  <si>
    <t>thecoard</t>
  </si>
  <si>
    <t>hallienoves</t>
  </si>
  <si>
    <t>perfekt01</t>
  </si>
  <si>
    <t>MzMonaLisa</t>
  </si>
  <si>
    <t>marig787</t>
  </si>
  <si>
    <t>Marieyoussios</t>
  </si>
  <si>
    <t>MizSadittyFancy</t>
  </si>
  <si>
    <t>xokristinaxo</t>
  </si>
  <si>
    <t>damarisens</t>
  </si>
  <si>
    <t>ctc_melody</t>
  </si>
  <si>
    <t>ashlee1969</t>
  </si>
  <si>
    <t>joneorange</t>
  </si>
  <si>
    <t>seychellesays</t>
  </si>
  <si>
    <t>ximxnotxokay31</t>
  </si>
  <si>
    <t>kiloindiatango</t>
  </si>
  <si>
    <t>itisnthealthy</t>
  </si>
  <si>
    <t>cdnskier</t>
  </si>
  <si>
    <t>KellyEStone</t>
  </si>
  <si>
    <t>xangelxlalax</t>
  </si>
  <si>
    <t>LeannaBoBanna</t>
  </si>
  <si>
    <t>cyndalboo</t>
  </si>
  <si>
    <t>danifabulous</t>
  </si>
  <si>
    <t>loys</t>
  </si>
  <si>
    <t>DivineDevilDoll</t>
  </si>
  <si>
    <t>Francesca_11</t>
  </si>
  <si>
    <t>chaosmagnet</t>
  </si>
  <si>
    <t>Elisabetch</t>
  </si>
  <si>
    <t>gibber22</t>
  </si>
  <si>
    <t>carlayyyyyyy</t>
  </si>
  <si>
    <t>Mathew_Thrasher</t>
  </si>
  <si>
    <t>kristalantern</t>
  </si>
  <si>
    <t>dakki10</t>
  </si>
  <si>
    <t>abbyavaryxo</t>
  </si>
  <si>
    <t>cindyexxtreme</t>
  </si>
  <si>
    <t>hlnatrn</t>
  </si>
  <si>
    <t>thebbsholla</t>
  </si>
  <si>
    <t>DarinDarinDarin</t>
  </si>
  <si>
    <t>annemareezy</t>
  </si>
  <si>
    <t>iKasperr</t>
  </si>
  <si>
    <t>Bobtographer</t>
  </si>
  <si>
    <t>fivewithflores</t>
  </si>
  <si>
    <t>nannerland</t>
  </si>
  <si>
    <t>imagreatatbass</t>
  </si>
  <si>
    <t>SpellGirlSummer</t>
  </si>
  <si>
    <t>crustydragon</t>
  </si>
  <si>
    <t>mirafen09</t>
  </si>
  <si>
    <t>SebbyBurnsRed</t>
  </si>
  <si>
    <t>leslieb1080</t>
  </si>
  <si>
    <t>SirkleZero</t>
  </si>
  <si>
    <t>ch2cch3</t>
  </si>
  <si>
    <t>soccer_baby26</t>
  </si>
  <si>
    <t>hherbeck</t>
  </si>
  <si>
    <t>vinceblackham</t>
  </si>
  <si>
    <t>ariannemagsino</t>
  </si>
  <si>
    <t>sarahcooley</t>
  </si>
  <si>
    <t>EllenSunny</t>
  </si>
  <si>
    <t>k8wilkins</t>
  </si>
  <si>
    <t>rockstarima</t>
  </si>
  <si>
    <t>mario4rory</t>
  </si>
  <si>
    <t>daannee</t>
  </si>
  <si>
    <t>SunKimbra</t>
  </si>
  <si>
    <t>racherrr</t>
  </si>
  <si>
    <t>MandaFa</t>
  </si>
  <si>
    <t>imcute519</t>
  </si>
  <si>
    <t>justwackk</t>
  </si>
  <si>
    <t>l0vejunkie</t>
  </si>
  <si>
    <t>Ashley_Hudanich</t>
  </si>
  <si>
    <t>dioriadore</t>
  </si>
  <si>
    <t>gamblewitdesire</t>
  </si>
  <si>
    <t>manveersaluja</t>
  </si>
  <si>
    <t>enzopilarta</t>
  </si>
  <si>
    <t>Millerrrrrrr</t>
  </si>
  <si>
    <t>brendajdriver</t>
  </si>
  <si>
    <t>Soapiie</t>
  </si>
  <si>
    <t>StDAY</t>
  </si>
  <si>
    <t>hisydneyxo</t>
  </si>
  <si>
    <t>melissa_mjp</t>
  </si>
  <si>
    <t>joshm93</t>
  </si>
  <si>
    <t>phrances</t>
  </si>
  <si>
    <t>KaoriMitarashi</t>
  </si>
  <si>
    <t>Isabel_Kitty</t>
  </si>
  <si>
    <t>kristbarr</t>
  </si>
  <si>
    <t>strictmachine</t>
  </si>
  <si>
    <t>emilybabyy2011</t>
  </si>
  <si>
    <t>sbuxreg</t>
  </si>
  <si>
    <t>b_cassandra</t>
  </si>
  <si>
    <t>achitz</t>
  </si>
  <si>
    <t>alyssamarcus</t>
  </si>
  <si>
    <t>MadisonHaleyA</t>
  </si>
  <si>
    <t>Hurleywoodgirl</t>
  </si>
  <si>
    <t>Honeymane</t>
  </si>
  <si>
    <t>Starburst210</t>
  </si>
  <si>
    <t>COLINMUNROE</t>
  </si>
  <si>
    <t>elevashan</t>
  </si>
  <si>
    <t>LilMissNYJet</t>
  </si>
  <si>
    <t>DiyanaRazinah</t>
  </si>
  <si>
    <t>shelnew19</t>
  </si>
  <si>
    <t>amleht21</t>
  </si>
  <si>
    <t>vinnyhuey</t>
  </si>
  <si>
    <t>HeatherBAustin</t>
  </si>
  <si>
    <t>7kate9</t>
  </si>
  <si>
    <t>glamdiva09</t>
  </si>
  <si>
    <t>siska9</t>
  </si>
  <si>
    <t>BrittneyTiarra</t>
  </si>
  <si>
    <t>K_McGinnis</t>
  </si>
  <si>
    <t>REEEHHH</t>
  </si>
  <si>
    <t>maah_jonas</t>
  </si>
  <si>
    <t>bleeker__street</t>
  </si>
  <si>
    <t>KrisleighH</t>
  </si>
  <si>
    <t>slamma</t>
  </si>
  <si>
    <t>Glammyyy</t>
  </si>
  <si>
    <t>xxkassyxx</t>
  </si>
  <si>
    <t>mereduhh</t>
  </si>
  <si>
    <t>abbycyrusx</t>
  </si>
  <si>
    <t>JennMcClelland</t>
  </si>
  <si>
    <t>JustMeGee</t>
  </si>
  <si>
    <t>nwkd</t>
  </si>
  <si>
    <t>znewsome</t>
  </si>
  <si>
    <t>SadDiego</t>
  </si>
  <si>
    <t>JSBNewJersey</t>
  </si>
  <si>
    <t>mikelicari</t>
  </si>
  <si>
    <t>imacx</t>
  </si>
  <si>
    <t>Xander_Tromatic</t>
  </si>
  <si>
    <t>SabrinaNicoleUK</t>
  </si>
  <si>
    <t>jeskaalynn</t>
  </si>
  <si>
    <t>maddyks</t>
  </si>
  <si>
    <t>dlovepomeranz</t>
  </si>
  <si>
    <t>ScRchic</t>
  </si>
  <si>
    <t>patdhaha</t>
  </si>
  <si>
    <t>zen_0_nomad</t>
  </si>
  <si>
    <t>xbelieve6x</t>
  </si>
  <si>
    <t>mistee84</t>
  </si>
  <si>
    <t>Susanhas3cats</t>
  </si>
  <si>
    <t>talkingtostars</t>
  </si>
  <si>
    <t>tjordan93</t>
  </si>
  <si>
    <t>binkapire</t>
  </si>
  <si>
    <t>Spoonsie</t>
  </si>
  <si>
    <t>Poison_Ivy4</t>
  </si>
  <si>
    <t>penutbutter09</t>
  </si>
  <si>
    <t>KeepYourBabyClo</t>
  </si>
  <si>
    <t>obeyxkayle</t>
  </si>
  <si>
    <t>kendallsalover</t>
  </si>
  <si>
    <t>amber205</t>
  </si>
  <si>
    <t>loganellis</t>
  </si>
  <si>
    <t>LillieJay</t>
  </si>
  <si>
    <t>PatYuri</t>
  </si>
  <si>
    <t>hollieann84</t>
  </si>
  <si>
    <t>Marleisse</t>
  </si>
  <si>
    <t>RnRyorkiemom</t>
  </si>
  <si>
    <t>xxgothprepboyxx</t>
  </si>
  <si>
    <t>aspectsublime</t>
  </si>
  <si>
    <t>cogaz</t>
  </si>
  <si>
    <t>ImaPEEP</t>
  </si>
  <si>
    <t>CourtneyCalia</t>
  </si>
  <si>
    <t>3nik8</t>
  </si>
  <si>
    <t>davis_b</t>
  </si>
  <si>
    <t>jessica051189</t>
  </si>
  <si>
    <t>VISpandex</t>
  </si>
  <si>
    <t>chl6456</t>
  </si>
  <si>
    <t>taylorburge</t>
  </si>
  <si>
    <t>puckgirl14</t>
  </si>
  <si>
    <t>literaticat</t>
  </si>
  <si>
    <t>Maurayne</t>
  </si>
  <si>
    <t>chris_supreme</t>
  </si>
  <si>
    <t>SallytheShizzle</t>
  </si>
  <si>
    <t>pogosam1337</t>
  </si>
  <si>
    <t>Merebearrr</t>
  </si>
  <si>
    <t>ChylaAlyssa</t>
  </si>
  <si>
    <t>0oiluvkrys</t>
  </si>
  <si>
    <t>kevinflack</t>
  </si>
  <si>
    <t>FranklyEvasive</t>
  </si>
  <si>
    <t>ChefJerseyGirl</t>
  </si>
  <si>
    <t>AllyandraF</t>
  </si>
  <si>
    <t>thoraxe5000</t>
  </si>
  <si>
    <t>jmlimonaboat4</t>
  </si>
  <si>
    <t>Gavin_Devine</t>
  </si>
  <si>
    <t>JuliLallana</t>
  </si>
  <si>
    <t>L_Mariachi</t>
  </si>
  <si>
    <t>TheShockstar</t>
  </si>
  <si>
    <t>Rayyy_Charles</t>
  </si>
  <si>
    <t>violet_angel</t>
  </si>
  <si>
    <t>leviself</t>
  </si>
  <si>
    <t>emjhawk08</t>
  </si>
  <si>
    <t>tarabearra</t>
  </si>
  <si>
    <t>AshleyNilla</t>
  </si>
  <si>
    <t>AshleyNicoleXO</t>
  </si>
  <si>
    <t>pdxmark2</t>
  </si>
  <si>
    <t>lost_dog</t>
  </si>
  <si>
    <t>MeiAcojido</t>
  </si>
  <si>
    <t>navanella</t>
  </si>
  <si>
    <t>YasminHosseini</t>
  </si>
  <si>
    <t>jlafary</t>
  </si>
  <si>
    <t>JordanC9122</t>
  </si>
  <si>
    <t>Poop2</t>
  </si>
  <si>
    <t>ohhaycassiek</t>
  </si>
  <si>
    <t>digidivaish</t>
  </si>
  <si>
    <t>Chargergirl</t>
  </si>
  <si>
    <t>emoyais1</t>
  </si>
  <si>
    <t>almadsfeika</t>
  </si>
  <si>
    <t>Mtzmago6</t>
  </si>
  <si>
    <t>Michelle_1219</t>
  </si>
  <si>
    <t>bataviababe21</t>
  </si>
  <si>
    <t>8_6Eazy_C</t>
  </si>
  <si>
    <t>sambaxter</t>
  </si>
  <si>
    <t>ceraaa</t>
  </si>
  <si>
    <t>wishishere</t>
  </si>
  <si>
    <t>miche11ehcim</t>
  </si>
  <si>
    <t>JordanLaTeshia</t>
  </si>
  <si>
    <t>jordanbrown</t>
  </si>
  <si>
    <t>Anis_Antics</t>
  </si>
  <si>
    <t>AlyxandraB</t>
  </si>
  <si>
    <t>jordanejackson</t>
  </si>
  <si>
    <t>SwannSoirees</t>
  </si>
  <si>
    <t>jerryfetus</t>
  </si>
  <si>
    <t>StackedGroup</t>
  </si>
  <si>
    <t>UrbanGlamxX</t>
  </si>
  <si>
    <t>7daytrial</t>
  </si>
  <si>
    <t>udgata</t>
  </si>
  <si>
    <t>lukeski</t>
  </si>
  <si>
    <t>jesusjackiee</t>
  </si>
  <si>
    <t>ccc021</t>
  </si>
  <si>
    <t>MzFernandez</t>
  </si>
  <si>
    <t>GerManson</t>
  </si>
  <si>
    <t>paytrick</t>
  </si>
  <si>
    <t>HamptonsHowie</t>
  </si>
  <si>
    <t>shmeden</t>
  </si>
  <si>
    <t>bbea15</t>
  </si>
  <si>
    <t>ihatebhs</t>
  </si>
  <si>
    <t>alanadale</t>
  </si>
  <si>
    <t>natybaby</t>
  </si>
  <si>
    <t>lovalee67</t>
  </si>
  <si>
    <t>ferlynn89</t>
  </si>
  <si>
    <t>kashleyk1</t>
  </si>
  <si>
    <t>jussrhye</t>
  </si>
  <si>
    <t>RichGrange</t>
  </si>
  <si>
    <t>tysey</t>
  </si>
  <si>
    <t>HAPPY_LOVE1234</t>
  </si>
  <si>
    <t>allyeezy</t>
  </si>
  <si>
    <t>xerodesignsjl</t>
  </si>
  <si>
    <t>elle_dee_are</t>
  </si>
  <si>
    <t>iamsteve0009</t>
  </si>
  <si>
    <t>Bostongirl1212</t>
  </si>
  <si>
    <t>Messy_LJ</t>
  </si>
  <si>
    <t>kristinejthai</t>
  </si>
  <si>
    <t>NillaLove</t>
  </si>
  <si>
    <t>uriediculous</t>
  </si>
  <si>
    <t>13misshaylee</t>
  </si>
  <si>
    <t>XtremeWrestling</t>
  </si>
  <si>
    <t>AneesaSmith3</t>
  </si>
  <si>
    <t>bos31337</t>
  </si>
  <si>
    <t>erinNarry</t>
  </si>
  <si>
    <t>mugunthkumar</t>
  </si>
  <si>
    <t>staceydresner</t>
  </si>
  <si>
    <t>trishie</t>
  </si>
  <si>
    <t>MrGregCupcake</t>
  </si>
  <si>
    <t>joyceturtle</t>
  </si>
  <si>
    <t>carlylizzie22</t>
  </si>
  <si>
    <t>YoungKane</t>
  </si>
  <si>
    <t>witnesses</t>
  </si>
  <si>
    <t>FullSmash26</t>
  </si>
  <si>
    <t>leahmarlenea</t>
  </si>
  <si>
    <t>Mimidonk</t>
  </si>
  <si>
    <t>Darkflight</t>
  </si>
  <si>
    <t>aryelakerman</t>
  </si>
  <si>
    <t>ValeriiFlash</t>
  </si>
  <si>
    <t>sulrich</t>
  </si>
  <si>
    <t>amb3r23</t>
  </si>
  <si>
    <t>meganhuber</t>
  </si>
  <si>
    <t>tarcib</t>
  </si>
  <si>
    <t>roxettehowe</t>
  </si>
  <si>
    <t>TheBurghBlues</t>
  </si>
  <si>
    <t>_ashlE_</t>
  </si>
  <si>
    <t>AMStarkey</t>
  </si>
  <si>
    <t>moony_aragorn</t>
  </si>
  <si>
    <t>misspinkeye</t>
  </si>
  <si>
    <t>jonafied26</t>
  </si>
  <si>
    <t>gizzygurl</t>
  </si>
  <si>
    <t>IamSamL</t>
  </si>
  <si>
    <t>R1554</t>
  </si>
  <si>
    <t>RCarrollo87</t>
  </si>
  <si>
    <t>DaReal_KEEKSZ</t>
  </si>
  <si>
    <t>amyislovely</t>
  </si>
  <si>
    <t>cokecom</t>
  </si>
  <si>
    <t>leelomvaniityx</t>
  </si>
  <si>
    <t>bpkid</t>
  </si>
  <si>
    <t>XIx_Thanya_xIX</t>
  </si>
  <si>
    <t>chrisboozer</t>
  </si>
  <si>
    <t>Breester90</t>
  </si>
  <si>
    <t>lisi28</t>
  </si>
  <si>
    <t>thedomesticdiva</t>
  </si>
  <si>
    <t>JillianNicole77</t>
  </si>
  <si>
    <t>UrCoffinOrMine</t>
  </si>
  <si>
    <t>MsNatayaUnique</t>
  </si>
  <si>
    <t>lauramjimenez</t>
  </si>
  <si>
    <t>petchut</t>
  </si>
  <si>
    <t>jujukoo</t>
  </si>
  <si>
    <t>dezjwarnae</t>
  </si>
  <si>
    <t>LBrond</t>
  </si>
  <si>
    <t>NYCheapskate</t>
  </si>
  <si>
    <t>maucristalabcom</t>
  </si>
  <si>
    <t>Amoneybaybee</t>
  </si>
  <si>
    <t>neosolrkstr</t>
  </si>
  <si>
    <t>Melanie_Ricks</t>
  </si>
  <si>
    <t>Kaitlinrenee</t>
  </si>
  <si>
    <t>robben09</t>
  </si>
  <si>
    <t>XOjesXO</t>
  </si>
  <si>
    <t>woowoo76</t>
  </si>
  <si>
    <t>jayzhelle</t>
  </si>
  <si>
    <t>_Kaiya_</t>
  </si>
  <si>
    <t>ChanelRaquel</t>
  </si>
  <si>
    <t>matanxmou</t>
  </si>
  <si>
    <t>heidenkind</t>
  </si>
  <si>
    <t>juliannedavis</t>
  </si>
  <si>
    <t>fastergun</t>
  </si>
  <si>
    <t>vkgoeswild</t>
  </si>
  <si>
    <t>princessa_the1</t>
  </si>
  <si>
    <t>Stars630</t>
  </si>
  <si>
    <t>edm4rtin</t>
  </si>
  <si>
    <t>drayvujacic</t>
  </si>
  <si>
    <t>NekaNekaa</t>
  </si>
  <si>
    <t>cristinabina</t>
  </si>
  <si>
    <t>sopetaia</t>
  </si>
  <si>
    <t>lcreale</t>
  </si>
  <si>
    <t>dieguitoLAMB</t>
  </si>
  <si>
    <t>rad_ali</t>
  </si>
  <si>
    <t>neekbreek</t>
  </si>
  <si>
    <t>jimmystar</t>
  </si>
  <si>
    <t>CHANiCEDEV0NNE</t>
  </si>
  <si>
    <t>luckypunkco</t>
  </si>
  <si>
    <t>Justin_TheBuck</t>
  </si>
  <si>
    <t>TateyCakes</t>
  </si>
  <si>
    <t>tracy_nyc</t>
  </si>
  <si>
    <t>D_AMAZIN</t>
  </si>
  <si>
    <t>CitizenSwift</t>
  </si>
  <si>
    <t>Louise486</t>
  </si>
  <si>
    <t>herbonestrcture</t>
  </si>
  <si>
    <t>DaRealPaPaBeaR</t>
  </si>
  <si>
    <t>crayonpainting</t>
  </si>
  <si>
    <t>xoxLucylol</t>
  </si>
  <si>
    <t>562citylife</t>
  </si>
  <si>
    <t>ckerins</t>
  </si>
  <si>
    <t>fuzzmartin</t>
  </si>
  <si>
    <t>inksmear</t>
  </si>
  <si>
    <t>OCMarisa</t>
  </si>
  <si>
    <t>littlebitalove</t>
  </si>
  <si>
    <t>iceXcrystal</t>
  </si>
  <si>
    <t>danistuttermom</t>
  </si>
  <si>
    <t>JoeySweatt</t>
  </si>
  <si>
    <t>grisperle</t>
  </si>
  <si>
    <t>Jacdias</t>
  </si>
  <si>
    <t>fords4life</t>
  </si>
  <si>
    <t>westonbyrne</t>
  </si>
  <si>
    <t>mparaz</t>
  </si>
  <si>
    <t>LindsayLoFAN</t>
  </si>
  <si>
    <t>underpass</t>
  </si>
  <si>
    <t>SweetDarkDreams</t>
  </si>
  <si>
    <t>EmilyMGarrett</t>
  </si>
  <si>
    <t>elviselvis123</t>
  </si>
  <si>
    <t>katiehparsons</t>
  </si>
  <si>
    <t>karlaveloso</t>
  </si>
  <si>
    <t>EdenisRad</t>
  </si>
  <si>
    <t>tuing</t>
  </si>
  <si>
    <t>GoldyMom</t>
  </si>
  <si>
    <t>_Bo0giE_</t>
  </si>
  <si>
    <t>prettyyinpink</t>
  </si>
  <si>
    <t>aimiuis</t>
  </si>
  <si>
    <t>waffleslayer</t>
  </si>
  <si>
    <t>panicfan9</t>
  </si>
  <si>
    <t>msdan26</t>
  </si>
  <si>
    <t>thikkumz_kkeVP</t>
  </si>
  <si>
    <t>deex33</t>
  </si>
  <si>
    <t>nighttime_lies</t>
  </si>
  <si>
    <t>jul_maniscalco</t>
  </si>
  <si>
    <t>tinnyelliex3</t>
  </si>
  <si>
    <t>UALoveR</t>
  </si>
  <si>
    <t>jfinks</t>
  </si>
  <si>
    <t>stephmeehan</t>
  </si>
  <si>
    <t>cecilialejandra</t>
  </si>
  <si>
    <t>sarafahey</t>
  </si>
  <si>
    <t>melissa_27</t>
  </si>
  <si>
    <t>haleyplm</t>
  </si>
  <si>
    <t>MelinaPlaza</t>
  </si>
  <si>
    <t>md_phd</t>
  </si>
  <si>
    <t>fyngalno</t>
  </si>
  <si>
    <t>mebebea</t>
  </si>
  <si>
    <t>Elleira92</t>
  </si>
  <si>
    <t>reneeee</t>
  </si>
  <si>
    <t>AmyCosby</t>
  </si>
  <si>
    <t>laurennsweet</t>
  </si>
  <si>
    <t>LMFAObikinigirl</t>
  </si>
  <si>
    <t>andrews122494</t>
  </si>
  <si>
    <t>iSCOOPofficial</t>
  </si>
  <si>
    <t>ellaborate</t>
  </si>
  <si>
    <t>vanhuynhn</t>
  </si>
  <si>
    <t>_whatshername</t>
  </si>
  <si>
    <t>Hayles321</t>
  </si>
  <si>
    <t>Lucky711</t>
  </si>
  <si>
    <t>redion1992</t>
  </si>
  <si>
    <t>tboswell</t>
  </si>
  <si>
    <t>FeysMum</t>
  </si>
  <si>
    <t>trouble182</t>
  </si>
  <si>
    <t>totallytee</t>
  </si>
  <si>
    <t>virriel</t>
  </si>
  <si>
    <t>kels8558</t>
  </si>
  <si>
    <t>imabuddha</t>
  </si>
  <si>
    <t>Renzi28</t>
  </si>
  <si>
    <t>Danielf90</t>
  </si>
  <si>
    <t>Booboo53</t>
  </si>
  <si>
    <t>kamalazmy</t>
  </si>
  <si>
    <t>alisonrose711</t>
  </si>
  <si>
    <t>EMarie1988</t>
  </si>
  <si>
    <t>KenzoP</t>
  </si>
  <si>
    <t>Meggzilla_Yo</t>
  </si>
  <si>
    <t>twisted_romance</t>
  </si>
  <si>
    <t>amynicr</t>
  </si>
  <si>
    <t>BRDraper</t>
  </si>
  <si>
    <t>craighamnett</t>
  </si>
  <si>
    <t>fieryserpent</t>
  </si>
  <si>
    <t>xSPanic31x</t>
  </si>
  <si>
    <t>TFXRaven</t>
  </si>
  <si>
    <t>jbastelli</t>
  </si>
  <si>
    <t>Matty_1</t>
  </si>
  <si>
    <t>katieessick</t>
  </si>
  <si>
    <t>letsgoduke</t>
  </si>
  <si>
    <t>Kelski5</t>
  </si>
  <si>
    <t>AprilFireFly</t>
  </si>
  <si>
    <t>jrs1387</t>
  </si>
  <si>
    <t>_ani_</t>
  </si>
  <si>
    <t>bea_rawrosaurus</t>
  </si>
  <si>
    <t>inashlalaland</t>
  </si>
  <si>
    <t>nileyandstuff</t>
  </si>
  <si>
    <t>tyhunt</t>
  </si>
  <si>
    <t>lynnnein</t>
  </si>
  <si>
    <t>CoffeeSmokes</t>
  </si>
  <si>
    <t>Vanesaaa</t>
  </si>
  <si>
    <t>Paniconthestars</t>
  </si>
  <si>
    <t>KelKelTakie</t>
  </si>
  <si>
    <t>missbear04</t>
  </si>
  <si>
    <t>Kathleen61204</t>
  </si>
  <si>
    <t>suszien</t>
  </si>
  <si>
    <t>queeniefox</t>
  </si>
  <si>
    <t>btgum</t>
  </si>
  <si>
    <t>Michael_Scheuer</t>
  </si>
  <si>
    <t>deezyD</t>
  </si>
  <si>
    <t>geekyvalkyrie</t>
  </si>
  <si>
    <t>sassyd</t>
  </si>
  <si>
    <t>girlinacurl</t>
  </si>
  <si>
    <t>baileeann</t>
  </si>
  <si>
    <t>Nich_o_las</t>
  </si>
  <si>
    <t>SlackyAsherz</t>
  </si>
  <si>
    <t>caseylee94</t>
  </si>
  <si>
    <t>zenkitteh</t>
  </si>
  <si>
    <t>noooaahsark</t>
  </si>
  <si>
    <t>Iamabugtoday</t>
  </si>
  <si>
    <t>xb4byfac3x</t>
  </si>
  <si>
    <t>littlelindseyyy</t>
  </si>
  <si>
    <t>kevinchen4ever</t>
  </si>
  <si>
    <t>tirtiar</t>
  </si>
  <si>
    <t>twistedeuclid</t>
  </si>
  <si>
    <t>FionRiley</t>
  </si>
  <si>
    <t>caitieb</t>
  </si>
  <si>
    <t>arraeofsun</t>
  </si>
  <si>
    <t>aRaaain</t>
  </si>
  <si>
    <t>seth_sullivan</t>
  </si>
  <si>
    <t>bAdybrOwnHuNnY</t>
  </si>
  <si>
    <t>omgitsbrandonn</t>
  </si>
  <si>
    <t>bsktbllgal_53</t>
  </si>
  <si>
    <t>darrellroberts</t>
  </si>
  <si>
    <t>_StephanieTan_</t>
  </si>
  <si>
    <t>kariedwards0210</t>
  </si>
  <si>
    <t>shaaqT</t>
  </si>
  <si>
    <t>RENAE_DAMIA</t>
  </si>
  <si>
    <t>jessical_3</t>
  </si>
  <si>
    <t>AishCream</t>
  </si>
  <si>
    <t>ohokhaley</t>
  </si>
  <si>
    <t>MetaLucario</t>
  </si>
  <si>
    <t>DoubleMJ</t>
  </si>
  <si>
    <t>StumpyLove728</t>
  </si>
  <si>
    <t>menorahmajora</t>
  </si>
  <si>
    <t>LiveForMusic09</t>
  </si>
  <si>
    <t>Jess_Holt</t>
  </si>
  <si>
    <t>phamous</t>
  </si>
  <si>
    <t>gracekelso</t>
  </si>
  <si>
    <t>Om_Am</t>
  </si>
  <si>
    <t>tonyvisme</t>
  </si>
  <si>
    <t>carmabella</t>
  </si>
  <si>
    <t>JonasUnderdog</t>
  </si>
  <si>
    <t>Talking_Head</t>
  </si>
  <si>
    <t>pratiba</t>
  </si>
  <si>
    <t>lizconno</t>
  </si>
  <si>
    <t>DeathBatChick</t>
  </si>
  <si>
    <t>jeanie_w</t>
  </si>
  <si>
    <t>devinluke1</t>
  </si>
  <si>
    <t>thewayiroll</t>
  </si>
  <si>
    <t>cheesyface23</t>
  </si>
  <si>
    <t>YankeeJosh</t>
  </si>
  <si>
    <t>moonlightdreamz</t>
  </si>
  <si>
    <t>faithinlovee</t>
  </si>
  <si>
    <t>newyorkpirate</t>
  </si>
  <si>
    <t>rchrdsn</t>
  </si>
  <si>
    <t>wsushockers223</t>
  </si>
  <si>
    <t>shazzalegend</t>
  </si>
  <si>
    <t>SwaggerReeLz</t>
  </si>
  <si>
    <t>JoeyDoom</t>
  </si>
  <si>
    <t>Morgaine_LaFay</t>
  </si>
  <si>
    <t>racheyrachk</t>
  </si>
  <si>
    <t>natachac</t>
  </si>
  <si>
    <t>elise_marie94</t>
  </si>
  <si>
    <t>svtraylo</t>
  </si>
  <si>
    <t>3Breaking_free9</t>
  </si>
  <si>
    <t>TeamMrPresident</t>
  </si>
  <si>
    <t>AnnA_BubbleGum</t>
  </si>
  <si>
    <t>cmanholla</t>
  </si>
  <si>
    <t>_TiffanyDawn_</t>
  </si>
  <si>
    <t>scarlettliddell</t>
  </si>
  <si>
    <t>excelentcelery</t>
  </si>
  <si>
    <t>marissazaguirre</t>
  </si>
  <si>
    <t>urbanko</t>
  </si>
  <si>
    <t>rawr_imma_dino</t>
  </si>
  <si>
    <t>je_mepelle_max</t>
  </si>
  <si>
    <t>heathercollins1</t>
  </si>
  <si>
    <t>ubersqueak</t>
  </si>
  <si>
    <t>RounNiez</t>
  </si>
  <si>
    <t>em_gee</t>
  </si>
  <si>
    <t>_AndreaJonas_</t>
  </si>
  <si>
    <t>melassaz</t>
  </si>
  <si>
    <t>Mystic_lunaraia</t>
  </si>
  <si>
    <t>Dhympna</t>
  </si>
  <si>
    <t>Miss_CJ_Marie</t>
  </si>
  <si>
    <t>funwugirl</t>
  </si>
  <si>
    <t>sharonrocks96</t>
  </si>
  <si>
    <t>CardboxDiva</t>
  </si>
  <si>
    <t>Thomas514</t>
  </si>
  <si>
    <t>dabug911</t>
  </si>
  <si>
    <t>Jennybean_01</t>
  </si>
  <si>
    <t>meowhouse</t>
  </si>
  <si>
    <t>sandana09</t>
  </si>
  <si>
    <t>thatgirl_hannah</t>
  </si>
  <si>
    <t>vanxiaoyi</t>
  </si>
  <si>
    <t>ImSoHiiigh</t>
  </si>
  <si>
    <t>Alice227</t>
  </si>
  <si>
    <t>kimberlyfab</t>
  </si>
  <si>
    <t>MsJessiePooh</t>
  </si>
  <si>
    <t>jessssssxD</t>
  </si>
  <si>
    <t>AllisonMae28</t>
  </si>
  <si>
    <t>Liverpoolu</t>
  </si>
  <si>
    <t>Faukes</t>
  </si>
  <si>
    <t>elenaho</t>
  </si>
  <si>
    <t>Dancin4poms95</t>
  </si>
  <si>
    <t>bellanicola</t>
  </si>
  <si>
    <t>danawalker</t>
  </si>
  <si>
    <t>MAllenL</t>
  </si>
  <si>
    <t>agenttiger</t>
  </si>
  <si>
    <t>novemberfire</t>
  </si>
  <si>
    <t>djayallday</t>
  </si>
  <si>
    <t>deaksss</t>
  </si>
  <si>
    <t>Shelley_Rae</t>
  </si>
  <si>
    <t>Camtoe</t>
  </si>
  <si>
    <t>MaritzaCollazo</t>
  </si>
  <si>
    <t>djcraze90</t>
  </si>
  <si>
    <t>etherjammer</t>
  </si>
  <si>
    <t>flyordie0</t>
  </si>
  <si>
    <t>FataleSanchez</t>
  </si>
  <si>
    <t>ces1982</t>
  </si>
  <si>
    <t>skateforjake</t>
  </si>
  <si>
    <t>kboudit</t>
  </si>
  <si>
    <t>OuttheOtherSide</t>
  </si>
  <si>
    <t>KeiranLee</t>
  </si>
  <si>
    <t>reynoldspc</t>
  </si>
  <si>
    <t>butterflyerin</t>
  </si>
  <si>
    <t>taylerx</t>
  </si>
  <si>
    <t>Jeremypress</t>
  </si>
  <si>
    <t>arkle</t>
  </si>
  <si>
    <t>sheryllrenata</t>
  </si>
  <si>
    <t>celepoynter</t>
  </si>
  <si>
    <t>vanmep</t>
  </si>
  <si>
    <t>kawtneee</t>
  </si>
  <si>
    <t>isnorm</t>
  </si>
  <si>
    <t>Gosplgirl</t>
  </si>
  <si>
    <t>TessaAnne12</t>
  </si>
  <si>
    <t>sarawhitlybell</t>
  </si>
  <si>
    <t>LiteralKa</t>
  </si>
  <si>
    <t>naaah__</t>
  </si>
  <si>
    <t>mikekrolikowski</t>
  </si>
  <si>
    <t>Hawon</t>
  </si>
  <si>
    <t>jordanparedes</t>
  </si>
  <si>
    <t>kaylajoysmith</t>
  </si>
  <si>
    <t>badassyella</t>
  </si>
  <si>
    <t>jdcogswell</t>
  </si>
  <si>
    <t>Nat1314</t>
  </si>
  <si>
    <t>seenidaddy</t>
  </si>
  <si>
    <t>angielovesNKOTB</t>
  </si>
  <si>
    <t>Aella_234</t>
  </si>
  <si>
    <t>RWFarley</t>
  </si>
  <si>
    <t>pinksugacupcake</t>
  </si>
  <si>
    <t>_KkaitlynN_</t>
  </si>
  <si>
    <t>hakk79</t>
  </si>
  <si>
    <t>Baljot</t>
  </si>
  <si>
    <t>MizMiranda</t>
  </si>
  <si>
    <t>Eagle_18</t>
  </si>
  <si>
    <t>VTB_Ryu</t>
  </si>
  <si>
    <t>MellyFed</t>
  </si>
  <si>
    <t>Renaline</t>
  </si>
  <si>
    <t>KarinaAlejandra</t>
  </si>
  <si>
    <t>jmerritt88</t>
  </si>
  <si>
    <t>adriennefeldman</t>
  </si>
  <si>
    <t>nikestar715</t>
  </si>
  <si>
    <t>Queen_Aries0829</t>
  </si>
  <si>
    <t>dpfruender</t>
  </si>
  <si>
    <t>dajingoman</t>
  </si>
  <si>
    <t>hilly519</t>
  </si>
  <si>
    <t>panchojoshi</t>
  </si>
  <si>
    <t>fireball20xl</t>
  </si>
  <si>
    <t>veroicone</t>
  </si>
  <si>
    <t>nvrshoutbribri</t>
  </si>
  <si>
    <t>seanrusso</t>
  </si>
  <si>
    <t>RobSoCool</t>
  </si>
  <si>
    <t>GeePait</t>
  </si>
  <si>
    <t>JJOporto</t>
  </si>
  <si>
    <t>jordynpilato</t>
  </si>
  <si>
    <t>nina_p</t>
  </si>
  <si>
    <t>nikkixbee</t>
  </si>
  <si>
    <t>burberryicon</t>
  </si>
  <si>
    <t>daniellesteussy</t>
  </si>
  <si>
    <t>elfnclover</t>
  </si>
  <si>
    <t>mariselry</t>
  </si>
  <si>
    <t>samneal</t>
  </si>
  <si>
    <t>chelsiecay</t>
  </si>
  <si>
    <t>annhoj</t>
  </si>
  <si>
    <t>J4mm1nJ03</t>
  </si>
  <si>
    <t>G_Nev_42</t>
  </si>
  <si>
    <t>angelabiggstuff</t>
  </si>
  <si>
    <t>MrsBushey</t>
  </si>
  <si>
    <t>lydiaerin</t>
  </si>
  <si>
    <t>flip9109</t>
  </si>
  <si>
    <t>jennytalia</t>
  </si>
  <si>
    <t>everetteXsb</t>
  </si>
  <si>
    <t>Smallzy</t>
  </si>
  <si>
    <t>knightofexit5</t>
  </si>
  <si>
    <t>omgrachael</t>
  </si>
  <si>
    <t>redrabbit</t>
  </si>
  <si>
    <t>KBryanSymmetry</t>
  </si>
  <si>
    <t>jacquelynemarie</t>
  </si>
  <si>
    <t>MakeshiftMorgan</t>
  </si>
  <si>
    <t>isabelle87</t>
  </si>
  <si>
    <t>sexidesi</t>
  </si>
  <si>
    <t>ALEXTownsend6</t>
  </si>
  <si>
    <t>forgetwhatuknow</t>
  </si>
  <si>
    <t>enginesfailing</t>
  </si>
  <si>
    <t>Nicolette_O</t>
  </si>
  <si>
    <t>ericaa13</t>
  </si>
  <si>
    <t>JMcMurphy</t>
  </si>
  <si>
    <t>ecoblog</t>
  </si>
  <si>
    <t>jesanti</t>
  </si>
  <si>
    <t>cherryboomboom7</t>
  </si>
  <si>
    <t>theburntmill</t>
  </si>
  <si>
    <t>AlyYvonneG</t>
  </si>
  <si>
    <t>kdob513</t>
  </si>
  <si>
    <t>JordonS</t>
  </si>
  <si>
    <t>daniilove4xo</t>
  </si>
  <si>
    <t>Shiviland</t>
  </si>
  <si>
    <t>Nef_D</t>
  </si>
  <si>
    <t>pish_posh_tash</t>
  </si>
  <si>
    <t>sarah_janes</t>
  </si>
  <si>
    <t>Hector_82</t>
  </si>
  <si>
    <t>stellery</t>
  </si>
  <si>
    <t>fara_hippo</t>
  </si>
  <si>
    <t>edenhig</t>
  </si>
  <si>
    <t>gemmaformosa</t>
  </si>
  <si>
    <t>GabylovesCHER</t>
  </si>
  <si>
    <t>HaDAk</t>
  </si>
  <si>
    <t>v_murali</t>
  </si>
  <si>
    <t>cbadov</t>
  </si>
  <si>
    <t>Jillyo214</t>
  </si>
  <si>
    <t>M3nt4l_C4s3_Mk</t>
  </si>
  <si>
    <t>gershomrox</t>
  </si>
  <si>
    <t>robbiefarabaugh</t>
  </si>
  <si>
    <t>LoiseMathenge</t>
  </si>
  <si>
    <t>jsf102189</t>
  </si>
  <si>
    <t>elbarbaro</t>
  </si>
  <si>
    <t>rstevens36</t>
  </si>
  <si>
    <t>BigTownHero</t>
  </si>
  <si>
    <t>Goldae</t>
  </si>
  <si>
    <t>eelectroshockk</t>
  </si>
  <si>
    <t>Gabbiebrown</t>
  </si>
  <si>
    <t>winterrainbows</t>
  </si>
  <si>
    <t>musicislife90</t>
  </si>
  <si>
    <t>capostatusboogz</t>
  </si>
  <si>
    <t>llondon</t>
  </si>
  <si>
    <t>barrymorton</t>
  </si>
  <si>
    <t>xoAsh_</t>
  </si>
  <si>
    <t>demios101</t>
  </si>
  <si>
    <t>Hill1968</t>
  </si>
  <si>
    <t>StacyJMT</t>
  </si>
  <si>
    <t>iGomi</t>
  </si>
  <si>
    <t>WendeeGeez</t>
  </si>
  <si>
    <t>SeriouslyHannah</t>
  </si>
  <si>
    <t>cherylharrison</t>
  </si>
  <si>
    <t>mkoepke</t>
  </si>
  <si>
    <t>ltowl123</t>
  </si>
  <si>
    <t>followthehayley</t>
  </si>
  <si>
    <t>Agent_Leighton</t>
  </si>
  <si>
    <t>emmasingleee</t>
  </si>
  <si>
    <t>iqqy101</t>
  </si>
  <si>
    <t>sarahrichin</t>
  </si>
  <si>
    <t>Julio_Leon</t>
  </si>
  <si>
    <t>NICQUEENCOLE</t>
  </si>
  <si>
    <t>uknowulovemeh</t>
  </si>
  <si>
    <t>lisacmason</t>
  </si>
  <si>
    <t>vchat</t>
  </si>
  <si>
    <t>JuliJulieta</t>
  </si>
  <si>
    <t>sugarysweet912</t>
  </si>
  <si>
    <t>EmmyRou</t>
  </si>
  <si>
    <t>meganmorelock</t>
  </si>
  <si>
    <t>jakehh</t>
  </si>
  <si>
    <t>CherriesR</t>
  </si>
  <si>
    <t>tmanson02</t>
  </si>
  <si>
    <t>typeitin</t>
  </si>
  <si>
    <t>mlaccetti</t>
  </si>
  <si>
    <t>philknall</t>
  </si>
  <si>
    <t>chie_chan</t>
  </si>
  <si>
    <t>BohemianSunsets</t>
  </si>
  <si>
    <t>kayleenb</t>
  </si>
  <si>
    <t>sthvlknn</t>
  </si>
  <si>
    <t>jordanataylor</t>
  </si>
  <si>
    <t>k_seriously</t>
  </si>
  <si>
    <t>Ashlea_Savin</t>
  </si>
  <si>
    <t>BleuMuze</t>
  </si>
  <si>
    <t>Tisyonk</t>
  </si>
  <si>
    <t>kerielaine</t>
  </si>
  <si>
    <t>CocoaGeek</t>
  </si>
  <si>
    <t>kristinnjacobii</t>
  </si>
  <si>
    <t>beautifulbliss</t>
  </si>
  <si>
    <t>Sgreene1021</t>
  </si>
  <si>
    <t>mashulasolnce</t>
  </si>
  <si>
    <t>LeoWolfe</t>
  </si>
  <si>
    <t>satsukick</t>
  </si>
  <si>
    <t>blaqbutterfli</t>
  </si>
  <si>
    <t>VivaLaMollyy</t>
  </si>
  <si>
    <t>BeeMichelle</t>
  </si>
  <si>
    <t>nycwedplanner</t>
  </si>
  <si>
    <t>rob_alexander</t>
  </si>
  <si>
    <t>shanayhay</t>
  </si>
  <si>
    <t>CristiRajevac</t>
  </si>
  <si>
    <t>dustinleejones</t>
  </si>
  <si>
    <t>Wattyz</t>
  </si>
  <si>
    <t>gduggan33</t>
  </si>
  <si>
    <t>thestressor</t>
  </si>
  <si>
    <t>oitsclaire</t>
  </si>
  <si>
    <t>nathandudley</t>
  </si>
  <si>
    <t>suzumu</t>
  </si>
  <si>
    <t>xLakeEffectKid</t>
  </si>
  <si>
    <t>Tahoe17</t>
  </si>
  <si>
    <t>danimc</t>
  </si>
  <si>
    <t>PikminGuts92</t>
  </si>
  <si>
    <t>sportsbroad</t>
  </si>
  <si>
    <t>barbiegirl20</t>
  </si>
  <si>
    <t>mynamesreallong</t>
  </si>
  <si>
    <t>BrittSmith1</t>
  </si>
  <si>
    <t>Saptosa135th</t>
  </si>
  <si>
    <t>scottkitson</t>
  </si>
  <si>
    <t>tinytonya</t>
  </si>
  <si>
    <t>mattcolli</t>
  </si>
  <si>
    <t>rebo11</t>
  </si>
  <si>
    <t>oXNicoleMarieXo</t>
  </si>
  <si>
    <t>amandaxoxo</t>
  </si>
  <si>
    <t>js1398</t>
  </si>
  <si>
    <t>purplepennylane</t>
  </si>
  <si>
    <t>artzgal78</t>
  </si>
  <si>
    <t>lynneeezy</t>
  </si>
  <si>
    <t>jennbrown</t>
  </si>
  <si>
    <t>lynus22</t>
  </si>
  <si>
    <t>dethbylolcaust</t>
  </si>
  <si>
    <t>pthecapo</t>
  </si>
  <si>
    <t>dreamxstreet</t>
  </si>
  <si>
    <t>patba81</t>
  </si>
  <si>
    <t>Mey_C</t>
  </si>
  <si>
    <t>firesty</t>
  </si>
  <si>
    <t>mainanyc</t>
  </si>
  <si>
    <t>Autrysmusic</t>
  </si>
  <si>
    <t>KrissyHardy</t>
  </si>
  <si>
    <t>DukeofDeveroux</t>
  </si>
  <si>
    <t>jwoon888</t>
  </si>
  <si>
    <t>SophiaFreshness</t>
  </si>
  <si>
    <t>zero_death</t>
  </si>
  <si>
    <t>elhamjawady</t>
  </si>
  <si>
    <t>rjdennis</t>
  </si>
  <si>
    <t>beastmammal</t>
  </si>
  <si>
    <t>_843021027</t>
  </si>
  <si>
    <t>OliviaAnaGrace</t>
  </si>
  <si>
    <t>tjpoisal</t>
  </si>
  <si>
    <t>Shash</t>
  </si>
  <si>
    <t>Sheyler</t>
  </si>
  <si>
    <t>MiaLee30</t>
  </si>
  <si>
    <t>efulton</t>
  </si>
  <si>
    <t>MisSDiVaT</t>
  </si>
  <si>
    <t>ascholar</t>
  </si>
  <si>
    <t>nicole744</t>
  </si>
  <si>
    <t>TheMystifyer</t>
  </si>
  <si>
    <t>mizzsarona</t>
  </si>
  <si>
    <t>MeggAnn93</t>
  </si>
  <si>
    <t>Nnete</t>
  </si>
  <si>
    <t>lizzii_96</t>
  </si>
  <si>
    <t>BrklynVigor</t>
  </si>
  <si>
    <t>ktdogg4</t>
  </si>
  <si>
    <t>franthomas</t>
  </si>
  <si>
    <t>Monicatvu</t>
  </si>
  <si>
    <t>tasj_NK</t>
  </si>
  <si>
    <t>cheesivore</t>
  </si>
  <si>
    <t>NikFreeman</t>
  </si>
  <si>
    <t>Jetmike11</t>
  </si>
  <si>
    <t>rachhell</t>
  </si>
  <si>
    <t>wdprescott</t>
  </si>
  <si>
    <t>ChrissyG848</t>
  </si>
  <si>
    <t>IshellB</t>
  </si>
  <si>
    <t>jduboak</t>
  </si>
  <si>
    <t>DanC514</t>
  </si>
  <si>
    <t>Bonnielicious</t>
  </si>
  <si>
    <t>imnatt</t>
  </si>
  <si>
    <t>melberry75</t>
  </si>
  <si>
    <t>uhohitskaytee</t>
  </si>
  <si>
    <t>jonasliu</t>
  </si>
  <si>
    <t>RockStarHairGrl</t>
  </si>
  <si>
    <t>rachelnmd</t>
  </si>
  <si>
    <t>Tarale</t>
  </si>
  <si>
    <t>gixie</t>
  </si>
  <si>
    <t>milly75</t>
  </si>
  <si>
    <t>AsipringApril</t>
  </si>
  <si>
    <t>JenniOspina</t>
  </si>
  <si>
    <t>saint0z</t>
  </si>
  <si>
    <t>hasmeen</t>
  </si>
  <si>
    <t>moodyje2</t>
  </si>
  <si>
    <t>Taijitukaizen</t>
  </si>
  <si>
    <t>_sweetheart</t>
  </si>
  <si>
    <t>nisyavirginia</t>
  </si>
  <si>
    <t>AintWeak</t>
  </si>
  <si>
    <t>Kaitlyn_Ray</t>
  </si>
  <si>
    <t>mandeetuh</t>
  </si>
  <si>
    <t>coderunner</t>
  </si>
  <si>
    <t>bethotheclowno</t>
  </si>
  <si>
    <t>alg395</t>
  </si>
  <si>
    <t>pau_luv_jb</t>
  </si>
  <si>
    <t>lomeylomes</t>
  </si>
  <si>
    <t>caitlinjoyce</t>
  </si>
  <si>
    <t>EllieLuvVP</t>
  </si>
  <si>
    <t>beck1218</t>
  </si>
  <si>
    <t>Blanka245</t>
  </si>
  <si>
    <t>bellmcneill</t>
  </si>
  <si>
    <t>hayyamandarae</t>
  </si>
  <si>
    <t>fluffymiffy</t>
  </si>
  <si>
    <t>becs_mallory</t>
  </si>
  <si>
    <t>Brian13903</t>
  </si>
  <si>
    <t>ohhbrandi</t>
  </si>
  <si>
    <t>Heathers_Amazin</t>
  </si>
  <si>
    <t>elsua</t>
  </si>
  <si>
    <t>foxythang2000</t>
  </si>
  <si>
    <t>DeejDollarz</t>
  </si>
  <si>
    <t>jamesturnbull</t>
  </si>
  <si>
    <t>loltreenuh</t>
  </si>
  <si>
    <t>xKMG</t>
  </si>
  <si>
    <t>maggddapie</t>
  </si>
  <si>
    <t>SNHernandez</t>
  </si>
  <si>
    <t>paulaups88</t>
  </si>
  <si>
    <t>luckyyou603</t>
  </si>
  <si>
    <t>mstse</t>
  </si>
  <si>
    <t>AramBarra</t>
  </si>
  <si>
    <t>halkeye</t>
  </si>
  <si>
    <t>missIDC</t>
  </si>
  <si>
    <t>nikkig09</t>
  </si>
  <si>
    <t>MarEmor24</t>
  </si>
  <si>
    <t>singlemom75</t>
  </si>
  <si>
    <t>ahhmazing</t>
  </si>
  <si>
    <t>thecloudie</t>
  </si>
  <si>
    <t>pat_bulatao</t>
  </si>
  <si>
    <t>KellyMoss17</t>
  </si>
  <si>
    <t>Viiickiiie</t>
  </si>
  <si>
    <t>muddysmind</t>
  </si>
  <si>
    <t>SisiAbebi</t>
  </si>
  <si>
    <t>YunaKins92</t>
  </si>
  <si>
    <t>LaDyBuG21</t>
  </si>
  <si>
    <t>akgingras</t>
  </si>
  <si>
    <t>Nikki0333</t>
  </si>
  <si>
    <t>MaryWeberEvans</t>
  </si>
  <si>
    <t>tcb5050</t>
  </si>
  <si>
    <t>FrankieMuse</t>
  </si>
  <si>
    <t>noudles04</t>
  </si>
  <si>
    <t>angelaisawesome</t>
  </si>
  <si>
    <t>jazari_makeup</t>
  </si>
  <si>
    <t>NikkiNtu</t>
  </si>
  <si>
    <t>sativabella</t>
  </si>
  <si>
    <t>mcCami</t>
  </si>
  <si>
    <t>MPGallimore</t>
  </si>
  <si>
    <t>_alexarockss</t>
  </si>
  <si>
    <t>scottyjohnson48</t>
  </si>
  <si>
    <t>davemband2006</t>
  </si>
  <si>
    <t>marice23</t>
  </si>
  <si>
    <t>odd_one_in</t>
  </si>
  <si>
    <t>ohhwerewolf</t>
  </si>
  <si>
    <t>sabrinadunn</t>
  </si>
  <si>
    <t>nikki024</t>
  </si>
  <si>
    <t>MsTyAsia</t>
  </si>
  <si>
    <t>MaverickGuy</t>
  </si>
  <si>
    <t>sonicgirl2008</t>
  </si>
  <si>
    <t>MojoJojo78</t>
  </si>
  <si>
    <t>McTiT</t>
  </si>
  <si>
    <t>Fan_Fan</t>
  </si>
  <si>
    <t>VickyStardust</t>
  </si>
  <si>
    <t>EmelyCuellar</t>
  </si>
  <si>
    <t>malzadoll</t>
  </si>
  <si>
    <t>ChristaMarie83</t>
  </si>
  <si>
    <t>sarsargirl14</t>
  </si>
  <si>
    <t>loyalaleigh</t>
  </si>
  <si>
    <t>Sarah_LeAnn</t>
  </si>
  <si>
    <t>Lilimich</t>
  </si>
  <si>
    <t>risha_</t>
  </si>
  <si>
    <t>Chlo_Chlo_Chloe</t>
  </si>
  <si>
    <t>ariesboi08</t>
  </si>
  <si>
    <t>kib44</t>
  </si>
  <si>
    <t>MrMikeD09</t>
  </si>
  <si>
    <t>thatgirllexi</t>
  </si>
  <si>
    <t>rnbgenius</t>
  </si>
  <si>
    <t>tesskoz</t>
  </si>
  <si>
    <t>angelpoo12</t>
  </si>
  <si>
    <t>LindseyBrooke_</t>
  </si>
  <si>
    <t>kjohn</t>
  </si>
  <si>
    <t>Cassie_Fleming</t>
  </si>
  <si>
    <t>PinUpGirl13</t>
  </si>
  <si>
    <t>TorontoOnly</t>
  </si>
  <si>
    <t>DavidMoyle</t>
  </si>
  <si>
    <t>jessxstc</t>
  </si>
  <si>
    <t>PamelaHelen</t>
  </si>
  <si>
    <t>petitecurvydiva</t>
  </si>
  <si>
    <t>mdevries141</t>
  </si>
  <si>
    <t>starfish1211</t>
  </si>
  <si>
    <t>KayoDarling</t>
  </si>
  <si>
    <t>edaggerSF</t>
  </si>
  <si>
    <t>stfu_marissa</t>
  </si>
  <si>
    <t>dfigueroa81</t>
  </si>
  <si>
    <t>bekahwilson</t>
  </si>
  <si>
    <t>johnniwog</t>
  </si>
  <si>
    <t>KakRose</t>
  </si>
  <si>
    <t>____________g</t>
  </si>
  <si>
    <t>rdmwilburn</t>
  </si>
  <si>
    <t>GuttaButta</t>
  </si>
  <si>
    <t>nicolelphillips</t>
  </si>
  <si>
    <t>melissa_magic</t>
  </si>
  <si>
    <t>fantazyfire</t>
  </si>
  <si>
    <t>Shannut</t>
  </si>
  <si>
    <t>tomsuzuki</t>
  </si>
  <si>
    <t>AlysheeaPM</t>
  </si>
  <si>
    <t>yourfavealison</t>
  </si>
  <si>
    <t>TDUB2009</t>
  </si>
  <si>
    <t>waywardsamurai</t>
  </si>
  <si>
    <t>TwuigiSouth</t>
  </si>
  <si>
    <t>leggamyegga</t>
  </si>
  <si>
    <t>missktmarie</t>
  </si>
  <si>
    <t>CALLMEWETWETlol</t>
  </si>
  <si>
    <t>Nayuke</t>
  </si>
  <si>
    <t>DEAHHNAH</t>
  </si>
  <si>
    <t>timlopez</t>
  </si>
  <si>
    <t>drummeroy</t>
  </si>
  <si>
    <t>Kimber_Ann</t>
  </si>
  <si>
    <t>SarahRoseMusic</t>
  </si>
  <si>
    <t>Tyoung11</t>
  </si>
  <si>
    <t>kirslo</t>
  </si>
  <si>
    <t>xangex2</t>
  </si>
  <si>
    <t>MoniqueHoryza</t>
  </si>
  <si>
    <t>silentangie</t>
  </si>
  <si>
    <t>rachelnessxo</t>
  </si>
  <si>
    <t>Februarygirl25</t>
  </si>
  <si>
    <t>NicoleMarie06</t>
  </si>
  <si>
    <t>damondepew</t>
  </si>
  <si>
    <t>joleneh3</t>
  </si>
  <si>
    <t>voteccow</t>
  </si>
  <si>
    <t>joannehalim</t>
  </si>
  <si>
    <t>lynndanger</t>
  </si>
  <si>
    <t>Michellebell</t>
  </si>
  <si>
    <t>marychemromance</t>
  </si>
  <si>
    <t>falloutboyy</t>
  </si>
  <si>
    <t>jadelarrabee</t>
  </si>
  <si>
    <t>Kmoneey</t>
  </si>
  <si>
    <t>btarirrr</t>
  </si>
  <si>
    <t>janine_j9</t>
  </si>
  <si>
    <t>mandypandajoe</t>
  </si>
  <si>
    <t>cheragain</t>
  </si>
  <si>
    <t>misschelseamae</t>
  </si>
  <si>
    <t>schuze</t>
  </si>
  <si>
    <t>UnaiGomez</t>
  </si>
  <si>
    <t>vyurin</t>
  </si>
  <si>
    <t>tink69</t>
  </si>
  <si>
    <t>AlphaKalDren</t>
  </si>
  <si>
    <t>JohnnyyJunior</t>
  </si>
  <si>
    <t>McEntire1255</t>
  </si>
  <si>
    <t>GinaMaeGlutz</t>
  </si>
  <si>
    <t>eliseekthnx</t>
  </si>
  <si>
    <t>Southergal</t>
  </si>
  <si>
    <t>eversix</t>
  </si>
  <si>
    <t>HollyMidfield</t>
  </si>
  <si>
    <t>spoonerist</t>
  </si>
  <si>
    <t>jupitermclovin</t>
  </si>
  <si>
    <t>Motherhoodmmts</t>
  </si>
  <si>
    <t>danielfcase</t>
  </si>
  <si>
    <t>Benjamin4sheezy</t>
  </si>
  <si>
    <t>mkcho73</t>
  </si>
  <si>
    <t>ekaerie</t>
  </si>
  <si>
    <t>wooism</t>
  </si>
  <si>
    <t>antiniley</t>
  </si>
  <si>
    <t>karenlisa</t>
  </si>
  <si>
    <t>katheesue</t>
  </si>
  <si>
    <t>auntiealexa</t>
  </si>
  <si>
    <t>salmonmoose</t>
  </si>
  <si>
    <t>soapboxteacher</t>
  </si>
  <si>
    <t>McWriters</t>
  </si>
  <si>
    <t>MusicLoverxD</t>
  </si>
  <si>
    <t>JDgossip</t>
  </si>
  <si>
    <t>hkremer</t>
  </si>
  <si>
    <t>pieofrangela</t>
  </si>
  <si>
    <t>TheRealLeek</t>
  </si>
  <si>
    <t>TheRealTPayne</t>
  </si>
  <si>
    <t>JAbarbie</t>
  </si>
  <si>
    <t>Paralexis</t>
  </si>
  <si>
    <t>AmandaDee10</t>
  </si>
  <si>
    <t>thundered</t>
  </si>
  <si>
    <t>xMostWanted559x</t>
  </si>
  <si>
    <t>veronicamendez</t>
  </si>
  <si>
    <t>Devinj07</t>
  </si>
  <si>
    <t>shredskatecj</t>
  </si>
  <si>
    <t>rileythebird</t>
  </si>
  <si>
    <t>carleykaiy</t>
  </si>
  <si>
    <t>BrandiPatrice</t>
  </si>
  <si>
    <t>itsmita</t>
  </si>
  <si>
    <t>pkilluh</t>
  </si>
  <si>
    <t>cigolio</t>
  </si>
  <si>
    <t>letsgetcraZ</t>
  </si>
  <si>
    <t>sandracastro17</t>
  </si>
  <si>
    <t>rogloriousss</t>
  </si>
  <si>
    <t>xXHAZARDXx</t>
  </si>
  <si>
    <t>MattyFreshAZ</t>
  </si>
  <si>
    <t>ddeeaannnnaa89</t>
  </si>
  <si>
    <t>chickiepants</t>
  </si>
  <si>
    <t>valloir</t>
  </si>
  <si>
    <t>kcitydabasement</t>
  </si>
  <si>
    <t>hailey_letang</t>
  </si>
  <si>
    <t>westernmasskat</t>
  </si>
  <si>
    <t>the2suit</t>
  </si>
  <si>
    <t>callieechaoticc</t>
  </si>
  <si>
    <t>PhoenixAskani</t>
  </si>
  <si>
    <t>stacilbussey</t>
  </si>
  <si>
    <t>aran_c</t>
  </si>
  <si>
    <t>Caraizzle</t>
  </si>
  <si>
    <t>Lhriangel</t>
  </si>
  <si>
    <t>kidvai</t>
  </si>
  <si>
    <t>charspillane</t>
  </si>
  <si>
    <t>rvabusiness</t>
  </si>
  <si>
    <t>angelagf</t>
  </si>
  <si>
    <t>Sammi2009</t>
  </si>
  <si>
    <t>AggieSean05</t>
  </si>
  <si>
    <t>katfacemeow</t>
  </si>
  <si>
    <t>Nerdymusicazn</t>
  </si>
  <si>
    <t>peaceloveCHANEL</t>
  </si>
  <si>
    <t>brunettesiren</t>
  </si>
  <si>
    <t>waynetothelimit</t>
  </si>
  <si>
    <t>xskeix</t>
  </si>
  <si>
    <t>TxAgs00</t>
  </si>
  <si>
    <t>AngelaTayag</t>
  </si>
  <si>
    <t>Leeni</t>
  </si>
  <si>
    <t>covergirltrina</t>
  </si>
  <si>
    <t>mdrios</t>
  </si>
  <si>
    <t>Lil_N00b</t>
  </si>
  <si>
    <t>namirey</t>
  </si>
  <si>
    <t>JuliaFranco</t>
  </si>
  <si>
    <t>JeSUCKAfabulous</t>
  </si>
  <si>
    <t>ShortyTee</t>
  </si>
  <si>
    <t>oumiec</t>
  </si>
  <si>
    <t>one9domino85</t>
  </si>
  <si>
    <t>itsheatherpj</t>
  </si>
  <si>
    <t>TenaciousDani</t>
  </si>
  <si>
    <t>nikk_nak</t>
  </si>
  <si>
    <t>ZoeSkindilias</t>
  </si>
  <si>
    <t>CourtneyMalone1</t>
  </si>
  <si>
    <t>p0rphyria</t>
  </si>
  <si>
    <t>mhsteller</t>
  </si>
  <si>
    <t>MrsMoolah29</t>
  </si>
  <si>
    <t>No1butMe2</t>
  </si>
  <si>
    <t>countmystars</t>
  </si>
  <si>
    <t>jarjarb11</t>
  </si>
  <si>
    <t>rakuhneee</t>
  </si>
  <si>
    <t>kellykillluhhh</t>
  </si>
  <si>
    <t>daine13</t>
  </si>
  <si>
    <t>Aydsman</t>
  </si>
  <si>
    <t>midoriNpolou</t>
  </si>
  <si>
    <t>jelliott80</t>
  </si>
  <si>
    <t>LikeAPimp</t>
  </si>
  <si>
    <t>MsMcCreary</t>
  </si>
  <si>
    <t>majorsager</t>
  </si>
  <si>
    <t>muhmullet</t>
  </si>
  <si>
    <t>xstephbbyzx</t>
  </si>
  <si>
    <t>shaynaliz</t>
  </si>
  <si>
    <t>Sihuiii</t>
  </si>
  <si>
    <t>AmandaPitts</t>
  </si>
  <si>
    <t>OCBrian3535</t>
  </si>
  <si>
    <t>nikuku</t>
  </si>
  <si>
    <t>sandysandy</t>
  </si>
  <si>
    <t>KrissiaR</t>
  </si>
  <si>
    <t>YourAllCats</t>
  </si>
  <si>
    <t>chrispitre</t>
  </si>
  <si>
    <t>tomgreen558</t>
  </si>
  <si>
    <t>sunmakesflowers</t>
  </si>
  <si>
    <t>mrsgabrielgray</t>
  </si>
  <si>
    <t>EXCLUSiVE_B</t>
  </si>
  <si>
    <t>efd494</t>
  </si>
  <si>
    <t>puppylove91</t>
  </si>
  <si>
    <t>Lizzowizzo</t>
  </si>
  <si>
    <t>tole_cover</t>
  </si>
  <si>
    <t>jutinerodriguez</t>
  </si>
  <si>
    <t>40shadesofgrey</t>
  </si>
  <si>
    <t>karenthecrasian</t>
  </si>
  <si>
    <t>murdamil</t>
  </si>
  <si>
    <t>xxbabbiRissaxx</t>
  </si>
  <si>
    <t>peachynene</t>
  </si>
  <si>
    <t>CandaceRosee</t>
  </si>
  <si>
    <t>xxitsdanalovexx</t>
  </si>
  <si>
    <t>thehoncho</t>
  </si>
  <si>
    <t>virt</t>
  </si>
  <si>
    <t>mikeyonkhits</t>
  </si>
  <si>
    <t>LMCullen</t>
  </si>
  <si>
    <t>wickedskeletons</t>
  </si>
  <si>
    <t>Mimibun</t>
  </si>
  <si>
    <t>Corisssa</t>
  </si>
  <si>
    <t>vegasgirlnow</t>
  </si>
  <si>
    <t>SheJoker</t>
  </si>
  <si>
    <t>GinosMom</t>
  </si>
  <si>
    <t>x3jonasloverxox</t>
  </si>
  <si>
    <t>_JOLIE_FILLE_</t>
  </si>
  <si>
    <t>Ebush07</t>
  </si>
  <si>
    <t>prissygo</t>
  </si>
  <si>
    <t>aqeelahmed</t>
  </si>
  <si>
    <t>whatwomenwant</t>
  </si>
  <si>
    <t>stacemunky</t>
  </si>
  <si>
    <t>ambersimmons</t>
  </si>
  <si>
    <t>Rock_Princess_</t>
  </si>
  <si>
    <t>babybebe</t>
  </si>
  <si>
    <t>jojomendez</t>
  </si>
  <si>
    <t>x_kelsey</t>
  </si>
  <si>
    <t>joefinnegan149</t>
  </si>
  <si>
    <t>KateeQuan</t>
  </si>
  <si>
    <t>Ms_Sicily</t>
  </si>
  <si>
    <t>JordanMachado</t>
  </si>
  <si>
    <t>karliebasaraba</t>
  </si>
  <si>
    <t>Hopeadocious</t>
  </si>
  <si>
    <t>kiiwy</t>
  </si>
  <si>
    <t>pixie_jazz</t>
  </si>
  <si>
    <t>abirevenge</t>
  </si>
  <si>
    <t>HunnyBunMama</t>
  </si>
  <si>
    <t>iJennyy</t>
  </si>
  <si>
    <t>AshleyAlbury</t>
  </si>
  <si>
    <t>kimpatz</t>
  </si>
  <si>
    <t>drewwilborn</t>
  </si>
  <si>
    <t>KSherman91</t>
  </si>
  <si>
    <t>Daniel_Lim</t>
  </si>
  <si>
    <t>masticater</t>
  </si>
  <si>
    <t>heatherbear93</t>
  </si>
  <si>
    <t>____Michelle</t>
  </si>
  <si>
    <t>RobMcNealy</t>
  </si>
  <si>
    <t>Diva_Misse</t>
  </si>
  <si>
    <t>PauBear</t>
  </si>
  <si>
    <t>LeeO27</t>
  </si>
  <si>
    <t>zhanger</t>
  </si>
  <si>
    <t>BeckyFletch</t>
  </si>
  <si>
    <t>iamsarah15</t>
  </si>
  <si>
    <t>aidengrace</t>
  </si>
  <si>
    <t>forgives</t>
  </si>
  <si>
    <t>Chelseababe</t>
  </si>
  <si>
    <t>torisgreat</t>
  </si>
  <si>
    <t>Vic773</t>
  </si>
  <si>
    <t>_NEON_BOMB_</t>
  </si>
  <si>
    <t>Omgitsapril</t>
  </si>
  <si>
    <t>zavala_v</t>
  </si>
  <si>
    <t>melindamarieeee</t>
  </si>
  <si>
    <t>megapixels</t>
  </si>
  <si>
    <t>dunkdaft</t>
  </si>
  <si>
    <t>thepurplepirate</t>
  </si>
  <si>
    <t>TeamNiley2</t>
  </si>
  <si>
    <t>dollrenee</t>
  </si>
  <si>
    <t>JustCindy_</t>
  </si>
  <si>
    <t>joannahurt</t>
  </si>
  <si>
    <t>majikelbeans</t>
  </si>
  <si>
    <t>mathieule</t>
  </si>
  <si>
    <t>LadyVirgo82</t>
  </si>
  <si>
    <t>cbirchenough</t>
  </si>
  <si>
    <t>tgmcrox</t>
  </si>
  <si>
    <t>djdlux1</t>
  </si>
  <si>
    <t>ShaMonet</t>
  </si>
  <si>
    <t>ashtay9</t>
  </si>
  <si>
    <t>honeypapa</t>
  </si>
  <si>
    <t>LaTuaCantante_</t>
  </si>
  <si>
    <t>linkinlady</t>
  </si>
  <si>
    <t>mr_jjohnson</t>
  </si>
  <si>
    <t>Adamfan14</t>
  </si>
  <si>
    <t>dotfyu</t>
  </si>
  <si>
    <t>RyanRegurgitate</t>
  </si>
  <si>
    <t>mutantsrus</t>
  </si>
  <si>
    <t>bernyybear</t>
  </si>
  <si>
    <t>Saruhx</t>
  </si>
  <si>
    <t>Roxiny</t>
  </si>
  <si>
    <t>lifeisweirdnet</t>
  </si>
  <si>
    <t>AshleyHiney</t>
  </si>
  <si>
    <t>danielmenjivar</t>
  </si>
  <si>
    <t>Reynacitaa</t>
  </si>
  <si>
    <t>emilywrogers</t>
  </si>
  <si>
    <t>DuppyConquerah</t>
  </si>
  <si>
    <t>Exernox</t>
  </si>
  <si>
    <t>reneedenise09</t>
  </si>
  <si>
    <t>XtnDvla</t>
  </si>
  <si>
    <t>SODPRiNC3SS</t>
  </si>
  <si>
    <t>MIRELLAELLA</t>
  </si>
  <si>
    <t>BethDanielle</t>
  </si>
  <si>
    <t>bilebila</t>
  </si>
  <si>
    <t>SAcE88</t>
  </si>
  <si>
    <t>LisaPokemonster</t>
  </si>
  <si>
    <t>omgmarianne</t>
  </si>
  <si>
    <t>Nara012</t>
  </si>
  <si>
    <t>bobbilynnwest</t>
  </si>
  <si>
    <t>busymommaval</t>
  </si>
  <si>
    <t>grazii_ella</t>
  </si>
  <si>
    <t>songshesings</t>
  </si>
  <si>
    <t>Ana617</t>
  </si>
  <si>
    <t>ShannonLeeKing</t>
  </si>
  <si>
    <t>geniestjean</t>
  </si>
  <si>
    <t>Kjlambert</t>
  </si>
  <si>
    <t>JOSSYNAY</t>
  </si>
  <si>
    <t>KarlaCarissa</t>
  </si>
  <si>
    <t>Kaliaoqi</t>
  </si>
  <si>
    <t>vinceharder</t>
  </si>
  <si>
    <t>AnnetteLGarcia</t>
  </si>
  <si>
    <t>hypersensitive</t>
  </si>
  <si>
    <t>AnastasyaSafa</t>
  </si>
  <si>
    <t>AmandaMuniz</t>
  </si>
  <si>
    <t>darrenmoffatt</t>
  </si>
  <si>
    <t>robinh00d</t>
  </si>
  <si>
    <t>viplav</t>
  </si>
  <si>
    <t>kikibreeze</t>
  </si>
  <si>
    <t>ivansharris</t>
  </si>
  <si>
    <t>Ozzy</t>
  </si>
  <si>
    <t>omegaexperiment</t>
  </si>
  <si>
    <t>crazymissmyers</t>
  </si>
  <si>
    <t>Marii_annaax</t>
  </si>
  <si>
    <t>klsmalls1</t>
  </si>
  <si>
    <t>Taytayswiftfan1</t>
  </si>
  <si>
    <t>carriewright</t>
  </si>
  <si>
    <t>qteepye1481</t>
  </si>
  <si>
    <t>colitaspa369</t>
  </si>
  <si>
    <t>Caarolinee</t>
  </si>
  <si>
    <t>ANTPATC</t>
  </si>
  <si>
    <t>meeshfive8oh</t>
  </si>
  <si>
    <t>rgrasberger</t>
  </si>
  <si>
    <t>dmwright22</t>
  </si>
  <si>
    <t>marbolo</t>
  </si>
  <si>
    <t>Sharleen98</t>
  </si>
  <si>
    <t>Brittneyx2</t>
  </si>
  <si>
    <t>BigRedinTejas</t>
  </si>
  <si>
    <t>abcherylmnop</t>
  </si>
  <si>
    <t>Jaydeyn</t>
  </si>
  <si>
    <t>lnmorton</t>
  </si>
  <si>
    <t>sgrcoatedpoison</t>
  </si>
  <si>
    <t>nicolema55</t>
  </si>
  <si>
    <t>tashakarina</t>
  </si>
  <si>
    <t>Kellli</t>
  </si>
  <si>
    <t>Travelaholic</t>
  </si>
  <si>
    <t>chelseatownsend</t>
  </si>
  <si>
    <t>Dream_of_Stacie</t>
  </si>
  <si>
    <t>tyvinh</t>
  </si>
  <si>
    <t>JessieMarie322</t>
  </si>
  <si>
    <t>ayumigs</t>
  </si>
  <si>
    <t>jodixhavok</t>
  </si>
  <si>
    <t>Catwoman69y2k</t>
  </si>
  <si>
    <t>cassie34</t>
  </si>
  <si>
    <t>Missy_E</t>
  </si>
  <si>
    <t>DeniseVlogs</t>
  </si>
  <si>
    <t>Susanluann</t>
  </si>
  <si>
    <t>SoWrongItsAud</t>
  </si>
  <si>
    <t>theycallmemidge</t>
  </si>
  <si>
    <t>VivianBoroff</t>
  </si>
  <si>
    <t>eli_locke</t>
  </si>
  <si>
    <t>blanca_thinks</t>
  </si>
  <si>
    <t>MeganMarielle</t>
  </si>
  <si>
    <t>DreamRycher</t>
  </si>
  <si>
    <t>andreoska</t>
  </si>
  <si>
    <t>missday</t>
  </si>
  <si>
    <t>bmcdev</t>
  </si>
  <si>
    <t>ToaZuku</t>
  </si>
  <si>
    <t>likethe309</t>
  </si>
  <si>
    <t>AdidasGoddess19</t>
  </si>
  <si>
    <t>PanNORA</t>
  </si>
  <si>
    <t>fishes6</t>
  </si>
  <si>
    <t>jasonliptak</t>
  </si>
  <si>
    <t>geishalyn</t>
  </si>
  <si>
    <t>fxrobot</t>
  </si>
  <si>
    <t>MarcusWessells</t>
  </si>
  <si>
    <t>hockeycardshow</t>
  </si>
  <si>
    <t>panichc</t>
  </si>
  <si>
    <t>kriistennnxx31</t>
  </si>
  <si>
    <t>LitlJess37</t>
  </si>
  <si>
    <t>nehsah</t>
  </si>
  <si>
    <t>itskimpossible</t>
  </si>
  <si>
    <t>keeelso</t>
  </si>
  <si>
    <t>rideordiechick</t>
  </si>
  <si>
    <t>smaknews</t>
  </si>
  <si>
    <t>SashaSanchez</t>
  </si>
  <si>
    <t>abend0c4</t>
  </si>
  <si>
    <t>heyguata</t>
  </si>
  <si>
    <t>Katieskee</t>
  </si>
  <si>
    <t>RachVonH</t>
  </si>
  <si>
    <t>DevorahRose</t>
  </si>
  <si>
    <t>screwyoupunkass</t>
  </si>
  <si>
    <t>AbrilElizabeth</t>
  </si>
  <si>
    <t>xsmallsteps</t>
  </si>
  <si>
    <t>SimplyAnthony</t>
  </si>
  <si>
    <t>AndrewLeeOnline</t>
  </si>
  <si>
    <t>lauriiita</t>
  </si>
  <si>
    <t>preetycat898</t>
  </si>
  <si>
    <t>MsCinnam0n</t>
  </si>
  <si>
    <t>charismaBOO</t>
  </si>
  <si>
    <t>smashleeeeee</t>
  </si>
  <si>
    <t>jennysunphoto</t>
  </si>
  <si>
    <t>marialovesjb9</t>
  </si>
  <si>
    <t>jordanguerrette</t>
  </si>
  <si>
    <t>Jonasgirly1209</t>
  </si>
  <si>
    <t>Crystal89white</t>
  </si>
  <si>
    <t>bettinapancho</t>
  </si>
  <si>
    <t>xLoveLovexAblex</t>
  </si>
  <si>
    <t>norsworthy</t>
  </si>
  <si>
    <t>DavidTarquino</t>
  </si>
  <si>
    <t>mollyyyyy</t>
  </si>
  <si>
    <t>KrisColvin</t>
  </si>
  <si>
    <t>Airmark1</t>
  </si>
  <si>
    <t>Marthyy</t>
  </si>
  <si>
    <t>AshleeMarene</t>
  </si>
  <si>
    <t>lowrobb</t>
  </si>
  <si>
    <t>ITsZxKIMMIE</t>
  </si>
  <si>
    <t>MotorbikesLady</t>
  </si>
  <si>
    <t>fitraarmela</t>
  </si>
  <si>
    <t>AmbiP</t>
  </si>
  <si>
    <t>hotmorenita</t>
  </si>
  <si>
    <t>irishgurlie4</t>
  </si>
  <si>
    <t>robotwithdog</t>
  </si>
  <si>
    <t>yeashleyzelly</t>
  </si>
  <si>
    <t>ShayBookhardt</t>
  </si>
  <si>
    <t>GodFirst08</t>
  </si>
  <si>
    <t>goodlemax</t>
  </si>
  <si>
    <t>_HarryKim</t>
  </si>
  <si>
    <t>rayrayg</t>
  </si>
  <si>
    <t>MsVivi87</t>
  </si>
  <si>
    <t>ineedyoux33</t>
  </si>
  <si>
    <t>alliewaffles</t>
  </si>
  <si>
    <t>sammic09</t>
  </si>
  <si>
    <t>twittweettwitte</t>
  </si>
  <si>
    <t>Kimica12</t>
  </si>
  <si>
    <t>Sarah_Seltmann</t>
  </si>
  <si>
    <t>mindbrooklyn</t>
  </si>
  <si>
    <t>Geekgirl84</t>
  </si>
  <si>
    <t>Capone007</t>
  </si>
  <si>
    <t>joycedimasin</t>
  </si>
  <si>
    <t>cuteandclassy</t>
  </si>
  <si>
    <t>nosticthatall</t>
  </si>
  <si>
    <t>SammyOQ</t>
  </si>
  <si>
    <t>Jills271</t>
  </si>
  <si>
    <t>celerianash</t>
  </si>
  <si>
    <t>Soccerbabee</t>
  </si>
  <si>
    <t>_wagathegreat</t>
  </si>
  <si>
    <t>Biggjak</t>
  </si>
  <si>
    <t>MelissaNiwata</t>
  </si>
  <si>
    <t>BrittneyHoffman</t>
  </si>
  <si>
    <t>supportniley</t>
  </si>
  <si>
    <t>Tndrhrtbr23</t>
  </si>
  <si>
    <t>AlbChow</t>
  </si>
  <si>
    <t>ohyesitstiff</t>
  </si>
  <si>
    <t>AnnieMay83</t>
  </si>
  <si>
    <t>emilycutlip</t>
  </si>
  <si>
    <t>boredncritical</t>
  </si>
  <si>
    <t>megskathy</t>
  </si>
  <si>
    <t>Rosey22</t>
  </si>
  <si>
    <t>VanLeoworld</t>
  </si>
  <si>
    <t>mikiMESSEDUP</t>
  </si>
  <si>
    <t>KwishtenBum</t>
  </si>
  <si>
    <t>spunbean</t>
  </si>
  <si>
    <t>MisssJo</t>
  </si>
  <si>
    <t>lurchy39</t>
  </si>
  <si>
    <t>SuperTrampStamp</t>
  </si>
  <si>
    <t>zaharozoe</t>
  </si>
  <si>
    <t>MelissaW14887</t>
  </si>
  <si>
    <t>stylioJ</t>
  </si>
  <si>
    <t>MaddyFdez</t>
  </si>
  <si>
    <t>wit_twit</t>
  </si>
  <si>
    <t>AndreaMorris13</t>
  </si>
  <si>
    <t>Pretty313</t>
  </si>
  <si>
    <t>demodawg</t>
  </si>
  <si>
    <t>MissyBeams</t>
  </si>
  <si>
    <t>rarmendariz</t>
  </si>
  <si>
    <t>jslaybaugh</t>
  </si>
  <si>
    <t>zrecsmom</t>
  </si>
  <si>
    <t>melwhiteWTF</t>
  </si>
  <si>
    <t>poparteccentric</t>
  </si>
  <si>
    <t>TTA2nd</t>
  </si>
  <si>
    <t>iluvcookies16</t>
  </si>
  <si>
    <t>snehaprabhu</t>
  </si>
  <si>
    <t>chelsiegreen</t>
  </si>
  <si>
    <t>Flasetta</t>
  </si>
  <si>
    <t>dezanjuli</t>
  </si>
  <si>
    <t>iamararebird</t>
  </si>
  <si>
    <t>meewunk</t>
  </si>
  <si>
    <t>AwesomeKelcie</t>
  </si>
  <si>
    <t>andreadomenzain</t>
  </si>
  <si>
    <t>tyaloveshoes</t>
  </si>
  <si>
    <t>Dare2010</t>
  </si>
  <si>
    <t>gretchtenebro</t>
  </si>
  <si>
    <t>Euugenia</t>
  </si>
  <si>
    <t>305Amanda</t>
  </si>
  <si>
    <t>nessiecullenxD</t>
  </si>
  <si>
    <t>designsbyjk</t>
  </si>
  <si>
    <t>HowAlyssa</t>
  </si>
  <si>
    <t>Ben_Jarelbo</t>
  </si>
  <si>
    <t>LaurBaier</t>
  </si>
  <si>
    <t>27watermelons</t>
  </si>
  <si>
    <t>heidzillaa</t>
  </si>
  <si>
    <t>kevridesthecab</t>
  </si>
  <si>
    <t>Christinee_</t>
  </si>
  <si>
    <t>drose0787</t>
  </si>
  <si>
    <t>lolted</t>
  </si>
  <si>
    <t>lisa_maarie</t>
  </si>
  <si>
    <t>TheNessaJonas</t>
  </si>
  <si>
    <t>VANESSzA</t>
  </si>
  <si>
    <t>yayagabore</t>
  </si>
  <si>
    <t>ebaker26</t>
  </si>
  <si>
    <t>alyssaanciro</t>
  </si>
  <si>
    <t>PharmLadii</t>
  </si>
  <si>
    <t>suckvitta</t>
  </si>
  <si>
    <t>MissCocoaLuv</t>
  </si>
  <si>
    <t>heathermakalani</t>
  </si>
  <si>
    <t>rxgellivictor</t>
  </si>
  <si>
    <t>xocupcake</t>
  </si>
  <si>
    <t>cristenmelo</t>
  </si>
  <si>
    <t>meggiepants</t>
  </si>
  <si>
    <t>EdNini</t>
  </si>
  <si>
    <t>Cinnamon2002</t>
  </si>
  <si>
    <t>CJHatter</t>
  </si>
  <si>
    <t>neenahhh</t>
  </si>
  <si>
    <t>lindseylauren</t>
  </si>
  <si>
    <t>Sullie419</t>
  </si>
  <si>
    <t>CourtneyCullen2</t>
  </si>
  <si>
    <t>jbswiftcyrus</t>
  </si>
  <si>
    <t>jordiebodlay</t>
  </si>
  <si>
    <t>macwsop2009</t>
  </si>
  <si>
    <t>superman32174</t>
  </si>
  <si>
    <t>AbGK007</t>
  </si>
  <si>
    <t>krissamoo</t>
  </si>
  <si>
    <t>LadyLawww</t>
  </si>
  <si>
    <t>JessicaBedford</t>
  </si>
  <si>
    <t>spiritkittykat</t>
  </si>
  <si>
    <t>veneschamarie</t>
  </si>
  <si>
    <t>boobs86</t>
  </si>
  <si>
    <t>Princz</t>
  </si>
  <si>
    <t>dcwuzhere</t>
  </si>
  <si>
    <t>Renitam</t>
  </si>
  <si>
    <t>juderivera</t>
  </si>
  <si>
    <t>john_moore</t>
  </si>
  <si>
    <t>cony9</t>
  </si>
  <si>
    <t>Ktina702</t>
  </si>
  <si>
    <t>dfcranch</t>
  </si>
  <si>
    <t>AnnKingman</t>
  </si>
  <si>
    <t>i8urcookie</t>
  </si>
  <si>
    <t>acruz_</t>
  </si>
  <si>
    <t>LillyOfficial</t>
  </si>
  <si>
    <t>msfancyy</t>
  </si>
  <si>
    <t>ImPrettyBad</t>
  </si>
  <si>
    <t>barelybueno</t>
  </si>
  <si>
    <t>JinxCat</t>
  </si>
  <si>
    <t>fraanbachetta</t>
  </si>
  <si>
    <t>vanessatorweihe</t>
  </si>
  <si>
    <t>fuckinglauren</t>
  </si>
  <si>
    <t>borntosingx3</t>
  </si>
  <si>
    <t>bigwhitemice</t>
  </si>
  <si>
    <t>beaky22</t>
  </si>
  <si>
    <t>neondeception</t>
  </si>
  <si>
    <t>courseofhistory</t>
  </si>
  <si>
    <t>unroastbeef</t>
  </si>
  <si>
    <t>shielamariee</t>
  </si>
  <si>
    <t>OsI_LeTo</t>
  </si>
  <si>
    <t>hugparty</t>
  </si>
  <si>
    <t>Deesmileyface</t>
  </si>
  <si>
    <t>mel_says</t>
  </si>
  <si>
    <t>_Kimmy_Gibbler_</t>
  </si>
  <si>
    <t>CreativeEmbassy</t>
  </si>
  <si>
    <t>ember1746</t>
  </si>
  <si>
    <t>mmmicaela</t>
  </si>
  <si>
    <t>Rannyem</t>
  </si>
  <si>
    <t>TxPocketsized</t>
  </si>
  <si>
    <t>jaylu</t>
  </si>
  <si>
    <t>devilsplay</t>
  </si>
  <si>
    <t>miseryunknown</t>
  </si>
  <si>
    <t>briiiem</t>
  </si>
  <si>
    <t>squirrelpope</t>
  </si>
  <si>
    <t>ILoveEdwardC96</t>
  </si>
  <si>
    <t>cardboardclover</t>
  </si>
  <si>
    <t>savvyboom</t>
  </si>
  <si>
    <t>cmarie32</t>
  </si>
  <si>
    <t>originalguera</t>
  </si>
  <si>
    <t>allister0516</t>
  </si>
  <si>
    <t>kaydap</t>
  </si>
  <si>
    <t>kristenlavsya</t>
  </si>
  <si>
    <t>luis_sp</t>
  </si>
  <si>
    <t>TheRealNoel</t>
  </si>
  <si>
    <t>katlynes</t>
  </si>
  <si>
    <t>HeyAmaretto</t>
  </si>
  <si>
    <t>oflahertie</t>
  </si>
  <si>
    <t>nights62</t>
  </si>
  <si>
    <t>peaceboneee</t>
  </si>
  <si>
    <t>thongrivong</t>
  </si>
  <si>
    <t>joann3nathali3</t>
  </si>
  <si>
    <t>adapaavi</t>
  </si>
  <si>
    <t>OoSHiZ_its_ALEX</t>
  </si>
  <si>
    <t>JustFunn1</t>
  </si>
  <si>
    <t>nashygal</t>
  </si>
  <si>
    <t>Samiix3</t>
  </si>
  <si>
    <t>dellidrus</t>
  </si>
  <si>
    <t>nullobject</t>
  </si>
  <si>
    <t>roob47</t>
  </si>
  <si>
    <t>sticckler</t>
  </si>
  <si>
    <t>klhodges27</t>
  </si>
  <si>
    <t>SZips</t>
  </si>
  <si>
    <t>frozensolidone</t>
  </si>
  <si>
    <t>abbiebutlerrr</t>
  </si>
  <si>
    <t>derring1</t>
  </si>
  <si>
    <t>mattbanks</t>
  </si>
  <si>
    <t>cozymel77</t>
  </si>
  <si>
    <t>kim_lovely16</t>
  </si>
  <si>
    <t>Sunshine3033</t>
  </si>
  <si>
    <t>hairytrees</t>
  </si>
  <si>
    <t>uyennguyen_</t>
  </si>
  <si>
    <t>mshannahnicole</t>
  </si>
  <si>
    <t>love_elociiiin</t>
  </si>
  <si>
    <t>audiXautopsy</t>
  </si>
  <si>
    <t>Momofkami</t>
  </si>
  <si>
    <t>SuzanEraslan</t>
  </si>
  <si>
    <t>shintaaa</t>
  </si>
  <si>
    <t>caitimac</t>
  </si>
  <si>
    <t>candicejae</t>
  </si>
  <si>
    <t>bea_bautista</t>
  </si>
  <si>
    <t>samilives4music</t>
  </si>
  <si>
    <t>NYCrYs</t>
  </si>
  <si>
    <t>Loeezee</t>
  </si>
  <si>
    <t>angelacintha</t>
  </si>
  <si>
    <t>stevaniewu</t>
  </si>
  <si>
    <t>thamy_gilio</t>
  </si>
  <si>
    <t>misharae74</t>
  </si>
  <si>
    <t>gelmint</t>
  </si>
  <si>
    <t>TaliRN</t>
  </si>
  <si>
    <t>marvelousblues</t>
  </si>
  <si>
    <t>Kerabell</t>
  </si>
  <si>
    <t>abc_christ</t>
  </si>
  <si>
    <t>MissLaura317</t>
  </si>
  <si>
    <t>maoviedo</t>
  </si>
  <si>
    <t>JB019</t>
  </si>
  <si>
    <t>beeethhopkins</t>
  </si>
  <si>
    <t>MandyMehr</t>
  </si>
  <si>
    <t>megryan67</t>
  </si>
  <si>
    <t>MimieJo</t>
  </si>
  <si>
    <t>french_silk</t>
  </si>
  <si>
    <t>Upstatemomof3</t>
  </si>
  <si>
    <t>DayiKaulitz</t>
  </si>
  <si>
    <t>KaisselKaija</t>
  </si>
  <si>
    <t>jaquelinegarcia</t>
  </si>
  <si>
    <t>ravenwolfmoon</t>
  </si>
  <si>
    <t>amandalivelove</t>
  </si>
  <si>
    <t>cluelessly_moi</t>
  </si>
  <si>
    <t>djillpugh</t>
  </si>
  <si>
    <t>gisuck</t>
  </si>
  <si>
    <t>enginerd1219</t>
  </si>
  <si>
    <t>nikkigoodrich</t>
  </si>
  <si>
    <t>jessiecake</t>
  </si>
  <si>
    <t>76birdy76</t>
  </si>
  <si>
    <t>avassar1</t>
  </si>
  <si>
    <t>eruditepisces</t>
  </si>
  <si>
    <t>Minnmess</t>
  </si>
  <si>
    <t>Anelly184</t>
  </si>
  <si>
    <t>CynthiaBuroughs</t>
  </si>
  <si>
    <t>hazeliz</t>
  </si>
  <si>
    <t>mariwithani</t>
  </si>
  <si>
    <t>mriedlinger</t>
  </si>
  <si>
    <t>LexxH</t>
  </si>
  <si>
    <t>Sonserae_Babby</t>
  </si>
  <si>
    <t>HookedOnWhimsy</t>
  </si>
  <si>
    <t>allyangel77</t>
  </si>
  <si>
    <t>lukthalady</t>
  </si>
  <si>
    <t>Polka_Dot</t>
  </si>
  <si>
    <t>jeehpavoni</t>
  </si>
  <si>
    <t>billyatkins</t>
  </si>
  <si>
    <t>gd_CA</t>
  </si>
  <si>
    <t>_Mikeyd_</t>
  </si>
  <si>
    <t>ashleyROSE21</t>
  </si>
  <si>
    <t>portugepunk</t>
  </si>
  <si>
    <t>AngKam</t>
  </si>
  <si>
    <t>silveranderson</t>
  </si>
  <si>
    <t>direradiance</t>
  </si>
  <si>
    <t>pennydreadful29</t>
  </si>
  <si>
    <t>Keith_Cathal</t>
  </si>
  <si>
    <t>HahaItsMeLove</t>
  </si>
  <si>
    <t>RedSoxNSabres</t>
  </si>
  <si>
    <t>salliboo</t>
  </si>
  <si>
    <t>Suzika</t>
  </si>
  <si>
    <t>candie_ej</t>
  </si>
  <si>
    <t>knitreadlady</t>
  </si>
  <si>
    <t>josephdexter</t>
  </si>
  <si>
    <t>sammookster</t>
  </si>
  <si>
    <t>jadecraven</t>
  </si>
  <si>
    <t>Chiripiorca2856</t>
  </si>
  <si>
    <t>sahdiyah</t>
  </si>
  <si>
    <t>KerriSmoes</t>
  </si>
  <si>
    <t>angelloy92</t>
  </si>
  <si>
    <t>Meggie_KB</t>
  </si>
  <si>
    <t>SarahKayx3</t>
  </si>
  <si>
    <t>TroubleHots</t>
  </si>
  <si>
    <t>nicole_zongus</t>
  </si>
  <si>
    <t>JennStrazz</t>
  </si>
  <si>
    <t>molliefoshizzle</t>
  </si>
  <si>
    <t>LuckBeatsLife</t>
  </si>
  <si>
    <t>gallardownz</t>
  </si>
  <si>
    <t>beautiful_alone</t>
  </si>
  <si>
    <t>jbs1987</t>
  </si>
  <si>
    <t>katherineganzon</t>
  </si>
  <si>
    <t>blu_endless</t>
  </si>
  <si>
    <t>umbeans</t>
  </si>
  <si>
    <t>tiniwinski</t>
  </si>
  <si>
    <t>BostinBloke</t>
  </si>
  <si>
    <t>Jenny_Araujo</t>
  </si>
  <si>
    <t>jenntothejenn</t>
  </si>
  <si>
    <t>kakandyce</t>
  </si>
  <si>
    <t>polaroidmagik</t>
  </si>
  <si>
    <t>macavidela</t>
  </si>
  <si>
    <t>SirCrumpet</t>
  </si>
  <si>
    <t>areteagee</t>
  </si>
  <si>
    <t>jonasnessica</t>
  </si>
  <si>
    <t>chrissalad</t>
  </si>
  <si>
    <t>tanhs</t>
  </si>
  <si>
    <t>venomforblood</t>
  </si>
  <si>
    <t>richiefoote</t>
  </si>
  <si>
    <t>Arhum</t>
  </si>
  <si>
    <t>KB_Alan</t>
  </si>
  <si>
    <t>jmleggott</t>
  </si>
  <si>
    <t>IwaDiva</t>
  </si>
  <si>
    <t>murymenezes</t>
  </si>
  <si>
    <t>corcarrasco</t>
  </si>
  <si>
    <t>valenbfm</t>
  </si>
  <si>
    <t>maybefrommoon</t>
  </si>
  <si>
    <t>Kitsa</t>
  </si>
  <si>
    <t>shea_renee</t>
  </si>
  <si>
    <t>tara_renee</t>
  </si>
  <si>
    <t>Dahiana15</t>
  </si>
  <si>
    <t>gmlee86</t>
  </si>
  <si>
    <t>Wy_Licious</t>
  </si>
  <si>
    <t>chloebear2</t>
  </si>
  <si>
    <t>JacquelineMora</t>
  </si>
  <si>
    <t>Thurman3</t>
  </si>
  <si>
    <t>Demara</t>
  </si>
  <si>
    <t>Kristy_Lee_</t>
  </si>
  <si>
    <t>Smadarak</t>
  </si>
  <si>
    <t>dearrobynn</t>
  </si>
  <si>
    <t>SweetHeatherMo</t>
  </si>
  <si>
    <t>iCherAnn</t>
  </si>
  <si>
    <t>mrcolbyvicious</t>
  </si>
  <si>
    <t>AmyLuong</t>
  </si>
  <si>
    <t>RubberDucky88</t>
  </si>
  <si>
    <t>qmuser</t>
  </si>
  <si>
    <t>HannahYummy</t>
  </si>
  <si>
    <t>yatiirockstar</t>
  </si>
  <si>
    <t>linlori</t>
  </si>
  <si>
    <t>platinumdream</t>
  </si>
  <si>
    <t>HayParamoreRox</t>
  </si>
  <si>
    <t>JennaLS</t>
  </si>
  <si>
    <t>garhole</t>
  </si>
  <si>
    <t>dezbee2008</t>
  </si>
  <si>
    <t>jezzzka</t>
  </si>
  <si>
    <t>armyguy91</t>
  </si>
  <si>
    <t>DyzFnkShn</t>
  </si>
  <si>
    <t>kellytr</t>
  </si>
  <si>
    <t>lisagoo</t>
  </si>
  <si>
    <t>StephJayyy</t>
  </si>
  <si>
    <t>quinniesin</t>
  </si>
  <si>
    <t>bryancheung</t>
  </si>
  <si>
    <t>jthmx</t>
  </si>
  <si>
    <t>MattyLAH</t>
  </si>
  <si>
    <t>Eggface</t>
  </si>
  <si>
    <t>hownowtracycow</t>
  </si>
  <si>
    <t>kvfradera</t>
  </si>
  <si>
    <t>ntlove16</t>
  </si>
  <si>
    <t>stefanimoreira</t>
  </si>
  <si>
    <t>Toneya_DeCorsey</t>
  </si>
  <si>
    <t>llmtweets</t>
  </si>
  <si>
    <t>gardenpartyyy</t>
  </si>
  <si>
    <t>DirDuhDir</t>
  </si>
  <si>
    <t>samota</t>
  </si>
  <si>
    <t>xxcicichanelxx</t>
  </si>
  <si>
    <t>kayylee</t>
  </si>
  <si>
    <t>xodaniiiiyoo</t>
  </si>
  <si>
    <t>Fluffy_Cupycake</t>
  </si>
  <si>
    <t>Bastante_P</t>
  </si>
  <si>
    <t>suttygal</t>
  </si>
  <si>
    <t>Lollipopins</t>
  </si>
  <si>
    <t>Schnik</t>
  </si>
  <si>
    <t>ajulya</t>
  </si>
  <si>
    <t>aalaap</t>
  </si>
  <si>
    <t>sgitts</t>
  </si>
  <si>
    <t>Jinxx_</t>
  </si>
  <si>
    <t>xoxoTatiana</t>
  </si>
  <si>
    <t>AdamDeAloe</t>
  </si>
  <si>
    <t>heidigerhardt</t>
  </si>
  <si>
    <t>CCHRISTIANN</t>
  </si>
  <si>
    <t>heyyydrea</t>
  </si>
  <si>
    <t>lalabeijos</t>
  </si>
  <si>
    <t>rosevega</t>
  </si>
  <si>
    <t>anggaputra</t>
  </si>
  <si>
    <t>Sunshiiine</t>
  </si>
  <si>
    <t>connfused1204</t>
  </si>
  <si>
    <t>glorificus5884</t>
  </si>
  <si>
    <t>PawelSarkowicz</t>
  </si>
  <si>
    <t>FrootLuipz</t>
  </si>
  <si>
    <t>Rosetherabbit</t>
  </si>
  <si>
    <t>RainbowPaladin</t>
  </si>
  <si>
    <t>sarafrank</t>
  </si>
  <si>
    <t>katielynnfarris</t>
  </si>
  <si>
    <t>roentgenatrix</t>
  </si>
  <si>
    <t>mily_wine</t>
  </si>
  <si>
    <t>alexmozoras</t>
  </si>
  <si>
    <t>Really_Trace</t>
  </si>
  <si>
    <t>AndreaDG</t>
  </si>
  <si>
    <t>Adri2691</t>
  </si>
  <si>
    <t>taaraaxo</t>
  </si>
  <si>
    <t>usagi0909</t>
  </si>
  <si>
    <t>tofupoo</t>
  </si>
  <si>
    <t>CMGrant07</t>
  </si>
  <si>
    <t>heathermarie79</t>
  </si>
  <si>
    <t>cheryl_nguyen</t>
  </si>
  <si>
    <t>PWNGUINS</t>
  </si>
  <si>
    <t>justinjood</t>
  </si>
  <si>
    <t>rexdeaz</t>
  </si>
  <si>
    <t>Shakeitoutt</t>
  </si>
  <si>
    <t>christinadsmith</t>
  </si>
  <si>
    <t>rottenrabbit1</t>
  </si>
  <si>
    <t>meaghanwynn</t>
  </si>
  <si>
    <t>stphmli</t>
  </si>
  <si>
    <t>musicinmysoul15</t>
  </si>
  <si>
    <t>QuEeN_AnGeL84</t>
  </si>
  <si>
    <t>kyliedoka</t>
  </si>
  <si>
    <t>Manji2501</t>
  </si>
  <si>
    <t>justinabrooks</t>
  </si>
  <si>
    <t>Emmers1974</t>
  </si>
  <si>
    <t>horse8978</t>
  </si>
  <si>
    <t>rockstar_king</t>
  </si>
  <si>
    <t>amycubed</t>
  </si>
  <si>
    <t>SkaterGirl_27</t>
  </si>
  <si>
    <t>MeliaNichols</t>
  </si>
  <si>
    <t>oliviajjewell</t>
  </si>
  <si>
    <t>infamousBluStar</t>
  </si>
  <si>
    <t>Surrender2tl</t>
  </si>
  <si>
    <t>kchicken</t>
  </si>
  <si>
    <t>jimsheafer</t>
  </si>
  <si>
    <t>chrisluvssixxam</t>
  </si>
  <si>
    <t>daciamelia</t>
  </si>
  <si>
    <t>DatDude23</t>
  </si>
  <si>
    <t>dani123elle</t>
  </si>
  <si>
    <t>hmichelle05</t>
  </si>
  <si>
    <t>JueLevasseur</t>
  </si>
  <si>
    <t>SCandii</t>
  </si>
  <si>
    <t>Tray_Sea</t>
  </si>
  <si>
    <t>Bill_Graham</t>
  </si>
  <si>
    <t>NessieNes</t>
  </si>
  <si>
    <t>apple_problems</t>
  </si>
  <si>
    <t>MichBell</t>
  </si>
  <si>
    <t>equalivent2none</t>
  </si>
  <si>
    <t>Cheezmonkey</t>
  </si>
  <si>
    <t>ahhllyssa</t>
  </si>
  <si>
    <t>XoAngelJenn36oX</t>
  </si>
  <si>
    <t>sh_hm</t>
  </si>
  <si>
    <t>AdrianSpeck</t>
  </si>
  <si>
    <t>hayleyx3jb</t>
  </si>
  <si>
    <t>TMills130</t>
  </si>
  <si>
    <t>Kailyn_Haley</t>
  </si>
  <si>
    <t>VanessaDoutherd</t>
  </si>
  <si>
    <t>FredZoise</t>
  </si>
  <si>
    <t>carbonstreoxide</t>
  </si>
  <si>
    <t>lovelynessa</t>
  </si>
  <si>
    <t>R_E_L_awesome</t>
  </si>
  <si>
    <t>tramnluong</t>
  </si>
  <si>
    <t>JKforever</t>
  </si>
  <si>
    <t>loveisarisk</t>
  </si>
  <si>
    <t>TheShibbyJean</t>
  </si>
  <si>
    <t>flywithkaitlin</t>
  </si>
  <si>
    <t>zcrock</t>
  </si>
  <si>
    <t>daver</t>
  </si>
  <si>
    <t>ro_ultraviolet</t>
  </si>
  <si>
    <t>gracefongus</t>
  </si>
  <si>
    <t>skbeas</t>
  </si>
  <si>
    <t>JuliaElenaTaing</t>
  </si>
  <si>
    <t>savannah_conroy</t>
  </si>
  <si>
    <t>Ohkissme</t>
  </si>
  <si>
    <t>victoriamollyn</t>
  </si>
  <si>
    <t>allikay222</t>
  </si>
  <si>
    <t>Rockygal</t>
  </si>
  <si>
    <t>CamiRose</t>
  </si>
  <si>
    <t>Brunoviny</t>
  </si>
  <si>
    <t>xopcinderellaxo</t>
  </si>
  <si>
    <t>Basicme71294</t>
  </si>
  <si>
    <t>SimplyUs</t>
  </si>
  <si>
    <t>TheSceneSerene</t>
  </si>
  <si>
    <t>Rene4591</t>
  </si>
  <si>
    <t>brookiebabee</t>
  </si>
  <si>
    <t>MeWaleed</t>
  </si>
  <si>
    <t>ashbashhh3</t>
  </si>
  <si>
    <t>JClev27</t>
  </si>
  <si>
    <t>JMVu</t>
  </si>
  <si>
    <t>hillariethenerd</t>
  </si>
  <si>
    <t>kenis1993</t>
  </si>
  <si>
    <t>martywtheparty</t>
  </si>
  <si>
    <t>pypito</t>
  </si>
  <si>
    <t>bugaboo1994</t>
  </si>
  <si>
    <t>queenneon</t>
  </si>
  <si>
    <t>ckrollage</t>
  </si>
  <si>
    <t>LauraNardella</t>
  </si>
  <si>
    <t>Princiie</t>
  </si>
  <si>
    <t>lacylynp</t>
  </si>
  <si>
    <t>ChrissySmile</t>
  </si>
  <si>
    <t>Kbelleveau</t>
  </si>
  <si>
    <t>PageElizabeth</t>
  </si>
  <si>
    <t>TheMuzikologist</t>
  </si>
  <si>
    <t>jordenbryer</t>
  </si>
  <si>
    <t>djyounglegend</t>
  </si>
  <si>
    <t>Skyeatsturtle</t>
  </si>
  <si>
    <t>taylormariex3</t>
  </si>
  <si>
    <t>zeta4</t>
  </si>
  <si>
    <t>agentdorkfish</t>
  </si>
  <si>
    <t>ILive4Idol</t>
  </si>
  <si>
    <t>annekatherine</t>
  </si>
  <si>
    <t>Lain_Otaku</t>
  </si>
  <si>
    <t>DanielleWaugh</t>
  </si>
  <si>
    <t>spaghettislingr</t>
  </si>
  <si>
    <t>blayze316</t>
  </si>
  <si>
    <t>decreasedwayne</t>
  </si>
  <si>
    <t>MrTribble</t>
  </si>
  <si>
    <t>BW_BigTime33</t>
  </si>
  <si>
    <t>TheMissRochelle</t>
  </si>
  <si>
    <t>FirstDreamer</t>
  </si>
  <si>
    <t>rockintechie</t>
  </si>
  <si>
    <t>indy622</t>
  </si>
  <si>
    <t>rebaenrose</t>
  </si>
  <si>
    <t>SakinaJonas</t>
  </si>
  <si>
    <t>CellophaneSoul</t>
  </si>
  <si>
    <t>Patticakesx0x0</t>
  </si>
  <si>
    <t>mazzie</t>
  </si>
  <si>
    <t>Camy1990</t>
  </si>
  <si>
    <t>reynardmonton</t>
  </si>
  <si>
    <t>AmyKath</t>
  </si>
  <si>
    <t>amkinzel</t>
  </si>
  <si>
    <t>yuriismaster</t>
  </si>
  <si>
    <t>Kerrin_duh</t>
  </si>
  <si>
    <t>mixologist74</t>
  </si>
  <si>
    <t>Nushiee</t>
  </si>
  <si>
    <t>Senfaye</t>
  </si>
  <si>
    <t>Cazedmunds</t>
  </si>
  <si>
    <t>nnamsliwnosi</t>
  </si>
  <si>
    <t>Nanny94</t>
  </si>
  <si>
    <t>roseuttmiller</t>
  </si>
  <si>
    <t>maduhlynnn</t>
  </si>
  <si>
    <t>Josh9002</t>
  </si>
  <si>
    <t>erin_br</t>
  </si>
  <si>
    <t>citygirl912</t>
  </si>
  <si>
    <t>MoquelBoi</t>
  </si>
  <si>
    <t>rebekah615</t>
  </si>
  <si>
    <t>KBenn87</t>
  </si>
  <si>
    <t>charleneobscene</t>
  </si>
  <si>
    <t>claireyclueless</t>
  </si>
  <si>
    <t>nelln</t>
  </si>
  <si>
    <t>Amy_is_purdy</t>
  </si>
  <si>
    <t>mmaruchis</t>
  </si>
  <si>
    <t>terafin</t>
  </si>
  <si>
    <t>kiki_huggles</t>
  </si>
  <si>
    <t>Sabki</t>
  </si>
  <si>
    <t>Quaalude714</t>
  </si>
  <si>
    <t>agusbiren</t>
  </si>
  <si>
    <t>JMUdukes2012</t>
  </si>
  <si>
    <t>misterjefferson</t>
  </si>
  <si>
    <t>retrokitty</t>
  </si>
  <si>
    <t>kira_kitsune</t>
  </si>
  <si>
    <t>Anna_Renee_</t>
  </si>
  <si>
    <t>ElleDanielle24</t>
  </si>
  <si>
    <t>SamAyyad</t>
  </si>
  <si>
    <t>ainxzxz</t>
  </si>
  <si>
    <t>dspecial1</t>
  </si>
  <si>
    <t>MaximeSkipsalot</t>
  </si>
  <si>
    <t>KellanH</t>
  </si>
  <si>
    <t>veness</t>
  </si>
  <si>
    <t>Earthspacetime</t>
  </si>
  <si>
    <t>fueledbymadison</t>
  </si>
  <si>
    <t>shennyunho</t>
  </si>
  <si>
    <t>neonkitten</t>
  </si>
  <si>
    <t>sunsetbeauti</t>
  </si>
  <si>
    <t>dottedtweets</t>
  </si>
  <si>
    <t>cperez85</t>
  </si>
  <si>
    <t>lucianatavares</t>
  </si>
  <si>
    <t>urasay</t>
  </si>
  <si>
    <t>lexiloubox</t>
  </si>
  <si>
    <t>Miggg</t>
  </si>
  <si>
    <t>naatib</t>
  </si>
  <si>
    <t>CarCarMarie</t>
  </si>
  <si>
    <t>omgnowai</t>
  </si>
  <si>
    <t>deedoobidam</t>
  </si>
  <si>
    <t>wostudios</t>
  </si>
  <si>
    <t>comfortngsounds</t>
  </si>
  <si>
    <t>Crackberryfreak</t>
  </si>
  <si>
    <t>MikeWho</t>
  </si>
  <si>
    <t>2kute2bbig</t>
  </si>
  <si>
    <t>doxieboy</t>
  </si>
  <si>
    <t>ptotheants</t>
  </si>
  <si>
    <t>kandi_gurl05</t>
  </si>
  <si>
    <t>KatieKkkk</t>
  </si>
  <si>
    <t>nini_y0</t>
  </si>
  <si>
    <t>ladykriz</t>
  </si>
  <si>
    <t>skyangl</t>
  </si>
  <si>
    <t>isagalant</t>
  </si>
  <si>
    <t>EzzieB</t>
  </si>
  <si>
    <t>davidbarnett68</t>
  </si>
  <si>
    <t>animaluver124</t>
  </si>
  <si>
    <t>xlikewolvesx</t>
  </si>
  <si>
    <t>heymiiicaa</t>
  </si>
  <si>
    <t>MellyStar82</t>
  </si>
  <si>
    <t>katerspie</t>
  </si>
  <si>
    <t>Chicarita6680</t>
  </si>
  <si>
    <t>acarback</t>
  </si>
  <si>
    <t>natneagle</t>
  </si>
  <si>
    <t>fiyamuiz</t>
  </si>
  <si>
    <t>hayashi_hoshi</t>
  </si>
  <si>
    <t>ohemgraceland</t>
  </si>
  <si>
    <t>JoJojb</t>
  </si>
  <si>
    <t>NeverSayNicole</t>
  </si>
  <si>
    <t>SammiiSTACK</t>
  </si>
  <si>
    <t>ihavesuperpower</t>
  </si>
  <si>
    <t>Jonas_Fan_37</t>
  </si>
  <si>
    <t>kyalo</t>
  </si>
  <si>
    <t>desinole</t>
  </si>
  <si>
    <t>migaruler</t>
  </si>
  <si>
    <t>alwayswithjoe</t>
  </si>
  <si>
    <t>Pearl_Yip</t>
  </si>
  <si>
    <t>teagirl79</t>
  </si>
  <si>
    <t>Woodguts</t>
  </si>
  <si>
    <t>littleolmykie</t>
  </si>
  <si>
    <t>stephaniecea</t>
  </si>
  <si>
    <t>Dianne_</t>
  </si>
  <si>
    <t>amberlynnloves</t>
  </si>
  <si>
    <t>Victoriaahx</t>
  </si>
  <si>
    <t>tristanjoey</t>
  </si>
  <si>
    <t>SydneyAngel</t>
  </si>
  <si>
    <t>steph_hagan</t>
  </si>
  <si>
    <t>REXXYBANKS</t>
  </si>
  <si>
    <t>wwefreak45</t>
  </si>
  <si>
    <t>misskely</t>
  </si>
  <si>
    <t>twodayslate</t>
  </si>
  <si>
    <t>K_ristie</t>
  </si>
  <si>
    <t>kscincotta</t>
  </si>
  <si>
    <t>nanananancy</t>
  </si>
  <si>
    <t>bambilover93</t>
  </si>
  <si>
    <t>Nai_Imani</t>
  </si>
  <si>
    <t>jhezikwa</t>
  </si>
  <si>
    <t>marrein</t>
  </si>
  <si>
    <t>crazymetgirl</t>
  </si>
  <si>
    <t>TaiSaintBoogie</t>
  </si>
  <si>
    <t>sturren</t>
  </si>
  <si>
    <t>pandaaMONIA</t>
  </si>
  <si>
    <t>critical_sass</t>
  </si>
  <si>
    <t>BT_Halle</t>
  </si>
  <si>
    <t>TheDLC</t>
  </si>
  <si>
    <t>jessgirl222</t>
  </si>
  <si>
    <t>0hs0muchs0ul</t>
  </si>
  <si>
    <t>jungheeyoung</t>
  </si>
  <si>
    <t>PenguinsCanFly3</t>
  </si>
  <si>
    <t>LoLo1227</t>
  </si>
  <si>
    <t>ilovepushplaay</t>
  </si>
  <si>
    <t>y0manchinggg</t>
  </si>
  <si>
    <t>MsNY09</t>
  </si>
  <si>
    <t>peacelovejb0308</t>
  </si>
  <si>
    <t>emilypaigereal</t>
  </si>
  <si>
    <t>wesgathright</t>
  </si>
  <si>
    <t>RRae1</t>
  </si>
  <si>
    <t>bloop123abc</t>
  </si>
  <si>
    <t>kennedywright97</t>
  </si>
  <si>
    <t>BritButler</t>
  </si>
  <si>
    <t>ashleynewsie</t>
  </si>
  <si>
    <t>Vibhy</t>
  </si>
  <si>
    <t>PrincessMandyA</t>
  </si>
  <si>
    <t>viselda</t>
  </si>
  <si>
    <t>DhineshPradhan</t>
  </si>
  <si>
    <t>Meli_Jeli</t>
  </si>
  <si>
    <t>yooolivia</t>
  </si>
  <si>
    <t>zefdee</t>
  </si>
  <si>
    <t>sacchey</t>
  </si>
  <si>
    <t>bill_tx</t>
  </si>
  <si>
    <t>donniesATLrebel</t>
  </si>
  <si>
    <t>KiasIsh</t>
  </si>
  <si>
    <t>jessica_lauren3</t>
  </si>
  <si>
    <t>coffincurse</t>
  </si>
  <si>
    <t>h0zae</t>
  </si>
  <si>
    <t>Connormcdonough</t>
  </si>
  <si>
    <t>TjTomorrowX3</t>
  </si>
  <si>
    <t>LAMBDangerZone</t>
  </si>
  <si>
    <t>ShortyMcStompy</t>
  </si>
  <si>
    <t>SarahDownSouth</t>
  </si>
  <si>
    <t>prestomarketing</t>
  </si>
  <si>
    <t>Roofiee</t>
  </si>
  <si>
    <t>JaymezNicole</t>
  </si>
  <si>
    <t>southerngirl83</t>
  </si>
  <si>
    <t>EverSoEmalee</t>
  </si>
  <si>
    <t>denised118</t>
  </si>
  <si>
    <t>Ana_xo</t>
  </si>
  <si>
    <t>giovanni</t>
  </si>
  <si>
    <t>Kaaat11</t>
  </si>
  <si>
    <t>BiiteNae</t>
  </si>
  <si>
    <t>overtowdeli</t>
  </si>
  <si>
    <t>onthebeatpete</t>
  </si>
  <si>
    <t>pyleofgracie</t>
  </si>
  <si>
    <t>happylovesChuck</t>
  </si>
  <si>
    <t>odessamohney</t>
  </si>
  <si>
    <t>jeffreyhoward</t>
  </si>
  <si>
    <t>prettykilla</t>
  </si>
  <si>
    <t>reddingbarb</t>
  </si>
  <si>
    <t>fayyedunrunaway</t>
  </si>
  <si>
    <t>butteritbabes</t>
  </si>
  <si>
    <t>popprincess12</t>
  </si>
  <si>
    <t>tjoenit</t>
  </si>
  <si>
    <t>aprilraebecker</t>
  </si>
  <si>
    <t>robincareyyo</t>
  </si>
  <si>
    <t>Enpho</t>
  </si>
  <si>
    <t>felecia91</t>
  </si>
  <si>
    <t>Redl1n3</t>
  </si>
  <si>
    <t>lizamtl</t>
  </si>
  <si>
    <t>barry_mccullagh</t>
  </si>
  <si>
    <t>sarahebean</t>
  </si>
  <si>
    <t>Chelscal04</t>
  </si>
  <si>
    <t>Openyoureyes86</t>
  </si>
  <si>
    <t>skylarjordan</t>
  </si>
  <si>
    <t>NadiaPoci</t>
  </si>
  <si>
    <t>sunkistgirl303</t>
  </si>
  <si>
    <t>MOE_GUNZ</t>
  </si>
  <si>
    <t>andrealynnMSU</t>
  </si>
  <si>
    <t>brooke8603</t>
  </si>
  <si>
    <t>CarlitaBV</t>
  </si>
  <si>
    <t>HippyCakes</t>
  </si>
  <si>
    <t>AnnaOBrien</t>
  </si>
  <si>
    <t>ShanyLiyahJenny</t>
  </si>
  <si>
    <t>meatwad45</t>
  </si>
  <si>
    <t>saragarth</t>
  </si>
  <si>
    <t>BrigetteKorney</t>
  </si>
  <si>
    <t>joellesalerno</t>
  </si>
  <si>
    <t>CalvinandPaul_C</t>
  </si>
  <si>
    <t>Zacster687</t>
  </si>
  <si>
    <t>OhHeyBekah</t>
  </si>
  <si>
    <t>Emily_xoOx</t>
  </si>
  <si>
    <t>candybabayy</t>
  </si>
  <si>
    <t>Lori_Ella</t>
  </si>
  <si>
    <t>iceSCREAMflor</t>
  </si>
  <si>
    <t>SarahMarie731</t>
  </si>
  <si>
    <t>kimberleyolsen</t>
  </si>
  <si>
    <t>DarkCookies</t>
  </si>
  <si>
    <t>WearSkin</t>
  </si>
  <si>
    <t>Sethman26</t>
  </si>
  <si>
    <t>sophiekala</t>
  </si>
  <si>
    <t>fireheart1975</t>
  </si>
  <si>
    <t>rastysummer</t>
  </si>
  <si>
    <t>damnedifidoyaa</t>
  </si>
  <si>
    <t>Joehhzeh</t>
  </si>
  <si>
    <t>YrX</t>
  </si>
  <si>
    <t>TxPrincess31</t>
  </si>
  <si>
    <t>radicalrilee</t>
  </si>
  <si>
    <t>simo7079</t>
  </si>
  <si>
    <t>Lil_Miss_Dangaa</t>
  </si>
  <si>
    <t>MiguelGNieves</t>
  </si>
  <si>
    <t>riotnrrrd18</t>
  </si>
  <si>
    <t>rlryan</t>
  </si>
  <si>
    <t>luke_irvin</t>
  </si>
  <si>
    <t>StopPausePlay</t>
  </si>
  <si>
    <t>kepple616</t>
  </si>
  <si>
    <t>mikamay</t>
  </si>
  <si>
    <t>thebeve</t>
  </si>
  <si>
    <t>HeatherGrey</t>
  </si>
  <si>
    <t>rayssabm</t>
  </si>
  <si>
    <t>Nikki_Milazz</t>
  </si>
  <si>
    <t>lethalchicken</t>
  </si>
  <si>
    <t>EmilyIsSoRandom</t>
  </si>
  <si>
    <t>MimmiFlower</t>
  </si>
  <si>
    <t>morganthedog</t>
  </si>
  <si>
    <t>jadeheart</t>
  </si>
  <si>
    <t>tmarble</t>
  </si>
  <si>
    <t>stopdrop</t>
  </si>
  <si>
    <t>supermodeljodi</t>
  </si>
  <si>
    <t>elena_ohsnoes</t>
  </si>
  <si>
    <t>hannahthebanana</t>
  </si>
  <si>
    <t>santacruzshows</t>
  </si>
  <si>
    <t>CindalMaiko</t>
  </si>
  <si>
    <t>SelenaDemiJBfan</t>
  </si>
  <si>
    <t>xtashabbyx</t>
  </si>
  <si>
    <t>joyfulmomlea</t>
  </si>
  <si>
    <t>sophsaproblem</t>
  </si>
  <si>
    <t>JWHA</t>
  </si>
  <si>
    <t>glittery_erica</t>
  </si>
  <si>
    <t>chloely</t>
  </si>
  <si>
    <t>CeCiJoNaS</t>
  </si>
  <si>
    <t>AmianneLove</t>
  </si>
  <si>
    <t>tickles540</t>
  </si>
  <si>
    <t>fionaroesli</t>
  </si>
  <si>
    <t>FuckSOHO</t>
  </si>
  <si>
    <t>Ashley311</t>
  </si>
  <si>
    <t>dreamcatcherpc</t>
  </si>
  <si>
    <t>JFSD</t>
  </si>
  <si>
    <t>jmoney921</t>
  </si>
  <si>
    <t>mr_stein</t>
  </si>
  <si>
    <t>preppiebrowneye</t>
  </si>
  <si>
    <t>thecandystriper</t>
  </si>
  <si>
    <t>xxfallon</t>
  </si>
  <si>
    <t>ShyahShaday</t>
  </si>
  <si>
    <t>gorskimc</t>
  </si>
  <si>
    <t>luluhears</t>
  </si>
  <si>
    <t>purrplebuttacup</t>
  </si>
  <si>
    <t>lagiggles1991</t>
  </si>
  <si>
    <t>JustxTami</t>
  </si>
  <si>
    <t>allMywonders</t>
  </si>
  <si>
    <t>crshklldstry</t>
  </si>
  <si>
    <t>chelsea_kaye</t>
  </si>
  <si>
    <t>nubianqueenjay</t>
  </si>
  <si>
    <t>nightmute</t>
  </si>
  <si>
    <t>xxxBrandistarr</t>
  </si>
  <si>
    <t>Aquee03</t>
  </si>
  <si>
    <t>amytanhl</t>
  </si>
  <si>
    <t>elvischica</t>
  </si>
  <si>
    <t>courtney_b109</t>
  </si>
  <si>
    <t>darrell</t>
  </si>
  <si>
    <t>mcmcslp</t>
  </si>
  <si>
    <t>crislamas</t>
  </si>
  <si>
    <t>prettyrikki1908</t>
  </si>
  <si>
    <t>Sindaero</t>
  </si>
  <si>
    <t>LolaCanard</t>
  </si>
  <si>
    <t>joanna_meLabs</t>
  </si>
  <si>
    <t>jzhphotoman</t>
  </si>
  <si>
    <t>sweet_melissaxo</t>
  </si>
  <si>
    <t>aprilehere</t>
  </si>
  <si>
    <t>rockpaperss</t>
  </si>
  <si>
    <t>babyhippie2003</t>
  </si>
  <si>
    <t>JontelLeigh</t>
  </si>
  <si>
    <t>beka301</t>
  </si>
  <si>
    <t>PeaceYo_47</t>
  </si>
  <si>
    <t>StudioElle</t>
  </si>
  <si>
    <t>denn559</t>
  </si>
  <si>
    <t>MaxHedrm</t>
  </si>
  <si>
    <t>paolove14</t>
  </si>
  <si>
    <t>Courtlyn87</t>
  </si>
  <si>
    <t>rainbowsleeve</t>
  </si>
  <si>
    <t>_laurenm</t>
  </si>
  <si>
    <t>cjmccoll</t>
  </si>
  <si>
    <t>hopeful420</t>
  </si>
  <si>
    <t>spezzy</t>
  </si>
  <si>
    <t>nicoluengo</t>
  </si>
  <si>
    <t>IamSpectacular</t>
  </si>
  <si>
    <t>velvetdementia</t>
  </si>
  <si>
    <t>megsmegss</t>
  </si>
  <si>
    <t>DebsLow</t>
  </si>
  <si>
    <t>mgpyone</t>
  </si>
  <si>
    <t>klc_ontheblock</t>
  </si>
  <si>
    <t>rbsosa</t>
  </si>
  <si>
    <t>ryyx3</t>
  </si>
  <si>
    <t>newslady08</t>
  </si>
  <si>
    <t>CreditCoach</t>
  </si>
  <si>
    <t>Heide31</t>
  </si>
  <si>
    <t>LobeliaStorm</t>
  </si>
  <si>
    <t>nnickjonasfan</t>
  </si>
  <si>
    <t>joeannfaith</t>
  </si>
  <si>
    <t>reggieveggie</t>
  </si>
  <si>
    <t>miissssara</t>
  </si>
  <si>
    <t>iviwonka</t>
  </si>
  <si>
    <t>temptalia</t>
  </si>
  <si>
    <t>gauneyKAY</t>
  </si>
  <si>
    <t>JUICYJAZ</t>
  </si>
  <si>
    <t>nikkluv</t>
  </si>
  <si>
    <t>BrianaBam</t>
  </si>
  <si>
    <t>chester_schaun</t>
  </si>
  <si>
    <t>gothic_vamp_666</t>
  </si>
  <si>
    <t>RHOdemption</t>
  </si>
  <si>
    <t>bbyckszimo</t>
  </si>
  <si>
    <t>ZQDiva</t>
  </si>
  <si>
    <t>Sucia1</t>
  </si>
  <si>
    <t>OhJanee</t>
  </si>
  <si>
    <t>mueldo</t>
  </si>
  <si>
    <t>iAmSongByrd</t>
  </si>
  <si>
    <t>lacson</t>
  </si>
  <si>
    <t>LeanneOnLy</t>
  </si>
  <si>
    <t>jaeced</t>
  </si>
  <si>
    <t>jinbynum</t>
  </si>
  <si>
    <t>eunsuh_xx</t>
  </si>
  <si>
    <t>arikat88</t>
  </si>
  <si>
    <t>pam137</t>
  </si>
  <si>
    <t>Wero_Nice</t>
  </si>
  <si>
    <t>WomanFace</t>
  </si>
  <si>
    <t>Sailorswife2009</t>
  </si>
  <si>
    <t>DracoPoodles</t>
  </si>
  <si>
    <t>chris_saunders</t>
  </si>
  <si>
    <t>Missbutterfly76</t>
  </si>
  <si>
    <t>SexyBeach</t>
  </si>
  <si>
    <t>Princesa2910</t>
  </si>
  <si>
    <t>winecountrydog</t>
  </si>
  <si>
    <t>girlmeetsgeek</t>
  </si>
  <si>
    <t>emcee712</t>
  </si>
  <si>
    <t>mastermind26</t>
  </si>
  <si>
    <t>damonjb</t>
  </si>
  <si>
    <t>jodymazer</t>
  </si>
  <si>
    <t>omgitsJustinTR</t>
  </si>
  <si>
    <t>karlerikson</t>
  </si>
  <si>
    <t>leici</t>
  </si>
  <si>
    <t>alliefghijk</t>
  </si>
  <si>
    <t>Kerrreh</t>
  </si>
  <si>
    <t>risssaalee</t>
  </si>
  <si>
    <t>canoncowgirl</t>
  </si>
  <si>
    <t>thatssograciex3</t>
  </si>
  <si>
    <t>missrosababyy</t>
  </si>
  <si>
    <t>len_be</t>
  </si>
  <si>
    <t>ShanPyro</t>
  </si>
  <si>
    <t>jessiesetsfire</t>
  </si>
  <si>
    <t>Jenniphher</t>
  </si>
  <si>
    <t>allyboOo</t>
  </si>
  <si>
    <t>rob_douglas</t>
  </si>
  <si>
    <t>cranktheradio</t>
  </si>
  <si>
    <t>LiloTweets</t>
  </si>
  <si>
    <t>gaskarth</t>
  </si>
  <si>
    <t>GraceySomers</t>
  </si>
  <si>
    <t>dylanmaustin</t>
  </si>
  <si>
    <t>N0WM3</t>
  </si>
  <si>
    <t>mrmusician777</t>
  </si>
  <si>
    <t>anniradcliffe</t>
  </si>
  <si>
    <t>shannonROXHARD</t>
  </si>
  <si>
    <t>19yellowroses</t>
  </si>
  <si>
    <t>JessieIsRadd</t>
  </si>
  <si>
    <t>purplefae</t>
  </si>
  <si>
    <t>klcoll</t>
  </si>
  <si>
    <t>Poison_Ivy_JB</t>
  </si>
  <si>
    <t>peix2</t>
  </si>
  <si>
    <t>kelseyisfly</t>
  </si>
  <si>
    <t>isaaaa</t>
  </si>
  <si>
    <t>mkburton</t>
  </si>
  <si>
    <t>MistaChy</t>
  </si>
  <si>
    <t>alienmando</t>
  </si>
  <si>
    <t>CiciBee</t>
  </si>
  <si>
    <t>tenderonisarah</t>
  </si>
  <si>
    <t>hellsiing</t>
  </si>
  <si>
    <t>linalrae</t>
  </si>
  <si>
    <t>quachiepoo</t>
  </si>
  <si>
    <t>jennbunny01</t>
  </si>
  <si>
    <t>kempequine</t>
  </si>
  <si>
    <t>mhmMIKEYmmm</t>
  </si>
  <si>
    <t>atmasphere</t>
  </si>
  <si>
    <t>brimcnasty</t>
  </si>
  <si>
    <t>nadinekills</t>
  </si>
  <si>
    <t>BamaBlockhead</t>
  </si>
  <si>
    <t>BreakfastClub85</t>
  </si>
  <si>
    <t>ACfromtheDC</t>
  </si>
  <si>
    <t>mikestune420</t>
  </si>
  <si>
    <t>xoxohilary</t>
  </si>
  <si>
    <t>kimberlalalove</t>
  </si>
  <si>
    <t>ChelleMarieB08</t>
  </si>
  <si>
    <t>Karla_Alyssa</t>
  </si>
  <si>
    <t>ruthiebaby31</t>
  </si>
  <si>
    <t>metamars</t>
  </si>
  <si>
    <t>Cnreeves27</t>
  </si>
  <si>
    <t>Fenekk</t>
  </si>
  <si>
    <t>jcazen</t>
  </si>
  <si>
    <t>jkcmama0307</t>
  </si>
  <si>
    <t>Kryst813</t>
  </si>
  <si>
    <t>molly09</t>
  </si>
  <si>
    <t>mileyloversdina</t>
  </si>
  <si>
    <t>CforrClemmensen</t>
  </si>
  <si>
    <t>denislemire</t>
  </si>
  <si>
    <t>nijah122</t>
  </si>
  <si>
    <t>adicadabra</t>
  </si>
  <si>
    <t>mitulc24</t>
  </si>
  <si>
    <t>mynameisdebby</t>
  </si>
  <si>
    <t>thebluearmy</t>
  </si>
  <si>
    <t>pratty86</t>
  </si>
  <si>
    <t>jessicamiley</t>
  </si>
  <si>
    <t>failuremag</t>
  </si>
  <si>
    <t>shushudip</t>
  </si>
  <si>
    <t>joxiclepopsicle</t>
  </si>
  <si>
    <t>sjstuck</t>
  </si>
  <si>
    <t>Justacr0sshair</t>
  </si>
  <si>
    <t>nicoleremonde</t>
  </si>
  <si>
    <t>negritafina69</t>
  </si>
  <si>
    <t>frankie_rae</t>
  </si>
  <si>
    <t>Commodore_Erika</t>
  </si>
  <si>
    <t>hulahandstrinit</t>
  </si>
  <si>
    <t>Josh_xVx</t>
  </si>
  <si>
    <t>albrecht_letao</t>
  </si>
  <si>
    <t>sierrastorey</t>
  </si>
  <si>
    <t>serb2721</t>
  </si>
  <si>
    <t>mathewsanders</t>
  </si>
  <si>
    <t>ashlita7</t>
  </si>
  <si>
    <t>MiZzCoPaStEtiC</t>
  </si>
  <si>
    <t>rainonmyparade</t>
  </si>
  <si>
    <t>oddball15</t>
  </si>
  <si>
    <t>Twintalkofnyc</t>
  </si>
  <si>
    <t>GalacticStone</t>
  </si>
  <si>
    <t>liyutamiru</t>
  </si>
  <si>
    <t>JMMICHEL</t>
  </si>
  <si>
    <t>inkybear00</t>
  </si>
  <si>
    <t>je11laxxx</t>
  </si>
  <si>
    <t>pouletforsale</t>
  </si>
  <si>
    <t>bellanessa</t>
  </si>
  <si>
    <t>joceykins6</t>
  </si>
  <si>
    <t>souzakh</t>
  </si>
  <si>
    <t>LaDonnaSellers</t>
  </si>
  <si>
    <t>sc137</t>
  </si>
  <si>
    <t>thanhkim</t>
  </si>
  <si>
    <t>tweet_fail</t>
  </si>
  <si>
    <t>MylinMusic</t>
  </si>
  <si>
    <t>garritron</t>
  </si>
  <si>
    <t>djaudissey</t>
  </si>
  <si>
    <t>Jamesdhockett</t>
  </si>
  <si>
    <t>Gilamuffin</t>
  </si>
  <si>
    <t>howdumbjeanette</t>
  </si>
  <si>
    <t>bigmac7376</t>
  </si>
  <si>
    <t>ADO9277</t>
  </si>
  <si>
    <t>sleepatterns</t>
  </si>
  <si>
    <t>donna_de</t>
  </si>
  <si>
    <t>J_ache_102</t>
  </si>
  <si>
    <t>AomiArmster</t>
  </si>
  <si>
    <t>sphilipakis</t>
  </si>
  <si>
    <t>ColeMader</t>
  </si>
  <si>
    <t>MeMeLuVMusic</t>
  </si>
  <si>
    <t>MegTheMalex</t>
  </si>
  <si>
    <t>ferlicius</t>
  </si>
  <si>
    <t>jillianmaccini</t>
  </si>
  <si>
    <t>AmyHenderson6</t>
  </si>
  <si>
    <t>katie_bea</t>
  </si>
  <si>
    <t>eeyorenme</t>
  </si>
  <si>
    <t>bambi2660</t>
  </si>
  <si>
    <t>flower1892</t>
  </si>
  <si>
    <t>mandycartwright</t>
  </si>
  <si>
    <t>blackxlilies</t>
  </si>
  <si>
    <t>dataisthebest</t>
  </si>
  <si>
    <t>MelissaDeCou</t>
  </si>
  <si>
    <t>kdbennett</t>
  </si>
  <si>
    <t>Alychika95</t>
  </si>
  <si>
    <t>RussAimz</t>
  </si>
  <si>
    <t>Model_Oasis</t>
  </si>
  <si>
    <t>joeladler</t>
  </si>
  <si>
    <t>travcope</t>
  </si>
  <si>
    <t>ohhmydenise</t>
  </si>
  <si>
    <t>nlfrohlich</t>
  </si>
  <si>
    <t>woobiesmum</t>
  </si>
  <si>
    <t>msgimpster</t>
  </si>
  <si>
    <t>TheWhimsicalOne</t>
  </si>
  <si>
    <t>willritter</t>
  </si>
  <si>
    <t>jennac0re</t>
  </si>
  <si>
    <t>joselyn0893</t>
  </si>
  <si>
    <t>xKahYee</t>
  </si>
  <si>
    <t>missjelli</t>
  </si>
  <si>
    <t>chekkacuomova</t>
  </si>
  <si>
    <t>itsTricia13</t>
  </si>
  <si>
    <t>TerminalPaul</t>
  </si>
  <si>
    <t>MightBeMarissa</t>
  </si>
  <si>
    <t>maura_crowder</t>
  </si>
  <si>
    <t>AddisonMitchell</t>
  </si>
  <si>
    <t>sherbs61</t>
  </si>
  <si>
    <t>xxlollipop16xx</t>
  </si>
  <si>
    <t>giveitsomewelly</t>
  </si>
  <si>
    <t>xxmisshape</t>
  </si>
  <si>
    <t>bowrll</t>
  </si>
  <si>
    <t>shinraisei</t>
  </si>
  <si>
    <t>missycallahan</t>
  </si>
  <si>
    <t>robynbergeron</t>
  </si>
  <si>
    <t>Funkjomamma</t>
  </si>
  <si>
    <t>enyzfinestdesi</t>
  </si>
  <si>
    <t>iamgorse</t>
  </si>
  <si>
    <t>brian09</t>
  </si>
  <si>
    <t>JustAwesome88</t>
  </si>
  <si>
    <t>magggnificent</t>
  </si>
  <si>
    <t>denisesalinas</t>
  </si>
  <si>
    <t>LeCorndog</t>
  </si>
  <si>
    <t>rxdoctor</t>
  </si>
  <si>
    <t>creativebot</t>
  </si>
  <si>
    <t>inursha</t>
  </si>
  <si>
    <t>breowens31</t>
  </si>
  <si>
    <t>ti_whitelotus</t>
  </si>
  <si>
    <t>AlexReside</t>
  </si>
  <si>
    <t>pandaloves1</t>
  </si>
  <si>
    <t>ScarlettV1</t>
  </si>
  <si>
    <t>mchllchn</t>
  </si>
  <si>
    <t>cyining</t>
  </si>
  <si>
    <t>jenifaojennyjen</t>
  </si>
  <si>
    <t>ava_flaaav</t>
  </si>
  <si>
    <t>dgcarrie79</t>
  </si>
  <si>
    <t>greasyfungus</t>
  </si>
  <si>
    <t>haayitsaliciaa</t>
  </si>
  <si>
    <t>Milynda</t>
  </si>
  <si>
    <t>sweetcaroline04</t>
  </si>
  <si>
    <t>Cladia</t>
  </si>
  <si>
    <t>dekrazee1</t>
  </si>
  <si>
    <t>ohikaci</t>
  </si>
  <si>
    <t>OnionBootyDanni</t>
  </si>
  <si>
    <t>GODERBY</t>
  </si>
  <si>
    <t>Yessee</t>
  </si>
  <si>
    <t>luckynbr4</t>
  </si>
  <si>
    <t>shazattak</t>
  </si>
  <si>
    <t>erikaANGEL</t>
  </si>
  <si>
    <t>jordangirl914</t>
  </si>
  <si>
    <t>meganeliza</t>
  </si>
  <si>
    <t>tweetledee7</t>
  </si>
  <si>
    <t>husna_ar</t>
  </si>
  <si>
    <t>sofofifiafa</t>
  </si>
  <si>
    <t>arianaandjessi</t>
  </si>
  <si>
    <t>XINEEE</t>
  </si>
  <si>
    <t>brandon_g</t>
  </si>
  <si>
    <t>crAZNbee</t>
  </si>
  <si>
    <t>emmaramone</t>
  </si>
  <si>
    <t>MsDesMarie</t>
  </si>
  <si>
    <t>LadyChuckChum</t>
  </si>
  <si>
    <t>snavely</t>
  </si>
  <si>
    <t>samthegoodgirl</t>
  </si>
  <si>
    <t>ANDREAamara</t>
  </si>
  <si>
    <t>JoshODonald</t>
  </si>
  <si>
    <t>menkyy</t>
  </si>
  <si>
    <t>brittanydailey</t>
  </si>
  <si>
    <t>migo</t>
  </si>
  <si>
    <t>HannahElise01</t>
  </si>
  <si>
    <t>AliciaWag</t>
  </si>
  <si>
    <t>katiecannonnn</t>
  </si>
  <si>
    <t>ScottIsBack</t>
  </si>
  <si>
    <t>talk2brielle63</t>
  </si>
  <si>
    <t>mel_rocks</t>
  </si>
  <si>
    <t>jenny_reis</t>
  </si>
  <si>
    <t>milofever</t>
  </si>
  <si>
    <t>marisavasan</t>
  </si>
  <si>
    <t>DianneDo</t>
  </si>
  <si>
    <t>malmalz212</t>
  </si>
  <si>
    <t>Cam_STL</t>
  </si>
  <si>
    <t>shannon_quinn</t>
  </si>
  <si>
    <t>larasati</t>
  </si>
  <si>
    <t>saamanthajaane</t>
  </si>
  <si>
    <t>heavenlykevinly</t>
  </si>
  <si>
    <t>Psycho_Surfer</t>
  </si>
  <si>
    <t>oishiimomo</t>
  </si>
  <si>
    <t>Noxous</t>
  </si>
  <si>
    <t>WatermelonGypsy</t>
  </si>
  <si>
    <t>Lucykthx</t>
  </si>
  <si>
    <t>infamous03911</t>
  </si>
  <si>
    <t>caromarie217</t>
  </si>
  <si>
    <t>alison_nadezhda</t>
  </si>
  <si>
    <t>moriahriley</t>
  </si>
  <si>
    <t>parlai</t>
  </si>
  <si>
    <t>sharre</t>
  </si>
  <si>
    <t>deniseathedisco</t>
  </si>
  <si>
    <t>eddietang68</t>
  </si>
  <si>
    <t>cjeanl89</t>
  </si>
  <si>
    <t>YaniraGuerra</t>
  </si>
  <si>
    <t>stephanie_alba</t>
  </si>
  <si>
    <t>valcarenghi</t>
  </si>
  <si>
    <t>toneloc8011</t>
  </si>
  <si>
    <t>roozma</t>
  </si>
  <si>
    <t>janinedelacruz</t>
  </si>
  <si>
    <t>xoclarity</t>
  </si>
  <si>
    <t>SoXgirl7</t>
  </si>
  <si>
    <t>Johanna_Bowie</t>
  </si>
  <si>
    <t>AaronShelby</t>
  </si>
  <si>
    <t>UlteriorAvesha</t>
  </si>
  <si>
    <t>originalist</t>
  </si>
  <si>
    <t>Swiminn6</t>
  </si>
  <si>
    <t>verisqa</t>
  </si>
  <si>
    <t>FarinaZeb</t>
  </si>
  <si>
    <t>odie6660</t>
  </si>
  <si>
    <t>ginandplatonic_</t>
  </si>
  <si>
    <t>kocheran</t>
  </si>
  <si>
    <t>Ukno94</t>
  </si>
  <si>
    <t>queenochaos</t>
  </si>
  <si>
    <t>rvitek</t>
  </si>
  <si>
    <t>OLDillestcrew</t>
  </si>
  <si>
    <t>Aquamarine2013</t>
  </si>
  <si>
    <t>AnDreaAmaZzzing</t>
  </si>
  <si>
    <t>rarrimadinosaur</t>
  </si>
  <si>
    <t>CourtBlystone</t>
  </si>
  <si>
    <t>morrisjo</t>
  </si>
  <si>
    <t>GemStar11</t>
  </si>
  <si>
    <t>Meshak961</t>
  </si>
  <si>
    <t>b_mad</t>
  </si>
  <si>
    <t>AliTiree</t>
  </si>
  <si>
    <t>theprofessor88</t>
  </si>
  <si>
    <t>marklrussell</t>
  </si>
  <si>
    <t>jonatica_py</t>
  </si>
  <si>
    <t>horsegerbil</t>
  </si>
  <si>
    <t>ozdj</t>
  </si>
  <si>
    <t>missnicolemarie</t>
  </si>
  <si>
    <t>mhitewatt</t>
  </si>
  <si>
    <t>miahithat</t>
  </si>
  <si>
    <t>pamed777</t>
  </si>
  <si>
    <t>EmAllTimeLow</t>
  </si>
  <si>
    <t>ashwinbala</t>
  </si>
  <si>
    <t>Kayla_Victoria</t>
  </si>
  <si>
    <t>Kellywithay</t>
  </si>
  <si>
    <t>michaelmendez</t>
  </si>
  <si>
    <t>LaurenMaxime</t>
  </si>
  <si>
    <t>voguechic</t>
  </si>
  <si>
    <t>rivier</t>
  </si>
  <si>
    <t>0HSHY7M3GH4N</t>
  </si>
  <si>
    <t>ValaBlack</t>
  </si>
  <si>
    <t>Flor_G</t>
  </si>
  <si>
    <t>bluecrystalsky</t>
  </si>
  <si>
    <t>MirandaGomez</t>
  </si>
  <si>
    <t>WeedSmokingDino</t>
  </si>
  <si>
    <t>radv8711</t>
  </si>
  <si>
    <t>dannnnnnniielle</t>
  </si>
  <si>
    <t>SydneyADebonair</t>
  </si>
  <si>
    <t>CollCostello</t>
  </si>
  <si>
    <t>LidiaNallely</t>
  </si>
  <si>
    <t>raynerayne</t>
  </si>
  <si>
    <t>blackeyed_susan</t>
  </si>
  <si>
    <t>Eyeluvme90</t>
  </si>
  <si>
    <t>Joohi_K</t>
  </si>
  <si>
    <t>casket4mytears</t>
  </si>
  <si>
    <t>diskonect</t>
  </si>
  <si>
    <t>bhumithelion</t>
  </si>
  <si>
    <t>akipta</t>
  </si>
  <si>
    <t>0309LOVE</t>
  </si>
  <si>
    <t>TweedyLynn</t>
  </si>
  <si>
    <t>PeterGillanders</t>
  </si>
  <si>
    <t>bayleef</t>
  </si>
  <si>
    <t>MOTUG7</t>
  </si>
  <si>
    <t>sterhansen</t>
  </si>
  <si>
    <t>my2i</t>
  </si>
  <si>
    <t>rdy2freefall</t>
  </si>
  <si>
    <t>thatguyben</t>
  </si>
  <si>
    <t>misstoocute05</t>
  </si>
  <si>
    <t>theressaasis</t>
  </si>
  <si>
    <t>wontstop</t>
  </si>
  <si>
    <t>LowlyKarasu</t>
  </si>
  <si>
    <t>Beth_Star85</t>
  </si>
  <si>
    <t>zedee</t>
  </si>
  <si>
    <t>niki_g_xoxo</t>
  </si>
  <si>
    <t>whysogreen</t>
  </si>
  <si>
    <t>pauline_810</t>
  </si>
  <si>
    <t>RobCrespo</t>
  </si>
  <si>
    <t>champagne_xx</t>
  </si>
  <si>
    <t>vogtj1</t>
  </si>
  <si>
    <t>kapilville</t>
  </si>
  <si>
    <t>stephinitup</t>
  </si>
  <si>
    <t>trelly</t>
  </si>
  <si>
    <t>EngagePramodh</t>
  </si>
  <si>
    <t>AngelinaGoGo</t>
  </si>
  <si>
    <t>saii</t>
  </si>
  <si>
    <t>Pufferfly</t>
  </si>
  <si>
    <t>L1NG3R</t>
  </si>
  <si>
    <t>AdventistGuy</t>
  </si>
  <si>
    <t>docemama</t>
  </si>
  <si>
    <t>spiralstairs</t>
  </si>
  <si>
    <t>Phillip2167</t>
  </si>
  <si>
    <t>Killaya</t>
  </si>
  <si>
    <t>Jacinduhh</t>
  </si>
  <si>
    <t>seriouslyliz</t>
  </si>
  <si>
    <t>LuvNCIScopShows</t>
  </si>
  <si>
    <t>xoKortnayox</t>
  </si>
  <si>
    <t>bahare59</t>
  </si>
  <si>
    <t>VivaLaShoSho</t>
  </si>
  <si>
    <t>Agent007GC</t>
  </si>
  <si>
    <t>katieeustace</t>
  </si>
  <si>
    <t>caitlinrox1234</t>
  </si>
  <si>
    <t>keisha212</t>
  </si>
  <si>
    <t>willowtreeling</t>
  </si>
  <si>
    <t>diMzQ</t>
  </si>
  <si>
    <t>gheydon</t>
  </si>
  <si>
    <t>LoreleiSpencer</t>
  </si>
  <si>
    <t>forkschoolmusic</t>
  </si>
  <si>
    <t>nuns_are_hard</t>
  </si>
  <si>
    <t>xDickey</t>
  </si>
  <si>
    <t>indecision</t>
  </si>
  <si>
    <t>maggiesmind</t>
  </si>
  <si>
    <t>HPQuad</t>
  </si>
  <si>
    <t>cassirose3</t>
  </si>
  <si>
    <t>babysista</t>
  </si>
  <si>
    <t>CityFree</t>
  </si>
  <si>
    <t>ManoloSMK</t>
  </si>
  <si>
    <t>amirzmusic</t>
  </si>
  <si>
    <t>tristan_mi</t>
  </si>
  <si>
    <t>TrueAgendas</t>
  </si>
  <si>
    <t>ParisianChic</t>
  </si>
  <si>
    <t>vanessa9256</t>
  </si>
  <si>
    <t>stephritter</t>
  </si>
  <si>
    <t>MissLangland</t>
  </si>
  <si>
    <t>CoryMartine</t>
  </si>
  <si>
    <t>latinaroxy</t>
  </si>
  <si>
    <t>aleplattner</t>
  </si>
  <si>
    <t>ninaventura28</t>
  </si>
  <si>
    <t>risakathryn</t>
  </si>
  <si>
    <t>KPviolin</t>
  </si>
  <si>
    <t>tayychristine</t>
  </si>
  <si>
    <t>jlmarks26</t>
  </si>
  <si>
    <t>martiscontralto</t>
  </si>
  <si>
    <t>Lai311</t>
  </si>
  <si>
    <t>LaciBliZZard</t>
  </si>
  <si>
    <t>Dariyenn</t>
  </si>
  <si>
    <t>jessiepaterson</t>
  </si>
  <si>
    <t>ajjeko</t>
  </si>
  <si>
    <t>AlysPM</t>
  </si>
  <si>
    <t>nedamirzaei</t>
  </si>
  <si>
    <t>_magic8ball</t>
  </si>
  <si>
    <t>cianaftw</t>
  </si>
  <si>
    <t>LPosty</t>
  </si>
  <si>
    <t>tiffblock</t>
  </si>
  <si>
    <t>backformore</t>
  </si>
  <si>
    <t>sunshinegirll</t>
  </si>
  <si>
    <t>sydneyscanvas</t>
  </si>
  <si>
    <t>myactingsite</t>
  </si>
  <si>
    <t>MzKing14</t>
  </si>
  <si>
    <t>ColdChillinAsh</t>
  </si>
  <si>
    <t>ajerman</t>
  </si>
  <si>
    <t>athenawiina</t>
  </si>
  <si>
    <t>SailorPsychic</t>
  </si>
  <si>
    <t>NicoleDiamond08</t>
  </si>
  <si>
    <t>RickeyJACKets</t>
  </si>
  <si>
    <t>bloggerjoe</t>
  </si>
  <si>
    <t>heeyysarahh</t>
  </si>
  <si>
    <t>Wolfgang_</t>
  </si>
  <si>
    <t>JULIEDIDWHAT</t>
  </si>
  <si>
    <t>josephbrady</t>
  </si>
  <si>
    <t>williamcheung88</t>
  </si>
  <si>
    <t>NataliePajares</t>
  </si>
  <si>
    <t>krumbine</t>
  </si>
  <si>
    <t>Paulonsillo</t>
  </si>
  <si>
    <t>MrsShag</t>
  </si>
  <si>
    <t>Farahbee</t>
  </si>
  <si>
    <t>chilli_boy3</t>
  </si>
  <si>
    <t>wizardson23</t>
  </si>
  <si>
    <t>sincerely_s</t>
  </si>
  <si>
    <t>bpx3</t>
  </si>
  <si>
    <t>TheBeautyChick3</t>
  </si>
  <si>
    <t>Fooja</t>
  </si>
  <si>
    <t>KidnappedByJK</t>
  </si>
  <si>
    <t>Kaetia</t>
  </si>
  <si>
    <t>Jessicatm</t>
  </si>
  <si>
    <t>phimusweetheart</t>
  </si>
  <si>
    <t>scenesucide</t>
  </si>
  <si>
    <t>GoldBorder</t>
  </si>
  <si>
    <t>oceanics</t>
  </si>
  <si>
    <t>Stephycakes91</t>
  </si>
  <si>
    <t>Ollie_Miles</t>
  </si>
  <si>
    <t>treeehugger89</t>
  </si>
  <si>
    <t>SUPERGOON93</t>
  </si>
  <si>
    <t>carolynhoyt</t>
  </si>
  <si>
    <t>jgrahamx</t>
  </si>
  <si>
    <t>susanlprince</t>
  </si>
  <si>
    <t>hawa_</t>
  </si>
  <si>
    <t>hjacker</t>
  </si>
  <si>
    <t>sbmczh</t>
  </si>
  <si>
    <t>kit_kate_88</t>
  </si>
  <si>
    <t>singa</t>
  </si>
  <si>
    <t>jonasthaler</t>
  </si>
  <si>
    <t>ephiemonster</t>
  </si>
  <si>
    <t>eeepchristinaa</t>
  </si>
  <si>
    <t>Miketisdale</t>
  </si>
  <si>
    <t>mCamz</t>
  </si>
  <si>
    <t>silent_w</t>
  </si>
  <si>
    <t>MotherlyLlove</t>
  </si>
  <si>
    <t>chelliplum</t>
  </si>
  <si>
    <t>dianebirch</t>
  </si>
  <si>
    <t>HibaNick</t>
  </si>
  <si>
    <t>mgmyself</t>
  </si>
  <si>
    <t>monicaaxl3</t>
  </si>
  <si>
    <t>Aussie_MateLC</t>
  </si>
  <si>
    <t>juliegr</t>
  </si>
  <si>
    <t>ITisntheair</t>
  </si>
  <si>
    <t>colsoulfan</t>
  </si>
  <si>
    <t>alexarittman</t>
  </si>
  <si>
    <t>BessFernandez</t>
  </si>
  <si>
    <t>sandymlosolla</t>
  </si>
  <si>
    <t>PurpleHazeYobi</t>
  </si>
  <si>
    <t>pamboo80</t>
  </si>
  <si>
    <t>pH33R</t>
  </si>
  <si>
    <t>loverocka</t>
  </si>
  <si>
    <t>shailer</t>
  </si>
  <si>
    <t>dianavaldes</t>
  </si>
  <si>
    <t>vanya_tomasoa</t>
  </si>
  <si>
    <t>HaleyMegan</t>
  </si>
  <si>
    <t>bridgegush</t>
  </si>
  <si>
    <t>lzantal</t>
  </si>
  <si>
    <t>Timmieboy81</t>
  </si>
  <si>
    <t>laurensunga</t>
  </si>
  <si>
    <t>SimplyLynne</t>
  </si>
  <si>
    <t>Baby_Bela</t>
  </si>
  <si>
    <t>gummybearskill</t>
  </si>
  <si>
    <t>breeziibabyax3</t>
  </si>
  <si>
    <t>Metal_Link</t>
  </si>
  <si>
    <t>NympheDesBois</t>
  </si>
  <si>
    <t>valjimenez</t>
  </si>
  <si>
    <t>GloriaSiu</t>
  </si>
  <si>
    <t>vsaunders07</t>
  </si>
  <si>
    <t>Graceomeara</t>
  </si>
  <si>
    <t>its_me_betty</t>
  </si>
  <si>
    <t>CM_Angel</t>
  </si>
  <si>
    <t>lindsayanngill</t>
  </si>
  <si>
    <t>caititarnovsky</t>
  </si>
  <si>
    <t>LuvToSparkLe</t>
  </si>
  <si>
    <t>cheystayfly</t>
  </si>
  <si>
    <t>mekitty1</t>
  </si>
  <si>
    <t>djfreeksh0w</t>
  </si>
  <si>
    <t>andijonas2009</t>
  </si>
  <si>
    <t>fhian</t>
  </si>
  <si>
    <t>cocolicouss</t>
  </si>
  <si>
    <t>JFHUJ</t>
  </si>
  <si>
    <t>GSImagery</t>
  </si>
  <si>
    <t>amandaster</t>
  </si>
  <si>
    <t>scottfotki</t>
  </si>
  <si>
    <t>dreamofsunsets</t>
  </si>
  <si>
    <t>Kristiissofly</t>
  </si>
  <si>
    <t>Traacey</t>
  </si>
  <si>
    <t>jennelys</t>
  </si>
  <si>
    <t>Aanga</t>
  </si>
  <si>
    <t>leia12</t>
  </si>
  <si>
    <t>sherriel1110</t>
  </si>
  <si>
    <t>jeverton</t>
  </si>
  <si>
    <t>pantophobe</t>
  </si>
  <si>
    <t>camihonorato</t>
  </si>
  <si>
    <t>anachronistique</t>
  </si>
  <si>
    <t>LAeggplant</t>
  </si>
  <si>
    <t>NIMROOO</t>
  </si>
  <si>
    <t>mita_kermit</t>
  </si>
  <si>
    <t>rickyrios</t>
  </si>
  <si>
    <t>kiirrrssttyy</t>
  </si>
  <si>
    <t>thabarkers</t>
  </si>
  <si>
    <t>nicarol</t>
  </si>
  <si>
    <t>ashleysmiless</t>
  </si>
  <si>
    <t>tomrk1089</t>
  </si>
  <si>
    <t>KristenML84</t>
  </si>
  <si>
    <t>real_sam</t>
  </si>
  <si>
    <t>P3RR1</t>
  </si>
  <si>
    <t>KalaSantrese</t>
  </si>
  <si>
    <t>NikkiValentino</t>
  </si>
  <si>
    <t>SheWasTragedy</t>
  </si>
  <si>
    <t>missjessyrae</t>
  </si>
  <si>
    <t>plainoldjeans</t>
  </si>
  <si>
    <t>ElizabethFinn</t>
  </si>
  <si>
    <t>elaineewing</t>
  </si>
  <si>
    <t>Aye_Dub</t>
  </si>
  <si>
    <t>NZ_ON_ACID</t>
  </si>
  <si>
    <t>siennapieroni</t>
  </si>
  <si>
    <t>itzbradababy</t>
  </si>
  <si>
    <t>WhitneyHobby</t>
  </si>
  <si>
    <t>celinemunoz</t>
  </si>
  <si>
    <t>amblastic</t>
  </si>
  <si>
    <t>sessynicki</t>
  </si>
  <si>
    <t>cammie2013</t>
  </si>
  <si>
    <t>shoefanatic614</t>
  </si>
  <si>
    <t>_vanessssa</t>
  </si>
  <si>
    <t>damnnANGELA</t>
  </si>
  <si>
    <t>TalaEbra</t>
  </si>
  <si>
    <t>TRIPL3KOMO</t>
  </si>
  <si>
    <t>BrandonBarber12</t>
  </si>
  <si>
    <t>markdeyesso</t>
  </si>
  <si>
    <t>Adenise7</t>
  </si>
  <si>
    <t>mzachary1</t>
  </si>
  <si>
    <t>kpdaddario</t>
  </si>
  <si>
    <t>JacketsLAX13</t>
  </si>
  <si>
    <t>edsaldana</t>
  </si>
  <si>
    <t>fernie08</t>
  </si>
  <si>
    <t>lishcullen</t>
  </si>
  <si>
    <t>phebyatreyu</t>
  </si>
  <si>
    <t>ayo_beautyfull</t>
  </si>
  <si>
    <t>yvettepramono</t>
  </si>
  <si>
    <t>uhohJLO</t>
  </si>
  <si>
    <t>KrystenRulzD00d</t>
  </si>
  <si>
    <t>HeadVsHeart</t>
  </si>
  <si>
    <t>nathalief00</t>
  </si>
  <si>
    <t>angry_mammoth</t>
  </si>
  <si>
    <t>XeToYA</t>
  </si>
  <si>
    <t>Lani_Muelrath</t>
  </si>
  <si>
    <t>ilzie</t>
  </si>
  <si>
    <t>VivaLaRobot</t>
  </si>
  <si>
    <t>hikrista</t>
  </si>
  <si>
    <t>myanlee</t>
  </si>
  <si>
    <t>countryhrtsoap</t>
  </si>
  <si>
    <t>Flawlessness</t>
  </si>
  <si>
    <t>missmusic210</t>
  </si>
  <si>
    <t>Itaintrite</t>
  </si>
  <si>
    <t>xTaniniBoss</t>
  </si>
  <si>
    <t>supeRsydd</t>
  </si>
  <si>
    <t>witty_knitter</t>
  </si>
  <si>
    <t>ilawon</t>
  </si>
  <si>
    <t>rpattzlawyer</t>
  </si>
  <si>
    <t>HeyBayDay</t>
  </si>
  <si>
    <t>andealvarez</t>
  </si>
  <si>
    <t>SkibopMoss</t>
  </si>
  <si>
    <t>larniegr</t>
  </si>
  <si>
    <t>hellorio</t>
  </si>
  <si>
    <t>akaamy</t>
  </si>
  <si>
    <t>katiiie34</t>
  </si>
  <si>
    <t>gajastar</t>
  </si>
  <si>
    <t>sneaksbabyy</t>
  </si>
  <si>
    <t>fillipy</t>
  </si>
  <si>
    <t>domzz</t>
  </si>
  <si>
    <t>Djspinatik</t>
  </si>
  <si>
    <t>mirandadeluna</t>
  </si>
  <si>
    <t>xMONYURINEx</t>
  </si>
  <si>
    <t>pamelapaz</t>
  </si>
  <si>
    <t>Ellenguard</t>
  </si>
  <si>
    <t>bguerrero4</t>
  </si>
  <si>
    <t>heyfarhaan</t>
  </si>
  <si>
    <t>sarahkstone</t>
  </si>
  <si>
    <t>sbuxryry</t>
  </si>
  <si>
    <t>Pearlz86</t>
  </si>
  <si>
    <t>08HD_DynaSGC</t>
  </si>
  <si>
    <t>aralcantara</t>
  </si>
  <si>
    <t>d3vi1</t>
  </si>
  <si>
    <t>rissadarlingxx</t>
  </si>
  <si>
    <t>SteppyD</t>
  </si>
  <si>
    <t>rirua</t>
  </si>
  <si>
    <t>RachelKanter</t>
  </si>
  <si>
    <t>CreativeBrooke</t>
  </si>
  <si>
    <t>amalinahs</t>
  </si>
  <si>
    <t>rachelraye</t>
  </si>
  <si>
    <t>jennigrl</t>
  </si>
  <si>
    <t>ConservtiveMom</t>
  </si>
  <si>
    <t>abobolufe</t>
  </si>
  <si>
    <t>H3Ms</t>
  </si>
  <si>
    <t>MISSCHONNIE</t>
  </si>
  <si>
    <t>pinkbagels</t>
  </si>
  <si>
    <t>mikekel90</t>
  </si>
  <si>
    <t>Boomquiesha_J</t>
  </si>
  <si>
    <t>2bithacker</t>
  </si>
  <si>
    <t>Parrislove</t>
  </si>
  <si>
    <t>shaylaswallows</t>
  </si>
  <si>
    <t>reeserpie</t>
  </si>
  <si>
    <t>Mfs94</t>
  </si>
  <si>
    <t>spot0n</t>
  </si>
  <si>
    <t>emily_mo</t>
  </si>
  <si>
    <t>imspencerhailey</t>
  </si>
  <si>
    <t>DarkDancingDuck</t>
  </si>
  <si>
    <t>LML416</t>
  </si>
  <si>
    <t>fynazchik</t>
  </si>
  <si>
    <t>lycanthr0py</t>
  </si>
  <si>
    <t>CheMiRacconti</t>
  </si>
  <si>
    <t>FuschiaFoot</t>
  </si>
  <si>
    <t>twisted4ya</t>
  </si>
  <si>
    <t>phogasmic</t>
  </si>
  <si>
    <t>miarbleu</t>
  </si>
  <si>
    <t>MsIona</t>
  </si>
  <si>
    <t>beckuhk</t>
  </si>
  <si>
    <t>xo_VANESSAAA</t>
  </si>
  <si>
    <t>hat_of_tea</t>
  </si>
  <si>
    <t>MarySaysHello</t>
  </si>
  <si>
    <t>xxMemoxx</t>
  </si>
  <si>
    <t>SODW</t>
  </si>
  <si>
    <t>LarelDunnell</t>
  </si>
  <si>
    <t>cyberiagirl</t>
  </si>
  <si>
    <t>sherristephens</t>
  </si>
  <si>
    <t>shelbyerin_</t>
  </si>
  <si>
    <t>DesignNerdNikki</t>
  </si>
  <si>
    <t>Cupcake2842</t>
  </si>
  <si>
    <t>Phil_Esq</t>
  </si>
  <si>
    <t>DREAMINGOFD</t>
  </si>
  <si>
    <t>KeriaH</t>
  </si>
  <si>
    <t>RLModelNay</t>
  </si>
  <si>
    <t>mary_and_brad</t>
  </si>
  <si>
    <t>PlatinumJoy</t>
  </si>
  <si>
    <t>desi0203</t>
  </si>
  <si>
    <t>shesamanhater</t>
  </si>
  <si>
    <t>3DGgirl1986</t>
  </si>
  <si>
    <t>TwistedTim</t>
  </si>
  <si>
    <t>kathryn143</t>
  </si>
  <si>
    <t>chelseamaxson</t>
  </si>
  <si>
    <t>endlessoul</t>
  </si>
  <si>
    <t>jojobabyyy</t>
  </si>
  <si>
    <t>zorak303</t>
  </si>
  <si>
    <t>adamsaur</t>
  </si>
  <si>
    <t>lammingtonlady</t>
  </si>
  <si>
    <t>PRessKJ</t>
  </si>
  <si>
    <t>GTayetto</t>
  </si>
  <si>
    <t>CCavs_xo</t>
  </si>
  <si>
    <t>thebig0</t>
  </si>
  <si>
    <t>fritoxburrito</t>
  </si>
  <si>
    <t>alexnwndrlnd</t>
  </si>
  <si>
    <t>iNisa</t>
  </si>
  <si>
    <t>SpringaldJack</t>
  </si>
  <si>
    <t>LauraAShort</t>
  </si>
  <si>
    <t>Goingbacktocali</t>
  </si>
  <si>
    <t>Ayvii</t>
  </si>
  <si>
    <t>Big_Nikki</t>
  </si>
  <si>
    <t>thuggy_D</t>
  </si>
  <si>
    <t>golnooshp</t>
  </si>
  <si>
    <t>C_Rokcz</t>
  </si>
  <si>
    <t>tuftedpuffin</t>
  </si>
  <si>
    <t>flyguy819</t>
  </si>
  <si>
    <t>christopherdp</t>
  </si>
  <si>
    <t>PaulSaysThings</t>
  </si>
  <si>
    <t>metal_chic</t>
  </si>
  <si>
    <t>LilBitHXC</t>
  </si>
  <si>
    <t>hipaigedanielle</t>
  </si>
  <si>
    <t>Tzortze</t>
  </si>
  <si>
    <t>hchang85</t>
  </si>
  <si>
    <t>adam9344</t>
  </si>
  <si>
    <t>ginapinkfresh</t>
  </si>
  <si>
    <t>abbyxnormal27</t>
  </si>
  <si>
    <t>Courtney_0_o</t>
  </si>
  <si>
    <t>GiGiaLee10142</t>
  </si>
  <si>
    <t>NicoleTompkins</t>
  </si>
  <si>
    <t>Miss_LeAnn</t>
  </si>
  <si>
    <t>Automatlc</t>
  </si>
  <si>
    <t>AmandaaRief</t>
  </si>
  <si>
    <t>ukeplayer3</t>
  </si>
  <si>
    <t>karinabailey</t>
  </si>
  <si>
    <t>PersianLiberty</t>
  </si>
  <si>
    <t>mayragabriela</t>
  </si>
  <si>
    <t>nopufue</t>
  </si>
  <si>
    <t>LADYoftheDARK</t>
  </si>
  <si>
    <t>aliboogabooga</t>
  </si>
  <si>
    <t>YCMPhoto</t>
  </si>
  <si>
    <t>d0nutf15h</t>
  </si>
  <si>
    <t>sayhaybeca</t>
  </si>
  <si>
    <t>JakobFirestien</t>
  </si>
  <si>
    <t>tamoogle</t>
  </si>
  <si>
    <t>RawkusX</t>
  </si>
  <si>
    <t>JGirona</t>
  </si>
  <si>
    <t>PurdueErnie</t>
  </si>
  <si>
    <t>DorionBET</t>
  </si>
  <si>
    <t>swtconfections</t>
  </si>
  <si>
    <t>eeshmami</t>
  </si>
  <si>
    <t>calamur</t>
  </si>
  <si>
    <t>tasteofbetrayal</t>
  </si>
  <si>
    <t>megeestah</t>
  </si>
  <si>
    <t>little_sis</t>
  </si>
  <si>
    <t>ConnieFoggles</t>
  </si>
  <si>
    <t>elizabeth11394</t>
  </si>
  <si>
    <t>jcummi</t>
  </si>
  <si>
    <t>TeamJacobjobros</t>
  </si>
  <si>
    <t>msmcporkchop</t>
  </si>
  <si>
    <t>PammysWorld</t>
  </si>
  <si>
    <t>DBJen80</t>
  </si>
  <si>
    <t>sweetmexicangal</t>
  </si>
  <si>
    <t>Highjoe</t>
  </si>
  <si>
    <t>Insanechicka33</t>
  </si>
  <si>
    <t>Jymiii</t>
  </si>
  <si>
    <t>beautifulc4ya</t>
  </si>
  <si>
    <t>celinawithac</t>
  </si>
  <si>
    <t>icgreen</t>
  </si>
  <si>
    <t>DrSturm</t>
  </si>
  <si>
    <t>katiebisson</t>
  </si>
  <si>
    <t>bbubblegumPINK</t>
  </si>
  <si>
    <t>MisterOscar</t>
  </si>
  <si>
    <t>ModestMelissa</t>
  </si>
  <si>
    <t>beautybybrooke</t>
  </si>
  <si>
    <t>XMissxXxMurderX</t>
  </si>
  <si>
    <t>dareangel3</t>
  </si>
  <si>
    <t>willxrocks</t>
  </si>
  <si>
    <t>spygirl</t>
  </si>
  <si>
    <t>jujunita</t>
  </si>
  <si>
    <t>lilemama</t>
  </si>
  <si>
    <t>MissVonda</t>
  </si>
  <si>
    <t>fullmoonlover22</t>
  </si>
  <si>
    <t>xoholliegee</t>
  </si>
  <si>
    <t>ERiiKKA619</t>
  </si>
  <si>
    <t>shustonphotos</t>
  </si>
  <si>
    <t>ZthePirateGirl</t>
  </si>
  <si>
    <t>melodyiscool</t>
  </si>
  <si>
    <t>WWEsBiggestFan</t>
  </si>
  <si>
    <t>WaffyLuffy</t>
  </si>
  <si>
    <t>shads210309</t>
  </si>
  <si>
    <t>ldailey227</t>
  </si>
  <si>
    <t>scills</t>
  </si>
  <si>
    <t>Miggy95</t>
  </si>
  <si>
    <t>SharaOwens</t>
  </si>
  <si>
    <t>iconzo</t>
  </si>
  <si>
    <t>SocialAddiction</t>
  </si>
  <si>
    <t>Kendelbee</t>
  </si>
  <si>
    <t>KelseyT1998</t>
  </si>
  <si>
    <t>tabitharay</t>
  </si>
  <si>
    <t>PaigeAshleyTM</t>
  </si>
  <si>
    <t>muhchelle</t>
  </si>
  <si>
    <t>madisongissing</t>
  </si>
  <si>
    <t>bfosta</t>
  </si>
  <si>
    <t>freddyb87</t>
  </si>
  <si>
    <t>GL0</t>
  </si>
  <si>
    <t>FollowJasmine</t>
  </si>
  <si>
    <t>milliemagsaysay</t>
  </si>
  <si>
    <t>JessMG87</t>
  </si>
  <si>
    <t>sophias_place</t>
  </si>
  <si>
    <t>SweetTL</t>
  </si>
  <si>
    <t>yuvipanda</t>
  </si>
  <si>
    <t>whitewolf085</t>
  </si>
  <si>
    <t>BulletteKitty</t>
  </si>
  <si>
    <t>quackadoodle</t>
  </si>
  <si>
    <t>damatoloves</t>
  </si>
  <si>
    <t>cassiex915</t>
  </si>
  <si>
    <t>robhahn</t>
  </si>
  <si>
    <t>LaurenLullaby35</t>
  </si>
  <si>
    <t>PaPaMoE15</t>
  </si>
  <si>
    <t>L_i_z1991</t>
  </si>
  <si>
    <t>CherishFlowers</t>
  </si>
  <si>
    <t>Dmcaleer</t>
  </si>
  <si>
    <t>Audrey222</t>
  </si>
  <si>
    <t>omgitschaz</t>
  </si>
  <si>
    <t>lesserthan3</t>
  </si>
  <si>
    <t>alepatou</t>
  </si>
  <si>
    <t>charpajar</t>
  </si>
  <si>
    <t>MoniKaG</t>
  </si>
  <si>
    <t>aleksXbabesz</t>
  </si>
  <si>
    <t>ssuuzzaannee</t>
  </si>
  <si>
    <t>smilelauren</t>
  </si>
  <si>
    <t>giikahd</t>
  </si>
  <si>
    <t>TrendyDiva</t>
  </si>
  <si>
    <t>heatherharkin</t>
  </si>
  <si>
    <t>lelandspencer</t>
  </si>
  <si>
    <t>erikabreal69</t>
  </si>
  <si>
    <t>etothebrooke</t>
  </si>
  <si>
    <t>justkaty</t>
  </si>
  <si>
    <t>fcoury</t>
  </si>
  <si>
    <t>Itsjustsampayne</t>
  </si>
  <si>
    <t>NatalieG1</t>
  </si>
  <si>
    <t>lildannyyy</t>
  </si>
  <si>
    <t>SheSheNicole</t>
  </si>
  <si>
    <t>RobbyRav</t>
  </si>
  <si>
    <t>MzedTheo</t>
  </si>
  <si>
    <t>vivalarooster</t>
  </si>
  <si>
    <t>JimRoepcke</t>
  </si>
  <si>
    <t>hellohalle</t>
  </si>
  <si>
    <t>squashic</t>
  </si>
  <si>
    <t>elieverlasting</t>
  </si>
  <si>
    <t>Marianimal_</t>
  </si>
  <si>
    <t>xoxKrista</t>
  </si>
  <si>
    <t>meimAsinglecell</t>
  </si>
  <si>
    <t>ReclusiveWords</t>
  </si>
  <si>
    <t>leanamariaa</t>
  </si>
  <si>
    <t>xxigetwet</t>
  </si>
  <si>
    <t>magickman1970</t>
  </si>
  <si>
    <t>Sazinwonderland</t>
  </si>
  <si>
    <t>MissXu</t>
  </si>
  <si>
    <t>jeffreyDamnit</t>
  </si>
  <si>
    <t>daisyarchuleta</t>
  </si>
  <si>
    <t>xxLuvinUxx</t>
  </si>
  <si>
    <t>puppyluv24</t>
  </si>
  <si>
    <t>timelesslady</t>
  </si>
  <si>
    <t>nickjonasluva95</t>
  </si>
  <si>
    <t>emazing040</t>
  </si>
  <si>
    <t>FlippieFloppiez</t>
  </si>
  <si>
    <t>berlyboo66</t>
  </si>
  <si>
    <t>lynn_jonas</t>
  </si>
  <si>
    <t>FakerGigi</t>
  </si>
  <si>
    <t>sweetmonimons</t>
  </si>
  <si>
    <t>musiklvr10</t>
  </si>
  <si>
    <t>MJihad</t>
  </si>
  <si>
    <t>Stephanieeexox</t>
  </si>
  <si>
    <t>alexdell</t>
  </si>
  <si>
    <t>ang_miller</t>
  </si>
  <si>
    <t>MamaMidnight</t>
  </si>
  <si>
    <t>eleventhour</t>
  </si>
  <si>
    <t>PMcOmie</t>
  </si>
  <si>
    <t>BPE_DJ_PAT</t>
  </si>
  <si>
    <t>nicoleroberto</t>
  </si>
  <si>
    <t>mybaseballcards</t>
  </si>
  <si>
    <t>tiombelockhart</t>
  </si>
  <si>
    <t>D14BL0</t>
  </si>
  <si>
    <t>phan234</t>
  </si>
  <si>
    <t>CherubRaine</t>
  </si>
  <si>
    <t>syaaaa</t>
  </si>
  <si>
    <t>AhmadNabiFaqiri</t>
  </si>
  <si>
    <t>leilanilei</t>
  </si>
  <si>
    <t>Braydens_Mama09</t>
  </si>
  <si>
    <t>snowthaproduct</t>
  </si>
  <si>
    <t>dirkismyhero</t>
  </si>
  <si>
    <t>jenniferTH483</t>
  </si>
  <si>
    <t>lightcascades</t>
  </si>
  <si>
    <t>burstingenergy</t>
  </si>
  <si>
    <t>mmDiiiZON</t>
  </si>
  <si>
    <t>ggimmickgirl</t>
  </si>
  <si>
    <t>spam_artist</t>
  </si>
  <si>
    <t>ecydjf</t>
  </si>
  <si>
    <t>boomshakataylor</t>
  </si>
  <si>
    <t>KrashGooder</t>
  </si>
  <si>
    <t>kissmykitty</t>
  </si>
  <si>
    <t>PorshaPinder</t>
  </si>
  <si>
    <t>OmFgOdDeSs</t>
  </si>
  <si>
    <t>Dustin_The_Wind</t>
  </si>
  <si>
    <t>DAMONKEYGIRL</t>
  </si>
  <si>
    <t>guerra6726</t>
  </si>
  <si>
    <t>HopelessnFlawed</t>
  </si>
  <si>
    <t>TessFTW</t>
  </si>
  <si>
    <t>monicahershey</t>
  </si>
  <si>
    <t>jordan____</t>
  </si>
  <si>
    <t>EmTryingTimes</t>
  </si>
  <si>
    <t>Melissa6580</t>
  </si>
  <si>
    <t>chord_junkie</t>
  </si>
  <si>
    <t>devilgossip</t>
  </si>
  <si>
    <t>efauvel</t>
  </si>
  <si>
    <t>OMGitsJessieLee</t>
  </si>
  <si>
    <t>yanizzle</t>
  </si>
  <si>
    <t>deweyshideout</t>
  </si>
  <si>
    <t>Trezzay</t>
  </si>
  <si>
    <t>niholoid</t>
  </si>
  <si>
    <t>StellaKarameloh</t>
  </si>
  <si>
    <t>glitteryglossy</t>
  </si>
  <si>
    <t>sundownmotel</t>
  </si>
  <si>
    <t>asystole86</t>
  </si>
  <si>
    <t>sarasmile13</t>
  </si>
  <si>
    <t>danielleminteer</t>
  </si>
  <si>
    <t>olgaruelitas</t>
  </si>
  <si>
    <t>Cheyneygirl</t>
  </si>
  <si>
    <t>g0ddessgina</t>
  </si>
  <si>
    <t>__SarahLou__</t>
  </si>
  <si>
    <t>danseurjesse</t>
  </si>
  <si>
    <t>aimanridz</t>
  </si>
  <si>
    <t>MatchGame67</t>
  </si>
  <si>
    <t>undermysombrero</t>
  </si>
  <si>
    <t>meganschmutz</t>
  </si>
  <si>
    <t>MoreLikeMelissa</t>
  </si>
  <si>
    <t>photoproofkisss</t>
  </si>
  <si>
    <t>raberd</t>
  </si>
  <si>
    <t>Rominmin</t>
  </si>
  <si>
    <t>unpredictabllee</t>
  </si>
  <si>
    <t>bbgood_lau</t>
  </si>
  <si>
    <t>Meaganbeastie</t>
  </si>
  <si>
    <t>vickitHU</t>
  </si>
  <si>
    <t>jenmass77</t>
  </si>
  <si>
    <t>NyCzDoLL</t>
  </si>
  <si>
    <t>laysayshey</t>
  </si>
  <si>
    <t>logank55</t>
  </si>
  <si>
    <t>ninamatsukawa</t>
  </si>
  <si>
    <t>itshackinerin</t>
  </si>
  <si>
    <t>nanabitencourt</t>
  </si>
  <si>
    <t>Sullivan0930</t>
  </si>
  <si>
    <t>DeavonS</t>
  </si>
  <si>
    <t>mr1989foster</t>
  </si>
  <si>
    <t>Jdaydreaming</t>
  </si>
  <si>
    <t>garderespoir</t>
  </si>
  <si>
    <t>rivenman</t>
  </si>
  <si>
    <t>Stephloveswinn</t>
  </si>
  <si>
    <t>fanofdwts</t>
  </si>
  <si>
    <t>ddaanniie</t>
  </si>
  <si>
    <t>AshleyyMercer</t>
  </si>
  <si>
    <t>alikitty917</t>
  </si>
  <si>
    <t>CHUCKFLOW</t>
  </si>
  <si>
    <t>buckthornatl</t>
  </si>
  <si>
    <t>mgornick</t>
  </si>
  <si>
    <t>MeganShepard</t>
  </si>
  <si>
    <t>malcolmt</t>
  </si>
  <si>
    <t>VannaeBeitel</t>
  </si>
  <si>
    <t>nicolesx319</t>
  </si>
  <si>
    <t>jovlynlouise</t>
  </si>
  <si>
    <t>KayleeMcGhghy</t>
  </si>
  <si>
    <t>hangofwednesday</t>
  </si>
  <si>
    <t>usaginsohir</t>
  </si>
  <si>
    <t>BeccaMeyers</t>
  </si>
  <si>
    <t>Lucy2Lu</t>
  </si>
  <si>
    <t>vhaniyap</t>
  </si>
  <si>
    <t>winner_nana</t>
  </si>
  <si>
    <t>chickynovv</t>
  </si>
  <si>
    <t>omgiitsnicole</t>
  </si>
  <si>
    <t>vvee</t>
  </si>
  <si>
    <t>jamisloan</t>
  </si>
  <si>
    <t>ChrissyTG</t>
  </si>
  <si>
    <t>kristie737</t>
  </si>
  <si>
    <t>Belinda1979</t>
  </si>
  <si>
    <t>xoxvic</t>
  </si>
  <si>
    <t>tandcmitchell</t>
  </si>
  <si>
    <t>SweetHottKoKo</t>
  </si>
  <si>
    <t>meaghandevine</t>
  </si>
  <si>
    <t>viofarro</t>
  </si>
  <si>
    <t>chelliepellie</t>
  </si>
  <si>
    <t>LeeseyInTheSky</t>
  </si>
  <si>
    <t>DJKISSBEATS</t>
  </si>
  <si>
    <t>mysheli</t>
  </si>
  <si>
    <t>AnaLovebug</t>
  </si>
  <si>
    <t>daer0n</t>
  </si>
  <si>
    <t>ohthenightsky</t>
  </si>
  <si>
    <t>stephaniemarren</t>
  </si>
  <si>
    <t>Vericuester</t>
  </si>
  <si>
    <t>Nightwolf101</t>
  </si>
  <si>
    <t>nannybeans</t>
  </si>
  <si>
    <t>shawntaye</t>
  </si>
  <si>
    <t>brinstar</t>
  </si>
  <si>
    <t>shellywallace</t>
  </si>
  <si>
    <t>Annbrookstone</t>
  </si>
  <si>
    <t>color_me_bad</t>
  </si>
  <si>
    <t>somnath4life</t>
  </si>
  <si>
    <t>aditisharma12</t>
  </si>
  <si>
    <t>oaingram</t>
  </si>
  <si>
    <t>Geophrix</t>
  </si>
  <si>
    <t>melijealous</t>
  </si>
  <si>
    <t>Doctorwhom79</t>
  </si>
  <si>
    <t>Yossie2009</t>
  </si>
  <si>
    <t>marleneluuser</t>
  </si>
  <si>
    <t>Kaibabydesigns</t>
  </si>
  <si>
    <t>itsabbygail</t>
  </si>
  <si>
    <t>jacobliu</t>
  </si>
  <si>
    <t>BrienBear</t>
  </si>
  <si>
    <t>JamieBunting</t>
  </si>
  <si>
    <t>CrystalAmor</t>
  </si>
  <si>
    <t>turnipthebeetz</t>
  </si>
  <si>
    <t>taytaytay9</t>
  </si>
  <si>
    <t>beanford</t>
  </si>
  <si>
    <t>Kukla399</t>
  </si>
  <si>
    <t>ChandamanXL</t>
  </si>
  <si>
    <t>highhaters</t>
  </si>
  <si>
    <t>Plum2010</t>
  </si>
  <si>
    <t>Donn666</t>
  </si>
  <si>
    <t>YourSavvyVA</t>
  </si>
  <si>
    <t>Eyem_here</t>
  </si>
  <si>
    <t>ninalynn7</t>
  </si>
  <si>
    <t>sourpatchkid</t>
  </si>
  <si>
    <t>pauliinaaG</t>
  </si>
  <si>
    <t>Xerotaku</t>
  </si>
  <si>
    <t>asatiir</t>
  </si>
  <si>
    <t>TiffanySC3</t>
  </si>
  <si>
    <t>LeftCoastGirl</t>
  </si>
  <si>
    <t>CocoaPink411</t>
  </si>
  <si>
    <t>cprpoker</t>
  </si>
  <si>
    <t>beeismee21</t>
  </si>
  <si>
    <t>aut0maticstop</t>
  </si>
  <si>
    <t>dimitristrobbe</t>
  </si>
  <si>
    <t>litlmisslyss</t>
  </si>
  <si>
    <t>jafza</t>
  </si>
  <si>
    <t>claudiadiza</t>
  </si>
  <si>
    <t>julzstargirl</t>
  </si>
  <si>
    <t>bryan9103</t>
  </si>
  <si>
    <t>siriusblack4</t>
  </si>
  <si>
    <t>roxxie_girl</t>
  </si>
  <si>
    <t>DJJAC4</t>
  </si>
  <si>
    <t>AdaAdore</t>
  </si>
  <si>
    <t>cstatus</t>
  </si>
  <si>
    <t>Bonita_Star</t>
  </si>
  <si>
    <t>misschynadolll</t>
  </si>
  <si>
    <t>Scigirl543</t>
  </si>
  <si>
    <t>sandritat</t>
  </si>
  <si>
    <t>TanayaBlaze</t>
  </si>
  <si>
    <t>travich</t>
  </si>
  <si>
    <t>chitagirl</t>
  </si>
  <si>
    <t>MitchieP</t>
  </si>
  <si>
    <t>sirscrooge</t>
  </si>
  <si>
    <t>friskyconfetti</t>
  </si>
  <si>
    <t>TaniaGarrido</t>
  </si>
  <si>
    <t>nattyface</t>
  </si>
  <si>
    <t>goodiegirl4208</t>
  </si>
  <si>
    <t>philphenomenonx</t>
  </si>
  <si>
    <t>lShadowl</t>
  </si>
  <si>
    <t>lexis671</t>
  </si>
  <si>
    <t>knightscreative</t>
  </si>
  <si>
    <t>Raquel_Ramos</t>
  </si>
  <si>
    <t>MemofChaoticMom</t>
  </si>
  <si>
    <t>kayels</t>
  </si>
  <si>
    <t>fuzzypillows</t>
  </si>
  <si>
    <t>sofielannoy</t>
  </si>
  <si>
    <t>snoopy4love</t>
  </si>
  <si>
    <t>wackodoc</t>
  </si>
  <si>
    <t>vism</t>
  </si>
  <si>
    <t>trisjenn</t>
  </si>
  <si>
    <t>kylieek</t>
  </si>
  <si>
    <t>ZCrew</t>
  </si>
  <si>
    <t>lolo5108</t>
  </si>
  <si>
    <t>ryzlynn</t>
  </si>
  <si>
    <t>rissaaria</t>
  </si>
  <si>
    <t>yosoyian</t>
  </si>
  <si>
    <t>ooohhhitswendy</t>
  </si>
  <si>
    <t>Coreyisyourhero</t>
  </si>
  <si>
    <t>carlymariewest</t>
  </si>
  <si>
    <t>cooan</t>
  </si>
  <si>
    <t>WorldTomination</t>
  </si>
  <si>
    <t>LmothafuckinP</t>
  </si>
  <si>
    <t>jordanledbetter</t>
  </si>
  <si>
    <t>manu_santos</t>
  </si>
  <si>
    <t>kitaangel</t>
  </si>
  <si>
    <t>LizaJgreen</t>
  </si>
  <si>
    <t>justkaela</t>
  </si>
  <si>
    <t>DoooditsDJ</t>
  </si>
  <si>
    <t>hn_richter</t>
  </si>
  <si>
    <t>BIDAlicious</t>
  </si>
  <si>
    <t>DJMetric</t>
  </si>
  <si>
    <t>Brandiwine12</t>
  </si>
  <si>
    <t>DearTwatter</t>
  </si>
  <si>
    <t>BelemMorales</t>
  </si>
  <si>
    <t>LindsMalicoate</t>
  </si>
  <si>
    <t>ErikaCRuiz</t>
  </si>
  <si>
    <t>Acire_Duarte</t>
  </si>
  <si>
    <t>crazyemiweez</t>
  </si>
  <si>
    <t>hansv_com</t>
  </si>
  <si>
    <t>jamietamm</t>
  </si>
  <si>
    <t>kryptongirl</t>
  </si>
  <si>
    <t>_LiLLiAN</t>
  </si>
  <si>
    <t>ChristineyBeany</t>
  </si>
  <si>
    <t>twinklepuff</t>
  </si>
  <si>
    <t>tinabehrendt</t>
  </si>
  <si>
    <t>TiaraDarnae</t>
  </si>
  <si>
    <t>anakusz</t>
  </si>
  <si>
    <t>naygnix</t>
  </si>
  <si>
    <t>greenyclara</t>
  </si>
  <si>
    <t>JaniceAguinaldo</t>
  </si>
  <si>
    <t>hellokittylei</t>
  </si>
  <si>
    <t>tiaattack</t>
  </si>
  <si>
    <t>bkkay</t>
  </si>
  <si>
    <t>alborzf</t>
  </si>
  <si>
    <t>v1R4L</t>
  </si>
  <si>
    <t>djcinnaminh</t>
  </si>
  <si>
    <t>VivaLOLITA</t>
  </si>
  <si>
    <t>mOnEEna</t>
  </si>
  <si>
    <t>MontanaKU</t>
  </si>
  <si>
    <t>iwant2bskiing</t>
  </si>
  <si>
    <t>danimal747</t>
  </si>
  <si>
    <t>pattylOoves</t>
  </si>
  <si>
    <t>MsWetcha</t>
  </si>
  <si>
    <t>rdick</t>
  </si>
  <si>
    <t>schulzy01</t>
  </si>
  <si>
    <t>troyBORG</t>
  </si>
  <si>
    <t>dphilipson1</t>
  </si>
  <si>
    <t>WintanaBee</t>
  </si>
  <si>
    <t>jennydommm</t>
  </si>
  <si>
    <t>lizdollabill</t>
  </si>
  <si>
    <t>FNFgirlwonder</t>
  </si>
  <si>
    <t>alexerkiet</t>
  </si>
  <si>
    <t>inimeg</t>
  </si>
  <si>
    <t>JP310</t>
  </si>
  <si>
    <t>Bryssa</t>
  </si>
  <si>
    <t>sheyebaybay</t>
  </si>
  <si>
    <t>Jimmiray</t>
  </si>
  <si>
    <t>minispicegirl</t>
  </si>
  <si>
    <t>elesaxo</t>
  </si>
  <si>
    <t>NebulaesInGloom</t>
  </si>
  <si>
    <t>guiltydeelon</t>
  </si>
  <si>
    <t>cimtrbl2</t>
  </si>
  <si>
    <t>nabear88</t>
  </si>
  <si>
    <t>iMuggle</t>
  </si>
  <si>
    <t>literaryescapis</t>
  </si>
  <si>
    <t>irmayzing</t>
  </si>
  <si>
    <t>Benny_Swagger</t>
  </si>
  <si>
    <t>GGSerena</t>
  </si>
  <si>
    <t>bdawg8569</t>
  </si>
  <si>
    <t>gabymolinaa</t>
  </si>
  <si>
    <t>tnrainbeau</t>
  </si>
  <si>
    <t>arinlikeyeah</t>
  </si>
  <si>
    <t>jcmoreno14</t>
  </si>
  <si>
    <t>heathergiustino</t>
  </si>
  <si>
    <t>JMADisFUEGO</t>
  </si>
  <si>
    <t>SunkistSerenade</t>
  </si>
  <si>
    <t>vckn1987</t>
  </si>
  <si>
    <t>MonkeyOctober</t>
  </si>
  <si>
    <t>lessofyou</t>
  </si>
  <si>
    <t>ToBFree</t>
  </si>
  <si>
    <t>MichaelFortney</t>
  </si>
  <si>
    <t>9speedcreative</t>
  </si>
  <si>
    <t>leon7386</t>
  </si>
  <si>
    <t>AleciaNicola</t>
  </si>
  <si>
    <t>RachelGeller22</t>
  </si>
  <si>
    <t>eliza531</t>
  </si>
  <si>
    <t>Amazinglygrace</t>
  </si>
  <si>
    <t>elJC_rebelde</t>
  </si>
  <si>
    <t>Gialovely</t>
  </si>
  <si>
    <t>CharlotteLMA</t>
  </si>
  <si>
    <t>xXILikeItSoxX</t>
  </si>
  <si>
    <t>enobytes</t>
  </si>
  <si>
    <t>CoachChic</t>
  </si>
  <si>
    <t>monny_07</t>
  </si>
  <si>
    <t>Rikkio16</t>
  </si>
  <si>
    <t>thatswhack74</t>
  </si>
  <si>
    <t>shainalynn</t>
  </si>
  <si>
    <t>JRBommarito</t>
  </si>
  <si>
    <t>itslaughable</t>
  </si>
  <si>
    <t>MegPag</t>
  </si>
  <si>
    <t>allegra0</t>
  </si>
  <si>
    <t>BarbieBazarre</t>
  </si>
  <si>
    <t>hadikoob</t>
  </si>
  <si>
    <t>y0ung__</t>
  </si>
  <si>
    <t>KaylaKurys</t>
  </si>
  <si>
    <t>billyblackguard</t>
  </si>
  <si>
    <t>Pscle</t>
  </si>
  <si>
    <t>emilymouzon</t>
  </si>
  <si>
    <t>kyleve</t>
  </si>
  <si>
    <t>JixXxJi</t>
  </si>
  <si>
    <t>GoCourtnieGo</t>
  </si>
  <si>
    <t>fabulashes</t>
  </si>
  <si>
    <t>NikoleBellic</t>
  </si>
  <si>
    <t>trangable</t>
  </si>
  <si>
    <t>emfaaita</t>
  </si>
  <si>
    <t>itsgabi</t>
  </si>
  <si>
    <t>michaelflux</t>
  </si>
  <si>
    <t>AnneHaynes</t>
  </si>
  <si>
    <t>NickyMcB</t>
  </si>
  <si>
    <t>feelinglife</t>
  </si>
  <si>
    <t>jdnetleg</t>
  </si>
  <si>
    <t>MeganPirie</t>
  </si>
  <si>
    <t>talisdream</t>
  </si>
  <si>
    <t>Lytesdatruth</t>
  </si>
  <si>
    <t>n_artz</t>
  </si>
  <si>
    <t>niteguardianx</t>
  </si>
  <si>
    <t>HPNOTIC718</t>
  </si>
  <si>
    <t>crayontree741</t>
  </si>
  <si>
    <t>mellemel09</t>
  </si>
  <si>
    <t>dave_haas</t>
  </si>
  <si>
    <t>ricardo5518</t>
  </si>
  <si>
    <t>WaDuRosario</t>
  </si>
  <si>
    <t>Ailce500</t>
  </si>
  <si>
    <t>yajtyler</t>
  </si>
  <si>
    <t>nickmypresident</t>
  </si>
  <si>
    <t>SEKinG</t>
  </si>
  <si>
    <t>omglouwtf</t>
  </si>
  <si>
    <t>shantyhandono</t>
  </si>
  <si>
    <t>DinoGoesRawr</t>
  </si>
  <si>
    <t>sonicbum</t>
  </si>
  <si>
    <t>karategirlme1</t>
  </si>
  <si>
    <t>KaitorTot</t>
  </si>
  <si>
    <t>mirnasusette</t>
  </si>
  <si>
    <t>nickohh</t>
  </si>
  <si>
    <t>MGeorge215</t>
  </si>
  <si>
    <t>pukecakes</t>
  </si>
  <si>
    <t>marymba</t>
  </si>
  <si>
    <t>VEEremix</t>
  </si>
  <si>
    <t>x_Untouched</t>
  </si>
  <si>
    <t>speCtacKular</t>
  </si>
  <si>
    <t>lisetteayon</t>
  </si>
  <si>
    <t>suckaforlove</t>
  </si>
  <si>
    <t>stinabutt</t>
  </si>
  <si>
    <t>imyou</t>
  </si>
  <si>
    <t>xxJadeyyxx</t>
  </si>
  <si>
    <t>AmandaMongeon</t>
  </si>
  <si>
    <t>emilyadele</t>
  </si>
  <si>
    <t>erinwatson</t>
  </si>
  <si>
    <t>ean_molineaux</t>
  </si>
  <si>
    <t>GiddyLondon</t>
  </si>
  <si>
    <t>_lexipoo_</t>
  </si>
  <si>
    <t>aprilztwizzle</t>
  </si>
  <si>
    <t>cellynjosephine</t>
  </si>
  <si>
    <t>Sophiabiabia</t>
  </si>
  <si>
    <t>TexasPixie</t>
  </si>
  <si>
    <t>davidwinchester</t>
  </si>
  <si>
    <t>bangengeman</t>
  </si>
  <si>
    <t>Ash18babe</t>
  </si>
  <si>
    <t>BlogWellDone</t>
  </si>
  <si>
    <t>FlavaAve</t>
  </si>
  <si>
    <t>JJayClarke</t>
  </si>
  <si>
    <t>kmayo7719</t>
  </si>
  <si>
    <t>kenkenrex</t>
  </si>
  <si>
    <t>Tamboodle</t>
  </si>
  <si>
    <t>ellamac44</t>
  </si>
  <si>
    <t>mr_billiam</t>
  </si>
  <si>
    <t>minorkunju</t>
  </si>
  <si>
    <t>riannasc</t>
  </si>
  <si>
    <t>hanjeehyun</t>
  </si>
  <si>
    <t>WalkingHorse</t>
  </si>
  <si>
    <t>samanthalynne4</t>
  </si>
  <si>
    <t>PhilKoken</t>
  </si>
  <si>
    <t>polkadotpooch</t>
  </si>
  <si>
    <t>CynthiaGalea</t>
  </si>
  <si>
    <t>omgwtfsio</t>
  </si>
  <si>
    <t>iamthepoet</t>
  </si>
  <si>
    <t>plaJH</t>
  </si>
  <si>
    <t>braskic</t>
  </si>
  <si>
    <t>Tif_Fancy</t>
  </si>
  <si>
    <t>OhSoPh3nom3nal</t>
  </si>
  <si>
    <t>wuling09</t>
  </si>
  <si>
    <t>sskeckowski1</t>
  </si>
  <si>
    <t>inez_13</t>
  </si>
  <si>
    <t>beatrislim</t>
  </si>
  <si>
    <t>yonitdm</t>
  </si>
  <si>
    <t>Brisaac</t>
  </si>
  <si>
    <t>MishaLovee</t>
  </si>
  <si>
    <t>SillyLeah</t>
  </si>
  <si>
    <t>ateteenyne</t>
  </si>
  <si>
    <t>nvartist</t>
  </si>
  <si>
    <t>tanyaaR</t>
  </si>
  <si>
    <t>gumblebirt</t>
  </si>
  <si>
    <t>XDDanny</t>
  </si>
  <si>
    <t>kylieistheshiz</t>
  </si>
  <si>
    <t>emscum</t>
  </si>
  <si>
    <t>ShelbyyLynnxx</t>
  </si>
  <si>
    <t>chat1994</t>
  </si>
  <si>
    <t>MissPrototype</t>
  </si>
  <si>
    <t>SashaBaby22</t>
  </si>
  <si>
    <t>GeekTwisT</t>
  </si>
  <si>
    <t>Ibbored</t>
  </si>
  <si>
    <t>Ashleyynicolee</t>
  </si>
  <si>
    <t>Potato_Chip</t>
  </si>
  <si>
    <t>lindenw</t>
  </si>
  <si>
    <t>rana__xx</t>
  </si>
  <si>
    <t>DebBee80</t>
  </si>
  <si>
    <t>JacobCabral</t>
  </si>
  <si>
    <t>ThisModernDeath</t>
  </si>
  <si>
    <t>skyblue295</t>
  </si>
  <si>
    <t>SandDanz</t>
  </si>
  <si>
    <t>puffycow</t>
  </si>
  <si>
    <t>tom_is_a_beast</t>
  </si>
  <si>
    <t>Maddy1990</t>
  </si>
  <si>
    <t>vintagepolka</t>
  </si>
  <si>
    <t>petma1</t>
  </si>
  <si>
    <t>nowthatsasandra</t>
  </si>
  <si>
    <t>dren_martin</t>
  </si>
  <si>
    <t>activeseven</t>
  </si>
  <si>
    <t>carlaneedsjb</t>
  </si>
  <si>
    <t>TheBrizz</t>
  </si>
  <si>
    <t>Hopeyybaby</t>
  </si>
  <si>
    <t>larissasouza</t>
  </si>
  <si>
    <t>Jaimie074</t>
  </si>
  <si>
    <t>Awbrayy</t>
  </si>
  <si>
    <t>trina_ox</t>
  </si>
  <si>
    <t>epicwinmaster</t>
  </si>
  <si>
    <t>MissAmykins</t>
  </si>
  <si>
    <t>SJsProductions</t>
  </si>
  <si>
    <t>stormbrew</t>
  </si>
  <si>
    <t>hatchetbabii</t>
  </si>
  <si>
    <t>tolarus</t>
  </si>
  <si>
    <t>ninastar39</t>
  </si>
  <si>
    <t>ggreschler</t>
  </si>
  <si>
    <t>MellyMels</t>
  </si>
  <si>
    <t>sherrieberrie</t>
  </si>
  <si>
    <t>Ms062684</t>
  </si>
  <si>
    <t>tinaodarby</t>
  </si>
  <si>
    <t>audiocollective</t>
  </si>
  <si>
    <t>cougfanakd102</t>
  </si>
  <si>
    <t>Jackie816Jackie</t>
  </si>
  <si>
    <t>creamygoodnes</t>
  </si>
  <si>
    <t>afiwith</t>
  </si>
  <si>
    <t>theatre_nerd22</t>
  </si>
  <si>
    <t>vanimp</t>
  </si>
  <si>
    <t>jilldub</t>
  </si>
  <si>
    <t>jessicaemilyxo</t>
  </si>
  <si>
    <t>Mirandalina</t>
  </si>
  <si>
    <t>ana5ive</t>
  </si>
  <si>
    <t>CASSXIES</t>
  </si>
  <si>
    <t>jibblitians</t>
  </si>
  <si>
    <t>LadyMi</t>
  </si>
  <si>
    <t>allisonlodato</t>
  </si>
  <si>
    <t>xdahlia</t>
  </si>
  <si>
    <t>juanlh21</t>
  </si>
  <si>
    <t>steatopygia</t>
  </si>
  <si>
    <t>MsElvisFrshly</t>
  </si>
  <si>
    <t>MrMayus</t>
  </si>
  <si>
    <t>rheaaa</t>
  </si>
  <si>
    <t>thisisgd</t>
  </si>
  <si>
    <t>dalami</t>
  </si>
  <si>
    <t>ifq_critic</t>
  </si>
  <si>
    <t>mmmorganj</t>
  </si>
  <si>
    <t>radiochica</t>
  </si>
  <si>
    <t>leaielle</t>
  </si>
  <si>
    <t>RDCastro</t>
  </si>
  <si>
    <t>Meggs528</t>
  </si>
  <si>
    <t>_Jica_</t>
  </si>
  <si>
    <t>AaronHour</t>
  </si>
  <si>
    <t>Mannysauraus</t>
  </si>
  <si>
    <t>Myrasandra</t>
  </si>
  <si>
    <t>microautoe</t>
  </si>
  <si>
    <t>Lianne2009</t>
  </si>
  <si>
    <t>ramihs</t>
  </si>
  <si>
    <t>Julie_Rachael</t>
  </si>
  <si>
    <t>JackieXTaylor</t>
  </si>
  <si>
    <t>phishface</t>
  </si>
  <si>
    <t>Sarahhhh_LS</t>
  </si>
  <si>
    <t>Kate_Musso</t>
  </si>
  <si>
    <t>chattycathy3</t>
  </si>
  <si>
    <t>PantherKing</t>
  </si>
  <si>
    <t>RogerBPatman</t>
  </si>
  <si>
    <t>gizmosachin</t>
  </si>
  <si>
    <t>kassyvo</t>
  </si>
  <si>
    <t>retroambiance</t>
  </si>
  <si>
    <t>waaaida</t>
  </si>
  <si>
    <t>Paoa_Berry</t>
  </si>
  <si>
    <t>wtcc</t>
  </si>
  <si>
    <t>breecarrillo</t>
  </si>
  <si>
    <t>izzakader</t>
  </si>
  <si>
    <t>RAWRitsjesskthx</t>
  </si>
  <si>
    <t>punslingerr</t>
  </si>
  <si>
    <t>CamiColombo</t>
  </si>
  <si>
    <t>mizhjonaspattz</t>
  </si>
  <si>
    <t>Rosey2323</t>
  </si>
  <si>
    <t>starzabove</t>
  </si>
  <si>
    <t>sierraac</t>
  </si>
  <si>
    <t>malesashafierce</t>
  </si>
  <si>
    <t>qiroz</t>
  </si>
  <si>
    <t>photochick408</t>
  </si>
  <si>
    <t>candyxpants</t>
  </si>
  <si>
    <t>a_n_t_y</t>
  </si>
  <si>
    <t>Erinnn1994</t>
  </si>
  <si>
    <t>PrettyGurlB</t>
  </si>
  <si>
    <t>smsalem</t>
  </si>
  <si>
    <t>UpUpAndAwaay</t>
  </si>
  <si>
    <t>KaRon157</t>
  </si>
  <si>
    <t>grneyes1227</t>
  </si>
  <si>
    <t>thetoughsams</t>
  </si>
  <si>
    <t>cbanana17</t>
  </si>
  <si>
    <t>KateMenefee</t>
  </si>
  <si>
    <t>infamousLaFlair</t>
  </si>
  <si>
    <t>andreaonFOD</t>
  </si>
  <si>
    <t>Lousheila</t>
  </si>
  <si>
    <t>jackblot0</t>
  </si>
  <si>
    <t>claytondarogers</t>
  </si>
  <si>
    <t>Tango_Elle</t>
  </si>
  <si>
    <t>MyDigitalSin</t>
  </si>
  <si>
    <t>SickMomma</t>
  </si>
  <si>
    <t>kimberly625</t>
  </si>
  <si>
    <t>Lexi_83</t>
  </si>
  <si>
    <t>the_stone_rose</t>
  </si>
  <si>
    <t>kassieohhh</t>
  </si>
  <si>
    <t>mjbailey7</t>
  </si>
  <si>
    <t>bcbj5</t>
  </si>
  <si>
    <t>VictoriaKadosh</t>
  </si>
  <si>
    <t>CrysChantille</t>
  </si>
  <si>
    <t>fruitburstroxy</t>
  </si>
  <si>
    <t>darbeecakes</t>
  </si>
  <si>
    <t>monique_boulz</t>
  </si>
  <si>
    <t>jkgrant</t>
  </si>
  <si>
    <t>SiegeTheGrave</t>
  </si>
  <si>
    <t>kristensational</t>
  </si>
  <si>
    <t>nicolejonas1</t>
  </si>
  <si>
    <t>adriley</t>
  </si>
  <si>
    <t>Lyssabella</t>
  </si>
  <si>
    <t>ezmiley</t>
  </si>
  <si>
    <t>RobbieLMAO</t>
  </si>
  <si>
    <t>nereaLA</t>
  </si>
  <si>
    <t>KatieShanice</t>
  </si>
  <si>
    <t>dutta_anirban</t>
  </si>
  <si>
    <t>gnetss</t>
  </si>
  <si>
    <t>bigalcarson</t>
  </si>
  <si>
    <t>sarahupdike</t>
  </si>
  <si>
    <t>AthenaTheGreat</t>
  </si>
  <si>
    <t>Liendrex</t>
  </si>
  <si>
    <t>Munchkin07</t>
  </si>
  <si>
    <t>Caaitee</t>
  </si>
  <si>
    <t>jimithing_41</t>
  </si>
  <si>
    <t>ajserna</t>
  </si>
  <si>
    <t>brootalbrooke</t>
  </si>
  <si>
    <t>InnoKeero</t>
  </si>
  <si>
    <t>ElementalBliss</t>
  </si>
  <si>
    <t>brooklynbabe112</t>
  </si>
  <si>
    <t>nikkiZOID</t>
  </si>
  <si>
    <t>PagakaTysal</t>
  </si>
  <si>
    <t>RobotEinstein</t>
  </si>
  <si>
    <t>amberpamber</t>
  </si>
  <si>
    <t>magicmidget</t>
  </si>
  <si>
    <t>Rockey_s</t>
  </si>
  <si>
    <t>BlackDwarf307</t>
  </si>
  <si>
    <t>SUGARLAND3439</t>
  </si>
  <si>
    <t>meg45113</t>
  </si>
  <si>
    <t>Shadownemesis</t>
  </si>
  <si>
    <t>haiimegan</t>
  </si>
  <si>
    <t>orneryboy_comic</t>
  </si>
  <si>
    <t>dragonskin29</t>
  </si>
  <si>
    <t>GrayySea</t>
  </si>
  <si>
    <t>Jean_Pierce</t>
  </si>
  <si>
    <t>schenkZ</t>
  </si>
  <si>
    <t>josephalovesjb</t>
  </si>
  <si>
    <t>Bites_</t>
  </si>
  <si>
    <t>heyimJENNAA</t>
  </si>
  <si>
    <t>humanwreckage</t>
  </si>
  <si>
    <t>StarStatusJune</t>
  </si>
  <si>
    <t>katiesim</t>
  </si>
  <si>
    <t>chelslyn3</t>
  </si>
  <si>
    <t>AndreaaaLozada</t>
  </si>
  <si>
    <t>makmachismo</t>
  </si>
  <si>
    <t>musicaddict611</t>
  </si>
  <si>
    <t>BestSoyLatte</t>
  </si>
  <si>
    <t>legalbandit</t>
  </si>
  <si>
    <t>GLOCHY</t>
  </si>
  <si>
    <t>Kristen_Alyssa</t>
  </si>
  <si>
    <t>DdubsCvrGrl</t>
  </si>
  <si>
    <t>BowleggedQueen</t>
  </si>
  <si>
    <t>FabLexus</t>
  </si>
  <si>
    <t>lee__kelly</t>
  </si>
  <si>
    <t>nicolejp1975</t>
  </si>
  <si>
    <t>Tatious</t>
  </si>
  <si>
    <t>sirjorgexxx</t>
  </si>
  <si>
    <t>vivala_maury</t>
  </si>
  <si>
    <t>totti123</t>
  </si>
  <si>
    <t>vintagekiss</t>
  </si>
  <si>
    <t>beehannah</t>
  </si>
  <si>
    <t>gleemacncheese</t>
  </si>
  <si>
    <t>lipserviceradio</t>
  </si>
  <si>
    <t>GoldCoastGirl</t>
  </si>
  <si>
    <t>gypseemom</t>
  </si>
  <si>
    <t>mattcrystal</t>
  </si>
  <si>
    <t>RoseisRose</t>
  </si>
  <si>
    <t>fleurdelisee</t>
  </si>
  <si>
    <t>tim_rush</t>
  </si>
  <si>
    <t>krrristin</t>
  </si>
  <si>
    <t>JamielynnStokes</t>
  </si>
  <si>
    <t>hellokelso</t>
  </si>
  <si>
    <t>chelseadfox</t>
  </si>
  <si>
    <t>airgonaut</t>
  </si>
  <si>
    <t>amz312</t>
  </si>
  <si>
    <t>isleofewe</t>
  </si>
  <si>
    <t>cynthiafelicia</t>
  </si>
  <si>
    <t>mypancreasbroke</t>
  </si>
  <si>
    <t>MandaPandaKins</t>
  </si>
  <si>
    <t>explodedsoda</t>
  </si>
  <si>
    <t>andypresident</t>
  </si>
  <si>
    <t>rushmansgirl</t>
  </si>
  <si>
    <t>2emc</t>
  </si>
  <si>
    <t>kaiser_wilhelm</t>
  </si>
  <si>
    <t>halfaheart</t>
  </si>
  <si>
    <t>NolanGalido</t>
  </si>
  <si>
    <t>shesamazing2</t>
  </si>
  <si>
    <t>Beezy813</t>
  </si>
  <si>
    <t>gmemon</t>
  </si>
  <si>
    <t>MrsArchuletaa</t>
  </si>
  <si>
    <t>jamesmarion20</t>
  </si>
  <si>
    <t>LauraLove102</t>
  </si>
  <si>
    <t>skiddygirl</t>
  </si>
  <si>
    <t>Jadeboo17</t>
  </si>
  <si>
    <t>Mukuhawk</t>
  </si>
  <si>
    <t>ayobillay</t>
  </si>
  <si>
    <t>LOYALLUKE</t>
  </si>
  <si>
    <t>ethanmartin2</t>
  </si>
  <si>
    <t>gerardwayrox</t>
  </si>
  <si>
    <t>Blondiecurls</t>
  </si>
  <si>
    <t>alicialicious</t>
  </si>
  <si>
    <t>KelseyLownds</t>
  </si>
  <si>
    <t>MercyNicole</t>
  </si>
  <si>
    <t>CateP36</t>
  </si>
  <si>
    <t>drnormal</t>
  </si>
  <si>
    <t>jimmynail</t>
  </si>
  <si>
    <t>returntorural</t>
  </si>
  <si>
    <t>jillstacey</t>
  </si>
  <si>
    <t>xoxoloveC</t>
  </si>
  <si>
    <t>lazypuffstone</t>
  </si>
  <si>
    <t>nutmeg3710</t>
  </si>
  <si>
    <t>KatharinaDawn</t>
  </si>
  <si>
    <t>CoUrTnEy1492</t>
  </si>
  <si>
    <t>BrokenLily</t>
  </si>
  <si>
    <t>SamanthaOfUM</t>
  </si>
  <si>
    <t>tysiphonehelp</t>
  </si>
  <si>
    <t>kasiapilat</t>
  </si>
  <si>
    <t>colleenheyel</t>
  </si>
  <si>
    <t>CindyRobinson2</t>
  </si>
  <si>
    <t>ktw92</t>
  </si>
  <si>
    <t>oxfordcoma</t>
  </si>
  <si>
    <t>lorafrog</t>
  </si>
  <si>
    <t>liannalovee</t>
  </si>
  <si>
    <t>steven_le</t>
  </si>
  <si>
    <t>ReiMarz</t>
  </si>
  <si>
    <t>AyrtonPa</t>
  </si>
  <si>
    <t>tmanos</t>
  </si>
  <si>
    <t>Kittin65</t>
  </si>
  <si>
    <t>Raab_x</t>
  </si>
  <si>
    <t>allegraa</t>
  </si>
  <si>
    <t>jacksrevenge</t>
  </si>
  <si>
    <t>ohhayyhalle</t>
  </si>
  <si>
    <t>sarahnc90</t>
  </si>
  <si>
    <t>anbermore</t>
  </si>
  <si>
    <t>itzbritneyduh</t>
  </si>
  <si>
    <t>cameronandmiley</t>
  </si>
  <si>
    <t>SR_NESTRO</t>
  </si>
  <si>
    <t>BarbFukuoka</t>
  </si>
  <si>
    <t>prettyrach</t>
  </si>
  <si>
    <t>simplesong</t>
  </si>
  <si>
    <t>ciiee</t>
  </si>
  <si>
    <t>pamsprayng</t>
  </si>
  <si>
    <t>va1d1v1a</t>
  </si>
  <si>
    <t>1MELISSAL</t>
  </si>
  <si>
    <t>jessica3121</t>
  </si>
  <si>
    <t>al3xg</t>
  </si>
  <si>
    <t>hnc82</t>
  </si>
  <si>
    <t>IndieJane</t>
  </si>
  <si>
    <t>SamanthaMisner</t>
  </si>
  <si>
    <t>nelleboogie89</t>
  </si>
  <si>
    <t>kiafenita33</t>
  </si>
  <si>
    <t>CoSkay</t>
  </si>
  <si>
    <t>NateCraig39</t>
  </si>
  <si>
    <t>flo_mama</t>
  </si>
  <si>
    <t>h3yashl3y</t>
  </si>
  <si>
    <t>mscrismusic</t>
  </si>
  <si>
    <t>JustDelirious</t>
  </si>
  <si>
    <t>cjgaluem</t>
  </si>
  <si>
    <t>dannaburger</t>
  </si>
  <si>
    <t>sammcote</t>
  </si>
  <si>
    <t>brittanyjedi</t>
  </si>
  <si>
    <t>lolalolalola_</t>
  </si>
  <si>
    <t>MaraATL</t>
  </si>
  <si>
    <t>melditron</t>
  </si>
  <si>
    <t>Kamille_Nicole</t>
  </si>
  <si>
    <t>sagittarius88</t>
  </si>
  <si>
    <t>Asher_Ashy</t>
  </si>
  <si>
    <t>harajukulover92</t>
  </si>
  <si>
    <t>gikastro</t>
  </si>
  <si>
    <t>AvonteNikole</t>
  </si>
  <si>
    <t>DominoBond</t>
  </si>
  <si>
    <t>angelfacex</t>
  </si>
  <si>
    <t>mohaas05</t>
  </si>
  <si>
    <t>jeanna286</t>
  </si>
  <si>
    <t>bethanyangelina</t>
  </si>
  <si>
    <t>Staceyy17</t>
  </si>
  <si>
    <t>acts238girl</t>
  </si>
  <si>
    <t>frenzzy</t>
  </si>
  <si>
    <t>debeeler</t>
  </si>
  <si>
    <t>ayshaikh</t>
  </si>
  <si>
    <t>munkii_bitch</t>
  </si>
  <si>
    <t>Jojo_katarzyna</t>
  </si>
  <si>
    <t>puddlestheduck</t>
  </si>
  <si>
    <t>wnoauilned</t>
  </si>
  <si>
    <t>for_a_pessimist</t>
  </si>
  <si>
    <t>mikaelamd88</t>
  </si>
  <si>
    <t>andreanunez92</t>
  </si>
  <si>
    <t>ChosenPredator</t>
  </si>
  <si>
    <t>marticyrus</t>
  </si>
  <si>
    <t>TCRA1G</t>
  </si>
  <si>
    <t>big_cutie</t>
  </si>
  <si>
    <t>doggielover09</t>
  </si>
  <si>
    <t>beccaespinoza</t>
  </si>
  <si>
    <t>NieceJanel</t>
  </si>
  <si>
    <t>alyghasani</t>
  </si>
  <si>
    <t>cougarclubLA</t>
  </si>
  <si>
    <t>allysrose</t>
  </si>
  <si>
    <t>brentbuff</t>
  </si>
  <si>
    <t>Cashewsamurai</t>
  </si>
  <si>
    <t>skippyheels</t>
  </si>
  <si>
    <t>DavidRainey</t>
  </si>
  <si>
    <t>TinnyBit</t>
  </si>
  <si>
    <t>jr4lovers</t>
  </si>
  <si>
    <t>KellyBurns2</t>
  </si>
  <si>
    <t>pinkbeautylife</t>
  </si>
  <si>
    <t>SouthernPearl08</t>
  </si>
  <si>
    <t>nevershoutmaria</t>
  </si>
  <si>
    <t>wataniyaboonma</t>
  </si>
  <si>
    <t>BaristaWho</t>
  </si>
  <si>
    <t>cantgetcreative</t>
  </si>
  <si>
    <t>LisaNBC</t>
  </si>
  <si>
    <t>xMeganBrittanyx</t>
  </si>
  <si>
    <t>DiscoverChiKu</t>
  </si>
  <si>
    <t>swiftkaratechop</t>
  </si>
  <si>
    <t>rebekahwalker</t>
  </si>
  <si>
    <t>cannibalkate</t>
  </si>
  <si>
    <t>391bby</t>
  </si>
  <si>
    <t>r3as0n</t>
  </si>
  <si>
    <t>just_nixxie</t>
  </si>
  <si>
    <t>nadiaanya</t>
  </si>
  <si>
    <t>pastafariangod</t>
  </si>
  <si>
    <t>z0otopia</t>
  </si>
  <si>
    <t>warrenc_alexis</t>
  </si>
  <si>
    <t>ChrisMarieC</t>
  </si>
  <si>
    <t>IzaEn</t>
  </si>
  <si>
    <t>SeanSahai</t>
  </si>
  <si>
    <t>aicahrlovesyou</t>
  </si>
  <si>
    <t>mina_berry</t>
  </si>
  <si>
    <t>Noelle_123</t>
  </si>
  <si>
    <t>gsnail</t>
  </si>
  <si>
    <t>erngirl</t>
  </si>
  <si>
    <t>theotherap</t>
  </si>
  <si>
    <t>SneakySnooper</t>
  </si>
  <si>
    <t>bethanykertson</t>
  </si>
  <si>
    <t>_illuminated</t>
  </si>
  <si>
    <t>rayne_dragon</t>
  </si>
  <si>
    <t>kingofnopants</t>
  </si>
  <si>
    <t>D5quared</t>
  </si>
  <si>
    <t>maraina10</t>
  </si>
  <si>
    <t>HollyAnne16</t>
  </si>
  <si>
    <t>airismile</t>
  </si>
  <si>
    <t>SpicyLilNacho</t>
  </si>
  <si>
    <t>Bebalicious69</t>
  </si>
  <si>
    <t>caileighamazing</t>
  </si>
  <si>
    <t>saandylaw</t>
  </si>
  <si>
    <t>MsPonita</t>
  </si>
  <si>
    <t>CanoeKing</t>
  </si>
  <si>
    <t>megaplushie</t>
  </si>
  <si>
    <t>Stephie_Queen</t>
  </si>
  <si>
    <t>Ram62393</t>
  </si>
  <si>
    <t>CantonDog</t>
  </si>
  <si>
    <t>aznJaime</t>
  </si>
  <si>
    <t>jonnyrocket</t>
  </si>
  <si>
    <t>brandiaustin</t>
  </si>
  <si>
    <t>Simantha</t>
  </si>
  <si>
    <t>chelseypants</t>
  </si>
  <si>
    <t>il_mio_cuore</t>
  </si>
  <si>
    <t>AdandBragButton</t>
  </si>
  <si>
    <t>roxytweets</t>
  </si>
  <si>
    <t>simplycarissa</t>
  </si>
  <si>
    <t>nicoletaysy</t>
  </si>
  <si>
    <t>natkitt</t>
  </si>
  <si>
    <t>PamONUTSS</t>
  </si>
  <si>
    <t>MattGarcia1638</t>
  </si>
  <si>
    <t>4boys4now</t>
  </si>
  <si>
    <t>xoEmoWIfexo</t>
  </si>
  <si>
    <t>Sewwychristine</t>
  </si>
  <si>
    <t>theiceangel</t>
  </si>
  <si>
    <t>anansi_grrl</t>
  </si>
  <si>
    <t>Kels1979</t>
  </si>
  <si>
    <t>darlingnikki01</t>
  </si>
  <si>
    <t>Ireneybeeny</t>
  </si>
  <si>
    <t>saruhsapien</t>
  </si>
  <si>
    <t>sascfied</t>
  </si>
  <si>
    <t>akingdom05</t>
  </si>
  <si>
    <t>ptkeens</t>
  </si>
  <si>
    <t>younghypelife</t>
  </si>
  <si>
    <t>khalafornia</t>
  </si>
  <si>
    <t>itsrebeccabtw</t>
  </si>
  <si>
    <t>palonetto</t>
  </si>
  <si>
    <t>AriesRebi13</t>
  </si>
  <si>
    <t>jlove15</t>
  </si>
  <si>
    <t>anorangegal</t>
  </si>
  <si>
    <t>TheP1414</t>
  </si>
  <si>
    <t>LYCHEEPRiNCESS</t>
  </si>
  <si>
    <t>alicia_snyder</t>
  </si>
  <si>
    <t>ZuriNayeem</t>
  </si>
  <si>
    <t>RanaaRexx</t>
  </si>
  <si>
    <t>kikimarie593</t>
  </si>
  <si>
    <t>saratweetr</t>
  </si>
  <si>
    <t>Gina1123</t>
  </si>
  <si>
    <t>imanhas</t>
  </si>
  <si>
    <t>_l0rE_</t>
  </si>
  <si>
    <t>twebeck</t>
  </si>
  <si>
    <t>atl_felicia</t>
  </si>
  <si>
    <t>Kira5</t>
  </si>
  <si>
    <t>I_am_MrRebutle</t>
  </si>
  <si>
    <t>defunkd</t>
  </si>
  <si>
    <t>CoryScheuer</t>
  </si>
  <si>
    <t>tobislu</t>
  </si>
  <si>
    <t>jujuyamagata</t>
  </si>
  <si>
    <t>KingBrotherD</t>
  </si>
  <si>
    <t>flipginny</t>
  </si>
  <si>
    <t>SloaneJB</t>
  </si>
  <si>
    <t>lolkatieee</t>
  </si>
  <si>
    <t>finereally</t>
  </si>
  <si>
    <t>PinkLauren92</t>
  </si>
  <si>
    <t>Catasha_InRlLif</t>
  </si>
  <si>
    <t>admiraldaala</t>
  </si>
  <si>
    <t>saraxoxoxo</t>
  </si>
  <si>
    <t>BookumsXLibro</t>
  </si>
  <si>
    <t>SheShetty</t>
  </si>
  <si>
    <t>jakejakebaybee</t>
  </si>
  <si>
    <t>mona0201</t>
  </si>
  <si>
    <t>moonlightkittie</t>
  </si>
  <si>
    <t>Arvuitton</t>
  </si>
  <si>
    <t>andreazepeda</t>
  </si>
  <si>
    <t>ofierro</t>
  </si>
  <si>
    <t>bhuppz</t>
  </si>
  <si>
    <t>PourpreNoir</t>
  </si>
  <si>
    <t>melaniecenicola</t>
  </si>
  <si>
    <t>Jennifer3892</t>
  </si>
  <si>
    <t>daisy219</t>
  </si>
  <si>
    <t>Qeabs</t>
  </si>
  <si>
    <t>fsb_567</t>
  </si>
  <si>
    <t>NikkiSauls</t>
  </si>
  <si>
    <t>s0m0ney</t>
  </si>
  <si>
    <t>Linsbabe06</t>
  </si>
  <si>
    <t>askinne3</t>
  </si>
  <si>
    <t>DeePrincesss</t>
  </si>
  <si>
    <t>LaraAmendolaro</t>
  </si>
  <si>
    <t>jaydeepop714</t>
  </si>
  <si>
    <t>CamiWade</t>
  </si>
  <si>
    <t>Jonebek</t>
  </si>
  <si>
    <t>xmellyssax</t>
  </si>
  <si>
    <t>anaching</t>
  </si>
  <si>
    <t>Bitchimme2</t>
  </si>
  <si>
    <t>cheapcigars</t>
  </si>
  <si>
    <t>Ms_DH</t>
  </si>
  <si>
    <t>Kindre</t>
  </si>
  <si>
    <t>rastagirl7</t>
  </si>
  <si>
    <t>johnny_trouble</t>
  </si>
  <si>
    <t>NikoliPav</t>
  </si>
  <si>
    <t>PANICitsLeslie</t>
  </si>
  <si>
    <t>eliza2010</t>
  </si>
  <si>
    <t>arielRIOTT</t>
  </si>
  <si>
    <t>rofllaurennn</t>
  </si>
  <si>
    <t>VanessaMeryl</t>
  </si>
  <si>
    <t>trellthms</t>
  </si>
  <si>
    <t>MinnieJackson</t>
  </si>
  <si>
    <t>iamrachelryan</t>
  </si>
  <si>
    <t>kimbigevil</t>
  </si>
  <si>
    <t>VerdyBaby</t>
  </si>
  <si>
    <t>Raindroprose</t>
  </si>
  <si>
    <t>torrrrx93</t>
  </si>
  <si>
    <t>Got_Em_Addicted</t>
  </si>
  <si>
    <t>NomBradNom</t>
  </si>
  <si>
    <t>ThePetSet</t>
  </si>
  <si>
    <t>MyleKiller</t>
  </si>
  <si>
    <t>xxtaylormariexx</t>
  </si>
  <si>
    <t>ohsnapitscatie</t>
  </si>
  <si>
    <t>dukedoll</t>
  </si>
  <si>
    <t>Kdubbb</t>
  </si>
  <si>
    <t>JackiePaige</t>
  </si>
  <si>
    <t>coachmarlow</t>
  </si>
  <si>
    <t>NoelleBobo</t>
  </si>
  <si>
    <t>watchsometv</t>
  </si>
  <si>
    <t>lyricwright</t>
  </si>
  <si>
    <t>haleykeefe</t>
  </si>
  <si>
    <t>mlheeley</t>
  </si>
  <si>
    <t>noreenillahi</t>
  </si>
  <si>
    <t>kingtacular</t>
  </si>
  <si>
    <t>dbz_girl_m</t>
  </si>
  <si>
    <t>tatianaalexa</t>
  </si>
  <si>
    <t>RayRayCupcake</t>
  </si>
  <si>
    <t>xocarlyxo</t>
  </si>
  <si>
    <t>firedancer717</t>
  </si>
  <si>
    <t>AnneVelysia</t>
  </si>
  <si>
    <t>jalanjaygreer</t>
  </si>
  <si>
    <t>monikagarsia</t>
  </si>
  <si>
    <t>silentwalrus</t>
  </si>
  <si>
    <t>DocMartins</t>
  </si>
  <si>
    <t>JONGIRL79</t>
  </si>
  <si>
    <t>kellysparling</t>
  </si>
  <si>
    <t>princessmaddie</t>
  </si>
  <si>
    <t>JEYPAGE</t>
  </si>
  <si>
    <t>LatoyaNT</t>
  </si>
  <si>
    <t>rosellealteria</t>
  </si>
  <si>
    <t>vampyrezz</t>
  </si>
  <si>
    <t>HeyBrittany33</t>
  </si>
  <si>
    <t>addlepated</t>
  </si>
  <si>
    <t>sfee</t>
  </si>
  <si>
    <t>yadirabrown</t>
  </si>
  <si>
    <t>ELLEohhELLExxx</t>
  </si>
  <si>
    <t>shastapasta</t>
  </si>
  <si>
    <t>dudemartin</t>
  </si>
  <si>
    <t>jeannekwong</t>
  </si>
  <si>
    <t>hersheyfrog</t>
  </si>
  <si>
    <t>aishraz</t>
  </si>
  <si>
    <t>suppmarlaaa</t>
  </si>
  <si>
    <t>ahmadnassri</t>
  </si>
  <si>
    <t>iSully1990</t>
  </si>
  <si>
    <t>screwhead713</t>
  </si>
  <si>
    <t>steviedaniele</t>
  </si>
  <si>
    <t>jamiefluk</t>
  </si>
  <si>
    <t>andie_12</t>
  </si>
  <si>
    <t>Tastelikecrazy</t>
  </si>
  <si>
    <t>Bella_Foxx</t>
  </si>
  <si>
    <t>mmsamii</t>
  </si>
  <si>
    <t>VeraVoodoo</t>
  </si>
  <si>
    <t>killerannax</t>
  </si>
  <si>
    <t>sherryjonas</t>
  </si>
  <si>
    <t>orj</t>
  </si>
  <si>
    <t>vicki_khanagova</t>
  </si>
  <si>
    <t>KristinaNY</t>
  </si>
  <si>
    <t>truelakerfan85</t>
  </si>
  <si>
    <t>TaylaOleve</t>
  </si>
  <si>
    <t>sweetiehouston</t>
  </si>
  <si>
    <t>brkdwnbrandon</t>
  </si>
  <si>
    <t>AustinN</t>
  </si>
  <si>
    <t>panettoncino</t>
  </si>
  <si>
    <t>sharayalee</t>
  </si>
  <si>
    <t>kimwaslike</t>
  </si>
  <si>
    <t>jenn_campbell</t>
  </si>
  <si>
    <t>ypguybrit</t>
  </si>
  <si>
    <t>Gooberesa</t>
  </si>
  <si>
    <t>Erin483</t>
  </si>
  <si>
    <t>frankblackhal</t>
  </si>
  <si>
    <t>missfyared</t>
  </si>
  <si>
    <t>laniberms</t>
  </si>
  <si>
    <t>CynthiaLaac</t>
  </si>
  <si>
    <t>juliesllama</t>
  </si>
  <si>
    <t>aarondimaano</t>
  </si>
  <si>
    <t>EYECANDY86</t>
  </si>
  <si>
    <t>tiltAhurl</t>
  </si>
  <si>
    <t>yagulmez</t>
  </si>
  <si>
    <t>AbbeyxAngel</t>
  </si>
  <si>
    <t>atkailash</t>
  </si>
  <si>
    <t>sarahISaBAMF</t>
  </si>
  <si>
    <t>eddy_75</t>
  </si>
  <si>
    <t>DancingQueen_DQ</t>
  </si>
  <si>
    <t>Bubbahh</t>
  </si>
  <si>
    <t>patticake427</t>
  </si>
  <si>
    <t>Marti_93</t>
  </si>
  <si>
    <t>rightclicksave</t>
  </si>
  <si>
    <t>The_Guttersluts</t>
  </si>
  <si>
    <t>wendeef</t>
  </si>
  <si>
    <t>Red_Jay</t>
  </si>
  <si>
    <t>Chermaine_Love</t>
  </si>
  <si>
    <t>_sammiesiggs</t>
  </si>
  <si>
    <t>BrittanyDixon</t>
  </si>
  <si>
    <t>epomerance</t>
  </si>
  <si>
    <t>JannaWasHere</t>
  </si>
  <si>
    <t>Apokalips</t>
  </si>
  <si>
    <t>remembernomore</t>
  </si>
  <si>
    <t>taylorLALYT248</t>
  </si>
  <si>
    <t>han41390</t>
  </si>
  <si>
    <t>phab_ej</t>
  </si>
  <si>
    <t>ariannetrisha</t>
  </si>
  <si>
    <t>SharlyneScare</t>
  </si>
  <si>
    <t>elyconcord</t>
  </si>
  <si>
    <t>jsmith189</t>
  </si>
  <si>
    <t>jeanie2284</t>
  </si>
  <si>
    <t>drake_p</t>
  </si>
  <si>
    <t>sheelar</t>
  </si>
  <si>
    <t>meg_ay</t>
  </si>
  <si>
    <t>DEANBMX</t>
  </si>
  <si>
    <t>victoriamercedz</t>
  </si>
  <si>
    <t>britalou</t>
  </si>
  <si>
    <t>panesson</t>
  </si>
  <si>
    <t>RedGoiBoi</t>
  </si>
  <si>
    <t>malibukarly</t>
  </si>
  <si>
    <t>Becca0833</t>
  </si>
  <si>
    <t>brookeguyton</t>
  </si>
  <si>
    <t>MusicyTechGeek</t>
  </si>
  <si>
    <t>laurenxlew</t>
  </si>
  <si>
    <t>losamanda</t>
  </si>
  <si>
    <t>spinningrecords</t>
  </si>
  <si>
    <t>AshleyFree</t>
  </si>
  <si>
    <t>sweeetnspicy</t>
  </si>
  <si>
    <t>EchoCyren</t>
  </si>
  <si>
    <t>amberchildress</t>
  </si>
  <si>
    <t>Sprinkles83</t>
  </si>
  <si>
    <t>PippaMann</t>
  </si>
  <si>
    <t>MizzBBri</t>
  </si>
  <si>
    <t>ohjoyitsmandie</t>
  </si>
  <si>
    <t>BeyondBel</t>
  </si>
  <si>
    <t>jlv629</t>
  </si>
  <si>
    <t>sallieseiy</t>
  </si>
  <si>
    <t>camhatesyou</t>
  </si>
  <si>
    <t>bkksoul</t>
  </si>
  <si>
    <t>AmberO</t>
  </si>
  <si>
    <t>Blazin_Asian</t>
  </si>
  <si>
    <t>EpicVanessa</t>
  </si>
  <si>
    <t>PervertedStoner</t>
  </si>
  <si>
    <t>Keepthefaith_</t>
  </si>
  <si>
    <t>phankam</t>
  </si>
  <si>
    <t>malcolli</t>
  </si>
  <si>
    <t>67lozza67</t>
  </si>
  <si>
    <t>erikaschnee</t>
  </si>
  <si>
    <t>GrathiusXR</t>
  </si>
  <si>
    <t>EmelyPringRocks</t>
  </si>
  <si>
    <t>suebrody1</t>
  </si>
  <si>
    <t>SimplyJulia</t>
  </si>
  <si>
    <t>LenaTu</t>
  </si>
  <si>
    <t>AlluN33DisL0v3</t>
  </si>
  <si>
    <t>EmmyRiley</t>
  </si>
  <si>
    <t>sammu23</t>
  </si>
  <si>
    <t>slimTeenah</t>
  </si>
  <si>
    <t>eshenayo</t>
  </si>
  <si>
    <t>paulinaohhh</t>
  </si>
  <si>
    <t>MellonCatis</t>
  </si>
  <si>
    <t>kreesa_</t>
  </si>
  <si>
    <t>avied_9109</t>
  </si>
  <si>
    <t>DJCLA</t>
  </si>
  <si>
    <t>skittlezbaby96</t>
  </si>
  <si>
    <t>Rosemont_Farm</t>
  </si>
  <si>
    <t>LydiaJorge</t>
  </si>
  <si>
    <t>CholleyOs</t>
  </si>
  <si>
    <t>lovethekisses</t>
  </si>
  <si>
    <t>jasminedesiree</t>
  </si>
  <si>
    <t>EmmieJ</t>
  </si>
  <si>
    <t>shannonsin</t>
  </si>
  <si>
    <t>elle91</t>
  </si>
  <si>
    <t>sbjayy</t>
  </si>
  <si>
    <t>b50</t>
  </si>
  <si>
    <t>kingxjeremy</t>
  </si>
  <si>
    <t>peeteralbert</t>
  </si>
  <si>
    <t>Jerrybearybaby</t>
  </si>
  <si>
    <t>Domo_nique</t>
  </si>
  <si>
    <t>life_afairytale</t>
  </si>
  <si>
    <t>Meehsa</t>
  </si>
  <si>
    <t>leeah_kay</t>
  </si>
  <si>
    <t>_race_car_</t>
  </si>
  <si>
    <t>pookie009</t>
  </si>
  <si>
    <t>bkayschwab</t>
  </si>
  <si>
    <t>caatagarreton</t>
  </si>
  <si>
    <t>isoundrepetitve</t>
  </si>
  <si>
    <t>mdflores</t>
  </si>
  <si>
    <t>Cinch_Ally</t>
  </si>
  <si>
    <t>Jeleon_Dijon</t>
  </si>
  <si>
    <t>haunter_</t>
  </si>
  <si>
    <t>uacory</t>
  </si>
  <si>
    <t>Heartagram</t>
  </si>
  <si>
    <t>mrcentury03</t>
  </si>
  <si>
    <t>mikeyswag</t>
  </si>
  <si>
    <t>markhjones</t>
  </si>
  <si>
    <t>Harpimpin</t>
  </si>
  <si>
    <t>Poohpot</t>
  </si>
  <si>
    <t>yanismom</t>
  </si>
  <si>
    <t>ahOMELET</t>
  </si>
  <si>
    <t>Becatron01</t>
  </si>
  <si>
    <t>AASSHHH</t>
  </si>
  <si>
    <t>AngieMarie123</t>
  </si>
  <si>
    <t>SophiieF</t>
  </si>
  <si>
    <t>thisismichy</t>
  </si>
  <si>
    <t>yourlegsgrow</t>
  </si>
  <si>
    <t>palmys05</t>
  </si>
  <si>
    <t>DigitalDecadent</t>
  </si>
  <si>
    <t>Lauren_Kotlarcz</t>
  </si>
  <si>
    <t>soapgeekecm177</t>
  </si>
  <si>
    <t>Leemurr</t>
  </si>
  <si>
    <t>goldiehllywood</t>
  </si>
  <si>
    <t>crazyuzo</t>
  </si>
  <si>
    <t>so0fly</t>
  </si>
  <si>
    <t>MajieBug</t>
  </si>
  <si>
    <t>maljackson</t>
  </si>
  <si>
    <t>PandaCatBaby</t>
  </si>
  <si>
    <t>kirstenberlie</t>
  </si>
  <si>
    <t>missfiorella</t>
  </si>
  <si>
    <t>shen_nanigans</t>
  </si>
  <si>
    <t>nikkyee</t>
  </si>
  <si>
    <t>_writersblock_</t>
  </si>
  <si>
    <t>Meggaannnn</t>
  </si>
  <si>
    <t>LibbyLongneck</t>
  </si>
  <si>
    <t>Whiffies</t>
  </si>
  <si>
    <t>renlong</t>
  </si>
  <si>
    <t>LackSleep</t>
  </si>
  <si>
    <t>jaykrum</t>
  </si>
  <si>
    <t>enoolson</t>
  </si>
  <si>
    <t>SentientProgram</t>
  </si>
  <si>
    <t>sighmon</t>
  </si>
  <si>
    <t>suntharee</t>
  </si>
  <si>
    <t>TrayceeT</t>
  </si>
  <si>
    <t>runner842</t>
  </si>
  <si>
    <t>RoseGoesRawr</t>
  </si>
  <si>
    <t>drawingduck</t>
  </si>
  <si>
    <t>KeniaC</t>
  </si>
  <si>
    <t>phlthy01</t>
  </si>
  <si>
    <t>lavrn</t>
  </si>
  <si>
    <t>luvdemiselena</t>
  </si>
  <si>
    <t>LoveMieDo</t>
  </si>
  <si>
    <t>afterheartquake</t>
  </si>
  <si>
    <t>yojuan23</t>
  </si>
  <si>
    <t>sictransitJenn</t>
  </si>
  <si>
    <t>_Katrinia_</t>
  </si>
  <si>
    <t>parikshit86</t>
  </si>
  <si>
    <t>t_kawai</t>
  </si>
  <si>
    <t>whatvinyldummy</t>
  </si>
  <si>
    <t>aznpanda206</t>
  </si>
  <si>
    <t>vanityfacade</t>
  </si>
  <si>
    <t>kaci535</t>
  </si>
  <si>
    <t>Superbatboy1981</t>
  </si>
  <si>
    <t>glamorousone</t>
  </si>
  <si>
    <t>VittoriaHale</t>
  </si>
  <si>
    <t>jszymkiw</t>
  </si>
  <si>
    <t>xNateTheGreatx</t>
  </si>
  <si>
    <t>GrantGugliuzza</t>
  </si>
  <si>
    <t>twitCHaDEe</t>
  </si>
  <si>
    <t>anntheessaa</t>
  </si>
  <si>
    <t>maddie_s7</t>
  </si>
  <si>
    <t>Thats_Kiy0</t>
  </si>
  <si>
    <t>smeo2nm</t>
  </si>
  <si>
    <t>Ben_Burstein</t>
  </si>
  <si>
    <t>itsaldo</t>
  </si>
  <si>
    <t>nicole_castillo</t>
  </si>
  <si>
    <t>BrendenHill</t>
  </si>
  <si>
    <t>RooCayataa</t>
  </si>
  <si>
    <t>i_dont_know_22</t>
  </si>
  <si>
    <t>fadegreen</t>
  </si>
  <si>
    <t>Amanda_Patrice</t>
  </si>
  <si>
    <t>annlevi</t>
  </si>
  <si>
    <t>Tanner_sis</t>
  </si>
  <si>
    <t>joparko</t>
  </si>
  <si>
    <t>smallcoach</t>
  </si>
  <si>
    <t>MichelleCato</t>
  </si>
  <si>
    <t>Calbanese</t>
  </si>
  <si>
    <t>YhurAhJerk</t>
  </si>
  <si>
    <t>rawsamantha</t>
  </si>
  <si>
    <t>AndrewHucklesby</t>
  </si>
  <si>
    <t>chillychillz</t>
  </si>
  <si>
    <t>deelishh</t>
  </si>
  <si>
    <t>kentrockwell</t>
  </si>
  <si>
    <t>metricjulie</t>
  </si>
  <si>
    <t>OlaSirait</t>
  </si>
  <si>
    <t>pshbrittx3</t>
  </si>
  <si>
    <t>mysweet_mistake</t>
  </si>
  <si>
    <t>ashleydepp</t>
  </si>
  <si>
    <t>ChelseyHarris</t>
  </si>
  <si>
    <t>bucksfan1991</t>
  </si>
  <si>
    <t>KianiG</t>
  </si>
  <si>
    <t>Taralla</t>
  </si>
  <si>
    <t>GirlieAsian</t>
  </si>
  <si>
    <t>Ingridlauren</t>
  </si>
  <si>
    <t>freesia39</t>
  </si>
  <si>
    <t>Mohith</t>
  </si>
  <si>
    <t>Ruben310</t>
  </si>
  <si>
    <t>bama_girl07</t>
  </si>
  <si>
    <t>Teknique74</t>
  </si>
  <si>
    <t>Misa_Misa</t>
  </si>
  <si>
    <t>mandissimo</t>
  </si>
  <si>
    <t>ladysmanjohnp</t>
  </si>
  <si>
    <t>oheyyyimtimi</t>
  </si>
  <si>
    <t>ZoMbiE_pOiSoN</t>
  </si>
  <si>
    <t>egomania</t>
  </si>
  <si>
    <t>cutiepie_19270</t>
  </si>
  <si>
    <t>Chenny13</t>
  </si>
  <si>
    <t>sherabey</t>
  </si>
  <si>
    <t>KRISTINashleigh</t>
  </si>
  <si>
    <t>RayleneOrnelas</t>
  </si>
  <si>
    <t>ericboehs</t>
  </si>
  <si>
    <t>katrinaBrown22</t>
  </si>
  <si>
    <t>tamelle</t>
  </si>
  <si>
    <t>Heftyy</t>
  </si>
  <si>
    <t>colbertobsessed</t>
  </si>
  <si>
    <t>BridgettElliott</t>
  </si>
  <si>
    <t>javilovespizza</t>
  </si>
  <si>
    <t>D_Amuzin</t>
  </si>
  <si>
    <t>crystaldshirley</t>
  </si>
  <si>
    <t>mstennakey901</t>
  </si>
  <si>
    <t>OoooohSheSays</t>
  </si>
  <si>
    <t>BeantownCutie</t>
  </si>
  <si>
    <t>deadsqwirl</t>
  </si>
  <si>
    <t>timmy1234s</t>
  </si>
  <si>
    <t>MomoXD569</t>
  </si>
  <si>
    <t>Kristy92K</t>
  </si>
  <si>
    <t>J3V</t>
  </si>
  <si>
    <t>Elfir</t>
  </si>
  <si>
    <t>paper_hand</t>
  </si>
  <si>
    <t>nickiem</t>
  </si>
  <si>
    <t>mikulwilyum</t>
  </si>
  <si>
    <t>taylorannn</t>
  </si>
  <si>
    <t>almam1231</t>
  </si>
  <si>
    <t>djen08</t>
  </si>
  <si>
    <t>gregdoom</t>
  </si>
  <si>
    <t>KendraDeRosa</t>
  </si>
  <si>
    <t>JoshGriffinxxx</t>
  </si>
  <si>
    <t>bloomsdaygirl</t>
  </si>
  <si>
    <t>Neckmeat</t>
  </si>
  <si>
    <t>blaqrainbow</t>
  </si>
  <si>
    <t>jacobwadler</t>
  </si>
  <si>
    <t>Aboundlessworld</t>
  </si>
  <si>
    <t>Jamesizzle</t>
  </si>
  <si>
    <t>kimposs</t>
  </si>
  <si>
    <t>BetaniaPrincess</t>
  </si>
  <si>
    <t>charod</t>
  </si>
  <si>
    <t>katiefoolery</t>
  </si>
  <si>
    <t>VioletaNicolas</t>
  </si>
  <si>
    <t>gcasamiquela</t>
  </si>
  <si>
    <t>Belljung</t>
  </si>
  <si>
    <t>hormoaning</t>
  </si>
  <si>
    <t>madam_mina</t>
  </si>
  <si>
    <t>LaceyNicole89</t>
  </si>
  <si>
    <t>schoener_engel</t>
  </si>
  <si>
    <t>jvalza</t>
  </si>
  <si>
    <t>Houstonblogger</t>
  </si>
  <si>
    <t>official_cee</t>
  </si>
  <si>
    <t>jochan8888</t>
  </si>
  <si>
    <t>watamix</t>
  </si>
  <si>
    <t>monkeydeathclaw</t>
  </si>
  <si>
    <t>clarisseee</t>
  </si>
  <si>
    <t>KyleHance</t>
  </si>
  <si>
    <t>JoesRobot</t>
  </si>
  <si>
    <t>LGlesing</t>
  </si>
  <si>
    <t>kpgotzfanz</t>
  </si>
  <si>
    <t>AllyseG</t>
  </si>
  <si>
    <t>uncensored_mind</t>
  </si>
  <si>
    <t>missrogue</t>
  </si>
  <si>
    <t>JacindaLuvey</t>
  </si>
  <si>
    <t>KAVCITY</t>
  </si>
  <si>
    <t>asensational</t>
  </si>
  <si>
    <t>seekstah</t>
  </si>
  <si>
    <t>ZellCullen</t>
  </si>
  <si>
    <t>uhhitsangelaa</t>
  </si>
  <si>
    <t>Vampora</t>
  </si>
  <si>
    <t>Ajafrary</t>
  </si>
  <si>
    <t>aliwatson3</t>
  </si>
  <si>
    <t>walkingsoftly</t>
  </si>
  <si>
    <t>ashboob</t>
  </si>
  <si>
    <t>trishmillard</t>
  </si>
  <si>
    <t>xxwoahalexz</t>
  </si>
  <si>
    <t>kaitensoshi</t>
  </si>
  <si>
    <t>trobinbills</t>
  </si>
  <si>
    <t>ValerieSaunders</t>
  </si>
  <si>
    <t>aussieheather</t>
  </si>
  <si>
    <t>combatpaigey</t>
  </si>
  <si>
    <t>Urbaneperspmag</t>
  </si>
  <si>
    <t>mikel33</t>
  </si>
  <si>
    <t>NKOTBFanForLife</t>
  </si>
  <si>
    <t>Manuelitoohno</t>
  </si>
  <si>
    <t>katelynfox</t>
  </si>
  <si>
    <t>Ruby95</t>
  </si>
  <si>
    <t>butifful</t>
  </si>
  <si>
    <t>MrsDazzle</t>
  </si>
  <si>
    <t>Booboomagoo</t>
  </si>
  <si>
    <t>ragebil</t>
  </si>
  <si>
    <t>BrettSutty</t>
  </si>
  <si>
    <t>SpringRubber</t>
  </si>
  <si>
    <t>BenCzajkowski</t>
  </si>
  <si>
    <t>d0nnaB00</t>
  </si>
  <si>
    <t>stephwhite09</t>
  </si>
  <si>
    <t>cc69er</t>
  </si>
  <si>
    <t>DANCEx5678</t>
  </si>
  <si>
    <t>kacamataputih</t>
  </si>
  <si>
    <t>AminahJones1</t>
  </si>
  <si>
    <t>sloshslosh</t>
  </si>
  <si>
    <t>JING_Z</t>
  </si>
  <si>
    <t>jt785421</t>
  </si>
  <si>
    <t>mrcelebrity</t>
  </si>
  <si>
    <t>tonialbn</t>
  </si>
  <si>
    <t>saRaLeeNess</t>
  </si>
  <si>
    <t>carillee</t>
  </si>
  <si>
    <t>RoDJam2001</t>
  </si>
  <si>
    <t>taylorstuevs</t>
  </si>
  <si>
    <t>karincng</t>
  </si>
  <si>
    <t>lauralovesart</t>
  </si>
  <si>
    <t>alessiaguarnera</t>
  </si>
  <si>
    <t>elainaxoxo</t>
  </si>
  <si>
    <t>Omnesion</t>
  </si>
  <si>
    <t>Janizze</t>
  </si>
  <si>
    <t>christinazacc</t>
  </si>
  <si>
    <t>chris_leung</t>
  </si>
  <si>
    <t>winterchick12</t>
  </si>
  <si>
    <t>LunasLion</t>
  </si>
  <si>
    <t>atashijain</t>
  </si>
  <si>
    <t>heycheri</t>
  </si>
  <si>
    <t>nicolleep</t>
  </si>
  <si>
    <t>t_nasty411</t>
  </si>
  <si>
    <t>chuminsuk</t>
  </si>
  <si>
    <t>DivaWannaBe95</t>
  </si>
  <si>
    <t>BuddhaBelly09</t>
  </si>
  <si>
    <t>vicarum</t>
  </si>
  <si>
    <t>Carlalalababy</t>
  </si>
  <si>
    <t>ashlindsay</t>
  </si>
  <si>
    <t>ReverseRebirth</t>
  </si>
  <si>
    <t>kevinmitnick</t>
  </si>
  <si>
    <t>SteviBianca</t>
  </si>
  <si>
    <t>buboxxpanda</t>
  </si>
  <si>
    <t>JanNShanna</t>
  </si>
  <si>
    <t>desireekoh13</t>
  </si>
  <si>
    <t>SooPhresh</t>
  </si>
  <si>
    <t>jijay14</t>
  </si>
  <si>
    <t>muffin_woman</t>
  </si>
  <si>
    <t>PersonalSG</t>
  </si>
  <si>
    <t>AlinaTran</t>
  </si>
  <si>
    <t>mannykimchi</t>
  </si>
  <si>
    <t>ninirific</t>
  </si>
  <si>
    <t>gabbycastillo</t>
  </si>
  <si>
    <t>NatalieElliott_</t>
  </si>
  <si>
    <t>luitron</t>
  </si>
  <si>
    <t>lonewolfa13</t>
  </si>
  <si>
    <t>jchristines</t>
  </si>
  <si>
    <t>katteryn</t>
  </si>
  <si>
    <t>pazkallah</t>
  </si>
  <si>
    <t>daveredford</t>
  </si>
  <si>
    <t>locn</t>
  </si>
  <si>
    <t>Taeshi</t>
  </si>
  <si>
    <t>GoldCoastDiva</t>
  </si>
  <si>
    <t>JoJoLuv21</t>
  </si>
  <si>
    <t>ballerinaboo</t>
  </si>
  <si>
    <t>elionnn</t>
  </si>
  <si>
    <t>whatsgoodma</t>
  </si>
  <si>
    <t>LynetteRowland</t>
  </si>
  <si>
    <t>naomib33</t>
  </si>
  <si>
    <t>Justdoom</t>
  </si>
  <si>
    <t>IvaZulva</t>
  </si>
  <si>
    <t>ztrif</t>
  </si>
  <si>
    <t>WhitneyBenta</t>
  </si>
  <si>
    <t>apremahirsty</t>
  </si>
  <si>
    <t>mikaelasfamily</t>
  </si>
  <si>
    <t>anicole2009</t>
  </si>
  <si>
    <t>dr3wster</t>
  </si>
  <si>
    <t>ALEJANDRO17TX</t>
  </si>
  <si>
    <t>JeanetteLim</t>
  </si>
  <si>
    <t>PossumNosePink</t>
  </si>
  <si>
    <t>MimiDouglas</t>
  </si>
  <si>
    <t>badeseguestoday</t>
  </si>
  <si>
    <t>DoughnutGobbler</t>
  </si>
  <si>
    <t>ArthurGallant</t>
  </si>
  <si>
    <t>jeanettiewuvsu</t>
  </si>
  <si>
    <t>K_Skye</t>
  </si>
  <si>
    <t>DCMAST</t>
  </si>
  <si>
    <t>joerobinson1</t>
  </si>
  <si>
    <t>galipoka</t>
  </si>
  <si>
    <t>justmia23</t>
  </si>
  <si>
    <t>vulcansmuse</t>
  </si>
  <si>
    <t>AnMiTh</t>
  </si>
  <si>
    <t>jessalsop</t>
  </si>
  <si>
    <t>meliimelz</t>
  </si>
  <si>
    <t>spldbrt89l</t>
  </si>
  <si>
    <t>JESSLOVEME</t>
  </si>
  <si>
    <t>arianamaleny</t>
  </si>
  <si>
    <t>SkrappyLH</t>
  </si>
  <si>
    <t>babylizz</t>
  </si>
  <si>
    <t>ilovepaul</t>
  </si>
  <si>
    <t>becomingsanjay</t>
  </si>
  <si>
    <t>Aztekking69</t>
  </si>
  <si>
    <t>mischiefNguile</t>
  </si>
  <si>
    <t>katepssh</t>
  </si>
  <si>
    <t>lochie_x</t>
  </si>
  <si>
    <t>darelleats</t>
  </si>
  <si>
    <t>mike_hignite</t>
  </si>
  <si>
    <t>dynamogirl29</t>
  </si>
  <si>
    <t>naynayboo116</t>
  </si>
  <si>
    <t>MCPrince</t>
  </si>
  <si>
    <t>alma2awesome</t>
  </si>
  <si>
    <t>MizzAj</t>
  </si>
  <si>
    <t>ScorpioAlon</t>
  </si>
  <si>
    <t>brediaz</t>
  </si>
  <si>
    <t>EMToast_com</t>
  </si>
  <si>
    <t>arizonaobvious</t>
  </si>
  <si>
    <t>MariangelyG</t>
  </si>
  <si>
    <t>tanitaa</t>
  </si>
  <si>
    <t>stolenrhymes</t>
  </si>
  <si>
    <t>Fleshcakes</t>
  </si>
  <si>
    <t>mayamir</t>
  </si>
  <si>
    <t>ashleygundy</t>
  </si>
  <si>
    <t>twishes</t>
  </si>
  <si>
    <t>amiasiseem</t>
  </si>
  <si>
    <t>AlyssaQuealy</t>
  </si>
  <si>
    <t>BernieMarkowitz</t>
  </si>
  <si>
    <t>Stenchie</t>
  </si>
  <si>
    <t>piccadillytown</t>
  </si>
  <si>
    <t>sherimcintyre</t>
  </si>
  <si>
    <t>xocologo</t>
  </si>
  <si>
    <t>peytonluvsjoe</t>
  </si>
  <si>
    <t>ESTLady_Jade</t>
  </si>
  <si>
    <t>hvnlylala</t>
  </si>
  <si>
    <t>annitaw</t>
  </si>
  <si>
    <t>greenlantern17</t>
  </si>
  <si>
    <t>v_corningstone</t>
  </si>
  <si>
    <t>PrinceLateef</t>
  </si>
  <si>
    <t>ashgomezxo</t>
  </si>
  <si>
    <t>peacenet_t</t>
  </si>
  <si>
    <t>etardoneee</t>
  </si>
  <si>
    <t>Shoq</t>
  </si>
  <si>
    <t>bradz21</t>
  </si>
  <si>
    <t>megannn5268</t>
  </si>
  <si>
    <t>Adrian_Neaves</t>
  </si>
  <si>
    <t>mitapuspitasari</t>
  </si>
  <si>
    <t>AubweeMawee</t>
  </si>
  <si>
    <t>ratsforrose</t>
  </si>
  <si>
    <t>xoxotwinsiekinz</t>
  </si>
  <si>
    <t>NaomiWasNotHere</t>
  </si>
  <si>
    <t>britishxo</t>
  </si>
  <si>
    <t>Savymommy</t>
  </si>
  <si>
    <t>killiandarling</t>
  </si>
  <si>
    <t>Oce_Chairiadi</t>
  </si>
  <si>
    <t>RebeccaBusch</t>
  </si>
  <si>
    <t>mariahamor</t>
  </si>
  <si>
    <t>taylorbeckett</t>
  </si>
  <si>
    <t>phoebejeebies</t>
  </si>
  <si>
    <t>hanthrax</t>
  </si>
  <si>
    <t>analox</t>
  </si>
  <si>
    <t>domizzle</t>
  </si>
  <si>
    <t>ScottMHarris1</t>
  </si>
  <si>
    <t>radicaled414</t>
  </si>
  <si>
    <t>blacksuga</t>
  </si>
  <si>
    <t>nadiabella</t>
  </si>
  <si>
    <t>chesil788</t>
  </si>
  <si>
    <t>Jewely324</t>
  </si>
  <si>
    <t>jillyjar11</t>
  </si>
  <si>
    <t>sheracrawler007</t>
  </si>
  <si>
    <t>HitlersList</t>
  </si>
  <si>
    <t>jonaskevin</t>
  </si>
  <si>
    <t>AnieLovette</t>
  </si>
  <si>
    <t>lowkeyriez</t>
  </si>
  <si>
    <t>boomba82</t>
  </si>
  <si>
    <t>OhheyitsKristen</t>
  </si>
  <si>
    <t>emily28023</t>
  </si>
  <si>
    <t>StephMooneyham</t>
  </si>
  <si>
    <t>CathrynMarie</t>
  </si>
  <si>
    <t>vinabutter</t>
  </si>
  <si>
    <t>Erotic_Beauty</t>
  </si>
  <si>
    <t>kenistyles</t>
  </si>
  <si>
    <t>rayirayi</t>
  </si>
  <si>
    <t>eyelinergirls</t>
  </si>
  <si>
    <t>Jessica_567</t>
  </si>
  <si>
    <t>krystinascott</t>
  </si>
  <si>
    <t>edensank2grief</t>
  </si>
  <si>
    <t>nitabeatta</t>
  </si>
  <si>
    <t>jonasfrankie</t>
  </si>
  <si>
    <t>kaitlynxtate</t>
  </si>
  <si>
    <t>K_LOVE5</t>
  </si>
  <si>
    <t>andrevsworld</t>
  </si>
  <si>
    <t>a_hero</t>
  </si>
  <si>
    <t>central_parks</t>
  </si>
  <si>
    <t>jeezalex</t>
  </si>
  <si>
    <t>AnthonyMcL</t>
  </si>
  <si>
    <t>soviibby</t>
  </si>
  <si>
    <t>otakuforlife</t>
  </si>
  <si>
    <t>rblake77</t>
  </si>
  <si>
    <t>evilflu</t>
  </si>
  <si>
    <t>afiqahfarid</t>
  </si>
  <si>
    <t>Phantom124</t>
  </si>
  <si>
    <t>chrissyx14</t>
  </si>
  <si>
    <t>curiousrudy</t>
  </si>
  <si>
    <t>Dee_Vee_esS</t>
  </si>
  <si>
    <t>LearNinG2LuV</t>
  </si>
  <si>
    <t>KadieBby</t>
  </si>
  <si>
    <t>Culinologist</t>
  </si>
  <si>
    <t>solitarynerd</t>
  </si>
  <si>
    <t>beyoncerockzz</t>
  </si>
  <si>
    <t>ItsMeCMS</t>
  </si>
  <si>
    <t>tkfertig</t>
  </si>
  <si>
    <t>sniffmee</t>
  </si>
  <si>
    <t>Eedabadee</t>
  </si>
  <si>
    <t>nb42</t>
  </si>
  <si>
    <t>ErockPosi</t>
  </si>
  <si>
    <t>jthomp0574</t>
  </si>
  <si>
    <t>markapatton</t>
  </si>
  <si>
    <t>PamelaPPI</t>
  </si>
  <si>
    <t>ElArkangel</t>
  </si>
  <si>
    <t>perrypotter</t>
  </si>
  <si>
    <t>softjunebreeze</t>
  </si>
  <si>
    <t>sarahbatty</t>
  </si>
  <si>
    <t>ak618</t>
  </si>
  <si>
    <t>Distinguishing</t>
  </si>
  <si>
    <t>letsgotothemall</t>
  </si>
  <si>
    <t>NezValenzuela</t>
  </si>
  <si>
    <t>Acey85</t>
  </si>
  <si>
    <t>KlovesN</t>
  </si>
  <si>
    <t>ExtraPimpSlap_</t>
  </si>
  <si>
    <t>LittleD653</t>
  </si>
  <si>
    <t>mermy523</t>
  </si>
  <si>
    <t>Saaammmx3</t>
  </si>
  <si>
    <t>melissadiesel</t>
  </si>
  <si>
    <t>cs76ca</t>
  </si>
  <si>
    <t>bnholland23</t>
  </si>
  <si>
    <t>miraonthewall</t>
  </si>
  <si>
    <t>amylee1178</t>
  </si>
  <si>
    <t>kudanmarco</t>
  </si>
  <si>
    <t>SnowyGem</t>
  </si>
  <si>
    <t>enjoythesloth</t>
  </si>
  <si>
    <t>aliyoopah</t>
  </si>
  <si>
    <t>rachaelf91</t>
  </si>
  <si>
    <t>Laurissaa</t>
  </si>
  <si>
    <t>mavrix</t>
  </si>
  <si>
    <t>skyllo</t>
  </si>
  <si>
    <t>EleutheraIsland</t>
  </si>
  <si>
    <t>EastCoastSteff</t>
  </si>
  <si>
    <t>Brandi_Wells</t>
  </si>
  <si>
    <t>social_buterfly</t>
  </si>
  <si>
    <t>camerontdf</t>
  </si>
  <si>
    <t>jeffho111</t>
  </si>
  <si>
    <t>Julieeetran</t>
  </si>
  <si>
    <t>roxycupcakes</t>
  </si>
  <si>
    <t>1azylizzie</t>
  </si>
  <si>
    <t>kendallalleycat</t>
  </si>
  <si>
    <t>smange</t>
  </si>
  <si>
    <t>kristelxo</t>
  </si>
  <si>
    <t>bexy11</t>
  </si>
  <si>
    <t>Dylan13n</t>
  </si>
  <si>
    <t>Bella_Xtina</t>
  </si>
  <si>
    <t>ribbonsofred</t>
  </si>
  <si>
    <t>JBlover103</t>
  </si>
  <si>
    <t>wwmcneill</t>
  </si>
  <si>
    <t>champagneofbeer</t>
  </si>
  <si>
    <t>tthhuynh</t>
  </si>
  <si>
    <t>CAseycool101</t>
  </si>
  <si>
    <t>tclute</t>
  </si>
  <si>
    <t>MelodyRenee</t>
  </si>
  <si>
    <t>diddyville</t>
  </si>
  <si>
    <t>icecheeks</t>
  </si>
  <si>
    <t>ASouthernJule</t>
  </si>
  <si>
    <t>ladyjesuslover</t>
  </si>
  <si>
    <t>peacelovinamber</t>
  </si>
  <si>
    <t>littlemisspie</t>
  </si>
  <si>
    <t>zarythecute</t>
  </si>
  <si>
    <t>ephram_</t>
  </si>
  <si>
    <t>aliciacls</t>
  </si>
  <si>
    <t>Iaimtobeureyes</t>
  </si>
  <si>
    <t>yasmeenwhy</t>
  </si>
  <si>
    <t>Asho00</t>
  </si>
  <si>
    <t>tinctures</t>
  </si>
  <si>
    <t>codysmith1991</t>
  </si>
  <si>
    <t>eaglelegand21</t>
  </si>
  <si>
    <t>krissenbee</t>
  </si>
  <si>
    <t>dudeitsben</t>
  </si>
  <si>
    <t>aretree</t>
  </si>
  <si>
    <t>mowink209</t>
  </si>
  <si>
    <t>dorapee</t>
  </si>
  <si>
    <t>MeganReardon</t>
  </si>
  <si>
    <t>utterlyterrific</t>
  </si>
  <si>
    <t>BeeLatouf</t>
  </si>
  <si>
    <t>gladys1507</t>
  </si>
  <si>
    <t>haYNgal</t>
  </si>
  <si>
    <t>ayoCAIT</t>
  </si>
  <si>
    <t>chrystalmurphy</t>
  </si>
  <si>
    <t>athenamariesong</t>
  </si>
  <si>
    <t>Mia322</t>
  </si>
  <si>
    <t>crrystalbabe</t>
  </si>
  <si>
    <t>galapples</t>
  </si>
  <si>
    <t>marley_bean</t>
  </si>
  <si>
    <t>MsNatalieC</t>
  </si>
  <si>
    <t>JeSsH1211</t>
  </si>
  <si>
    <t>MEILISADEWI</t>
  </si>
  <si>
    <t>zairakp</t>
  </si>
  <si>
    <t>Jbluver77q</t>
  </si>
  <si>
    <t>RiaIruburijima</t>
  </si>
  <si>
    <t>HtownsJewel</t>
  </si>
  <si>
    <t>switterbeet</t>
  </si>
  <si>
    <t>AprilShotYou</t>
  </si>
  <si>
    <t>Buba3333</t>
  </si>
  <si>
    <t>neanerrs</t>
  </si>
  <si>
    <t>incon</t>
  </si>
  <si>
    <t>flashmurphy</t>
  </si>
  <si>
    <t>gloriaguiar</t>
  </si>
  <si>
    <t>TheTurtleShow</t>
  </si>
  <si>
    <t>fashionista2005</t>
  </si>
  <si>
    <t>DrCaptainPlanet</t>
  </si>
  <si>
    <t>sarahmirosevic</t>
  </si>
  <si>
    <t>Broncoholic</t>
  </si>
  <si>
    <t>leahmarie8390</t>
  </si>
  <si>
    <t>KellyG5</t>
  </si>
  <si>
    <t>wtfluxy</t>
  </si>
  <si>
    <t>Colie_69</t>
  </si>
  <si>
    <t>quietstorm33</t>
  </si>
  <si>
    <t>tikyon</t>
  </si>
  <si>
    <t>soul_angel</t>
  </si>
  <si>
    <t>NathanXMiley</t>
  </si>
  <si>
    <t>Jayme182</t>
  </si>
  <si>
    <t>amberlynette</t>
  </si>
  <si>
    <t>Mmeesh</t>
  </si>
  <si>
    <t>Sweet_As_AJ</t>
  </si>
  <si>
    <t>ashleysings09</t>
  </si>
  <si>
    <t>Clamanity</t>
  </si>
  <si>
    <t>MattAndColi</t>
  </si>
  <si>
    <t>BorisKitty</t>
  </si>
  <si>
    <t>Lindz210</t>
  </si>
  <si>
    <t>Errric</t>
  </si>
  <si>
    <t>cuteboyJoey</t>
  </si>
  <si>
    <t>soccer_hottie_8</t>
  </si>
  <si>
    <t>veazy247</t>
  </si>
  <si>
    <t>pancakestories</t>
  </si>
  <si>
    <t>autumnrhythm30</t>
  </si>
  <si>
    <t>littlejenn</t>
  </si>
  <si>
    <t>lunadeeelight</t>
  </si>
  <si>
    <t>JeanneMariexo</t>
  </si>
  <si>
    <t>raeganw</t>
  </si>
  <si>
    <t>Ricadym3diva</t>
  </si>
  <si>
    <t>grissay</t>
  </si>
  <si>
    <t>cedez</t>
  </si>
  <si>
    <t>ballbhead</t>
  </si>
  <si>
    <t>AmyisaWren</t>
  </si>
  <si>
    <t>carogonza</t>
  </si>
  <si>
    <t>Jbielke</t>
  </si>
  <si>
    <t>StefanieLeeIsMe</t>
  </si>
  <si>
    <t>JAndert0n</t>
  </si>
  <si>
    <t>gypsygirl07</t>
  </si>
  <si>
    <t>zachmalcer</t>
  </si>
  <si>
    <t>flyypinay</t>
  </si>
  <si>
    <t>MEGAN_24</t>
  </si>
  <si>
    <t>soulmelange</t>
  </si>
  <si>
    <t>Violator_Shae</t>
  </si>
  <si>
    <t>aramirez76</t>
  </si>
  <si>
    <t>PhotoFrankie</t>
  </si>
  <si>
    <t>kirstendavis</t>
  </si>
  <si>
    <t>lindseysaywhat</t>
  </si>
  <si>
    <t>friendzr4life</t>
  </si>
  <si>
    <t>frammon</t>
  </si>
  <si>
    <t>Artistjgray</t>
  </si>
  <si>
    <t>minorityx</t>
  </si>
  <si>
    <t>rtorres81</t>
  </si>
  <si>
    <t>ashleyng323</t>
  </si>
  <si>
    <t>babyyyj</t>
  </si>
  <si>
    <t>katrinadoozy</t>
  </si>
  <si>
    <t>manilaspice</t>
  </si>
  <si>
    <t>GoGirl127</t>
  </si>
  <si>
    <t>kris17333</t>
  </si>
  <si>
    <t>jharee</t>
  </si>
  <si>
    <t>johnnnaa</t>
  </si>
  <si>
    <t>zubin71</t>
  </si>
  <si>
    <t>warpedweaver1</t>
  </si>
  <si>
    <t>arieLowe</t>
  </si>
  <si>
    <t>dollarama3k</t>
  </si>
  <si>
    <t>followthreaper</t>
  </si>
  <si>
    <t>jenyaaaa</t>
  </si>
  <si>
    <t>clyova</t>
  </si>
  <si>
    <t>palehorsesailor</t>
  </si>
  <si>
    <t>FlaviaJns</t>
  </si>
  <si>
    <t>sup_bbymary</t>
  </si>
  <si>
    <t>ErikaLaBruja</t>
  </si>
  <si>
    <t>BRITkneeB</t>
  </si>
  <si>
    <t>omfgwtfbbqitslc</t>
  </si>
  <si>
    <t>steff94</t>
  </si>
  <si>
    <t>merlolove</t>
  </si>
  <si>
    <t>lovesgreyboy</t>
  </si>
  <si>
    <t>James_Paine</t>
  </si>
  <si>
    <t>carnevaleee</t>
  </si>
  <si>
    <t>DJJonniBravo</t>
  </si>
  <si>
    <t>maryvon</t>
  </si>
  <si>
    <t>ameym21</t>
  </si>
  <si>
    <t>Odelia1237</t>
  </si>
  <si>
    <t>brightyblueeyes</t>
  </si>
  <si>
    <t>LaurenERL</t>
  </si>
  <si>
    <t>ericjodom</t>
  </si>
  <si>
    <t>MrsBamBam</t>
  </si>
  <si>
    <t>leahblonde</t>
  </si>
  <si>
    <t>soysauce714</t>
  </si>
  <si>
    <t>MelissaMelillo</t>
  </si>
  <si>
    <t>DragonFire1024</t>
  </si>
  <si>
    <t>david_browning</t>
  </si>
  <si>
    <t>stepheezie</t>
  </si>
  <si>
    <t>jkl006</t>
  </si>
  <si>
    <t>Simply_Trish87</t>
  </si>
  <si>
    <t>BreRadoSunrise</t>
  </si>
  <si>
    <t>DreaSunflower</t>
  </si>
  <si>
    <t>xraex21</t>
  </si>
  <si>
    <t>Ojisama</t>
  </si>
  <si>
    <t>Dani_Elle_A</t>
  </si>
  <si>
    <t>funsizedmn</t>
  </si>
  <si>
    <t>shawniebeth</t>
  </si>
  <si>
    <t>combinetworks</t>
  </si>
  <si>
    <t>Pink_luva_muchh</t>
  </si>
  <si>
    <t>joshdamigo</t>
  </si>
  <si>
    <t>BaileyAshlen</t>
  </si>
  <si>
    <t>DownLikeAnchors</t>
  </si>
  <si>
    <t>dreadw</t>
  </si>
  <si>
    <t>robertacavalli</t>
  </si>
  <si>
    <t>louiealdip</t>
  </si>
  <si>
    <t>LuckySpork</t>
  </si>
  <si>
    <t>rhonalovesyou</t>
  </si>
  <si>
    <t>malvagitabella</t>
  </si>
  <si>
    <t>madmanmatt317</t>
  </si>
  <si>
    <t>daaaanii</t>
  </si>
  <si>
    <t>tbpower</t>
  </si>
  <si>
    <t>kidfyjy</t>
  </si>
  <si>
    <t>TR3YB0YT3</t>
  </si>
  <si>
    <t>makemecrazier_</t>
  </si>
  <si>
    <t>josi_</t>
  </si>
  <si>
    <t>Chaz526</t>
  </si>
  <si>
    <t>AnnetteSzczepan</t>
  </si>
  <si>
    <t>haleycairns</t>
  </si>
  <si>
    <t>stina8753</t>
  </si>
  <si>
    <t>kelseysutherlin</t>
  </si>
  <si>
    <t>Mbitch19</t>
  </si>
  <si>
    <t>mindymoo38</t>
  </si>
  <si>
    <t>twittprincess</t>
  </si>
  <si>
    <t>nullsession</t>
  </si>
  <si>
    <t>anomit</t>
  </si>
  <si>
    <t>Neruale19</t>
  </si>
  <si>
    <t>jessieraichel</t>
  </si>
  <si>
    <t>crystal_atl</t>
  </si>
  <si>
    <t>3pmusic</t>
  </si>
  <si>
    <t>laaaaaaneee</t>
  </si>
  <si>
    <t>Haka_L</t>
  </si>
  <si>
    <t>MalloryDaile</t>
  </si>
  <si>
    <t>jennnaaa16</t>
  </si>
  <si>
    <t>AnaReds</t>
  </si>
  <si>
    <t>charliehero</t>
  </si>
  <si>
    <t>NickyBomb</t>
  </si>
  <si>
    <t>m47713</t>
  </si>
  <si>
    <t>iseelyla</t>
  </si>
  <si>
    <t>vivevalencia</t>
  </si>
  <si>
    <t>Roonhead</t>
  </si>
  <si>
    <t>paulaalvarado</t>
  </si>
  <si>
    <t>BaileyMustain</t>
  </si>
  <si>
    <t>heybrittanyxo</t>
  </si>
  <si>
    <t>thatbeegirl</t>
  </si>
  <si>
    <t>joshuawhite</t>
  </si>
  <si>
    <t>carlyfindlay</t>
  </si>
  <si>
    <t>bsbaegirl</t>
  </si>
  <si>
    <t>paolagarin</t>
  </si>
  <si>
    <t>selmarieg</t>
  </si>
  <si>
    <t>shakdaman</t>
  </si>
  <si>
    <t>BOBByourNOB</t>
  </si>
  <si>
    <t>juichii</t>
  </si>
  <si>
    <t>colormekayleigh</t>
  </si>
  <si>
    <t>sneakerkween</t>
  </si>
  <si>
    <t>Scurry79</t>
  </si>
  <si>
    <t>copster4</t>
  </si>
  <si>
    <t>melsocal</t>
  </si>
  <si>
    <t>canmasacool</t>
  </si>
  <si>
    <t>DannyMacRant</t>
  </si>
  <si>
    <t>Sailor_Risamon</t>
  </si>
  <si>
    <t>tiffanywagers</t>
  </si>
  <si>
    <t>missciccone</t>
  </si>
  <si>
    <t>velogrrl</t>
  </si>
  <si>
    <t>MARivard</t>
  </si>
  <si>
    <t>TheGhostHunt</t>
  </si>
  <si>
    <t>sweetlilsister</t>
  </si>
  <si>
    <t>SJohnson85</t>
  </si>
  <si>
    <t>grendalen</t>
  </si>
  <si>
    <t>kerrikate02</t>
  </si>
  <si>
    <t>bekahblaze</t>
  </si>
  <si>
    <t>cotearaos</t>
  </si>
  <si>
    <t>babypayge</t>
  </si>
  <si>
    <t>P_Hollywood</t>
  </si>
  <si>
    <t>lawlpeter</t>
  </si>
  <si>
    <t>autoclavicle</t>
  </si>
  <si>
    <t>ghazalelhaei</t>
  </si>
  <si>
    <t>unrecognizable</t>
  </si>
  <si>
    <t>riodelavida</t>
  </si>
  <si>
    <t>lauren_nic</t>
  </si>
  <si>
    <t>maliamassacre</t>
  </si>
  <si>
    <t>jayfingers</t>
  </si>
  <si>
    <t>celsbels</t>
  </si>
  <si>
    <t>MissLisa619</t>
  </si>
  <si>
    <t>LyssaLoveless</t>
  </si>
  <si>
    <t>martinacronin</t>
  </si>
  <si>
    <t>sam_silva</t>
  </si>
  <si>
    <t>boochocolate</t>
  </si>
  <si>
    <t>amsxxoo</t>
  </si>
  <si>
    <t>dandelions8910</t>
  </si>
  <si>
    <t>jenn_are</t>
  </si>
  <si>
    <t>shantic</t>
  </si>
  <si>
    <t>missreported</t>
  </si>
  <si>
    <t>heyitsemerson</t>
  </si>
  <si>
    <t>iceeice1</t>
  </si>
  <si>
    <t>betherd</t>
  </si>
  <si>
    <t>SarahJoyy</t>
  </si>
  <si>
    <t>DreamingDrifter</t>
  </si>
  <si>
    <t>kourtneelynne</t>
  </si>
  <si>
    <t>toughcity</t>
  </si>
  <si>
    <t>MayanUra</t>
  </si>
  <si>
    <t>ameliaholt</t>
  </si>
  <si>
    <t>Wil_M</t>
  </si>
  <si>
    <t>Girlypeekaboo</t>
  </si>
  <si>
    <t>Heyfherisha</t>
  </si>
  <si>
    <t>lovegardenia</t>
  </si>
  <si>
    <t>sammiiee1</t>
  </si>
  <si>
    <t>Eurobabe19</t>
  </si>
  <si>
    <t>taylorizzleee</t>
  </si>
  <si>
    <t>violetrane</t>
  </si>
  <si>
    <t>allherkings</t>
  </si>
  <si>
    <t>traceynguyen</t>
  </si>
  <si>
    <t>Beagle23</t>
  </si>
  <si>
    <t>khaldaaa</t>
  </si>
  <si>
    <t>julayma</t>
  </si>
  <si>
    <t>skidmark01</t>
  </si>
  <si>
    <t>havoc77</t>
  </si>
  <si>
    <t>mrichmon</t>
  </si>
  <si>
    <t>splendidsammm</t>
  </si>
  <si>
    <t>Keasley_90</t>
  </si>
  <si>
    <t>rinababy92</t>
  </si>
  <si>
    <t>lindzee92</t>
  </si>
  <si>
    <t>Kenny_nz</t>
  </si>
  <si>
    <t>tweetybird28</t>
  </si>
  <si>
    <t>feelinofluv1302</t>
  </si>
  <si>
    <t>dangadanga</t>
  </si>
  <si>
    <t>fobluv3r</t>
  </si>
  <si>
    <t>MissPassion</t>
  </si>
  <si>
    <t>NastyaMark</t>
  </si>
  <si>
    <t>phoenixemk</t>
  </si>
  <si>
    <t>jeremysaffer</t>
  </si>
  <si>
    <t>kquandel</t>
  </si>
  <si>
    <t>HardyShowsYuk</t>
  </si>
  <si>
    <t>jaaaaaaade</t>
  </si>
  <si>
    <t>BradyMucG</t>
  </si>
  <si>
    <t>ME143</t>
  </si>
  <si>
    <t>dwayne15</t>
  </si>
  <si>
    <t>thebangkokian</t>
  </si>
  <si>
    <t>katie_bug9</t>
  </si>
  <si>
    <t>kimmiecunetta</t>
  </si>
  <si>
    <t>SoulAfrodisiac</t>
  </si>
  <si>
    <t>c8liny</t>
  </si>
  <si>
    <t>kissykayy</t>
  </si>
  <si>
    <t>8elli</t>
  </si>
  <si>
    <t>SoxGirl33</t>
  </si>
  <si>
    <t>deanaxlynn</t>
  </si>
  <si>
    <t>shathali</t>
  </si>
  <si>
    <t>desusnice</t>
  </si>
  <si>
    <t>iKarlee</t>
  </si>
  <si>
    <t>galbsy</t>
  </si>
  <si>
    <t>aurielle24</t>
  </si>
  <si>
    <t>kailuwowie</t>
  </si>
  <si>
    <t>HeyMrHangman</t>
  </si>
  <si>
    <t>jedgar</t>
  </si>
  <si>
    <t>michelleguo</t>
  </si>
  <si>
    <t>courtact1</t>
  </si>
  <si>
    <t>chaokuang</t>
  </si>
  <si>
    <t>samsamexclaims</t>
  </si>
  <si>
    <t>brokenpledge</t>
  </si>
  <si>
    <t>MrTHill</t>
  </si>
  <si>
    <t>ooby</t>
  </si>
  <si>
    <t>marthamae1981</t>
  </si>
  <si>
    <t>OliviaSandra</t>
  </si>
  <si>
    <t>stlouisdating</t>
  </si>
  <si>
    <t>JamieDarrReiter</t>
  </si>
  <si>
    <t>greenlalablue</t>
  </si>
  <si>
    <t>CoCoEvans</t>
  </si>
  <si>
    <t>Emily_Paige</t>
  </si>
  <si>
    <t>danest</t>
  </si>
  <si>
    <t>nicholeeexo</t>
  </si>
  <si>
    <t>shayneheidt</t>
  </si>
  <si>
    <t>StealStars_Rose</t>
  </si>
  <si>
    <t>LittleMissTango</t>
  </si>
  <si>
    <t>periwinx</t>
  </si>
  <si>
    <t>Steven_Kim</t>
  </si>
  <si>
    <t>christinatea</t>
  </si>
  <si>
    <t>yayitsnikki</t>
  </si>
  <si>
    <t>tortiz86</t>
  </si>
  <si>
    <t>AprilDom</t>
  </si>
  <si>
    <t>avenue_a</t>
  </si>
  <si>
    <t>zoetyx</t>
  </si>
  <si>
    <t>Haeche</t>
  </si>
  <si>
    <t>sexalacarte</t>
  </si>
  <si>
    <t>JoshuaKnapp</t>
  </si>
  <si>
    <t>Sondra_</t>
  </si>
  <si>
    <t>britmoorer</t>
  </si>
  <si>
    <t>urielalessandro</t>
  </si>
  <si>
    <t>chreezy</t>
  </si>
  <si>
    <t>geezitsvivian</t>
  </si>
  <si>
    <t>itsmaneesha</t>
  </si>
  <si>
    <t>b_pizzle</t>
  </si>
  <si>
    <t>tiakaciers</t>
  </si>
  <si>
    <t>kraezel</t>
  </si>
  <si>
    <t>andreajumi</t>
  </si>
  <si>
    <t>Polkadotrobots</t>
  </si>
  <si>
    <t>ladyspeaker</t>
  </si>
  <si>
    <t>peterdarlington</t>
  </si>
  <si>
    <t>juztinxcore</t>
  </si>
  <si>
    <t>maanitshah</t>
  </si>
  <si>
    <t>dutchgirl74</t>
  </si>
  <si>
    <t>kassieluvsJB</t>
  </si>
  <si>
    <t>lindseey</t>
  </si>
  <si>
    <t>lalalexie513</t>
  </si>
  <si>
    <t>easydrinkrecipe</t>
  </si>
  <si>
    <t>burrrbank</t>
  </si>
  <si>
    <t>GushyBella</t>
  </si>
  <si>
    <t>RichsJOH</t>
  </si>
  <si>
    <t>ZT_</t>
  </si>
  <si>
    <t>adisney</t>
  </si>
  <si>
    <t>TM_YVR</t>
  </si>
  <si>
    <t>emiliejayde</t>
  </si>
  <si>
    <t>scottty27</t>
  </si>
  <si>
    <t>rsuiza</t>
  </si>
  <si>
    <t>LuckyRivera</t>
  </si>
  <si>
    <t>ajag810</t>
  </si>
  <si>
    <t>ohshizitsrissx3</t>
  </si>
  <si>
    <t>bored369</t>
  </si>
  <si>
    <t>Ashloozy</t>
  </si>
  <si>
    <t>WordxLove</t>
  </si>
  <si>
    <t>farmtrain</t>
  </si>
  <si>
    <t>skyvan</t>
  </si>
  <si>
    <t>ImaHussey</t>
  </si>
  <si>
    <t>AnarchyAnnie</t>
  </si>
  <si>
    <t>OSU4ME</t>
  </si>
  <si>
    <t>Altered_Pages</t>
  </si>
  <si>
    <t>HappyTwilighter</t>
  </si>
  <si>
    <t>punzo19</t>
  </si>
  <si>
    <t>xjustmelissax</t>
  </si>
  <si>
    <t>_Victoriaa</t>
  </si>
  <si>
    <t>janeetmb</t>
  </si>
  <si>
    <t>th_ais</t>
  </si>
  <si>
    <t>samshurice</t>
  </si>
  <si>
    <t>dthea</t>
  </si>
  <si>
    <t>Ampylove</t>
  </si>
  <si>
    <t>irishhitman67</t>
  </si>
  <si>
    <t>agent22266</t>
  </si>
  <si>
    <t>jessxoxo217</t>
  </si>
  <si>
    <t>MsKn0itAll</t>
  </si>
  <si>
    <t>nzdeany</t>
  </si>
  <si>
    <t>ironfrost</t>
  </si>
  <si>
    <t>sanya1401</t>
  </si>
  <si>
    <t>LoveHellaBella</t>
  </si>
  <si>
    <t>EugeneWare</t>
  </si>
  <si>
    <t>toddness</t>
  </si>
  <si>
    <t>tjDetroit</t>
  </si>
  <si>
    <t>mgoldingpowers</t>
  </si>
  <si>
    <t>slystyle12</t>
  </si>
  <si>
    <t>Krownz</t>
  </si>
  <si>
    <t>shabofficial</t>
  </si>
  <si>
    <t>rock_rock02</t>
  </si>
  <si>
    <t>lovemelanieann</t>
  </si>
  <si>
    <t>mzveronyka</t>
  </si>
  <si>
    <t>theartsygirl</t>
  </si>
  <si>
    <t>thecakeboxx</t>
  </si>
  <si>
    <t>ilonalalova</t>
  </si>
  <si>
    <t>JessicaTwreks</t>
  </si>
  <si>
    <t>CindyPater</t>
  </si>
  <si>
    <t>coliwilso</t>
  </si>
  <si>
    <t>AllenDaGreat</t>
  </si>
  <si>
    <t>phil_the_davis</t>
  </si>
  <si>
    <t>xomaygen</t>
  </si>
  <si>
    <t>BananaMolly</t>
  </si>
  <si>
    <t>elreina</t>
  </si>
  <si>
    <t>JenniferLarsen</t>
  </si>
  <si>
    <t>betterlftunsaid</t>
  </si>
  <si>
    <t>HollywoodAerial</t>
  </si>
  <si>
    <t>BenGucci</t>
  </si>
  <si>
    <t>mnc3009</t>
  </si>
  <si>
    <t>bhutui</t>
  </si>
  <si>
    <t>lalalaLOURDES</t>
  </si>
  <si>
    <t>dan_ubermensch</t>
  </si>
  <si>
    <t>Mountanderson</t>
  </si>
  <si>
    <t>malyanne</t>
  </si>
  <si>
    <t>MesserFan</t>
  </si>
  <si>
    <t>ian_martin</t>
  </si>
  <si>
    <t>Covergirl1985</t>
  </si>
  <si>
    <t>musicjess</t>
  </si>
  <si>
    <t>RdRunna</t>
  </si>
  <si>
    <t>Anthony365</t>
  </si>
  <si>
    <t>elisehartman</t>
  </si>
  <si>
    <t>JessSM</t>
  </si>
  <si>
    <t>MsJ_Rob</t>
  </si>
  <si>
    <t>whyekeat</t>
  </si>
  <si>
    <t>omgconor</t>
  </si>
  <si>
    <t>shannongrieves</t>
  </si>
  <si>
    <t>katweenie</t>
  </si>
  <si>
    <t>s0ni</t>
  </si>
  <si>
    <t>kayythatgirl</t>
  </si>
  <si>
    <t>rachaelsays</t>
  </si>
  <si>
    <t>xoAngieox69</t>
  </si>
  <si>
    <t>bookgirl232</t>
  </si>
  <si>
    <t>hkbernie</t>
  </si>
  <si>
    <t>EmFed</t>
  </si>
  <si>
    <t>KiwiCharms</t>
  </si>
  <si>
    <t>CAF305</t>
  </si>
  <si>
    <t>kellebelle19812</t>
  </si>
  <si>
    <t>umbrellaofdoom</t>
  </si>
  <si>
    <t>xxmegzyyyx33</t>
  </si>
  <si>
    <t>MsTeriBadAzz</t>
  </si>
  <si>
    <t>friendlybaker</t>
  </si>
  <si>
    <t>LOVELinaBina</t>
  </si>
  <si>
    <t>Angel_Rising</t>
  </si>
  <si>
    <t>boomitseu</t>
  </si>
  <si>
    <t>nicolgrumpybear</t>
  </si>
  <si>
    <t>nikbean</t>
  </si>
  <si>
    <t>SelenaShines</t>
  </si>
  <si>
    <t>AudreyMulcahy</t>
  </si>
  <si>
    <t>RachelLynnnn</t>
  </si>
  <si>
    <t>MHHolland</t>
  </si>
  <si>
    <t>bunnybomber</t>
  </si>
  <si>
    <t>ichaichuu</t>
  </si>
  <si>
    <t>Ms_Heatherette</t>
  </si>
  <si>
    <t>DENDENo7</t>
  </si>
  <si>
    <t>cattttttttttttt</t>
  </si>
  <si>
    <t>j3ric</t>
  </si>
  <si>
    <t>nienkevenema</t>
  </si>
  <si>
    <t>adorablelynn</t>
  </si>
  <si>
    <t>lushfuls</t>
  </si>
  <si>
    <t>yaaniie</t>
  </si>
  <si>
    <t>historymuse</t>
  </si>
  <si>
    <t>ninaydesu</t>
  </si>
  <si>
    <t>sPraize_22</t>
  </si>
  <si>
    <t>Kristenske</t>
  </si>
  <si>
    <t>stutijalan</t>
  </si>
  <si>
    <t>NiteStar</t>
  </si>
  <si>
    <t>MizzVA14</t>
  </si>
  <si>
    <t>CandyCrossBones</t>
  </si>
  <si>
    <t>karinamarie</t>
  </si>
  <si>
    <t>asb88</t>
  </si>
  <si>
    <t>radenadrian</t>
  </si>
  <si>
    <t>chaliemack</t>
  </si>
  <si>
    <t>Anja0__o</t>
  </si>
  <si>
    <t>Stepherisis</t>
  </si>
  <si>
    <t>juhgpoynter</t>
  </si>
  <si>
    <t>elenarichey</t>
  </si>
  <si>
    <t>AdamLRocksMe</t>
  </si>
  <si>
    <t>andioh</t>
  </si>
  <si>
    <t>foxfrog</t>
  </si>
  <si>
    <t>bakerse</t>
  </si>
  <si>
    <t>Paperbubbles</t>
  </si>
  <si>
    <t>zacfavfan</t>
  </si>
  <si>
    <t>s2nyilidana</t>
  </si>
  <si>
    <t>GinaHernandez</t>
  </si>
  <si>
    <t>babyblues7985</t>
  </si>
  <si>
    <t>michiFM</t>
  </si>
  <si>
    <t>sramirez06</t>
  </si>
  <si>
    <t>annoulamarmar</t>
  </si>
  <si>
    <t>piecesofalice</t>
  </si>
  <si>
    <t>danidukes94</t>
  </si>
  <si>
    <t>jictcaliber</t>
  </si>
  <si>
    <t>HappyPirate</t>
  </si>
  <si>
    <t>fluxystar</t>
  </si>
  <si>
    <t>Usha1608</t>
  </si>
  <si>
    <t>deirdreannb</t>
  </si>
  <si>
    <t>solin777</t>
  </si>
  <si>
    <t>boorishbitch</t>
  </si>
  <si>
    <t>grrdan</t>
  </si>
  <si>
    <t>goldfishh</t>
  </si>
  <si>
    <t>stevenwelch</t>
  </si>
  <si>
    <t>Katie_Welch</t>
  </si>
  <si>
    <t>elmoszxworld</t>
  </si>
  <si>
    <t>gskluzacek</t>
  </si>
  <si>
    <t>BoredPostdoc</t>
  </si>
  <si>
    <t>puroong</t>
  </si>
  <si>
    <t>sophiasunshine</t>
  </si>
  <si>
    <t>numb007</t>
  </si>
  <si>
    <t>Gennygirl</t>
  </si>
  <si>
    <t>dylpkls</t>
  </si>
  <si>
    <t>anitnguyen</t>
  </si>
  <si>
    <t>cicisimone</t>
  </si>
  <si>
    <t>Vixenflye</t>
  </si>
  <si>
    <t>EvilSue</t>
  </si>
  <si>
    <t>sharncare</t>
  </si>
  <si>
    <t>RobertJLutz</t>
  </si>
  <si>
    <t>lesleytiulerias</t>
  </si>
  <si>
    <t>LowellLenihan</t>
  </si>
  <si>
    <t>ileftmycookie</t>
  </si>
  <si>
    <t>SteffPrice</t>
  </si>
  <si>
    <t>piggy_pants</t>
  </si>
  <si>
    <t>afedele01</t>
  </si>
  <si>
    <t>JeremyHerbel</t>
  </si>
  <si>
    <t>ealiciam</t>
  </si>
  <si>
    <t>Val_Cheetah13</t>
  </si>
  <si>
    <t>RobinPra</t>
  </si>
  <si>
    <t>needgirlfriend</t>
  </si>
  <si>
    <t>Tadiera</t>
  </si>
  <si>
    <t>sfgiantsgirl</t>
  </si>
  <si>
    <t>stacie_JOCK</t>
  </si>
  <si>
    <t>ATLisamazing</t>
  </si>
  <si>
    <t>Aly71</t>
  </si>
  <si>
    <t>Anais_loves_you</t>
  </si>
  <si>
    <t>Nattyicicle</t>
  </si>
  <si>
    <t>Merciel</t>
  </si>
  <si>
    <t>danielleandrade</t>
  </si>
  <si>
    <t>emilybeauchamp</t>
  </si>
  <si>
    <t>RisseyRox</t>
  </si>
  <si>
    <t>WillJMacIntyre</t>
  </si>
  <si>
    <t>a4arvind</t>
  </si>
  <si>
    <t>fotiastoicheion</t>
  </si>
  <si>
    <t>Bellabahrain</t>
  </si>
  <si>
    <t>yvonovy</t>
  </si>
  <si>
    <t>pipsqueak08</t>
  </si>
  <si>
    <t>tati_sassa</t>
  </si>
  <si>
    <t>ijPerez</t>
  </si>
  <si>
    <t>casshagan</t>
  </si>
  <si>
    <t>Laura3491</t>
  </si>
  <si>
    <t>Jessie_gois</t>
  </si>
  <si>
    <t>Leahh_Vee</t>
  </si>
  <si>
    <t>KellyDivine</t>
  </si>
  <si>
    <t>tiffany_nicole</t>
  </si>
  <si>
    <t>peaceluvamber</t>
  </si>
  <si>
    <t>FragileGhost</t>
  </si>
  <si>
    <t>Bragadops</t>
  </si>
  <si>
    <t>RaquelDenise31</t>
  </si>
  <si>
    <t>Sai_SHEDIDDY</t>
  </si>
  <si>
    <t>danniFNB</t>
  </si>
  <si>
    <t>sexxysnoopy</t>
  </si>
  <si>
    <t>PriscillaCruz</t>
  </si>
  <si>
    <t>f0rr357f1r3</t>
  </si>
  <si>
    <t>sarajane78</t>
  </si>
  <si>
    <t>evinh</t>
  </si>
  <si>
    <t>DukeSkywalker</t>
  </si>
  <si>
    <t>realmustache</t>
  </si>
  <si>
    <t>AdamBMusic</t>
  </si>
  <si>
    <t>aasthaluthra</t>
  </si>
  <si>
    <t>kayteevee</t>
  </si>
  <si>
    <t>Trble_Grl</t>
  </si>
  <si>
    <t>madiivee</t>
  </si>
  <si>
    <t>abbygirl_roxy</t>
  </si>
  <si>
    <t>_anea</t>
  </si>
  <si>
    <t>dinodipna</t>
  </si>
  <si>
    <t>StephHeleen</t>
  </si>
  <si>
    <t>ladychellez</t>
  </si>
  <si>
    <t>missmcmuffin</t>
  </si>
  <si>
    <t>alli_baybee</t>
  </si>
  <si>
    <t>carainchains</t>
  </si>
  <si>
    <t>jlb_16</t>
  </si>
  <si>
    <t>MorningToast</t>
  </si>
  <si>
    <t>KaitiDidd</t>
  </si>
  <si>
    <t>summerislovey</t>
  </si>
  <si>
    <t>dancer2techie</t>
  </si>
  <si>
    <t>JessicklesFTW</t>
  </si>
  <si>
    <t>leighzam</t>
  </si>
  <si>
    <t>JazzzyJamie</t>
  </si>
  <si>
    <t>GarethB1</t>
  </si>
  <si>
    <t>finicbay</t>
  </si>
  <si>
    <t>kaariegirl</t>
  </si>
  <si>
    <t>SarahAfiqa</t>
  </si>
  <si>
    <t>Sky_Breaker</t>
  </si>
  <si>
    <t>deb85</t>
  </si>
  <si>
    <t>sloshopgirl</t>
  </si>
  <si>
    <t>tonyyydanza</t>
  </si>
  <si>
    <t>BXB0MBSH3LL</t>
  </si>
  <si>
    <t>DaedalusT</t>
  </si>
  <si>
    <t>vickmufasa</t>
  </si>
  <si>
    <t>jmortellaro</t>
  </si>
  <si>
    <t>pkarma</t>
  </si>
  <si>
    <t>JodiKaoS</t>
  </si>
  <si>
    <t>jessiica_xox</t>
  </si>
  <si>
    <t>NOWAYitsvee</t>
  </si>
  <si>
    <t>insideout98</t>
  </si>
  <si>
    <t>eFFinAay</t>
  </si>
  <si>
    <t>Roxie22</t>
  </si>
  <si>
    <t>BirdyFierce</t>
  </si>
  <si>
    <t>Mame92</t>
  </si>
  <si>
    <t>sodevlish</t>
  </si>
  <si>
    <t>katiekatiecakes</t>
  </si>
  <si>
    <t>KatieGrace_</t>
  </si>
  <si>
    <t>ingridnathania</t>
  </si>
  <si>
    <t>DeirdreDawn</t>
  </si>
  <si>
    <t>I_Wont_Fall</t>
  </si>
  <si>
    <t>la_pRHOfesora</t>
  </si>
  <si>
    <t>jenniferrvo</t>
  </si>
  <si>
    <t>EriiiiikAa</t>
  </si>
  <si>
    <t>cigarettesmokes</t>
  </si>
  <si>
    <t>ImperatorJared</t>
  </si>
  <si>
    <t>ftskristin</t>
  </si>
  <si>
    <t>shawniebadd</t>
  </si>
  <si>
    <t>JavaJanexoxo</t>
  </si>
  <si>
    <t>sweetp2828</t>
  </si>
  <si>
    <t>SHANayeee</t>
  </si>
  <si>
    <t>bacarter08</t>
  </si>
  <si>
    <t>ch0colatechip</t>
  </si>
  <si>
    <t>lovemarguerite</t>
  </si>
  <si>
    <t>malaikakye</t>
  </si>
  <si>
    <t>dianabydesign</t>
  </si>
  <si>
    <t>makeupholicliz</t>
  </si>
  <si>
    <t>JinOhChoi</t>
  </si>
  <si>
    <t>Velv_Somersault</t>
  </si>
  <si>
    <t>joeellyn</t>
  </si>
  <si>
    <t>Feliciarena_012</t>
  </si>
  <si>
    <t>brandonmm</t>
  </si>
  <si>
    <t>abay16024</t>
  </si>
  <si>
    <t>balaajid</t>
  </si>
  <si>
    <t>spaceangel</t>
  </si>
  <si>
    <t>cococrispycat</t>
  </si>
  <si>
    <t>sayitwithecards</t>
  </si>
  <si>
    <t>KiD_SolO_</t>
  </si>
  <si>
    <t>iseechelsea</t>
  </si>
  <si>
    <t>kellyissanti</t>
  </si>
  <si>
    <t>Sara7x</t>
  </si>
  <si>
    <t>ikaika0083</t>
  </si>
  <si>
    <t>xotaraxll3</t>
  </si>
  <si>
    <t>titicuervo</t>
  </si>
  <si>
    <t>DonniesGirl69</t>
  </si>
  <si>
    <t>patasuncion</t>
  </si>
  <si>
    <t>blangenfeld</t>
  </si>
  <si>
    <t>BrandiPerez11</t>
  </si>
  <si>
    <t>2010fashionista</t>
  </si>
  <si>
    <t>imkittytang</t>
  </si>
  <si>
    <t>xallthatjazzx</t>
  </si>
  <si>
    <t>thorgalsen</t>
  </si>
  <si>
    <t>AkeelaJamilah</t>
  </si>
  <si>
    <t>HeadOverH33Ls</t>
  </si>
  <si>
    <t>ohaikate</t>
  </si>
  <si>
    <t>jstudios</t>
  </si>
  <si>
    <t>jerrylife</t>
  </si>
  <si>
    <t>bquteone</t>
  </si>
  <si>
    <t>Patticles</t>
  </si>
  <si>
    <t>DiamondSpritz</t>
  </si>
  <si>
    <t>dlt17</t>
  </si>
  <si>
    <t>kijakatrina</t>
  </si>
  <si>
    <t>laurenstricklan</t>
  </si>
  <si>
    <t>zxch</t>
  </si>
  <si>
    <t>landonakaryan</t>
  </si>
  <si>
    <t>CaresseJ</t>
  </si>
  <si>
    <t>JStark1159</t>
  </si>
  <si>
    <t>phoonlin</t>
  </si>
  <si>
    <t>savvyfatty</t>
  </si>
  <si>
    <t>jeanleigh</t>
  </si>
  <si>
    <t>misterraggy</t>
  </si>
  <si>
    <t>NKArmyTNgirl</t>
  </si>
  <si>
    <t>samiajamal</t>
  </si>
  <si>
    <t>LadyinSilk</t>
  </si>
  <si>
    <t>laughdancekelly</t>
  </si>
  <si>
    <t>HayleyKeller</t>
  </si>
  <si>
    <t>acchanosaurus</t>
  </si>
  <si>
    <t>_wendy_r_</t>
  </si>
  <si>
    <t>shuvluv</t>
  </si>
  <si>
    <t>bicostp</t>
  </si>
  <si>
    <t>chelseagutowski</t>
  </si>
  <si>
    <t>MileysNo1fan</t>
  </si>
  <si>
    <t>ldybgkellogg</t>
  </si>
  <si>
    <t>KaiDev87</t>
  </si>
  <si>
    <t>ella_1417</t>
  </si>
  <si>
    <t>amikanai</t>
  </si>
  <si>
    <t>rlinder22</t>
  </si>
  <si>
    <t>Bulletplug</t>
  </si>
  <si>
    <t>Sarah3112</t>
  </si>
  <si>
    <t>Suemjm</t>
  </si>
  <si>
    <t>alisabaez</t>
  </si>
  <si>
    <t>bree_bear</t>
  </si>
  <si>
    <t>The_Flyboy</t>
  </si>
  <si>
    <t>JoeGfod</t>
  </si>
  <si>
    <t>supriyavpw</t>
  </si>
  <si>
    <t>barmijo</t>
  </si>
  <si>
    <t>xfailingsdaniel</t>
  </si>
  <si>
    <t>chocoseduction</t>
  </si>
  <si>
    <t>ElisaLeung</t>
  </si>
  <si>
    <t>DavidAfan20</t>
  </si>
  <si>
    <t>sexychica88</t>
  </si>
  <si>
    <t>ohthatsjuliet</t>
  </si>
  <si>
    <t>is_selene</t>
  </si>
  <si>
    <t>bernen</t>
  </si>
  <si>
    <t>JustinKTV</t>
  </si>
  <si>
    <t>JRChang</t>
  </si>
  <si>
    <t>MikeTh3Man</t>
  </si>
  <si>
    <t>bingtom</t>
  </si>
  <si>
    <t>vk2zay</t>
  </si>
  <si>
    <t>xoxlovemyahxox</t>
  </si>
  <si>
    <t>bsoler</t>
  </si>
  <si>
    <t>aimeeswift</t>
  </si>
  <si>
    <t>Callann</t>
  </si>
  <si>
    <t>teygarcia</t>
  </si>
  <si>
    <t>angiehanna</t>
  </si>
  <si>
    <t>_nathy</t>
  </si>
  <si>
    <t>DeannaStacey</t>
  </si>
  <si>
    <t>skamna</t>
  </si>
  <si>
    <t>lesorleslie</t>
  </si>
  <si>
    <t>DizzySheep</t>
  </si>
  <si>
    <t>kfred35</t>
  </si>
  <si>
    <t>brendaramirez</t>
  </si>
  <si>
    <t>Aife_Earthstone</t>
  </si>
  <si>
    <t>ClarineV</t>
  </si>
  <si>
    <t>Bhavny</t>
  </si>
  <si>
    <t>Jericon</t>
  </si>
  <si>
    <t>LEIGHANNNN</t>
  </si>
  <si>
    <t>xxjk1234</t>
  </si>
  <si>
    <t>Barbiemxli</t>
  </si>
  <si>
    <t>wendell27</t>
  </si>
  <si>
    <t>shntenchi</t>
  </si>
  <si>
    <t>ebonyofessence</t>
  </si>
  <si>
    <t>JeaneWynn</t>
  </si>
  <si>
    <t>Rae_McKenzie</t>
  </si>
  <si>
    <t>Katiedot2008</t>
  </si>
  <si>
    <t>ReelVixen</t>
  </si>
  <si>
    <t>Zepcono</t>
  </si>
  <si>
    <t>Aubriss</t>
  </si>
  <si>
    <t>jessiesuzanne</t>
  </si>
  <si>
    <t>harshfreewill</t>
  </si>
  <si>
    <t>NavDhaliwal</t>
  </si>
  <si>
    <t>heysamm</t>
  </si>
  <si>
    <t>MaffeChris</t>
  </si>
  <si>
    <t>veilin</t>
  </si>
  <si>
    <t>msddzv</t>
  </si>
  <si>
    <t>jaskiddin</t>
  </si>
  <si>
    <t>25LayLay</t>
  </si>
  <si>
    <t>Sissa1993</t>
  </si>
  <si>
    <t>taufikn</t>
  </si>
  <si>
    <t>brooklynbabs</t>
  </si>
  <si>
    <t>smileynic</t>
  </si>
  <si>
    <t>jamesyo7</t>
  </si>
  <si>
    <t>jenniferjsong</t>
  </si>
  <si>
    <t>goatcharms</t>
  </si>
  <si>
    <t>JeremyPatrick</t>
  </si>
  <si>
    <t>doctorgiggles</t>
  </si>
  <si>
    <t>_jamesy</t>
  </si>
  <si>
    <t>noblemonkey</t>
  </si>
  <si>
    <t>smiley_steph</t>
  </si>
  <si>
    <t>StampfliTurci</t>
  </si>
  <si>
    <t>Superman364</t>
  </si>
  <si>
    <t>leyriddle</t>
  </si>
  <si>
    <t>hopealot</t>
  </si>
  <si>
    <t>chryzz</t>
  </si>
  <si>
    <t>kjinnee</t>
  </si>
  <si>
    <t>JaylaStarr</t>
  </si>
  <si>
    <t>firashafira</t>
  </si>
  <si>
    <t>vyctorsoft</t>
  </si>
  <si>
    <t>romanagin</t>
  </si>
  <si>
    <t>iamyas</t>
  </si>
  <si>
    <t>fattedface</t>
  </si>
  <si>
    <t>kayleray</t>
  </si>
  <si>
    <t>Cbaby123</t>
  </si>
  <si>
    <t>stephaniesara</t>
  </si>
  <si>
    <t>silentsintheday</t>
  </si>
  <si>
    <t>drphisham</t>
  </si>
  <si>
    <t>RachieRico</t>
  </si>
  <si>
    <t>KatLiF</t>
  </si>
  <si>
    <t>jeanettep</t>
  </si>
  <si>
    <t>iluvmusic89</t>
  </si>
  <si>
    <t>Landyns_Mummy</t>
  </si>
  <si>
    <t>nananawenya</t>
  </si>
  <si>
    <t>tashabeee</t>
  </si>
  <si>
    <t>DeannaMarie22</t>
  </si>
  <si>
    <t>Julien_Cassidy</t>
  </si>
  <si>
    <t>MPRR489</t>
  </si>
  <si>
    <t>aslinabloom</t>
  </si>
  <si>
    <t>LyssaBaby0915</t>
  </si>
  <si>
    <t>veefree</t>
  </si>
  <si>
    <t>Silent_One07</t>
  </si>
  <si>
    <t>randydobson</t>
  </si>
  <si>
    <t>samscrunk</t>
  </si>
  <si>
    <t>B_utiful_Loser</t>
  </si>
  <si>
    <t>anyvperi</t>
  </si>
  <si>
    <t>thedandyproject</t>
  </si>
  <si>
    <t>kiarayo</t>
  </si>
  <si>
    <t>jamie_spencer</t>
  </si>
  <si>
    <t>xKELSIEx</t>
  </si>
  <si>
    <t>alfiebug</t>
  </si>
  <si>
    <t>runaway1985</t>
  </si>
  <si>
    <t>meggytron</t>
  </si>
  <si>
    <t>monicaBlaire</t>
  </si>
  <si>
    <t>DuchessAmy</t>
  </si>
  <si>
    <t>ccrouleau</t>
  </si>
  <si>
    <t>sekaijuu</t>
  </si>
  <si>
    <t>andreaboo1224</t>
  </si>
  <si>
    <t>beckycullpatt</t>
  </si>
  <si>
    <t>NessP80</t>
  </si>
  <si>
    <t>illbbgood2nickj</t>
  </si>
  <si>
    <t>canadianrockies</t>
  </si>
  <si>
    <t>Oesed</t>
  </si>
  <si>
    <t>mindlessroman</t>
  </si>
  <si>
    <t>tmsaws</t>
  </si>
  <si>
    <t>taylorsaysDANG</t>
  </si>
  <si>
    <t>TabannJonas</t>
  </si>
  <si>
    <t>_Roxie</t>
  </si>
  <si>
    <t>socius13</t>
  </si>
  <si>
    <t>Shermio</t>
  </si>
  <si>
    <t>samenriquez</t>
  </si>
  <si>
    <t>Loving_Iran</t>
  </si>
  <si>
    <t>Calilily</t>
  </si>
  <si>
    <t>1_2_ManyTweets</t>
  </si>
  <si>
    <t>roccaphella</t>
  </si>
  <si>
    <t>aalexoi</t>
  </si>
  <si>
    <t>BriasWay</t>
  </si>
  <si>
    <t>LaRuelas24</t>
  </si>
  <si>
    <t>cubsjunkie</t>
  </si>
  <si>
    <t>14504natsuki</t>
  </si>
  <si>
    <t>mj22787</t>
  </si>
  <si>
    <t>heydavej</t>
  </si>
  <si>
    <t>chau_ta</t>
  </si>
  <si>
    <t>elyshiaw</t>
  </si>
  <si>
    <t>NolaUptownGirl</t>
  </si>
  <si>
    <t>strangemei</t>
  </si>
  <si>
    <t>dracinwilliams</t>
  </si>
  <si>
    <t>eternallyfree07</t>
  </si>
  <si>
    <t>ScottRhodie</t>
  </si>
  <si>
    <t>MandiiB</t>
  </si>
  <si>
    <t>merisesher</t>
  </si>
  <si>
    <t>MacaAmpuero</t>
  </si>
  <si>
    <t>jayh0</t>
  </si>
  <si>
    <t>taraiguess</t>
  </si>
  <si>
    <t>SasaLoves</t>
  </si>
  <si>
    <t>shazritzy</t>
  </si>
  <si>
    <t>cupcakes4you</t>
  </si>
  <si>
    <t>mary__ellen</t>
  </si>
  <si>
    <t>Mr_H_</t>
  </si>
  <si>
    <t>AdamJohnson01</t>
  </si>
  <si>
    <t>dfashionista</t>
  </si>
  <si>
    <t>dollfysh</t>
  </si>
  <si>
    <t>GingerBrandon</t>
  </si>
  <si>
    <t>Mellow_Knee</t>
  </si>
  <si>
    <t>terrypaton1</t>
  </si>
  <si>
    <t>5M4R71N0</t>
  </si>
  <si>
    <t>MzLadi_B</t>
  </si>
  <si>
    <t>Coughe</t>
  </si>
  <si>
    <t>frankiehero</t>
  </si>
  <si>
    <t>APerchedDove</t>
  </si>
  <si>
    <t>chrisorourke</t>
  </si>
  <si>
    <t>krishaa</t>
  </si>
  <si>
    <t>hal_pomeranz</t>
  </si>
  <si>
    <t>MizDiimpsz</t>
  </si>
  <si>
    <t>xstarlight</t>
  </si>
  <si>
    <t>ari_elle</t>
  </si>
  <si>
    <t>fluffball789</t>
  </si>
  <si>
    <t>missdelicious1</t>
  </si>
  <si>
    <t>Franzypeanut</t>
  </si>
  <si>
    <t>Converse_Ellen</t>
  </si>
  <si>
    <t>BoBXKashi</t>
  </si>
  <si>
    <t>Coloruza</t>
  </si>
  <si>
    <t>MrSecureT</t>
  </si>
  <si>
    <t>Maddiieyo</t>
  </si>
  <si>
    <t>mattschwartzx</t>
  </si>
  <si>
    <t>spankwalking</t>
  </si>
  <si>
    <t>richstimbra</t>
  </si>
  <si>
    <t>I_am_feirce</t>
  </si>
  <si>
    <t>adalladell</t>
  </si>
  <si>
    <t>emmatorres</t>
  </si>
  <si>
    <t>crkt</t>
  </si>
  <si>
    <t>noel</t>
  </si>
  <si>
    <t>elshington</t>
  </si>
  <si>
    <t>BenWay08</t>
  </si>
  <si>
    <t>Ljsmith001</t>
  </si>
  <si>
    <t>_ItsMel</t>
  </si>
  <si>
    <t>demibabeeee</t>
  </si>
  <si>
    <t>irfanm</t>
  </si>
  <si>
    <t>bmrobbins</t>
  </si>
  <si>
    <t>xerinfnstein</t>
  </si>
  <si>
    <t>MickVillarreal</t>
  </si>
  <si>
    <t>crashovrride</t>
  </si>
  <si>
    <t>whoaitsnicolee</t>
  </si>
  <si>
    <t>KISSNina</t>
  </si>
  <si>
    <t>bciech8</t>
  </si>
  <si>
    <t>levicole</t>
  </si>
  <si>
    <t>s0leg1t</t>
  </si>
  <si>
    <t>J_Favreau</t>
  </si>
  <si>
    <t>sxcfce</t>
  </si>
  <si>
    <t>raydran</t>
  </si>
  <si>
    <t>martinikiss324</t>
  </si>
  <si>
    <t>noemimclean</t>
  </si>
  <si>
    <t>CarlyBYE</t>
  </si>
  <si>
    <t>tanianabilla</t>
  </si>
  <si>
    <t>Shes_Corny</t>
  </si>
  <si>
    <t>casey_marie7</t>
  </si>
  <si>
    <t>loulalilounah</t>
  </si>
  <si>
    <t>godsgirls2</t>
  </si>
  <si>
    <t>frostedbetty</t>
  </si>
  <si>
    <t>BabyDefender</t>
  </si>
  <si>
    <t>mimeochoa</t>
  </si>
  <si>
    <t>bigplrbear</t>
  </si>
  <si>
    <t>jessheng</t>
  </si>
  <si>
    <t>13luckymel</t>
  </si>
  <si>
    <t>drelovesyou</t>
  </si>
  <si>
    <t>vegasstace</t>
  </si>
  <si>
    <t>linkbayanfay182</t>
  </si>
  <si>
    <t>db3fusion</t>
  </si>
  <si>
    <t>Hollywood_Trey</t>
  </si>
  <si>
    <t>wireframebox</t>
  </si>
  <si>
    <t>The_Midge</t>
  </si>
  <si>
    <t>CEBB</t>
  </si>
  <si>
    <t>suchducks</t>
  </si>
  <si>
    <t>hollystarry</t>
  </si>
  <si>
    <t>longkl</t>
  </si>
  <si>
    <t>Plecebo</t>
  </si>
  <si>
    <t>meganlmg</t>
  </si>
  <si>
    <t>cspds_m</t>
  </si>
  <si>
    <t>Ryuji35</t>
  </si>
  <si>
    <t>jillhubbs</t>
  </si>
  <si>
    <t>letstechno</t>
  </si>
  <si>
    <t>jpagano2617</t>
  </si>
  <si>
    <t>csmorin45</t>
  </si>
  <si>
    <t>galangster</t>
  </si>
  <si>
    <t>livelearnlife</t>
  </si>
  <si>
    <t>joshuasebastien</t>
  </si>
  <si>
    <t>iiTzZKAt</t>
  </si>
  <si>
    <t>rubydimond</t>
  </si>
  <si>
    <t>apcalovine</t>
  </si>
  <si>
    <t>vinzed</t>
  </si>
  <si>
    <t>PrimaBallerina4</t>
  </si>
  <si>
    <t>ohayemily</t>
  </si>
  <si>
    <t>mimeheart</t>
  </si>
  <si>
    <t>lovelupita</t>
  </si>
  <si>
    <t>MashAnnable</t>
  </si>
  <si>
    <t>ChrisKleefisch</t>
  </si>
  <si>
    <t>talea_talea</t>
  </si>
  <si>
    <t>mandymenegucci</t>
  </si>
  <si>
    <t>saberkite</t>
  </si>
  <si>
    <t>mozz4lfe</t>
  </si>
  <si>
    <t>roxi3456</t>
  </si>
  <si>
    <t>lawlitsmichael</t>
  </si>
  <si>
    <t>Nicole_Morrison</t>
  </si>
  <si>
    <t>irinalicious</t>
  </si>
  <si>
    <t>country_chick14</t>
  </si>
  <si>
    <t>bus_it_lady</t>
  </si>
  <si>
    <t>hayles_richards</t>
  </si>
  <si>
    <t>andimthomas</t>
  </si>
  <si>
    <t>Fstroh87</t>
  </si>
  <si>
    <t>famoustito</t>
  </si>
  <si>
    <t>chrissergi</t>
  </si>
  <si>
    <t>MetalGeorge</t>
  </si>
  <si>
    <t>virajspatel</t>
  </si>
  <si>
    <t>ariellaV1</t>
  </si>
  <si>
    <t>melissaremo</t>
  </si>
  <si>
    <t>avthedemon</t>
  </si>
  <si>
    <t>rawitat</t>
  </si>
  <si>
    <t>crysesu</t>
  </si>
  <si>
    <t>taalz</t>
  </si>
  <si>
    <t>JenyyBlake</t>
  </si>
  <si>
    <t>LauraRoulette</t>
  </si>
  <si>
    <t>AmandaMcThenia</t>
  </si>
  <si>
    <t>littlecol</t>
  </si>
  <si>
    <t>elzini</t>
  </si>
  <si>
    <t>anasmiles</t>
  </si>
  <si>
    <t>malariesura</t>
  </si>
  <si>
    <t>RennyBaby</t>
  </si>
  <si>
    <t>MiKeyThompson</t>
  </si>
  <si>
    <t>trinitysaij</t>
  </si>
  <si>
    <t>ashsiy</t>
  </si>
  <si>
    <t>punkiefly</t>
  </si>
  <si>
    <t>OhHeyRachie</t>
  </si>
  <si>
    <t>mysugarisraw</t>
  </si>
  <si>
    <t>prettygirlnicky</t>
  </si>
  <si>
    <t>OhManChrisHand</t>
  </si>
  <si>
    <t>naikr</t>
  </si>
  <si>
    <t>GaGaHaus</t>
  </si>
  <si>
    <t>misty_winters</t>
  </si>
  <si>
    <t>vanillaportal</t>
  </si>
  <si>
    <t>ellabelle66</t>
  </si>
  <si>
    <t>finchbirds</t>
  </si>
  <si>
    <t>pammajamma</t>
  </si>
  <si>
    <t>DistortedOrchid</t>
  </si>
  <si>
    <t>stfuamie</t>
  </si>
  <si>
    <t>jamillepong</t>
  </si>
  <si>
    <t>wabound81</t>
  </si>
  <si>
    <t>azurell</t>
  </si>
  <si>
    <t>watchawount</t>
  </si>
  <si>
    <t>caroll_black</t>
  </si>
  <si>
    <t>jessicaaly</t>
  </si>
  <si>
    <t>mikehontodotcom</t>
  </si>
  <si>
    <t>Annie_Lui</t>
  </si>
  <si>
    <t>limlyndee</t>
  </si>
  <si>
    <t>withaKISS</t>
  </si>
  <si>
    <t>Buttas104</t>
  </si>
  <si>
    <t>bigfootedgurl</t>
  </si>
  <si>
    <t>erikafelipe</t>
  </si>
  <si>
    <t>jleck</t>
  </si>
  <si>
    <t>iarevero</t>
  </si>
  <si>
    <t>Dminorseventh</t>
  </si>
  <si>
    <t>jasminanguyen</t>
  </si>
  <si>
    <t>Vadaaa</t>
  </si>
  <si>
    <t>tracybelle79</t>
  </si>
  <si>
    <t>Caleb_Price</t>
  </si>
  <si>
    <t>Legolas451</t>
  </si>
  <si>
    <t>ZacharyMartino</t>
  </si>
  <si>
    <t>ToddDevyn</t>
  </si>
  <si>
    <t>homicidepiinks</t>
  </si>
  <si>
    <t>jordan_n_p</t>
  </si>
  <si>
    <t>SamanthaRevenge</t>
  </si>
  <si>
    <t>TimRattay</t>
  </si>
  <si>
    <t>gaskarthian</t>
  </si>
  <si>
    <t>vickiii_xo</t>
  </si>
  <si>
    <t>mnitro</t>
  </si>
  <si>
    <t>kitakitabear</t>
  </si>
  <si>
    <t>kewlet</t>
  </si>
  <si>
    <t>missriches21</t>
  </si>
  <si>
    <t>Nikki_Tikki</t>
  </si>
  <si>
    <t>velda_anneda</t>
  </si>
  <si>
    <t>RareDyamond</t>
  </si>
  <si>
    <t>superstahr</t>
  </si>
  <si>
    <t>JoshuaWatford</t>
  </si>
  <si>
    <t>BastaYaGuate</t>
  </si>
  <si>
    <t>panterabread</t>
  </si>
  <si>
    <t>badboycarlosd</t>
  </si>
  <si>
    <t>DeJaLou</t>
  </si>
  <si>
    <t>evil_st_nick</t>
  </si>
  <si>
    <t>SilverEyedWolf</t>
  </si>
  <si>
    <t>chrisshxmess</t>
  </si>
  <si>
    <t>jeniashly</t>
  </si>
  <si>
    <t>ellen_g</t>
  </si>
  <si>
    <t>JasonPaulino</t>
  </si>
  <si>
    <t>moyru</t>
  </si>
  <si>
    <t>bdemily</t>
  </si>
  <si>
    <t>xNICKYURINEx</t>
  </si>
  <si>
    <t>juanxpollo</t>
  </si>
  <si>
    <t>JDAltland</t>
  </si>
  <si>
    <t>yessicah</t>
  </si>
  <si>
    <t>maggiestoll</t>
  </si>
  <si>
    <t>lmshedd2010</t>
  </si>
  <si>
    <t>DaniEmmons</t>
  </si>
  <si>
    <t>lahiru</t>
  </si>
  <si>
    <t>karlsadler</t>
  </si>
  <si>
    <t>SuperBratty</t>
  </si>
  <si>
    <t>kspidel</t>
  </si>
  <si>
    <t>R_k309</t>
  </si>
  <si>
    <t>5star09</t>
  </si>
  <si>
    <t>MaryAlice86</t>
  </si>
  <si>
    <t>JanelleLorraine</t>
  </si>
  <si>
    <t>indigosnowflake</t>
  </si>
  <si>
    <t>annagovols</t>
  </si>
  <si>
    <t>Korpsefirex</t>
  </si>
  <si>
    <t>kacey2008</t>
  </si>
  <si>
    <t>jazzmusicgirl</t>
  </si>
  <si>
    <t>Iniquia</t>
  </si>
  <si>
    <t>injenious</t>
  </si>
  <si>
    <t>LianaB</t>
  </si>
  <si>
    <t>gabiib</t>
  </si>
  <si>
    <t>sockpr0n</t>
  </si>
  <si>
    <t>heylabrulant</t>
  </si>
  <si>
    <t>cglap</t>
  </si>
  <si>
    <t>hummiemd</t>
  </si>
  <si>
    <t>xsimplymee</t>
  </si>
  <si>
    <t>amy_atl</t>
  </si>
  <si>
    <t>aliciabillings</t>
  </si>
  <si>
    <t>kinkpink</t>
  </si>
  <si>
    <t>DanielBaikie</t>
  </si>
  <si>
    <t>stormforyoubaby</t>
  </si>
  <si>
    <t>RabihahD</t>
  </si>
  <si>
    <t>bornuniqorn</t>
  </si>
  <si>
    <t>mypillowpants</t>
  </si>
  <si>
    <t>MHMcKinnon</t>
  </si>
  <si>
    <t>jimmyp00h</t>
  </si>
  <si>
    <t>Miss_Cam</t>
  </si>
  <si>
    <t>wizdomlakers</t>
  </si>
  <si>
    <t>DaniLovesFOB</t>
  </si>
  <si>
    <t>GrantMcGrath</t>
  </si>
  <si>
    <t>bsgper4</t>
  </si>
  <si>
    <t>raebabe3</t>
  </si>
  <si>
    <t>lexi_824</t>
  </si>
  <si>
    <t>Theguyoverthere</t>
  </si>
  <si>
    <t>shaetia</t>
  </si>
  <si>
    <t>Bnm23</t>
  </si>
  <si>
    <t>OMGkayleebee</t>
  </si>
  <si>
    <t>peacelovenitsa</t>
  </si>
  <si>
    <t>willvv</t>
  </si>
  <si>
    <t>nycitysteve</t>
  </si>
  <si>
    <t>missyoyo2009</t>
  </si>
  <si>
    <t>omgjams</t>
  </si>
  <si>
    <t>LauraChristine_</t>
  </si>
  <si>
    <t>ninefiftynine</t>
  </si>
  <si>
    <t>lucilleruth</t>
  </si>
  <si>
    <t>vickyrao</t>
  </si>
  <si>
    <t>shortyinabox</t>
  </si>
  <si>
    <t>combat_baby</t>
  </si>
  <si>
    <t>butterflyrae</t>
  </si>
  <si>
    <t>fallenstarlight</t>
  </si>
  <si>
    <t>irishprincess41</t>
  </si>
  <si>
    <t>nomand</t>
  </si>
  <si>
    <t>mes2u</t>
  </si>
  <si>
    <t>Breezycustomz</t>
  </si>
  <si>
    <t>Ami_Irell</t>
  </si>
  <si>
    <t>searchingforsid</t>
  </si>
  <si>
    <t>bridgetbabiee01</t>
  </si>
  <si>
    <t>jameschau</t>
  </si>
  <si>
    <t>oniclicious</t>
  </si>
  <si>
    <t>eas0819</t>
  </si>
  <si>
    <t>benchidol</t>
  </si>
  <si>
    <t>LamePaige</t>
  </si>
  <si>
    <t>harlequindreams</t>
  </si>
  <si>
    <t>juices_baby</t>
  </si>
  <si>
    <t>Baileylovee</t>
  </si>
  <si>
    <t>anthonyding</t>
  </si>
  <si>
    <t>melaniewashere</t>
  </si>
  <si>
    <t>deeedeeexo</t>
  </si>
  <si>
    <t>mel95</t>
  </si>
  <si>
    <t>heyheyheygirl2</t>
  </si>
  <si>
    <t>iamflorencia</t>
  </si>
  <si>
    <t>sweethearttxx</t>
  </si>
  <si>
    <t>Just__Janie</t>
  </si>
  <si>
    <t>acolealam</t>
  </si>
  <si>
    <t>toppieecsh</t>
  </si>
  <si>
    <t>orangecheebra</t>
  </si>
  <si>
    <t>6uillermo6arcia</t>
  </si>
  <si>
    <t>Sarawkweird</t>
  </si>
  <si>
    <t>DJPAULETTE</t>
  </si>
  <si>
    <t>UhhhLidia</t>
  </si>
  <si>
    <t>lindner777</t>
  </si>
  <si>
    <t>skunk_munchies</t>
  </si>
  <si>
    <t>MissRabbit04</t>
  </si>
  <si>
    <t>RockinVampire9</t>
  </si>
  <si>
    <t>biggphilly</t>
  </si>
  <si>
    <t>NonnySilver</t>
  </si>
  <si>
    <t>jepgsy</t>
  </si>
  <si>
    <t>cashews417</t>
  </si>
  <si>
    <t>gabrieLAkers</t>
  </si>
  <si>
    <t>Blonde36</t>
  </si>
  <si>
    <t>bleedpinstripes</t>
  </si>
  <si>
    <t>tammytrent</t>
  </si>
  <si>
    <t>ohhkaitlyn</t>
  </si>
  <si>
    <t>Cutxxangel</t>
  </si>
  <si>
    <t>KatJB</t>
  </si>
  <si>
    <t>mzi</t>
  </si>
  <si>
    <t>glitteredtrash</t>
  </si>
  <si>
    <t>aliembramela</t>
  </si>
  <si>
    <t>HisQueen88</t>
  </si>
  <si>
    <t>Elodora</t>
  </si>
  <si>
    <t>jillycuttr</t>
  </si>
  <si>
    <t>sam_ray</t>
  </si>
  <si>
    <t>filipinotnoir</t>
  </si>
  <si>
    <t>GetLucky1</t>
  </si>
  <si>
    <t>gottaloveme2222</t>
  </si>
  <si>
    <t>Zabrinaaa</t>
  </si>
  <si>
    <t>itsabeta</t>
  </si>
  <si>
    <t>ramin987</t>
  </si>
  <si>
    <t>BellaDee143</t>
  </si>
  <si>
    <t>DominiqueVance</t>
  </si>
  <si>
    <t>Bethurz</t>
  </si>
  <si>
    <t>Katy_SNS</t>
  </si>
  <si>
    <t>jomama</t>
  </si>
  <si>
    <t>frankbarrios</t>
  </si>
  <si>
    <t>The_Fly_Fifer</t>
  </si>
  <si>
    <t>horcrionebay</t>
  </si>
  <si>
    <t>isabelpinkskull</t>
  </si>
  <si>
    <t>extremejacob</t>
  </si>
  <si>
    <t>notableoctober</t>
  </si>
  <si>
    <t>dumpsterkeeper</t>
  </si>
  <si>
    <t>MCRLOVER13gw</t>
  </si>
  <si>
    <t>ElectricKiki</t>
  </si>
  <si>
    <t>Miss_MoeBabii</t>
  </si>
  <si>
    <t>hortoadr000</t>
  </si>
  <si>
    <t>HillaryHaynes92</t>
  </si>
  <si>
    <t>bavster_twit</t>
  </si>
  <si>
    <t>JobySp</t>
  </si>
  <si>
    <t>ikiara911</t>
  </si>
  <si>
    <t>mynameiskatkat</t>
  </si>
  <si>
    <t>Teaka13</t>
  </si>
  <si>
    <t>KWLame13</t>
  </si>
  <si>
    <t>MartyWestguard</t>
  </si>
  <si>
    <t>hepimaira</t>
  </si>
  <si>
    <t>EugThinks</t>
  </si>
  <si>
    <t>thatRicheygirl</t>
  </si>
  <si>
    <t>yoyomo</t>
  </si>
  <si>
    <t>Torspero</t>
  </si>
  <si>
    <t>djshelly</t>
  </si>
  <si>
    <t>plutoniumpage</t>
  </si>
  <si>
    <t>Lourdes1989</t>
  </si>
  <si>
    <t>clareondamove</t>
  </si>
  <si>
    <t>EddyHerrera</t>
  </si>
  <si>
    <t>rplaye</t>
  </si>
  <si>
    <t>msjade409</t>
  </si>
  <si>
    <t>BeardedMan1</t>
  </si>
  <si>
    <t>AWMAY</t>
  </si>
  <si>
    <t>courtneydallas</t>
  </si>
  <si>
    <t>teresa_wu</t>
  </si>
  <si>
    <t>unitechy</t>
  </si>
  <si>
    <t>gabs33</t>
  </si>
  <si>
    <t>SabrinaDent</t>
  </si>
  <si>
    <t>bumfodder</t>
  </si>
  <si>
    <t>NydiaCassandra</t>
  </si>
  <si>
    <t>ikissedavampire</t>
  </si>
  <si>
    <t>k3k3sosw33t</t>
  </si>
  <si>
    <t>lnugen1</t>
  </si>
  <si>
    <t>volcom69669</t>
  </si>
  <si>
    <t>romkey</t>
  </si>
  <si>
    <t>XineHoang</t>
  </si>
  <si>
    <t>thinkthinkers</t>
  </si>
  <si>
    <t>GladisAlejandra</t>
  </si>
  <si>
    <t>tw1dt</t>
  </si>
  <si>
    <t>Cwiddy</t>
  </si>
  <si>
    <t>JamieSheik</t>
  </si>
  <si>
    <t>stephrichmond</t>
  </si>
  <si>
    <t>tCGirl2007</t>
  </si>
  <si>
    <t>HoleyMaster7</t>
  </si>
  <si>
    <t>xpoeticbeauty</t>
  </si>
  <si>
    <t>HelloLivvy</t>
  </si>
  <si>
    <t>jaximay</t>
  </si>
  <si>
    <t>phillyreds</t>
  </si>
  <si>
    <t>JuiceUhhhLyn</t>
  </si>
  <si>
    <t>RAlexander7</t>
  </si>
  <si>
    <t>sexyyycakess</t>
  </si>
  <si>
    <t>imsoapee</t>
  </si>
  <si>
    <t>Cheeeeeeks</t>
  </si>
  <si>
    <t>HotRachel</t>
  </si>
  <si>
    <t>MalkieFretz</t>
  </si>
  <si>
    <t>rubyyredd</t>
  </si>
  <si>
    <t>brieethree</t>
  </si>
  <si>
    <t>TerreLeigh</t>
  </si>
  <si>
    <t>LeslieMHarper</t>
  </si>
  <si>
    <t>terrabearra</t>
  </si>
  <si>
    <t>fejakaye7</t>
  </si>
  <si>
    <t>slakj3s73r</t>
  </si>
  <si>
    <t>melissawendy</t>
  </si>
  <si>
    <t>xZullyZombiex</t>
  </si>
  <si>
    <t>danmagro</t>
  </si>
  <si>
    <t>TwoArmedMan</t>
  </si>
  <si>
    <t>Unknownorigin</t>
  </si>
  <si>
    <t>k3hayden</t>
  </si>
  <si>
    <t>TerribleDancer</t>
  </si>
  <si>
    <t>numerounogirl</t>
  </si>
  <si>
    <t>KKHHOWN</t>
  </si>
  <si>
    <t>Rasuogen</t>
  </si>
  <si>
    <t>iMs0fLy09</t>
  </si>
  <si>
    <t>gabiicoollen</t>
  </si>
  <si>
    <t>REYKA</t>
  </si>
  <si>
    <t>StarAngel95</t>
  </si>
  <si>
    <t>Stacyymb</t>
  </si>
  <si>
    <t>Sowyfeil</t>
  </si>
  <si>
    <t>Pnutgurl</t>
  </si>
  <si>
    <t>MissyRainey</t>
  </si>
  <si>
    <t>nigelhove</t>
  </si>
  <si>
    <t>sockstar</t>
  </si>
  <si>
    <t>tianaacosta</t>
  </si>
  <si>
    <t>BinaXJonas</t>
  </si>
  <si>
    <t>Videodrew</t>
  </si>
  <si>
    <t>Nikkiede</t>
  </si>
  <si>
    <t>audeliaput</t>
  </si>
  <si>
    <t>Laurrrbebe</t>
  </si>
  <si>
    <t>jrenee8325</t>
  </si>
  <si>
    <t>RocketQueenJenn</t>
  </si>
  <si>
    <t>benpartch</t>
  </si>
  <si>
    <t>Dalal74</t>
  </si>
  <si>
    <t>hadifarnoud</t>
  </si>
  <si>
    <t>LaurynV</t>
  </si>
  <si>
    <t>Misdreavus_72</t>
  </si>
  <si>
    <t>xdetergentx</t>
  </si>
  <si>
    <t>PRosset</t>
  </si>
  <si>
    <t>benlohle</t>
  </si>
  <si>
    <t>captainmorgann</t>
  </si>
  <si>
    <t>stutaeus</t>
  </si>
  <si>
    <t>roflgainly</t>
  </si>
  <si>
    <t>ttaasshhaa</t>
  </si>
  <si>
    <t>Strachdan</t>
  </si>
  <si>
    <t>g2xdOpe</t>
  </si>
  <si>
    <t>Jen_C_M</t>
  </si>
  <si>
    <t>Cavs_in_2010</t>
  </si>
  <si>
    <t>cxc_tess</t>
  </si>
  <si>
    <t>NicoleGuillen</t>
  </si>
  <si>
    <t>AlyxxDione</t>
  </si>
  <si>
    <t>wmacgyver</t>
  </si>
  <si>
    <t>morficus</t>
  </si>
  <si>
    <t>andreaaa_tiger</t>
  </si>
  <si>
    <t>amandabini</t>
  </si>
  <si>
    <t>lanandgautam</t>
  </si>
  <si>
    <t>NenaLee</t>
  </si>
  <si>
    <t>Graham_Walsh</t>
  </si>
  <si>
    <t>Ashley00LOVE</t>
  </si>
  <si>
    <t>modelboi661</t>
  </si>
  <si>
    <t>ChelseaAlyssaK</t>
  </si>
  <si>
    <t>umjustine</t>
  </si>
  <si>
    <t>shaby121385</t>
  </si>
  <si>
    <t>JoslynB</t>
  </si>
  <si>
    <t>weetight</t>
  </si>
  <si>
    <t>MrButterboy</t>
  </si>
  <si>
    <t>D_Educator94</t>
  </si>
  <si>
    <t>parawhore182</t>
  </si>
  <si>
    <t>suddenlypie</t>
  </si>
  <si>
    <t>LA_WHITE</t>
  </si>
  <si>
    <t>neasy123</t>
  </si>
  <si>
    <t>tatatseterrorrr</t>
  </si>
  <si>
    <t>emymsm</t>
  </si>
  <si>
    <t>kristinabitch</t>
  </si>
  <si>
    <t>CEPodcast</t>
  </si>
  <si>
    <t>kathleennn</t>
  </si>
  <si>
    <t>whatjadeysaid</t>
  </si>
  <si>
    <t>xobreekat</t>
  </si>
  <si>
    <t>shug24</t>
  </si>
  <si>
    <t>hawshietashie</t>
  </si>
  <si>
    <t>ruerueko</t>
  </si>
  <si>
    <t>Sammieehuhfoo</t>
  </si>
  <si>
    <t>jessicariker</t>
  </si>
  <si>
    <t>asomberheart</t>
  </si>
  <si>
    <t>jeffchang</t>
  </si>
  <si>
    <t>MrsPress</t>
  </si>
  <si>
    <t>jackiexojonas</t>
  </si>
  <si>
    <t>torrockies482</t>
  </si>
  <si>
    <t>rismafridy</t>
  </si>
  <si>
    <t>crooklynn</t>
  </si>
  <si>
    <t>Amandybee_</t>
  </si>
  <si>
    <t>kirrily</t>
  </si>
  <si>
    <t>caseyhunt</t>
  </si>
  <si>
    <t>happylookinfren</t>
  </si>
  <si>
    <t>renanwb</t>
  </si>
  <si>
    <t>leedolin</t>
  </si>
  <si>
    <t>ShannaMarie</t>
  </si>
  <si>
    <t>carlos__</t>
  </si>
  <si>
    <t>kateske</t>
  </si>
  <si>
    <t>Nikkipavis</t>
  </si>
  <si>
    <t>krispy_k711</t>
  </si>
  <si>
    <t>santitai</t>
  </si>
  <si>
    <t>jeffct</t>
  </si>
  <si>
    <t>pixie_ala_mode</t>
  </si>
  <si>
    <t>leios8</t>
  </si>
  <si>
    <t>LadyMissSonic</t>
  </si>
  <si>
    <t>mjstopani</t>
  </si>
  <si>
    <t>simplysmile20</t>
  </si>
  <si>
    <t>Gee_RAD</t>
  </si>
  <si>
    <t>rose418</t>
  </si>
  <si>
    <t>itsSPONS</t>
  </si>
  <si>
    <t>GetPaidToday</t>
  </si>
  <si>
    <t>GayPornCares</t>
  </si>
  <si>
    <t>KrisBrannock</t>
  </si>
  <si>
    <t>madsxy1</t>
  </si>
  <si>
    <t>AmiraHasni</t>
  </si>
  <si>
    <t>luna131</t>
  </si>
  <si>
    <t>2sad2bebad</t>
  </si>
  <si>
    <t>katytimes7</t>
  </si>
  <si>
    <t>DyingAtTheDisco</t>
  </si>
  <si>
    <t>sashafly09</t>
  </si>
  <si>
    <t>MeshaNashae</t>
  </si>
  <si>
    <t>itsfrosty</t>
  </si>
  <si>
    <t>kechiwinz</t>
  </si>
  <si>
    <t>txcranberry</t>
  </si>
  <si>
    <t>Perspicacious01</t>
  </si>
  <si>
    <t>dannycastillo</t>
  </si>
  <si>
    <t>kuntibunting</t>
  </si>
  <si>
    <t>prognosys</t>
  </si>
  <si>
    <t>ambersparks</t>
  </si>
  <si>
    <t>hozhui</t>
  </si>
  <si>
    <t>frankoh</t>
  </si>
  <si>
    <t>davidwandersen</t>
  </si>
  <si>
    <t>GreenKadydid</t>
  </si>
  <si>
    <t>sarthakganguly</t>
  </si>
  <si>
    <t>harbars</t>
  </si>
  <si>
    <t>networkingfrnd</t>
  </si>
  <si>
    <t>evilbobby</t>
  </si>
  <si>
    <t>CeeMarsh</t>
  </si>
  <si>
    <t>AudraOz14</t>
  </si>
  <si>
    <t>oherrol</t>
  </si>
  <si>
    <t>l0vehiim</t>
  </si>
  <si>
    <t>swalshee</t>
  </si>
  <si>
    <t>michaelove</t>
  </si>
  <si>
    <t>blueyellowlove</t>
  </si>
  <si>
    <t>Lilyofthemyst</t>
  </si>
  <si>
    <t>M_Chicketarian</t>
  </si>
  <si>
    <t>xxxmybullet</t>
  </si>
  <si>
    <t>aaliyahlittle22</t>
  </si>
  <si>
    <t>M3LZLMP</t>
  </si>
  <si>
    <t>saintedlama</t>
  </si>
  <si>
    <t>graceyrambles</t>
  </si>
  <si>
    <t>itz_cookie</t>
  </si>
  <si>
    <t>sexyness1421</t>
  </si>
  <si>
    <t>xStyleChix13</t>
  </si>
  <si>
    <t>Taramesu</t>
  </si>
  <si>
    <t>RACHEL_BIRDSALL</t>
  </si>
  <si>
    <t>YasmineO</t>
  </si>
  <si>
    <t>noelsabrina</t>
  </si>
  <si>
    <t>jenjnyjen</t>
  </si>
  <si>
    <t>wakeuptolove</t>
  </si>
  <si>
    <t>maryxalicexhale</t>
  </si>
  <si>
    <t>tatyiona</t>
  </si>
  <si>
    <t>ahon31</t>
  </si>
  <si>
    <t>jaaanel</t>
  </si>
  <si>
    <t>Nicolle7</t>
  </si>
  <si>
    <t>lrobi5445</t>
  </si>
  <si>
    <t>hansolohh</t>
  </si>
  <si>
    <t>danieljcutlip</t>
  </si>
  <si>
    <t>talios</t>
  </si>
  <si>
    <t>samantha__joy</t>
  </si>
  <si>
    <t>ErikaDale</t>
  </si>
  <si>
    <t>ianeyecan</t>
  </si>
  <si>
    <t>joankayy</t>
  </si>
  <si>
    <t>Oh2BeTall</t>
  </si>
  <si>
    <t>Millicent9365</t>
  </si>
  <si>
    <t>AlanaRenae</t>
  </si>
  <si>
    <t>newlaboy</t>
  </si>
  <si>
    <t>gotkube</t>
  </si>
  <si>
    <t>LouiePaul</t>
  </si>
  <si>
    <t>amymarie_az</t>
  </si>
  <si>
    <t>_erica</t>
  </si>
  <si>
    <t>kratzea</t>
  </si>
  <si>
    <t>t00muchcaffeine</t>
  </si>
  <si>
    <t>Chelsa_love</t>
  </si>
  <si>
    <t>DinoSaurRawwr</t>
  </si>
  <si>
    <t>joelalvarez713</t>
  </si>
  <si>
    <t>WillieDawgVIP</t>
  </si>
  <si>
    <t>jennleanne</t>
  </si>
  <si>
    <t>Steph996</t>
  </si>
  <si>
    <t>krizel18</t>
  </si>
  <si>
    <t>grvta</t>
  </si>
  <si>
    <t>AngelaPinkerton</t>
  </si>
  <si>
    <t>ouiparapluie</t>
  </si>
  <si>
    <t>RachelMarie_23</t>
  </si>
  <si>
    <t>MUND0</t>
  </si>
  <si>
    <t>chrisbrown1970</t>
  </si>
  <si>
    <t>tomdavidmax</t>
  </si>
  <si>
    <t>AneteT</t>
  </si>
  <si>
    <t>ratherknots</t>
  </si>
  <si>
    <t>janamontana</t>
  </si>
  <si>
    <t>L0v3L3ss</t>
  </si>
  <si>
    <t>beenjaamin</t>
  </si>
  <si>
    <t>craevyll</t>
  </si>
  <si>
    <t>GetSomeQ</t>
  </si>
  <si>
    <t>rach_xo</t>
  </si>
  <si>
    <t>natalie02</t>
  </si>
  <si>
    <t>Radwallader</t>
  </si>
  <si>
    <t>DominiqueWard</t>
  </si>
  <si>
    <t>Teeluh</t>
  </si>
  <si>
    <t>PTPayne</t>
  </si>
  <si>
    <t>hobosexual</t>
  </si>
  <si>
    <t>LuckCorrea</t>
  </si>
  <si>
    <t>SweetTartSarah</t>
  </si>
  <si>
    <t>nur_huda</t>
  </si>
  <si>
    <t>glasgirl</t>
  </si>
  <si>
    <t>Bagik</t>
  </si>
  <si>
    <t>abcgail</t>
  </si>
  <si>
    <t>FrencyLovesYou</t>
  </si>
  <si>
    <t>sawwahh</t>
  </si>
  <si>
    <t>xxxWhiplashxxx</t>
  </si>
  <si>
    <t>FM_Junkie</t>
  </si>
  <si>
    <t>beccann21</t>
  </si>
  <si>
    <t>MamaSeal</t>
  </si>
  <si>
    <t>VIXEN02x</t>
  </si>
  <si>
    <t>BreValentine</t>
  </si>
  <si>
    <t>Jamash</t>
  </si>
  <si>
    <t>Salamahafifi</t>
  </si>
  <si>
    <t>yeehaw104</t>
  </si>
  <si>
    <t>Karim1980</t>
  </si>
  <si>
    <t>WxDan</t>
  </si>
  <si>
    <t>therealdayday</t>
  </si>
  <si>
    <t>ashleyebarkley</t>
  </si>
  <si>
    <t>jcarvin77</t>
  </si>
  <si>
    <t>vaporsdelight</t>
  </si>
  <si>
    <t>archangelv1</t>
  </si>
  <si>
    <t>Lvhina</t>
  </si>
  <si>
    <t>k_e_d</t>
  </si>
  <si>
    <t>maddyhooper</t>
  </si>
  <si>
    <t>katewhatley</t>
  </si>
  <si>
    <t>thethunderstorm</t>
  </si>
  <si>
    <t>E_Nysce</t>
  </si>
  <si>
    <t>Nu10RllyMatters</t>
  </si>
  <si>
    <t>animeshon</t>
  </si>
  <si>
    <t>bren18</t>
  </si>
  <si>
    <t>electropoof</t>
  </si>
  <si>
    <t>TheMiss47</t>
  </si>
  <si>
    <t>shanifawni</t>
  </si>
  <si>
    <t>MajesticFlame</t>
  </si>
  <si>
    <t>tyetye04</t>
  </si>
  <si>
    <t>margaretsays</t>
  </si>
  <si>
    <t>keshiachante</t>
  </si>
  <si>
    <t>chloeis</t>
  </si>
  <si>
    <t>Schmetterlings</t>
  </si>
  <si>
    <t>SeasideTales</t>
  </si>
  <si>
    <t>emilyvdennis</t>
  </si>
  <si>
    <t>JooWang</t>
  </si>
  <si>
    <t>imzUnicorn</t>
  </si>
  <si>
    <t>AudreyCappu</t>
  </si>
  <si>
    <t>fantasticmj</t>
  </si>
  <si>
    <t>STEFFIiiii924</t>
  </si>
  <si>
    <t>christinezegers</t>
  </si>
  <si>
    <t>TristanRose</t>
  </si>
  <si>
    <t>babyangel808</t>
  </si>
  <si>
    <t>wakemeupinside1</t>
  </si>
  <si>
    <t>AnawaH4</t>
  </si>
  <si>
    <t>bakpaap</t>
  </si>
  <si>
    <t>rawksaur</t>
  </si>
  <si>
    <t>Jaclynjane</t>
  </si>
  <si>
    <t>ashleyykayyy</t>
  </si>
  <si>
    <t>Calilove619</t>
  </si>
  <si>
    <t>JennaRaeLove</t>
  </si>
  <si>
    <t>rasspurp</t>
  </si>
  <si>
    <t>finnern</t>
  </si>
  <si>
    <t>dmcclenton</t>
  </si>
  <si>
    <t>lyssilikeapuma</t>
  </si>
  <si>
    <t>XxJustinxX</t>
  </si>
  <si>
    <t>chynagyrl1980</t>
  </si>
  <si>
    <t>Horror_Kid</t>
  </si>
  <si>
    <t>khwezmath</t>
  </si>
  <si>
    <t>jenahfifi</t>
  </si>
  <si>
    <t>Allysonobrien</t>
  </si>
  <si>
    <t>gardenstatement</t>
  </si>
  <si>
    <t>FamousFerny</t>
  </si>
  <si>
    <t>xwdwx</t>
  </si>
  <si>
    <t>theheartplace</t>
  </si>
  <si>
    <t>ButterbeanUK</t>
  </si>
  <si>
    <t>jeneent</t>
  </si>
  <si>
    <t>AmyMiax3</t>
  </si>
  <si>
    <t>ranz_mert</t>
  </si>
  <si>
    <t>toosibody</t>
  </si>
  <si>
    <t>ocsjones</t>
  </si>
  <si>
    <t>andrewdobos</t>
  </si>
  <si>
    <t>sunnydebs</t>
  </si>
  <si>
    <t>kescheler</t>
  </si>
  <si>
    <t>cliffaraki</t>
  </si>
  <si>
    <t>Missbecky7</t>
  </si>
  <si>
    <t>pjeanniejean</t>
  </si>
  <si>
    <t>michelle_0687</t>
  </si>
  <si>
    <t>babywei</t>
  </si>
  <si>
    <t>tiffanybellamy</t>
  </si>
  <si>
    <t>scribblegurl</t>
  </si>
  <si>
    <t>_jCA55IDY</t>
  </si>
  <si>
    <t>Negi_Josh</t>
  </si>
  <si>
    <t>candiceeeee</t>
  </si>
  <si>
    <t>christteelll</t>
  </si>
  <si>
    <t>Glexus_Aurelius</t>
  </si>
  <si>
    <t>hoongchai</t>
  </si>
  <si>
    <t>ChicforTV</t>
  </si>
  <si>
    <t>bjones0011</t>
  </si>
  <si>
    <t>xLRH</t>
  </si>
  <si>
    <t>FREDDYJ69</t>
  </si>
  <si>
    <t>502racing</t>
  </si>
  <si>
    <t>PamelaVicente</t>
  </si>
  <si>
    <t>shadesofdusk</t>
  </si>
  <si>
    <t>lannies</t>
  </si>
  <si>
    <t>Alli_S</t>
  </si>
  <si>
    <t>ima_hippie</t>
  </si>
  <si>
    <t>mprepelica</t>
  </si>
  <si>
    <t>jackgotjacked</t>
  </si>
  <si>
    <t>slynnerd</t>
  </si>
  <si>
    <t>Monse_PS</t>
  </si>
  <si>
    <t>MissAmbulance</t>
  </si>
  <si>
    <t>emilysmith2000</t>
  </si>
  <si>
    <t>jakedee</t>
  </si>
  <si>
    <t>thomshouse</t>
  </si>
  <si>
    <t>thecwatson</t>
  </si>
  <si>
    <t>dddei</t>
  </si>
  <si>
    <t>zenafoster</t>
  </si>
  <si>
    <t>MaybeKaite27</t>
  </si>
  <si>
    <t>tammywarmate</t>
  </si>
  <si>
    <t>luvlyfemusic</t>
  </si>
  <si>
    <t>eric_lefuhk</t>
  </si>
  <si>
    <t>SaundersSound</t>
  </si>
  <si>
    <t>ciaomanhatten</t>
  </si>
  <si>
    <t>FashionsCody</t>
  </si>
  <si>
    <t>piratey</t>
  </si>
  <si>
    <t>janelleyeah</t>
  </si>
  <si>
    <t>shawntempesta</t>
  </si>
  <si>
    <t>Samstweetbench</t>
  </si>
  <si>
    <t>PRIMADONNA101</t>
  </si>
  <si>
    <t>hebdean</t>
  </si>
  <si>
    <t>smfc</t>
  </si>
  <si>
    <t>AUBB</t>
  </si>
  <si>
    <t>wooitsmegaboo</t>
  </si>
  <si>
    <t>marilynmanson06</t>
  </si>
  <si>
    <t>glittergreen210</t>
  </si>
  <si>
    <t>chris_con</t>
  </si>
  <si>
    <t>mitchwinter</t>
  </si>
  <si>
    <t>heatherRSP</t>
  </si>
  <si>
    <t>Sarahcling</t>
  </si>
  <si>
    <t>maressaz</t>
  </si>
  <si>
    <t>neotohin</t>
  </si>
  <si>
    <t>elanaskye</t>
  </si>
  <si>
    <t>gerardino</t>
  </si>
  <si>
    <t>mirrenstegman</t>
  </si>
  <si>
    <t>ipodz5407</t>
  </si>
  <si>
    <t>EchoedG</t>
  </si>
  <si>
    <t>animegrl13</t>
  </si>
  <si>
    <t>devindennis</t>
  </si>
  <si>
    <t>pams82</t>
  </si>
  <si>
    <t>jonnyboy8</t>
  </si>
  <si>
    <t>DarlaRae</t>
  </si>
  <si>
    <t>sumitsuri</t>
  </si>
  <si>
    <t>itsconntime</t>
  </si>
  <si>
    <t>reddraguns</t>
  </si>
  <si>
    <t>manequinrose</t>
  </si>
  <si>
    <t>Tina_Wirkus</t>
  </si>
  <si>
    <t>Missoph22</t>
  </si>
  <si>
    <t>azngiirl</t>
  </si>
  <si>
    <t>MeganMcDevitt</t>
  </si>
  <si>
    <t>djqueenofspades</t>
  </si>
  <si>
    <t>thisalbert</t>
  </si>
  <si>
    <t>Kelllllie</t>
  </si>
  <si>
    <t>AshleyNBLovesYa</t>
  </si>
  <si>
    <t>katedanger13</t>
  </si>
  <si>
    <t>BradCoy</t>
  </si>
  <si>
    <t>ebonnie</t>
  </si>
  <si>
    <t>sapphire_dorian</t>
  </si>
  <si>
    <t>Brookie24</t>
  </si>
  <si>
    <t>eyekah</t>
  </si>
  <si>
    <t>easszzii</t>
  </si>
  <si>
    <t>Brandieee</t>
  </si>
  <si>
    <t>missctg</t>
  </si>
  <si>
    <t>lms911</t>
  </si>
  <si>
    <t>chrstinateng</t>
  </si>
  <si>
    <t>DaisyMeowCat</t>
  </si>
  <si>
    <t>maanddii</t>
  </si>
  <si>
    <t>GFTiff</t>
  </si>
  <si>
    <t>Victhulhu</t>
  </si>
  <si>
    <t>Bektron</t>
  </si>
  <si>
    <t>pirateofrock</t>
  </si>
  <si>
    <t>KatieKrieg</t>
  </si>
  <si>
    <t>b0nk</t>
  </si>
  <si>
    <t>alice_qiu</t>
  </si>
  <si>
    <t>angelica243</t>
  </si>
  <si>
    <t>AbbyCameron</t>
  </si>
  <si>
    <t>bookie_17_87</t>
  </si>
  <si>
    <t>jenna1556</t>
  </si>
  <si>
    <t>AngeloVilar</t>
  </si>
  <si>
    <t>winddancer1981</t>
  </si>
  <si>
    <t>emankulit</t>
  </si>
  <si>
    <t>bobbilynn</t>
  </si>
  <si>
    <t>bruce_mercado</t>
  </si>
  <si>
    <t>heyitsmisti</t>
  </si>
  <si>
    <t>melissafriesen</t>
  </si>
  <si>
    <t>LindseyNaj</t>
  </si>
  <si>
    <t>GeoffJohns0</t>
  </si>
  <si>
    <t>SarahVaughnLo</t>
  </si>
  <si>
    <t>SamarthB</t>
  </si>
  <si>
    <t>littlemissmessy</t>
  </si>
  <si>
    <t>IheartHysteria</t>
  </si>
  <si>
    <t>Cadbee</t>
  </si>
  <si>
    <t>TheNamzDaddy</t>
  </si>
  <si>
    <t>atc482</t>
  </si>
  <si>
    <t>smileykitty</t>
  </si>
  <si>
    <t>BHOP529</t>
  </si>
  <si>
    <t>ellie1493</t>
  </si>
  <si>
    <t>shirijanetan</t>
  </si>
  <si>
    <t>Coccolina</t>
  </si>
  <si>
    <t>tell_vesper</t>
  </si>
  <si>
    <t>carlrestivo</t>
  </si>
  <si>
    <t>lady_yaya09</t>
  </si>
  <si>
    <t>KevinJWife57</t>
  </si>
  <si>
    <t>MeganBefffany</t>
  </si>
  <si>
    <t>juniskins</t>
  </si>
  <si>
    <t>tiqus</t>
  </si>
  <si>
    <t>Odegard</t>
  </si>
  <si>
    <t>mstellacrap</t>
  </si>
  <si>
    <t>gotenks0283</t>
  </si>
  <si>
    <t>NundaSays</t>
  </si>
  <si>
    <t>StephanieHui</t>
  </si>
  <si>
    <t>innersection</t>
  </si>
  <si>
    <t>johndowdell</t>
  </si>
  <si>
    <t>vaygezblakk</t>
  </si>
  <si>
    <t>neonkittenteeth</t>
  </si>
  <si>
    <t>juliadarlinggg</t>
  </si>
  <si>
    <t>amandashaooo</t>
  </si>
  <si>
    <t>madzmadzmadz</t>
  </si>
  <si>
    <t>ryanrox</t>
  </si>
  <si>
    <t>iJunDOTcom</t>
  </si>
  <si>
    <t>magdalenahh</t>
  </si>
  <si>
    <t>kabubacabra</t>
  </si>
  <si>
    <t>deanadean</t>
  </si>
  <si>
    <t>pc15</t>
  </si>
  <si>
    <t>missjab</t>
  </si>
  <si>
    <t>Claarraaaa</t>
  </si>
  <si>
    <t>deeboogs</t>
  </si>
  <si>
    <t>barshirtcliff</t>
  </si>
  <si>
    <t>jesocute</t>
  </si>
  <si>
    <t>ecto__1</t>
  </si>
  <si>
    <t>ferrislo</t>
  </si>
  <si>
    <t>iamkmarie</t>
  </si>
  <si>
    <t>jrudythenupe</t>
  </si>
  <si>
    <t>Lizzie_Veronica</t>
  </si>
  <si>
    <t>AdamWillis</t>
  </si>
  <si>
    <t>LeeChee</t>
  </si>
  <si>
    <t>butadream</t>
  </si>
  <si>
    <t>CatMah</t>
  </si>
  <si>
    <t>adubb1914</t>
  </si>
  <si>
    <t>darkyetlovely</t>
  </si>
  <si>
    <t>tokyopop24</t>
  </si>
  <si>
    <t>La_Lais</t>
  </si>
  <si>
    <t>indie001</t>
  </si>
  <si>
    <t>Cindy_Oke</t>
  </si>
  <si>
    <t>thesnake18</t>
  </si>
  <si>
    <t>AlwayzATruLady</t>
  </si>
  <si>
    <t>dimitribouniol</t>
  </si>
  <si>
    <t>BrigidMcCabe</t>
  </si>
  <si>
    <t>moniiiquev</t>
  </si>
  <si>
    <t>abercrombie8169</t>
  </si>
  <si>
    <t>doktorvamp</t>
  </si>
  <si>
    <t>1Ele</t>
  </si>
  <si>
    <t>Steven_Morales</t>
  </si>
  <si>
    <t>kennedycayaaa</t>
  </si>
  <si>
    <t>tessamontoya</t>
  </si>
  <si>
    <t>whatyouown</t>
  </si>
  <si>
    <t>kt_11</t>
  </si>
  <si>
    <t>KimSchulze</t>
  </si>
  <si>
    <t>Johnosea</t>
  </si>
  <si>
    <t>rielab</t>
  </si>
  <si>
    <t>AlyceMadden</t>
  </si>
  <si>
    <t>liljohnny323</t>
  </si>
  <si>
    <t>wewps</t>
  </si>
  <si>
    <t>im_simplyshane</t>
  </si>
  <si>
    <t>davevonderhaar</t>
  </si>
  <si>
    <t>oceancitygirrl</t>
  </si>
  <si>
    <t>Sang_Raal</t>
  </si>
  <si>
    <t>rosalindisnice</t>
  </si>
  <si>
    <t>jeutie</t>
  </si>
  <si>
    <t>mtequalsempty</t>
  </si>
  <si>
    <t>Rianaisbananas</t>
  </si>
  <si>
    <t>eyelike2eets0ap</t>
  </si>
  <si>
    <t>kansasscrapper</t>
  </si>
  <si>
    <t>minxybear</t>
  </si>
  <si>
    <t>hello_mcee</t>
  </si>
  <si>
    <t>LauraAshiiSmith</t>
  </si>
  <si>
    <t>Xulap</t>
  </si>
  <si>
    <t>fabuliz</t>
  </si>
  <si>
    <t>fashgonerogue</t>
  </si>
  <si>
    <t>teebalicious</t>
  </si>
  <si>
    <t>mediahunter</t>
  </si>
  <si>
    <t>EmilyTWLOHA</t>
  </si>
  <si>
    <t>xdarrynashleyx</t>
  </si>
  <si>
    <t>abbieyabbie</t>
  </si>
  <si>
    <t>Charlene2b</t>
  </si>
  <si>
    <t>mdchan</t>
  </si>
  <si>
    <t>china2930</t>
  </si>
  <si>
    <t>TarrynHarvey</t>
  </si>
  <si>
    <t>Anarru</t>
  </si>
  <si>
    <t>fbaert</t>
  </si>
  <si>
    <t>BurningRubber</t>
  </si>
  <si>
    <t>schmiss</t>
  </si>
  <si>
    <t>muckalarkuary</t>
  </si>
  <si>
    <t>ATsLady</t>
  </si>
  <si>
    <t>Chronon</t>
  </si>
  <si>
    <t>ABgotsass</t>
  </si>
  <si>
    <t>ecastillo</t>
  </si>
  <si>
    <t>JustShemaBaby</t>
  </si>
  <si>
    <t>RaqHart</t>
  </si>
  <si>
    <t>RealSamCarter</t>
  </si>
  <si>
    <t>geoffcolman</t>
  </si>
  <si>
    <t>supernova_star</t>
  </si>
  <si>
    <t>ztiwokah</t>
  </si>
  <si>
    <t>Annisey</t>
  </si>
  <si>
    <t>SonyaStewart</t>
  </si>
  <si>
    <t>IsseyBaby</t>
  </si>
  <si>
    <t>chelseabug_13</t>
  </si>
  <si>
    <t>NeurotikAbn</t>
  </si>
  <si>
    <t>SoniaRx</t>
  </si>
  <si>
    <t>xiekaniez</t>
  </si>
  <si>
    <t>bizvu</t>
  </si>
  <si>
    <t>Jadame_Tamuli</t>
  </si>
  <si>
    <t>wickee</t>
  </si>
  <si>
    <t>fernyax3</t>
  </si>
  <si>
    <t>twitt_sunny</t>
  </si>
  <si>
    <t>BananaDance</t>
  </si>
  <si>
    <t>RikDeeaz</t>
  </si>
  <si>
    <t>Court2729</t>
  </si>
  <si>
    <t>monkaroni</t>
  </si>
  <si>
    <t>azmelanie</t>
  </si>
  <si>
    <t>Annebell94</t>
  </si>
  <si>
    <t>APDub</t>
  </si>
  <si>
    <t>ColenMcA</t>
  </si>
  <si>
    <t>gator68</t>
  </si>
  <si>
    <t>ItsTimCox</t>
  </si>
  <si>
    <t>iCheez</t>
  </si>
  <si>
    <t>MMcdonald81</t>
  </si>
  <si>
    <t>mattjcowles</t>
  </si>
  <si>
    <t>mamajannn</t>
  </si>
  <si>
    <t>madeofballoons</t>
  </si>
  <si>
    <t>ashleycabos</t>
  </si>
  <si>
    <t>rontalvos</t>
  </si>
  <si>
    <t>dearjoanne</t>
  </si>
  <si>
    <t>adnama_wpg</t>
  </si>
  <si>
    <t>tiffanylex</t>
  </si>
  <si>
    <t>melchior</t>
  </si>
  <si>
    <t>zombot</t>
  </si>
  <si>
    <t>cvanmeer</t>
  </si>
  <si>
    <t>SeattleShowGal</t>
  </si>
  <si>
    <t>mzjaygee</t>
  </si>
  <si>
    <t>cheerioo</t>
  </si>
  <si>
    <t>katiachic</t>
  </si>
  <si>
    <t>KrisCamp</t>
  </si>
  <si>
    <t>jleu108</t>
  </si>
  <si>
    <t>chinobrooke</t>
  </si>
  <si>
    <t>Too_funny</t>
  </si>
  <si>
    <t>Stealx</t>
  </si>
  <si>
    <t>kepbiggestfan</t>
  </si>
  <si>
    <t>MissErikaT</t>
  </si>
  <si>
    <t>GrrVero</t>
  </si>
  <si>
    <t>DebbieSouza</t>
  </si>
  <si>
    <t>pianoforte16</t>
  </si>
  <si>
    <t>spvn</t>
  </si>
  <si>
    <t>planetprincess</t>
  </si>
  <si>
    <t>realerose</t>
  </si>
  <si>
    <t>sensitivecheer</t>
  </si>
  <si>
    <t>DaniMarie16</t>
  </si>
  <si>
    <t>sycorax666</t>
  </si>
  <si>
    <t>amy_shaw2007</t>
  </si>
  <si>
    <t>ColeMcG</t>
  </si>
  <si>
    <t>ChaChaRoni</t>
  </si>
  <si>
    <t>dms041788</t>
  </si>
  <si>
    <t>cassiekitsch</t>
  </si>
  <si>
    <t>npms1234</t>
  </si>
  <si>
    <t>lilacstardust</t>
  </si>
  <si>
    <t>fear_deep</t>
  </si>
  <si>
    <t>olaurax</t>
  </si>
  <si>
    <t>Ellz4</t>
  </si>
  <si>
    <t>Defmytones</t>
  </si>
  <si>
    <t>ohitsstef</t>
  </si>
  <si>
    <t>CapnChub</t>
  </si>
  <si>
    <t>metuttle</t>
  </si>
  <si>
    <t>RocCityGirl22</t>
  </si>
  <si>
    <t>deeelkay</t>
  </si>
  <si>
    <t>notgoth007</t>
  </si>
  <si>
    <t>wizpig64</t>
  </si>
  <si>
    <t>_kwaz</t>
  </si>
  <si>
    <t>the8thlilpeep</t>
  </si>
  <si>
    <t>maryrivss</t>
  </si>
  <si>
    <t>KharasCole</t>
  </si>
  <si>
    <t>FAB_NYC2LA</t>
  </si>
  <si>
    <t>tontenn</t>
  </si>
  <si>
    <t>miao_x</t>
  </si>
  <si>
    <t>LordBrian1131</t>
  </si>
  <si>
    <t>Tottenham_N17</t>
  </si>
  <si>
    <t>grilledcheez</t>
  </si>
  <si>
    <t>jorale84</t>
  </si>
  <si>
    <t>KaitlynWright23</t>
  </si>
  <si>
    <t>bonesinoz</t>
  </si>
  <si>
    <t>MiseryXchord</t>
  </si>
  <si>
    <t>g5shanna</t>
  </si>
  <si>
    <t>totfootballfans</t>
  </si>
  <si>
    <t>nyethewizkid</t>
  </si>
  <si>
    <t>jsboston55</t>
  </si>
  <si>
    <t>maxyyber</t>
  </si>
  <si>
    <t>ersten</t>
  </si>
  <si>
    <t>AyeYoBri</t>
  </si>
  <si>
    <t>RandomMyHeart</t>
  </si>
  <si>
    <t>keklar</t>
  </si>
  <si>
    <t>Blurrr23</t>
  </si>
  <si>
    <t>allisonkirby</t>
  </si>
  <si>
    <t>cassieljones</t>
  </si>
  <si>
    <t>RikRay</t>
  </si>
  <si>
    <t>jpwahwah</t>
  </si>
  <si>
    <t>ahh_run</t>
  </si>
  <si>
    <t>Emcee1217</t>
  </si>
  <si>
    <t>ericabb1</t>
  </si>
  <si>
    <t>elle4loser</t>
  </si>
  <si>
    <t>rasouldh</t>
  </si>
  <si>
    <t>Katiepult</t>
  </si>
  <si>
    <t>like_garry</t>
  </si>
  <si>
    <t>russbass52</t>
  </si>
  <si>
    <t>iran_09</t>
  </si>
  <si>
    <t>JuduHannah</t>
  </si>
  <si>
    <t>Y_C_Monkey</t>
  </si>
  <si>
    <t>smug_fat_man</t>
  </si>
  <si>
    <t>Ebaby16</t>
  </si>
  <si>
    <t>willyb311</t>
  </si>
  <si>
    <t>BrandyS31</t>
  </si>
  <si>
    <t>kayasmith</t>
  </si>
  <si>
    <t>brandientrekin</t>
  </si>
  <si>
    <t>Mawiener</t>
  </si>
  <si>
    <t>JoeJonasFanatic</t>
  </si>
  <si>
    <t>stuckunderwheel</t>
  </si>
  <si>
    <t>waitfortherain</t>
  </si>
  <si>
    <t>AnneluvsJoBros</t>
  </si>
  <si>
    <t>bridoll</t>
  </si>
  <si>
    <t>schmielss</t>
  </si>
  <si>
    <t>karrintemple</t>
  </si>
  <si>
    <t>demothemonster</t>
  </si>
  <si>
    <t>ohdearr</t>
  </si>
  <si>
    <t>Alelovebug</t>
  </si>
  <si>
    <t>Isis_Nocturne</t>
  </si>
  <si>
    <t>WATCHARSAN</t>
  </si>
  <si>
    <t>mandersz</t>
  </si>
  <si>
    <t>xchloemariex</t>
  </si>
  <si>
    <t>Poshy</t>
  </si>
  <si>
    <t>itsdarryldsmith</t>
  </si>
  <si>
    <t>SUMMERWALKER</t>
  </si>
  <si>
    <t>ChelseySyrnyk</t>
  </si>
  <si>
    <t>alexwbb</t>
  </si>
  <si>
    <t>Heatherette92</t>
  </si>
  <si>
    <t>inhumanize</t>
  </si>
  <si>
    <t>optimalphase</t>
  </si>
  <si>
    <t>dilinquent</t>
  </si>
  <si>
    <t>puppieluver</t>
  </si>
  <si>
    <t>OfishalDemarkus</t>
  </si>
  <si>
    <t>jonathanchong</t>
  </si>
  <si>
    <t>teknodave</t>
  </si>
  <si>
    <t>Lynns415</t>
  </si>
  <si>
    <t>gyralala</t>
  </si>
  <si>
    <t>adryxanne</t>
  </si>
  <si>
    <t>true_narnianxx</t>
  </si>
  <si>
    <t>samantot</t>
  </si>
  <si>
    <t>weneedjones</t>
  </si>
  <si>
    <t>RoboRoxy</t>
  </si>
  <si>
    <t>thisispaige</t>
  </si>
  <si>
    <t>sb1130</t>
  </si>
  <si>
    <t>iamPark</t>
  </si>
  <si>
    <t>ashleyj</t>
  </si>
  <si>
    <t>kimmierae61</t>
  </si>
  <si>
    <t>TSobczak</t>
  </si>
  <si>
    <t>liviarochaa</t>
  </si>
  <si>
    <t>lubidoobidoo</t>
  </si>
  <si>
    <t>aubsreyy</t>
  </si>
  <si>
    <t>noashalev</t>
  </si>
  <si>
    <t>rickyswag</t>
  </si>
  <si>
    <t>Alliekat</t>
  </si>
  <si>
    <t>maklooby</t>
  </si>
  <si>
    <t>realdeal32</t>
  </si>
  <si>
    <t>scoobaj</t>
  </si>
  <si>
    <t>Jmanley209</t>
  </si>
  <si>
    <t>jam_dy</t>
  </si>
  <si>
    <t>saboteurs</t>
  </si>
  <si>
    <t>JustMar01</t>
  </si>
  <si>
    <t>Chrissie30789</t>
  </si>
  <si>
    <t>diiiijay</t>
  </si>
  <si>
    <t>russiawithlove</t>
  </si>
  <si>
    <t>RichiRIOT</t>
  </si>
  <si>
    <t>whorehayy</t>
  </si>
  <si>
    <t>AdryanRoane</t>
  </si>
  <si>
    <t>carrierodriguez</t>
  </si>
  <si>
    <t>gingerkid1</t>
  </si>
  <si>
    <t>denzil71</t>
  </si>
  <si>
    <t>NoctusDiabolus</t>
  </si>
  <si>
    <t>Joseph1391</t>
  </si>
  <si>
    <t>LadyJaySoFresh</t>
  </si>
  <si>
    <t>1planet1people</t>
  </si>
  <si>
    <t>Allyson41991</t>
  </si>
  <si>
    <t>DanaMcCartney</t>
  </si>
  <si>
    <t>xmusic328</t>
  </si>
  <si>
    <t>Davin10</t>
  </si>
  <si>
    <t>natnizzy</t>
  </si>
  <si>
    <t>suryamurali</t>
  </si>
  <si>
    <t>michellephants</t>
  </si>
  <si>
    <t>gotthatswing</t>
  </si>
  <si>
    <t>unebaguette</t>
  </si>
  <si>
    <t>freakinannie</t>
  </si>
  <si>
    <t>djednice</t>
  </si>
  <si>
    <t>hoofess</t>
  </si>
  <si>
    <t>tin2_11</t>
  </si>
  <si>
    <t>angeltrevino</t>
  </si>
  <si>
    <t>drmusic99</t>
  </si>
  <si>
    <t>kazeonileva</t>
  </si>
  <si>
    <t>emi40</t>
  </si>
  <si>
    <t>Yun1t0</t>
  </si>
  <si>
    <t>_athena</t>
  </si>
  <si>
    <t>nAShE</t>
  </si>
  <si>
    <t>cheery_sunshine</t>
  </si>
  <si>
    <t>grace_note</t>
  </si>
  <si>
    <t>dafflite</t>
  </si>
  <si>
    <t>Sony500HO</t>
  </si>
  <si>
    <t>Kmo1</t>
  </si>
  <si>
    <t>SpiralSkies</t>
  </si>
  <si>
    <t>emsue88</t>
  </si>
  <si>
    <t>hugsandtugs</t>
  </si>
  <si>
    <t>albss</t>
  </si>
  <si>
    <t>DJFAR</t>
  </si>
  <si>
    <t>JayJayBoBay</t>
  </si>
  <si>
    <t>smilescream</t>
  </si>
  <si>
    <t>minimage</t>
  </si>
  <si>
    <t>awill105</t>
  </si>
  <si>
    <t>Jeannine_FAVOR</t>
  </si>
  <si>
    <t>adlyman</t>
  </si>
  <si>
    <t>ArmyOfMeat</t>
  </si>
  <si>
    <t>PrincessMir</t>
  </si>
  <si>
    <t>poweredbysteam</t>
  </si>
  <si>
    <t>inetespionage</t>
  </si>
  <si>
    <t>BrattyDuke</t>
  </si>
  <si>
    <t>StephStack</t>
  </si>
  <si>
    <t>Fieldflower</t>
  </si>
  <si>
    <t>Sarahdanielle11</t>
  </si>
  <si>
    <t>samberlin</t>
  </si>
  <si>
    <t>big_rushdog</t>
  </si>
  <si>
    <t>jojob1997</t>
  </si>
  <si>
    <t>dangerbeast</t>
  </si>
  <si>
    <t>krisldavis</t>
  </si>
  <si>
    <t>Hoagous</t>
  </si>
  <si>
    <t>Jackieisdope</t>
  </si>
  <si>
    <t>jjudyjju</t>
  </si>
  <si>
    <t>JaredJailbreak</t>
  </si>
  <si>
    <t>hmtangx</t>
  </si>
  <si>
    <t>worshiptheram</t>
  </si>
  <si>
    <t>kidkierain</t>
  </si>
  <si>
    <t>suupatrout</t>
  </si>
  <si>
    <t>spartan_love</t>
  </si>
  <si>
    <t>Fraggle312</t>
  </si>
  <si>
    <t>Mattymoopoo</t>
  </si>
  <si>
    <t>amyshoe</t>
  </si>
  <si>
    <t>BaddButtah</t>
  </si>
  <si>
    <t>nanciw</t>
  </si>
  <si>
    <t>seherdede</t>
  </si>
  <si>
    <t>leia74</t>
  </si>
  <si>
    <t>RobloxJester</t>
  </si>
  <si>
    <t>shan1209</t>
  </si>
  <si>
    <t>imlovinit018</t>
  </si>
  <si>
    <t>_lipstick</t>
  </si>
  <si>
    <t>bbrooke</t>
  </si>
  <si>
    <t>samsstone</t>
  </si>
  <si>
    <t>tristanwilds</t>
  </si>
  <si>
    <t>caitlin_holst</t>
  </si>
  <si>
    <t>Vannaboink</t>
  </si>
  <si>
    <t>_Amy_Lynn_</t>
  </si>
  <si>
    <t>rath5</t>
  </si>
  <si>
    <t>ashleybella</t>
  </si>
  <si>
    <t>veronicafield</t>
  </si>
  <si>
    <t>nathan_name</t>
  </si>
  <si>
    <t>MrFebruaryOchil</t>
  </si>
  <si>
    <t>lilmama87</t>
  </si>
  <si>
    <t>Starmongoose</t>
  </si>
  <si>
    <t>k1mber1y_x</t>
  </si>
  <si>
    <t>joygreenmcgann</t>
  </si>
  <si>
    <t>UNAunaaa</t>
  </si>
  <si>
    <t>TiffanyMurrow</t>
  </si>
  <si>
    <t>WhatTheJess</t>
  </si>
  <si>
    <t>houseADDICT</t>
  </si>
  <si>
    <t>MizzGriffin</t>
  </si>
  <si>
    <t>ftviruet</t>
  </si>
  <si>
    <t>djdeliver</t>
  </si>
  <si>
    <t>JoshuaAS</t>
  </si>
  <si>
    <t>cnoize</t>
  </si>
  <si>
    <t>branillionaire</t>
  </si>
  <si>
    <t>TLDallas</t>
  </si>
  <si>
    <t>jbells2493</t>
  </si>
  <si>
    <t>makemi</t>
  </si>
  <si>
    <t>naiksagar</t>
  </si>
  <si>
    <t>tristenmurray</t>
  </si>
  <si>
    <t>noyana</t>
  </si>
  <si>
    <t>PixiegirlLily</t>
  </si>
  <si>
    <t>gaytyson</t>
  </si>
  <si>
    <t>MinjaAttack</t>
  </si>
  <si>
    <t>LimLam8</t>
  </si>
  <si>
    <t>indigoranch</t>
  </si>
  <si>
    <t>edwinjr2003</t>
  </si>
  <si>
    <t>endlessblush</t>
  </si>
  <si>
    <t>MsSchuld</t>
  </si>
  <si>
    <t>PASTAnRiCE</t>
  </si>
  <si>
    <t>AlyssaBrooks</t>
  </si>
  <si>
    <t>catejordan</t>
  </si>
  <si>
    <t>Kalypto</t>
  </si>
  <si>
    <t>Prozzydiparma</t>
  </si>
  <si>
    <t>twizzi16</t>
  </si>
  <si>
    <t>fastlyfe</t>
  </si>
  <si>
    <t>NickP07</t>
  </si>
  <si>
    <t>gsundayy</t>
  </si>
  <si>
    <t>MAiRA_iLy</t>
  </si>
  <si>
    <t>lala_alaska</t>
  </si>
  <si>
    <t>geishadoll</t>
  </si>
  <si>
    <t>katnjoejoe</t>
  </si>
  <si>
    <t>alondraxpeeee</t>
  </si>
  <si>
    <t>apegirl13</t>
  </si>
  <si>
    <t>ArishahIsmail</t>
  </si>
  <si>
    <t>Matthew53214</t>
  </si>
  <si>
    <t>Ciao__Manhattan</t>
  </si>
  <si>
    <t>RosyQ</t>
  </si>
  <si>
    <t>lindyiswack</t>
  </si>
  <si>
    <t>seasonalrain</t>
  </si>
  <si>
    <t>DaddyBez</t>
  </si>
  <si>
    <t>vampirepope</t>
  </si>
  <si>
    <t>kamiiansen</t>
  </si>
  <si>
    <t>makaylaporter</t>
  </si>
  <si>
    <t>strawSmaS</t>
  </si>
  <si>
    <t>melissamontes</t>
  </si>
  <si>
    <t>MarcoRocks</t>
  </si>
  <si>
    <t>carmelaramirez</t>
  </si>
  <si>
    <t>Sara_Mooney</t>
  </si>
  <si>
    <t>lola_bean_19</t>
  </si>
  <si>
    <t>nathanclendenin</t>
  </si>
  <si>
    <t>ggiraudy</t>
  </si>
  <si>
    <t>kkinetic</t>
  </si>
  <si>
    <t>Ookimalo</t>
  </si>
  <si>
    <t>peggyrossmanith</t>
  </si>
  <si>
    <t>JamJam21</t>
  </si>
  <si>
    <t>TriLLieBoi</t>
  </si>
  <si>
    <t>saladbarge</t>
  </si>
  <si>
    <t>seankingston</t>
  </si>
  <si>
    <t>lexxie_couper</t>
  </si>
  <si>
    <t>Zonnah</t>
  </si>
  <si>
    <t>shortcut215</t>
  </si>
  <si>
    <t>Fornozo</t>
  </si>
  <si>
    <t>DrEaDz12</t>
  </si>
  <si>
    <t>vkawaii</t>
  </si>
  <si>
    <t>Pao_ortega</t>
  </si>
  <si>
    <t>ylert</t>
  </si>
  <si>
    <t>limjiawei</t>
  </si>
  <si>
    <t>nina_serafina85</t>
  </si>
  <si>
    <t>SickGirl_1</t>
  </si>
  <si>
    <t>Maryoceanblue</t>
  </si>
  <si>
    <t>iCandiiX0</t>
  </si>
  <si>
    <t>aaronbell</t>
  </si>
  <si>
    <t>hiddennearyou</t>
  </si>
  <si>
    <t>Tanbeezayyy</t>
  </si>
  <si>
    <t>christiemaine</t>
  </si>
  <si>
    <t>09samlo</t>
  </si>
  <si>
    <t>PrettyGirlKD</t>
  </si>
  <si>
    <t>jewelsmart</t>
  </si>
  <si>
    <t>abesbenedict</t>
  </si>
  <si>
    <t>706hitz</t>
  </si>
  <si>
    <t>hpman247</t>
  </si>
  <si>
    <t>Iheartgina</t>
  </si>
  <si>
    <t>a40oz4Breakfast</t>
  </si>
  <si>
    <t>mhmmd_jk_rmdhn</t>
  </si>
  <si>
    <t>vicicasas</t>
  </si>
  <si>
    <t>antistatic</t>
  </si>
  <si>
    <t>flux_box</t>
  </si>
  <si>
    <t>liz920</t>
  </si>
  <si>
    <t>jennaz</t>
  </si>
  <si>
    <t>dream09</t>
  </si>
  <si>
    <t>cageofenvy</t>
  </si>
  <si>
    <t>miss_rani</t>
  </si>
  <si>
    <t>_mandapanda</t>
  </si>
  <si>
    <t>RandomShelly</t>
  </si>
  <si>
    <t>divine909</t>
  </si>
  <si>
    <t>heyitsmark</t>
  </si>
  <si>
    <t>sreeramgopal</t>
  </si>
  <si>
    <t>gav3292</t>
  </si>
  <si>
    <t>chloeyeoo</t>
  </si>
  <si>
    <t>jennaynayy</t>
  </si>
  <si>
    <t>ellieburnz</t>
  </si>
  <si>
    <t>foodbizstartup</t>
  </si>
  <si>
    <t>chingaholic</t>
  </si>
  <si>
    <t>sukiyatoyukara</t>
  </si>
  <si>
    <t>skaterbabe11</t>
  </si>
  <si>
    <t>AdageBusiness</t>
  </si>
  <si>
    <t>tiffantastic</t>
  </si>
  <si>
    <t>LungiZuma</t>
  </si>
  <si>
    <t>Kaycullen98</t>
  </si>
  <si>
    <t>josephroque</t>
  </si>
  <si>
    <t>mmevnz</t>
  </si>
  <si>
    <t>zephrip</t>
  </si>
  <si>
    <t>coyotetoo</t>
  </si>
  <si>
    <t>SuperSix8</t>
  </si>
  <si>
    <t>Butterfly_Bree</t>
  </si>
  <si>
    <t>katarinaisbored</t>
  </si>
  <si>
    <t>emiliey</t>
  </si>
  <si>
    <t>leimedeiros</t>
  </si>
  <si>
    <t>officialRedd</t>
  </si>
  <si>
    <t>tylor47</t>
  </si>
  <si>
    <t>twitmarkme</t>
  </si>
  <si>
    <t>loserluigi</t>
  </si>
  <si>
    <t>AlishaMarie7</t>
  </si>
  <si>
    <t>LaMamaNaturale</t>
  </si>
  <si>
    <t>ghhy</t>
  </si>
  <si>
    <t>ellennohh</t>
  </si>
  <si>
    <t>juliekimx3</t>
  </si>
  <si>
    <t>lukeii</t>
  </si>
  <si>
    <t>JonasKevin21</t>
  </si>
  <si>
    <t>justinownsyou</t>
  </si>
  <si>
    <t>EmilieClarke</t>
  </si>
  <si>
    <t>SquiggleMum</t>
  </si>
  <si>
    <t>Kylesxox</t>
  </si>
  <si>
    <t>wynniethepooh</t>
  </si>
  <si>
    <t>nicolemissnikki</t>
  </si>
  <si>
    <t>pookeyster</t>
  </si>
  <si>
    <t>magicswebpage</t>
  </si>
  <si>
    <t>Dakafall</t>
  </si>
  <si>
    <t>jessicanicka</t>
  </si>
  <si>
    <t>mulishagirl</t>
  </si>
  <si>
    <t>fickwalker</t>
  </si>
  <si>
    <t>vshizzle</t>
  </si>
  <si>
    <t>TakaComics</t>
  </si>
  <si>
    <t>HectorJesus</t>
  </si>
  <si>
    <t>xx3lectroheadxx</t>
  </si>
  <si>
    <t>flavaflavvv</t>
  </si>
  <si>
    <t>goth_kittie</t>
  </si>
  <si>
    <t>gretskiarienne</t>
  </si>
  <si>
    <t>EvaBrowndog</t>
  </si>
  <si>
    <t>mirandar</t>
  </si>
  <si>
    <t>CristalleLove</t>
  </si>
  <si>
    <t>Borisnet</t>
  </si>
  <si>
    <t>LornaDahl</t>
  </si>
  <si>
    <t>heyzullxx</t>
  </si>
  <si>
    <t>MsNabilalah</t>
  </si>
  <si>
    <t>lovemoreblog</t>
  </si>
  <si>
    <t>DivineChihuahua</t>
  </si>
  <si>
    <t>Jerome_143</t>
  </si>
  <si>
    <t>xine_tan</t>
  </si>
  <si>
    <t>feliciashley</t>
  </si>
  <si>
    <t>keannealysse</t>
  </si>
  <si>
    <t>tiffanylozano</t>
  </si>
  <si>
    <t>OfficialAS</t>
  </si>
  <si>
    <t>libbyabrego</t>
  </si>
  <si>
    <t>Aftermax</t>
  </si>
  <si>
    <t>SuFiGirl35</t>
  </si>
  <si>
    <t>SpanishDiamond</t>
  </si>
  <si>
    <t>all4jc93</t>
  </si>
  <si>
    <t>stfuallie</t>
  </si>
  <si>
    <t>grimmy_efg</t>
  </si>
  <si>
    <t>sturahsolegit</t>
  </si>
  <si>
    <t>ElectraX</t>
  </si>
  <si>
    <t>surrealnumber</t>
  </si>
  <si>
    <t>thischickNaE</t>
  </si>
  <si>
    <t>ChasityLaneigha</t>
  </si>
  <si>
    <t>helloimjamie</t>
  </si>
  <si>
    <t>edjca</t>
  </si>
  <si>
    <t>thehut</t>
  </si>
  <si>
    <t>timmygraham</t>
  </si>
  <si>
    <t>alexruthie</t>
  </si>
  <si>
    <t>Soliee</t>
  </si>
  <si>
    <t>stacybrice</t>
  </si>
  <si>
    <t>Ifyouseekayee</t>
  </si>
  <si>
    <t>Chabuduo</t>
  </si>
  <si>
    <t>anastasiawendy</t>
  </si>
  <si>
    <t>amorvicious</t>
  </si>
  <si>
    <t>vickyypham</t>
  </si>
  <si>
    <t>Laurentiius</t>
  </si>
  <si>
    <t>Lo2452</t>
  </si>
  <si>
    <t>BeadinJules</t>
  </si>
  <si>
    <t>sylviamauren</t>
  </si>
  <si>
    <t>tsuvik</t>
  </si>
  <si>
    <t>niccarter</t>
  </si>
  <si>
    <t>magjestie</t>
  </si>
  <si>
    <t>_Krank</t>
  </si>
  <si>
    <t>babyscratch</t>
  </si>
  <si>
    <t>persephonexrose</t>
  </si>
  <si>
    <t>shamandawow</t>
  </si>
  <si>
    <t>mydwynter</t>
  </si>
  <si>
    <t>Kadiadiva36</t>
  </si>
  <si>
    <t>Krissychan</t>
  </si>
  <si>
    <t>hannoshb901</t>
  </si>
  <si>
    <t>wiwiwasabi</t>
  </si>
  <si>
    <t>Aneva</t>
  </si>
  <si>
    <t>aussiemcflyfan</t>
  </si>
  <si>
    <t>NanaStar5</t>
  </si>
  <si>
    <t>Pheonix7284</t>
  </si>
  <si>
    <t>alibalchunas</t>
  </si>
  <si>
    <t>PatriciaBr08</t>
  </si>
  <si>
    <t>bug311</t>
  </si>
  <si>
    <t>kewljheige</t>
  </si>
  <si>
    <t>rushme2112</t>
  </si>
  <si>
    <t>Iffit</t>
  </si>
  <si>
    <t>lorenzagarza</t>
  </si>
  <si>
    <t>plasticrosary</t>
  </si>
  <si>
    <t>danicacollins18</t>
  </si>
  <si>
    <t>designedlife</t>
  </si>
  <si>
    <t>saintazzy</t>
  </si>
  <si>
    <t>enliytenme</t>
  </si>
  <si>
    <t>ny_stargirl</t>
  </si>
  <si>
    <t>mica_g</t>
  </si>
  <si>
    <t>mazoo33</t>
  </si>
  <si>
    <t>sekai_x</t>
  </si>
  <si>
    <t>uilani</t>
  </si>
  <si>
    <t>Trammy</t>
  </si>
  <si>
    <t>x0Adriannaaa</t>
  </si>
  <si>
    <t>hopeXjunkie</t>
  </si>
  <si>
    <t>emilytan</t>
  </si>
  <si>
    <t>tro8</t>
  </si>
  <si>
    <t>brooke022</t>
  </si>
  <si>
    <t>Courtkneey</t>
  </si>
  <si>
    <t>xokaytee</t>
  </si>
  <si>
    <t>anaz</t>
  </si>
  <si>
    <t>__ariana__</t>
  </si>
  <si>
    <t>Ksmall20</t>
  </si>
  <si>
    <t>AN_Rastan</t>
  </si>
  <si>
    <t>insanefertz</t>
  </si>
  <si>
    <t>xoxmillyxox</t>
  </si>
  <si>
    <t>GamingNewsNow</t>
  </si>
  <si>
    <t>sbroqks</t>
  </si>
  <si>
    <t>wishicouldwait_</t>
  </si>
  <si>
    <t>Angela8185</t>
  </si>
  <si>
    <t>leahabq</t>
  </si>
  <si>
    <t>HeeyCrizzWbs</t>
  </si>
  <si>
    <t>dear_celeste</t>
  </si>
  <si>
    <t>cemper</t>
  </si>
  <si>
    <t>dollfacedeux</t>
  </si>
  <si>
    <t>myfriendamy</t>
  </si>
  <si>
    <t>aditi927</t>
  </si>
  <si>
    <t>Kaasimisgrindin</t>
  </si>
  <si>
    <t>trishheylady</t>
  </si>
  <si>
    <t>jrod430</t>
  </si>
  <si>
    <t>Petra2Sexii</t>
  </si>
  <si>
    <t>clm789</t>
  </si>
  <si>
    <t>rustonb</t>
  </si>
  <si>
    <t>Lil_Nelli</t>
  </si>
  <si>
    <t>TJenae</t>
  </si>
  <si>
    <t>Freak2Fly</t>
  </si>
  <si>
    <t>leleana</t>
  </si>
  <si>
    <t>howmanyhearts</t>
  </si>
  <si>
    <t>LEANNEWONG</t>
  </si>
  <si>
    <t>Eejer</t>
  </si>
  <si>
    <t>dogfang14</t>
  </si>
  <si>
    <t>mooniquue23</t>
  </si>
  <si>
    <t>veggie_love</t>
  </si>
  <si>
    <t>darrenporter</t>
  </si>
  <si>
    <t>xBite_meeh</t>
  </si>
  <si>
    <t>angelcondensada</t>
  </si>
  <si>
    <t>BusyBrie</t>
  </si>
  <si>
    <t>ValleyPrincess</t>
  </si>
  <si>
    <t>shetler23</t>
  </si>
  <si>
    <t>emilymayyyy</t>
  </si>
  <si>
    <t>MamaCubed</t>
  </si>
  <si>
    <t>Angelfish42</t>
  </si>
  <si>
    <t>brendadelapaz_</t>
  </si>
  <si>
    <t>sweetpfun89</t>
  </si>
  <si>
    <t>WiiRoc_RozWorld</t>
  </si>
  <si>
    <t>stepholada</t>
  </si>
  <si>
    <t>cathay123</t>
  </si>
  <si>
    <t>cjmdavis</t>
  </si>
  <si>
    <t>Haylee_xxx</t>
  </si>
  <si>
    <t>mothman</t>
  </si>
  <si>
    <t>fayhokulani</t>
  </si>
  <si>
    <t>heyrainbows</t>
  </si>
  <si>
    <t>ShellShocked_</t>
  </si>
  <si>
    <t>bllsbrigitte</t>
  </si>
  <si>
    <t>zz7goku</t>
  </si>
  <si>
    <t>luvvyluv</t>
  </si>
  <si>
    <t>DareYouToMove</t>
  </si>
  <si>
    <t>purrycat</t>
  </si>
  <si>
    <t>Jielinnn</t>
  </si>
  <si>
    <t>sweetlovex33</t>
  </si>
  <si>
    <t>kaylacelina</t>
  </si>
  <si>
    <t>lorak18</t>
  </si>
  <si>
    <t>erikafavreau</t>
  </si>
  <si>
    <t>kewc1127</t>
  </si>
  <si>
    <t>zohranawroz</t>
  </si>
  <si>
    <t>plssaythababeh</t>
  </si>
  <si>
    <t>sarahkotleba</t>
  </si>
  <si>
    <t>Ceboo</t>
  </si>
  <si>
    <t>qtpinkbuble</t>
  </si>
  <si>
    <t>iloveIannaHorta</t>
  </si>
  <si>
    <t>OCGiants</t>
  </si>
  <si>
    <t>Catherinewithac</t>
  </si>
  <si>
    <t>runswithmonkies</t>
  </si>
  <si>
    <t>pooja_LuvIndia</t>
  </si>
  <si>
    <t>razztwit</t>
  </si>
  <si>
    <t>zmudka</t>
  </si>
  <si>
    <t>thisstassi</t>
  </si>
  <si>
    <t>ebwalz</t>
  </si>
  <si>
    <t>annieactivatur</t>
  </si>
  <si>
    <t>circe811</t>
  </si>
  <si>
    <t>shatithaa</t>
  </si>
  <si>
    <t>FatGirl21</t>
  </si>
  <si>
    <t>DaisyFab</t>
  </si>
  <si>
    <t>hermorrine</t>
  </si>
  <si>
    <t>reubster99</t>
  </si>
  <si>
    <t>CanWeBowlPlease</t>
  </si>
  <si>
    <t>agnesramfelt</t>
  </si>
  <si>
    <t>LAmale</t>
  </si>
  <si>
    <t>aplengot</t>
  </si>
  <si>
    <t>bahnree</t>
  </si>
  <si>
    <t>Shalzinie</t>
  </si>
  <si>
    <t>ashleysusername</t>
  </si>
  <si>
    <t>ainerr</t>
  </si>
  <si>
    <t>Blacke666</t>
  </si>
  <si>
    <t>ellkaymorris</t>
  </si>
  <si>
    <t>LVeeMD</t>
  </si>
  <si>
    <t>Pnataly</t>
  </si>
  <si>
    <t>anchewha</t>
  </si>
  <si>
    <t>kkisabell</t>
  </si>
  <si>
    <t>heymegann</t>
  </si>
  <si>
    <t>maryonwire</t>
  </si>
  <si>
    <t>BrandonPhares</t>
  </si>
  <si>
    <t>jennyL20</t>
  </si>
  <si>
    <t>kimberleecline</t>
  </si>
  <si>
    <t>Dorkie327</t>
  </si>
  <si>
    <t>shiatheninja</t>
  </si>
  <si>
    <t>COREY_KROPP</t>
  </si>
  <si>
    <t>bonjoursharni</t>
  </si>
  <si>
    <t>RaRaKoala</t>
  </si>
  <si>
    <t>fazlinda</t>
  </si>
  <si>
    <t>missAmyLouiseD</t>
  </si>
  <si>
    <t>katieclearydude</t>
  </si>
  <si>
    <t>Au_re_yah_</t>
  </si>
  <si>
    <t>marisayoko</t>
  </si>
  <si>
    <t>ellen_12</t>
  </si>
  <si>
    <t>erikayuseco</t>
  </si>
  <si>
    <t>MzDivaNicki</t>
  </si>
  <si>
    <t>niCzprice</t>
  </si>
  <si>
    <t>mycoldcase</t>
  </si>
  <si>
    <t>Nick_Lowe1</t>
  </si>
  <si>
    <t>Stephanie__Jane</t>
  </si>
  <si>
    <t>fishlisha</t>
  </si>
  <si>
    <t>billex</t>
  </si>
  <si>
    <t>nyramohamad</t>
  </si>
  <si>
    <t>Emily512</t>
  </si>
  <si>
    <t>aagw</t>
  </si>
  <si>
    <t>mishianne</t>
  </si>
  <si>
    <t>heykia</t>
  </si>
  <si>
    <t>KatieBug41</t>
  </si>
  <si>
    <t>faana</t>
  </si>
  <si>
    <t>kozett</t>
  </si>
  <si>
    <t>SoullaStylianou</t>
  </si>
  <si>
    <t>julia_miranda</t>
  </si>
  <si>
    <t>gpudz</t>
  </si>
  <si>
    <t>LeiannaLopez</t>
  </si>
  <si>
    <t>piratesaregrand</t>
  </si>
  <si>
    <t>HokageBlackStar</t>
  </si>
  <si>
    <t>TheSchoolLosers</t>
  </si>
  <si>
    <t>NotoriousKutty</t>
  </si>
  <si>
    <t>JaimeJRFan</t>
  </si>
  <si>
    <t>zazzi</t>
  </si>
  <si>
    <t>dw1337</t>
  </si>
  <si>
    <t>MHonc</t>
  </si>
  <si>
    <t>HopeMade</t>
  </si>
  <si>
    <t>arielaknowsbest</t>
  </si>
  <si>
    <t>Drummerstud</t>
  </si>
  <si>
    <t>ladyshalyn</t>
  </si>
  <si>
    <t>ppppoill</t>
  </si>
  <si>
    <t>Tim_Roolz_d00d</t>
  </si>
  <si>
    <t>Dpacino</t>
  </si>
  <si>
    <t>JenniferTardif</t>
  </si>
  <si>
    <t>RosieFBaby</t>
  </si>
  <si>
    <t>ryantropp</t>
  </si>
  <si>
    <t>adiebel</t>
  </si>
  <si>
    <t>nikkibee</t>
  </si>
  <si>
    <t>Missscribbler</t>
  </si>
  <si>
    <t>EmilyNatanya</t>
  </si>
  <si>
    <t>eleashaa</t>
  </si>
  <si>
    <t>dearheart27</t>
  </si>
  <si>
    <t>monsterjizz</t>
  </si>
  <si>
    <t>dallo7</t>
  </si>
  <si>
    <t>JenyaEp</t>
  </si>
  <si>
    <t>JonwFarmer</t>
  </si>
  <si>
    <t>smontoya</t>
  </si>
  <si>
    <t>MelissaM1228</t>
  </si>
  <si>
    <t>UtahssonClark</t>
  </si>
  <si>
    <t>skuldyie</t>
  </si>
  <si>
    <t>bellahegedisx</t>
  </si>
  <si>
    <t>ryanblancas</t>
  </si>
  <si>
    <t>sarah2572</t>
  </si>
  <si>
    <t>BadEvan</t>
  </si>
  <si>
    <t>petraaafied</t>
  </si>
  <si>
    <t>bekkynixon</t>
  </si>
  <si>
    <t>jordanbartowski</t>
  </si>
  <si>
    <t>alexabasketball</t>
  </si>
  <si>
    <t>beccamboo16</t>
  </si>
  <si>
    <t>Brenstzy</t>
  </si>
  <si>
    <t>MistressVarla</t>
  </si>
  <si>
    <t>IsIsJo</t>
  </si>
  <si>
    <t>bjaurigue</t>
  </si>
  <si>
    <t>Dilshaad</t>
  </si>
  <si>
    <t>Jszmne</t>
  </si>
  <si>
    <t>JohnQ_in_SF</t>
  </si>
  <si>
    <t>philsheard</t>
  </si>
  <si>
    <t>kawaiikiki</t>
  </si>
  <si>
    <t>Mrs_Jonas_1Love</t>
  </si>
  <si>
    <t>nzakour</t>
  </si>
  <si>
    <t>JessArthur</t>
  </si>
  <si>
    <t>raquelkailena</t>
  </si>
  <si>
    <t>_Anshul</t>
  </si>
  <si>
    <t>sebas</t>
  </si>
  <si>
    <t>tschan</t>
  </si>
  <si>
    <t>IvoryQueen</t>
  </si>
  <si>
    <t>yniq</t>
  </si>
  <si>
    <t>inretrospekt</t>
  </si>
  <si>
    <t>KristahAnn</t>
  </si>
  <si>
    <t>lalaflamingo</t>
  </si>
  <si>
    <t>big_blue_wolf</t>
  </si>
  <si>
    <t>FireIsFun</t>
  </si>
  <si>
    <t>ruebluestar192</t>
  </si>
  <si>
    <t>mango0624</t>
  </si>
  <si>
    <t>wee_em</t>
  </si>
  <si>
    <t>laly_22</t>
  </si>
  <si>
    <t>kkxin</t>
  </si>
  <si>
    <t>foxykatiee</t>
  </si>
  <si>
    <t>StephPlatero</t>
  </si>
  <si>
    <t>justme_85</t>
  </si>
  <si>
    <t>Kill_Jill</t>
  </si>
  <si>
    <t>iiiiitsjenna</t>
  </si>
  <si>
    <t>angeloy</t>
  </si>
  <si>
    <t>sriggles</t>
  </si>
  <si>
    <t>punkrockjosh</t>
  </si>
  <si>
    <t>MelOhSoRetro</t>
  </si>
  <si>
    <t>JuLars</t>
  </si>
  <si>
    <t>zoelanedewitt</t>
  </si>
  <si>
    <t>archie_angela</t>
  </si>
  <si>
    <t>Tamagotch</t>
  </si>
  <si>
    <t>LilMissKem</t>
  </si>
  <si>
    <t>bradykelly</t>
  </si>
  <si>
    <t>zahrahaji</t>
  </si>
  <si>
    <t>carlycancasci</t>
  </si>
  <si>
    <t>blackrugger</t>
  </si>
  <si>
    <t>megsvettraino</t>
  </si>
  <si>
    <t>BKethan</t>
  </si>
  <si>
    <t>pea290</t>
  </si>
  <si>
    <t>dsimple</t>
  </si>
  <si>
    <t>spemberton17</t>
  </si>
  <si>
    <t>nwoidaho</t>
  </si>
  <si>
    <t>RONDENIRO</t>
  </si>
  <si>
    <t>frenxchie</t>
  </si>
  <si>
    <t>senoramorado</t>
  </si>
  <si>
    <t>LadyPink1716</t>
  </si>
  <si>
    <t>guitarhero82</t>
  </si>
  <si>
    <t>MikeGwaltney</t>
  </si>
  <si>
    <t>thesquirts</t>
  </si>
  <si>
    <t>BeckyJayne69</t>
  </si>
  <si>
    <t>djsoundwave1</t>
  </si>
  <si>
    <t>daniellekiemel</t>
  </si>
  <si>
    <t>kRyStLe_d</t>
  </si>
  <si>
    <t>RPDOfficer</t>
  </si>
  <si>
    <t>anna_therese</t>
  </si>
  <si>
    <t>AxM09</t>
  </si>
  <si>
    <t>juustine</t>
  </si>
  <si>
    <t>darktigerlily</t>
  </si>
  <si>
    <t>HuSkySkatE</t>
  </si>
  <si>
    <t>chunggers</t>
  </si>
  <si>
    <t>royalredhead</t>
  </si>
  <si>
    <t>stellovesu</t>
  </si>
  <si>
    <t>yellyellow</t>
  </si>
  <si>
    <t>duskandsummerrr</t>
  </si>
  <si>
    <t>francestan</t>
  </si>
  <si>
    <t>Baenhoof</t>
  </si>
  <si>
    <t>arnabgupta</t>
  </si>
  <si>
    <t>celebintraining</t>
  </si>
  <si>
    <t>jnine</t>
  </si>
  <si>
    <t>jprdgz</t>
  </si>
  <si>
    <t>elizzzzabethh</t>
  </si>
  <si>
    <t>lianapons</t>
  </si>
  <si>
    <t>JoeBreezyOnAir</t>
  </si>
  <si>
    <t>Sa11Ka</t>
  </si>
  <si>
    <t>roandator</t>
  </si>
  <si>
    <t>carneosada</t>
  </si>
  <si>
    <t>gyupin</t>
  </si>
  <si>
    <t>Kimakei</t>
  </si>
  <si>
    <t>valuhreeee</t>
  </si>
  <si>
    <t>Dylanleung</t>
  </si>
  <si>
    <t>sexidance</t>
  </si>
  <si>
    <t>dantmad21</t>
  </si>
  <si>
    <t>kevin_____</t>
  </si>
  <si>
    <t>jsklz</t>
  </si>
  <si>
    <t>emmathetwitt</t>
  </si>
  <si>
    <t>CarissaShuck</t>
  </si>
  <si>
    <t>MarineSean4ever</t>
  </si>
  <si>
    <t>MiguelFuller</t>
  </si>
  <si>
    <t>Murdersandwich</t>
  </si>
  <si>
    <t>Bonn_knee</t>
  </si>
  <si>
    <t>usqki</t>
  </si>
  <si>
    <t>Chopstyx</t>
  </si>
  <si>
    <t>redchinese19</t>
  </si>
  <si>
    <t>cuhzarinax3</t>
  </si>
  <si>
    <t>JaiLovelace</t>
  </si>
  <si>
    <t>AlyssaCoakie</t>
  </si>
  <si>
    <t>Yokohead</t>
  </si>
  <si>
    <t>camdengirl09</t>
  </si>
  <si>
    <t>shammy208</t>
  </si>
  <si>
    <t>LOL_MEL</t>
  </si>
  <si>
    <t>karlos_19</t>
  </si>
  <si>
    <t>HARRYTOOTLE</t>
  </si>
  <si>
    <t>x3dawnieboo18</t>
  </si>
  <si>
    <t>HoneyCakee</t>
  </si>
  <si>
    <t>supjoya</t>
  </si>
  <si>
    <t>summonerwolf</t>
  </si>
  <si>
    <t>Mous_world</t>
  </si>
  <si>
    <t>Mollena</t>
  </si>
  <si>
    <t>nikkamirano</t>
  </si>
  <si>
    <t>ShadowNight87</t>
  </si>
  <si>
    <t>kennaka</t>
  </si>
  <si>
    <t>febyadevia</t>
  </si>
  <si>
    <t>MyExpressoLove</t>
  </si>
  <si>
    <t>Noora13</t>
  </si>
  <si>
    <t>redloon</t>
  </si>
  <si>
    <t>LadyHhugs</t>
  </si>
  <si>
    <t>tzecco</t>
  </si>
  <si>
    <t>ali360</t>
  </si>
  <si>
    <t>redoranda</t>
  </si>
  <si>
    <t>magicconch</t>
  </si>
  <si>
    <t>Shorty21244</t>
  </si>
  <si>
    <t>mosesdupre</t>
  </si>
  <si>
    <t>GedeonN</t>
  </si>
  <si>
    <t>Ya_Gyrl_Blaze</t>
  </si>
  <si>
    <t>aroundthebay89</t>
  </si>
  <si>
    <t>_constantstatic</t>
  </si>
  <si>
    <t>JonaOfTheDead</t>
  </si>
  <si>
    <t>jodeeluv</t>
  </si>
  <si>
    <t>AgentMatthews</t>
  </si>
  <si>
    <t>SoluJey</t>
  </si>
  <si>
    <t>Squeggy</t>
  </si>
  <si>
    <t>NicaNoelle</t>
  </si>
  <si>
    <t>moanamcara61910</t>
  </si>
  <si>
    <t>operationkiwi</t>
  </si>
  <si>
    <t>B_R_Z_P_R</t>
  </si>
  <si>
    <t>hufflepuffcrazy</t>
  </si>
  <si>
    <t>TABtheBand</t>
  </si>
  <si>
    <t>Rebbo_86</t>
  </si>
  <si>
    <t>TyPie</t>
  </si>
  <si>
    <t>litarei</t>
  </si>
  <si>
    <t>sewillard</t>
  </si>
  <si>
    <t>deepthipola</t>
  </si>
  <si>
    <t>caitiface</t>
  </si>
  <si>
    <t>MankyManx</t>
  </si>
  <si>
    <t>kbrookes1</t>
  </si>
  <si>
    <t>Dazey504</t>
  </si>
  <si>
    <t>kristenxnicole</t>
  </si>
  <si>
    <t>GangBadoy</t>
  </si>
  <si>
    <t>mylene637</t>
  </si>
  <si>
    <t>zagziggordo</t>
  </si>
  <si>
    <t>JT_MT_KT_18</t>
  </si>
  <si>
    <t>Viper_Saint</t>
  </si>
  <si>
    <t>KenzieMastrud</t>
  </si>
  <si>
    <t>iloveleeleemore</t>
  </si>
  <si>
    <t>Qianjingz</t>
  </si>
  <si>
    <t>Jules8</t>
  </si>
  <si>
    <t>LyNZBenZ</t>
  </si>
  <si>
    <t>Kaylizzle360</t>
  </si>
  <si>
    <t>lowridergrl</t>
  </si>
  <si>
    <t>itsmeNuelle</t>
  </si>
  <si>
    <t>kimberly__joy</t>
  </si>
  <si>
    <t>Sara413</t>
  </si>
  <si>
    <t>teddybear60</t>
  </si>
  <si>
    <t>__stephanielynn</t>
  </si>
  <si>
    <t>Sahanah</t>
  </si>
  <si>
    <t>level91</t>
  </si>
  <si>
    <t>rockforpeace</t>
  </si>
  <si>
    <t>dearjulia</t>
  </si>
  <si>
    <t>pearljamrules</t>
  </si>
  <si>
    <t>davidjcarl</t>
  </si>
  <si>
    <t>ceruleanbreeze</t>
  </si>
  <si>
    <t>ErinnHurley</t>
  </si>
  <si>
    <t>RatFancyRattery</t>
  </si>
  <si>
    <t>123MzT</t>
  </si>
  <si>
    <t>RosalieHale20</t>
  </si>
  <si>
    <t>Ampyourworld123</t>
  </si>
  <si>
    <t>Shannon483</t>
  </si>
  <si>
    <t>chachithegreat</t>
  </si>
  <si>
    <t>amberthomp</t>
  </si>
  <si>
    <t>MrTonyMendoza</t>
  </si>
  <si>
    <t>stephiehorse</t>
  </si>
  <si>
    <t>chelseacrane</t>
  </si>
  <si>
    <t>JohannaChan</t>
  </si>
  <si>
    <t>stephissurreal</t>
  </si>
  <si>
    <t>hannstoqued</t>
  </si>
  <si>
    <t>CD87</t>
  </si>
  <si>
    <t>annamols</t>
  </si>
  <si>
    <t>xoxkimberlyxox</t>
  </si>
  <si>
    <t>chris_alcantara</t>
  </si>
  <si>
    <t>Tagtoo</t>
  </si>
  <si>
    <t>Teyanax3</t>
  </si>
  <si>
    <t>Nnnicolee</t>
  </si>
  <si>
    <t>RaychulHomieG</t>
  </si>
  <si>
    <t>eimaej</t>
  </si>
  <si>
    <t>sprsaul</t>
  </si>
  <si>
    <t>BluesAddict</t>
  </si>
  <si>
    <t>IAMRAV</t>
  </si>
  <si>
    <t>Lee_Knight</t>
  </si>
  <si>
    <t>missinurkisses</t>
  </si>
  <si>
    <t>claireychan</t>
  </si>
  <si>
    <t>soulsiz</t>
  </si>
  <si>
    <t>ahasnaini</t>
  </si>
  <si>
    <t>MelissaCid</t>
  </si>
  <si>
    <t>jrwone</t>
  </si>
  <si>
    <t>DeborahGabay</t>
  </si>
  <si>
    <t>artdelamusique</t>
  </si>
  <si>
    <t>SAMM_ii_AM</t>
  </si>
  <si>
    <t>rachelpocel</t>
  </si>
  <si>
    <t>gratzer94</t>
  </si>
  <si>
    <t>Jecf750</t>
  </si>
  <si>
    <t>DrMarky</t>
  </si>
  <si>
    <t>MoningtonAS</t>
  </si>
  <si>
    <t>kiraaxo</t>
  </si>
  <si>
    <t>vintagezebras</t>
  </si>
  <si>
    <t>muffinhiemer</t>
  </si>
  <si>
    <t>MaliaZurcher</t>
  </si>
  <si>
    <t>RallyValentine</t>
  </si>
  <si>
    <t>djenrie</t>
  </si>
  <si>
    <t>NatalieKessler</t>
  </si>
  <si>
    <t>sumathkarnad</t>
  </si>
  <si>
    <t>acidtoothyouth</t>
  </si>
  <si>
    <t>wintersidhe</t>
  </si>
  <si>
    <t>parasdharamshi</t>
  </si>
  <si>
    <t>swatirathi</t>
  </si>
  <si>
    <t>kelsitabutler</t>
  </si>
  <si>
    <t>YDBeatz</t>
  </si>
  <si>
    <t>happytortuga</t>
  </si>
  <si>
    <t>hanalei</t>
  </si>
  <si>
    <t>tbtimmons</t>
  </si>
  <si>
    <t>freaknastyy</t>
  </si>
  <si>
    <t>Donna903</t>
  </si>
  <si>
    <t>fisayaokelah</t>
  </si>
  <si>
    <t>ZiPPO5150</t>
  </si>
  <si>
    <t>Senor_Rata</t>
  </si>
  <si>
    <t>beacoronel</t>
  </si>
  <si>
    <t>4JPS</t>
  </si>
  <si>
    <t>jgreever</t>
  </si>
  <si>
    <t>SierraOsita</t>
  </si>
  <si>
    <t>BreatheSuccexy</t>
  </si>
  <si>
    <t>davidedicillo</t>
  </si>
  <si>
    <t>InLoveWithJonas</t>
  </si>
  <si>
    <t>jaimeeponeslife</t>
  </si>
  <si>
    <t>awesomerawr</t>
  </si>
  <si>
    <t>amandakara</t>
  </si>
  <si>
    <t>wquintero</t>
  </si>
  <si>
    <t>katlovesscience</t>
  </si>
  <si>
    <t>antoniatamesis</t>
  </si>
  <si>
    <t>arayeah</t>
  </si>
  <si>
    <t>LariiTran</t>
  </si>
  <si>
    <t>wenfaye</t>
  </si>
  <si>
    <t>DjDATZ</t>
  </si>
  <si>
    <t>gabeezy</t>
  </si>
  <si>
    <t>giseledelise</t>
  </si>
  <si>
    <t>_Nicoleeey</t>
  </si>
  <si>
    <t>angiiebear</t>
  </si>
  <si>
    <t>no_entry_here</t>
  </si>
  <si>
    <t>ajizzlehyphy24</t>
  </si>
  <si>
    <t>lele2916</t>
  </si>
  <si>
    <t>idelsa</t>
  </si>
  <si>
    <t>stoyq</t>
  </si>
  <si>
    <t>_tortor</t>
  </si>
  <si>
    <t>AlexBuckham</t>
  </si>
  <si>
    <t>caitlynjoben</t>
  </si>
  <si>
    <t>LOVEimaGINAtion</t>
  </si>
  <si>
    <t>maicagatmaitan</t>
  </si>
  <si>
    <t>CChrisman_84</t>
  </si>
  <si>
    <t>ygerard</t>
  </si>
  <si>
    <t>x__claireyy__x</t>
  </si>
  <si>
    <t>SarafinaA</t>
  </si>
  <si>
    <t>KelliKym</t>
  </si>
  <si>
    <t>footballluver25</t>
  </si>
  <si>
    <t>ElizMcQuern</t>
  </si>
  <si>
    <t>misspitch23</t>
  </si>
  <si>
    <t>Rhi_ShortStack</t>
  </si>
  <si>
    <t>paulitaa11</t>
  </si>
  <si>
    <t>henrikusandrian</t>
  </si>
  <si>
    <t>RonanDunlop</t>
  </si>
  <si>
    <t>gabbyirl</t>
  </si>
  <si>
    <t>hollyjadew</t>
  </si>
  <si>
    <t>iluffsushi</t>
  </si>
  <si>
    <t>mran2355</t>
  </si>
  <si>
    <t>HnyLuvSug</t>
  </si>
  <si>
    <t>icolleenc</t>
  </si>
  <si>
    <t>weiiiiii</t>
  </si>
  <si>
    <t>jariyap</t>
  </si>
  <si>
    <t>debsig</t>
  </si>
  <si>
    <t>avarix98</t>
  </si>
  <si>
    <t>derrick718</t>
  </si>
  <si>
    <t>mcqueenie23</t>
  </si>
  <si>
    <t>BBRRIITTTTYY</t>
  </si>
  <si>
    <t>ctaudreylim</t>
  </si>
  <si>
    <t>drewkolar</t>
  </si>
  <si>
    <t>1Aussie1</t>
  </si>
  <si>
    <t>calliopecalling</t>
  </si>
  <si>
    <t>Tammiejx</t>
  </si>
  <si>
    <t>mona_lisa1990</t>
  </si>
  <si>
    <t>DanielleROBrien</t>
  </si>
  <si>
    <t>silahk</t>
  </si>
  <si>
    <t>KoaCPlover</t>
  </si>
  <si>
    <t>shukurovaf</t>
  </si>
  <si>
    <t>BintBB</t>
  </si>
  <si>
    <t>VarrenofFDMuk</t>
  </si>
  <si>
    <t>Paulinaniluap</t>
  </si>
  <si>
    <t>crimsonmedia</t>
  </si>
  <si>
    <t>julisa_aje</t>
  </si>
  <si>
    <t>_PokerFace</t>
  </si>
  <si>
    <t>AceOfSpades41</t>
  </si>
  <si>
    <t>Natterz85</t>
  </si>
  <si>
    <t>Modwild</t>
  </si>
  <si>
    <t>plumpqt</t>
  </si>
  <si>
    <t>captainblubear</t>
  </si>
  <si>
    <t>Ajod07</t>
  </si>
  <si>
    <t>EmilyHeinz</t>
  </si>
  <si>
    <t>KingPride</t>
  </si>
  <si>
    <t>SakuraEndo</t>
  </si>
  <si>
    <t>BriannaAcosta</t>
  </si>
  <si>
    <t>dorkierthanyou</t>
  </si>
  <si>
    <t>Callie06</t>
  </si>
  <si>
    <t>audreygyl</t>
  </si>
  <si>
    <t>memphislover09</t>
  </si>
  <si>
    <t>naddalieeyosstt</t>
  </si>
  <si>
    <t>Joshua_Salinas</t>
  </si>
  <si>
    <t>hey_brooke</t>
  </si>
  <si>
    <t>venturablvd</t>
  </si>
  <si>
    <t>psmith14</t>
  </si>
  <si>
    <t>itzmeehchris</t>
  </si>
  <si>
    <t>iShatara</t>
  </si>
  <si>
    <t>chronocrobster</t>
  </si>
  <si>
    <t>MissErikaG</t>
  </si>
  <si>
    <t>djkaton</t>
  </si>
  <si>
    <t>cutiecj</t>
  </si>
  <si>
    <t>nicolecal</t>
  </si>
  <si>
    <t>cands82</t>
  </si>
  <si>
    <t>alexlobov</t>
  </si>
  <si>
    <t>kar_baby</t>
  </si>
  <si>
    <t>LeonVanity</t>
  </si>
  <si>
    <t>alanaandres</t>
  </si>
  <si>
    <t>Wstllo</t>
  </si>
  <si>
    <t>looouise</t>
  </si>
  <si>
    <t>Mustang_Dave</t>
  </si>
  <si>
    <t>cat8305</t>
  </si>
  <si>
    <t>Fashiongirlie</t>
  </si>
  <si>
    <t>ZaelSwagg</t>
  </si>
  <si>
    <t>batmanspants</t>
  </si>
  <si>
    <t>Biianca_Flaca</t>
  </si>
  <si>
    <t>ariellescantron</t>
  </si>
  <si>
    <t>deagoexperience</t>
  </si>
  <si>
    <t>manda_f_n_j</t>
  </si>
  <si>
    <t>chazDTolbert</t>
  </si>
  <si>
    <t>chanclara</t>
  </si>
  <si>
    <t>temo_gemo</t>
  </si>
  <si>
    <t>analiviacoelho</t>
  </si>
  <si>
    <t>imbeeyo</t>
  </si>
  <si>
    <t>DougCour</t>
  </si>
  <si>
    <t>littlebitlil</t>
  </si>
  <si>
    <t>StephyBatman</t>
  </si>
  <si>
    <t>dungkal</t>
  </si>
  <si>
    <t>KaliBlack</t>
  </si>
  <si>
    <t>vara411</t>
  </si>
  <si>
    <t>MadameMystique</t>
  </si>
  <si>
    <t>EmskiSkipp</t>
  </si>
  <si>
    <t>minaluvsjonas</t>
  </si>
  <si>
    <t>DeniseMcClain</t>
  </si>
  <si>
    <t>aamb</t>
  </si>
  <si>
    <t>LOverstreet06</t>
  </si>
  <si>
    <t>Mattychell</t>
  </si>
  <si>
    <t>nikolaaaaaaaaai</t>
  </si>
  <si>
    <t>larizzard</t>
  </si>
  <si>
    <t>caeonfire</t>
  </si>
  <si>
    <t>DjLiTeEyEz</t>
  </si>
  <si>
    <t>Jeska_Day</t>
  </si>
  <si>
    <t>kattekrab</t>
  </si>
  <si>
    <t>kitsunesama7</t>
  </si>
  <si>
    <t>heidiocracy</t>
  </si>
  <si>
    <t>leanrocks</t>
  </si>
  <si>
    <t>Canada_tweets</t>
  </si>
  <si>
    <t>KsBarbee</t>
  </si>
  <si>
    <t>felissajwl</t>
  </si>
  <si>
    <t>katpavisic</t>
  </si>
  <si>
    <t>louiev725</t>
  </si>
  <si>
    <t>kanyaranindita</t>
  </si>
  <si>
    <t>chokol</t>
  </si>
  <si>
    <t>Mr_Aguilera</t>
  </si>
  <si>
    <t>purrdeta</t>
  </si>
  <si>
    <t>Mayo64</t>
  </si>
  <si>
    <t>ArmRodrigo</t>
  </si>
  <si>
    <t>MzCHYY</t>
  </si>
  <si>
    <t>zephystephy</t>
  </si>
  <si>
    <t>alannaj03</t>
  </si>
  <si>
    <t>arliiiiina</t>
  </si>
  <si>
    <t>QueenPsycho</t>
  </si>
  <si>
    <t>jadSOFT</t>
  </si>
  <si>
    <t>Robertherrera3</t>
  </si>
  <si>
    <t>LadyFrontbum</t>
  </si>
  <si>
    <t>misscya</t>
  </si>
  <si>
    <t>walkthistown</t>
  </si>
  <si>
    <t>RiotEnabled</t>
  </si>
  <si>
    <t>Bow2daQueen</t>
  </si>
  <si>
    <t>china__cat</t>
  </si>
  <si>
    <t>pitiless_gaze</t>
  </si>
  <si>
    <t>FullMetalMikey</t>
  </si>
  <si>
    <t>Auntybat</t>
  </si>
  <si>
    <t>Stamata</t>
  </si>
  <si>
    <t>friendlygirl46</t>
  </si>
  <si>
    <t>Toxxiccc</t>
  </si>
  <si>
    <t>MiraIzzati</t>
  </si>
  <si>
    <t>Jessieface823</t>
  </si>
  <si>
    <t>FadvillA</t>
  </si>
  <si>
    <t>pradeepks_hpt</t>
  </si>
  <si>
    <t>HollieLovesYou</t>
  </si>
  <si>
    <t>TheRealJerri</t>
  </si>
  <si>
    <t>ollietwo</t>
  </si>
  <si>
    <t>glcusing</t>
  </si>
  <si>
    <t>steezbaby</t>
  </si>
  <si>
    <t>rastt</t>
  </si>
  <si>
    <t>saffanah</t>
  </si>
  <si>
    <t>DriMaues</t>
  </si>
  <si>
    <t>Abby_ox</t>
  </si>
  <si>
    <t>rose_janice</t>
  </si>
  <si>
    <t>Linkyy</t>
  </si>
  <si>
    <t>oyemiamor</t>
  </si>
  <si>
    <t>jennycatnaps</t>
  </si>
  <si>
    <t>jenniferlow88</t>
  </si>
  <si>
    <t>kayla_z2</t>
  </si>
  <si>
    <t>kayla_z4</t>
  </si>
  <si>
    <t>florianseroussi</t>
  </si>
  <si>
    <t>laughwithmee</t>
  </si>
  <si>
    <t>grantlacey</t>
  </si>
  <si>
    <t>allivsamson</t>
  </si>
  <si>
    <t>anniea89</t>
  </si>
  <si>
    <t>DevonChristian</t>
  </si>
  <si>
    <t>AnythingButMine</t>
  </si>
  <si>
    <t>_andyLa</t>
  </si>
  <si>
    <t>January0106</t>
  </si>
  <si>
    <t>arlocordova</t>
  </si>
  <si>
    <t>theinfamoushobo</t>
  </si>
  <si>
    <t>shrikantks</t>
  </si>
  <si>
    <t>jeffisedge</t>
  </si>
  <si>
    <t>MzHiMaintenance</t>
  </si>
  <si>
    <t>rathoggie</t>
  </si>
  <si>
    <t>BorninBritain</t>
  </si>
  <si>
    <t>cijane</t>
  </si>
  <si>
    <t>marlakatrina</t>
  </si>
  <si>
    <t>jennszrox</t>
  </si>
  <si>
    <t>daniellehocking</t>
  </si>
  <si>
    <t>nicolegraziano</t>
  </si>
  <si>
    <t>Nikitasmart</t>
  </si>
  <si>
    <t>bungle_vic</t>
  </si>
  <si>
    <t>mohnishgs</t>
  </si>
  <si>
    <t>starbucks10v3r</t>
  </si>
  <si>
    <t>fiona52064</t>
  </si>
  <si>
    <t>thamsanqa</t>
  </si>
  <si>
    <t>PinkWithLove</t>
  </si>
  <si>
    <t>babyseaotter</t>
  </si>
  <si>
    <t>cherriv</t>
  </si>
  <si>
    <t>suzeekinz</t>
  </si>
  <si>
    <t>Lil_Miss_Tink</t>
  </si>
  <si>
    <t>xxkellixx1231</t>
  </si>
  <si>
    <t>kirrawrr</t>
  </si>
  <si>
    <t>milo_69</t>
  </si>
  <si>
    <t>tayllaheath</t>
  </si>
  <si>
    <t>megan_maria</t>
  </si>
  <si>
    <t>caitieparker</t>
  </si>
  <si>
    <t>timetraveling</t>
  </si>
  <si>
    <t>marcoarcari</t>
  </si>
  <si>
    <t>dosmacc</t>
  </si>
  <si>
    <t>kristennnk</t>
  </si>
  <si>
    <t>jennievangelica</t>
  </si>
  <si>
    <t>megsandbacon</t>
  </si>
  <si>
    <t>shallimary</t>
  </si>
  <si>
    <t>psdavis</t>
  </si>
  <si>
    <t>AlexBurdz</t>
  </si>
  <si>
    <t>Royal_Flyness</t>
  </si>
  <si>
    <t>dwalker21</t>
  </si>
  <si>
    <t>VanillaLace616</t>
  </si>
  <si>
    <t>krystal_yang</t>
  </si>
  <si>
    <t>CDX</t>
  </si>
  <si>
    <t>metteius</t>
  </si>
  <si>
    <t>miaksinabox</t>
  </si>
  <si>
    <t>patriciafytan</t>
  </si>
  <si>
    <t>maziia</t>
  </si>
  <si>
    <t>ringohoshi</t>
  </si>
  <si>
    <t>fleckingrecords</t>
  </si>
  <si>
    <t>Thestylingdiva</t>
  </si>
  <si>
    <t>paulinasofia</t>
  </si>
  <si>
    <t>JOliver87</t>
  </si>
  <si>
    <t>ellen11</t>
  </si>
  <si>
    <t>MeiSun13</t>
  </si>
  <si>
    <t>nexusdivine</t>
  </si>
  <si>
    <t>siahoney</t>
  </si>
  <si>
    <t>cl0wnzee</t>
  </si>
  <si>
    <t>renodonnell</t>
  </si>
  <si>
    <t>nikki75</t>
  </si>
  <si>
    <t>iliana19</t>
  </si>
  <si>
    <t>WizardCM</t>
  </si>
  <si>
    <t>Andy_Bloch</t>
  </si>
  <si>
    <t>Kornopalox</t>
  </si>
  <si>
    <t>sydnex</t>
  </si>
  <si>
    <t>FBR_Diehards</t>
  </si>
  <si>
    <t>UrBoySikora</t>
  </si>
  <si>
    <t>niizz</t>
  </si>
  <si>
    <t>nickCHOLASXD</t>
  </si>
  <si>
    <t>AshleighJonas</t>
  </si>
  <si>
    <t>milliestafford</t>
  </si>
  <si>
    <t>vidaaa</t>
  </si>
  <si>
    <t>mymemoirs</t>
  </si>
  <si>
    <t>AlisonLMoss</t>
  </si>
  <si>
    <t>4theloveofHER</t>
  </si>
  <si>
    <t>Kelsbells</t>
  </si>
  <si>
    <t>SweetAzShuga</t>
  </si>
  <si>
    <t>JessiHenriquez</t>
  </si>
  <si>
    <t>100bullethero</t>
  </si>
  <si>
    <t>gummel_</t>
  </si>
  <si>
    <t>Deborah_Fay</t>
  </si>
  <si>
    <t>diamondenise</t>
  </si>
  <si>
    <t>zoethedoey</t>
  </si>
  <si>
    <t>themusicblogger</t>
  </si>
  <si>
    <t>CarlaFerrari</t>
  </si>
  <si>
    <t>rockstv_kate</t>
  </si>
  <si>
    <t>xCLMxPanicChick</t>
  </si>
  <si>
    <t>steph_yeah</t>
  </si>
  <si>
    <t>crysbreezy</t>
  </si>
  <si>
    <t>DoubleAre</t>
  </si>
  <si>
    <t>Itala1993</t>
  </si>
  <si>
    <t>crai9ers</t>
  </si>
  <si>
    <t>LauraGillette</t>
  </si>
  <si>
    <t>mezzogal06</t>
  </si>
  <si>
    <t>handiangel</t>
  </si>
  <si>
    <t>chancetheripper</t>
  </si>
  <si>
    <t>steVell1</t>
  </si>
  <si>
    <t>Aniux7</t>
  </si>
  <si>
    <t>MRSGAUNT_PT1000</t>
  </si>
  <si>
    <t>LaRayia</t>
  </si>
  <si>
    <t>yonbeastie</t>
  </si>
  <si>
    <t>FOOFOOx33</t>
  </si>
  <si>
    <t>AaronAcidic</t>
  </si>
  <si>
    <t>0AJ0</t>
  </si>
  <si>
    <t>ccanalita</t>
  </si>
  <si>
    <t>KristinaBode</t>
  </si>
  <si>
    <t>fatfreeyay</t>
  </si>
  <si>
    <t>AustinRayy</t>
  </si>
  <si>
    <t>Leewis</t>
  </si>
  <si>
    <t>alaamusic</t>
  </si>
  <si>
    <t>courtneyjayneee</t>
  </si>
  <si>
    <t>rafamejia</t>
  </si>
  <si>
    <t>lahepa</t>
  </si>
  <si>
    <t>TheKingsQueen09</t>
  </si>
  <si>
    <t>courtney1602</t>
  </si>
  <si>
    <t>alextakacs</t>
  </si>
  <si>
    <t>michelletoh</t>
  </si>
  <si>
    <t>Killasauras</t>
  </si>
  <si>
    <t>cherokeegreen</t>
  </si>
  <si>
    <t>princesstimetoy</t>
  </si>
  <si>
    <t>danda17</t>
  </si>
  <si>
    <t>carissaleann27</t>
  </si>
  <si>
    <t>francydoodle</t>
  </si>
  <si>
    <t>dontforgetchaos</t>
  </si>
  <si>
    <t>lizziebellman</t>
  </si>
  <si>
    <t>RoDiaz96</t>
  </si>
  <si>
    <t>rmichaelthomas</t>
  </si>
  <si>
    <t>frankinguyen</t>
  </si>
  <si>
    <t>seethebigstars</t>
  </si>
  <si>
    <t>keoncam</t>
  </si>
  <si>
    <t>TeeJayGreen</t>
  </si>
  <si>
    <t>SANCHEZJAMIE</t>
  </si>
  <si>
    <t>Folino94</t>
  </si>
  <si>
    <t>xamylouise</t>
  </si>
  <si>
    <t>chunkeymbeaners</t>
  </si>
  <si>
    <t>maggiedavison</t>
  </si>
  <si>
    <t>jasonyata</t>
  </si>
  <si>
    <t>xeyr</t>
  </si>
  <si>
    <t>SianCity</t>
  </si>
  <si>
    <t>DomeniqueSmile</t>
  </si>
  <si>
    <t>ben_gonzales</t>
  </si>
  <si>
    <t>Hanna88</t>
  </si>
  <si>
    <t>zezerocks</t>
  </si>
  <si>
    <t>syafiqaheddie</t>
  </si>
  <si>
    <t>lylegrad</t>
  </si>
  <si>
    <t>ChrissyMBot</t>
  </si>
  <si>
    <t>sophistifunk</t>
  </si>
  <si>
    <t>princessbrooket</t>
  </si>
  <si>
    <t>KieraJ0</t>
  </si>
  <si>
    <t>Ashley_01</t>
  </si>
  <si>
    <t>JordanVelle</t>
  </si>
  <si>
    <t>jellybeansoup</t>
  </si>
  <si>
    <t>rosaliebartlett</t>
  </si>
  <si>
    <t>telesilla</t>
  </si>
  <si>
    <t>apriana</t>
  </si>
  <si>
    <t>shittyDJ</t>
  </si>
  <si>
    <t>bambilovestruck</t>
  </si>
  <si>
    <t>Melinda5000</t>
  </si>
  <si>
    <t>Phil_Exists</t>
  </si>
  <si>
    <t>nefretiriii</t>
  </si>
  <si>
    <t>what_3v3r</t>
  </si>
  <si>
    <t>DianaOnTheGo</t>
  </si>
  <si>
    <t>Johnbatz28</t>
  </si>
  <si>
    <t>tdh004</t>
  </si>
  <si>
    <t>impatrick</t>
  </si>
  <si>
    <t>onduvalst</t>
  </si>
  <si>
    <t>lillyelizabeth</t>
  </si>
  <si>
    <t>Nataliegordon</t>
  </si>
  <si>
    <t>Jennifailure</t>
  </si>
  <si>
    <t>AshleySade3</t>
  </si>
  <si>
    <t>kath624</t>
  </si>
  <si>
    <t>MusicDiva13</t>
  </si>
  <si>
    <t>RyanNappo</t>
  </si>
  <si>
    <t>brypie</t>
  </si>
  <si>
    <t>biphenyl</t>
  </si>
  <si>
    <t>gourmetscraps</t>
  </si>
  <si>
    <t>LyariSkye</t>
  </si>
  <si>
    <t>iheartbanana</t>
  </si>
  <si>
    <t>MrsLillifee</t>
  </si>
  <si>
    <t>Mikey618</t>
  </si>
  <si>
    <t>DownUnda2008</t>
  </si>
  <si>
    <t>GarageGlamorous</t>
  </si>
  <si>
    <t>juliemyers425</t>
  </si>
  <si>
    <t>RadiantMarie</t>
  </si>
  <si>
    <t>Desii92</t>
  </si>
  <si>
    <t>dammitxdoll</t>
  </si>
  <si>
    <t>crisssycat</t>
  </si>
  <si>
    <t>SimplyH</t>
  </si>
  <si>
    <t>SmokyMcAshtray</t>
  </si>
  <si>
    <t>livekuwaitiah</t>
  </si>
  <si>
    <t>roxem</t>
  </si>
  <si>
    <t>RidingShotgun</t>
  </si>
  <si>
    <t>KICKSRME</t>
  </si>
  <si>
    <t>soprano1781</t>
  </si>
  <si>
    <t>frrfernando</t>
  </si>
  <si>
    <t>shyamkumarc</t>
  </si>
  <si>
    <t>juliepicano</t>
  </si>
  <si>
    <t>Qttwinkle826</t>
  </si>
  <si>
    <t>Gennove</t>
  </si>
  <si>
    <t>charisseee</t>
  </si>
  <si>
    <t>speqtrum</t>
  </si>
  <si>
    <t>foursixela</t>
  </si>
  <si>
    <t>margret26</t>
  </si>
  <si>
    <t>Amber_Wilkinson</t>
  </si>
  <si>
    <t>xamountoftruth</t>
  </si>
  <si>
    <t>pantsler</t>
  </si>
  <si>
    <t>Iggyhopper</t>
  </si>
  <si>
    <t>LynnieLAMB</t>
  </si>
  <si>
    <t>SDMusic</t>
  </si>
  <si>
    <t>BibiAzra</t>
  </si>
  <si>
    <t>imsuperawesome</t>
  </si>
  <si>
    <t>OnlyValeria</t>
  </si>
  <si>
    <t>originalsin1982</t>
  </si>
  <si>
    <t>JohnExp</t>
  </si>
  <si>
    <t>elspers</t>
  </si>
  <si>
    <t>monica_chrizzy</t>
  </si>
  <si>
    <t>mslexid</t>
  </si>
  <si>
    <t>madz3333</t>
  </si>
  <si>
    <t>fisher_despair</t>
  </si>
  <si>
    <t>alwayslacy</t>
  </si>
  <si>
    <t>ItsMeJourdie</t>
  </si>
  <si>
    <t>SweetRainFemme</t>
  </si>
  <si>
    <t>u1traq</t>
  </si>
  <si>
    <t>Cate1986</t>
  </si>
  <si>
    <t>berlingalvan</t>
  </si>
  <si>
    <t>DeviLizious</t>
  </si>
  <si>
    <t>intanindira</t>
  </si>
  <si>
    <t>laplantek</t>
  </si>
  <si>
    <t>larissetapel</t>
  </si>
  <si>
    <t>SarahD88</t>
  </si>
  <si>
    <t>jpetticrew</t>
  </si>
  <si>
    <t>jagerbombing</t>
  </si>
  <si>
    <t>Luv_bug2010</t>
  </si>
  <si>
    <t>konw</t>
  </si>
  <si>
    <t>mbitty</t>
  </si>
  <si>
    <t>wrestlingaddict</t>
  </si>
  <si>
    <t>KatEdwards</t>
  </si>
  <si>
    <t>MusikkElsker25</t>
  </si>
  <si>
    <t>iluvemmaj</t>
  </si>
  <si>
    <t>YvetteObeney</t>
  </si>
  <si>
    <t>yolie81</t>
  </si>
  <si>
    <t>teenyballerina</t>
  </si>
  <si>
    <t>MikeCampbe11</t>
  </si>
  <si>
    <t>Machiavelist</t>
  </si>
  <si>
    <t>citystar9</t>
  </si>
  <si>
    <t>catvas</t>
  </si>
  <si>
    <t>NyKol1005</t>
  </si>
  <si>
    <t>ChristianWV</t>
  </si>
  <si>
    <t>BrookeEmilyT</t>
  </si>
  <si>
    <t>fjacquet</t>
  </si>
  <si>
    <t>VegasDiamond</t>
  </si>
  <si>
    <t>mizimiji</t>
  </si>
  <si>
    <t>didinda</t>
  </si>
  <si>
    <t>lpbusted</t>
  </si>
  <si>
    <t>greylantern</t>
  </si>
  <si>
    <t>amysaade</t>
  </si>
  <si>
    <t>whiteloulou</t>
  </si>
  <si>
    <t>yikesitslinda</t>
  </si>
  <si>
    <t>smellyyomon</t>
  </si>
  <si>
    <t>Aussieinnorwich</t>
  </si>
  <si>
    <t>Re_Key</t>
  </si>
  <si>
    <t>markbrooke</t>
  </si>
  <si>
    <t>ettuellen</t>
  </si>
  <si>
    <t>HGSmith</t>
  </si>
  <si>
    <t>igrabjelly</t>
  </si>
  <si>
    <t>masassali</t>
  </si>
  <si>
    <t>Jasssssmine</t>
  </si>
  <si>
    <t>apache_e_bozorg</t>
  </si>
  <si>
    <t>LucasF86</t>
  </si>
  <si>
    <t>nicolebuckley</t>
  </si>
  <si>
    <t>Betheaeroplane</t>
  </si>
  <si>
    <t>avstansfield</t>
  </si>
  <si>
    <t>BritBrat20</t>
  </si>
  <si>
    <t>poofstyle</t>
  </si>
  <si>
    <t>KellyG28</t>
  </si>
  <si>
    <t>gabiXlovesXkevy</t>
  </si>
  <si>
    <t>Tomboli</t>
  </si>
  <si>
    <t>_JimmyMac</t>
  </si>
  <si>
    <t>bibzee</t>
  </si>
  <si>
    <t>The_Oc_Charly</t>
  </si>
  <si>
    <t>mariuspotgieter</t>
  </si>
  <si>
    <t>thelovesong</t>
  </si>
  <si>
    <t>sp_addict15</t>
  </si>
  <si>
    <t>OMGeezJ3551CA</t>
  </si>
  <si>
    <t>jasoncrooks1</t>
  </si>
  <si>
    <t>gmprospect</t>
  </si>
  <si>
    <t>helloreimei</t>
  </si>
  <si>
    <t>joannapatawaran</t>
  </si>
  <si>
    <t>KJL912</t>
  </si>
  <si>
    <t>YaYa2324</t>
  </si>
  <si>
    <t>TorryKay</t>
  </si>
  <si>
    <t>createsparks</t>
  </si>
  <si>
    <t>beyabey</t>
  </si>
  <si>
    <t>shiiilah</t>
  </si>
  <si>
    <t>deals_travel</t>
  </si>
  <si>
    <t>jayamelwani</t>
  </si>
  <si>
    <t>rossin202</t>
  </si>
  <si>
    <t>insertsmiley</t>
  </si>
  <si>
    <t>thisisnotphebe</t>
  </si>
  <si>
    <t>hannahmoonfox</t>
  </si>
  <si>
    <t>i_am_awesome</t>
  </si>
  <si>
    <t>Rubyam</t>
  </si>
  <si>
    <t>lilness63</t>
  </si>
  <si>
    <t>sandradolce</t>
  </si>
  <si>
    <t>BPDINOKC</t>
  </si>
  <si>
    <t>Maitha_Alk</t>
  </si>
  <si>
    <t>alyssakb</t>
  </si>
  <si>
    <t>likklebit21</t>
  </si>
  <si>
    <t>karladeane</t>
  </si>
  <si>
    <t>FCA</t>
  </si>
  <si>
    <t>flipfinger</t>
  </si>
  <si>
    <t>chloeshere</t>
  </si>
  <si>
    <t>dudeitsmanda</t>
  </si>
  <si>
    <t>babyBLUEjas</t>
  </si>
  <si>
    <t>ThuWhiteRabbitt</t>
  </si>
  <si>
    <t>davidbarrett1</t>
  </si>
  <si>
    <t>mchaysouk</t>
  </si>
  <si>
    <t>michelleradams</t>
  </si>
  <si>
    <t>citrusandcandy</t>
  </si>
  <si>
    <t>Farah654</t>
  </si>
  <si>
    <t>Loquacities</t>
  </si>
  <si>
    <t>adixoxo</t>
  </si>
  <si>
    <t>nickwithanie</t>
  </si>
  <si>
    <t>bernicenadine</t>
  </si>
  <si>
    <t>ilovefls</t>
  </si>
  <si>
    <t>unbeliever008</t>
  </si>
  <si>
    <t>hotvogue</t>
  </si>
  <si>
    <t>wallflowerz</t>
  </si>
  <si>
    <t>StarGirl2106</t>
  </si>
  <si>
    <t>AlaskaPoker</t>
  </si>
  <si>
    <t>Delolida</t>
  </si>
  <si>
    <t>hitokaji</t>
  </si>
  <si>
    <t>spikemeo4</t>
  </si>
  <si>
    <t>X_Tiina523</t>
  </si>
  <si>
    <t>lostinfiction3</t>
  </si>
  <si>
    <t>7thdee</t>
  </si>
  <si>
    <t>hispwincess</t>
  </si>
  <si>
    <t>tjwm202</t>
  </si>
  <si>
    <t>toriacheyna</t>
  </si>
  <si>
    <t>Mat2DaW</t>
  </si>
  <si>
    <t>Cookieclock</t>
  </si>
  <si>
    <t>onigirigirl</t>
  </si>
  <si>
    <t>CHIRWEE</t>
  </si>
  <si>
    <t>memily</t>
  </si>
  <si>
    <t>vintagetrash</t>
  </si>
  <si>
    <t>rachelalyson</t>
  </si>
  <si>
    <t>Lemuran</t>
  </si>
  <si>
    <t>ellienad</t>
  </si>
  <si>
    <t>WhitneyAnna</t>
  </si>
  <si>
    <t>LisaLizard</t>
  </si>
  <si>
    <t>reginiagoh</t>
  </si>
  <si>
    <t>brionnathekill</t>
  </si>
  <si>
    <t>mel_robertson</t>
  </si>
  <si>
    <t>ReidoBandito</t>
  </si>
  <si>
    <t>karinslaughter</t>
  </si>
  <si>
    <t>charli_schmarly</t>
  </si>
  <si>
    <t>BMSprint</t>
  </si>
  <si>
    <t>kellyamanda9</t>
  </si>
  <si>
    <t>mariemontano</t>
  </si>
  <si>
    <t>ChrystallJane</t>
  </si>
  <si>
    <t>Alska</t>
  </si>
  <si>
    <t>SoClassyTX</t>
  </si>
  <si>
    <t>imarockerbaby</t>
  </si>
  <si>
    <t>IfYouSeekSpitty</t>
  </si>
  <si>
    <t>Sophayee</t>
  </si>
  <si>
    <t>lynneise</t>
  </si>
  <si>
    <t>XxMURDERxDOLLxX</t>
  </si>
  <si>
    <t>geekishpirate</t>
  </si>
  <si>
    <t>Danilou91</t>
  </si>
  <si>
    <t>AlexGHunter</t>
  </si>
  <si>
    <t>JDawg83</t>
  </si>
  <si>
    <t>anjona</t>
  </si>
  <si>
    <t>Mac3G</t>
  </si>
  <si>
    <t>Qid_Why</t>
  </si>
  <si>
    <t>TinyBassPlayer</t>
  </si>
  <si>
    <t>sunrice87</t>
  </si>
  <si>
    <t>katlovesjoelk</t>
  </si>
  <si>
    <t>aarteepotnis</t>
  </si>
  <si>
    <t>nooly_man</t>
  </si>
  <si>
    <t>atomicroses</t>
  </si>
  <si>
    <t>jamiejamison</t>
  </si>
  <si>
    <t>pherall2k</t>
  </si>
  <si>
    <t>DezyDavis</t>
  </si>
  <si>
    <t>Geobop</t>
  </si>
  <si>
    <t>Nahnaa_</t>
  </si>
  <si>
    <t>aibaninosuki</t>
  </si>
  <si>
    <t>karlbright</t>
  </si>
  <si>
    <t>RobbieRavzz</t>
  </si>
  <si>
    <t>mwclarkson</t>
  </si>
  <si>
    <t>glamorouself</t>
  </si>
  <si>
    <t>dillon007</t>
  </si>
  <si>
    <t>ohnotheydidnt</t>
  </si>
  <si>
    <t>Solarica96</t>
  </si>
  <si>
    <t>indranil</t>
  </si>
  <si>
    <t>SugaHunyIceTeee</t>
  </si>
  <si>
    <t>MelissaMistake</t>
  </si>
  <si>
    <t>giabella83</t>
  </si>
  <si>
    <t>FuckingMatylda</t>
  </si>
  <si>
    <t>Meriyoum</t>
  </si>
  <si>
    <t>catdecember</t>
  </si>
  <si>
    <t>natiuspotius</t>
  </si>
  <si>
    <t>HeyJessB</t>
  </si>
  <si>
    <t>hungryrap</t>
  </si>
  <si>
    <t>ZoeLou8</t>
  </si>
  <si>
    <t>0mgITSkathleen</t>
  </si>
  <si>
    <t>lOveislike</t>
  </si>
  <si>
    <t>SerousDizL</t>
  </si>
  <si>
    <t>keniuh17</t>
  </si>
  <si>
    <t>Amira90</t>
  </si>
  <si>
    <t>HokieMel07</t>
  </si>
  <si>
    <t>Kemiloo</t>
  </si>
  <si>
    <t>radimek</t>
  </si>
  <si>
    <t>EBBYL</t>
  </si>
  <si>
    <t>inadaydream</t>
  </si>
  <si>
    <t>ItaliaPrincessa</t>
  </si>
  <si>
    <t>strangeorange</t>
  </si>
  <si>
    <t>VaniaJasmine</t>
  </si>
  <si>
    <t>mattagra</t>
  </si>
  <si>
    <t>worldofchances</t>
  </si>
  <si>
    <t>caarloo</t>
  </si>
  <si>
    <t>SAMMDELORME</t>
  </si>
  <si>
    <t>beardsquared</t>
  </si>
  <si>
    <t>minervalynn</t>
  </si>
  <si>
    <t>worship_girl</t>
  </si>
  <si>
    <t>Djavoljak</t>
  </si>
  <si>
    <t>nagvamsak</t>
  </si>
  <si>
    <t>prittieP</t>
  </si>
  <si>
    <t>SwanLin</t>
  </si>
  <si>
    <t>glossmenagerie</t>
  </si>
  <si>
    <t>owllies</t>
  </si>
  <si>
    <t>Kallie2469</t>
  </si>
  <si>
    <t>ianduncanberry</t>
  </si>
  <si>
    <t>benz87</t>
  </si>
  <si>
    <t>deanecarlson14</t>
  </si>
  <si>
    <t>Mufty169</t>
  </si>
  <si>
    <t>Phillyphil1990</t>
  </si>
  <si>
    <t>sweet_kiwi57</t>
  </si>
  <si>
    <t>argento_betta</t>
  </si>
  <si>
    <t>Anneaida</t>
  </si>
  <si>
    <t>Celineleujonas</t>
  </si>
  <si>
    <t>JaviGraff</t>
  </si>
  <si>
    <t>jbotterbrodt</t>
  </si>
  <si>
    <t>kohweiru</t>
  </si>
  <si>
    <t>mattdagostino</t>
  </si>
  <si>
    <t>ariedesigns</t>
  </si>
  <si>
    <t>ltcolumbo</t>
  </si>
  <si>
    <t>korinakaramihan</t>
  </si>
  <si>
    <t>ilovebrandnewww</t>
  </si>
  <si>
    <t>ashleyewwww</t>
  </si>
  <si>
    <t>nadiachen</t>
  </si>
  <si>
    <t>XxAlyssiaxX</t>
  </si>
  <si>
    <t>Madoodah</t>
  </si>
  <si>
    <t>randomBenkid</t>
  </si>
  <si>
    <t>b33fy</t>
  </si>
  <si>
    <t>CHELSE4</t>
  </si>
  <si>
    <t>npandit</t>
  </si>
  <si>
    <t>Shanna_belle</t>
  </si>
  <si>
    <t>beebah</t>
  </si>
  <si>
    <t>martinpolley</t>
  </si>
  <si>
    <t>rugbychip</t>
  </si>
  <si>
    <t>Zenaida22</t>
  </si>
  <si>
    <t>kennyschiumo</t>
  </si>
  <si>
    <t>jacquelynle</t>
  </si>
  <si>
    <t>anni_is_a_bear</t>
  </si>
  <si>
    <t>grace_hoy</t>
  </si>
  <si>
    <t>shartlesville</t>
  </si>
  <si>
    <t>peaceoutHelga</t>
  </si>
  <si>
    <t>CassieDavenport</t>
  </si>
  <si>
    <t>toniandtope</t>
  </si>
  <si>
    <t>13thduke</t>
  </si>
  <si>
    <t>emilylouisemei</t>
  </si>
  <si>
    <t>x0me880x</t>
  </si>
  <si>
    <t>Knockers85</t>
  </si>
  <si>
    <t>babinaba</t>
  </si>
  <si>
    <t>kashacon</t>
  </si>
  <si>
    <t>mikey7564</t>
  </si>
  <si>
    <t>KaitlynLeibman</t>
  </si>
  <si>
    <t>laurasmiles09</t>
  </si>
  <si>
    <t>cayla27</t>
  </si>
  <si>
    <t>alysonxx</t>
  </si>
  <si>
    <t>weninthedena</t>
  </si>
  <si>
    <t>primaveron</t>
  </si>
  <si>
    <t>vulpixie02</t>
  </si>
  <si>
    <t>Jesse3x</t>
  </si>
  <si>
    <t>gauthampai</t>
  </si>
  <si>
    <t>kimberlyannnnee</t>
  </si>
  <si>
    <t>Jessica1567</t>
  </si>
  <si>
    <t>onlysweeter</t>
  </si>
  <si>
    <t>taoistsoul</t>
  </si>
  <si>
    <t>Aylaland</t>
  </si>
  <si>
    <t>StaceyFiore</t>
  </si>
  <si>
    <t>SarinaCrumley</t>
  </si>
  <si>
    <t>CynicalUprising</t>
  </si>
  <si>
    <t>freegifts4u</t>
  </si>
  <si>
    <t>Unsilentninja</t>
  </si>
  <si>
    <t>shofyshoooofy</t>
  </si>
  <si>
    <t>ComplXSimpliciT</t>
  </si>
  <si>
    <t>brentlow17</t>
  </si>
  <si>
    <t>Kristenbecerra</t>
  </si>
  <si>
    <t>marchingme</t>
  </si>
  <si>
    <t>markhellewell</t>
  </si>
  <si>
    <t>CHARITY_GANT</t>
  </si>
  <si>
    <t>BritFan85</t>
  </si>
  <si>
    <t>oopsblushhaha</t>
  </si>
  <si>
    <t>jixmadridejos</t>
  </si>
  <si>
    <t>Nadienefrancis</t>
  </si>
  <si>
    <t>KySmith</t>
  </si>
  <si>
    <t>liins</t>
  </si>
  <si>
    <t>Gonna_be_famous</t>
  </si>
  <si>
    <t>jemmi21</t>
  </si>
  <si>
    <t>rosskie</t>
  </si>
  <si>
    <t>jennysadiva</t>
  </si>
  <si>
    <t>amandula</t>
  </si>
  <si>
    <t>Ameliarrhh</t>
  </si>
  <si>
    <t>lifegotcold</t>
  </si>
  <si>
    <t>pookpapers</t>
  </si>
  <si>
    <t>calvintongdy</t>
  </si>
  <si>
    <t>xopchipili</t>
  </si>
  <si>
    <t>michellekrater</t>
  </si>
  <si>
    <t>awill533</t>
  </si>
  <si>
    <t>squidbungle</t>
  </si>
  <si>
    <t>msbhavin</t>
  </si>
  <si>
    <t>libracutie9232</t>
  </si>
  <si>
    <t>jaimeeashley</t>
  </si>
  <si>
    <t>chris_tin_e</t>
  </si>
  <si>
    <t>geeksunny</t>
  </si>
  <si>
    <t>NaiiLand</t>
  </si>
  <si>
    <t>CFMB88</t>
  </si>
  <si>
    <t>xxMarianxx</t>
  </si>
  <si>
    <t>aliceburke</t>
  </si>
  <si>
    <t>col2k8</t>
  </si>
  <si>
    <t>FantasticDork</t>
  </si>
  <si>
    <t>rtmedia</t>
  </si>
  <si>
    <t>quoll</t>
  </si>
  <si>
    <t>MickeyDufresne</t>
  </si>
  <si>
    <t>Booballs</t>
  </si>
  <si>
    <t>Kalvin808</t>
  </si>
  <si>
    <t>UluvUY</t>
  </si>
  <si>
    <t>MariaBaby92</t>
  </si>
  <si>
    <t>I_enigma</t>
  </si>
  <si>
    <t>AshleyMolnar</t>
  </si>
  <si>
    <t>freddie_b</t>
  </si>
  <si>
    <t>Dona_Chingona</t>
  </si>
  <si>
    <t>ridinoftherails</t>
  </si>
  <si>
    <t>ShannerNanner</t>
  </si>
  <si>
    <t>ShikhaBirdie</t>
  </si>
  <si>
    <t>LindenAsh</t>
  </si>
  <si>
    <t>geozombie</t>
  </si>
  <si>
    <t>fadilahh</t>
  </si>
  <si>
    <t>marksears</t>
  </si>
  <si>
    <t>Chithra1901</t>
  </si>
  <si>
    <t>ECSuch</t>
  </si>
  <si>
    <t>mandi12</t>
  </si>
  <si>
    <t>realchrissystar</t>
  </si>
  <si>
    <t>cydlooker21</t>
  </si>
  <si>
    <t>dogsbody42</t>
  </si>
  <si>
    <t>yipii</t>
  </si>
  <si>
    <t>SarahPeachez</t>
  </si>
  <si>
    <t>Treeeey</t>
  </si>
  <si>
    <t>lovely_star4896</t>
  </si>
  <si>
    <t>rachelbeer</t>
  </si>
  <si>
    <t>Ripagodazippa</t>
  </si>
  <si>
    <t>Jon_Read</t>
  </si>
  <si>
    <t>tektron</t>
  </si>
  <si>
    <t>LeonetteEspina</t>
  </si>
  <si>
    <t>coco_rosie_love</t>
  </si>
  <si>
    <t>CupcakeLvr25</t>
  </si>
  <si>
    <t>WhatsUpWill</t>
  </si>
  <si>
    <t>TashRena</t>
  </si>
  <si>
    <t>msladydubbs</t>
  </si>
  <si>
    <t>Jeeverz</t>
  </si>
  <si>
    <t>ShirleyAlexande</t>
  </si>
  <si>
    <t>Menna84</t>
  </si>
  <si>
    <t>kattomochan07</t>
  </si>
  <si>
    <t>sheeeeeeeeeeeep</t>
  </si>
  <si>
    <t>PsyNeko</t>
  </si>
  <si>
    <t>KCzen</t>
  </si>
  <si>
    <t>xRoeLollipopx</t>
  </si>
  <si>
    <t>KevinGabriel</t>
  </si>
  <si>
    <t>kskiviolin</t>
  </si>
  <si>
    <t>KatieOBray</t>
  </si>
  <si>
    <t>dri_15</t>
  </si>
  <si>
    <t>themaguire</t>
  </si>
  <si>
    <t>chevaliergirl</t>
  </si>
  <si>
    <t>n8ive_bitch</t>
  </si>
  <si>
    <t>bemadder</t>
  </si>
  <si>
    <t>PrettyTempting</t>
  </si>
  <si>
    <t>laurenemilee</t>
  </si>
  <si>
    <t>jamieneutron</t>
  </si>
  <si>
    <t>JAHRONMON</t>
  </si>
  <si>
    <t>mediamaster92</t>
  </si>
  <si>
    <t>xmissxlesx</t>
  </si>
  <si>
    <t>Marcusnee</t>
  </si>
  <si>
    <t>lishab_29</t>
  </si>
  <si>
    <t>Crazy_Ninja_Moo</t>
  </si>
  <si>
    <t>richivega</t>
  </si>
  <si>
    <t>nina_pin3dz</t>
  </si>
  <si>
    <t>madmanweb</t>
  </si>
  <si>
    <t>SupaChiinga</t>
  </si>
  <si>
    <t>half_pint1997</t>
  </si>
  <si>
    <t>Zerotolove</t>
  </si>
  <si>
    <t>ckwebgrrl</t>
  </si>
  <si>
    <t>dhEers02</t>
  </si>
  <si>
    <t>dancingwithself</t>
  </si>
  <si>
    <t>staciiyvii</t>
  </si>
  <si>
    <t>angel0712</t>
  </si>
  <si>
    <t>tatrtalk</t>
  </si>
  <si>
    <t>shezzaaaa</t>
  </si>
  <si>
    <t>jasmine_pamela</t>
  </si>
  <si>
    <t>shibbyclaud</t>
  </si>
  <si>
    <t>simplysara25</t>
  </si>
  <si>
    <t>theoohlas</t>
  </si>
  <si>
    <t>chrisdior06</t>
  </si>
  <si>
    <t>Namiegirl</t>
  </si>
  <si>
    <t>emfen</t>
  </si>
  <si>
    <t>deportedkorean</t>
  </si>
  <si>
    <t>lindscarls8</t>
  </si>
  <si>
    <t>ratih25</t>
  </si>
  <si>
    <t>monch_cruz</t>
  </si>
  <si>
    <t>slicksticks</t>
  </si>
  <si>
    <t>alexandramorton</t>
  </si>
  <si>
    <t>Jerome1978</t>
  </si>
  <si>
    <t>keemburlee</t>
  </si>
  <si>
    <t>feiness</t>
  </si>
  <si>
    <t>ohnojulian</t>
  </si>
  <si>
    <t>marcsgirl425</t>
  </si>
  <si>
    <t>drpete00</t>
  </si>
  <si>
    <t>chiaraalcazar</t>
  </si>
  <si>
    <t>Jonatika03xD</t>
  </si>
  <si>
    <t>uhmandaaa</t>
  </si>
  <si>
    <t>sonotoridesu</t>
  </si>
  <si>
    <t>TorreTwit</t>
  </si>
  <si>
    <t>garagarong</t>
  </si>
  <si>
    <t>rdecookie_5</t>
  </si>
  <si>
    <t>LaineyNuguid</t>
  </si>
  <si>
    <t>tessamcelhone</t>
  </si>
  <si>
    <t>godsgirls</t>
  </si>
  <si>
    <t>michealtrinidad</t>
  </si>
  <si>
    <t>vahidbehravan</t>
  </si>
  <si>
    <t>gracie_mandy</t>
  </si>
  <si>
    <t>That_Girl_Amber</t>
  </si>
  <si>
    <t>LostTeapot182</t>
  </si>
  <si>
    <t>nuclearxcupcake</t>
  </si>
  <si>
    <t>arishiia</t>
  </si>
  <si>
    <t>mangomangomango</t>
  </si>
  <si>
    <t>FreeIran2day</t>
  </si>
  <si>
    <t>KristenGraham</t>
  </si>
  <si>
    <t>hundred20</t>
  </si>
  <si>
    <t>michaelsharman</t>
  </si>
  <si>
    <t>thehectorrrr</t>
  </si>
  <si>
    <t>Stephen_Marquez</t>
  </si>
  <si>
    <t>GossipGander</t>
  </si>
  <si>
    <t>Dannnnee</t>
  </si>
  <si>
    <t>debbiebigbee</t>
  </si>
  <si>
    <t>KristiBice</t>
  </si>
  <si>
    <t>dookie87</t>
  </si>
  <si>
    <t>jesscocaine</t>
  </si>
  <si>
    <t>Anistorm</t>
  </si>
  <si>
    <t>georgie_carroll</t>
  </si>
  <si>
    <t>Gargron</t>
  </si>
  <si>
    <t>miss_alliev</t>
  </si>
  <si>
    <t>_Axx</t>
  </si>
  <si>
    <t>gilbertftw</t>
  </si>
  <si>
    <t>mydc</t>
  </si>
  <si>
    <t>lotusgogogo</t>
  </si>
  <si>
    <t>jessierosee</t>
  </si>
  <si>
    <t>jasminejoejonas</t>
  </si>
  <si>
    <t>VOCALSpeakers</t>
  </si>
  <si>
    <t>lindsayeverhart</t>
  </si>
  <si>
    <t>mallymoo</t>
  </si>
  <si>
    <t>jwcphotographer</t>
  </si>
  <si>
    <t>berydiana</t>
  </si>
  <si>
    <t>emzmoments</t>
  </si>
  <si>
    <t>rihannalvr</t>
  </si>
  <si>
    <t>jedi_rich</t>
  </si>
  <si>
    <t>MlleAndrea</t>
  </si>
  <si>
    <t>oolivia__</t>
  </si>
  <si>
    <t>hussain8sm</t>
  </si>
  <si>
    <t>mirawr</t>
  </si>
  <si>
    <t>tantoyy</t>
  </si>
  <si>
    <t>AniaRysz</t>
  </si>
  <si>
    <t>sarahhhhhs</t>
  </si>
  <si>
    <t>sambhavmehta</t>
  </si>
  <si>
    <t>ahbree</t>
  </si>
  <si>
    <t>icequeentiffany</t>
  </si>
  <si>
    <t>Shellcl</t>
  </si>
  <si>
    <t>skyenat</t>
  </si>
  <si>
    <t>no_surprises</t>
  </si>
  <si>
    <t>ClaireBear016</t>
  </si>
  <si>
    <t>kateordan</t>
  </si>
  <si>
    <t>genesisinvain</t>
  </si>
  <si>
    <t>IamWaveyK</t>
  </si>
  <si>
    <t>SunfallDesigns</t>
  </si>
  <si>
    <t>michelle_mod</t>
  </si>
  <si>
    <t>megandarliiing</t>
  </si>
  <si>
    <t>brodyberg</t>
  </si>
  <si>
    <t>heyheylove_87</t>
  </si>
  <si>
    <t>katie18O</t>
  </si>
  <si>
    <t>angelsfromheave</t>
  </si>
  <si>
    <t>esmrinoa</t>
  </si>
  <si>
    <t>eherar</t>
  </si>
  <si>
    <t>shedfire</t>
  </si>
  <si>
    <t>treppuhtak</t>
  </si>
  <si>
    <t>SheilaHere</t>
  </si>
  <si>
    <t>scrapchick</t>
  </si>
  <si>
    <t>hannahmaee</t>
  </si>
  <si>
    <t>JADEEladee</t>
  </si>
  <si>
    <t>JoJoFan4ever</t>
  </si>
  <si>
    <t>eloisemae</t>
  </si>
  <si>
    <t>karen0z</t>
  </si>
  <si>
    <t>mashybabez</t>
  </si>
  <si>
    <t>adamnelson</t>
  </si>
  <si>
    <t>StephieBean</t>
  </si>
  <si>
    <t>KeelayHollywood</t>
  </si>
  <si>
    <t>Cupcakekiss</t>
  </si>
  <si>
    <t>Bobby_Creedon</t>
  </si>
  <si>
    <t>daniobe</t>
  </si>
  <si>
    <t>SpcAgentPerotta</t>
  </si>
  <si>
    <t>meassa24</t>
  </si>
  <si>
    <t>SophiieeeAnne</t>
  </si>
  <si>
    <t>krmillerr</t>
  </si>
  <si>
    <t>rashiraira</t>
  </si>
  <si>
    <t>smartie_party</t>
  </si>
  <si>
    <t>theine</t>
  </si>
  <si>
    <t>LiveLoveDie202</t>
  </si>
  <si>
    <t>tahlia_bubbles</t>
  </si>
  <si>
    <t>cydnimk</t>
  </si>
  <si>
    <t>adived</t>
  </si>
  <si>
    <t>Beeyuncah</t>
  </si>
  <si>
    <t>suicidalpg</t>
  </si>
  <si>
    <t>BOSSTIOS</t>
  </si>
  <si>
    <t>LuisMOfficial</t>
  </si>
  <si>
    <t>CaitlinKirby</t>
  </si>
  <si>
    <t>xpupdawgx</t>
  </si>
  <si>
    <t>danitoo</t>
  </si>
  <si>
    <t>ohheytaylor</t>
  </si>
  <si>
    <t>georgia_pope</t>
  </si>
  <si>
    <t>lemonheaded</t>
  </si>
  <si>
    <t>Bay_B_Doll</t>
  </si>
  <si>
    <t>Brainix</t>
  </si>
  <si>
    <t>faulko1</t>
  </si>
  <si>
    <t>daisyheathcote</t>
  </si>
  <si>
    <t>blictor</t>
  </si>
  <si>
    <t>TRiNiAPPLe</t>
  </si>
  <si>
    <t>rarrkun</t>
  </si>
  <si>
    <t>KandiceisKletus</t>
  </si>
  <si>
    <t>DinOthman</t>
  </si>
  <si>
    <t>malinpet</t>
  </si>
  <si>
    <t>chels1126</t>
  </si>
  <si>
    <t>TheLifeline</t>
  </si>
  <si>
    <t>qqquynh</t>
  </si>
  <si>
    <t>xGirlFixerx</t>
  </si>
  <si>
    <t>requin</t>
  </si>
  <si>
    <t>la_chica_loca</t>
  </si>
  <si>
    <t>meliiikat07</t>
  </si>
  <si>
    <t>ShannonLee_</t>
  </si>
  <si>
    <t>JAYMEHAMSTER</t>
  </si>
  <si>
    <t>astrotriforce</t>
  </si>
  <si>
    <t>jose3030</t>
  </si>
  <si>
    <t>megzhysteria</t>
  </si>
  <si>
    <t>Pixie_Anna</t>
  </si>
  <si>
    <t>miriamjwoods</t>
  </si>
  <si>
    <t>marcmason</t>
  </si>
  <si>
    <t>cshard</t>
  </si>
  <si>
    <t>safari_diamond</t>
  </si>
  <si>
    <t>katschultzyy</t>
  </si>
  <si>
    <t>rowejoi</t>
  </si>
  <si>
    <t>icithis</t>
  </si>
  <si>
    <t>efiza</t>
  </si>
  <si>
    <t>FAJ_sophie</t>
  </si>
  <si>
    <t>Bethlynn_Fish</t>
  </si>
  <si>
    <t>jbame</t>
  </si>
  <si>
    <t>bigbum89</t>
  </si>
  <si>
    <t>emiriu</t>
  </si>
  <si>
    <t>umizairi</t>
  </si>
  <si>
    <t>karuh23</t>
  </si>
  <si>
    <t>eversilentone</t>
  </si>
  <si>
    <t>xBlackOrchardx</t>
  </si>
  <si>
    <t>palpitation</t>
  </si>
  <si>
    <t>icrashplanes</t>
  </si>
  <si>
    <t>scareyfrekles</t>
  </si>
  <si>
    <t>blueshoez</t>
  </si>
  <si>
    <t>jazzyflynflashy</t>
  </si>
  <si>
    <t>druck21</t>
  </si>
  <si>
    <t>TopCookshop</t>
  </si>
  <si>
    <t>BobTheCool</t>
  </si>
  <si>
    <t>chivasomething</t>
  </si>
  <si>
    <t>Ellen_Quest</t>
  </si>
  <si>
    <t>nizzletwizzlerz</t>
  </si>
  <si>
    <t>claudialolsalot</t>
  </si>
  <si>
    <t>dingo_san</t>
  </si>
  <si>
    <t>Drew_Douglas</t>
  </si>
  <si>
    <t>dutch3ss</t>
  </si>
  <si>
    <t>derrickkendall</t>
  </si>
  <si>
    <t>ambermaishment</t>
  </si>
  <si>
    <t>Krissyjo123</t>
  </si>
  <si>
    <t>liarrr</t>
  </si>
  <si>
    <t>REALPAULPEARSON</t>
  </si>
  <si>
    <t>KatieLynBranson</t>
  </si>
  <si>
    <t>versatylemuzik</t>
  </si>
  <si>
    <t>Dilerius</t>
  </si>
  <si>
    <t>Angry_Panda</t>
  </si>
  <si>
    <t>ThisAintSeanF</t>
  </si>
  <si>
    <t>kschap</t>
  </si>
  <si>
    <t>essexladykt</t>
  </si>
  <si>
    <t>AnnieAdkins</t>
  </si>
  <si>
    <t>kaveh3434</t>
  </si>
  <si>
    <t>Kayna7</t>
  </si>
  <si>
    <t>thetremblehair</t>
  </si>
  <si>
    <t>Jana_sk8</t>
  </si>
  <si>
    <t>strings_puppet</t>
  </si>
  <si>
    <t>oelare</t>
  </si>
  <si>
    <t>kikionthego</t>
  </si>
  <si>
    <t>sideshowMel</t>
  </si>
  <si>
    <t>PRETTYRIKAN</t>
  </si>
  <si>
    <t>Kyruuuh</t>
  </si>
  <si>
    <t>weeps</t>
  </si>
  <si>
    <t>tyeguy</t>
  </si>
  <si>
    <t>PaulieeBooMN</t>
  </si>
  <si>
    <t>Freddy1990</t>
  </si>
  <si>
    <t>astyles101</t>
  </si>
  <si>
    <t>annisadea</t>
  </si>
  <si>
    <t>Bruno108</t>
  </si>
  <si>
    <t>juanton711</t>
  </si>
  <si>
    <t>JyngleBELLE</t>
  </si>
  <si>
    <t>iamNinaBrown</t>
  </si>
  <si>
    <t>erinmharold</t>
  </si>
  <si>
    <t>domino</t>
  </si>
  <si>
    <t>philwaud</t>
  </si>
  <si>
    <t>xoAda</t>
  </si>
  <si>
    <t>littlelawyer84</t>
  </si>
  <si>
    <t>liam_epton</t>
  </si>
  <si>
    <t>evangenitals</t>
  </si>
  <si>
    <t>GipsyMoonStar</t>
  </si>
  <si>
    <t>heycrys</t>
  </si>
  <si>
    <t>megrayner</t>
  </si>
  <si>
    <t>SRGTLINDSAY</t>
  </si>
  <si>
    <t>eatmepamcy</t>
  </si>
  <si>
    <t>ReiNa12o9</t>
  </si>
  <si>
    <t>stitchybitchy</t>
  </si>
  <si>
    <t>lilisaac</t>
  </si>
  <si>
    <t>carlajns</t>
  </si>
  <si>
    <t>westonbuck</t>
  </si>
  <si>
    <t>TiffyLaw</t>
  </si>
  <si>
    <t>JulietSalena</t>
  </si>
  <si>
    <t>MeccaMoore</t>
  </si>
  <si>
    <t>Bobkitty2008</t>
  </si>
  <si>
    <t>jtinysecret</t>
  </si>
  <si>
    <t>kathyamargi</t>
  </si>
  <si>
    <t>brandilovee</t>
  </si>
  <si>
    <t>candyycoloured</t>
  </si>
  <si>
    <t>JuliaBall</t>
  </si>
  <si>
    <t>craigyd</t>
  </si>
  <si>
    <t>meghanclancy</t>
  </si>
  <si>
    <t>amandamun</t>
  </si>
  <si>
    <t>Joeran</t>
  </si>
  <si>
    <t>ernicai</t>
  </si>
  <si>
    <t>TakeAWish</t>
  </si>
  <si>
    <t>ashley_outbreak</t>
  </si>
  <si>
    <t>oddypop</t>
  </si>
  <si>
    <t>carolinespence</t>
  </si>
  <si>
    <t>JenskiRambles</t>
  </si>
  <si>
    <t>Yamhill</t>
  </si>
  <si>
    <t>keishaaa</t>
  </si>
  <si>
    <t>JessJupiter</t>
  </si>
  <si>
    <t>estarrr</t>
  </si>
  <si>
    <t>felicia</t>
  </si>
  <si>
    <t>gangtapes</t>
  </si>
  <si>
    <t>kindofagirl</t>
  </si>
  <si>
    <t>RisaRM</t>
  </si>
  <si>
    <t>MrLuisJimenez</t>
  </si>
  <si>
    <t>shmalala</t>
  </si>
  <si>
    <t>ellenahs</t>
  </si>
  <si>
    <t>Lozzatheblue</t>
  </si>
  <si>
    <t>BernitaKit</t>
  </si>
  <si>
    <t>smashedthehomie</t>
  </si>
  <si>
    <t>Hagoleshet</t>
  </si>
  <si>
    <t>commonchefs</t>
  </si>
  <si>
    <t>maxzoid</t>
  </si>
  <si>
    <t>Megalosaur</t>
  </si>
  <si>
    <t>vannessiiitta</t>
  </si>
  <si>
    <t>PigenHolly</t>
  </si>
  <si>
    <t>HannahxCx</t>
  </si>
  <si>
    <t>Lynne73</t>
  </si>
  <si>
    <t>pauschulte</t>
  </si>
  <si>
    <t>thegreatpiper</t>
  </si>
  <si>
    <t>souravghosh</t>
  </si>
  <si>
    <t>BigRoond2633</t>
  </si>
  <si>
    <t>ristari</t>
  </si>
  <si>
    <t>MiZZ_B33</t>
  </si>
  <si>
    <t>neilpatel22</t>
  </si>
  <si>
    <t>DlaremeFunshine</t>
  </si>
  <si>
    <t>Broadwaybeauty8</t>
  </si>
  <si>
    <t>lilmama1time</t>
  </si>
  <si>
    <t>fuckenjordan</t>
  </si>
  <si>
    <t>tinahtaboo</t>
  </si>
  <si>
    <t>Haifalicious</t>
  </si>
  <si>
    <t>stefficami</t>
  </si>
  <si>
    <t>tanyabadillo</t>
  </si>
  <si>
    <t>b_lovescats</t>
  </si>
  <si>
    <t>Bpiddy</t>
  </si>
  <si>
    <t>SlimBoothie</t>
  </si>
  <si>
    <t>shelbymarie90</t>
  </si>
  <si>
    <t>nnea</t>
  </si>
  <si>
    <t>the401chris</t>
  </si>
  <si>
    <t>nikkisaurus</t>
  </si>
  <si>
    <t>Volcano68</t>
  </si>
  <si>
    <t>Ongskeezy</t>
  </si>
  <si>
    <t>thesunmanager</t>
  </si>
  <si>
    <t>_whitneyanne_</t>
  </si>
  <si>
    <t>samipeterson</t>
  </si>
  <si>
    <t>hiddensunday</t>
  </si>
  <si>
    <t>carlbruce</t>
  </si>
  <si>
    <t>robot_silke</t>
  </si>
  <si>
    <t>UmZein</t>
  </si>
  <si>
    <t>PeteLombardi</t>
  </si>
  <si>
    <t>LeeHuckins</t>
  </si>
  <si>
    <t>Mr_Sinisterr</t>
  </si>
  <si>
    <t>ChellChelly</t>
  </si>
  <si>
    <t>jennaaaa_p</t>
  </si>
  <si>
    <t>Nchaa</t>
  </si>
  <si>
    <t>StashaNichole</t>
  </si>
  <si>
    <t>stayrusted</t>
  </si>
  <si>
    <t>booklebumface</t>
  </si>
  <si>
    <t>bundy_rum_chik</t>
  </si>
  <si>
    <t>inkgrrl</t>
  </si>
  <si>
    <t>Martinjoas</t>
  </si>
  <si>
    <t>BrookeJasmyn</t>
  </si>
  <si>
    <t>rosykarina</t>
  </si>
  <si>
    <t>kimitabum</t>
  </si>
  <si>
    <t>amandahqtpie</t>
  </si>
  <si>
    <t>akxr2001</t>
  </si>
  <si>
    <t>The_Kamrin</t>
  </si>
  <si>
    <t>svgmethod</t>
  </si>
  <si>
    <t>N0CKIE</t>
  </si>
  <si>
    <t>cindyrella7</t>
  </si>
  <si>
    <t>christinagiles</t>
  </si>
  <si>
    <t>hannevelasco</t>
  </si>
  <si>
    <t>_sailors_girl_</t>
  </si>
  <si>
    <t>paigelostfaith</t>
  </si>
  <si>
    <t>aubreereno</t>
  </si>
  <si>
    <t>LanaBanaLuva</t>
  </si>
  <si>
    <t>LeftyWritey</t>
  </si>
  <si>
    <t>JuniorDisco</t>
  </si>
  <si>
    <t>DJSantee</t>
  </si>
  <si>
    <t>iamcheerbear</t>
  </si>
  <si>
    <t>schaeferj89</t>
  </si>
  <si>
    <t>ceciliehagen</t>
  </si>
  <si>
    <t>PhotoJenic1</t>
  </si>
  <si>
    <t>Lindsee</t>
  </si>
  <si>
    <t>BlakeBevin</t>
  </si>
  <si>
    <t>carlysmum</t>
  </si>
  <si>
    <t>mocker4eva</t>
  </si>
  <si>
    <t>missmarthen</t>
  </si>
  <si>
    <t>kimmomma</t>
  </si>
  <si>
    <t>Redgie</t>
  </si>
  <si>
    <t>gymmy</t>
  </si>
  <si>
    <t>deconst</t>
  </si>
  <si>
    <t>missleowhite</t>
  </si>
  <si>
    <t>joeyjojoey123</t>
  </si>
  <si>
    <t>misschrislyn</t>
  </si>
  <si>
    <t>ohdearnicole</t>
  </si>
  <si>
    <t>yuuyy</t>
  </si>
  <si>
    <t>msjamiechin</t>
  </si>
  <si>
    <t>slick7i4</t>
  </si>
  <si>
    <t>rainrox10</t>
  </si>
  <si>
    <t>Fanny_Ingabout</t>
  </si>
  <si>
    <t>ericaweezy</t>
  </si>
  <si>
    <t>chrisXspears</t>
  </si>
  <si>
    <t>nyamazan</t>
  </si>
  <si>
    <t>striket</t>
  </si>
  <si>
    <t>MichellefromSA</t>
  </si>
  <si>
    <t>itsmeyvonne</t>
  </si>
  <si>
    <t>ntcalkin</t>
  </si>
  <si>
    <t>oliviaistaken</t>
  </si>
  <si>
    <t>Joshua_Hayes</t>
  </si>
  <si>
    <t>gyrorobo</t>
  </si>
  <si>
    <t>Dbiznaz</t>
  </si>
  <si>
    <t>glorytorres</t>
  </si>
  <si>
    <t>PaulineCoxy</t>
  </si>
  <si>
    <t>ennan</t>
  </si>
  <si>
    <t>KillaKutz305</t>
  </si>
  <si>
    <t>planetbeing</t>
  </si>
  <si>
    <t>SKEEZY_</t>
  </si>
  <si>
    <t>Crensci</t>
  </si>
  <si>
    <t>unixbob</t>
  </si>
  <si>
    <t>symfonikz</t>
  </si>
  <si>
    <t>flushedshame</t>
  </si>
  <si>
    <t>Labskie</t>
  </si>
  <si>
    <t>ashleysmexi</t>
  </si>
  <si>
    <t>Gladyspurple</t>
  </si>
  <si>
    <t>fartfree</t>
  </si>
  <si>
    <t>AOmegaIV</t>
  </si>
  <si>
    <t>cymberrain</t>
  </si>
  <si>
    <t>Kingfromdabx</t>
  </si>
  <si>
    <t>LOLedwardcullen</t>
  </si>
  <si>
    <t>IamFineThankYou</t>
  </si>
  <si>
    <t>MissRayMarshall</t>
  </si>
  <si>
    <t>gav_taylor</t>
  </si>
  <si>
    <t>jUjUbEAN0273</t>
  </si>
  <si>
    <t>HeyitsJARROD</t>
  </si>
  <si>
    <t>_ranna</t>
  </si>
  <si>
    <t>kraziekrys</t>
  </si>
  <si>
    <t>caliKO</t>
  </si>
  <si>
    <t>KimboP4</t>
  </si>
  <si>
    <t>jamiejenkins87</t>
  </si>
  <si>
    <t>justALTNOY</t>
  </si>
  <si>
    <t>ilogobaker</t>
  </si>
  <si>
    <t>boyfromsaughton</t>
  </si>
  <si>
    <t>SimonScholes</t>
  </si>
  <si>
    <t>vikram</t>
  </si>
  <si>
    <t>vjizzy</t>
  </si>
  <si>
    <t>Avril4everr</t>
  </si>
  <si>
    <t>SonicReducer</t>
  </si>
  <si>
    <t>merseymissie</t>
  </si>
  <si>
    <t>twilightxgalaxy</t>
  </si>
  <si>
    <t>brenz88</t>
  </si>
  <si>
    <t>watikheb2zeg</t>
  </si>
  <si>
    <t>sowrongitsmich</t>
  </si>
  <si>
    <t>Emily_Mx</t>
  </si>
  <si>
    <t>Aubriella</t>
  </si>
  <si>
    <t>sasera</t>
  </si>
  <si>
    <t>treyirby</t>
  </si>
  <si>
    <t>JUicYMayhEm</t>
  </si>
  <si>
    <t>taliatonti</t>
  </si>
  <si>
    <t>sleezyD</t>
  </si>
  <si>
    <t>jadecactusjam</t>
  </si>
  <si>
    <t>twinkletoesmile</t>
  </si>
  <si>
    <t>alexvalentin</t>
  </si>
  <si>
    <t>do0dlebugdebz</t>
  </si>
  <si>
    <t>AniyahMariie</t>
  </si>
  <si>
    <t>racoonrocky</t>
  </si>
  <si>
    <t>jkh2</t>
  </si>
  <si>
    <t>elzombo</t>
  </si>
  <si>
    <t>Liyahjasmine</t>
  </si>
  <si>
    <t>djfraisay</t>
  </si>
  <si>
    <t>Lacey_Lou</t>
  </si>
  <si>
    <t>shell_5</t>
  </si>
  <si>
    <t>NaylaAlthani</t>
  </si>
  <si>
    <t>Alyanadirah</t>
  </si>
  <si>
    <t>akiyamamoto</t>
  </si>
  <si>
    <t>bootsieb</t>
  </si>
  <si>
    <t>MarioPadilla</t>
  </si>
  <si>
    <t>Bec_ladypink</t>
  </si>
  <si>
    <t>RomyHK</t>
  </si>
  <si>
    <t>cthescientist</t>
  </si>
  <si>
    <t>SnafuSlick</t>
  </si>
  <si>
    <t>duugfresh</t>
  </si>
  <si>
    <t>Noora2liah</t>
  </si>
  <si>
    <t>tdh</t>
  </si>
  <si>
    <t>millajayne</t>
  </si>
  <si>
    <t>SuiteAces</t>
  </si>
  <si>
    <t>Biancajaadez</t>
  </si>
  <si>
    <t>reeyuhroxas</t>
  </si>
  <si>
    <t>Jamzi</t>
  </si>
  <si>
    <t>IslandBarbiex3</t>
  </si>
  <si>
    <t>djays</t>
  </si>
  <si>
    <t>StevenMarr</t>
  </si>
  <si>
    <t>EffEffEff</t>
  </si>
  <si>
    <t>54R4H5K33Z3</t>
  </si>
  <si>
    <t>kathrynisaac</t>
  </si>
  <si>
    <t>Valsarno</t>
  </si>
  <si>
    <t>ZackiWacki</t>
  </si>
  <si>
    <t>xoxojustine</t>
  </si>
  <si>
    <t>BobbieJoL</t>
  </si>
  <si>
    <t>galasaka</t>
  </si>
  <si>
    <t>VANESSABUDDAY</t>
  </si>
  <si>
    <t>AshWisdom</t>
  </si>
  <si>
    <t>delamarRX931</t>
  </si>
  <si>
    <t>Takedat</t>
  </si>
  <si>
    <t>stereojammy</t>
  </si>
  <si>
    <t>VikkiBlah</t>
  </si>
  <si>
    <t>kate_currey</t>
  </si>
  <si>
    <t>elenuhh</t>
  </si>
  <si>
    <t>conormichael</t>
  </si>
  <si>
    <t>Riley_D</t>
  </si>
  <si>
    <t>soyuri</t>
  </si>
  <si>
    <t>JuicyJesi13</t>
  </si>
  <si>
    <t>Bobertx</t>
  </si>
  <si>
    <t>Woody476</t>
  </si>
  <si>
    <t>seeyouinbiology</t>
  </si>
  <si>
    <t>LGREDSTAR</t>
  </si>
  <si>
    <t>Mark5Films</t>
  </si>
  <si>
    <t>CamGreen</t>
  </si>
  <si>
    <t>alice00cullen</t>
  </si>
  <si>
    <t>GusF</t>
  </si>
  <si>
    <t>almoyo</t>
  </si>
  <si>
    <t>imabitvague</t>
  </si>
  <si>
    <t>mamajelly</t>
  </si>
  <si>
    <t>histapleface</t>
  </si>
  <si>
    <t>myoung1989</t>
  </si>
  <si>
    <t>ackehurst</t>
  </si>
  <si>
    <t>gem_ren</t>
  </si>
  <si>
    <t>mollyisfly</t>
  </si>
  <si>
    <t>danniSTACK</t>
  </si>
  <si>
    <t>babbotv</t>
  </si>
  <si>
    <t>Fudgeg00d</t>
  </si>
  <si>
    <t>sophiaax</t>
  </si>
  <si>
    <t>mzveronica</t>
  </si>
  <si>
    <t>kaiyau</t>
  </si>
  <si>
    <t>vipul_mahadik</t>
  </si>
  <si>
    <t>reginawilson</t>
  </si>
  <si>
    <t>lsads</t>
  </si>
  <si>
    <t>DanellD</t>
  </si>
  <si>
    <t>GlitterGiggles</t>
  </si>
  <si>
    <t>beingmelina</t>
  </si>
  <si>
    <t>mia_noir</t>
  </si>
  <si>
    <t>BeckyBuckwild</t>
  </si>
  <si>
    <t>SweetDahlia</t>
  </si>
  <si>
    <t>anotherfool</t>
  </si>
  <si>
    <t>TheLes</t>
  </si>
  <si>
    <t>hharold</t>
  </si>
  <si>
    <t>kibmcz</t>
  </si>
  <si>
    <t>hikathie</t>
  </si>
  <si>
    <t>StylistaMunchee</t>
  </si>
  <si>
    <t>jamesirwin1</t>
  </si>
  <si>
    <t>DesignedByK</t>
  </si>
  <si>
    <t>Iksagor</t>
  </si>
  <si>
    <t>vivalafila</t>
  </si>
  <si>
    <t>hollybebs</t>
  </si>
  <si>
    <t>petteflet</t>
  </si>
  <si>
    <t>IndianGyrl23</t>
  </si>
  <si>
    <t>rockstar_001</t>
  </si>
  <si>
    <t>Kimberlytweetz</t>
  </si>
  <si>
    <t>JeralynC</t>
  </si>
  <si>
    <t>mzarvinj</t>
  </si>
  <si>
    <t>soufflesecrets</t>
  </si>
  <si>
    <t>SmileySal1</t>
  </si>
  <si>
    <t>snowrecords</t>
  </si>
  <si>
    <t>girlonthewall</t>
  </si>
  <si>
    <t>nagutron</t>
  </si>
  <si>
    <t>therecordskips</t>
  </si>
  <si>
    <t>phoebefollosco</t>
  </si>
  <si>
    <t>Aloemilk</t>
  </si>
  <si>
    <t>xuelinang</t>
  </si>
  <si>
    <t>tokio_charlotte</t>
  </si>
  <si>
    <t>jinggybunny</t>
  </si>
  <si>
    <t>naynay0602</t>
  </si>
  <si>
    <t>SoniaUlloa</t>
  </si>
  <si>
    <t>Daisycor3</t>
  </si>
  <si>
    <t>Thehawkhd</t>
  </si>
  <si>
    <t>emmaknowsall</t>
  </si>
  <si>
    <t>so_zwitschert</t>
  </si>
  <si>
    <t>DC_FAN</t>
  </si>
  <si>
    <t>icwolf</t>
  </si>
  <si>
    <t>danpoth</t>
  </si>
  <si>
    <t>Gnomalist</t>
  </si>
  <si>
    <t>hayleyjackman</t>
  </si>
  <si>
    <t>BoredandCheap</t>
  </si>
  <si>
    <t>helen_lo</t>
  </si>
  <si>
    <t>JonieElizabeth</t>
  </si>
  <si>
    <t>joshlizama</t>
  </si>
  <si>
    <t>kaisdavis</t>
  </si>
  <si>
    <t>drunkenmonkey87</t>
  </si>
  <si>
    <t>nancywithajones</t>
  </si>
  <si>
    <t>phasma1974</t>
  </si>
  <si>
    <t>nikyoung</t>
  </si>
  <si>
    <t>kAiiLeeeY</t>
  </si>
  <si>
    <t>LON3WOLF</t>
  </si>
  <si>
    <t>SianyPee</t>
  </si>
  <si>
    <t>GSharpe</t>
  </si>
  <si>
    <t>Frankenstein01</t>
  </si>
  <si>
    <t>vikaaertli</t>
  </si>
  <si>
    <t>Suiken</t>
  </si>
  <si>
    <t>RisingHearts</t>
  </si>
  <si>
    <t>jferch23</t>
  </si>
  <si>
    <t>leniealzona</t>
  </si>
  <si>
    <t>hellojean</t>
  </si>
  <si>
    <t>CristinaBean</t>
  </si>
  <si>
    <t>opalholic</t>
  </si>
  <si>
    <t>BudgieUK</t>
  </si>
  <si>
    <t>Ho_Bunny</t>
  </si>
  <si>
    <t>typezero3</t>
  </si>
  <si>
    <t>SuperNinja17</t>
  </si>
  <si>
    <t>StarKat7</t>
  </si>
  <si>
    <t>JaredNeff</t>
  </si>
  <si>
    <t>RoxXxaNNesObaDD</t>
  </si>
  <si>
    <t>aayatin</t>
  </si>
  <si>
    <t>SOOOkendallyn</t>
  </si>
  <si>
    <t>nkdeepak</t>
  </si>
  <si>
    <t>Jessieeelynn</t>
  </si>
  <si>
    <t>1point5</t>
  </si>
  <si>
    <t>RachelMcIlhenny</t>
  </si>
  <si>
    <t>allanweir</t>
  </si>
  <si>
    <t>ErinRocks</t>
  </si>
  <si>
    <t>itsedd</t>
  </si>
  <si>
    <t>miss_hazy</t>
  </si>
  <si>
    <t>sonnenhexer</t>
  </si>
  <si>
    <t>shrinkle</t>
  </si>
  <si>
    <t>kristinka16</t>
  </si>
  <si>
    <t>kambertc</t>
  </si>
  <si>
    <t>MarkOxman</t>
  </si>
  <si>
    <t>Ben_Scoville</t>
  </si>
  <si>
    <t>katskii</t>
  </si>
  <si>
    <t>Nicolisa</t>
  </si>
  <si>
    <t>bloodyalv</t>
  </si>
  <si>
    <t>Sarahdipity</t>
  </si>
  <si>
    <t>djmoonlight</t>
  </si>
  <si>
    <t>sudhakr</t>
  </si>
  <si>
    <t>Survivaliskey</t>
  </si>
  <si>
    <t>LAUREN8OH8</t>
  </si>
  <si>
    <t>Johnnyherb</t>
  </si>
  <si>
    <t>stephyencore</t>
  </si>
  <si>
    <t>xxTracyyyxx</t>
  </si>
  <si>
    <t>heyangel</t>
  </si>
  <si>
    <t>pat3cia</t>
  </si>
  <si>
    <t>Mhaarc</t>
  </si>
  <si>
    <t>lemi_dovato</t>
  </si>
  <si>
    <t>MichelleDEvans</t>
  </si>
  <si>
    <t>mr_macuil</t>
  </si>
  <si>
    <t>OJthekid</t>
  </si>
  <si>
    <t>sk9Supernatural</t>
  </si>
  <si>
    <t>ipunchedabee</t>
  </si>
  <si>
    <t>Lily_allen_fan</t>
  </si>
  <si>
    <t>JoelyRighteous</t>
  </si>
  <si>
    <t>saretagabriel</t>
  </si>
  <si>
    <t>myxillusi0ns</t>
  </si>
  <si>
    <t>mr_mogul</t>
  </si>
  <si>
    <t>kirstieelee</t>
  </si>
  <si>
    <t>Emzy__wemzy</t>
  </si>
  <si>
    <t>timdawg188</t>
  </si>
  <si>
    <t>shesapartygurl</t>
  </si>
  <si>
    <t>Steppernits</t>
  </si>
  <si>
    <t>tiffanybrook</t>
  </si>
  <si>
    <t>bamitsgabbby</t>
  </si>
  <si>
    <t>alsutton</t>
  </si>
  <si>
    <t>aurynn</t>
  </si>
  <si>
    <t>drema928</t>
  </si>
  <si>
    <t>homebiss</t>
  </si>
  <si>
    <t>sidibui</t>
  </si>
  <si>
    <t>nathstokes</t>
  </si>
  <si>
    <t>piawimmer</t>
  </si>
  <si>
    <t>MadamGeorgia</t>
  </si>
  <si>
    <t>GeraldGibson</t>
  </si>
  <si>
    <t>littleguru</t>
  </si>
  <si>
    <t>sarahb402</t>
  </si>
  <si>
    <t>AnyaSowa</t>
  </si>
  <si>
    <t>Beautifulfreak8</t>
  </si>
  <si>
    <t>KayleeKA</t>
  </si>
  <si>
    <t>Lindsey0920</t>
  </si>
  <si>
    <t>sarahchat</t>
  </si>
  <si>
    <t>DolphinSeeker30</t>
  </si>
  <si>
    <t>MrFraig</t>
  </si>
  <si>
    <t>maddisondesigns</t>
  </si>
  <si>
    <t>irisKAY_</t>
  </si>
  <si>
    <t>OXfahrenleeXO</t>
  </si>
  <si>
    <t>TANIyasso</t>
  </si>
  <si>
    <t>mollyisabamf</t>
  </si>
  <si>
    <t>Just_Plain_Mary</t>
  </si>
  <si>
    <t>FunkySweets</t>
  </si>
  <si>
    <t>vulcanella</t>
  </si>
  <si>
    <t>HovX</t>
  </si>
  <si>
    <t>bryanfake</t>
  </si>
  <si>
    <t>SteveMoraco</t>
  </si>
  <si>
    <t>withlovesevelyn</t>
  </si>
  <si>
    <t>candlesbychewie</t>
  </si>
  <si>
    <t>Giorginz</t>
  </si>
  <si>
    <t>callmeshakag</t>
  </si>
  <si>
    <t>GlitterAbuser</t>
  </si>
  <si>
    <t>TwinHype</t>
  </si>
  <si>
    <t>madamecupcake</t>
  </si>
  <si>
    <t>theboss0817</t>
  </si>
  <si>
    <t>jituppal</t>
  </si>
  <si>
    <t>roxxyheart</t>
  </si>
  <si>
    <t>peabss</t>
  </si>
  <si>
    <t>djvimala</t>
  </si>
  <si>
    <t>emilyclarkftw</t>
  </si>
  <si>
    <t>marilee</t>
  </si>
  <si>
    <t>Cinestry</t>
  </si>
  <si>
    <t>melohhknee</t>
  </si>
  <si>
    <t>fazm</t>
  </si>
  <si>
    <t>daniecallahanx</t>
  </si>
  <si>
    <t>david_bunzli</t>
  </si>
  <si>
    <t>freshypanda</t>
  </si>
  <si>
    <t>Elsa_DC</t>
  </si>
  <si>
    <t>MunkeyPunch</t>
  </si>
  <si>
    <t>valora_ixchel</t>
  </si>
  <si>
    <t>katiemaren</t>
  </si>
  <si>
    <t>jeloestrada</t>
  </si>
  <si>
    <t>lostalphabets</t>
  </si>
  <si>
    <t>sweetsheilx</t>
  </si>
  <si>
    <t>forshurs</t>
  </si>
  <si>
    <t>brentonfinn</t>
  </si>
  <si>
    <t>hardg</t>
  </si>
  <si>
    <t>Jessica_Tucker</t>
  </si>
  <si>
    <t>alexisnicholex3</t>
  </si>
  <si>
    <t>rr_fash</t>
  </si>
  <si>
    <t>Jessabeans</t>
  </si>
  <si>
    <t>tonylucente</t>
  </si>
  <si>
    <t>memith</t>
  </si>
  <si>
    <t>zoolazoola</t>
  </si>
  <si>
    <t>lisa24270</t>
  </si>
  <si>
    <t>elpie</t>
  </si>
  <si>
    <t>MarkRanier</t>
  </si>
  <si>
    <t>Kountry404</t>
  </si>
  <si>
    <t>Steve_Gonzales</t>
  </si>
  <si>
    <t>Cherrybee82</t>
  </si>
  <si>
    <t>justinforrest</t>
  </si>
  <si>
    <t>TashaSancheezie</t>
  </si>
  <si>
    <t>alviena</t>
  </si>
  <si>
    <t>memorabledesign</t>
  </si>
  <si>
    <t>iandolphin24</t>
  </si>
  <si>
    <t>teamnative</t>
  </si>
  <si>
    <t>WrightVoice</t>
  </si>
  <si>
    <t>ali10230</t>
  </si>
  <si>
    <t>chachanowrhend</t>
  </si>
  <si>
    <t>CatharineLK</t>
  </si>
  <si>
    <t>stephanieDRIZ</t>
  </si>
  <si>
    <t>GeorgeJulian</t>
  </si>
  <si>
    <t>AteAnna</t>
  </si>
  <si>
    <t>mad21185</t>
  </si>
  <si>
    <t>linuxwitch</t>
  </si>
  <si>
    <t>LaBelleChanson</t>
  </si>
  <si>
    <t>jknippschild</t>
  </si>
  <si>
    <t>pandoramae</t>
  </si>
  <si>
    <t>sssahar</t>
  </si>
  <si>
    <t>JWNY</t>
  </si>
  <si>
    <t>pedestrians</t>
  </si>
  <si>
    <t>shinyperson</t>
  </si>
  <si>
    <t>autumnzy</t>
  </si>
  <si>
    <t>reii_</t>
  </si>
  <si>
    <t>chelsdixon</t>
  </si>
  <si>
    <t>mr_magnet0812</t>
  </si>
  <si>
    <t>jesssssiiccaa</t>
  </si>
  <si>
    <t>rockababyrock</t>
  </si>
  <si>
    <t>vossy23</t>
  </si>
  <si>
    <t>lostwithoutsara</t>
  </si>
  <si>
    <t>stapochick</t>
  </si>
  <si>
    <t>nazihahsofian</t>
  </si>
  <si>
    <t>missmcj</t>
  </si>
  <si>
    <t>Rkoluvsdiana</t>
  </si>
  <si>
    <t>cdozier</t>
  </si>
  <si>
    <t>BradmanTV</t>
  </si>
  <si>
    <t>Teradoll</t>
  </si>
  <si>
    <t>itsmegannn</t>
  </si>
  <si>
    <t>ashleydelgado</t>
  </si>
  <si>
    <t>RAYCHUUUL</t>
  </si>
  <si>
    <t>obsessedwithyou</t>
  </si>
  <si>
    <t>nuclearxwinter</t>
  </si>
  <si>
    <t>MarkInciong</t>
  </si>
  <si>
    <t>freestresstest</t>
  </si>
  <si>
    <t>GianMC</t>
  </si>
  <si>
    <t>rehmaaa</t>
  </si>
  <si>
    <t>myheroinee</t>
  </si>
  <si>
    <t>Rohan_01</t>
  </si>
  <si>
    <t>SwinginCouple</t>
  </si>
  <si>
    <t>Furynull</t>
  </si>
  <si>
    <t>JaimiNicole</t>
  </si>
  <si>
    <t>ElectricLoveee</t>
  </si>
  <si>
    <t>zilla_darling</t>
  </si>
  <si>
    <t>SKINNYTHICKNESS</t>
  </si>
  <si>
    <t>HeathCastor</t>
  </si>
  <si>
    <t>RozeKasmani</t>
  </si>
  <si>
    <t>FeynmanC</t>
  </si>
  <si>
    <t>curlygurl576</t>
  </si>
  <si>
    <t>hottfoxxymama</t>
  </si>
  <si>
    <t>rugger2141</t>
  </si>
  <si>
    <t>carolynb3</t>
  </si>
  <si>
    <t>kleinlauren</t>
  </si>
  <si>
    <t>Gill_Fairley</t>
  </si>
  <si>
    <t>passiondivastef</t>
  </si>
  <si>
    <t>phantompop</t>
  </si>
  <si>
    <t>WeatheredSoul</t>
  </si>
  <si>
    <t>immakilla</t>
  </si>
  <si>
    <t>myeshaaa</t>
  </si>
  <si>
    <t>mirschandhismac</t>
  </si>
  <si>
    <t>AlunHanford</t>
  </si>
  <si>
    <t>theguiltshow</t>
  </si>
  <si>
    <t>MrsDeer</t>
  </si>
  <si>
    <t>jasoismynameo</t>
  </si>
  <si>
    <t>waldorfs</t>
  </si>
  <si>
    <t>ErikaHoney</t>
  </si>
  <si>
    <t>Q80BOY</t>
  </si>
  <si>
    <t>TheeFantab1</t>
  </si>
  <si>
    <t>emrabes</t>
  </si>
  <si>
    <t>jonmoss</t>
  </si>
  <si>
    <t>ladybaglady</t>
  </si>
  <si>
    <t>Alisha_Herself</t>
  </si>
  <si>
    <t>amalinaaa</t>
  </si>
  <si>
    <t>sushi0135</t>
  </si>
  <si>
    <t>Cali_Diva</t>
  </si>
  <si>
    <t>gg32</t>
  </si>
  <si>
    <t>solandri</t>
  </si>
  <si>
    <t>annedisasterrr</t>
  </si>
  <si>
    <t>JulsVuorinen</t>
  </si>
  <si>
    <t>ronakbhagdev</t>
  </si>
  <si>
    <t>MariaRosario86</t>
  </si>
  <si>
    <t>INhockey</t>
  </si>
  <si>
    <t>MissChelleBelle</t>
  </si>
  <si>
    <t>gee38l</t>
  </si>
  <si>
    <t>MargaretJow</t>
  </si>
  <si>
    <t>jmwl</t>
  </si>
  <si>
    <t>babyabby214</t>
  </si>
  <si>
    <t>nealchambers</t>
  </si>
  <si>
    <t>NNIKKKKI</t>
  </si>
  <si>
    <t>drawntolive</t>
  </si>
  <si>
    <t>ssoun126</t>
  </si>
  <si>
    <t>Cillykat</t>
  </si>
  <si>
    <t>natsukigirl</t>
  </si>
  <si>
    <t>espicot</t>
  </si>
  <si>
    <t>HartzandSocks</t>
  </si>
  <si>
    <t>mscuriosity</t>
  </si>
  <si>
    <t>prilymustika</t>
  </si>
  <si>
    <t>jordialonso</t>
  </si>
  <si>
    <t>twintell2</t>
  </si>
  <si>
    <t>jsarez</t>
  </si>
  <si>
    <t>sisoe1</t>
  </si>
  <si>
    <t>wittysarah03</t>
  </si>
  <si>
    <t>ShelleAmanda</t>
  </si>
  <si>
    <t>kaiens</t>
  </si>
  <si>
    <t>anaisntcool</t>
  </si>
  <si>
    <t>hannahthornell</t>
  </si>
  <si>
    <t>Shi_dewdrops</t>
  </si>
  <si>
    <t>sacajaweea</t>
  </si>
  <si>
    <t>simplytwisted</t>
  </si>
  <si>
    <t>AllanJP_DK</t>
  </si>
  <si>
    <t>AlexJCarrion</t>
  </si>
  <si>
    <t>tenshirei</t>
  </si>
  <si>
    <t>GGRenee</t>
  </si>
  <si>
    <t>batpower</t>
  </si>
  <si>
    <t>Abcmsaj</t>
  </si>
  <si>
    <t>tmyoung79</t>
  </si>
  <si>
    <t>chichisunget</t>
  </si>
  <si>
    <t>lilethiopian</t>
  </si>
  <si>
    <t>tonygunshow19</t>
  </si>
  <si>
    <t>minmouse</t>
  </si>
  <si>
    <t>johannajoie</t>
  </si>
  <si>
    <t>Bree_89</t>
  </si>
  <si>
    <t>lproven</t>
  </si>
  <si>
    <t>MEGANKILLZ</t>
  </si>
  <si>
    <t>Shaheen94</t>
  </si>
  <si>
    <t>nibarryc</t>
  </si>
  <si>
    <t>pstevie</t>
  </si>
  <si>
    <t>rbuerckner</t>
  </si>
  <si>
    <t>Zapp24</t>
  </si>
  <si>
    <t>Skybane81</t>
  </si>
  <si>
    <t>AlisonElisabeth</t>
  </si>
  <si>
    <t>ashmylee</t>
  </si>
  <si>
    <t>philwerk</t>
  </si>
  <si>
    <t>camillakruse</t>
  </si>
  <si>
    <t>Wooly_Caesar</t>
  </si>
  <si>
    <t>AloneAndFree</t>
  </si>
  <si>
    <t>thatoneyoyoguy</t>
  </si>
  <si>
    <t>rachelsaur</t>
  </si>
  <si>
    <t>ehn101</t>
  </si>
  <si>
    <t>krystalho</t>
  </si>
  <si>
    <t>Alvzdee</t>
  </si>
  <si>
    <t>isabellamason</t>
  </si>
  <si>
    <t>curlysoo102</t>
  </si>
  <si>
    <t>vlorein</t>
  </si>
  <si>
    <t>e_dythe</t>
  </si>
  <si>
    <t>chinintasatar</t>
  </si>
  <si>
    <t>MrDislike</t>
  </si>
  <si>
    <t>shophiaholic</t>
  </si>
  <si>
    <t>bevsullivan</t>
  </si>
  <si>
    <t>OhYeahItsMartin</t>
  </si>
  <si>
    <t>tintinmercado</t>
  </si>
  <si>
    <t>debsylee</t>
  </si>
  <si>
    <t>laniluo</t>
  </si>
  <si>
    <t>abiglover</t>
  </si>
  <si>
    <t>liiaszta</t>
  </si>
  <si>
    <t>bjorker</t>
  </si>
  <si>
    <t>KsenchyM</t>
  </si>
  <si>
    <t>s_constantine</t>
  </si>
  <si>
    <t>paperheartsneha</t>
  </si>
  <si>
    <t>GraciaMelsz</t>
  </si>
  <si>
    <t>SimmieeStar</t>
  </si>
  <si>
    <t>HelosGirl</t>
  </si>
  <si>
    <t>JamesMackney</t>
  </si>
  <si>
    <t>Talk2jNYCe</t>
  </si>
  <si>
    <t>AureliaNg</t>
  </si>
  <si>
    <t>analiec</t>
  </si>
  <si>
    <t>In_Excess</t>
  </si>
  <si>
    <t>Frit77</t>
  </si>
  <si>
    <t>Matysek007</t>
  </si>
  <si>
    <t>_iSSSA</t>
  </si>
  <si>
    <t>JoshuaPamplin</t>
  </si>
  <si>
    <t>adrianuk</t>
  </si>
  <si>
    <t>Nimilia1621</t>
  </si>
  <si>
    <t>dsheu</t>
  </si>
  <si>
    <t>LibertineDeSade</t>
  </si>
  <si>
    <t>bonnied16</t>
  </si>
  <si>
    <t>swayswaystacey</t>
  </si>
  <si>
    <t>heyysydney</t>
  </si>
  <si>
    <t>chanzukloon</t>
  </si>
  <si>
    <t>xoxoshahirah</t>
  </si>
  <si>
    <t>MzLenaMarie</t>
  </si>
  <si>
    <t>aprilgodales</t>
  </si>
  <si>
    <t>terrcin</t>
  </si>
  <si>
    <t>starskyy</t>
  </si>
  <si>
    <t>IzZyPeRfEcTiOn</t>
  </si>
  <si>
    <t>tashapastor</t>
  </si>
  <si>
    <t>Rikachu_</t>
  </si>
  <si>
    <t>DhaningMaretha</t>
  </si>
  <si>
    <t>shopahollic96</t>
  </si>
  <si>
    <t>missyosigirl</t>
  </si>
  <si>
    <t>kellynthethug</t>
  </si>
  <si>
    <t>souksamrane</t>
  </si>
  <si>
    <t>Flashyfox</t>
  </si>
  <si>
    <t>UnaCocoFabulous</t>
  </si>
  <si>
    <t>destinyroxs77</t>
  </si>
  <si>
    <t>lovelei</t>
  </si>
  <si>
    <t>xxmuffinteaxx</t>
  </si>
  <si>
    <t>sprinkles_</t>
  </si>
  <si>
    <t>datnguyen</t>
  </si>
  <si>
    <t>its_micAh</t>
  </si>
  <si>
    <t>mccraigboon</t>
  </si>
  <si>
    <t>slowbr0</t>
  </si>
  <si>
    <t>asher17</t>
  </si>
  <si>
    <t>Katty_Li</t>
  </si>
  <si>
    <t>anandprakash86</t>
  </si>
  <si>
    <t>PJSPhotography</t>
  </si>
  <si>
    <t>notahat</t>
  </si>
  <si>
    <t>rik_mistry</t>
  </si>
  <si>
    <t>Canadian_Jai</t>
  </si>
  <si>
    <t>anasonline</t>
  </si>
  <si>
    <t>mandaj78</t>
  </si>
  <si>
    <t>prabhatattrey</t>
  </si>
  <si>
    <t>OuterHaven</t>
  </si>
  <si>
    <t>diisadbabii</t>
  </si>
  <si>
    <t>julie1814</t>
  </si>
  <si>
    <t>malursy</t>
  </si>
  <si>
    <t>MaNiFa</t>
  </si>
  <si>
    <t>sonal_khushi</t>
  </si>
  <si>
    <t>rwebiscool</t>
  </si>
  <si>
    <t>ohitsjustin</t>
  </si>
  <si>
    <t>toximoxi</t>
  </si>
  <si>
    <t>ImStarbucksGirl</t>
  </si>
  <si>
    <t>TimVe</t>
  </si>
  <si>
    <t>allieroseclarke</t>
  </si>
  <si>
    <t>justjillo</t>
  </si>
  <si>
    <t>tanmaybarve</t>
  </si>
  <si>
    <t>bsides</t>
  </si>
  <si>
    <t>Sandra_Wessel</t>
  </si>
  <si>
    <t>LinziEchelon</t>
  </si>
  <si>
    <t>Zenobie</t>
  </si>
  <si>
    <t>jorgie_17</t>
  </si>
  <si>
    <t>ehkc</t>
  </si>
  <si>
    <t>flaner</t>
  </si>
  <si>
    <t>Totchikins</t>
  </si>
  <si>
    <t>rosannadixon</t>
  </si>
  <si>
    <t>lilRATCHETgurl</t>
  </si>
  <si>
    <t>priscillango</t>
  </si>
  <si>
    <t>davidjohnharris</t>
  </si>
  <si>
    <t>shannadevlee</t>
  </si>
  <si>
    <t>laura_x3</t>
  </si>
  <si>
    <t>LisaMurray</t>
  </si>
  <si>
    <t>KrystalHolmgren</t>
  </si>
  <si>
    <t>Brookejordan</t>
  </si>
  <si>
    <t>evarut08</t>
  </si>
  <si>
    <t>mariaxangelina</t>
  </si>
  <si>
    <t>nathanpitt</t>
  </si>
  <si>
    <t>gulpanag</t>
  </si>
  <si>
    <t>Harris_Junior</t>
  </si>
  <si>
    <t>SuperMelon</t>
  </si>
  <si>
    <t>5ucch1e</t>
  </si>
  <si>
    <t>SuBpk10</t>
  </si>
  <si>
    <t>kylekathern</t>
  </si>
  <si>
    <t>crazysarsi</t>
  </si>
  <si>
    <t>SariiMa</t>
  </si>
  <si>
    <t>Mistaaay</t>
  </si>
  <si>
    <t>mysticranger</t>
  </si>
  <si>
    <t>AjitJaokar</t>
  </si>
  <si>
    <t>laurentess</t>
  </si>
  <si>
    <t>cyndixoxo</t>
  </si>
  <si>
    <t>noodella</t>
  </si>
  <si>
    <t>ashleymiranda1</t>
  </si>
  <si>
    <t>mitchskankwhore</t>
  </si>
  <si>
    <t>vittalp</t>
  </si>
  <si>
    <t>Yagamiwatari</t>
  </si>
  <si>
    <t>lovepurple19</t>
  </si>
  <si>
    <t>WollemiPine</t>
  </si>
  <si>
    <t>GhazalShi</t>
  </si>
  <si>
    <t>NateyBaum</t>
  </si>
  <si>
    <t>MzFiVESEVEN</t>
  </si>
  <si>
    <t>sendchocolate</t>
  </si>
  <si>
    <t>kararitaclarita</t>
  </si>
  <si>
    <t>Sniickerdoodle</t>
  </si>
  <si>
    <t>JenniferSmithCo</t>
  </si>
  <si>
    <t>colourstreaks</t>
  </si>
  <si>
    <t>Chk_Chk_BOOOOM</t>
  </si>
  <si>
    <t>johndunnington</t>
  </si>
  <si>
    <t>frojive</t>
  </si>
  <si>
    <t>ice1cube</t>
  </si>
  <si>
    <t>iTzMiCa</t>
  </si>
  <si>
    <t>PhilsLion</t>
  </si>
  <si>
    <t>iSpunk</t>
  </si>
  <si>
    <t>LynYongsbabe</t>
  </si>
  <si>
    <t>cpradeep</t>
  </si>
  <si>
    <t>piinkl0vee</t>
  </si>
  <si>
    <t>jillrynders</t>
  </si>
  <si>
    <t>Allez_Cat</t>
  </si>
  <si>
    <t>Catfarmiloe</t>
  </si>
  <si>
    <t>xenon21</t>
  </si>
  <si>
    <t>KelseaGail10</t>
  </si>
  <si>
    <t>mr_zhiping</t>
  </si>
  <si>
    <t>marilynn_e</t>
  </si>
  <si>
    <t>ashleyfunnell</t>
  </si>
  <si>
    <t>elenafilip</t>
  </si>
  <si>
    <t>Slopezz</t>
  </si>
  <si>
    <t>heartbreakingal</t>
  </si>
  <si>
    <t>tim_butcher</t>
  </si>
  <si>
    <t>jon_baron</t>
  </si>
  <si>
    <t>jaderoberts91</t>
  </si>
  <si>
    <t>Norgg</t>
  </si>
  <si>
    <t>cOntagiOuslY</t>
  </si>
  <si>
    <t>iiSiiLiiCiiOUS</t>
  </si>
  <si>
    <t>theallisonian</t>
  </si>
  <si>
    <t>georgamalcolm</t>
  </si>
  <si>
    <t>shortyJaJa</t>
  </si>
  <si>
    <t>noorxx</t>
  </si>
  <si>
    <t>TheRealAmandaa</t>
  </si>
  <si>
    <t>arpitsrivastava</t>
  </si>
  <si>
    <t>kayaitken</t>
  </si>
  <si>
    <t>DjViceCaptain</t>
  </si>
  <si>
    <t>GlambertsBitch</t>
  </si>
  <si>
    <t>KennaNewman</t>
  </si>
  <si>
    <t>SophieDidWhaaa</t>
  </si>
  <si>
    <t>MissEleonor</t>
  </si>
  <si>
    <t>marisadoris</t>
  </si>
  <si>
    <t>syellefan88</t>
  </si>
  <si>
    <t>omg_sticker</t>
  </si>
  <si>
    <t>bitchville</t>
  </si>
  <si>
    <t>ClaytonKennedy</t>
  </si>
  <si>
    <t>mamaearthdancer</t>
  </si>
  <si>
    <t>coreymekell</t>
  </si>
  <si>
    <t>socceramanda</t>
  </si>
  <si>
    <t>AmyBabyxox</t>
  </si>
  <si>
    <t>jennkux3</t>
  </si>
  <si>
    <t>centsandthecity</t>
  </si>
  <si>
    <t>nikkigenevieve</t>
  </si>
  <si>
    <t>GrizzlyGeorge</t>
  </si>
  <si>
    <t>shaunaaxoxo</t>
  </si>
  <si>
    <t>cuteredshoes</t>
  </si>
  <si>
    <t>cleotie</t>
  </si>
  <si>
    <t>wrathks</t>
  </si>
  <si>
    <t>anetsky</t>
  </si>
  <si>
    <t>Itbenz</t>
  </si>
  <si>
    <t>bunnyBISOUS</t>
  </si>
  <si>
    <t>possiblyme</t>
  </si>
  <si>
    <t>LaurenBBanks</t>
  </si>
  <si>
    <t>torio0</t>
  </si>
  <si>
    <t>mjsandos</t>
  </si>
  <si>
    <t>mgdanni</t>
  </si>
  <si>
    <t>alisagomi</t>
  </si>
  <si>
    <t>annerogers</t>
  </si>
  <si>
    <t>ericdizzle</t>
  </si>
  <si>
    <t>rms70</t>
  </si>
  <si>
    <t>Deathmaskteq</t>
  </si>
  <si>
    <t>walkerology20</t>
  </si>
  <si>
    <t>tstern8608</t>
  </si>
  <si>
    <t>mariusb</t>
  </si>
  <si>
    <t>manipillai</t>
  </si>
  <si>
    <t>AngelComa</t>
  </si>
  <si>
    <t>esyadd</t>
  </si>
  <si>
    <t>tigerlily_</t>
  </si>
  <si>
    <t>lukeshillabeer</t>
  </si>
  <si>
    <t>freddy_ftw</t>
  </si>
  <si>
    <t>babe_with_brain</t>
  </si>
  <si>
    <t>brookehaskins</t>
  </si>
  <si>
    <t>darrenshearer</t>
  </si>
  <si>
    <t>sami_bby</t>
  </si>
  <si>
    <t>JuicyGirlJulz</t>
  </si>
  <si>
    <t>TaLisaDuhhh</t>
  </si>
  <si>
    <t>Jazzmouse</t>
  </si>
  <si>
    <t>reptarkates</t>
  </si>
  <si>
    <t>moldovev</t>
  </si>
  <si>
    <t>kelsaroo2</t>
  </si>
  <si>
    <t>bbybellaa</t>
  </si>
  <si>
    <t>Nonyelum</t>
  </si>
  <si>
    <t>QistinaNH</t>
  </si>
  <si>
    <t>alicejean</t>
  </si>
  <si>
    <t>onlyedip</t>
  </si>
  <si>
    <t>pocketlost</t>
  </si>
  <si>
    <t>jont</t>
  </si>
  <si>
    <t>jessicalanae</t>
  </si>
  <si>
    <t>jeeejeje</t>
  </si>
  <si>
    <t>resrchmnkygrl6</t>
  </si>
  <si>
    <t>Afkbrb</t>
  </si>
  <si>
    <t>missyisnikkilee</t>
  </si>
  <si>
    <t>zero_one</t>
  </si>
  <si>
    <t>meghantinker</t>
  </si>
  <si>
    <t>evelynsmiles</t>
  </si>
  <si>
    <t>desterado</t>
  </si>
  <si>
    <t>samanthafresno</t>
  </si>
  <si>
    <t>Dangeruse</t>
  </si>
  <si>
    <t>girlbabe</t>
  </si>
  <si>
    <t>Celz29</t>
  </si>
  <si>
    <t>twihardfanpire7</t>
  </si>
  <si>
    <t>AlexxuPsycho</t>
  </si>
  <si>
    <t>vikxey</t>
  </si>
  <si>
    <t>James_Brooksy</t>
  </si>
  <si>
    <t>starsandstrapss</t>
  </si>
  <si>
    <t>LeanneHirst</t>
  </si>
  <si>
    <t>angry_azn_woman</t>
  </si>
  <si>
    <t>rachelquiseng</t>
  </si>
  <si>
    <t>heartemolove</t>
  </si>
  <si>
    <t>heavensighs</t>
  </si>
  <si>
    <t>maudeevans</t>
  </si>
  <si>
    <t>510boss</t>
  </si>
  <si>
    <t>babyjilla</t>
  </si>
  <si>
    <t>pinkworld</t>
  </si>
  <si>
    <t>Snowpiano</t>
  </si>
  <si>
    <t>heathdownes</t>
  </si>
  <si>
    <t>JemimaDarling</t>
  </si>
  <si>
    <t>alandakariza</t>
  </si>
  <si>
    <t>butrphli</t>
  </si>
  <si>
    <t>maliajonas</t>
  </si>
  <si>
    <t>junemariee</t>
  </si>
  <si>
    <t>kairey324</t>
  </si>
  <si>
    <t>ashleyrwatts</t>
  </si>
  <si>
    <t>chelema</t>
  </si>
  <si>
    <t>coiledinsilence</t>
  </si>
  <si>
    <t>alyssafelicano</t>
  </si>
  <si>
    <t>cheelau</t>
  </si>
  <si>
    <t>EVS822</t>
  </si>
  <si>
    <t>davymac</t>
  </si>
  <si>
    <t>christoph_84</t>
  </si>
  <si>
    <t>hatttty</t>
  </si>
  <si>
    <t>leesarhh</t>
  </si>
  <si>
    <t>danyellgagliano</t>
  </si>
  <si>
    <t>missbrandii</t>
  </si>
  <si>
    <t>djbabybass</t>
  </si>
  <si>
    <t>CatRuttley</t>
  </si>
  <si>
    <t>EkoPrabowo</t>
  </si>
  <si>
    <t>littlelady_86</t>
  </si>
  <si>
    <t>iLakPie</t>
  </si>
  <si>
    <t>lirae</t>
  </si>
  <si>
    <t>CagedBird2Long</t>
  </si>
  <si>
    <t>AlwaysMiley</t>
  </si>
  <si>
    <t>neelimer</t>
  </si>
  <si>
    <t>arlenamarshall</t>
  </si>
  <si>
    <t>Laree223</t>
  </si>
  <si>
    <t>loryn24</t>
  </si>
  <si>
    <t>jamm1n</t>
  </si>
  <si>
    <t>ishitachaudhry</t>
  </si>
  <si>
    <t>KayNovak</t>
  </si>
  <si>
    <t>snowshillfairy</t>
  </si>
  <si>
    <t>demianarriaga</t>
  </si>
  <si>
    <t>MaxOsuagwu</t>
  </si>
  <si>
    <t>gwenny88</t>
  </si>
  <si>
    <t>Tripods</t>
  </si>
  <si>
    <t>Yid1984</t>
  </si>
  <si>
    <t>cepilon</t>
  </si>
  <si>
    <t>WilhelmK</t>
  </si>
  <si>
    <t>Gexy_</t>
  </si>
  <si>
    <t>BrokenRoses</t>
  </si>
  <si>
    <t>OppieNovi</t>
  </si>
  <si>
    <t>horsemeatdisco</t>
  </si>
  <si>
    <t>uniqueGB</t>
  </si>
  <si>
    <t>pubby</t>
  </si>
  <si>
    <t>renz_sui</t>
  </si>
  <si>
    <t>suzymcben</t>
  </si>
  <si>
    <t>jennnabeean</t>
  </si>
  <si>
    <t>viakia</t>
  </si>
  <si>
    <t>SparkyMA</t>
  </si>
  <si>
    <t>peterspixie</t>
  </si>
  <si>
    <t>Mayface_ransom</t>
  </si>
  <si>
    <t>sandradouma</t>
  </si>
  <si>
    <t>smoky_stu</t>
  </si>
  <si>
    <t>NadyaIsLoco</t>
  </si>
  <si>
    <t>Glamoursorusrex</t>
  </si>
  <si>
    <t>papermasks</t>
  </si>
  <si>
    <t>maddidog</t>
  </si>
  <si>
    <t>ninieks</t>
  </si>
  <si>
    <t>yannahthis</t>
  </si>
  <si>
    <t>JwenL</t>
  </si>
  <si>
    <t>DinoIgnacio</t>
  </si>
  <si>
    <t>BeniiReidIV</t>
  </si>
  <si>
    <t>GravitateToMe</t>
  </si>
  <si>
    <t>giannadimson</t>
  </si>
  <si>
    <t>bluesuctioncups</t>
  </si>
  <si>
    <t>mOtleYkatiE</t>
  </si>
  <si>
    <t>garethness</t>
  </si>
  <si>
    <t>jonaslovato</t>
  </si>
  <si>
    <t>joiette</t>
  </si>
  <si>
    <t>jackphrost89</t>
  </si>
  <si>
    <t>Goldiegolds</t>
  </si>
  <si>
    <t>aariaanaa</t>
  </si>
  <si>
    <t>goldenhaze</t>
  </si>
  <si>
    <t>alexl15</t>
  </si>
  <si>
    <t>RyanneQotsa</t>
  </si>
  <si>
    <t>shioripanda</t>
  </si>
  <si>
    <t>MusicNcolorS</t>
  </si>
  <si>
    <t>prtytler</t>
  </si>
  <si>
    <t>APLBM</t>
  </si>
  <si>
    <t>jknowtruth</t>
  </si>
  <si>
    <t>tinafoxxx</t>
  </si>
  <si>
    <t>Mezame</t>
  </si>
  <si>
    <t>appi101</t>
  </si>
  <si>
    <t>cyndimindy</t>
  </si>
  <si>
    <t>nickkong</t>
  </si>
  <si>
    <t>crescenthio</t>
  </si>
  <si>
    <t>erica_lynn_</t>
  </si>
  <si>
    <t>PwincesMillyPad</t>
  </si>
  <si>
    <t>Sapphiro</t>
  </si>
  <si>
    <t>ramki_b</t>
  </si>
  <si>
    <t>anonpoetry</t>
  </si>
  <si>
    <t>aussiesmith</t>
  </si>
  <si>
    <t>cjharrison</t>
  </si>
  <si>
    <t>Rhydonal</t>
  </si>
  <si>
    <t>sharonhayes</t>
  </si>
  <si>
    <t>afilalala</t>
  </si>
  <si>
    <t>fabulousfish26</t>
  </si>
  <si>
    <t>SofiaLaRee</t>
  </si>
  <si>
    <t>darkmerrick</t>
  </si>
  <si>
    <t>mywayoryours</t>
  </si>
  <si>
    <t>mikey_beii</t>
  </si>
  <si>
    <t>S3AN1O</t>
  </si>
  <si>
    <t>Rutherfordium</t>
  </si>
  <si>
    <t>ruthiemae_0816</t>
  </si>
  <si>
    <t>xxxsammoorexxx</t>
  </si>
  <si>
    <t>creebienchen</t>
  </si>
  <si>
    <t>jimdinh</t>
  </si>
  <si>
    <t>cassieewassie</t>
  </si>
  <si>
    <t>marasisoning</t>
  </si>
  <si>
    <t>yannakism</t>
  </si>
  <si>
    <t>shanistewart</t>
  </si>
  <si>
    <t>RupturedDuck</t>
  </si>
  <si>
    <t>BadAsh84</t>
  </si>
  <si>
    <t>rudy_o</t>
  </si>
  <si>
    <t>alexjmackey</t>
  </si>
  <si>
    <t>GabrielleGultom</t>
  </si>
  <si>
    <t>gangstatofu</t>
  </si>
  <si>
    <t>nicnicole</t>
  </si>
  <si>
    <t>NevilleLobo2</t>
  </si>
  <si>
    <t>AlbertiPaz</t>
  </si>
  <si>
    <t>jamie7800</t>
  </si>
  <si>
    <t>UKLetsGetThis</t>
  </si>
  <si>
    <t>ctmini27</t>
  </si>
  <si>
    <t>slinqui</t>
  </si>
  <si>
    <t>emilyarepoison</t>
  </si>
  <si>
    <t>HawaiiButterfly</t>
  </si>
  <si>
    <t>ifyoudontdont</t>
  </si>
  <si>
    <t>TahliaJohnson</t>
  </si>
  <si>
    <t>FFrenzyXD</t>
  </si>
  <si>
    <t>Shoraii</t>
  </si>
  <si>
    <t>threluja</t>
  </si>
  <si>
    <t>handletheglare</t>
  </si>
  <si>
    <t>saigonnezumi</t>
  </si>
  <si>
    <t>SavannahAustria</t>
  </si>
  <si>
    <t>JGillo</t>
  </si>
  <si>
    <t>daydreamer22688</t>
  </si>
  <si>
    <t>Sophie_Morris</t>
  </si>
  <si>
    <t>OlgCis</t>
  </si>
  <si>
    <t>SashaLalita</t>
  </si>
  <si>
    <t>MissHKS</t>
  </si>
  <si>
    <t>weecoco</t>
  </si>
  <si>
    <t>paneetsamra</t>
  </si>
  <si>
    <t>xsuusz</t>
  </si>
  <si>
    <t>mamasLEEEN</t>
  </si>
  <si>
    <t>moniwi</t>
  </si>
  <si>
    <t>georgiamae31</t>
  </si>
  <si>
    <t>boganickie</t>
  </si>
  <si>
    <t>mymovees</t>
  </si>
  <si>
    <t>LOUISKNEALE</t>
  </si>
  <si>
    <t>claireybear</t>
  </si>
  <si>
    <t>neil25qah</t>
  </si>
  <si>
    <t>ashlee93xo</t>
  </si>
  <si>
    <t>NicJenkins</t>
  </si>
  <si>
    <t>LEXXXRUGER</t>
  </si>
  <si>
    <t>TaylaMcCloud</t>
  </si>
  <si>
    <t>Ashley_Cline</t>
  </si>
  <si>
    <t>ksekher</t>
  </si>
  <si>
    <t>MikaelaUy</t>
  </si>
  <si>
    <t>Gizmo420420</t>
  </si>
  <si>
    <t>lyssaa</t>
  </si>
  <si>
    <t>evilbride</t>
  </si>
  <si>
    <t>Bertcocu</t>
  </si>
  <si>
    <t>Edub818</t>
  </si>
  <si>
    <t>getChaFREAKon</t>
  </si>
  <si>
    <t>Cheep_Tweeter</t>
  </si>
  <si>
    <t>TamRach</t>
  </si>
  <si>
    <t>udy65</t>
  </si>
  <si>
    <t>AshleyTarver</t>
  </si>
  <si>
    <t>Deroline</t>
  </si>
  <si>
    <t>wlsuch</t>
  </si>
  <si>
    <t>marinmariepiper</t>
  </si>
  <si>
    <t>wryckyanno</t>
  </si>
  <si>
    <t>johnnythornton</t>
  </si>
  <si>
    <t>Andylicious22</t>
  </si>
  <si>
    <t>Kxl7</t>
  </si>
  <si>
    <t>CharlieTrinder</t>
  </si>
  <si>
    <t>thejamachine</t>
  </si>
  <si>
    <t>kimxoh</t>
  </si>
  <si>
    <t>CAI220</t>
  </si>
  <si>
    <t>kidooo</t>
  </si>
  <si>
    <t>rohamshipa</t>
  </si>
  <si>
    <t>himissrachel</t>
  </si>
  <si>
    <t>toribenzie</t>
  </si>
  <si>
    <t>electralyte</t>
  </si>
  <si>
    <t>johnpennycook</t>
  </si>
  <si>
    <t>Miss_Fantastic_</t>
  </si>
  <si>
    <t>bronwen</t>
  </si>
  <si>
    <t>beyourself4ever</t>
  </si>
  <si>
    <t>DonnaDokuzoglu</t>
  </si>
  <si>
    <t>MariCampbell</t>
  </si>
  <si>
    <t>bennluis</t>
  </si>
  <si>
    <t>jmd_</t>
  </si>
  <si>
    <t>PattiSaysSoo</t>
  </si>
  <si>
    <t>sancho123</t>
  </si>
  <si>
    <t>djjukebox</t>
  </si>
  <si>
    <t>cherrygarage</t>
  </si>
  <si>
    <t>WinnaYudistika</t>
  </si>
  <si>
    <t>nakedsunrise</t>
  </si>
  <si>
    <t>woley</t>
  </si>
  <si>
    <t>kwizbee</t>
  </si>
  <si>
    <t>gorgeousredd</t>
  </si>
  <si>
    <t>canyon_of_light</t>
  </si>
  <si>
    <t>NatashaFord</t>
  </si>
  <si>
    <t>harryfike</t>
  </si>
  <si>
    <t>rchieB</t>
  </si>
  <si>
    <t>stevefuller</t>
  </si>
  <si>
    <t>SammyZincLips</t>
  </si>
  <si>
    <t>idiophone</t>
  </si>
  <si>
    <t>viirak</t>
  </si>
  <si>
    <t>Lukiedoom</t>
  </si>
  <si>
    <t>sPermadhy</t>
  </si>
  <si>
    <t>emcytee</t>
  </si>
  <si>
    <t>katieinthehat</t>
  </si>
  <si>
    <t>cdiaz4</t>
  </si>
  <si>
    <t>wmhadley</t>
  </si>
  <si>
    <t>missbrown4</t>
  </si>
  <si>
    <t>Jerseyfool</t>
  </si>
  <si>
    <t>tarrahickup</t>
  </si>
  <si>
    <t>Courtneeyy_xx</t>
  </si>
  <si>
    <t>Milly94xo</t>
  </si>
  <si>
    <t>Claudettej</t>
  </si>
  <si>
    <t>tanyart</t>
  </si>
  <si>
    <t>TiffanyDow</t>
  </si>
  <si>
    <t>ohthyme</t>
  </si>
  <si>
    <t>rolinarohatgi</t>
  </si>
  <si>
    <t>pooja2578</t>
  </si>
  <si>
    <t>babyyygirlxox</t>
  </si>
  <si>
    <t>carthage9</t>
  </si>
  <si>
    <t>antoniospinto</t>
  </si>
  <si>
    <t>xDeggersx</t>
  </si>
  <si>
    <t>StuartYoung</t>
  </si>
  <si>
    <t>moogz_</t>
  </si>
  <si>
    <t>hardkorri</t>
  </si>
  <si>
    <t>sweet3aneLA</t>
  </si>
  <si>
    <t>Midnight_18</t>
  </si>
  <si>
    <t>paulineferrer</t>
  </si>
  <si>
    <t>CurtisWheeler</t>
  </si>
  <si>
    <t>michaeldean0116</t>
  </si>
  <si>
    <t>edkaye</t>
  </si>
  <si>
    <t>Joulez217</t>
  </si>
  <si>
    <t>hanamay</t>
  </si>
  <si>
    <t>gg_09</t>
  </si>
  <si>
    <t>tracywubsyou</t>
  </si>
  <si>
    <t>lovebscott</t>
  </si>
  <si>
    <t>jessika89</t>
  </si>
  <si>
    <t>wanna_be_pretty</t>
  </si>
  <si>
    <t>brinaboo14</t>
  </si>
  <si>
    <t>theflyinglampie</t>
  </si>
  <si>
    <t>blubonnetbabyyy</t>
  </si>
  <si>
    <t>georgiiepiee</t>
  </si>
  <si>
    <t>foofoo76</t>
  </si>
  <si>
    <t>_k_a_r_i_n_a_</t>
  </si>
  <si>
    <t>theshow86</t>
  </si>
  <si>
    <t>TomGonzalez</t>
  </si>
  <si>
    <t>NatAyumi</t>
  </si>
  <si>
    <t>TrentGear</t>
  </si>
  <si>
    <t>helloitscarla</t>
  </si>
  <si>
    <t>BlueJaxx</t>
  </si>
  <si>
    <t>ltatis</t>
  </si>
  <si>
    <t>sierraohh</t>
  </si>
  <si>
    <t>ENIDLAREG_</t>
  </si>
  <si>
    <t>eliciaownsyou</t>
  </si>
  <si>
    <t>lor1985</t>
  </si>
  <si>
    <t>Rohandsome</t>
  </si>
  <si>
    <t>Dr_Jared</t>
  </si>
  <si>
    <t>JessiG88</t>
  </si>
  <si>
    <t>OxxN</t>
  </si>
  <si>
    <t>_hilaryv_</t>
  </si>
  <si>
    <t>kimberleysuyin</t>
  </si>
  <si>
    <t>kulpreetsingh</t>
  </si>
  <si>
    <t>monodramatic</t>
  </si>
  <si>
    <t>fueledbylyrics</t>
  </si>
  <si>
    <t>luckistar013</t>
  </si>
  <si>
    <t>ddanniellexo</t>
  </si>
  <si>
    <t>emmy_563</t>
  </si>
  <si>
    <t>Bhaarti</t>
  </si>
  <si>
    <t>iAMCHuCKDiZZLe</t>
  </si>
  <si>
    <t>BreY_</t>
  </si>
  <si>
    <t>brownishspider</t>
  </si>
  <si>
    <t>epikfish</t>
  </si>
  <si>
    <t>KIN4LIFE</t>
  </si>
  <si>
    <t>pixiesongs</t>
  </si>
  <si>
    <t>rickilee</t>
  </si>
  <si>
    <t>incalesco</t>
  </si>
  <si>
    <t>andrewrjones</t>
  </si>
  <si>
    <t>paul2679</t>
  </si>
  <si>
    <t>LinduhGarcia</t>
  </si>
  <si>
    <t>manishkanojia</t>
  </si>
  <si>
    <t>dakull</t>
  </si>
  <si>
    <t>krizellecast</t>
  </si>
  <si>
    <t>hiimsaralevine</t>
  </si>
  <si>
    <t>keishagirl</t>
  </si>
  <si>
    <t>mandyxclear</t>
  </si>
  <si>
    <t>_Higio</t>
  </si>
  <si>
    <t>Whatever_Ista</t>
  </si>
  <si>
    <t>jason923</t>
  </si>
  <si>
    <t>SerenaGattina</t>
  </si>
  <si>
    <t>Jojo_6808</t>
  </si>
  <si>
    <t>franhaw</t>
  </si>
  <si>
    <t>simoneweaver</t>
  </si>
  <si>
    <t>izumigy</t>
  </si>
  <si>
    <t>bradleygirl7</t>
  </si>
  <si>
    <t>timmpcouk</t>
  </si>
  <si>
    <t>reeset</t>
  </si>
  <si>
    <t>SullivanR</t>
  </si>
  <si>
    <t>LisaFranciss</t>
  </si>
  <si>
    <t>Tenize</t>
  </si>
  <si>
    <t>msjackieb</t>
  </si>
  <si>
    <t>lisamariehi</t>
  </si>
  <si>
    <t>bloodylovingit</t>
  </si>
  <si>
    <t>otwtwonderland</t>
  </si>
  <si>
    <t>nykyruj</t>
  </si>
  <si>
    <t>ginnielizz</t>
  </si>
  <si>
    <t>CarolinaHeilig</t>
  </si>
  <si>
    <t>Kristi43</t>
  </si>
  <si>
    <t>3rexes</t>
  </si>
  <si>
    <t>flutey2009</t>
  </si>
  <si>
    <t>dpbaldwin</t>
  </si>
  <si>
    <t>shimmy2one6</t>
  </si>
  <si>
    <t>pinkjellybaby</t>
  </si>
  <si>
    <t>dguido</t>
  </si>
  <si>
    <t>xojac</t>
  </si>
  <si>
    <t>zenistar</t>
  </si>
  <si>
    <t>JoshuaCraZe</t>
  </si>
  <si>
    <t>Torey</t>
  </si>
  <si>
    <t>skinartpiercing</t>
  </si>
  <si>
    <t>SpottyBlanket</t>
  </si>
  <si>
    <t>UrsulaRay</t>
  </si>
  <si>
    <t>penguinman58</t>
  </si>
  <si>
    <t>kristinasurek</t>
  </si>
  <si>
    <t>manu124</t>
  </si>
  <si>
    <t>erinebreslin</t>
  </si>
  <si>
    <t>riaria17</t>
  </si>
  <si>
    <t>Nick_Sydney</t>
  </si>
  <si>
    <t>michelleasaurus</t>
  </si>
  <si>
    <t>fruitdance</t>
  </si>
  <si>
    <t>grattongirl</t>
  </si>
  <si>
    <t>julia3103</t>
  </si>
  <si>
    <t>WeGame</t>
  </si>
  <si>
    <t>khushee</t>
  </si>
  <si>
    <t>family2point0</t>
  </si>
  <si>
    <t>irascian</t>
  </si>
  <si>
    <t>Nataliehello</t>
  </si>
  <si>
    <t>wwscubadive</t>
  </si>
  <si>
    <t>bwaldorf3</t>
  </si>
  <si>
    <t>Zaraist</t>
  </si>
  <si>
    <t>EznokoIori</t>
  </si>
  <si>
    <t>Destanny</t>
  </si>
  <si>
    <t>LOLatdanger</t>
  </si>
  <si>
    <t>Teresa__</t>
  </si>
  <si>
    <t>makieduardo</t>
  </si>
  <si>
    <t>iAmMohan</t>
  </si>
  <si>
    <t>UNCONTAINABLE1</t>
  </si>
  <si>
    <t>r3v27t70</t>
  </si>
  <si>
    <t>Tama0026</t>
  </si>
  <si>
    <t>SarahNicholas</t>
  </si>
  <si>
    <t>dastew</t>
  </si>
  <si>
    <t>Cameronsinc</t>
  </si>
  <si>
    <t>icanhasdinos</t>
  </si>
  <si>
    <t>SharleneG</t>
  </si>
  <si>
    <t>welshcollector</t>
  </si>
  <si>
    <t>BFISA</t>
  </si>
  <si>
    <t>metaphoricxeyes</t>
  </si>
  <si>
    <t>Kezylou</t>
  </si>
  <si>
    <t>red_bloons</t>
  </si>
  <si>
    <t>kirby07</t>
  </si>
  <si>
    <t>NoahBoeken</t>
  </si>
  <si>
    <t>jeffreyilusorio</t>
  </si>
  <si>
    <t>haaydeen15</t>
  </si>
  <si>
    <t>rhwwilson</t>
  </si>
  <si>
    <t>ginabrereton</t>
  </si>
  <si>
    <t>jackiijoy</t>
  </si>
  <si>
    <t>amanda0312</t>
  </si>
  <si>
    <t>michaela_eduque</t>
  </si>
  <si>
    <t>leducbao</t>
  </si>
  <si>
    <t>Pannadol</t>
  </si>
  <si>
    <t>aiMuffin</t>
  </si>
  <si>
    <t>ELiBabi</t>
  </si>
  <si>
    <t>cwhittaker86</t>
  </si>
  <si>
    <t>detoxcz</t>
  </si>
  <si>
    <t>BabaMzungu</t>
  </si>
  <si>
    <t>ruthnor</t>
  </si>
  <si>
    <t>atlonirov</t>
  </si>
  <si>
    <t>godwinanthony</t>
  </si>
  <si>
    <t>WillSK90</t>
  </si>
  <si>
    <t>Mrcantu</t>
  </si>
  <si>
    <t>spencerGbarr</t>
  </si>
  <si>
    <t>JasmineForeman</t>
  </si>
  <si>
    <t>GwendolynFelton</t>
  </si>
  <si>
    <t>annalisajane</t>
  </si>
  <si>
    <t>littlewindmill</t>
  </si>
  <si>
    <t>Steph1910</t>
  </si>
  <si>
    <t>jannainocentes</t>
  </si>
  <si>
    <t>April_collin</t>
  </si>
  <si>
    <t>missfrederica</t>
  </si>
  <si>
    <t>xshay</t>
  </si>
  <si>
    <t>sarah_wade</t>
  </si>
  <si>
    <t>neecolebabyee</t>
  </si>
  <si>
    <t>matt_crabb</t>
  </si>
  <si>
    <t>phibee</t>
  </si>
  <si>
    <t>TrippyPip</t>
  </si>
  <si>
    <t>inezraaawr</t>
  </si>
  <si>
    <t>dinnie</t>
  </si>
  <si>
    <t>thatlass</t>
  </si>
  <si>
    <t>Monkeynuke</t>
  </si>
  <si>
    <t>killerjordan</t>
  </si>
  <si>
    <t>natparron</t>
  </si>
  <si>
    <t>krystalann87</t>
  </si>
  <si>
    <t>dJno3r</t>
  </si>
  <si>
    <t>Erika_Yvonne</t>
  </si>
  <si>
    <t>StoneyRoads</t>
  </si>
  <si>
    <t>senyorajie</t>
  </si>
  <si>
    <t>m4sure</t>
  </si>
  <si>
    <t>romeljohan</t>
  </si>
  <si>
    <t>thecoachbag</t>
  </si>
  <si>
    <t>itsandre13</t>
  </si>
  <si>
    <t>coly_cameron</t>
  </si>
  <si>
    <t>Nicolebfwjila</t>
  </si>
  <si>
    <t>meghanannette</t>
  </si>
  <si>
    <t>diiingdooong</t>
  </si>
  <si>
    <t>smiley_sun</t>
  </si>
  <si>
    <t>iluvmymusic4</t>
  </si>
  <si>
    <t>cesar_roger</t>
  </si>
  <si>
    <t>thisrichsole</t>
  </si>
  <si>
    <t>Kristalyn1991</t>
  </si>
  <si>
    <t>amber_robinson</t>
  </si>
  <si>
    <t>richardiswutang</t>
  </si>
  <si>
    <t>shellemae</t>
  </si>
  <si>
    <t>davidakhoa</t>
  </si>
  <si>
    <t>swati_</t>
  </si>
  <si>
    <t>Ninja_Turtles11</t>
  </si>
  <si>
    <t>johnhuynh9</t>
  </si>
  <si>
    <t>SwimBaby</t>
  </si>
  <si>
    <t>faizwazir</t>
  </si>
  <si>
    <t>Shannonstar</t>
  </si>
  <si>
    <t>rayruslijunior</t>
  </si>
  <si>
    <t>ErikH</t>
  </si>
  <si>
    <t>piercedjlo</t>
  </si>
  <si>
    <t>TeamArmstrong</t>
  </si>
  <si>
    <t>susannorman_</t>
  </si>
  <si>
    <t>vlachan</t>
  </si>
  <si>
    <t>Ebonayy</t>
  </si>
  <si>
    <t>brokenfor</t>
  </si>
  <si>
    <t>sokezwasthinkin</t>
  </si>
  <si>
    <t>smilerealwide</t>
  </si>
  <si>
    <t>osirisX</t>
  </si>
  <si>
    <t>edenforshiz</t>
  </si>
  <si>
    <t>andrewbarnett</t>
  </si>
  <si>
    <t>UnusualPretense</t>
  </si>
  <si>
    <t>dnatwood</t>
  </si>
  <si>
    <t>lauraJANEfletch</t>
  </si>
  <si>
    <t>DeeleyGirl</t>
  </si>
  <si>
    <t>DemiLovatio</t>
  </si>
  <si>
    <t>Annaangie</t>
  </si>
  <si>
    <t>totzkie</t>
  </si>
  <si>
    <t>carambs</t>
  </si>
  <si>
    <t>Crack_Morris</t>
  </si>
  <si>
    <t>becjee</t>
  </si>
  <si>
    <t>chrispimages</t>
  </si>
  <si>
    <t>Hantastik</t>
  </si>
  <si>
    <t>hiranajam</t>
  </si>
  <si>
    <t>rainbow_dog</t>
  </si>
  <si>
    <t>wandafierce</t>
  </si>
  <si>
    <t>superduperluq</t>
  </si>
  <si>
    <t>DougieLawson</t>
  </si>
  <si>
    <t>beautifulsin23</t>
  </si>
  <si>
    <t>tevensso</t>
  </si>
  <si>
    <t>harmlesskid</t>
  </si>
  <si>
    <t>pauline11810</t>
  </si>
  <si>
    <t>Zumodoki</t>
  </si>
  <si>
    <t>smu1979</t>
  </si>
  <si>
    <t>Stan_229</t>
  </si>
  <si>
    <t>Sarah_Jeffreys</t>
  </si>
  <si>
    <t>blackthundr</t>
  </si>
  <si>
    <t>punkisdead83</t>
  </si>
  <si>
    <t>saritarodriguez</t>
  </si>
  <si>
    <t>andrewb</t>
  </si>
  <si>
    <t>Marfiuss</t>
  </si>
  <si>
    <t>vixeyv</t>
  </si>
  <si>
    <t>FletcherAmazes</t>
  </si>
  <si>
    <t>MoLo13</t>
  </si>
  <si>
    <t>ratuyulianne</t>
  </si>
  <si>
    <t>tazblue</t>
  </si>
  <si>
    <t>fionanicolewing</t>
  </si>
  <si>
    <t>makikaysantos</t>
  </si>
  <si>
    <t>tolovemore</t>
  </si>
  <si>
    <t>bratinella</t>
  </si>
  <si>
    <t>Taryn_Itup</t>
  </si>
  <si>
    <t>adeyus</t>
  </si>
  <si>
    <t>Janelleg327</t>
  </si>
  <si>
    <t>supitsserge</t>
  </si>
  <si>
    <t>PaddleWaddle</t>
  </si>
  <si>
    <t>danyellbonilla</t>
  </si>
  <si>
    <t>kalilala</t>
  </si>
  <si>
    <t>pyromusic</t>
  </si>
  <si>
    <t>Jake_Allan</t>
  </si>
  <si>
    <t>JoannaHang</t>
  </si>
  <si>
    <t>seaka</t>
  </si>
  <si>
    <t>rebekah_lee</t>
  </si>
  <si>
    <t>Backslash2010</t>
  </si>
  <si>
    <t>renpreston</t>
  </si>
  <si>
    <t>AlisonNeale</t>
  </si>
  <si>
    <t>NavinKrishan</t>
  </si>
  <si>
    <t>kihote</t>
  </si>
  <si>
    <t>wgaffa</t>
  </si>
  <si>
    <t>AngelGhe</t>
  </si>
  <si>
    <t>akaChristine</t>
  </si>
  <si>
    <t>nedwin</t>
  </si>
  <si>
    <t>aimzsta</t>
  </si>
  <si>
    <t>okheydei</t>
  </si>
  <si>
    <t>gerilee</t>
  </si>
  <si>
    <t>annasaccone</t>
  </si>
  <si>
    <t>chiizus</t>
  </si>
  <si>
    <t>girlwithacow</t>
  </si>
  <si>
    <t>Lorna_K89</t>
  </si>
  <si>
    <t>ahmad_alshamsi</t>
  </si>
  <si>
    <t>andrewculley</t>
  </si>
  <si>
    <t>nOkurr</t>
  </si>
  <si>
    <t>sugaplumfairie</t>
  </si>
  <si>
    <t>tiiiff</t>
  </si>
  <si>
    <t>abuzaind</t>
  </si>
  <si>
    <t>austinraisbeck</t>
  </si>
  <si>
    <t>9sofie5</t>
  </si>
  <si>
    <t>qyusha</t>
  </si>
  <si>
    <t>VivTan</t>
  </si>
  <si>
    <t>inezlaukl</t>
  </si>
  <si>
    <t>alice_hoyle</t>
  </si>
  <si>
    <t>abright</t>
  </si>
  <si>
    <t>ruting</t>
  </si>
  <si>
    <t>liaquintans</t>
  </si>
  <si>
    <t>djxpressmuzik</t>
  </si>
  <si>
    <t>petamdunn</t>
  </si>
  <si>
    <t>ironmage</t>
  </si>
  <si>
    <t>davidsirr</t>
  </si>
  <si>
    <t>AF_Photography</t>
  </si>
  <si>
    <t>jangoo</t>
  </si>
  <si>
    <t>yudanja_tkd</t>
  </si>
  <si>
    <t>anggelai</t>
  </si>
  <si>
    <t>jamieleecm</t>
  </si>
  <si>
    <t>megspeaks</t>
  </si>
  <si>
    <t>kianasmith31</t>
  </si>
  <si>
    <t>truesaiyanangel</t>
  </si>
  <si>
    <t>celebinvasion</t>
  </si>
  <si>
    <t>nate_says</t>
  </si>
  <si>
    <t>voodoodollyanna</t>
  </si>
  <si>
    <t>plannetchin</t>
  </si>
  <si>
    <t>andretorrez</t>
  </si>
  <si>
    <t>JoshyBORG</t>
  </si>
  <si>
    <t>risqirisqi</t>
  </si>
  <si>
    <t>xtina_rae</t>
  </si>
  <si>
    <t>kkindlen</t>
  </si>
  <si>
    <t>NetaZacay</t>
  </si>
  <si>
    <t>EmmSanders</t>
  </si>
  <si>
    <t>Aeon_Summers</t>
  </si>
  <si>
    <t>jstagrlonthjrny</t>
  </si>
  <si>
    <t>abie_rariza</t>
  </si>
  <si>
    <t>gisellesim</t>
  </si>
  <si>
    <t>Poison20</t>
  </si>
  <si>
    <t>molcsaba</t>
  </si>
  <si>
    <t>McLozKey_x</t>
  </si>
  <si>
    <t>GiuliaK2</t>
  </si>
  <si>
    <t>gauiii</t>
  </si>
  <si>
    <t>marianasays</t>
  </si>
  <si>
    <t>BeccyyJanee</t>
  </si>
  <si>
    <t>leskethemonkey</t>
  </si>
  <si>
    <t>mentormadness</t>
  </si>
  <si>
    <t>SherlockFromes</t>
  </si>
  <si>
    <t>dutchboyva</t>
  </si>
  <si>
    <t>7arfal3ain</t>
  </si>
  <si>
    <t>ronga</t>
  </si>
  <si>
    <t>MT_mgl</t>
  </si>
  <si>
    <t>megw99</t>
  </si>
  <si>
    <t>assstrid</t>
  </si>
  <si>
    <t>Descending</t>
  </si>
  <si>
    <t>lollipoplady</t>
  </si>
  <si>
    <t>CallumEver</t>
  </si>
  <si>
    <t>allanakatz</t>
  </si>
  <si>
    <t>lyontamer73</t>
  </si>
  <si>
    <t>Ask_About_Brie</t>
  </si>
  <si>
    <t>SARMIENT0</t>
  </si>
  <si>
    <t>djairrick</t>
  </si>
  <si>
    <t>omgkatie</t>
  </si>
  <si>
    <t>CEM_2008</t>
  </si>
  <si>
    <t>owen_mills</t>
  </si>
  <si>
    <t>gotenkslovesme</t>
  </si>
  <si>
    <t>SteelersGal</t>
  </si>
  <si>
    <t>AllyBingham</t>
  </si>
  <si>
    <t>campercy</t>
  </si>
  <si>
    <t>teagslove</t>
  </si>
  <si>
    <t>amanda_moseley</t>
  </si>
  <si>
    <t>Harrixoxo</t>
  </si>
  <si>
    <t>dmseraphim</t>
  </si>
  <si>
    <t>provokative</t>
  </si>
  <si>
    <t>coolforkat</t>
  </si>
  <si>
    <t>kalebrecht</t>
  </si>
  <si>
    <t>Taytii</t>
  </si>
  <si>
    <t>Cinnacat</t>
  </si>
  <si>
    <t>_Gilligan_</t>
  </si>
  <si>
    <t>katsudono</t>
  </si>
  <si>
    <t>bruton24</t>
  </si>
  <si>
    <t>releasethepants</t>
  </si>
  <si>
    <t>amy_crabb</t>
  </si>
  <si>
    <t>chloe_on_twit</t>
  </si>
  <si>
    <t>Nat0093</t>
  </si>
  <si>
    <t>chilvia</t>
  </si>
  <si>
    <t>sarmypez</t>
  </si>
  <si>
    <t>Hollzxx</t>
  </si>
  <si>
    <t>christinadagger</t>
  </si>
  <si>
    <t>Jen_Bunni</t>
  </si>
  <si>
    <t>EvaToad</t>
  </si>
  <si>
    <t>tiffanikris</t>
  </si>
  <si>
    <t>verresnoirs</t>
  </si>
  <si>
    <t>PeterYanTV</t>
  </si>
  <si>
    <t>joanneyong</t>
  </si>
  <si>
    <t>uniquelau</t>
  </si>
  <si>
    <t>Dangersmurf</t>
  </si>
  <si>
    <t>BengtLemne</t>
  </si>
  <si>
    <t>Rachhhhx</t>
  </si>
  <si>
    <t>melodyramin</t>
  </si>
  <si>
    <t>deafsinger89</t>
  </si>
  <si>
    <t>lillykaymusic</t>
  </si>
  <si>
    <t>StuNewmarch</t>
  </si>
  <si>
    <t>jasperfrumau</t>
  </si>
  <si>
    <t>dlamadrid</t>
  </si>
  <si>
    <t>HoneyJune</t>
  </si>
  <si>
    <t>lilkg2104</t>
  </si>
  <si>
    <t>EllieMorelly</t>
  </si>
  <si>
    <t>jedisct1</t>
  </si>
  <si>
    <t>BethTana</t>
  </si>
  <si>
    <t>therealburgo</t>
  </si>
  <si>
    <t>itsamanda9</t>
  </si>
  <si>
    <t>Ellie16Jesse</t>
  </si>
  <si>
    <t>BeastlyBetty</t>
  </si>
  <si>
    <t>harrietlulu</t>
  </si>
  <si>
    <t>Pinkett23</t>
  </si>
  <si>
    <t>mysterys_angels</t>
  </si>
  <si>
    <t>McGritty</t>
  </si>
  <si>
    <t>dil273</t>
  </si>
  <si>
    <t>aSickPuppy</t>
  </si>
  <si>
    <t>Gimgamgem</t>
  </si>
  <si>
    <t>jessgillson</t>
  </si>
  <si>
    <t>GSpotspoon</t>
  </si>
  <si>
    <t>marcfonteijn</t>
  </si>
  <si>
    <t>zanecarney</t>
  </si>
  <si>
    <t>tahn66</t>
  </si>
  <si>
    <t>MissBookay</t>
  </si>
  <si>
    <t>isajourney</t>
  </si>
  <si>
    <t>Lou1283</t>
  </si>
  <si>
    <t>diorisse</t>
  </si>
  <si>
    <t>melissaXwidman</t>
  </si>
  <si>
    <t>JessiecarSailor</t>
  </si>
  <si>
    <t>TwiStedCoVerGrl</t>
  </si>
  <si>
    <t>dinunair</t>
  </si>
  <si>
    <t>BryanMerica</t>
  </si>
  <si>
    <t>aginda</t>
  </si>
  <si>
    <t>MandyRoss</t>
  </si>
  <si>
    <t>CHELSEAbbyckes</t>
  </si>
  <si>
    <t>booey</t>
  </si>
  <si>
    <t>cheater84</t>
  </si>
  <si>
    <t>alyxandrawr</t>
  </si>
  <si>
    <t>missmahogani</t>
  </si>
  <si>
    <t>haayitsalexa</t>
  </si>
  <si>
    <t>AshleyKA25</t>
  </si>
  <si>
    <t>zooarchaeologis</t>
  </si>
  <si>
    <t>Kitty_F</t>
  </si>
  <si>
    <t>funnymeg</t>
  </si>
  <si>
    <t>freakyouout</t>
  </si>
  <si>
    <t>preshit</t>
  </si>
  <si>
    <t>Snickers56</t>
  </si>
  <si>
    <t>TrackstarGIBSON</t>
  </si>
  <si>
    <t>johnedel12</t>
  </si>
  <si>
    <t>vishnupsp</t>
  </si>
  <si>
    <t>snoozenn</t>
  </si>
  <si>
    <t>xanister</t>
  </si>
  <si>
    <t>riomccarthy</t>
  </si>
  <si>
    <t>thelefteye</t>
  </si>
  <si>
    <t>alexalimtong</t>
  </si>
  <si>
    <t>DONN4</t>
  </si>
  <si>
    <t>aprilyim</t>
  </si>
  <si>
    <t>sophiie1611</t>
  </si>
  <si>
    <t>brittnilindgren</t>
  </si>
  <si>
    <t>fleetboy80</t>
  </si>
  <si>
    <t>seetsuen</t>
  </si>
  <si>
    <t>senas8</t>
  </si>
  <si>
    <t>motorman</t>
  </si>
  <si>
    <t>InfamuzM0bb</t>
  </si>
  <si>
    <t>Blondini_NZ</t>
  </si>
  <si>
    <t>bringdarukus</t>
  </si>
  <si>
    <t>qwerty2k</t>
  </si>
  <si>
    <t>LuvPaulie</t>
  </si>
  <si>
    <t>beefheartzappa</t>
  </si>
  <si>
    <t>alidapham</t>
  </si>
  <si>
    <t>Isthishalo</t>
  </si>
  <si>
    <t>horizontaldance</t>
  </si>
  <si>
    <t>mikeOFF</t>
  </si>
  <si>
    <t>BecciiBabes</t>
  </si>
  <si>
    <t>zuzluz</t>
  </si>
  <si>
    <t>touringtenting</t>
  </si>
  <si>
    <t>AVilchis</t>
  </si>
  <si>
    <t>kaepi</t>
  </si>
  <si>
    <t>Paulisawesome</t>
  </si>
  <si>
    <t>tiffaniealyssa</t>
  </si>
  <si>
    <t>rpd95</t>
  </si>
  <si>
    <t>samkate</t>
  </si>
  <si>
    <t>sbycgirl</t>
  </si>
  <si>
    <t>glitterstargirl</t>
  </si>
  <si>
    <t>Kaiti</t>
  </si>
  <si>
    <t>maleen122</t>
  </si>
  <si>
    <t>NikkiFoster</t>
  </si>
  <si>
    <t>MidwestMetalHed</t>
  </si>
  <si>
    <t>Smaulren</t>
  </si>
  <si>
    <t>_leafy</t>
  </si>
  <si>
    <t>loltothepower</t>
  </si>
  <si>
    <t>eriklnelson</t>
  </si>
  <si>
    <t>Geelong_FC</t>
  </si>
  <si>
    <t>_A_L_E_X_21_</t>
  </si>
  <si>
    <t>madfree7794</t>
  </si>
  <si>
    <t>hobbyzu</t>
  </si>
  <si>
    <t>sherly_eggie</t>
  </si>
  <si>
    <t>Fonziie</t>
  </si>
  <si>
    <t>lazy_vLF</t>
  </si>
  <si>
    <t>Eis4Estevan</t>
  </si>
  <si>
    <t>LizLemonCologne</t>
  </si>
  <si>
    <t>rum_and_coke</t>
  </si>
  <si>
    <t>Maciwl</t>
  </si>
  <si>
    <t>Huggz44</t>
  </si>
  <si>
    <t>Vecox</t>
  </si>
  <si>
    <t>mharimcgowanxx</t>
  </si>
  <si>
    <t>teejangz</t>
  </si>
  <si>
    <t>airarowena</t>
  </si>
  <si>
    <t>pnogal32</t>
  </si>
  <si>
    <t>leighatblonde</t>
  </si>
  <si>
    <t>Caitlinvick</t>
  </si>
  <si>
    <t>azlan96</t>
  </si>
  <si>
    <t>Kashanova23</t>
  </si>
  <si>
    <t>GrantPaterson</t>
  </si>
  <si>
    <t>meeshly</t>
  </si>
  <si>
    <t>corinnenoelle</t>
  </si>
  <si>
    <t>Liyonah</t>
  </si>
  <si>
    <t>Jillileinchen</t>
  </si>
  <si>
    <t>Ellen_Stafford</t>
  </si>
  <si>
    <t>TxtMsg</t>
  </si>
  <si>
    <t>xojackbarakatxo</t>
  </si>
  <si>
    <t>caroline__r</t>
  </si>
  <si>
    <t>Emmyxoxo</t>
  </si>
  <si>
    <t>scottald</t>
  </si>
  <si>
    <t>sherylloke</t>
  </si>
  <si>
    <t>was0009</t>
  </si>
  <si>
    <t>Angiee_</t>
  </si>
  <si>
    <t>GummyBear19</t>
  </si>
  <si>
    <t>xbaileypaige</t>
  </si>
  <si>
    <t>stokes_the_fire</t>
  </si>
  <si>
    <t>Rhianbfly</t>
  </si>
  <si>
    <t>abcharmaine</t>
  </si>
  <si>
    <t>Jujjaloo</t>
  </si>
  <si>
    <t>Ranzatsu</t>
  </si>
  <si>
    <t>Glitter_Glamour</t>
  </si>
  <si>
    <t>MakeupMel</t>
  </si>
  <si>
    <t>nathandriggs</t>
  </si>
  <si>
    <t>oh_Calie</t>
  </si>
  <si>
    <t>AIM139</t>
  </si>
  <si>
    <t>BelAnnie</t>
  </si>
  <si>
    <t>yanarakraksa</t>
  </si>
  <si>
    <t>CFaint</t>
  </si>
  <si>
    <t>eva_the_diva_xo</t>
  </si>
  <si>
    <t>jamienelson_</t>
  </si>
  <si>
    <t>hot_on_a_dime</t>
  </si>
  <si>
    <t>jemarie2007</t>
  </si>
  <si>
    <t>idoanknow</t>
  </si>
  <si>
    <t>CosmoDoll</t>
  </si>
  <si>
    <t>ThatWhisperKiss</t>
  </si>
  <si>
    <t>Karmaa</t>
  </si>
  <si>
    <t>stepharniiee</t>
  </si>
  <si>
    <t>prestonrk</t>
  </si>
  <si>
    <t>leejosie</t>
  </si>
  <si>
    <t>Broooooke_</t>
  </si>
  <si>
    <t>hessykameron</t>
  </si>
  <si>
    <t>samsonsam</t>
  </si>
  <si>
    <t>domy_rome</t>
  </si>
  <si>
    <t>BELiiEVEinMagic</t>
  </si>
  <si>
    <t>GellyYo</t>
  </si>
  <si>
    <t>infecti0n</t>
  </si>
  <si>
    <t>_Phoenix2000_</t>
  </si>
  <si>
    <t>reanndaJustine</t>
  </si>
  <si>
    <t>dinz_Na</t>
  </si>
  <si>
    <t>cwtch</t>
  </si>
  <si>
    <t>caffeinebomb</t>
  </si>
  <si>
    <t>Bananappeal</t>
  </si>
  <si>
    <t>littlecg</t>
  </si>
  <si>
    <t>chloe_rojas</t>
  </si>
  <si>
    <t>luckygnahhh</t>
  </si>
  <si>
    <t>carizzleanne</t>
  </si>
  <si>
    <t>trixymizz</t>
  </si>
  <si>
    <t>azzman</t>
  </si>
  <si>
    <t>ceggs</t>
  </si>
  <si>
    <t>loobydo</t>
  </si>
  <si>
    <t>_JADASMITH_</t>
  </si>
  <si>
    <t>caauution</t>
  </si>
  <si>
    <t>AshleyyyRawr</t>
  </si>
  <si>
    <t>FavLett3rsGQ</t>
  </si>
  <si>
    <t>KeaneJane</t>
  </si>
  <si>
    <t>SangreLatina29</t>
  </si>
  <si>
    <t>adnamay</t>
  </si>
  <si>
    <t>heidelicious</t>
  </si>
  <si>
    <t>cutiejara</t>
  </si>
  <si>
    <t>L0velyMoney</t>
  </si>
  <si>
    <t>JuanZepeda</t>
  </si>
  <si>
    <t>Missatomica</t>
  </si>
  <si>
    <t>norance</t>
  </si>
  <si>
    <t>reald</t>
  </si>
  <si>
    <t>randomprodinc</t>
  </si>
  <si>
    <t>Mo_Shell</t>
  </si>
  <si>
    <t>itsmegrasha</t>
  </si>
  <si>
    <t>Suff0cat</t>
  </si>
  <si>
    <t>jodenecoza</t>
  </si>
  <si>
    <t>stephaniedj</t>
  </si>
  <si>
    <t>nikkisham</t>
  </si>
  <si>
    <t>bojanz</t>
  </si>
  <si>
    <t>DudeAsInCool</t>
  </si>
  <si>
    <t>IhaveTheFear</t>
  </si>
  <si>
    <t>Hinesmdc</t>
  </si>
  <si>
    <t>tashonwheels</t>
  </si>
  <si>
    <t>boomshard</t>
  </si>
  <si>
    <t>Jonaayyy</t>
  </si>
  <si>
    <t>tabsookee</t>
  </si>
  <si>
    <t>pschoening</t>
  </si>
  <si>
    <t>naatiq</t>
  </si>
  <si>
    <t>radicalrainbow</t>
  </si>
  <si>
    <t>Marsgirl92</t>
  </si>
  <si>
    <t>andrewemmett</t>
  </si>
  <si>
    <t>4ddyluv</t>
  </si>
  <si>
    <t>McFan09</t>
  </si>
  <si>
    <t>muaythaichic</t>
  </si>
  <si>
    <t>leantropisk</t>
  </si>
  <si>
    <t>PattyJonasBell</t>
  </si>
  <si>
    <t>RussellBfan90</t>
  </si>
  <si>
    <t>Bess182</t>
  </si>
  <si>
    <t>LoveTruck</t>
  </si>
  <si>
    <t>steve01096</t>
  </si>
  <si>
    <t>vicbecpai</t>
  </si>
  <si>
    <t>Caroliy</t>
  </si>
  <si>
    <t>maeeyah</t>
  </si>
  <si>
    <t>alexi69</t>
  </si>
  <si>
    <t>hariskaranam</t>
  </si>
  <si>
    <t>123bekx123</t>
  </si>
  <si>
    <t>Rarst</t>
  </si>
  <si>
    <t>jeff_a_davis</t>
  </si>
  <si>
    <t>chriscappy</t>
  </si>
  <si>
    <t>Misosekushii</t>
  </si>
  <si>
    <t>xoxo_Sha</t>
  </si>
  <si>
    <t>rush</t>
  </si>
  <si>
    <t>BeautykhQueen</t>
  </si>
  <si>
    <t>djain1989</t>
  </si>
  <si>
    <t>_Mintage</t>
  </si>
  <si>
    <t>sqnenes</t>
  </si>
  <si>
    <t>Lester_R</t>
  </si>
  <si>
    <t>pitrapetite</t>
  </si>
  <si>
    <t>wesaysummerrr</t>
  </si>
  <si>
    <t>elaqiu</t>
  </si>
  <si>
    <t>bAbyanne28</t>
  </si>
  <si>
    <t>paulabbey</t>
  </si>
  <si>
    <t>penny_pane</t>
  </si>
  <si>
    <t>Rustypro</t>
  </si>
  <si>
    <t>MarkKendrick79</t>
  </si>
  <si>
    <t>Nikialicious</t>
  </si>
  <si>
    <t>raghav297</t>
  </si>
  <si>
    <t>rambling_gal</t>
  </si>
  <si>
    <t>mewmeow21</t>
  </si>
  <si>
    <t>samniggadee</t>
  </si>
  <si>
    <t>QueenOfFreaks</t>
  </si>
  <si>
    <t>illandancient</t>
  </si>
  <si>
    <t>jessicaebo</t>
  </si>
  <si>
    <t>filipfinger</t>
  </si>
  <si>
    <t>laura_hmm</t>
  </si>
  <si>
    <t>Smurfy222</t>
  </si>
  <si>
    <t>robnubis</t>
  </si>
  <si>
    <t>Sadiekitten</t>
  </si>
  <si>
    <t>sai93</t>
  </si>
  <si>
    <t>Anitalol</t>
  </si>
  <si>
    <t>getchill</t>
  </si>
  <si>
    <t>cruennas</t>
  </si>
  <si>
    <t>sexyjelcy</t>
  </si>
  <si>
    <t>davesvoice</t>
  </si>
  <si>
    <t>MichelleLiorti</t>
  </si>
  <si>
    <t>FallinAngel01</t>
  </si>
  <si>
    <t>MelissaWOOF</t>
  </si>
  <si>
    <t>Leah_loserfacce</t>
  </si>
  <si>
    <t>Craigl21</t>
  </si>
  <si>
    <t>Siddyboo</t>
  </si>
  <si>
    <t>aslamkhn</t>
  </si>
  <si>
    <t>Loudabelle</t>
  </si>
  <si>
    <t>leeeeean</t>
  </si>
  <si>
    <t>kelseybanana</t>
  </si>
  <si>
    <t>AshleighRyder</t>
  </si>
  <si>
    <t>janedunn</t>
  </si>
  <si>
    <t>affy</t>
  </si>
  <si>
    <t>hzno_1511</t>
  </si>
  <si>
    <t>jjbaby85</t>
  </si>
  <si>
    <t>benbacardi</t>
  </si>
  <si>
    <t>nickeane</t>
  </si>
  <si>
    <t>2_Benefactor_2</t>
  </si>
  <si>
    <t>lauren_darkness</t>
  </si>
  <si>
    <t>swatme</t>
  </si>
  <si>
    <t>majo114</t>
  </si>
  <si>
    <t>xhappenstance</t>
  </si>
  <si>
    <t>Johnathan1707</t>
  </si>
  <si>
    <t>toddontwitt</t>
  </si>
  <si>
    <t>sukhwaloh</t>
  </si>
  <si>
    <t>jennishinibeni</t>
  </si>
  <si>
    <t>davidtoddtm</t>
  </si>
  <si>
    <t>kellybiggins</t>
  </si>
  <si>
    <t>scottierogers</t>
  </si>
  <si>
    <t>lizzydee</t>
  </si>
  <si>
    <t>LiteBytes</t>
  </si>
  <si>
    <t>afinahardiana</t>
  </si>
  <si>
    <t>EowynAnne</t>
  </si>
  <si>
    <t>markrusselluk</t>
  </si>
  <si>
    <t>soligblomma</t>
  </si>
  <si>
    <t>giloi2009</t>
  </si>
  <si>
    <t>tanick4eav</t>
  </si>
  <si>
    <t>Nach0biZ</t>
  </si>
  <si>
    <t>SJGilbey</t>
  </si>
  <si>
    <t>Jenom</t>
  </si>
  <si>
    <t>pinkstar17</t>
  </si>
  <si>
    <t>kayp_29</t>
  </si>
  <si>
    <t>BarryBroadBand</t>
  </si>
  <si>
    <t>Susan1981</t>
  </si>
  <si>
    <t>Ashwee_Marie</t>
  </si>
  <si>
    <t>urbanrave</t>
  </si>
  <si>
    <t>Saz1312</t>
  </si>
  <si>
    <t>Jpopguy</t>
  </si>
  <si>
    <t>ideaman21</t>
  </si>
  <si>
    <t>kimberlyannRN</t>
  </si>
  <si>
    <t>radmonkey</t>
  </si>
  <si>
    <t>princessjuliaaa</t>
  </si>
  <si>
    <t>TAMATOAWASHERE</t>
  </si>
  <si>
    <t>stalebetty</t>
  </si>
  <si>
    <t>Adriana_G</t>
  </si>
  <si>
    <t>KimFox90</t>
  </si>
  <si>
    <t>dianne_ish</t>
  </si>
  <si>
    <t>Normlar</t>
  </si>
  <si>
    <t>BobbyMims</t>
  </si>
  <si>
    <t>fjkeogh</t>
  </si>
  <si>
    <t>OfficialJagex</t>
  </si>
  <si>
    <t>Frau_B</t>
  </si>
  <si>
    <t>iLivebymusic</t>
  </si>
  <si>
    <t>neil_brown</t>
  </si>
  <si>
    <t>Cookoe</t>
  </si>
  <si>
    <t>uniK_me</t>
  </si>
  <si>
    <t>ginazeelie</t>
  </si>
  <si>
    <t>slade24</t>
  </si>
  <si>
    <t>truk1024</t>
  </si>
  <si>
    <t>cameroonmaniac</t>
  </si>
  <si>
    <t>FranziCranberry</t>
  </si>
  <si>
    <t>superjonbot</t>
  </si>
  <si>
    <t>iliveinabucket1</t>
  </si>
  <si>
    <t>imhannahh</t>
  </si>
  <si>
    <t>teaganxoxo</t>
  </si>
  <si>
    <t>Its_Charlotte</t>
  </si>
  <si>
    <t>Meghan_xoxo</t>
  </si>
  <si>
    <t>I_Love_Gerard_W</t>
  </si>
  <si>
    <t>MelissaTye</t>
  </si>
  <si>
    <t>koitweeg</t>
  </si>
  <si>
    <t>joukay</t>
  </si>
  <si>
    <t>stefbanana</t>
  </si>
  <si>
    <t>welshie84</t>
  </si>
  <si>
    <t>Nochez</t>
  </si>
  <si>
    <t>huedo</t>
  </si>
  <si>
    <t>TreeFalldesign</t>
  </si>
  <si>
    <t>iamstillwater</t>
  </si>
  <si>
    <t>twittymilk</t>
  </si>
  <si>
    <t>StenLuide</t>
  </si>
  <si>
    <t>kaminiwa</t>
  </si>
  <si>
    <t>camatie</t>
  </si>
  <si>
    <t>airiwatanabe</t>
  </si>
  <si>
    <t>vikasmurthy</t>
  </si>
  <si>
    <t>andreaclear</t>
  </si>
  <si>
    <t>skippymark</t>
  </si>
  <si>
    <t>StefanyCo</t>
  </si>
  <si>
    <t>moroccanmint</t>
  </si>
  <si>
    <t>DAYUNZTA</t>
  </si>
  <si>
    <t>Les_joy</t>
  </si>
  <si>
    <t>LozzieCousins</t>
  </si>
  <si>
    <t>LoieBoy</t>
  </si>
  <si>
    <t>rgqr</t>
  </si>
  <si>
    <t>jwalsh</t>
  </si>
  <si>
    <t>QueenEttie</t>
  </si>
  <si>
    <t>kelz017</t>
  </si>
  <si>
    <t>Kawaiininjagirl</t>
  </si>
  <si>
    <t>mightynana</t>
  </si>
  <si>
    <t>katrina_mae123</t>
  </si>
  <si>
    <t>jonaschick14</t>
  </si>
  <si>
    <t>msuniquemac</t>
  </si>
  <si>
    <t>jaxandbump06</t>
  </si>
  <si>
    <t>Laeryken</t>
  </si>
  <si>
    <t>mikeyott</t>
  </si>
  <si>
    <t>taasshhh</t>
  </si>
  <si>
    <t>jennifer_jt</t>
  </si>
  <si>
    <t>tinlee82</t>
  </si>
  <si>
    <t>ItsHugoBitch</t>
  </si>
  <si>
    <t>MsKtty89</t>
  </si>
  <si>
    <t>preludetolife</t>
  </si>
  <si>
    <t>sarah_82</t>
  </si>
  <si>
    <t>SingleSyllable</t>
  </si>
  <si>
    <t>Danniil</t>
  </si>
  <si>
    <t>mellyg111</t>
  </si>
  <si>
    <t>marlinsugama</t>
  </si>
  <si>
    <t>foxyvixen69</t>
  </si>
  <si>
    <t>_ross_the_boss</t>
  </si>
  <si>
    <t>cpcalling</t>
  </si>
  <si>
    <t>CarowTheDreamer</t>
  </si>
  <si>
    <t>IrELoisa</t>
  </si>
  <si>
    <t>jeton</t>
  </si>
  <si>
    <t>fatee06</t>
  </si>
  <si>
    <t>JacJac2</t>
  </si>
  <si>
    <t>nicoleo17</t>
  </si>
  <si>
    <t>morganxB</t>
  </si>
  <si>
    <t>chloemichelle</t>
  </si>
  <si>
    <t>xtj76</t>
  </si>
  <si>
    <t>NadaTawfeeqi</t>
  </si>
  <si>
    <t>froebby</t>
  </si>
  <si>
    <t>GemizzleBizzle</t>
  </si>
  <si>
    <t>muserine</t>
  </si>
  <si>
    <t>christyn85</t>
  </si>
  <si>
    <t>InMyProOpinion</t>
  </si>
  <si>
    <t>Sharondiep</t>
  </si>
  <si>
    <t>Sanmarco1992</t>
  </si>
  <si>
    <t>Nikkifeltham</t>
  </si>
  <si>
    <t>Carrickfb</t>
  </si>
  <si>
    <t>alexyeee</t>
  </si>
  <si>
    <t>emilyclarexo_t</t>
  </si>
  <si>
    <t>nfritz</t>
  </si>
  <si>
    <t>maisiesturge93</t>
  </si>
  <si>
    <t>rockmyaussie</t>
  </si>
  <si>
    <t>Bettttza</t>
  </si>
  <si>
    <t>brianbry</t>
  </si>
  <si>
    <t>GorgeousBorjas</t>
  </si>
  <si>
    <t>jabbawockeezwoo</t>
  </si>
  <si>
    <t>LadyMoon05</t>
  </si>
  <si>
    <t>ollafrank</t>
  </si>
  <si>
    <t>subhasish_asu</t>
  </si>
  <si>
    <t>Katty093</t>
  </si>
  <si>
    <t>mattpfoster</t>
  </si>
  <si>
    <t>Cutestufftay</t>
  </si>
  <si>
    <t>j_alcoholfree</t>
  </si>
  <si>
    <t>TizRheaD</t>
  </si>
  <si>
    <t>Jasonimusprime</t>
  </si>
  <si>
    <t>HannahBeth89</t>
  </si>
  <si>
    <t>lovenotwarr</t>
  </si>
  <si>
    <t>bethmcgrath</t>
  </si>
  <si>
    <t>bluesiblu</t>
  </si>
  <si>
    <t>britishgaming</t>
  </si>
  <si>
    <t>mrpower</t>
  </si>
  <si>
    <t>AdamVdEnde</t>
  </si>
  <si>
    <t>mikahere</t>
  </si>
  <si>
    <t>Evilbeauty87</t>
  </si>
  <si>
    <t>Pinksandi</t>
  </si>
  <si>
    <t>rosierattle</t>
  </si>
  <si>
    <t>gossipgirlness</t>
  </si>
  <si>
    <t>seejaysir</t>
  </si>
  <si>
    <t>VivaLaMoo</t>
  </si>
  <si>
    <t>farahhdibs</t>
  </si>
  <si>
    <t>emil6</t>
  </si>
  <si>
    <t>fuckyeahashley</t>
  </si>
  <si>
    <t>JackieBones</t>
  </si>
  <si>
    <t>minardiforever</t>
  </si>
  <si>
    <t>cyanineblu</t>
  </si>
  <si>
    <t>amandaaaapants</t>
  </si>
  <si>
    <t>harriet_allen</t>
  </si>
  <si>
    <t>Jill_Alexander</t>
  </si>
  <si>
    <t>Aharara23</t>
  </si>
  <si>
    <t>paultarry</t>
  </si>
  <si>
    <t>karenbrand</t>
  </si>
  <si>
    <t>RAVERJONO</t>
  </si>
  <si>
    <t>Vetti</t>
  </si>
  <si>
    <t>elizatizer</t>
  </si>
  <si>
    <t>xspyda</t>
  </si>
  <si>
    <t>schmattt</t>
  </si>
  <si>
    <t>jenners101</t>
  </si>
  <si>
    <t>Fourteen26</t>
  </si>
  <si>
    <t>maitressep</t>
  </si>
  <si>
    <t>parisianboy69</t>
  </si>
  <si>
    <t>earlrocksya</t>
  </si>
  <si>
    <t>kimFACE_</t>
  </si>
  <si>
    <t>LadyWyrd</t>
  </si>
  <si>
    <t>c_nak</t>
  </si>
  <si>
    <t>Hutchlou</t>
  </si>
  <si>
    <t>imTastik</t>
  </si>
  <si>
    <t>InDueTime</t>
  </si>
  <si>
    <t>Sophcornwell</t>
  </si>
  <si>
    <t>Bi0hazard2886</t>
  </si>
  <si>
    <t>nildaoklay</t>
  </si>
  <si>
    <t>meyuy</t>
  </si>
  <si>
    <t>karishhhh</t>
  </si>
  <si>
    <t>danielmorrow1</t>
  </si>
  <si>
    <t>Before_TheStorm</t>
  </si>
  <si>
    <t>AlRitch</t>
  </si>
  <si>
    <t>sfannah</t>
  </si>
  <si>
    <t>zenxacred</t>
  </si>
  <si>
    <t>candice62022</t>
  </si>
  <si>
    <t>eddyho</t>
  </si>
  <si>
    <t>litingg</t>
  </si>
  <si>
    <t>VIXHOOP</t>
  </si>
  <si>
    <t>sustream</t>
  </si>
  <si>
    <t>SilencingSinnie</t>
  </si>
  <si>
    <t>FuCknGabby_MfDg</t>
  </si>
  <si>
    <t>sjamesu</t>
  </si>
  <si>
    <t>sakatunayan</t>
  </si>
  <si>
    <t>melodypcd</t>
  </si>
  <si>
    <t>olivia_15</t>
  </si>
  <si>
    <t>emremrem</t>
  </si>
  <si>
    <t>AnnaLucyHewitt</t>
  </si>
  <si>
    <t>cnrdelfs</t>
  </si>
  <si>
    <t>sbnks11</t>
  </si>
  <si>
    <t>jennywangui</t>
  </si>
  <si>
    <t>chloe2687</t>
  </si>
  <si>
    <t>karecristobal</t>
  </si>
  <si>
    <t>Swiszy</t>
  </si>
  <si>
    <t>ChantalWheatley</t>
  </si>
  <si>
    <t>mindy33</t>
  </si>
  <si>
    <t>ernestorivera</t>
  </si>
  <si>
    <t>emilybub</t>
  </si>
  <si>
    <t>flashuno22</t>
  </si>
  <si>
    <t>irachey</t>
  </si>
  <si>
    <t>danamorphic</t>
  </si>
  <si>
    <t>Lillput</t>
  </si>
  <si>
    <t>xoxsteffixox</t>
  </si>
  <si>
    <t>Tonii90</t>
  </si>
  <si>
    <t>jeskasrazor</t>
  </si>
  <si>
    <t>adamday</t>
  </si>
  <si>
    <t>pokemonika</t>
  </si>
  <si>
    <t>KellybeanFowler</t>
  </si>
  <si>
    <t>han555</t>
  </si>
  <si>
    <t>ellpink629</t>
  </si>
  <si>
    <t>thedamnedoll</t>
  </si>
  <si>
    <t>kimevol</t>
  </si>
  <si>
    <t>melissa_cheng</t>
  </si>
  <si>
    <t>dannisaywhat</t>
  </si>
  <si>
    <t>meganwebbstack</t>
  </si>
  <si>
    <t>yanhui_isdope</t>
  </si>
  <si>
    <t>RoseRockx</t>
  </si>
  <si>
    <t>samambalicious</t>
  </si>
  <si>
    <t>Big_Pants</t>
  </si>
  <si>
    <t>awnyahxraine</t>
  </si>
  <si>
    <t>beeekate</t>
  </si>
  <si>
    <t>ayayaa</t>
  </si>
  <si>
    <t>blasha</t>
  </si>
  <si>
    <t>Elle44</t>
  </si>
  <si>
    <t>honeysnowflakes</t>
  </si>
  <si>
    <t>skibbymeow</t>
  </si>
  <si>
    <t>Deanrowland</t>
  </si>
  <si>
    <t>MelissaHoul</t>
  </si>
  <si>
    <t>kelwel27</t>
  </si>
  <si>
    <t>meSerah</t>
  </si>
  <si>
    <t>LINESUNSAID</t>
  </si>
  <si>
    <t>onlei</t>
  </si>
  <si>
    <t>mieldi</t>
  </si>
  <si>
    <t>Jheartsyou</t>
  </si>
  <si>
    <t>hawaiikaos2</t>
  </si>
  <si>
    <t>caaraaa</t>
  </si>
  <si>
    <t>barbrats</t>
  </si>
  <si>
    <t>Kourdy</t>
  </si>
  <si>
    <t>MissMariCay</t>
  </si>
  <si>
    <t>frankie654</t>
  </si>
  <si>
    <t>MightyNuw</t>
  </si>
  <si>
    <t>sparkyannc</t>
  </si>
  <si>
    <t>AudriCeleste</t>
  </si>
  <si>
    <t>xshannax</t>
  </si>
  <si>
    <t>chonsey</t>
  </si>
  <si>
    <t>kirally</t>
  </si>
  <si>
    <t>callxmyxbluff</t>
  </si>
  <si>
    <t>scorpion919</t>
  </si>
  <si>
    <t>JessiLeighoh9</t>
  </si>
  <si>
    <t>nikitaturino</t>
  </si>
  <si>
    <t>tarlie_</t>
  </si>
  <si>
    <t>holzrockz7</t>
  </si>
  <si>
    <t>GuruKolar</t>
  </si>
  <si>
    <t>McPamy</t>
  </si>
  <si>
    <t>tinaocampo08</t>
  </si>
  <si>
    <t>xZanessalove27x</t>
  </si>
  <si>
    <t>bennyprior</t>
  </si>
  <si>
    <t>horus_rs</t>
  </si>
  <si>
    <t>m_hardwick</t>
  </si>
  <si>
    <t>jamiethompson69</t>
  </si>
  <si>
    <t>justlaney</t>
  </si>
  <si>
    <t>thesoccergk</t>
  </si>
  <si>
    <t>sophiemostly</t>
  </si>
  <si>
    <t>_officialTYLER_</t>
  </si>
  <si>
    <t>oldskool90</t>
  </si>
  <si>
    <t>lbramhall</t>
  </si>
  <si>
    <t>lukewhitehead</t>
  </si>
  <si>
    <t>jonathan_hughes</t>
  </si>
  <si>
    <t>Weihongs</t>
  </si>
  <si>
    <t>clairdelune98</t>
  </si>
  <si>
    <t>mrsgo4</t>
  </si>
  <si>
    <t>Barcardicider</t>
  </si>
  <si>
    <t>I_LUCIFERI</t>
  </si>
  <si>
    <t>dracchetan</t>
  </si>
  <si>
    <t>NYCGirl2388</t>
  </si>
  <si>
    <t>ViolaMaths</t>
  </si>
  <si>
    <t>lizzzyditz</t>
  </si>
  <si>
    <t>babykwitty</t>
  </si>
  <si>
    <t>markforchange</t>
  </si>
  <si>
    <t>MK_Woody</t>
  </si>
  <si>
    <t>Incubo02</t>
  </si>
  <si>
    <t>gsdog7</t>
  </si>
  <si>
    <t>manicmai</t>
  </si>
  <si>
    <t>Biancavh</t>
  </si>
  <si>
    <t>sethu_j</t>
  </si>
  <si>
    <t>riotkiddxo</t>
  </si>
  <si>
    <t>Cheese_Monkey</t>
  </si>
  <si>
    <t>dumdiddledy</t>
  </si>
  <si>
    <t>icedruids</t>
  </si>
  <si>
    <t>Nymphadore</t>
  </si>
  <si>
    <t>ZacsGirlx</t>
  </si>
  <si>
    <t>edham_arief</t>
  </si>
  <si>
    <t>Zooeeee</t>
  </si>
  <si>
    <t>aniifkn</t>
  </si>
  <si>
    <t>adipedia</t>
  </si>
  <si>
    <t>jacobanderic</t>
  </si>
  <si>
    <t>JakeyBoiiiii</t>
  </si>
  <si>
    <t>josephiine</t>
  </si>
  <si>
    <t>strange_idol</t>
  </si>
  <si>
    <t>haselhurst</t>
  </si>
  <si>
    <t>richardgomer</t>
  </si>
  <si>
    <t>onlinehorst</t>
  </si>
  <si>
    <t>tina159</t>
  </si>
  <si>
    <t>jaslinn77</t>
  </si>
  <si>
    <t>bluestatus</t>
  </si>
  <si>
    <t>likethedisease</t>
  </si>
  <si>
    <t>Danishbrunette</t>
  </si>
  <si>
    <t>BigEdii</t>
  </si>
  <si>
    <t>qiqichan</t>
  </si>
  <si>
    <t>lalabu25</t>
  </si>
  <si>
    <t>1_Cloud_Strife</t>
  </si>
  <si>
    <t>JadeRoberts_</t>
  </si>
  <si>
    <t>whaletheshark</t>
  </si>
  <si>
    <t>Rraiderr</t>
  </si>
  <si>
    <t>Retta12</t>
  </si>
  <si>
    <t>cateefacee</t>
  </si>
  <si>
    <t>hyapink</t>
  </si>
  <si>
    <t>yaxenduff</t>
  </si>
  <si>
    <t>toddsoulas</t>
  </si>
  <si>
    <t>TheKariSimone</t>
  </si>
  <si>
    <t>alexifer</t>
  </si>
  <si>
    <t>addictedx</t>
  </si>
  <si>
    <t>DickieArmour</t>
  </si>
  <si>
    <t>tishp</t>
  </si>
  <si>
    <t>square_a</t>
  </si>
  <si>
    <t>EileneMACHINE</t>
  </si>
  <si>
    <t>Biyoa</t>
  </si>
  <si>
    <t>Chendie</t>
  </si>
  <si>
    <t>Ben1878</t>
  </si>
  <si>
    <t>callyyyy</t>
  </si>
  <si>
    <t>pinkedgloss</t>
  </si>
  <si>
    <t>maryrrp</t>
  </si>
  <si>
    <t>thesharkdude</t>
  </si>
  <si>
    <t>3Nickyy_x</t>
  </si>
  <si>
    <t>cierrabby</t>
  </si>
  <si>
    <t>causeyoucan</t>
  </si>
  <si>
    <t>Nora20cat</t>
  </si>
  <si>
    <t>artgecko</t>
  </si>
  <si>
    <t>confeteria</t>
  </si>
  <si>
    <t>misschatreau</t>
  </si>
  <si>
    <t>monica_mills</t>
  </si>
  <si>
    <t>SarahLC9</t>
  </si>
  <si>
    <t>keboboy11</t>
  </si>
  <si>
    <t>andidandy</t>
  </si>
  <si>
    <t>Miscmum</t>
  </si>
  <si>
    <t>jenn2143</t>
  </si>
  <si>
    <t>FuckinDana</t>
  </si>
  <si>
    <t>TheDoorKnowsAll</t>
  </si>
  <si>
    <t>Blurat</t>
  </si>
  <si>
    <t>ReasonGaming</t>
  </si>
  <si>
    <t>iHolleeee</t>
  </si>
  <si>
    <t>monica9989</t>
  </si>
  <si>
    <t>dalesman47</t>
  </si>
  <si>
    <t>kittyvane</t>
  </si>
  <si>
    <t>McFlyingGirl</t>
  </si>
  <si>
    <t>GreatSaiyaman81</t>
  </si>
  <si>
    <t>anupraz</t>
  </si>
  <si>
    <t>NGowers</t>
  </si>
  <si>
    <t>nicolelucero</t>
  </si>
  <si>
    <t>MadMad_x</t>
  </si>
  <si>
    <t>PamTurzanski</t>
  </si>
  <si>
    <t>VanderDB9</t>
  </si>
  <si>
    <t>jedstur</t>
  </si>
  <si>
    <t>manoskoutras</t>
  </si>
  <si>
    <t>mcflyJessxxx</t>
  </si>
  <si>
    <t>fayee_x</t>
  </si>
  <si>
    <t>gracechareas</t>
  </si>
  <si>
    <t>StephanieEllen</t>
  </si>
  <si>
    <t>ambenton</t>
  </si>
  <si>
    <t>Laurathesmall</t>
  </si>
  <si>
    <t>SweetLiLMina</t>
  </si>
  <si>
    <t>swaggerboing</t>
  </si>
  <si>
    <t>danielleeyo</t>
  </si>
  <si>
    <t>stargatejohn</t>
  </si>
  <si>
    <t>giiinalee</t>
  </si>
  <si>
    <t>agiftedmind</t>
  </si>
  <si>
    <t>columbine3266</t>
  </si>
  <si>
    <t>mabe85</t>
  </si>
  <si>
    <t>superdanish</t>
  </si>
  <si>
    <t>xxTHESONGBIRDxx</t>
  </si>
  <si>
    <t>A_Shadow</t>
  </si>
  <si>
    <t>joonieb</t>
  </si>
  <si>
    <t>LaraGerBi</t>
  </si>
  <si>
    <t>rayannco</t>
  </si>
  <si>
    <t>ellefie</t>
  </si>
  <si>
    <t>MoVibe</t>
  </si>
  <si>
    <t>elurquhart</t>
  </si>
  <si>
    <t>kristine_x0</t>
  </si>
  <si>
    <t>Carolke</t>
  </si>
  <si>
    <t>cri_sty</t>
  </si>
  <si>
    <t>Amanda467</t>
  </si>
  <si>
    <t>robbiedown</t>
  </si>
  <si>
    <t>IcreatedAmonstr</t>
  </si>
  <si>
    <t>ladycane305</t>
  </si>
  <si>
    <t>Debstarrr85</t>
  </si>
  <si>
    <t>stoveman831</t>
  </si>
  <si>
    <t>Keicyx3</t>
  </si>
  <si>
    <t>meix215</t>
  </si>
  <si>
    <t>BennyWeavers</t>
  </si>
  <si>
    <t>jhengz19</t>
  </si>
  <si>
    <t>carlsalazar</t>
  </si>
  <si>
    <t>Hosthaven</t>
  </si>
  <si>
    <t>imaginedpm</t>
  </si>
  <si>
    <t>Miss_1and1</t>
  </si>
  <si>
    <t>xDende</t>
  </si>
  <si>
    <t>justkwokka</t>
  </si>
  <si>
    <t>mr_tyler_savage</t>
  </si>
  <si>
    <t>addictadamlover</t>
  </si>
  <si>
    <t>gordonthomas</t>
  </si>
  <si>
    <t>brojoghost</t>
  </si>
  <si>
    <t>melvinneo</t>
  </si>
  <si>
    <t>pleasureJALIN</t>
  </si>
  <si>
    <t>samanthablews</t>
  </si>
  <si>
    <t>ssseawolf</t>
  </si>
  <si>
    <t>BATMANNN</t>
  </si>
  <si>
    <t>LadyEz</t>
  </si>
  <si>
    <t>thesnuffster</t>
  </si>
  <si>
    <t>Sexiebeckles</t>
  </si>
  <si>
    <t>ian27m</t>
  </si>
  <si>
    <t>lauren_olivia</t>
  </si>
  <si>
    <t>ItsIMANIrose</t>
  </si>
  <si>
    <t>OneLoneKnight</t>
  </si>
  <si>
    <t>djabstract818</t>
  </si>
  <si>
    <t>Smilewhiff</t>
  </si>
  <si>
    <t>robyngallagher</t>
  </si>
  <si>
    <t>chaudron</t>
  </si>
  <si>
    <t>MatsuoMichiyo</t>
  </si>
  <si>
    <t>veganluke</t>
  </si>
  <si>
    <t>Chungyeggo</t>
  </si>
  <si>
    <t>jiaernl</t>
  </si>
  <si>
    <t>kartikakasih</t>
  </si>
  <si>
    <t>mikabompz</t>
  </si>
  <si>
    <t>kcoling</t>
  </si>
  <si>
    <t>caittweets</t>
  </si>
  <si>
    <t>nigeeeereyes</t>
  </si>
  <si>
    <t>Bounce12</t>
  </si>
  <si>
    <t>FunkyFairy30</t>
  </si>
  <si>
    <t>RAWRachael</t>
  </si>
  <si>
    <t>michellebyrne_x</t>
  </si>
  <si>
    <t>Sherylpz</t>
  </si>
  <si>
    <t>JustineAAM</t>
  </si>
  <si>
    <t>ohmonika</t>
  </si>
  <si>
    <t>i_Robyn</t>
  </si>
  <si>
    <t>zigge103</t>
  </si>
  <si>
    <t>jeyyyps</t>
  </si>
  <si>
    <t>ichrischan</t>
  </si>
  <si>
    <t>Holllliee</t>
  </si>
  <si>
    <t>TiaLouWho</t>
  </si>
  <si>
    <t>dokus</t>
  </si>
  <si>
    <t>frmtheinsideout</t>
  </si>
  <si>
    <t>AnitaGaribaldi</t>
  </si>
  <si>
    <t>Tanya_xO</t>
  </si>
  <si>
    <t>kylahortaleza</t>
  </si>
  <si>
    <t>jemmmalee</t>
  </si>
  <si>
    <t>jennday</t>
  </si>
  <si>
    <t>DeeJayKraze</t>
  </si>
  <si>
    <t>ilda_graz</t>
  </si>
  <si>
    <t>annabeljade</t>
  </si>
  <si>
    <t>priya_meenakshi</t>
  </si>
  <si>
    <t>KevinNeberman</t>
  </si>
  <si>
    <t>NickJluver4022</t>
  </si>
  <si>
    <t>miogagaro</t>
  </si>
  <si>
    <t>Kadyxxx</t>
  </si>
  <si>
    <t>BernaGimps</t>
  </si>
  <si>
    <t>nylahsmomma</t>
  </si>
  <si>
    <t>BlueEyedGirl68</t>
  </si>
  <si>
    <t>dyllaviirizt</t>
  </si>
  <si>
    <t>therealjoshross</t>
  </si>
  <si>
    <t>guytustin</t>
  </si>
  <si>
    <t>tiffyangshuyi</t>
  </si>
  <si>
    <t>simba909</t>
  </si>
  <si>
    <t>namypop</t>
  </si>
  <si>
    <t>krysiekins</t>
  </si>
  <si>
    <t>Rebecca_Hood</t>
  </si>
  <si>
    <t>dirtrenolds</t>
  </si>
  <si>
    <t>Jamielizz</t>
  </si>
  <si>
    <t>NykoleMazzola</t>
  </si>
  <si>
    <t>Sheenagerrard</t>
  </si>
  <si>
    <t>void_validation</t>
  </si>
  <si>
    <t>LeslieMoon</t>
  </si>
  <si>
    <t>xMlleBettina</t>
  </si>
  <si>
    <t>literatim</t>
  </si>
  <si>
    <t>no1_frenchie</t>
  </si>
  <si>
    <t>c_elizabeth</t>
  </si>
  <si>
    <t>rufbulldog</t>
  </si>
  <si>
    <t>chimaribel</t>
  </si>
  <si>
    <t>TravisMccomas</t>
  </si>
  <si>
    <t>bloggi</t>
  </si>
  <si>
    <t>Perignonic</t>
  </si>
  <si>
    <t>BenMcCNZ</t>
  </si>
  <si>
    <t>eimearm4</t>
  </si>
  <si>
    <t>DRESINATRA</t>
  </si>
  <si>
    <t>eledhwenlin</t>
  </si>
  <si>
    <t>plainlo</t>
  </si>
  <si>
    <t>xzoeee</t>
  </si>
  <si>
    <t>bubblesung</t>
  </si>
  <si>
    <t>TwiCookie</t>
  </si>
  <si>
    <t>jamesisaak</t>
  </si>
  <si>
    <t>coupdemain</t>
  </si>
  <si>
    <t>thecomicproject</t>
  </si>
  <si>
    <t>luvmadevisible</t>
  </si>
  <si>
    <t>sammyw1974</t>
  </si>
  <si>
    <t>ahmedzainal</t>
  </si>
  <si>
    <t>insanehellgal</t>
  </si>
  <si>
    <t>Vivian_May</t>
  </si>
  <si>
    <t>teeabella</t>
  </si>
  <si>
    <t>bamboo_banga92</t>
  </si>
  <si>
    <t>Meliciousx3</t>
  </si>
  <si>
    <t>roseclemons</t>
  </si>
  <si>
    <t>sandman300</t>
  </si>
  <si>
    <t>mrs_jovi</t>
  </si>
  <si>
    <t>aokiqiao</t>
  </si>
  <si>
    <t>secret_thoughts</t>
  </si>
  <si>
    <t>strippedtolove</t>
  </si>
  <si>
    <t>drah33</t>
  </si>
  <si>
    <t>LaylaNatalie</t>
  </si>
  <si>
    <t>Mileycyrus1990</t>
  </si>
  <si>
    <t>mjh81</t>
  </si>
  <si>
    <t>anna_banana92</t>
  </si>
  <si>
    <t>SamdrinksApples</t>
  </si>
  <si>
    <t>ThandiSDA</t>
  </si>
  <si>
    <t>Shelexy</t>
  </si>
  <si>
    <t>ILNY83</t>
  </si>
  <si>
    <t>_diamondeyes</t>
  </si>
  <si>
    <t>beefy_uk</t>
  </si>
  <si>
    <t>kjkmom2boys</t>
  </si>
  <si>
    <t>MarikoManuke</t>
  </si>
  <si>
    <t>mishacruz21</t>
  </si>
  <si>
    <t>thisprettypinay</t>
  </si>
  <si>
    <t>Steviiexo</t>
  </si>
  <si>
    <t>Natkyssj</t>
  </si>
  <si>
    <t>Benoliel</t>
  </si>
  <si>
    <t>cindymarshall</t>
  </si>
  <si>
    <t>alan992</t>
  </si>
  <si>
    <t>GraceDePol</t>
  </si>
  <si>
    <t>andrewlowson</t>
  </si>
  <si>
    <t>mashburger</t>
  </si>
  <si>
    <t>shivi22</t>
  </si>
  <si>
    <t>MyNameIsIssa</t>
  </si>
  <si>
    <t>AcidJackrabbit</t>
  </si>
  <si>
    <t>charmingjester</t>
  </si>
  <si>
    <t>Liaak</t>
  </si>
  <si>
    <t>adadehbow</t>
  </si>
  <si>
    <t>beautifulllies</t>
  </si>
  <si>
    <t>mac2t</t>
  </si>
  <si>
    <t>loopeygal</t>
  </si>
  <si>
    <t>dessertsong</t>
  </si>
  <si>
    <t>HennZap</t>
  </si>
  <si>
    <t>twilightfrilly</t>
  </si>
  <si>
    <t>caramelteach</t>
  </si>
  <si>
    <t>mistersaxon</t>
  </si>
  <si>
    <t>iraboyd</t>
  </si>
  <si>
    <t>borntodancemcr</t>
  </si>
  <si>
    <t>horneydear</t>
  </si>
  <si>
    <t>InesGuellif</t>
  </si>
  <si>
    <t>JordanYork</t>
  </si>
  <si>
    <t>dddanaa07</t>
  </si>
  <si>
    <t>Annnnnaaaaa</t>
  </si>
  <si>
    <t>Mopsical</t>
  </si>
  <si>
    <t>abbiealmasco</t>
  </si>
  <si>
    <t>iamchrisfish</t>
  </si>
  <si>
    <t>elheloo</t>
  </si>
  <si>
    <t>Louiise_t</t>
  </si>
  <si>
    <t>annisucks</t>
  </si>
  <si>
    <t>joshuamaiolo</t>
  </si>
  <si>
    <t>SpidermonkeyEm</t>
  </si>
  <si>
    <t>phillipsc</t>
  </si>
  <si>
    <t>DerekBolden</t>
  </si>
  <si>
    <t>musingsofjess</t>
  </si>
  <si>
    <t>blondie_bby69</t>
  </si>
  <si>
    <t>marnymateyuri</t>
  </si>
  <si>
    <t>nickadams88</t>
  </si>
  <si>
    <t>redfrettchen</t>
  </si>
  <si>
    <t>nadiaaaaa</t>
  </si>
  <si>
    <t>lauzc87</t>
  </si>
  <si>
    <t>voilalarose</t>
  </si>
  <si>
    <t>karl_goddard</t>
  </si>
  <si>
    <t>Kolma</t>
  </si>
  <si>
    <t>tan1337</t>
  </si>
  <si>
    <t>bugsandfishes</t>
  </si>
  <si>
    <t>rajivrattan</t>
  </si>
  <si>
    <t>katienaas</t>
  </si>
  <si>
    <t>marcusklz</t>
  </si>
  <si>
    <t>keeksandbrie</t>
  </si>
  <si>
    <t>gemmaqt</t>
  </si>
  <si>
    <t>EmmaRoseBlack</t>
  </si>
  <si>
    <t>lala_fierce</t>
  </si>
  <si>
    <t>fopmhx</t>
  </si>
  <si>
    <t>deedeeann1</t>
  </si>
  <si>
    <t>bubblebuttsbabe</t>
  </si>
  <si>
    <t>barnstormed</t>
  </si>
  <si>
    <t>bradmorty</t>
  </si>
  <si>
    <t>oliviarw</t>
  </si>
  <si>
    <t>xtinahamilton</t>
  </si>
  <si>
    <t>TanithErin</t>
  </si>
  <si>
    <t>Sylar1989</t>
  </si>
  <si>
    <t>Elena_A1</t>
  </si>
  <si>
    <t>matusevicius</t>
  </si>
  <si>
    <t>SammieEidukas</t>
  </si>
  <si>
    <t>hellotata</t>
  </si>
  <si>
    <t>loserlist69</t>
  </si>
  <si>
    <t>krmsn</t>
  </si>
  <si>
    <t>ilostthegame</t>
  </si>
  <si>
    <t>Kellie7476</t>
  </si>
  <si>
    <t>BrianNippon</t>
  </si>
  <si>
    <t>Pan_duh</t>
  </si>
  <si>
    <t>schickiwonder</t>
  </si>
  <si>
    <t>TVFanUK</t>
  </si>
  <si>
    <t>shantskur</t>
  </si>
  <si>
    <t>Indy_tiger</t>
  </si>
  <si>
    <t>sri_rng</t>
  </si>
  <si>
    <t>evelyn27</t>
  </si>
  <si>
    <t>cam_15</t>
  </si>
  <si>
    <t>AimeeCarver</t>
  </si>
  <si>
    <t>Richietapp20</t>
  </si>
  <si>
    <t>nightmareonfire</t>
  </si>
  <si>
    <t>Sithaworld</t>
  </si>
  <si>
    <t>Wbread</t>
  </si>
  <si>
    <t>makefunnyfaces</t>
  </si>
  <si>
    <t>captainsephyra</t>
  </si>
  <si>
    <t>WoollyKnickers</t>
  </si>
  <si>
    <t>rwdave</t>
  </si>
  <si>
    <t>pashonfroot</t>
  </si>
  <si>
    <t>tracyayson</t>
  </si>
  <si>
    <t>hypebeastchick</t>
  </si>
  <si>
    <t>LinziDrew</t>
  </si>
  <si>
    <t>Goleudy</t>
  </si>
  <si>
    <t>MikaHoward</t>
  </si>
  <si>
    <t>1cutechicwitfm</t>
  </si>
  <si>
    <t>CannonGod</t>
  </si>
  <si>
    <t>sweettari</t>
  </si>
  <si>
    <t>ddlovato02</t>
  </si>
  <si>
    <t>lauzmur</t>
  </si>
  <si>
    <t>kristelahhh</t>
  </si>
  <si>
    <t>Abesome</t>
  </si>
  <si>
    <t>ohlizbaby</t>
  </si>
  <si>
    <t>webconverger</t>
  </si>
  <si>
    <t>switcheroo</t>
  </si>
  <si>
    <t>sugarspicesalt</t>
  </si>
  <si>
    <t>LD50LabRat</t>
  </si>
  <si>
    <t>julesintheworld</t>
  </si>
  <si>
    <t>estherisginger</t>
  </si>
  <si>
    <t>mlaich</t>
  </si>
  <si>
    <t>MercyMatrice</t>
  </si>
  <si>
    <t>catrionat7</t>
  </si>
  <si>
    <t>theideasbook</t>
  </si>
  <si>
    <t>CaraNinaMcfly</t>
  </si>
  <si>
    <t>moflaherty53</t>
  </si>
  <si>
    <t>SuppaKid</t>
  </si>
  <si>
    <t>LauraAmyParker</t>
  </si>
  <si>
    <t>stefsegers</t>
  </si>
  <si>
    <t>alisha</t>
  </si>
  <si>
    <t>crazymalaysian</t>
  </si>
  <si>
    <t>capoband</t>
  </si>
  <si>
    <t>jumpinjohnnie</t>
  </si>
  <si>
    <t>Spud_Stack</t>
  </si>
  <si>
    <t>Hector_Oh</t>
  </si>
  <si>
    <t>izzeyiziz</t>
  </si>
  <si>
    <t>Aieshaaaa</t>
  </si>
  <si>
    <t>SamBBfanCawte</t>
  </si>
  <si>
    <t>8thandOcean</t>
  </si>
  <si>
    <t>allidale</t>
  </si>
  <si>
    <t>zombiemovies</t>
  </si>
  <si>
    <t>jini_shearer</t>
  </si>
  <si>
    <t>tialovesyoubaby</t>
  </si>
  <si>
    <t>Thomie4</t>
  </si>
  <si>
    <t>shanflowers</t>
  </si>
  <si>
    <t>romilenerae</t>
  </si>
  <si>
    <t>MissLV</t>
  </si>
  <si>
    <t>nataliebaba</t>
  </si>
  <si>
    <t>carlagrasa</t>
  </si>
  <si>
    <t>lissyvz</t>
  </si>
  <si>
    <t>awateefmaurice</t>
  </si>
  <si>
    <t>tashahope</t>
  </si>
  <si>
    <t>nvprncs7</t>
  </si>
  <si>
    <t>raeindira</t>
  </si>
  <si>
    <t>crazielabbxviii</t>
  </si>
  <si>
    <t>hitrewindz</t>
  </si>
  <si>
    <t>mollymcgovernxo</t>
  </si>
  <si>
    <t>LittleMissTasha</t>
  </si>
  <si>
    <t>naontiotami</t>
  </si>
  <si>
    <t>erika_alaimo</t>
  </si>
  <si>
    <t>louise1310</t>
  </si>
  <si>
    <t>subspeaker</t>
  </si>
  <si>
    <t>donnavida</t>
  </si>
  <si>
    <t>janellski</t>
  </si>
  <si>
    <t>tanngrisnir</t>
  </si>
  <si>
    <t>pinkgoddess</t>
  </si>
  <si>
    <t>Geesu</t>
  </si>
  <si>
    <t>EbonyScottx</t>
  </si>
  <si>
    <t>holly_86</t>
  </si>
  <si>
    <t>MaryAlice07</t>
  </si>
  <si>
    <t>SkiGirl2230</t>
  </si>
  <si>
    <t>alvintey</t>
  </si>
  <si>
    <t>AppleTreeThief</t>
  </si>
  <si>
    <t>helbro</t>
  </si>
  <si>
    <t>TamaraSass</t>
  </si>
  <si>
    <t>komel</t>
  </si>
  <si>
    <t>buddywatts</t>
  </si>
  <si>
    <t>jeffreeefans</t>
  </si>
  <si>
    <t>CharlotteCorday</t>
  </si>
  <si>
    <t>TangyFruits</t>
  </si>
  <si>
    <t>angel_eyes139</t>
  </si>
  <si>
    <t>brittboughtin</t>
  </si>
  <si>
    <t>Starmari</t>
  </si>
  <si>
    <t>Dragon0820</t>
  </si>
  <si>
    <t>scarletshimmer</t>
  </si>
  <si>
    <t>donna144</t>
  </si>
  <si>
    <t>therealneville</t>
  </si>
  <si>
    <t>JulienAmatkaryo</t>
  </si>
  <si>
    <t>lingu0</t>
  </si>
  <si>
    <t>Vengeance_6661</t>
  </si>
  <si>
    <t>DellaBarnsley</t>
  </si>
  <si>
    <t>KerryPalmer</t>
  </si>
  <si>
    <t>aswins</t>
  </si>
  <si>
    <t>swirlyjess</t>
  </si>
  <si>
    <t>natashajonasx</t>
  </si>
  <si>
    <t>4lilpups</t>
  </si>
  <si>
    <t>trac1e</t>
  </si>
  <si>
    <t>ftrklycts</t>
  </si>
  <si>
    <t>MSEKimberley</t>
  </si>
  <si>
    <t>Soeno</t>
  </si>
  <si>
    <t>tattyfraney</t>
  </si>
  <si>
    <t>maryaniloo</t>
  </si>
  <si>
    <t>everybodyloves2</t>
  </si>
  <si>
    <t>trracy</t>
  </si>
  <si>
    <t>Meralm</t>
  </si>
  <si>
    <t>Jecsa</t>
  </si>
  <si>
    <t>steph1329</t>
  </si>
  <si>
    <t>itsaleatory</t>
  </si>
  <si>
    <t>JsnTrntn</t>
  </si>
  <si>
    <t>Rosie_G_Yo</t>
  </si>
  <si>
    <t>mogway</t>
  </si>
  <si>
    <t>whereislena</t>
  </si>
  <si>
    <t>dpkendal</t>
  </si>
  <si>
    <t>alexlopez30</t>
  </si>
  <si>
    <t>ehmedk</t>
  </si>
  <si>
    <t>Morninginfog</t>
  </si>
  <si>
    <t>Cazzie84</t>
  </si>
  <si>
    <t>_ix</t>
  </si>
  <si>
    <t>juliannejewels</t>
  </si>
  <si>
    <t>caitlinporter</t>
  </si>
  <si>
    <t>n_houghton</t>
  </si>
  <si>
    <t>JadeBabesOx</t>
  </si>
  <si>
    <t>movewithme</t>
  </si>
  <si>
    <t>jessikaamy</t>
  </si>
  <si>
    <t>Smilerzgurl</t>
  </si>
  <si>
    <t>aikoadonia</t>
  </si>
  <si>
    <t>MandiBoomBoom</t>
  </si>
  <si>
    <t>yomamallama</t>
  </si>
  <si>
    <t>zofiameads</t>
  </si>
  <si>
    <t>David_Maldonado</t>
  </si>
  <si>
    <t>ryuukari</t>
  </si>
  <si>
    <t>cassidystarship</t>
  </si>
  <si>
    <t>azaliasuhaimi</t>
  </si>
  <si>
    <t>karen_gk</t>
  </si>
  <si>
    <t>lemon031</t>
  </si>
  <si>
    <t>likeamovie</t>
  </si>
  <si>
    <t>RetardedGayDog</t>
  </si>
  <si>
    <t>missnanette</t>
  </si>
  <si>
    <t>mawzah</t>
  </si>
  <si>
    <t>burntout</t>
  </si>
  <si>
    <t>LadyLaaaa</t>
  </si>
  <si>
    <t>KathaBaerchen</t>
  </si>
  <si>
    <t>BeeMusick</t>
  </si>
  <si>
    <t>claireausten</t>
  </si>
  <si>
    <t>Raquel_Rodrguez</t>
  </si>
  <si>
    <t>RasmusP</t>
  </si>
  <si>
    <t>taluta</t>
  </si>
  <si>
    <t>mrsinternet</t>
  </si>
  <si>
    <t>Lizloz</t>
  </si>
  <si>
    <t>proAJune91</t>
  </si>
  <si>
    <t>AngWeb88</t>
  </si>
  <si>
    <t>monwei</t>
  </si>
  <si>
    <t>rkeniger</t>
  </si>
  <si>
    <t>eunicesays</t>
  </si>
  <si>
    <t>whateverbitch</t>
  </si>
  <si>
    <t>FourYearBecky</t>
  </si>
  <si>
    <t>rinku726</t>
  </si>
  <si>
    <t>bryanboy</t>
  </si>
  <si>
    <t>CosmicMalika</t>
  </si>
  <si>
    <t>anneliese123</t>
  </si>
  <si>
    <t>nadienadie83</t>
  </si>
  <si>
    <t>Miss_Chimtastic</t>
  </si>
  <si>
    <t>j_frankenstein</t>
  </si>
  <si>
    <t>darcyemily</t>
  </si>
  <si>
    <t>tdes</t>
  </si>
  <si>
    <t>tiff128</t>
  </si>
  <si>
    <t>FrankieNichelle</t>
  </si>
  <si>
    <t>sweetescapee</t>
  </si>
  <si>
    <t>mileycentral</t>
  </si>
  <si>
    <t>pmk30</t>
  </si>
  <si>
    <t>LinaAmalina</t>
  </si>
  <si>
    <t>Melsie2005</t>
  </si>
  <si>
    <t>MWeezles</t>
  </si>
  <si>
    <t>knutschkugel250</t>
  </si>
  <si>
    <t>kaylafancypants</t>
  </si>
  <si>
    <t>djbtheman</t>
  </si>
  <si>
    <t>kelxiz</t>
  </si>
  <si>
    <t>maralaide</t>
  </si>
  <si>
    <t>jacekoii</t>
  </si>
  <si>
    <t>upsie</t>
  </si>
  <si>
    <t>monnie</t>
  </si>
  <si>
    <t>local_shop_girl</t>
  </si>
  <si>
    <t>bones_yyy</t>
  </si>
  <si>
    <t>LilSionz</t>
  </si>
  <si>
    <t>hogofwar</t>
  </si>
  <si>
    <t>xspike</t>
  </si>
  <si>
    <t>lasiaf</t>
  </si>
  <si>
    <t>zornog</t>
  </si>
  <si>
    <t>kawaiikyla</t>
  </si>
  <si>
    <t>7Tessa7</t>
  </si>
  <si>
    <t>JohnnyMohawk</t>
  </si>
  <si>
    <t>Sophs105</t>
  </si>
  <si>
    <t>hannah4eyes</t>
  </si>
  <si>
    <t>eYLUu</t>
  </si>
  <si>
    <t>hive_cluster</t>
  </si>
  <si>
    <t>boozylil</t>
  </si>
  <si>
    <t>TallMartin</t>
  </si>
  <si>
    <t>PoppyPotrovsky</t>
  </si>
  <si>
    <t>HappyHippyMum</t>
  </si>
  <si>
    <t>zoe_tacvba</t>
  </si>
  <si>
    <t>DarinD19b</t>
  </si>
  <si>
    <t>PearlsPearls</t>
  </si>
  <si>
    <t>Luna07</t>
  </si>
  <si>
    <t>belinda1980</t>
  </si>
  <si>
    <t>Davidsaitken</t>
  </si>
  <si>
    <t>BadSeed2012</t>
  </si>
  <si>
    <t>Rose_Bailey</t>
  </si>
  <si>
    <t>jenny_L_s</t>
  </si>
  <si>
    <t>CorinSherryanne</t>
  </si>
  <si>
    <t>LishyyBaba</t>
  </si>
  <si>
    <t>TwilightSteffi</t>
  </si>
  <si>
    <t>celebwhore</t>
  </si>
  <si>
    <t>fashearlyxx</t>
  </si>
  <si>
    <t>VickeLicious</t>
  </si>
  <si>
    <t>mystykmch</t>
  </si>
  <si>
    <t>liseed</t>
  </si>
  <si>
    <t>margefritzi</t>
  </si>
  <si>
    <t>amichetti</t>
  </si>
  <si>
    <t>schmmuck</t>
  </si>
  <si>
    <t>Bennett182</t>
  </si>
  <si>
    <t>shashwatdc</t>
  </si>
  <si>
    <t>RonBlanco</t>
  </si>
  <si>
    <t>katrinawebb</t>
  </si>
  <si>
    <t>mpete</t>
  </si>
  <si>
    <t>xiopau</t>
  </si>
  <si>
    <t>Jake_Lester</t>
  </si>
  <si>
    <t>MiSS_ALLiEMARiE</t>
  </si>
  <si>
    <t>ChiChiTrains</t>
  </si>
  <si>
    <t>yohanaasyasia</t>
  </si>
  <si>
    <t>innocentyouth</t>
  </si>
  <si>
    <t>Cyberpoint</t>
  </si>
  <si>
    <t>alanniiee</t>
  </si>
  <si>
    <t>am4nduhhhhh</t>
  </si>
  <si>
    <t>judyeats</t>
  </si>
  <si>
    <t>taesuh</t>
  </si>
  <si>
    <t>Joelsk_</t>
  </si>
  <si>
    <t>Clazzybaby</t>
  </si>
  <si>
    <t>chrisandharvey</t>
  </si>
  <si>
    <t>Becsonspeed</t>
  </si>
  <si>
    <t>Eislann</t>
  </si>
  <si>
    <t>arielbalaguer</t>
  </si>
  <si>
    <t>Neeenaa</t>
  </si>
  <si>
    <t>Sophie_Phantom</t>
  </si>
  <si>
    <t>Gadreel23</t>
  </si>
  <si>
    <t>jadebabe3</t>
  </si>
  <si>
    <t>FrenchSquall</t>
  </si>
  <si>
    <t>JeXusAlain</t>
  </si>
  <si>
    <t>mheap</t>
  </si>
  <si>
    <t>Ebbii</t>
  </si>
  <si>
    <t>kathrynmdunlap</t>
  </si>
  <si>
    <t>msonline_uk</t>
  </si>
  <si>
    <t>AmandaElvina</t>
  </si>
  <si>
    <t>CathyEyre</t>
  </si>
  <si>
    <t>Mahria_Babe</t>
  </si>
  <si>
    <t>XXpurplerainXX6</t>
  </si>
  <si>
    <t>KassiIsaac</t>
  </si>
  <si>
    <t>julinka73</t>
  </si>
  <si>
    <t>teresjohansson</t>
  </si>
  <si>
    <t>eddgrant</t>
  </si>
  <si>
    <t>georgiadarcie</t>
  </si>
  <si>
    <t>mile3177</t>
  </si>
  <si>
    <t>EmilySHale</t>
  </si>
  <si>
    <t>Karen230683</t>
  </si>
  <si>
    <t>megan1500</t>
  </si>
  <si>
    <t>sekarnakula</t>
  </si>
  <si>
    <t>azrina92</t>
  </si>
  <si>
    <t>AshRob1985</t>
  </si>
  <si>
    <t>lia_nicole</t>
  </si>
  <si>
    <t>feverishpoptart</t>
  </si>
  <si>
    <t>shitika</t>
  </si>
  <si>
    <t>sameolg33</t>
  </si>
  <si>
    <t>TwiLove66</t>
  </si>
  <si>
    <t>EricaStanzione</t>
  </si>
  <si>
    <t>xbron</t>
  </si>
  <si>
    <t>Cutey_Me</t>
  </si>
  <si>
    <t>nikkizz</t>
  </si>
  <si>
    <t>SallygMorris</t>
  </si>
  <si>
    <t>kristineaov</t>
  </si>
  <si>
    <t>boxdog</t>
  </si>
  <si>
    <t>M1SAT0</t>
  </si>
  <si>
    <t>AntMcl</t>
  </si>
  <si>
    <t>Lifesmypuzzle1</t>
  </si>
  <si>
    <t>christs</t>
  </si>
  <si>
    <t>NicoleKidd</t>
  </si>
  <si>
    <t>miss_atkinson</t>
  </si>
  <si>
    <t>Nawel_xx</t>
  </si>
  <si>
    <t>JelBelx</t>
  </si>
  <si>
    <t>Leyaa15</t>
  </si>
  <si>
    <t>masnun</t>
  </si>
  <si>
    <t>mutanthands</t>
  </si>
  <si>
    <t>IrishDivaJulie</t>
  </si>
  <si>
    <t>jamerie</t>
  </si>
  <si>
    <t>seregon</t>
  </si>
  <si>
    <t>Beyy</t>
  </si>
  <si>
    <t>SGMMyers</t>
  </si>
  <si>
    <t>Lindavesinger</t>
  </si>
  <si>
    <t>wicked1989</t>
  </si>
  <si>
    <t>bobbybob3680</t>
  </si>
  <si>
    <t>jordanxxo</t>
  </si>
  <si>
    <t>faye_ann</t>
  </si>
  <si>
    <t>moonspabs</t>
  </si>
  <si>
    <t>Fiah29</t>
  </si>
  <si>
    <t>KTHNXGTFFUBI</t>
  </si>
  <si>
    <t>mitchyy</t>
  </si>
  <si>
    <t>sjoerdboersma</t>
  </si>
  <si>
    <t>roryf</t>
  </si>
  <si>
    <t>mikeee09</t>
  </si>
  <si>
    <t>godannygo</t>
  </si>
  <si>
    <t>Ezz_loves_you</t>
  </si>
  <si>
    <t>Jodasaur</t>
  </si>
  <si>
    <t>AlyLovesElvis</t>
  </si>
  <si>
    <t>MariamUAE</t>
  </si>
  <si>
    <t>FreakingWesley</t>
  </si>
  <si>
    <t>McFlyFreak03</t>
  </si>
  <si>
    <t>iMattR</t>
  </si>
  <si>
    <t>Kinooo85</t>
  </si>
  <si>
    <t>thesheila</t>
  </si>
  <si>
    <t>bernscalayan</t>
  </si>
  <si>
    <t>MollieSmith</t>
  </si>
  <si>
    <t>_Philzee</t>
  </si>
  <si>
    <t>playboybunnyx</t>
  </si>
  <si>
    <t>MissMolly_DC</t>
  </si>
  <si>
    <t>bubblepoplop</t>
  </si>
  <si>
    <t>muffinrocky</t>
  </si>
  <si>
    <t>soni_slaps_hoes</t>
  </si>
  <si>
    <t>gooooogirl</t>
  </si>
  <si>
    <t>Redmanthinks</t>
  </si>
  <si>
    <t>FLNGN</t>
  </si>
  <si>
    <t>jennzillar</t>
  </si>
  <si>
    <t>mariettau</t>
  </si>
  <si>
    <t>Scotty089</t>
  </si>
  <si>
    <t>nikkatron</t>
  </si>
  <si>
    <t>Roberta_bs</t>
  </si>
  <si>
    <t>jonny_boy27</t>
  </si>
  <si>
    <t>danphelan</t>
  </si>
  <si>
    <t>tr33lo</t>
  </si>
  <si>
    <t>Lates</t>
  </si>
  <si>
    <t>elizabethfmh</t>
  </si>
  <si>
    <t>TheColonial</t>
  </si>
  <si>
    <t>amyisadong</t>
  </si>
  <si>
    <t>DayleLauren</t>
  </si>
  <si>
    <t>RomaineMadeline</t>
  </si>
  <si>
    <t>mattalos</t>
  </si>
  <si>
    <t>xo_Nizzie_ox</t>
  </si>
  <si>
    <t>davidburgess00</t>
  </si>
  <si>
    <t>Stephade</t>
  </si>
  <si>
    <t>nasyamatram</t>
  </si>
  <si>
    <t>Gecko_EJG</t>
  </si>
  <si>
    <t>RJDanvers</t>
  </si>
  <si>
    <t>ClaireL93</t>
  </si>
  <si>
    <t>thereshegoes</t>
  </si>
  <si>
    <t>Bethhhhhhhhhhhh</t>
  </si>
  <si>
    <t>bjoernborchers</t>
  </si>
  <si>
    <t>dazzle1979</t>
  </si>
  <si>
    <t>himynameisjaz</t>
  </si>
  <si>
    <t>funkee_fairee</t>
  </si>
  <si>
    <t>SheenBChamber</t>
  </si>
  <si>
    <t>sxc_muffin</t>
  </si>
  <si>
    <t>mark88</t>
  </si>
  <si>
    <t>samantha_maybe</t>
  </si>
  <si>
    <t>liambowery</t>
  </si>
  <si>
    <t>fabrrregas</t>
  </si>
  <si>
    <t>martinontwitter</t>
  </si>
  <si>
    <t>ArieleMoonfire</t>
  </si>
  <si>
    <t>angelvrabot</t>
  </si>
  <si>
    <t>MeganKn</t>
  </si>
  <si>
    <t>natalienixon</t>
  </si>
  <si>
    <t>missgiggly</t>
  </si>
  <si>
    <t>Cup_Of_Katy</t>
  </si>
  <si>
    <t>PawMalon</t>
  </si>
  <si>
    <t>tomasgeorge</t>
  </si>
  <si>
    <t>bethaned</t>
  </si>
  <si>
    <t>rachyzilla</t>
  </si>
  <si>
    <t>infofarmer</t>
  </si>
  <si>
    <t>berlyyy</t>
  </si>
  <si>
    <t>mozziemel</t>
  </si>
  <si>
    <t>hedefinesme</t>
  </si>
  <si>
    <t>victoria_mag</t>
  </si>
  <si>
    <t>alrightHolli</t>
  </si>
  <si>
    <t>sexchocolateetc</t>
  </si>
  <si>
    <t>lizdelfierro</t>
  </si>
  <si>
    <t>ohmygeorgii</t>
  </si>
  <si>
    <t>ciennaa</t>
  </si>
  <si>
    <t>rivakoreanino8</t>
  </si>
  <si>
    <t>kayseeyeeah</t>
  </si>
  <si>
    <t>RickBeenham</t>
  </si>
  <si>
    <t>YaronGalai</t>
  </si>
  <si>
    <t>Chazzaface</t>
  </si>
  <si>
    <t>kammyc</t>
  </si>
  <si>
    <t>wibbelstert</t>
  </si>
  <si>
    <t>gigisue</t>
  </si>
  <si>
    <t>miss_london</t>
  </si>
  <si>
    <t>Rockerlink</t>
  </si>
  <si>
    <t>chiehhsu</t>
  </si>
  <si>
    <t>neil_raygun</t>
  </si>
  <si>
    <t>xoxSophiexox</t>
  </si>
  <si>
    <t>JuliGrbac</t>
  </si>
  <si>
    <t>chrstphrFAVA</t>
  </si>
  <si>
    <t>al_moore</t>
  </si>
  <si>
    <t>tommycarlos</t>
  </si>
  <si>
    <t>bayleigh94</t>
  </si>
  <si>
    <t>johnpeavoy</t>
  </si>
  <si>
    <t>ionuca</t>
  </si>
  <si>
    <t>poteland</t>
  </si>
  <si>
    <t>LukeyBrewer</t>
  </si>
  <si>
    <t>fatrebecca</t>
  </si>
  <si>
    <t>csj89</t>
  </si>
  <si>
    <t>erin82883</t>
  </si>
  <si>
    <t>j_xx</t>
  </si>
  <si>
    <t>MeRyJoSePhYne</t>
  </si>
  <si>
    <t>ANDi2EW</t>
  </si>
  <si>
    <t>nichetechie</t>
  </si>
  <si>
    <t>asialeigh</t>
  </si>
  <si>
    <t>_Chardanna</t>
  </si>
  <si>
    <t>Simply_bled</t>
  </si>
  <si>
    <t>lannyANH</t>
  </si>
  <si>
    <t>Celi_May</t>
  </si>
  <si>
    <t>chinesepeanut</t>
  </si>
  <si>
    <t>HannahRiiot</t>
  </si>
  <si>
    <t>MayaLocke</t>
  </si>
  <si>
    <t>Nikstar81</t>
  </si>
  <si>
    <t>NatasjaBiaatch</t>
  </si>
  <si>
    <t>ExoticOutlaw</t>
  </si>
  <si>
    <t>zappos_CrazyA</t>
  </si>
  <si>
    <t>KIERAAAA_</t>
  </si>
  <si>
    <t>kellyrose</t>
  </si>
  <si>
    <t>faiznurdavid</t>
  </si>
  <si>
    <t>stevepwilliams</t>
  </si>
  <si>
    <t>piranhaoeyt</t>
  </si>
  <si>
    <t>sriiniivas</t>
  </si>
  <si>
    <t>Megann_x</t>
  </si>
  <si>
    <t>kaerynne</t>
  </si>
  <si>
    <t>glasswentsmash</t>
  </si>
  <si>
    <t>Maris_100</t>
  </si>
  <si>
    <t>WishfulBlinking</t>
  </si>
  <si>
    <t>Joeysmiles</t>
  </si>
  <si>
    <t>udierarw</t>
  </si>
  <si>
    <t>ArielCo</t>
  </si>
  <si>
    <t>lori_stoffberg</t>
  </si>
  <si>
    <t>unntouchedd</t>
  </si>
  <si>
    <t>LoveMusic_x</t>
  </si>
  <si>
    <t>Gabbyflyyy</t>
  </si>
  <si>
    <t>Mashurface</t>
  </si>
  <si>
    <t>FLiiBoiiKinG</t>
  </si>
  <si>
    <t>LouiseSteiger</t>
  </si>
  <si>
    <t>wickedwukong</t>
  </si>
  <si>
    <t>kimbarweee</t>
  </si>
  <si>
    <t>SparkyForever</t>
  </si>
  <si>
    <t>Kaytteexx</t>
  </si>
  <si>
    <t>DionneSouth</t>
  </si>
  <si>
    <t>apppleshampoo</t>
  </si>
  <si>
    <t>sharizle4shizle</t>
  </si>
  <si>
    <t>NiNiST8jUiCEd</t>
  </si>
  <si>
    <t>Jeannie1982</t>
  </si>
  <si>
    <t>CharlesTilley</t>
  </si>
  <si>
    <t>Bearpiglett</t>
  </si>
  <si>
    <t>ohshataptep</t>
  </si>
  <si>
    <t>1freakofnature</t>
  </si>
  <si>
    <t>xxxRobyn</t>
  </si>
  <si>
    <t>darrennicholl</t>
  </si>
  <si>
    <t>Tamline</t>
  </si>
  <si>
    <t>LaCrovianze</t>
  </si>
  <si>
    <t>ameliejosefsson</t>
  </si>
  <si>
    <t>DozDaddy</t>
  </si>
  <si>
    <t>JBSL</t>
  </si>
  <si>
    <t>sherriadelman</t>
  </si>
  <si>
    <t>michael_ap</t>
  </si>
  <si>
    <t>swapnilsahai</t>
  </si>
  <si>
    <t>Pharaohz</t>
  </si>
  <si>
    <t>mopit</t>
  </si>
  <si>
    <t>ArianeAstraea</t>
  </si>
  <si>
    <t>justmemuchlove</t>
  </si>
  <si>
    <t>GabeHumble</t>
  </si>
  <si>
    <t>reinersantos60</t>
  </si>
  <si>
    <t>themishi</t>
  </si>
  <si>
    <t>TVCasualty</t>
  </si>
  <si>
    <t>bwicaksono</t>
  </si>
  <si>
    <t>Grant_Jackson</t>
  </si>
  <si>
    <t>hautepanther</t>
  </si>
  <si>
    <t>HzNKzM</t>
  </si>
  <si>
    <t>Trouble28</t>
  </si>
  <si>
    <t>lina_luka</t>
  </si>
  <si>
    <t>jameshornsby</t>
  </si>
  <si>
    <t>hellocourtneyyy</t>
  </si>
  <si>
    <t>alex_mccoy</t>
  </si>
  <si>
    <t>xleen88</t>
  </si>
  <si>
    <t>tannemarie</t>
  </si>
  <si>
    <t>KittenFlower</t>
  </si>
  <si>
    <t>Emilymarielight</t>
  </si>
  <si>
    <t>ivanv15</t>
  </si>
  <si>
    <t>heidiprice</t>
  </si>
  <si>
    <t>tjaether</t>
  </si>
  <si>
    <t>LXMacDonald</t>
  </si>
  <si>
    <t>Kangurujack</t>
  </si>
  <si>
    <t>thomasdavies</t>
  </si>
  <si>
    <t>masricany</t>
  </si>
  <si>
    <t>lolmersonperson</t>
  </si>
  <si>
    <t>elvisdangol</t>
  </si>
  <si>
    <t>ncookeREDC</t>
  </si>
  <si>
    <t>brink89</t>
  </si>
  <si>
    <t>Woywegian</t>
  </si>
  <si>
    <t>nicoleislove</t>
  </si>
  <si>
    <t>miss_r</t>
  </si>
  <si>
    <t>Cheron95</t>
  </si>
  <si>
    <t>twinklies</t>
  </si>
  <si>
    <t>OwenIsFresh</t>
  </si>
  <si>
    <t>emilyt1990</t>
  </si>
  <si>
    <t>JessicaViberg</t>
  </si>
  <si>
    <t>whatalways</t>
  </si>
  <si>
    <t>ainakobets</t>
  </si>
  <si>
    <t>steviejess</t>
  </si>
  <si>
    <t>rrrifni</t>
  </si>
  <si>
    <t>sam_BAMM</t>
  </si>
  <si>
    <t>xSLG</t>
  </si>
  <si>
    <t>Nadine0406</t>
  </si>
  <si>
    <t>runztoheaven</t>
  </si>
  <si>
    <t>xmeLaniiee</t>
  </si>
  <si>
    <t>wotowiec</t>
  </si>
  <si>
    <t>klkarlkl</t>
  </si>
  <si>
    <t>daisyduke72</t>
  </si>
  <si>
    <t>abcdefglynis</t>
  </si>
  <si>
    <t>vivirihanty</t>
  </si>
  <si>
    <t>mafanweee</t>
  </si>
  <si>
    <t>brydielonie</t>
  </si>
  <si>
    <t>tatcee</t>
  </si>
  <si>
    <t>Ilseeee</t>
  </si>
  <si>
    <t>Old_Lim</t>
  </si>
  <si>
    <t>laurabright26</t>
  </si>
  <si>
    <t>length2mm</t>
  </si>
  <si>
    <t>nunook1980</t>
  </si>
  <si>
    <t>Dianasign</t>
  </si>
  <si>
    <t>lubbyu</t>
  </si>
  <si>
    <t>darryynnx3</t>
  </si>
  <si>
    <t>aaaudrey</t>
  </si>
  <si>
    <t>deenaxoxo</t>
  </si>
  <si>
    <t>nissanessery</t>
  </si>
  <si>
    <t>_RACHA3L_</t>
  </si>
  <si>
    <t>anoushkaxx</t>
  </si>
  <si>
    <t>sshannonlouisee</t>
  </si>
  <si>
    <t>Bubba_Gav</t>
  </si>
  <si>
    <t>didllyziee</t>
  </si>
  <si>
    <t>Chinkwop</t>
  </si>
  <si>
    <t>BrightIs8AU</t>
  </si>
  <si>
    <t>MacSheikh</t>
  </si>
  <si>
    <t>kateriley123</t>
  </si>
  <si>
    <t>joker4real</t>
  </si>
  <si>
    <t>icobee</t>
  </si>
  <si>
    <t>Cupreme</t>
  </si>
  <si>
    <t>PhilGreaney</t>
  </si>
  <si>
    <t>oOBuBBLeZOo</t>
  </si>
  <si>
    <t>getgood</t>
  </si>
  <si>
    <t>bexsf</t>
  </si>
  <si>
    <t>Pigginbrill</t>
  </si>
  <si>
    <t>StecyBlast16</t>
  </si>
  <si>
    <t>veronikalovesgb</t>
  </si>
  <si>
    <t>kellylovesyoux</t>
  </si>
  <si>
    <t>steamedbeetle</t>
  </si>
  <si>
    <t>hayleyorrx</t>
  </si>
  <si>
    <t>kellypxox</t>
  </si>
  <si>
    <t>ravirdv</t>
  </si>
  <si>
    <t>mamirabelle</t>
  </si>
  <si>
    <t>Star_Noir</t>
  </si>
  <si>
    <t>patti18darlyne</t>
  </si>
  <si>
    <t>dukeburger</t>
  </si>
  <si>
    <t>SophieeOx</t>
  </si>
  <si>
    <t>dannysbiatch</t>
  </si>
  <si>
    <t>Cettiina</t>
  </si>
  <si>
    <t>many77</t>
  </si>
  <si>
    <t>VAMPHOENIX</t>
  </si>
  <si>
    <t>thelipprint</t>
  </si>
  <si>
    <t>miss_ally4</t>
  </si>
  <si>
    <t>_MarkMcManus</t>
  </si>
  <si>
    <t>rebberocks</t>
  </si>
  <si>
    <t>stevengsaunders</t>
  </si>
  <si>
    <t>crimescenevegas</t>
  </si>
  <si>
    <t>linndiz</t>
  </si>
  <si>
    <t>lil_Anthony</t>
  </si>
  <si>
    <t>SallieBMcFly</t>
  </si>
  <si>
    <t>nelmsey_01</t>
  </si>
  <si>
    <t>Dress4Less</t>
  </si>
  <si>
    <t>iloveyou14</t>
  </si>
  <si>
    <t>cherrieleong</t>
  </si>
  <si>
    <t>Muffinater</t>
  </si>
  <si>
    <t>sneakysarah</t>
  </si>
  <si>
    <t>siahny</t>
  </si>
  <si>
    <t>sevenmac</t>
  </si>
  <si>
    <t>aly369</t>
  </si>
  <si>
    <t>pollyDAKTOL</t>
  </si>
  <si>
    <t>summerformysake</t>
  </si>
  <si>
    <t>stephfalco</t>
  </si>
  <si>
    <t>Stienz</t>
  </si>
  <si>
    <t>FiaEdstrom</t>
  </si>
  <si>
    <t>john77752</t>
  </si>
  <si>
    <t>tinnt</t>
  </si>
  <si>
    <t>satheeshkumar1</t>
  </si>
  <si>
    <t>theozzfantastic</t>
  </si>
  <si>
    <t>EAPickles</t>
  </si>
  <si>
    <t>Rollafatty</t>
  </si>
  <si>
    <t>scorchedapple</t>
  </si>
  <si>
    <t>debsoon</t>
  </si>
  <si>
    <t>Saricito</t>
  </si>
  <si>
    <t>benvhv</t>
  </si>
  <si>
    <t>itsprettyokay</t>
  </si>
  <si>
    <t>BigFatKaz</t>
  </si>
  <si>
    <t>HollieElder</t>
  </si>
  <si>
    <t>geezabird</t>
  </si>
  <si>
    <t>Lynne_GLAM</t>
  </si>
  <si>
    <t>lonelyaesthetic</t>
  </si>
  <si>
    <t>adylicious</t>
  </si>
  <si>
    <t>ruth_siobhan</t>
  </si>
  <si>
    <t>elskan87</t>
  </si>
  <si>
    <t>rfcarney</t>
  </si>
  <si>
    <t>cookie_prc</t>
  </si>
  <si>
    <t>Benjaminn92</t>
  </si>
  <si>
    <t>GoldChoiceUK</t>
  </si>
  <si>
    <t>ShanaBaiz</t>
  </si>
  <si>
    <t>mayzhee</t>
  </si>
  <si>
    <t>_Emma_W</t>
  </si>
  <si>
    <t>judyvillanueva</t>
  </si>
  <si>
    <t>JustJoshinDude</t>
  </si>
  <si>
    <t>lindariot</t>
  </si>
  <si>
    <t>Lezlii_LOL</t>
  </si>
  <si>
    <t>brat0421</t>
  </si>
  <si>
    <t>DonCesarBlogs</t>
  </si>
  <si>
    <t>AGeekLife</t>
  </si>
  <si>
    <t>PDMJuan</t>
  </si>
  <si>
    <t>MwahAlicexxx</t>
  </si>
  <si>
    <t>EmmaGeeeee</t>
  </si>
  <si>
    <t>eatahotdog</t>
  </si>
  <si>
    <t>Jonas_babe</t>
  </si>
  <si>
    <t>Siggy75</t>
  </si>
  <si>
    <t>LyndaJWilson</t>
  </si>
  <si>
    <t>vivian245</t>
  </si>
  <si>
    <t>cassandrasnow</t>
  </si>
  <si>
    <t>madzilla</t>
  </si>
  <si>
    <t>emma2772</t>
  </si>
  <si>
    <t>blodgud</t>
  </si>
  <si>
    <t>elliemat345</t>
  </si>
  <si>
    <t>modelmaddie</t>
  </si>
  <si>
    <t>Hallilujah</t>
  </si>
  <si>
    <t>shironezumi</t>
  </si>
  <si>
    <t>Claudia105</t>
  </si>
  <si>
    <t>Garonatron1600</t>
  </si>
  <si>
    <t>babypotbelly</t>
  </si>
  <si>
    <t>IanM1963</t>
  </si>
  <si>
    <t>a33joy</t>
  </si>
  <si>
    <t>DeanRaWwr</t>
  </si>
  <si>
    <t>iamcheshirekat</t>
  </si>
  <si>
    <t>Shidoni2311</t>
  </si>
  <si>
    <t>KaraMarie_B</t>
  </si>
  <si>
    <t>atilyard</t>
  </si>
  <si>
    <t>LizK_is</t>
  </si>
  <si>
    <t>vikssia</t>
  </si>
  <si>
    <t>mystikx</t>
  </si>
  <si>
    <t>emmielovegood</t>
  </si>
  <si>
    <t>Lttljay</t>
  </si>
  <si>
    <t>marabosanac</t>
  </si>
  <si>
    <t>cindytjlim</t>
  </si>
  <si>
    <t>darksparkle</t>
  </si>
  <si>
    <t>HennaNenna</t>
  </si>
  <si>
    <t>ElNobo</t>
  </si>
  <si>
    <t>heyitskatiee</t>
  </si>
  <si>
    <t>hollyknowsbest</t>
  </si>
  <si>
    <t>Hannah_Laura</t>
  </si>
  <si>
    <t>TheRealJoyia</t>
  </si>
  <si>
    <t>alissha</t>
  </si>
  <si>
    <t>xXxNBxXx</t>
  </si>
  <si>
    <t>gauwed</t>
  </si>
  <si>
    <t>carolizy</t>
  </si>
  <si>
    <t>Noodles83</t>
  </si>
  <si>
    <t>poetic_violence</t>
  </si>
  <si>
    <t>Dozeymagz</t>
  </si>
  <si>
    <t>LucyDAdams</t>
  </si>
  <si>
    <t>TeaganLouise</t>
  </si>
  <si>
    <t>AliceAguera</t>
  </si>
  <si>
    <t>dinibeanie</t>
  </si>
  <si>
    <t>Jenn_BunnY10</t>
  </si>
  <si>
    <t>simpike</t>
  </si>
  <si>
    <t>keka_ontherocks</t>
  </si>
  <si>
    <t>xmystify</t>
  </si>
  <si>
    <t>rrrollers</t>
  </si>
  <si>
    <t>KolaKiiboards</t>
  </si>
  <si>
    <t>lindsayevans</t>
  </si>
  <si>
    <t>gillici0us</t>
  </si>
  <si>
    <t>AnnieVale</t>
  </si>
  <si>
    <t>WhatCassieSaid</t>
  </si>
  <si>
    <t>NaniINC</t>
  </si>
  <si>
    <t>Aliouta</t>
  </si>
  <si>
    <t>Un_Touchable123</t>
  </si>
  <si>
    <t>Sassykinn</t>
  </si>
  <si>
    <t>PamDeLara</t>
  </si>
  <si>
    <t>xRACHELFx</t>
  </si>
  <si>
    <t>thinksplendid</t>
  </si>
  <si>
    <t>dirtyrockdiva</t>
  </si>
  <si>
    <t>mripguru</t>
  </si>
  <si>
    <t>theesalina</t>
  </si>
  <si>
    <t>rcdiugun</t>
  </si>
  <si>
    <t>welshmillie</t>
  </si>
  <si>
    <t>lulu081093</t>
  </si>
  <si>
    <t>DanKnowlson</t>
  </si>
  <si>
    <t>_amazingness_</t>
  </si>
  <si>
    <t>adityamahajan</t>
  </si>
  <si>
    <t>Toppy23</t>
  </si>
  <si>
    <t>Kolby_Reynolds</t>
  </si>
  <si>
    <t>DJJAYWEST</t>
  </si>
  <si>
    <t>HannieT</t>
  </si>
  <si>
    <t>iLOVEx3</t>
  </si>
  <si>
    <t>deversum</t>
  </si>
  <si>
    <t>missmichellezta</t>
  </si>
  <si>
    <t>DavidsPrincess1</t>
  </si>
  <si>
    <t>AMEGIBBONS</t>
  </si>
  <si>
    <t>AmberRoxUrSox44</t>
  </si>
  <si>
    <t>florenciafirda</t>
  </si>
  <si>
    <t>alae93</t>
  </si>
  <si>
    <t>Kathryn182C</t>
  </si>
  <si>
    <t>rememberishi</t>
  </si>
  <si>
    <t>bkd1992</t>
  </si>
  <si>
    <t>Stephanya</t>
  </si>
  <si>
    <t>bigbadabooms</t>
  </si>
  <si>
    <t>robsteadman</t>
  </si>
  <si>
    <t>EgYpTgIrL1307</t>
  </si>
  <si>
    <t>pinkcesspixie</t>
  </si>
  <si>
    <t>crisvalencerina</t>
  </si>
  <si>
    <t>claudiamcfly</t>
  </si>
  <si>
    <t>amc258</t>
  </si>
  <si>
    <t>denewerlady</t>
  </si>
  <si>
    <t>LotiBradley</t>
  </si>
  <si>
    <t>krisalice</t>
  </si>
  <si>
    <t>josiemus_prime</t>
  </si>
  <si>
    <t>vishalgangawane</t>
  </si>
  <si>
    <t>mazaj_08</t>
  </si>
  <si>
    <t>anggratherobot</t>
  </si>
  <si>
    <t>eclecticmoi</t>
  </si>
  <si>
    <t>PradaRN</t>
  </si>
  <si>
    <t>periqueblend</t>
  </si>
  <si>
    <t>EddieGeller</t>
  </si>
  <si>
    <t>mead_marie</t>
  </si>
  <si>
    <t>rayjohnz</t>
  </si>
  <si>
    <t>haringtomas</t>
  </si>
  <si>
    <t>zoziekins</t>
  </si>
  <si>
    <t>rexxenon</t>
  </si>
  <si>
    <t>CharlyBrown1907</t>
  </si>
  <si>
    <t>zillini</t>
  </si>
  <si>
    <t>rqn</t>
  </si>
  <si>
    <t>peace__xx</t>
  </si>
  <si>
    <t>gartom</t>
  </si>
  <si>
    <t>liaraypon</t>
  </si>
  <si>
    <t>leariley</t>
  </si>
  <si>
    <t>ZeenaBoBeena</t>
  </si>
  <si>
    <t>lollipop_nana</t>
  </si>
  <si>
    <t>Vemsteroo</t>
  </si>
  <si>
    <t>GoneTwittin</t>
  </si>
  <si>
    <t>MGGoode</t>
  </si>
  <si>
    <t>bantom99</t>
  </si>
  <si>
    <t>marpizza</t>
  </si>
  <si>
    <t>mynameissasha</t>
  </si>
  <si>
    <t>MisfitGemma</t>
  </si>
  <si>
    <t>1gor86</t>
  </si>
  <si>
    <t>geezfools</t>
  </si>
  <si>
    <t>stavbus</t>
  </si>
  <si>
    <t>chaoscartel</t>
  </si>
  <si>
    <t>julchen914</t>
  </si>
  <si>
    <t>theoarchibald</t>
  </si>
  <si>
    <t>nabsworth</t>
  </si>
  <si>
    <t>cameltrooper</t>
  </si>
  <si>
    <t>ChloeLouieee</t>
  </si>
  <si>
    <t>Bigmessyjessy</t>
  </si>
  <si>
    <t>MaggieConv</t>
  </si>
  <si>
    <t>FakeJakeH</t>
  </si>
  <si>
    <t>edwoodya</t>
  </si>
  <si>
    <t>RsGamer</t>
  </si>
  <si>
    <t>AnnyWeb</t>
  </si>
  <si>
    <t>niiilllaaa</t>
  </si>
  <si>
    <t>oztrace</t>
  </si>
  <si>
    <t>allpowerfultim</t>
  </si>
  <si>
    <t>rockydydy</t>
  </si>
  <si>
    <t>S0nicbob</t>
  </si>
  <si>
    <t>bateman100</t>
  </si>
  <si>
    <t>therealsherina</t>
  </si>
  <si>
    <t>LuMontes</t>
  </si>
  <si>
    <t>MaryG90</t>
  </si>
  <si>
    <t>BeckyB17</t>
  </si>
  <si>
    <t>ohfriedrice</t>
  </si>
  <si>
    <t>Lauralie444</t>
  </si>
  <si>
    <t>brydiekennedy</t>
  </si>
  <si>
    <t>emilycreasey</t>
  </si>
  <si>
    <t>meglizmiller</t>
  </si>
  <si>
    <t>Fernando_Gogol</t>
  </si>
  <si>
    <t>KatMeyerss</t>
  </si>
  <si>
    <t>forgottenvoices</t>
  </si>
  <si>
    <t>piercedbrat</t>
  </si>
  <si>
    <t>dazjlord</t>
  </si>
  <si>
    <t>candiedcharcoal</t>
  </si>
  <si>
    <t>sarahprayogi</t>
  </si>
  <si>
    <t>x_Mazzle_x</t>
  </si>
  <si>
    <t>dydrmr6</t>
  </si>
  <si>
    <t>KatieeHowell</t>
  </si>
  <si>
    <t>Nomad45</t>
  </si>
  <si>
    <t>melissarrrrr</t>
  </si>
  <si>
    <t>mITSYBELLE</t>
  </si>
  <si>
    <t>aissa2009</t>
  </si>
  <si>
    <t>Miss_Hel</t>
  </si>
  <si>
    <t>Morphica</t>
  </si>
  <si>
    <t>oftheanonymous</t>
  </si>
  <si>
    <t>marwin18</t>
  </si>
  <si>
    <t>9SvEnJa3</t>
  </si>
  <si>
    <t>alagappan_nitt</t>
  </si>
  <si>
    <t>tjandraella</t>
  </si>
  <si>
    <t>anjelayn</t>
  </si>
  <si>
    <t>Elayrocks</t>
  </si>
  <si>
    <t>bibi310</t>
  </si>
  <si>
    <t>Wacky94</t>
  </si>
  <si>
    <t>Vicstar</t>
  </si>
  <si>
    <t>Pen_E_Lane</t>
  </si>
  <si>
    <t>MissBP</t>
  </si>
  <si>
    <t>aaron1730</t>
  </si>
  <si>
    <t>mudittuli</t>
  </si>
  <si>
    <t>ash_phillips</t>
  </si>
  <si>
    <t>karenhizon</t>
  </si>
  <si>
    <t>JamieDJHughes</t>
  </si>
  <si>
    <t>cupcake79</t>
  </si>
  <si>
    <t>SELdemiROCKS</t>
  </si>
  <si>
    <t>dchilcott1</t>
  </si>
  <si>
    <t>xinfinityx</t>
  </si>
  <si>
    <t>always_wlq</t>
  </si>
  <si>
    <t>Rokkster</t>
  </si>
  <si>
    <t>adriwadri</t>
  </si>
  <si>
    <t>jessica_mcfry</t>
  </si>
  <si>
    <t>PixarNerd</t>
  </si>
  <si>
    <t>AkashaTheKitty</t>
  </si>
  <si>
    <t>MelissaLarone</t>
  </si>
  <si>
    <t>elliejanexo</t>
  </si>
  <si>
    <t>cominu</t>
  </si>
  <si>
    <t>jess_zz</t>
  </si>
  <si>
    <t>Shiny_Pikachu</t>
  </si>
  <si>
    <t>BabyblueB</t>
  </si>
  <si>
    <t>ViktoriyaL</t>
  </si>
  <si>
    <t>aliceokoye</t>
  </si>
  <si>
    <t>sianstaceface</t>
  </si>
  <si>
    <t>paulfreathy</t>
  </si>
  <si>
    <t>dani3l3</t>
  </si>
  <si>
    <t>sarahnipperess</t>
  </si>
  <si>
    <t>kitson</t>
  </si>
  <si>
    <t>kahlana69</t>
  </si>
  <si>
    <t>sharmcc</t>
  </si>
  <si>
    <t>lozvegas25</t>
  </si>
  <si>
    <t>steveapple</t>
  </si>
  <si>
    <t>adriansmommy</t>
  </si>
  <si>
    <t>sionrees</t>
  </si>
  <si>
    <t>yasmin86</t>
  </si>
  <si>
    <t>__Tayla__</t>
  </si>
  <si>
    <t>psweetman</t>
  </si>
  <si>
    <t>DeirdreRosemary</t>
  </si>
  <si>
    <t>rebeccaupcott</t>
  </si>
  <si>
    <t>SighmanNH</t>
  </si>
  <si>
    <t>sushiwoogie</t>
  </si>
  <si>
    <t>Lillyblu357</t>
  </si>
  <si>
    <t>estebansa</t>
  </si>
  <si>
    <t>JaseRutter</t>
  </si>
  <si>
    <t>Starrgirrl_ox</t>
  </si>
  <si>
    <t>DiegoMax</t>
  </si>
  <si>
    <t>ashaudrey</t>
  </si>
  <si>
    <t>izaartillero</t>
  </si>
  <si>
    <t>alyreyes</t>
  </si>
  <si>
    <t>Ally_Wood</t>
  </si>
  <si>
    <t>ReneeW_3</t>
  </si>
  <si>
    <t>Foamo</t>
  </si>
  <si>
    <t>MichaelXD</t>
  </si>
  <si>
    <t>Mazi_O</t>
  </si>
  <si>
    <t>thehairball</t>
  </si>
  <si>
    <t>glbriggs</t>
  </si>
  <si>
    <t>hannahthebash</t>
  </si>
  <si>
    <t>kris10_b</t>
  </si>
  <si>
    <t>tyneChristine</t>
  </si>
  <si>
    <t>rocrockjazz</t>
  </si>
  <si>
    <t>DJGrind</t>
  </si>
  <si>
    <t>stefarknee</t>
  </si>
  <si>
    <t>LVaphrdite</t>
  </si>
  <si>
    <t>boyle111</t>
  </si>
  <si>
    <t>yeyeismynicki</t>
  </si>
  <si>
    <t>aehthea</t>
  </si>
  <si>
    <t>TraceyGarrett</t>
  </si>
  <si>
    <t>hddear</t>
  </si>
  <si>
    <t>Corry01</t>
  </si>
  <si>
    <t>JosephErnest</t>
  </si>
  <si>
    <t>NotMrClean</t>
  </si>
  <si>
    <t>cwiiis</t>
  </si>
  <si>
    <t>Kyramija</t>
  </si>
  <si>
    <t>margey_pargey</t>
  </si>
  <si>
    <t>James_yeah</t>
  </si>
  <si>
    <t>bellaflorentina</t>
  </si>
  <si>
    <t>peggystar</t>
  </si>
  <si>
    <t>kimptoc</t>
  </si>
  <si>
    <t>ToomzZ</t>
  </si>
  <si>
    <t>Skamminga</t>
  </si>
  <si>
    <t>kayematabang</t>
  </si>
  <si>
    <t>ginawittmd</t>
  </si>
  <si>
    <t>Ingenue_Em</t>
  </si>
  <si>
    <t>Lizzyboo22</t>
  </si>
  <si>
    <t>MissCarrie88</t>
  </si>
  <si>
    <t>o0adorkable0o</t>
  </si>
  <si>
    <t>kirstinmcpike</t>
  </si>
  <si>
    <t>getitlippy</t>
  </si>
  <si>
    <t>LisaHartwell</t>
  </si>
  <si>
    <t>roozbehp</t>
  </si>
  <si>
    <t>benjii5</t>
  </si>
  <si>
    <t>MoniB777</t>
  </si>
  <si>
    <t>Elku</t>
  </si>
  <si>
    <t>sufianjaved</t>
  </si>
  <si>
    <t>wallowpea</t>
  </si>
  <si>
    <t>ksulisto</t>
  </si>
  <si>
    <t>fromthestars</t>
  </si>
  <si>
    <t>lucky13blondie</t>
  </si>
  <si>
    <t>jobobubble</t>
  </si>
  <si>
    <t>ClaudiaRulz</t>
  </si>
  <si>
    <t>steviethe____</t>
  </si>
  <si>
    <t>TXBrad</t>
  </si>
  <si>
    <t>YauMannn</t>
  </si>
  <si>
    <t>MirandaTene</t>
  </si>
  <si>
    <t>Kylieeann</t>
  </si>
  <si>
    <t>DrJavaBeans</t>
  </si>
  <si>
    <t>jonathanex</t>
  </si>
  <si>
    <t>AdrenalineLuke</t>
  </si>
  <si>
    <t>Janedebond</t>
  </si>
  <si>
    <t>philemerson</t>
  </si>
  <si>
    <t>JuneeyM</t>
  </si>
  <si>
    <t>Tsepz</t>
  </si>
  <si>
    <t>cupcake07</t>
  </si>
  <si>
    <t>MercedesLindley</t>
  </si>
  <si>
    <t>Stok35</t>
  </si>
  <si>
    <t>seamumbles</t>
  </si>
  <si>
    <t>NaiveLondonGirl</t>
  </si>
  <si>
    <t>arancaytar</t>
  </si>
  <si>
    <t>meerataryam</t>
  </si>
  <si>
    <t>jarodmaus</t>
  </si>
  <si>
    <t>wwemickie</t>
  </si>
  <si>
    <t>jessicaduncan</t>
  </si>
  <si>
    <t>BREEZYBABE05</t>
  </si>
  <si>
    <t>JuliaCherryPie</t>
  </si>
  <si>
    <t>torilovesbradie</t>
  </si>
  <si>
    <t>xcrackwhore</t>
  </si>
  <si>
    <t>Can_dee</t>
  </si>
  <si>
    <t>TomRavesloot</t>
  </si>
  <si>
    <t>metacosm</t>
  </si>
  <si>
    <t>SleeplessNights</t>
  </si>
  <si>
    <t>BekkiHasFlaws</t>
  </si>
  <si>
    <t>riaALBA</t>
  </si>
  <si>
    <t>emmacandlish</t>
  </si>
  <si>
    <t>Raynarw</t>
  </si>
  <si>
    <t>mrsleftybrown</t>
  </si>
  <si>
    <t>tingmarasigan</t>
  </si>
  <si>
    <t>sarahvcoften</t>
  </si>
  <si>
    <t>Sarcasmoo</t>
  </si>
  <si>
    <t>sophieede</t>
  </si>
  <si>
    <t>bulakgirl</t>
  </si>
  <si>
    <t>RealaT</t>
  </si>
  <si>
    <t>ra_ajax_thomas</t>
  </si>
  <si>
    <t>ArianneLeonida</t>
  </si>
  <si>
    <t>payaass</t>
  </si>
  <si>
    <t>MrsHaleOx</t>
  </si>
  <si>
    <t>NevadaRose</t>
  </si>
  <si>
    <t>toriJennifer</t>
  </si>
  <si>
    <t>khendar</t>
  </si>
  <si>
    <t>jadelittletia</t>
  </si>
  <si>
    <t>Calder16</t>
  </si>
  <si>
    <t>Dopse</t>
  </si>
  <si>
    <t>OLIVIATVfXQ</t>
  </si>
  <si>
    <t>mariusmii</t>
  </si>
  <si>
    <t>Lumalee</t>
  </si>
  <si>
    <t>ammonsphoto</t>
  </si>
  <si>
    <t>michaelfieldcom</t>
  </si>
  <si>
    <t>carlybuns99</t>
  </si>
  <si>
    <t>jpbayou</t>
  </si>
  <si>
    <t>omgitsjoanne</t>
  </si>
  <si>
    <t>blasphemister</t>
  </si>
  <si>
    <t>Belindamunn</t>
  </si>
  <si>
    <t>joelconnolly</t>
  </si>
  <si>
    <t>ShadiGray</t>
  </si>
  <si>
    <t>c_reezay</t>
  </si>
  <si>
    <t>megadave</t>
  </si>
  <si>
    <t>ashleynycole_</t>
  </si>
  <si>
    <t>cupcake__</t>
  </si>
  <si>
    <t>taleethersaurus</t>
  </si>
  <si>
    <t>ultrabrilliant</t>
  </si>
  <si>
    <t>SweetTPi</t>
  </si>
  <si>
    <t>rommmy</t>
  </si>
  <si>
    <t>bjedioux</t>
  </si>
  <si>
    <t>nitnatoz</t>
  </si>
  <si>
    <t>BW101</t>
  </si>
  <si>
    <t>FlutterbyJo</t>
  </si>
  <si>
    <t>Solocypher</t>
  </si>
  <si>
    <t>Axes</t>
  </si>
  <si>
    <t>MadiisonRiot</t>
  </si>
  <si>
    <t>yamstersg</t>
  </si>
  <si>
    <t>Woodlin</t>
  </si>
  <si>
    <t>crashcrash</t>
  </si>
  <si>
    <t>mrshadyshadow</t>
  </si>
  <si>
    <t>RacheeRoo</t>
  </si>
  <si>
    <t>hfen13</t>
  </si>
  <si>
    <t>jakeyoh</t>
  </si>
  <si>
    <t>StephieeRosee</t>
  </si>
  <si>
    <t>Margaret76</t>
  </si>
  <si>
    <t>losamichael</t>
  </si>
  <si>
    <t>davidrules04</t>
  </si>
  <si>
    <t>AuroraLee</t>
  </si>
  <si>
    <t>Rebecii</t>
  </si>
  <si>
    <t>kennethtan</t>
  </si>
  <si>
    <t>Phoboy86</t>
  </si>
  <si>
    <t>Estew8e</t>
  </si>
  <si>
    <t>tehcourt</t>
  </si>
  <si>
    <t>TommyGivesWJsXD</t>
  </si>
  <si>
    <t>tasyaiueo</t>
  </si>
  <si>
    <t>Rackel92</t>
  </si>
  <si>
    <t>jetterz</t>
  </si>
  <si>
    <t>TaylaApril</t>
  </si>
  <si>
    <t>vidurgoyal</t>
  </si>
  <si>
    <t>Kristenmlynch</t>
  </si>
  <si>
    <t>LauraM109</t>
  </si>
  <si>
    <t>Stephhollands</t>
  </si>
  <si>
    <t>jazz_machine</t>
  </si>
  <si>
    <t>philsbookshop</t>
  </si>
  <si>
    <t>PookaWolfunk</t>
  </si>
  <si>
    <t>adikorzeniowski</t>
  </si>
  <si>
    <t>Shergmeister</t>
  </si>
  <si>
    <t>kurstx</t>
  </si>
  <si>
    <t>ashlynnspohn</t>
  </si>
  <si>
    <t>bionic_rebel</t>
  </si>
  <si>
    <t>_rai</t>
  </si>
  <si>
    <t>lou89</t>
  </si>
  <si>
    <t>mileediwinter</t>
  </si>
  <si>
    <t>Nickyfracky</t>
  </si>
  <si>
    <t>xox_chloe_xox</t>
  </si>
  <si>
    <t>thelovelysarah</t>
  </si>
  <si>
    <t>alex_krycek_lv</t>
  </si>
  <si>
    <t>pajiao</t>
  </si>
  <si>
    <t>davidmarchena</t>
  </si>
  <si>
    <t>docnolz</t>
  </si>
  <si>
    <t>jasonsalas</t>
  </si>
  <si>
    <t>nikkix0</t>
  </si>
  <si>
    <t>farmerBOOM</t>
  </si>
  <si>
    <t>AlexMainwaring</t>
  </si>
  <si>
    <t>PoynterJones</t>
  </si>
  <si>
    <t>sskadoosh</t>
  </si>
  <si>
    <t>nothingupthere</t>
  </si>
  <si>
    <t>runawayxx</t>
  </si>
  <si>
    <t>ImoCWilson</t>
  </si>
  <si>
    <t>_foxi_</t>
  </si>
  <si>
    <t>lewisbraid</t>
  </si>
  <si>
    <t>teddyrised</t>
  </si>
  <si>
    <t>mikecasey</t>
  </si>
  <si>
    <t>vanessatheel</t>
  </si>
  <si>
    <t>caligrl6</t>
  </si>
  <si>
    <t>lirazfilanx</t>
  </si>
  <si>
    <t>KathrynRoke</t>
  </si>
  <si>
    <t>catvlle</t>
  </si>
  <si>
    <t>Arijalda</t>
  </si>
  <si>
    <t>bod92</t>
  </si>
  <si>
    <t>Amnister</t>
  </si>
  <si>
    <t>Steveislost</t>
  </si>
  <si>
    <t>SuzyDaFloozy</t>
  </si>
  <si>
    <t>DogLover892</t>
  </si>
  <si>
    <t>MeghanLand</t>
  </si>
  <si>
    <t>heathermilldo</t>
  </si>
  <si>
    <t>ikki_oo</t>
  </si>
  <si>
    <t>Maiseyjon</t>
  </si>
  <si>
    <t>JoanaJonasFan</t>
  </si>
  <si>
    <t>Techn1x</t>
  </si>
  <si>
    <t>nozhat</t>
  </si>
  <si>
    <t>ellice_x</t>
  </si>
  <si>
    <t>bethanalice</t>
  </si>
  <si>
    <t>kluemaster</t>
  </si>
  <si>
    <t>TraceyMmm</t>
  </si>
  <si>
    <t>VillaGirl75</t>
  </si>
  <si>
    <t>mrhnh</t>
  </si>
  <si>
    <t>Anesia</t>
  </si>
  <si>
    <t>HarryHarley</t>
  </si>
  <si>
    <t>robynakabob</t>
  </si>
  <si>
    <t>amor030908</t>
  </si>
  <si>
    <t>jaaaynesplana</t>
  </si>
  <si>
    <t>CarlisleCullen_</t>
  </si>
  <si>
    <t>ilovetwilightxo</t>
  </si>
  <si>
    <t>Straw000</t>
  </si>
  <si>
    <t>GuyOnraetGuitar</t>
  </si>
  <si>
    <t>RopeMarksMuse</t>
  </si>
  <si>
    <t>thatbmoviechick</t>
  </si>
  <si>
    <t>Aimzzy</t>
  </si>
  <si>
    <t>krissy_albano</t>
  </si>
  <si>
    <t>roxybella143</t>
  </si>
  <si>
    <t>annarikje</t>
  </si>
  <si>
    <t>Dangalangg</t>
  </si>
  <si>
    <t>rachgoesRAAAAWR</t>
  </si>
  <si>
    <t>HannahVernon</t>
  </si>
  <si>
    <t>DuluxDog</t>
  </si>
  <si>
    <t>Dylan_Nicholson</t>
  </si>
  <si>
    <t>anzcee</t>
  </si>
  <si>
    <t>lrnn</t>
  </si>
  <si>
    <t>emmaatkinsonxxx</t>
  </si>
  <si>
    <t>Mr_Doyle</t>
  </si>
  <si>
    <t>samanthajeans</t>
  </si>
  <si>
    <t>megatantri</t>
  </si>
  <si>
    <t>ginolocascio</t>
  </si>
  <si>
    <t>lynne08_</t>
  </si>
  <si>
    <t>wptavern</t>
  </si>
  <si>
    <t>Julialalala</t>
  </si>
  <si>
    <t>temporaryscars</t>
  </si>
  <si>
    <t>jampoot</t>
  </si>
  <si>
    <t>Dilly_dream</t>
  </si>
  <si>
    <t>ranoona</t>
  </si>
  <si>
    <t>srh_rosco</t>
  </si>
  <si>
    <t>JonnySayer</t>
  </si>
  <si>
    <t>joooline</t>
  </si>
  <si>
    <t>Claudi83</t>
  </si>
  <si>
    <t>evregirl</t>
  </si>
  <si>
    <t>Jan_Geronimo</t>
  </si>
  <si>
    <t>strwbrryshrtck</t>
  </si>
  <si>
    <t>trinsgarcia</t>
  </si>
  <si>
    <t>ThatGreenGent</t>
  </si>
  <si>
    <t>Graeme_Skinner</t>
  </si>
  <si>
    <t>BrokenMasques</t>
  </si>
  <si>
    <t>madowney63</t>
  </si>
  <si>
    <t>yaniiputrii</t>
  </si>
  <si>
    <t>X_BleedXLove_X</t>
  </si>
  <si>
    <t>naiveKK</t>
  </si>
  <si>
    <t>sfaraja</t>
  </si>
  <si>
    <t>MegALegz</t>
  </si>
  <si>
    <t>Tweegan</t>
  </si>
  <si>
    <t>blackrose46</t>
  </si>
  <si>
    <t>rachelhatesjazz</t>
  </si>
  <si>
    <t>mpd57</t>
  </si>
  <si>
    <t>KaylaaCole</t>
  </si>
  <si>
    <t>helz_</t>
  </si>
  <si>
    <t>MissSunshiiiine</t>
  </si>
  <si>
    <t>bakesy515</t>
  </si>
  <si>
    <t>mellisalamay</t>
  </si>
  <si>
    <t>XEmzie_RetardX</t>
  </si>
  <si>
    <t>tayloremily24</t>
  </si>
  <si>
    <t>thegrandcricket</t>
  </si>
  <si>
    <t>jordynrae</t>
  </si>
  <si>
    <t>CompassWoman</t>
  </si>
  <si>
    <t>mipster</t>
  </si>
  <si>
    <t>painted_flame</t>
  </si>
  <si>
    <t>nicb09</t>
  </si>
  <si>
    <t>colz</t>
  </si>
  <si>
    <t>mialegria</t>
  </si>
  <si>
    <t>revolt10</t>
  </si>
  <si>
    <t>deathangel3030</t>
  </si>
  <si>
    <t>aichaku</t>
  </si>
  <si>
    <t>gurlypinkbea</t>
  </si>
  <si>
    <t>lena_hh</t>
  </si>
  <si>
    <t>Iddara</t>
  </si>
  <si>
    <t>pilky</t>
  </si>
  <si>
    <t>ateen83</t>
  </si>
  <si>
    <t>rampantheart</t>
  </si>
  <si>
    <t>kateblogs</t>
  </si>
  <si>
    <t>julia_95</t>
  </si>
  <si>
    <t>goddessella</t>
  </si>
  <si>
    <t>funkymrmagic</t>
  </si>
  <si>
    <t>MI_VA</t>
  </si>
  <si>
    <t>mynameisnotkid</t>
  </si>
  <si>
    <t>CosmicJase</t>
  </si>
  <si>
    <t>colbsi</t>
  </si>
  <si>
    <t>thomascrescenzi</t>
  </si>
  <si>
    <t>inetpics</t>
  </si>
  <si>
    <t>mnehughes</t>
  </si>
  <si>
    <t>Estherlala</t>
  </si>
  <si>
    <t>beckyboo_x</t>
  </si>
  <si>
    <t>corien</t>
  </si>
  <si>
    <t>Rich352</t>
  </si>
  <si>
    <t>Bridejed</t>
  </si>
  <si>
    <t>EddieGord0</t>
  </si>
  <si>
    <t>daddyscunt</t>
  </si>
  <si>
    <t>lisamwill</t>
  </si>
  <si>
    <t>pinkbarbieee</t>
  </si>
  <si>
    <t>Nik_263_x</t>
  </si>
  <si>
    <t>blogofmarek</t>
  </si>
  <si>
    <t>samieexxx</t>
  </si>
  <si>
    <t>jupiterheels</t>
  </si>
  <si>
    <t>Michellepwnsyou</t>
  </si>
  <si>
    <t>jackiesworld</t>
  </si>
  <si>
    <t>drfunkenstein2k</t>
  </si>
  <si>
    <t>VikingWoman72</t>
  </si>
  <si>
    <t>karina_chris</t>
  </si>
  <si>
    <t>Unjehrwear</t>
  </si>
  <si>
    <t>naomi_taylor</t>
  </si>
  <si>
    <t>areasontofight</t>
  </si>
  <si>
    <t>snobb</t>
  </si>
  <si>
    <t>Stubidu</t>
  </si>
  <si>
    <t>antonioval</t>
  </si>
  <si>
    <t>MicheleMarut</t>
  </si>
  <si>
    <t>LittleFuryBug</t>
  </si>
  <si>
    <t>kknipp</t>
  </si>
  <si>
    <t>feelfreetobeme</t>
  </si>
  <si>
    <t>KellyBobbins</t>
  </si>
  <si>
    <t>brooska</t>
  </si>
  <si>
    <t>lubritpetition</t>
  </si>
  <si>
    <t>rubikah</t>
  </si>
  <si>
    <t>FrontDeskLady</t>
  </si>
  <si>
    <t>Shinybiscuit</t>
  </si>
  <si>
    <t>sarebearxx8</t>
  </si>
  <si>
    <t>gppetro</t>
  </si>
  <si>
    <t>MagicTina</t>
  </si>
  <si>
    <t>Meggerina</t>
  </si>
  <si>
    <t>lala_Leesa</t>
  </si>
  <si>
    <t>jayjohnsonaus</t>
  </si>
  <si>
    <t>shondaDee</t>
  </si>
  <si>
    <t>iand</t>
  </si>
  <si>
    <t>Leximoran</t>
  </si>
  <si>
    <t>zydrate_anatomy</t>
  </si>
  <si>
    <t>DocIsInDaHouse</t>
  </si>
  <si>
    <t>marizzleria</t>
  </si>
  <si>
    <t>elanawu</t>
  </si>
  <si>
    <t>Viennah</t>
  </si>
  <si>
    <t>ashleigh_hawkes</t>
  </si>
  <si>
    <t>MyImaginationxx</t>
  </si>
  <si>
    <t>snpower</t>
  </si>
  <si>
    <t>sportstraveller</t>
  </si>
  <si>
    <t>rodrickmartinez</t>
  </si>
  <si>
    <t>LostCandy</t>
  </si>
  <si>
    <t>Ginyera</t>
  </si>
  <si>
    <t>chrisgarrett</t>
  </si>
  <si>
    <t>EllieMo1</t>
  </si>
  <si>
    <t>roonzil</t>
  </si>
  <si>
    <t>Jack_of_Clubs</t>
  </si>
  <si>
    <t>rockthedavis</t>
  </si>
  <si>
    <t>dinabasuki</t>
  </si>
  <si>
    <t>jinbabes</t>
  </si>
  <si>
    <t>noirins</t>
  </si>
  <si>
    <t>dreamfall07</t>
  </si>
  <si>
    <t>Ismahyus</t>
  </si>
  <si>
    <t>hsuehni</t>
  </si>
  <si>
    <t>karlroberts</t>
  </si>
  <si>
    <t>yaserawan</t>
  </si>
  <si>
    <t>Tohreee</t>
  </si>
  <si>
    <t>Sterfanie</t>
  </si>
  <si>
    <t>maryvale</t>
  </si>
  <si>
    <t>xCarlyy</t>
  </si>
  <si>
    <t>maggiejet</t>
  </si>
  <si>
    <t>DanaSoraya</t>
  </si>
  <si>
    <t>joannefisher</t>
  </si>
  <si>
    <t>krizilwig</t>
  </si>
  <si>
    <t>alexbrown1972</t>
  </si>
  <si>
    <t>AlmostBourdain</t>
  </si>
  <si>
    <t>PaulLyn305</t>
  </si>
  <si>
    <t>pinky_roy</t>
  </si>
  <si>
    <t>Letora84</t>
  </si>
  <si>
    <t>superbuttelle</t>
  </si>
  <si>
    <t>icycoldice</t>
  </si>
  <si>
    <t>tygrreyzz</t>
  </si>
  <si>
    <t>TeresaBieber_x</t>
  </si>
  <si>
    <t>ginaa__</t>
  </si>
  <si>
    <t>tnagger</t>
  </si>
  <si>
    <t>pam_thompson</t>
  </si>
  <si>
    <t>ram70</t>
  </si>
  <si>
    <t>akaSylvia</t>
  </si>
  <si>
    <t>Pondhu</t>
  </si>
  <si>
    <t>EthelJade</t>
  </si>
  <si>
    <t>audomobile</t>
  </si>
  <si>
    <t>Neilly_Bhoy</t>
  </si>
  <si>
    <t>Skox</t>
  </si>
  <si>
    <t>kmacsweeney</t>
  </si>
  <si>
    <t>Zyote</t>
  </si>
  <si>
    <t>goffik</t>
  </si>
  <si>
    <t>mholiday</t>
  </si>
  <si>
    <t>roxanemitchell</t>
  </si>
  <si>
    <t>moose73</t>
  </si>
  <si>
    <t>northernrach</t>
  </si>
  <si>
    <t>emorockkid</t>
  </si>
  <si>
    <t>sweetgirl_17</t>
  </si>
  <si>
    <t>JosephMJackson</t>
  </si>
  <si>
    <t>faeriedreamer77</t>
  </si>
  <si>
    <t>ChelsieW95</t>
  </si>
  <si>
    <t>gurjitsuri</t>
  </si>
  <si>
    <t>sharinlim</t>
  </si>
  <si>
    <t>deAnGeLiZeD</t>
  </si>
  <si>
    <t>TwingoRacer</t>
  </si>
  <si>
    <t>marknijhof</t>
  </si>
  <si>
    <t>dee2828</t>
  </si>
  <si>
    <t>memamamia</t>
  </si>
  <si>
    <t>JessicaSarsby</t>
  </si>
  <si>
    <t>hanifah_786</t>
  </si>
  <si>
    <t>Georgiee_X</t>
  </si>
  <si>
    <t>Flea_Sixty</t>
  </si>
  <si>
    <t>danieledotme</t>
  </si>
  <si>
    <t>bengillam</t>
  </si>
  <si>
    <t>LK_Imagery</t>
  </si>
  <si>
    <t>RickyTitus</t>
  </si>
  <si>
    <t>Andylime</t>
  </si>
  <si>
    <t>senjmito</t>
  </si>
  <si>
    <t>Jcaires</t>
  </si>
  <si>
    <t>RebelHQ</t>
  </si>
  <si>
    <t>athinkingman</t>
  </si>
  <si>
    <t>alexsowa</t>
  </si>
  <si>
    <t>meaghanhillrox</t>
  </si>
  <si>
    <t>emmaolmi</t>
  </si>
  <si>
    <t>conductionband</t>
  </si>
  <si>
    <t>TaraMGill</t>
  </si>
  <si>
    <t>NICHOLASHORWOOD</t>
  </si>
  <si>
    <t>ladymaricris</t>
  </si>
  <si>
    <t>misocutesoup</t>
  </si>
  <si>
    <t>TassiaAga</t>
  </si>
  <si>
    <t>rem</t>
  </si>
  <si>
    <t>Goldyfinch</t>
  </si>
  <si>
    <t>LucCleutjens</t>
  </si>
  <si>
    <t>DiamantKat</t>
  </si>
  <si>
    <t>dbest2009</t>
  </si>
  <si>
    <t>Mikawen</t>
  </si>
  <si>
    <t>MuffinFairly</t>
  </si>
  <si>
    <t>LeMiless</t>
  </si>
  <si>
    <t>Pixie8788</t>
  </si>
  <si>
    <t>This_Iz_Shelly</t>
  </si>
  <si>
    <t>Dan1NightStand</t>
  </si>
  <si>
    <t>candthehottie</t>
  </si>
  <si>
    <t>mcauley26</t>
  </si>
  <si>
    <t>jcarrazau</t>
  </si>
  <si>
    <t>NathanaelB</t>
  </si>
  <si>
    <t>imanathira</t>
  </si>
  <si>
    <t>JustFloEven</t>
  </si>
  <si>
    <t>iitsxbrianna</t>
  </si>
  <si>
    <t>NaomiCheyenne</t>
  </si>
  <si>
    <t>starbtg</t>
  </si>
  <si>
    <t>SoraKiss</t>
  </si>
  <si>
    <t>epidking</t>
  </si>
  <si>
    <t>Carol_Clements</t>
  </si>
  <si>
    <t>reneengstrom</t>
  </si>
  <si>
    <t>robertmpaterson</t>
  </si>
  <si>
    <t>lucytjong</t>
  </si>
  <si>
    <t>SpiderxBear</t>
  </si>
  <si>
    <t>MedJ911</t>
  </si>
  <si>
    <t>nu</t>
  </si>
  <si>
    <t>alycejo</t>
  </si>
  <si>
    <t>khop3sh</t>
  </si>
  <si>
    <t>cermanicat</t>
  </si>
  <si>
    <t>WinterKitten</t>
  </si>
  <si>
    <t>gypsy_sunday</t>
  </si>
  <si>
    <t>kayteehx</t>
  </si>
  <si>
    <t>halloosh93</t>
  </si>
  <si>
    <t>alnicholw</t>
  </si>
  <si>
    <t>kayliekitten</t>
  </si>
  <si>
    <t>JesseTheCat</t>
  </si>
  <si>
    <t>faithooo</t>
  </si>
  <si>
    <t>divinest</t>
  </si>
  <si>
    <t>laurennewsome_</t>
  </si>
  <si>
    <t>jessmarie1224</t>
  </si>
  <si>
    <t>cjlelliott</t>
  </si>
  <si>
    <t>bonnieyu</t>
  </si>
  <si>
    <t>joannaboothby</t>
  </si>
  <si>
    <t>yvethe</t>
  </si>
  <si>
    <t>randomxmate</t>
  </si>
  <si>
    <t>va_songstress</t>
  </si>
  <si>
    <t>DrumNbassDan</t>
  </si>
  <si>
    <t>ATFP_MUSIC</t>
  </si>
  <si>
    <t>daveisanidiot</t>
  </si>
  <si>
    <t>ashventure</t>
  </si>
  <si>
    <t>estherxxamor</t>
  </si>
  <si>
    <t>getsitfaster</t>
  </si>
  <si>
    <t>spaghettiteapot</t>
  </si>
  <si>
    <t>theoneneo</t>
  </si>
  <si>
    <t>Mrs_Blue_Sky</t>
  </si>
  <si>
    <t>ladyrichardson</t>
  </si>
  <si>
    <t>klattomatt</t>
  </si>
  <si>
    <t>thenalirama</t>
  </si>
  <si>
    <t>Casieekidd</t>
  </si>
  <si>
    <t>Soofdope</t>
  </si>
  <si>
    <t>anahROXXurSOXX</t>
  </si>
  <si>
    <t>ann_marie123</t>
  </si>
  <si>
    <t>Overkissed</t>
  </si>
  <si>
    <t>sheillasabrina</t>
  </si>
  <si>
    <t>aliazim</t>
  </si>
  <si>
    <t>luckyod</t>
  </si>
  <si>
    <t>salmonpuff</t>
  </si>
  <si>
    <t>lunacyxx</t>
  </si>
  <si>
    <t>hellomirv</t>
  </si>
  <si>
    <t>captainplanet93</t>
  </si>
  <si>
    <t>TheLynnBaby</t>
  </si>
  <si>
    <t>jaylynnnnn</t>
  </si>
  <si>
    <t>HannahEwen</t>
  </si>
  <si>
    <t>gillybeans2</t>
  </si>
  <si>
    <t>Virginia83</t>
  </si>
  <si>
    <t>nicz2321</t>
  </si>
  <si>
    <t>NickiePhilbin</t>
  </si>
  <si>
    <t>becky210</t>
  </si>
  <si>
    <t>samsungimaging</t>
  </si>
  <si>
    <t>Edinburghrocks</t>
  </si>
  <si>
    <t>greendaisygifts</t>
  </si>
  <si>
    <t>prettycool32</t>
  </si>
  <si>
    <t>Paulgarra</t>
  </si>
  <si>
    <t>lexi263</t>
  </si>
  <si>
    <t>SirThumpaLot</t>
  </si>
  <si>
    <t>iFatma</t>
  </si>
  <si>
    <t>louiseisanelf</t>
  </si>
  <si>
    <t>jamesdevonport</t>
  </si>
  <si>
    <t>AngelKittin</t>
  </si>
  <si>
    <t>pforpallav</t>
  </si>
  <si>
    <t>alimaybe</t>
  </si>
  <si>
    <t>ashleymay09</t>
  </si>
  <si>
    <t>mkville</t>
  </si>
  <si>
    <t>pascalerecher</t>
  </si>
  <si>
    <t>_lyne</t>
  </si>
  <si>
    <t>pearlgopro</t>
  </si>
  <si>
    <t>Miri_24</t>
  </si>
  <si>
    <t>chazie15</t>
  </si>
  <si>
    <t>tessyy_d</t>
  </si>
  <si>
    <t>madh</t>
  </si>
  <si>
    <t>MrMelanin</t>
  </si>
  <si>
    <t>shootingstars6</t>
  </si>
  <si>
    <t>RobynHumes</t>
  </si>
  <si>
    <t>ItsJallen</t>
  </si>
  <si>
    <t>AsImplied</t>
  </si>
  <si>
    <t>kimberlydarkee</t>
  </si>
  <si>
    <t>Thanklink</t>
  </si>
  <si>
    <t>emilybrash</t>
  </si>
  <si>
    <t>READYaimSMOKE</t>
  </si>
  <si>
    <t>WickedNina</t>
  </si>
  <si>
    <t>jessicajor</t>
  </si>
  <si>
    <t>Ezri_Dax</t>
  </si>
  <si>
    <t>masonicboomk8</t>
  </si>
  <si>
    <t>hnugroho</t>
  </si>
  <si>
    <t>smm147</t>
  </si>
  <si>
    <t>simonisCRUNK</t>
  </si>
  <si>
    <t>katehaley</t>
  </si>
  <si>
    <t>jeremypearson</t>
  </si>
  <si>
    <t>jamiegilderuk</t>
  </si>
  <si>
    <t>lauraajanee</t>
  </si>
  <si>
    <t>xsandhearts</t>
  </si>
  <si>
    <t>ohwolfboys</t>
  </si>
  <si>
    <t>heysteffi</t>
  </si>
  <si>
    <t>timlui001</t>
  </si>
  <si>
    <t>MDurbs</t>
  </si>
  <si>
    <t>aarenas_00</t>
  </si>
  <si>
    <t>hillkath</t>
  </si>
  <si>
    <t>chanale</t>
  </si>
  <si>
    <t>RUTHvampire</t>
  </si>
  <si>
    <t>marauder_bex</t>
  </si>
  <si>
    <t>CharChar_R</t>
  </si>
  <si>
    <t>ralphsaunders</t>
  </si>
  <si>
    <t>notarockstar79</t>
  </si>
  <si>
    <t>jmarkybb</t>
  </si>
  <si>
    <t>paulawoodburn09</t>
  </si>
  <si>
    <t>advancemm</t>
  </si>
  <si>
    <t>mikeyloops</t>
  </si>
  <si>
    <t>Winniex</t>
  </si>
  <si>
    <t>alexvdom</t>
  </si>
  <si>
    <t>19musicgirl96</t>
  </si>
  <si>
    <t>1BAMBi</t>
  </si>
  <si>
    <t>miss_rachael88</t>
  </si>
  <si>
    <t>_mickey</t>
  </si>
  <si>
    <t>shmanderzxo</t>
  </si>
  <si>
    <t>TynzBoomPow</t>
  </si>
  <si>
    <t>hboer1965</t>
  </si>
  <si>
    <t>samaralbader</t>
  </si>
  <si>
    <t>yifatshaik</t>
  </si>
  <si>
    <t>x_candy_gurrl_x</t>
  </si>
  <si>
    <t>shabnom</t>
  </si>
  <si>
    <t>ced3new</t>
  </si>
  <si>
    <t>aliceylhu</t>
  </si>
  <si>
    <t>TheEngTeacher</t>
  </si>
  <si>
    <t>nadiraabadrul</t>
  </si>
  <si>
    <t>LexyyStack</t>
  </si>
  <si>
    <t>RhiannonKelsall</t>
  </si>
  <si>
    <t>ABabyBlueEyes</t>
  </si>
  <si>
    <t>KateEdwards</t>
  </si>
  <si>
    <t>xaixinx</t>
  </si>
  <si>
    <t>sittingina</t>
  </si>
  <si>
    <t>becsss</t>
  </si>
  <si>
    <t>aphrykanmelodi</t>
  </si>
  <si>
    <t>braghaggers</t>
  </si>
  <si>
    <t>idiom</t>
  </si>
  <si>
    <t>jamesheart24</t>
  </si>
  <si>
    <t>FischerDW</t>
  </si>
  <si>
    <t>ercool</t>
  </si>
  <si>
    <t>_x_Donna_x_</t>
  </si>
  <si>
    <t>infinitecrush</t>
  </si>
  <si>
    <t>Glennzorz2</t>
  </si>
  <si>
    <t>slesta</t>
  </si>
  <si>
    <t>kt_73</t>
  </si>
  <si>
    <t>AndrewJMullins</t>
  </si>
  <si>
    <t>clarrisani</t>
  </si>
  <si>
    <t>alrightmateex3</t>
  </si>
  <si>
    <t>vincenzoo7</t>
  </si>
  <si>
    <t>SLotH13</t>
  </si>
  <si>
    <t>MartinRHill</t>
  </si>
  <si>
    <t>joycescapade</t>
  </si>
  <si>
    <t>asluuu</t>
  </si>
  <si>
    <t>andyxmas</t>
  </si>
  <si>
    <t>amanda_graeser</t>
  </si>
  <si>
    <t>erinem</t>
  </si>
  <si>
    <t>lilpottsy</t>
  </si>
  <si>
    <t>chanaya_ashley</t>
  </si>
  <si>
    <t>missedith01</t>
  </si>
  <si>
    <t>edible_hat</t>
  </si>
  <si>
    <t>myreeong</t>
  </si>
  <si>
    <t>Kazzarone</t>
  </si>
  <si>
    <t>TrendiFendi</t>
  </si>
  <si>
    <t>Huebear</t>
  </si>
  <si>
    <t>_catriona</t>
  </si>
  <si>
    <t>hemorrhoidsdude</t>
  </si>
  <si>
    <t>Xo_Abby_oX</t>
  </si>
  <si>
    <t>hazie_ot</t>
  </si>
  <si>
    <t>dougallface</t>
  </si>
  <si>
    <t>DJDamageSA</t>
  </si>
  <si>
    <t>iRoxxxIT</t>
  </si>
  <si>
    <t>drewscandi</t>
  </si>
  <si>
    <t>boomboomPAU</t>
  </si>
  <si>
    <t>vitaamanda</t>
  </si>
  <si>
    <t>raminedarabiha</t>
  </si>
  <si>
    <t>olakara</t>
  </si>
  <si>
    <t>MaxHarperBEP</t>
  </si>
  <si>
    <t>kinderlya</t>
  </si>
  <si>
    <t>Lonewolftom</t>
  </si>
  <si>
    <t>comotized</t>
  </si>
  <si>
    <t>LOVLYPRINCESS</t>
  </si>
  <si>
    <t>JamesFordIV</t>
  </si>
  <si>
    <t>WiredBob</t>
  </si>
  <si>
    <t>jordan210</t>
  </si>
  <si>
    <t>DaveJ21</t>
  </si>
  <si>
    <t>dreamgirly</t>
  </si>
  <si>
    <t>itsdenimsky</t>
  </si>
  <si>
    <t>DanielLaverick</t>
  </si>
  <si>
    <t>Kimmi_McFly</t>
  </si>
  <si>
    <t>DougieDM</t>
  </si>
  <si>
    <t>TenuousMoth</t>
  </si>
  <si>
    <t>dellvink</t>
  </si>
  <si>
    <t>nisemonolabs</t>
  </si>
  <si>
    <t>billybixby</t>
  </si>
  <si>
    <t>JGONeill</t>
  </si>
  <si>
    <t>iTalkCrap</t>
  </si>
  <si>
    <t>sid88</t>
  </si>
  <si>
    <t>greymatterbeats</t>
  </si>
  <si>
    <t>marialola85</t>
  </si>
  <si>
    <t>NDollaaa</t>
  </si>
  <si>
    <t>KirstyKittyKat</t>
  </si>
  <si>
    <t>avellanita16</t>
  </si>
  <si>
    <t>Pineapple18</t>
  </si>
  <si>
    <t>McPumpernickel</t>
  </si>
  <si>
    <t>watermelonpop</t>
  </si>
  <si>
    <t>imkah</t>
  </si>
  <si>
    <t>foilplay</t>
  </si>
  <si>
    <t>vvveriteh</t>
  </si>
  <si>
    <t>othbugs</t>
  </si>
  <si>
    <t>phpcodemonkey</t>
  </si>
  <si>
    <t>KeeperOfTheHDB</t>
  </si>
  <si>
    <t>DeeAnA19</t>
  </si>
  <si>
    <t>SongBird502</t>
  </si>
  <si>
    <t>oranking</t>
  </si>
  <si>
    <t>carekoba</t>
  </si>
  <si>
    <t>badgerspoke</t>
  </si>
  <si>
    <t>bethparkeer</t>
  </si>
  <si>
    <t>cxc_charlie</t>
  </si>
  <si>
    <t>anambanana</t>
  </si>
  <si>
    <t>SystraMaria</t>
  </si>
  <si>
    <t>TrinaTheStrange</t>
  </si>
  <si>
    <t>Pazzratt</t>
  </si>
  <si>
    <t>MaximoBean</t>
  </si>
  <si>
    <t>Dory0313</t>
  </si>
  <si>
    <t>sian0302</t>
  </si>
  <si>
    <t>candicedsilva</t>
  </si>
  <si>
    <t>sphinx000514</t>
  </si>
  <si>
    <t>naomiwinters</t>
  </si>
  <si>
    <t>MarkChadForever</t>
  </si>
  <si>
    <t>uruinme</t>
  </si>
  <si>
    <t>sbill</t>
  </si>
  <si>
    <t>jakuba16</t>
  </si>
  <si>
    <t>3Oceanx</t>
  </si>
  <si>
    <t>p0lin3</t>
  </si>
  <si>
    <t>isdown</t>
  </si>
  <si>
    <t>peenko</t>
  </si>
  <si>
    <t>peacefullykeira</t>
  </si>
  <si>
    <t>bentoh</t>
  </si>
  <si>
    <t>WorldofJessica</t>
  </si>
  <si>
    <t>Entchen91</t>
  </si>
  <si>
    <t>hypnotoad8128</t>
  </si>
  <si>
    <t>Markfriz</t>
  </si>
  <si>
    <t>mammyno1</t>
  </si>
  <si>
    <t>b3ni</t>
  </si>
  <si>
    <t>danhroi_ty</t>
  </si>
  <si>
    <t>kalitakasar</t>
  </si>
  <si>
    <t>shellyd1987</t>
  </si>
  <si>
    <t>aliciawithhorns</t>
  </si>
  <si>
    <t>Qisthi</t>
  </si>
  <si>
    <t>littelthing</t>
  </si>
  <si>
    <t>MissJennaAlyssa</t>
  </si>
  <si>
    <t>nuriwan</t>
  </si>
  <si>
    <t>patriciaxo</t>
  </si>
  <si>
    <t>elizacrosbie</t>
  </si>
  <si>
    <t>siberslava</t>
  </si>
  <si>
    <t>ijackr</t>
  </si>
  <si>
    <t>dubufiethebunny</t>
  </si>
  <si>
    <t>shannicky</t>
  </si>
  <si>
    <t>SimonTwenty4</t>
  </si>
  <si>
    <t>pandrogyne</t>
  </si>
  <si>
    <t>xedays</t>
  </si>
  <si>
    <t>tom_chow</t>
  </si>
  <si>
    <t>xxjessmcd</t>
  </si>
  <si>
    <t>Cassie115</t>
  </si>
  <si>
    <t>sonnystubbes</t>
  </si>
  <si>
    <t>findingnima1</t>
  </si>
  <si>
    <t>Sea23r</t>
  </si>
  <si>
    <t>natalieshaw3</t>
  </si>
  <si>
    <t>sungirl454</t>
  </si>
  <si>
    <t>SerpBeats</t>
  </si>
  <si>
    <t>Zorlone</t>
  </si>
  <si>
    <t>EmmaleaRogers</t>
  </si>
  <si>
    <t>DaniBabez22</t>
  </si>
  <si>
    <t>BradSabbath</t>
  </si>
  <si>
    <t>Friendfrom47</t>
  </si>
  <si>
    <t>JoJo8304</t>
  </si>
  <si>
    <t>Johnny_J_Jones</t>
  </si>
  <si>
    <t>sievans</t>
  </si>
  <si>
    <t>janefielding</t>
  </si>
  <si>
    <t>thebana</t>
  </si>
  <si>
    <t>prduguid</t>
  </si>
  <si>
    <t>skilagnos</t>
  </si>
  <si>
    <t>witwhitt</t>
  </si>
  <si>
    <t>bigbrovar</t>
  </si>
  <si>
    <t>bryoniedillon</t>
  </si>
  <si>
    <t>mrhowardjones</t>
  </si>
  <si>
    <t>TyfoonLagoon</t>
  </si>
  <si>
    <t>dnsnow</t>
  </si>
  <si>
    <t>llamatastic</t>
  </si>
  <si>
    <t>SophietheFrog</t>
  </si>
  <si>
    <t>chrismgallen</t>
  </si>
  <si>
    <t>kkmiskin</t>
  </si>
  <si>
    <t>CamiCG</t>
  </si>
  <si>
    <t>JessCraven</t>
  </si>
  <si>
    <t>salsasita</t>
  </si>
  <si>
    <t>ElinorSian</t>
  </si>
  <si>
    <t>Sara6590</t>
  </si>
  <si>
    <t>dihoff</t>
  </si>
  <si>
    <t>spifferz</t>
  </si>
  <si>
    <t>dekra</t>
  </si>
  <si>
    <t>arinaholod</t>
  </si>
  <si>
    <t>CherryBoomXx</t>
  </si>
  <si>
    <t>dakila_G</t>
  </si>
  <si>
    <t>tpriyamvada</t>
  </si>
  <si>
    <t>Lottie93</t>
  </si>
  <si>
    <t>Bo0nkers</t>
  </si>
  <si>
    <t>V4L3R1E19</t>
  </si>
  <si>
    <t>Nickems</t>
  </si>
  <si>
    <t>louisacarroll</t>
  </si>
  <si>
    <t>houzhou</t>
  </si>
  <si>
    <t>badarahmed</t>
  </si>
  <si>
    <t>iamkaylax</t>
  </si>
  <si>
    <t>meowtaro</t>
  </si>
  <si>
    <t>ElieBel</t>
  </si>
  <si>
    <t>pyu13821</t>
  </si>
  <si>
    <t>marielle_may</t>
  </si>
  <si>
    <t>tabraz</t>
  </si>
  <si>
    <t>fatshez</t>
  </si>
  <si>
    <t>signedlovealwys</t>
  </si>
  <si>
    <t>superlativemind</t>
  </si>
  <si>
    <t>chi_ro</t>
  </si>
  <si>
    <t>ikukoalabear</t>
  </si>
  <si>
    <t>Hlizzb</t>
  </si>
  <si>
    <t>momomote</t>
  </si>
  <si>
    <t>123joshyy</t>
  </si>
  <si>
    <t>dchiodo</t>
  </si>
  <si>
    <t>carmenesque</t>
  </si>
  <si>
    <t>Brinnychan</t>
  </si>
  <si>
    <t>Seamonkey86</t>
  </si>
  <si>
    <t>Desjree</t>
  </si>
  <si>
    <t>kcivi</t>
  </si>
  <si>
    <t>DeeBM</t>
  </si>
  <si>
    <t>camyor</t>
  </si>
  <si>
    <t>gib247</t>
  </si>
  <si>
    <t>Laurie4000</t>
  </si>
  <si>
    <t>anjab13</t>
  </si>
  <si>
    <t>gillmac</t>
  </si>
  <si>
    <t>reecehw</t>
  </si>
  <si>
    <t>rockinroses</t>
  </si>
  <si>
    <t>BoliviaMaria</t>
  </si>
  <si>
    <t>Jennifer_x_</t>
  </si>
  <si>
    <t>bernytlm</t>
  </si>
  <si>
    <t>raquelramosx</t>
  </si>
  <si>
    <t>robuttley</t>
  </si>
  <si>
    <t>Janeriegems</t>
  </si>
  <si>
    <t>Jennysnifferzzz</t>
  </si>
  <si>
    <t>ancsoca</t>
  </si>
  <si>
    <t>DrewBarbetta</t>
  </si>
  <si>
    <t>afterthestorm</t>
  </si>
  <si>
    <t>iama_neko</t>
  </si>
  <si>
    <t>Iyarchie</t>
  </si>
  <si>
    <t>etaavo</t>
  </si>
  <si>
    <t>zeek89</t>
  </si>
  <si>
    <t>gillybean42</t>
  </si>
  <si>
    <t>mtah</t>
  </si>
  <si>
    <t>Katiebusted36</t>
  </si>
  <si>
    <t>ixideeixi</t>
  </si>
  <si>
    <t>BubbliebooP</t>
  </si>
  <si>
    <t>fraggierocks</t>
  </si>
  <si>
    <t>wtsof</t>
  </si>
  <si>
    <t>RLfromNEXT</t>
  </si>
  <si>
    <t>emmalwilliamson</t>
  </si>
  <si>
    <t>kaylen_n</t>
  </si>
  <si>
    <t>Fi_Tayler</t>
  </si>
  <si>
    <t>phoenixmert</t>
  </si>
  <si>
    <t>JamieGardner</t>
  </si>
  <si>
    <t>IDunnO_Galaxy</t>
  </si>
  <si>
    <t>13Nina13</t>
  </si>
  <si>
    <t>shelleweb</t>
  </si>
  <si>
    <t>smilechampy</t>
  </si>
  <si>
    <t>Emily502</t>
  </si>
  <si>
    <t>Mum_of_Six</t>
  </si>
  <si>
    <t>kimieatworld</t>
  </si>
  <si>
    <t>Gemma_Leigh</t>
  </si>
  <si>
    <t>tammyleow</t>
  </si>
  <si>
    <t>rikerdonegal</t>
  </si>
  <si>
    <t>scottroybtw</t>
  </si>
  <si>
    <t>theephil</t>
  </si>
  <si>
    <t>ASOS_amy</t>
  </si>
  <si>
    <t>pwnd128</t>
  </si>
  <si>
    <t>snyff</t>
  </si>
  <si>
    <t>soongteng</t>
  </si>
  <si>
    <t>Amy_Reindeer</t>
  </si>
  <si>
    <t>OliverJSouth</t>
  </si>
  <si>
    <t>AlexM11</t>
  </si>
  <si>
    <t>alexsmith13</t>
  </si>
  <si>
    <t>AkNixY</t>
  </si>
  <si>
    <t>anneliepop</t>
  </si>
  <si>
    <t>Speeder_2005</t>
  </si>
  <si>
    <t>sarah_bee</t>
  </si>
  <si>
    <t>purplewoof</t>
  </si>
  <si>
    <t>srxtclay</t>
  </si>
  <si>
    <t>blessie15</t>
  </si>
  <si>
    <t>Kyra028</t>
  </si>
  <si>
    <t>hollyd0lly_x</t>
  </si>
  <si>
    <t>szhjunkie</t>
  </si>
  <si>
    <t>1_blink_fan</t>
  </si>
  <si>
    <t>JoMangee</t>
  </si>
  <si>
    <t>mattmarchant</t>
  </si>
  <si>
    <t>cmshatraw</t>
  </si>
  <si>
    <t>adamgamb</t>
  </si>
  <si>
    <t>richrico21</t>
  </si>
  <si>
    <t>brisbrent</t>
  </si>
  <si>
    <t>zas_ishak</t>
  </si>
  <si>
    <t>looocyc</t>
  </si>
  <si>
    <t>GbbyArchuleta</t>
  </si>
  <si>
    <t>BillySGC</t>
  </si>
  <si>
    <t>LarissaWohlers</t>
  </si>
  <si>
    <t>brontone</t>
  </si>
  <si>
    <t>peb2</t>
  </si>
  <si>
    <t>vickyhanlon</t>
  </si>
  <si>
    <t>Fausta2</t>
  </si>
  <si>
    <t>chillumdog</t>
  </si>
  <si>
    <t>jillysiahaan</t>
  </si>
  <si>
    <t>yumnanf</t>
  </si>
  <si>
    <t>barrycarlyon</t>
  </si>
  <si>
    <t>acidnat</t>
  </si>
  <si>
    <t>omaralbaz</t>
  </si>
  <si>
    <t>m1chisays</t>
  </si>
  <si>
    <t>LottieCee</t>
  </si>
  <si>
    <t>eLynnOMG</t>
  </si>
  <si>
    <t>lalelu32</t>
  </si>
  <si>
    <t>Myiesha930</t>
  </si>
  <si>
    <t>SecretHobo</t>
  </si>
  <si>
    <t>Dramaticz</t>
  </si>
  <si>
    <t>housenbaby</t>
  </si>
  <si>
    <t>livelikelivdee</t>
  </si>
  <si>
    <t>svelk</t>
  </si>
  <si>
    <t>nanda_127</t>
  </si>
  <si>
    <t>Kris_15</t>
  </si>
  <si>
    <t>cwoodley</t>
  </si>
  <si>
    <t>kyusi</t>
  </si>
  <si>
    <t>arielconnor</t>
  </si>
  <si>
    <t>MiMaMe</t>
  </si>
  <si>
    <t>SueFisk</t>
  </si>
  <si>
    <t>AIMEENICOLEP</t>
  </si>
  <si>
    <t>jodiem</t>
  </si>
  <si>
    <t>alotoftorso</t>
  </si>
  <si>
    <t>clemsaj</t>
  </si>
  <si>
    <t>CHERI24</t>
  </si>
  <si>
    <t>WillsB3</t>
  </si>
  <si>
    <t>sezgi</t>
  </si>
  <si>
    <t>MeowMeowHotMix</t>
  </si>
  <si>
    <t>nezzy__</t>
  </si>
  <si>
    <t>Tobytob</t>
  </si>
  <si>
    <t>hayles</t>
  </si>
  <si>
    <t>SBygrave</t>
  </si>
  <si>
    <t>lil_squirrel83</t>
  </si>
  <si>
    <t>Michaelaax</t>
  </si>
  <si>
    <t>RickyDeHaas</t>
  </si>
  <si>
    <t>ReneKinzett</t>
  </si>
  <si>
    <t>le3sa</t>
  </si>
  <si>
    <t>80sreject</t>
  </si>
  <si>
    <t>dipurple</t>
  </si>
  <si>
    <t>SarahTillett</t>
  </si>
  <si>
    <t>aprilllllx</t>
  </si>
  <si>
    <t>KammFlower</t>
  </si>
  <si>
    <t>callyjean</t>
  </si>
  <si>
    <t>cohizzle</t>
  </si>
  <si>
    <t>caffeinekid</t>
  </si>
  <si>
    <t>tickedypoph</t>
  </si>
  <si>
    <t>izzynobre</t>
  </si>
  <si>
    <t>jessespeelman</t>
  </si>
  <si>
    <t>Overlord_Manga</t>
  </si>
  <si>
    <t>lols29</t>
  </si>
  <si>
    <t>tashamuscat</t>
  </si>
  <si>
    <t>dotmariusz</t>
  </si>
  <si>
    <t>kimmy_p</t>
  </si>
  <si>
    <t>kissedthedonkey</t>
  </si>
  <si>
    <t>LoriNKY</t>
  </si>
  <si>
    <t>elaineypoop</t>
  </si>
  <si>
    <t>indrawati</t>
  </si>
  <si>
    <t>McflyDramaQueen</t>
  </si>
  <si>
    <t>JosiejoP</t>
  </si>
  <si>
    <t>Aqilahh</t>
  </si>
  <si>
    <t>elvinanoii</t>
  </si>
  <si>
    <t>iamsarahlou</t>
  </si>
  <si>
    <t>unpackthoughts</t>
  </si>
  <si>
    <t>SarahSee95</t>
  </si>
  <si>
    <t>lara959</t>
  </si>
  <si>
    <t>Haohmaru_</t>
  </si>
  <si>
    <t>Bilabeanz</t>
  </si>
  <si>
    <t>dooshimiron</t>
  </si>
  <si>
    <t>liziiee</t>
  </si>
  <si>
    <t>CatPaz</t>
  </si>
  <si>
    <t>silverlode</t>
  </si>
  <si>
    <t>albiezushi</t>
  </si>
  <si>
    <t>Donniegirl34</t>
  </si>
  <si>
    <t>adamabbate</t>
  </si>
  <si>
    <t>schiarire</t>
  </si>
  <si>
    <t>poggy80</t>
  </si>
  <si>
    <t>hideyrchildren</t>
  </si>
  <si>
    <t>sabryceri</t>
  </si>
  <si>
    <t>robhuddles</t>
  </si>
  <si>
    <t>paulyjt</t>
  </si>
  <si>
    <t>slottering</t>
  </si>
  <si>
    <t>CaptainKazz</t>
  </si>
  <si>
    <t>lettemcnamara</t>
  </si>
  <si>
    <t>AlissaZaal</t>
  </si>
  <si>
    <t>loverstarpath</t>
  </si>
  <si>
    <t>x_beki</t>
  </si>
  <si>
    <t>FruityPanda</t>
  </si>
  <si>
    <t>Rainbow_Geek</t>
  </si>
  <si>
    <t>sanaz78</t>
  </si>
  <si>
    <t>ivanvasic</t>
  </si>
  <si>
    <t>callatya</t>
  </si>
  <si>
    <t>podgypanda</t>
  </si>
  <si>
    <t>DillPickle</t>
  </si>
  <si>
    <t>textons</t>
  </si>
  <si>
    <t>fotochic09</t>
  </si>
  <si>
    <t>brdwyobsession</t>
  </si>
  <si>
    <t>anuragh</t>
  </si>
  <si>
    <t>OMFGJEFFASPARKS</t>
  </si>
  <si>
    <t>heyjudeonline</t>
  </si>
  <si>
    <t>thisispau</t>
  </si>
  <si>
    <t>helenefrost</t>
  </si>
  <si>
    <t>catarma</t>
  </si>
  <si>
    <t>MrsTrinidadMD</t>
  </si>
  <si>
    <t>keytleen</t>
  </si>
  <si>
    <t>sashasjam</t>
  </si>
  <si>
    <t>nichls</t>
  </si>
  <si>
    <t>Sanober29</t>
  </si>
  <si>
    <t>anahalim</t>
  </si>
  <si>
    <t>elssah</t>
  </si>
  <si>
    <t>NickyLovesMcFly</t>
  </si>
  <si>
    <t>tessler65</t>
  </si>
  <si>
    <t>simondowling</t>
  </si>
  <si>
    <t>sassyback</t>
  </si>
  <si>
    <t>dillywilly10</t>
  </si>
  <si>
    <t>Shanz_x</t>
  </si>
  <si>
    <t>goldfishlocks</t>
  </si>
  <si>
    <t>Galiiit</t>
  </si>
  <si>
    <t>mareksvas</t>
  </si>
  <si>
    <t>R1ssa</t>
  </si>
  <si>
    <t>tink90210</t>
  </si>
  <si>
    <t>Inquizzy</t>
  </si>
  <si>
    <t>wide_receiver</t>
  </si>
  <si>
    <t>maijjuu</t>
  </si>
  <si>
    <t>Sophelina</t>
  </si>
  <si>
    <t>chuck_me</t>
  </si>
  <si>
    <t>mollydot</t>
  </si>
  <si>
    <t>TnC101</t>
  </si>
  <si>
    <t>AlexisAvenue93</t>
  </si>
  <si>
    <t>SJ_Reed</t>
  </si>
  <si>
    <t>imveggieiam</t>
  </si>
  <si>
    <t>CyranDorman</t>
  </si>
  <si>
    <t>donna72770</t>
  </si>
  <si>
    <t>HannahPriestley</t>
  </si>
  <si>
    <t>OoAlexandraoO</t>
  </si>
  <si>
    <t>mariatelmimode</t>
  </si>
  <si>
    <t>Natty_xo</t>
  </si>
  <si>
    <t>thep</t>
  </si>
  <si>
    <t>ElliSaidSo</t>
  </si>
  <si>
    <t>tmartin1234</t>
  </si>
  <si>
    <t>anikainpink</t>
  </si>
  <si>
    <t>JennyBoddy</t>
  </si>
  <si>
    <t>smilingbabee</t>
  </si>
  <si>
    <t>kmebabyy</t>
  </si>
  <si>
    <t>IamIli</t>
  </si>
  <si>
    <t>christinapinger</t>
  </si>
  <si>
    <t>Hudhood</t>
  </si>
  <si>
    <t>nickmarzock</t>
  </si>
  <si>
    <t>Luphinus</t>
  </si>
  <si>
    <t>henny_</t>
  </si>
  <si>
    <t>fAsHiOnCrAvEr</t>
  </si>
  <si>
    <t>lydslikestea</t>
  </si>
  <si>
    <t>Riazzajh</t>
  </si>
  <si>
    <t>joyofsomeone</t>
  </si>
  <si>
    <t>NVaughn702</t>
  </si>
  <si>
    <t>chris_brawl</t>
  </si>
  <si>
    <t>maurizio_tsb</t>
  </si>
  <si>
    <t>bookie_girl</t>
  </si>
  <si>
    <t>sofia22</t>
  </si>
  <si>
    <t>SarahABaker</t>
  </si>
  <si>
    <t>PurpleEagle11</t>
  </si>
  <si>
    <t>Eefje92</t>
  </si>
  <si>
    <t>katebevan</t>
  </si>
  <si>
    <t>luked_26</t>
  </si>
  <si>
    <t>jessicuteziez</t>
  </si>
  <si>
    <t>DsBabyGirl</t>
  </si>
  <si>
    <t>laurennM92</t>
  </si>
  <si>
    <t>vickynunnage</t>
  </si>
  <si>
    <t>KelsieAyeeepppx</t>
  </si>
  <si>
    <t>DavidDaglish</t>
  </si>
  <si>
    <t>cardiobeats</t>
  </si>
  <si>
    <t>Guenlian</t>
  </si>
  <si>
    <t>listentous</t>
  </si>
  <si>
    <t>Jlamont499</t>
  </si>
  <si>
    <t>chiarathessa</t>
  </si>
  <si>
    <t>HloveN</t>
  </si>
  <si>
    <t>ayelooge</t>
  </si>
  <si>
    <t>bimbo89</t>
  </si>
  <si>
    <t>B_Bywaterr</t>
  </si>
  <si>
    <t>coffeebased</t>
  </si>
  <si>
    <t>ashlayymariee</t>
  </si>
  <si>
    <t>Revy1221</t>
  </si>
  <si>
    <t>tenissatenz</t>
  </si>
  <si>
    <t>RatwareUK</t>
  </si>
  <si>
    <t>BradleySager</t>
  </si>
  <si>
    <t>iCarlycruise</t>
  </si>
  <si>
    <t>KarliCullen1918</t>
  </si>
  <si>
    <t>twilighter_hm</t>
  </si>
  <si>
    <t>blablatruc</t>
  </si>
  <si>
    <t>nl_09</t>
  </si>
  <si>
    <t>xabierr</t>
  </si>
  <si>
    <t>Megwam</t>
  </si>
  <si>
    <t>Radioclare</t>
  </si>
  <si>
    <t>M3l4w</t>
  </si>
  <si>
    <t>fabianterh</t>
  </si>
  <si>
    <t>bradhawkins87</t>
  </si>
  <si>
    <t>lordmooch</t>
  </si>
  <si>
    <t>MissPearBrook</t>
  </si>
  <si>
    <t>Theoneandonly12</t>
  </si>
  <si>
    <t>ilyriley</t>
  </si>
  <si>
    <t>tdm911</t>
  </si>
  <si>
    <t>mika1993</t>
  </si>
  <si>
    <t>DanaIsAWESOME</t>
  </si>
  <si>
    <t>Kreepsville</t>
  </si>
  <si>
    <t>julegamache</t>
  </si>
  <si>
    <t>tinamats</t>
  </si>
  <si>
    <t>AmyTheFailWhale</t>
  </si>
  <si>
    <t>donovanpalmer</t>
  </si>
  <si>
    <t>fearoffish</t>
  </si>
  <si>
    <t>mellygoround</t>
  </si>
  <si>
    <t>ibualma</t>
  </si>
  <si>
    <t>nits</t>
  </si>
  <si>
    <t>Vikx993</t>
  </si>
  <si>
    <t>J0NELLE</t>
  </si>
  <si>
    <t>ariadnna</t>
  </si>
  <si>
    <t>CharlotteVegas</t>
  </si>
  <si>
    <t>evilmonkey1064</t>
  </si>
  <si>
    <t>KrithikaAshok</t>
  </si>
  <si>
    <t>Janeybow</t>
  </si>
  <si>
    <t>mihaelamazilu</t>
  </si>
  <si>
    <t>EmmaMacNeil</t>
  </si>
  <si>
    <t>TheRealPatrickR</t>
  </si>
  <si>
    <t>clemcoaster</t>
  </si>
  <si>
    <t>abhisekprasad</t>
  </si>
  <si>
    <t>bgever</t>
  </si>
  <si>
    <t>patrangbby</t>
  </si>
  <si>
    <t>JstDana</t>
  </si>
  <si>
    <t>TarinUpHair</t>
  </si>
  <si>
    <t>mick_the_real1</t>
  </si>
  <si>
    <t>KendraLatrice</t>
  </si>
  <si>
    <t>pradeep_es</t>
  </si>
  <si>
    <t>googlesket</t>
  </si>
  <si>
    <t>jameselsey</t>
  </si>
  <si>
    <t>funnysys</t>
  </si>
  <si>
    <t>triceybby</t>
  </si>
  <si>
    <t>Milzyxx</t>
  </si>
  <si>
    <t>KeironWaites</t>
  </si>
  <si>
    <t>Pheeby</t>
  </si>
  <si>
    <t>EmilydeBarra</t>
  </si>
  <si>
    <t>markmc999</t>
  </si>
  <si>
    <t>BellaKatherina</t>
  </si>
  <si>
    <t>HannahBrinning</t>
  </si>
  <si>
    <t>viksrawrr</t>
  </si>
  <si>
    <t>teeinthecity</t>
  </si>
  <si>
    <t>Leilani000</t>
  </si>
  <si>
    <t>Rike_S</t>
  </si>
  <si>
    <t>sophieholly</t>
  </si>
  <si>
    <t>GoldenGryffling</t>
  </si>
  <si>
    <t>tompbsmith</t>
  </si>
  <si>
    <t>cagmanthing</t>
  </si>
  <si>
    <t>vjaychris</t>
  </si>
  <si>
    <t>LisaSaeboe</t>
  </si>
  <si>
    <t>kelseyismz</t>
  </si>
  <si>
    <t>ardini</t>
  </si>
  <si>
    <t>pim2005</t>
  </si>
  <si>
    <t>The_Dutch</t>
  </si>
  <si>
    <t>sheppo287</t>
  </si>
  <si>
    <t>novelocean</t>
  </si>
  <si>
    <t>achilltherock</t>
  </si>
  <si>
    <t>hannahboden</t>
  </si>
  <si>
    <t>hullabaloon</t>
  </si>
  <si>
    <t>jockanese</t>
  </si>
  <si>
    <t>RobynLeaDavies</t>
  </si>
  <si>
    <t>lollietjeuh</t>
  </si>
  <si>
    <t>Jlwycoff</t>
  </si>
  <si>
    <t>lozzRUN</t>
  </si>
  <si>
    <t>megpoynter</t>
  </si>
  <si>
    <t>lookatjessi</t>
  </si>
  <si>
    <t>kurt_ctdk</t>
  </si>
  <si>
    <t>EmilyMarieox</t>
  </si>
  <si>
    <t>Sphynxcat</t>
  </si>
  <si>
    <t>meandlucky</t>
  </si>
  <si>
    <t>Xosummerbaby</t>
  </si>
  <si>
    <t>willyissilly</t>
  </si>
  <si>
    <t>d7y</t>
  </si>
  <si>
    <t>docbaty</t>
  </si>
  <si>
    <t>Sianiej</t>
  </si>
  <si>
    <t>xstephdawkinsx</t>
  </si>
  <si>
    <t>Sanaaaaaaa</t>
  </si>
  <si>
    <t>justinsbabe6309</t>
  </si>
  <si>
    <t>darennmay</t>
  </si>
  <si>
    <t>melaniesays</t>
  </si>
  <si>
    <t>msvicious</t>
  </si>
  <si>
    <t>radioowen</t>
  </si>
  <si>
    <t>myss225</t>
  </si>
  <si>
    <t>ganstainc</t>
  </si>
  <si>
    <t>georgette24</t>
  </si>
  <si>
    <t>zoejohnsonx</t>
  </si>
  <si>
    <t>siculars</t>
  </si>
  <si>
    <t>sistercarrion</t>
  </si>
  <si>
    <t>stupeur</t>
  </si>
  <si>
    <t>JackieB630</t>
  </si>
  <si>
    <t>blowthecandles</t>
  </si>
  <si>
    <t>gaby91</t>
  </si>
  <si>
    <t>pauljohn347</t>
  </si>
  <si>
    <t>sjf10</t>
  </si>
  <si>
    <t>shelbylapointe</t>
  </si>
  <si>
    <t>suzannamaria</t>
  </si>
  <si>
    <t>colinplumb</t>
  </si>
  <si>
    <t>speakerseeker</t>
  </si>
  <si>
    <t>andychong9</t>
  </si>
  <si>
    <t>Scarlet_Fields</t>
  </si>
  <si>
    <t>nodehi</t>
  </si>
  <si>
    <t>limyh</t>
  </si>
  <si>
    <t>ckb87</t>
  </si>
  <si>
    <t>katrinadavid</t>
  </si>
  <si>
    <t>dianedenmark</t>
  </si>
  <si>
    <t>Hez2408</t>
  </si>
  <si>
    <t>Wengles</t>
  </si>
  <si>
    <t>groovyLand</t>
  </si>
  <si>
    <t>EMIxXXXx</t>
  </si>
  <si>
    <t>Patty_B</t>
  </si>
  <si>
    <t>brighterstars</t>
  </si>
  <si>
    <t>ndrewww</t>
  </si>
  <si>
    <t>Captngutts</t>
  </si>
  <si>
    <t>serenabenjamin</t>
  </si>
  <si>
    <t>Kumo_kun</t>
  </si>
  <si>
    <t>adrianajade</t>
  </si>
  <si>
    <t>rinaculus</t>
  </si>
  <si>
    <t>enterrou</t>
  </si>
  <si>
    <t>BekkaFormosa</t>
  </si>
  <si>
    <t>REAGAN85</t>
  </si>
  <si>
    <t>boss_beauty</t>
  </si>
  <si>
    <t>celiakirana</t>
  </si>
  <si>
    <t>Barteezy</t>
  </si>
  <si>
    <t>txtaholic030209</t>
  </si>
  <si>
    <t>ellielovesjlsx</t>
  </si>
  <si>
    <t>gnomeangel</t>
  </si>
  <si>
    <t>georgialeigh_x</t>
  </si>
  <si>
    <t>JoAnntok</t>
  </si>
  <si>
    <t>juliems3</t>
  </si>
  <si>
    <t>Jessamoose</t>
  </si>
  <si>
    <t>OfficerAnni</t>
  </si>
  <si>
    <t>rovingrover</t>
  </si>
  <si>
    <t>omggitskaydee</t>
  </si>
  <si>
    <t>TFblog</t>
  </si>
  <si>
    <t>2ee3i7ee</t>
  </si>
  <si>
    <t>Nisha_Kakashi</t>
  </si>
  <si>
    <t>pink_syd</t>
  </si>
  <si>
    <t>Reeya17</t>
  </si>
  <si>
    <t>runeatsleeprun</t>
  </si>
  <si>
    <t>iMulleh</t>
  </si>
  <si>
    <t>daisyotv</t>
  </si>
  <si>
    <t>jeedjaad</t>
  </si>
  <si>
    <t>deejaykfm</t>
  </si>
  <si>
    <t>xEJF</t>
  </si>
  <si>
    <t>gary_goh</t>
  </si>
  <si>
    <t>ilovemysister</t>
  </si>
  <si>
    <t>Pinkangel12</t>
  </si>
  <si>
    <t>retrodancefreak</t>
  </si>
  <si>
    <t>fedorawr</t>
  </si>
  <si>
    <t>jayng</t>
  </si>
  <si>
    <t>isaacakes</t>
  </si>
  <si>
    <t>felixmayr</t>
  </si>
  <si>
    <t>Crystal0915</t>
  </si>
  <si>
    <t>Zazawrrr</t>
  </si>
  <si>
    <t>luckyduh</t>
  </si>
  <si>
    <t>emmaphyllis</t>
  </si>
  <si>
    <t>queennabilah</t>
  </si>
  <si>
    <t>Murpheus007</t>
  </si>
  <si>
    <t>ToddVisual</t>
  </si>
  <si>
    <t>Kaira_CFC_1888</t>
  </si>
  <si>
    <t>alzeee</t>
  </si>
  <si>
    <t>pressrecordmag</t>
  </si>
  <si>
    <t>Indy93</t>
  </si>
  <si>
    <t>varunkumarm</t>
  </si>
  <si>
    <t>moonboywales</t>
  </si>
  <si>
    <t>KenKopin</t>
  </si>
  <si>
    <t>phreshmentality</t>
  </si>
  <si>
    <t>StraberryKisses</t>
  </si>
  <si>
    <t>LalaSingian</t>
  </si>
  <si>
    <t>MazCorteReal</t>
  </si>
  <si>
    <t>jenny_f</t>
  </si>
  <si>
    <t>watchasifall</t>
  </si>
  <si>
    <t>Ary_22</t>
  </si>
  <si>
    <t>KacyMarieMae</t>
  </si>
  <si>
    <t>putrihihi</t>
  </si>
  <si>
    <t>Bre2485</t>
  </si>
  <si>
    <t>Erriinn</t>
  </si>
  <si>
    <t>dnq4life</t>
  </si>
  <si>
    <t>JackiSBaby</t>
  </si>
  <si>
    <t>RobstenRobsten</t>
  </si>
  <si>
    <t>Robbk</t>
  </si>
  <si>
    <t>mattbeetar</t>
  </si>
  <si>
    <t>mangochutney</t>
  </si>
  <si>
    <t>ceciljchen</t>
  </si>
  <si>
    <t>_bev77_</t>
  </si>
  <si>
    <t>Starrrboy</t>
  </si>
  <si>
    <t>ILikeMuffins</t>
  </si>
  <si>
    <t>my_delirium</t>
  </si>
  <si>
    <t>LifeTester</t>
  </si>
  <si>
    <t>ilovegoobeck</t>
  </si>
  <si>
    <t>mlhemen</t>
  </si>
  <si>
    <t>Zack_music</t>
  </si>
  <si>
    <t>jeffgrant</t>
  </si>
  <si>
    <t>aspden17</t>
  </si>
  <si>
    <t>juliedermody</t>
  </si>
  <si>
    <t>bbjds5</t>
  </si>
  <si>
    <t>jenskirch</t>
  </si>
  <si>
    <t>wmhsrebelmom</t>
  </si>
  <si>
    <t>princesskaiye</t>
  </si>
  <si>
    <t>BeccyN</t>
  </si>
  <si>
    <t>itsdayglobitch</t>
  </si>
  <si>
    <t>babyngikngok</t>
  </si>
  <si>
    <t>DJClodhopper</t>
  </si>
  <si>
    <t>fianiza</t>
  </si>
  <si>
    <t>ACLAZ92</t>
  </si>
  <si>
    <t>Huuurst</t>
  </si>
  <si>
    <t>chantelYO</t>
  </si>
  <si>
    <t>Nellumin</t>
  </si>
  <si>
    <t>biwadal</t>
  </si>
  <si>
    <t>KahleeRose</t>
  </si>
  <si>
    <t>Dits</t>
  </si>
  <si>
    <t>pilyamakulit</t>
  </si>
  <si>
    <t>Victorio_M</t>
  </si>
  <si>
    <t>mliyanagamage</t>
  </si>
  <si>
    <t>kenxin06</t>
  </si>
  <si>
    <t>TonyWade</t>
  </si>
  <si>
    <t>SueScanlon</t>
  </si>
  <si>
    <t>KTEM</t>
  </si>
  <si>
    <t>flaminglawyer</t>
  </si>
  <si>
    <t>shikhalovesyou</t>
  </si>
  <si>
    <t>kirei22</t>
  </si>
  <si>
    <t>darkisle</t>
  </si>
  <si>
    <t>christina_82</t>
  </si>
  <si>
    <t>lilemmajane</t>
  </si>
  <si>
    <t>AbdullahB</t>
  </si>
  <si>
    <t>MShacks</t>
  </si>
  <si>
    <t>ayladakora</t>
  </si>
  <si>
    <t>franmoorefhm</t>
  </si>
  <si>
    <t>_kerrin</t>
  </si>
  <si>
    <t>l_hughes222</t>
  </si>
  <si>
    <t>drebes</t>
  </si>
  <si>
    <t>Taffa</t>
  </si>
  <si>
    <t>jclwilson</t>
  </si>
  <si>
    <t>KiRsTy8D</t>
  </si>
  <si>
    <t>Swift_91</t>
  </si>
  <si>
    <t>proushan</t>
  </si>
  <si>
    <t>DJ_ROUGE_STATUS</t>
  </si>
  <si>
    <t>Liana111</t>
  </si>
  <si>
    <t>aancheee</t>
  </si>
  <si>
    <t>fivetwosix</t>
  </si>
  <si>
    <t>reverendvelvet</t>
  </si>
  <si>
    <t>Loomina</t>
  </si>
  <si>
    <t>27milesaway</t>
  </si>
  <si>
    <t>susan_m_b</t>
  </si>
  <si>
    <t>JosieWoods</t>
  </si>
  <si>
    <t>xxgeorgeexx</t>
  </si>
  <si>
    <t>gracefreeman</t>
  </si>
  <si>
    <t>martparve</t>
  </si>
  <si>
    <t>chloelam95</t>
  </si>
  <si>
    <t>tshark11</t>
  </si>
  <si>
    <t>dreamingtealove</t>
  </si>
  <si>
    <t>RuthieGirl21</t>
  </si>
  <si>
    <t>dumbD</t>
  </si>
  <si>
    <t>lovenadiaxoxo</t>
  </si>
  <si>
    <t>mozart71</t>
  </si>
  <si>
    <t>steve083</t>
  </si>
  <si>
    <t>tiffanicolai</t>
  </si>
  <si>
    <t>kateyy__</t>
  </si>
  <si>
    <t>lisallewis</t>
  </si>
  <si>
    <t>DiscoverNicole</t>
  </si>
  <si>
    <t>Shazzybabez</t>
  </si>
  <si>
    <t>lowercasename</t>
  </si>
  <si>
    <t>xxxpeckxxx</t>
  </si>
  <si>
    <t>JacobsTDBlog</t>
  </si>
  <si>
    <t>xxRainbowJunkie</t>
  </si>
  <si>
    <t>raramaharani</t>
  </si>
  <si>
    <t>vitapix</t>
  </si>
  <si>
    <t>strickerin</t>
  </si>
  <si>
    <t>jcvc</t>
  </si>
  <si>
    <t>arpitaa</t>
  </si>
  <si>
    <t>ShesElectric_</t>
  </si>
  <si>
    <t>jaygorman</t>
  </si>
  <si>
    <t>eklugh</t>
  </si>
  <si>
    <t>rywalter</t>
  </si>
  <si>
    <t>Heinzpickle57</t>
  </si>
  <si>
    <t>andr0092</t>
  </si>
  <si>
    <t>lucyMcdowell</t>
  </si>
  <si>
    <t>_ncl</t>
  </si>
  <si>
    <t>niamhyf</t>
  </si>
  <si>
    <t>mayra_tahir</t>
  </si>
  <si>
    <t>puppydog2390</t>
  </si>
  <si>
    <t>themelleh</t>
  </si>
  <si>
    <t>gobo2905</t>
  </si>
  <si>
    <t>knobie_x</t>
  </si>
  <si>
    <t>f1_sarah</t>
  </si>
  <si>
    <t>Discohontasx3</t>
  </si>
  <si>
    <t>hair_peace</t>
  </si>
  <si>
    <t>jhOnzKy</t>
  </si>
  <si>
    <t>mbrenr</t>
  </si>
  <si>
    <t>jassiiee</t>
  </si>
  <si>
    <t>DJPeeJay</t>
  </si>
  <si>
    <t>LOOPYLINZ2009</t>
  </si>
  <si>
    <t>SaraBio</t>
  </si>
  <si>
    <t>Casey_babee</t>
  </si>
  <si>
    <t>wabashcanonball</t>
  </si>
  <si>
    <t>bellekaye</t>
  </si>
  <si>
    <t>DaDjuri</t>
  </si>
  <si>
    <t>tubba4</t>
  </si>
  <si>
    <t>juliedanielle</t>
  </si>
  <si>
    <t>lumpy42967</t>
  </si>
  <si>
    <t>w2kx</t>
  </si>
  <si>
    <t>Lianne307</t>
  </si>
  <si>
    <t>estychan</t>
  </si>
  <si>
    <t>cidermaker</t>
  </si>
  <si>
    <t>strickenlament</t>
  </si>
  <si>
    <t>AndyAllure</t>
  </si>
  <si>
    <t>AA85</t>
  </si>
  <si>
    <t>gmmech</t>
  </si>
  <si>
    <t>jethrocarr</t>
  </si>
  <si>
    <t>nita_38</t>
  </si>
  <si>
    <t>KazzieWazzie</t>
  </si>
  <si>
    <t>farrahfaithlove</t>
  </si>
  <si>
    <t>butterflys_dust</t>
  </si>
  <si>
    <t>margiemiguel</t>
  </si>
  <si>
    <t>JessicaCarolin</t>
  </si>
  <si>
    <t>Melissa_73</t>
  </si>
  <si>
    <t>ColetteA</t>
  </si>
  <si>
    <t>Jase88</t>
  </si>
  <si>
    <t>ghaikunal</t>
  </si>
  <si>
    <t>TinaJanelle</t>
  </si>
  <si>
    <t>Vinyldutch</t>
  </si>
  <si>
    <t>soul711</t>
  </si>
  <si>
    <t>jaiganesh156</t>
  </si>
  <si>
    <t>andwelalala</t>
  </si>
  <si>
    <t>wordjes</t>
  </si>
  <si>
    <t>akinodorama</t>
  </si>
  <si>
    <t>MattBarnstable</t>
  </si>
  <si>
    <t>Charley_Russell</t>
  </si>
  <si>
    <t>RaggieDollie</t>
  </si>
  <si>
    <t>sunniebeth</t>
  </si>
  <si>
    <t>ashrafariff</t>
  </si>
  <si>
    <t>AJCesarrr</t>
  </si>
  <si>
    <t>LonnaBuG</t>
  </si>
  <si>
    <t>OhhhHaleYes</t>
  </si>
  <si>
    <t>jackw25</t>
  </si>
  <si>
    <t>theleslie</t>
  </si>
  <si>
    <t>Mippoe</t>
  </si>
  <si>
    <t>EliasKeppens</t>
  </si>
  <si>
    <t>oliverquinlan</t>
  </si>
  <si>
    <t>telimay</t>
  </si>
  <si>
    <t>glitterpants</t>
  </si>
  <si>
    <t>rachel_hw</t>
  </si>
  <si>
    <t>jools_dk</t>
  </si>
  <si>
    <t>ABperson</t>
  </si>
  <si>
    <t>missmashi</t>
  </si>
  <si>
    <t>ankumonku</t>
  </si>
  <si>
    <t>kobeb99</t>
  </si>
  <si>
    <t>Protzo</t>
  </si>
  <si>
    <t>pluto0932</t>
  </si>
  <si>
    <t>marie155</t>
  </si>
  <si>
    <t>PtitBout</t>
  </si>
  <si>
    <t>emilieee19</t>
  </si>
  <si>
    <t>jacob_stephens1</t>
  </si>
  <si>
    <t>SharonSmiles</t>
  </si>
  <si>
    <t>Bolasuu</t>
  </si>
  <si>
    <t>nehirose</t>
  </si>
  <si>
    <t>fifiblake</t>
  </si>
  <si>
    <t>UniqueTeenager</t>
  </si>
  <si>
    <t>mjaber</t>
  </si>
  <si>
    <t>UKScrappers</t>
  </si>
  <si>
    <t>whishbone</t>
  </si>
  <si>
    <t>Rhuo</t>
  </si>
  <si>
    <t>PNAnna</t>
  </si>
  <si>
    <t>AndreasEK</t>
  </si>
  <si>
    <t>lucytaylor123</t>
  </si>
  <si>
    <t>kuntau</t>
  </si>
  <si>
    <t>rochelleee</t>
  </si>
  <si>
    <t>instantmashup</t>
  </si>
  <si>
    <t>newsbee</t>
  </si>
  <si>
    <t>Nicole224462</t>
  </si>
  <si>
    <t>Smudge64</t>
  </si>
  <si>
    <t>cbvictoria</t>
  </si>
  <si>
    <t>runehally16</t>
  </si>
  <si>
    <t>jenny0404</t>
  </si>
  <si>
    <t>PicnicPal</t>
  </si>
  <si>
    <t>MattBeesley</t>
  </si>
  <si>
    <t>lilmandy12</t>
  </si>
  <si>
    <t>Beccixo</t>
  </si>
  <si>
    <t>AishaAlsayegh</t>
  </si>
  <si>
    <t>charaKae</t>
  </si>
  <si>
    <t>Charlie_em</t>
  </si>
  <si>
    <t>mons08</t>
  </si>
  <si>
    <t>Vivicam</t>
  </si>
  <si>
    <t>TeresaDe</t>
  </si>
  <si>
    <t>radzan</t>
  </si>
  <si>
    <t>padmang</t>
  </si>
  <si>
    <t>Mandz7</t>
  </si>
  <si>
    <t>admrich</t>
  </si>
  <si>
    <t>delliefletcher</t>
  </si>
  <si>
    <t>msveronica</t>
  </si>
  <si>
    <t>taylormcfly</t>
  </si>
  <si>
    <t>theBenSkywalker</t>
  </si>
  <si>
    <t>azimsafwan</t>
  </si>
  <si>
    <t>jessica5588</t>
  </si>
  <si>
    <t>girlsdoingcoke</t>
  </si>
  <si>
    <t>kimbrukcg</t>
  </si>
  <si>
    <t>mryasha</t>
  </si>
  <si>
    <t>RentalDeception</t>
  </si>
  <si>
    <t>strikeitfierce</t>
  </si>
  <si>
    <t>EmmaDevlin_x</t>
  </si>
  <si>
    <t>trixielee1979</t>
  </si>
  <si>
    <t>sarahlovexx12</t>
  </si>
  <si>
    <t>KathrynUrie</t>
  </si>
  <si>
    <t>vegemite_3</t>
  </si>
  <si>
    <t>pick_nic</t>
  </si>
  <si>
    <t>sixela619</t>
  </si>
  <si>
    <t>MrsQ2U</t>
  </si>
  <si>
    <t>knellr</t>
  </si>
  <si>
    <t>Textgal</t>
  </si>
  <si>
    <t>maaria_khan</t>
  </si>
  <si>
    <t>munee4nuthin</t>
  </si>
  <si>
    <t>thebishopoftwit</t>
  </si>
  <si>
    <t>tasteofheaven</t>
  </si>
  <si>
    <t>S3nzo</t>
  </si>
  <si>
    <t>dan4902</t>
  </si>
  <si>
    <t>Britneyyybee</t>
  </si>
  <si>
    <t>LisaBroks</t>
  </si>
  <si>
    <t>Ohhhitsalex</t>
  </si>
  <si>
    <t>eemaychow</t>
  </si>
  <si>
    <t>superrhino01</t>
  </si>
  <si>
    <t>SHITTINGcoyote</t>
  </si>
  <si>
    <t>Stephimuss</t>
  </si>
  <si>
    <t>ashuyeah</t>
  </si>
  <si>
    <t>tor86</t>
  </si>
  <si>
    <t>isi_0101</t>
  </si>
  <si>
    <t>desflavor667</t>
  </si>
  <si>
    <t>onNsmind</t>
  </si>
  <si>
    <t>LisaSofi</t>
  </si>
  <si>
    <t>jamiemcflyx</t>
  </si>
  <si>
    <t>Katemulroy09</t>
  </si>
  <si>
    <t>naabb</t>
  </si>
  <si>
    <t>lahirip</t>
  </si>
  <si>
    <t>simonstanford</t>
  </si>
  <si>
    <t>megatron8121</t>
  </si>
  <si>
    <t>megaan</t>
  </si>
  <si>
    <t>kamygrey</t>
  </si>
  <si>
    <t>syth_blade22</t>
  </si>
  <si>
    <t>mrated</t>
  </si>
  <si>
    <t>haydenonline</t>
  </si>
  <si>
    <t>pynnie26</t>
  </si>
  <si>
    <t>mmmanders</t>
  </si>
  <si>
    <t>celesssste</t>
  </si>
  <si>
    <t>MissJellibean</t>
  </si>
  <si>
    <t>yassiryahya</t>
  </si>
  <si>
    <t>mahootzki</t>
  </si>
  <si>
    <t>hollyheard</t>
  </si>
  <si>
    <t>hussainhaidry</t>
  </si>
  <si>
    <t>WestIslipTribun</t>
  </si>
  <si>
    <t>MsCadburyBubble</t>
  </si>
  <si>
    <t>kristinebzz</t>
  </si>
  <si>
    <t>fa6oom27</t>
  </si>
  <si>
    <t>sezbuz</t>
  </si>
  <si>
    <t>Jiimuzu</t>
  </si>
  <si>
    <t>beckajuice</t>
  </si>
  <si>
    <t>GeoffBrown3231</t>
  </si>
  <si>
    <t>tittyruxpin</t>
  </si>
  <si>
    <t>caseypantz</t>
  </si>
  <si>
    <t>Stelouche</t>
  </si>
  <si>
    <t>ellerysweet</t>
  </si>
  <si>
    <t>ohcheeyong</t>
  </si>
  <si>
    <t>kkarinazz</t>
  </si>
  <si>
    <t>djstanza</t>
  </si>
  <si>
    <t>iamdownloader</t>
  </si>
  <si>
    <t>IamNeoKis</t>
  </si>
  <si>
    <t>victoriaaa_</t>
  </si>
  <si>
    <t>shannenrodgers</t>
  </si>
  <si>
    <t>_kaT__</t>
  </si>
  <si>
    <t>BeccaDunnxo</t>
  </si>
  <si>
    <t>checkedin</t>
  </si>
  <si>
    <t>ichasesquirrels</t>
  </si>
  <si>
    <t>EdwardTerry</t>
  </si>
  <si>
    <t>simarquette</t>
  </si>
  <si>
    <t>nicolelilyquinn</t>
  </si>
  <si>
    <t>sarahkohler</t>
  </si>
  <si>
    <t>carrotcaker</t>
  </si>
  <si>
    <t>beetlechickster</t>
  </si>
  <si>
    <t>sellix10</t>
  </si>
  <si>
    <t>sabrinaaeuckens</t>
  </si>
  <si>
    <t>ChenHelen</t>
  </si>
  <si>
    <t>msquezal</t>
  </si>
  <si>
    <t>freaky_curves</t>
  </si>
  <si>
    <t>ManishChaks</t>
  </si>
  <si>
    <t>beezobabii</t>
  </si>
  <si>
    <t>boyalarmed</t>
  </si>
  <si>
    <t>RobertDespineux</t>
  </si>
  <si>
    <t>BabyKeiks78</t>
  </si>
  <si>
    <t>newsprint</t>
  </si>
  <si>
    <t>Flipflop1</t>
  </si>
  <si>
    <t>lightingmatches</t>
  </si>
  <si>
    <t>veronikasain</t>
  </si>
  <si>
    <t>soporificfrog</t>
  </si>
  <si>
    <t>KateRLewis</t>
  </si>
  <si>
    <t>goldscors</t>
  </si>
  <si>
    <t>sapphirelazuli</t>
  </si>
  <si>
    <t>girlxmassacre</t>
  </si>
  <si>
    <t>MartinSFP</t>
  </si>
  <si>
    <t>naynayz19</t>
  </si>
  <si>
    <t>deedukes</t>
  </si>
  <si>
    <t>f4rrahrocks</t>
  </si>
  <si>
    <t>malauria</t>
  </si>
  <si>
    <t>czarphanguye</t>
  </si>
  <si>
    <t>PrincessSutton</t>
  </si>
  <si>
    <t>Chad_Lad</t>
  </si>
  <si>
    <t>DG1180</t>
  </si>
  <si>
    <t>CorinneFu</t>
  </si>
  <si>
    <t>Laneyinoz</t>
  </si>
  <si>
    <t>dythapuspita</t>
  </si>
  <si>
    <t>jesica_lauren</t>
  </si>
  <si>
    <t>jacob_coy</t>
  </si>
  <si>
    <t>EmsMcA</t>
  </si>
  <si>
    <t>JABRUINSdzigns</t>
  </si>
  <si>
    <t>anastasiagut13</t>
  </si>
  <si>
    <t>ladyalib</t>
  </si>
  <si>
    <t>desireprima</t>
  </si>
  <si>
    <t>hedraaweezy</t>
  </si>
  <si>
    <t>irenezhang</t>
  </si>
  <si>
    <t>Steveboy02</t>
  </si>
  <si>
    <t>EmmaaCx</t>
  </si>
  <si>
    <t>JMBuckett</t>
  </si>
  <si>
    <t>KaylaOlivia</t>
  </si>
  <si>
    <t>tom125</t>
  </si>
  <si>
    <t>xcuppycakexx</t>
  </si>
  <si>
    <t>PopCham</t>
  </si>
  <si>
    <t>leekimberley</t>
  </si>
  <si>
    <t>magnusholmgren</t>
  </si>
  <si>
    <t>bex_1210</t>
  </si>
  <si>
    <t>ifilmbands</t>
  </si>
  <si>
    <t>Jasper0010</t>
  </si>
  <si>
    <t>Loosey_GT4</t>
  </si>
  <si>
    <t>ronnyvengeance</t>
  </si>
  <si>
    <t>TisMrPate</t>
  </si>
  <si>
    <t>skdev</t>
  </si>
  <si>
    <t>MCelebrate</t>
  </si>
  <si>
    <t>emmayeahh</t>
  </si>
  <si>
    <t>hillswillty</t>
  </si>
  <si>
    <t>Amanda23t</t>
  </si>
  <si>
    <t>tillyxengineer</t>
  </si>
  <si>
    <t>PTarasevich</t>
  </si>
  <si>
    <t>LucyLoveYouLove</t>
  </si>
  <si>
    <t>ptitcoeur61</t>
  </si>
  <si>
    <t>litamay81</t>
  </si>
  <si>
    <t>newchaosgirl</t>
  </si>
  <si>
    <t>cynthiadewi</t>
  </si>
  <si>
    <t>kasbod</t>
  </si>
  <si>
    <t>andyd96</t>
  </si>
  <si>
    <t>frenchGCfan</t>
  </si>
  <si>
    <t>Graeme89</t>
  </si>
  <si>
    <t>ismitley</t>
  </si>
  <si>
    <t>technomouse</t>
  </si>
  <si>
    <t>DVCYODERS</t>
  </si>
  <si>
    <t>errajane</t>
  </si>
  <si>
    <t>Jessiie92</t>
  </si>
  <si>
    <t>bracismeis</t>
  </si>
  <si>
    <t>denise_mccaig</t>
  </si>
  <si>
    <t>crheinga</t>
  </si>
  <si>
    <t>mhairi1234</t>
  </si>
  <si>
    <t>DannyDoooM</t>
  </si>
  <si>
    <t>mozzapp</t>
  </si>
  <si>
    <t>sky_at_night</t>
  </si>
  <si>
    <t>LadyVlad</t>
  </si>
  <si>
    <t>ninjarebecca</t>
  </si>
  <si>
    <t>laurennelise</t>
  </si>
  <si>
    <t>courtneyruthven</t>
  </si>
  <si>
    <t>doncamote</t>
  </si>
  <si>
    <t>teenius</t>
  </si>
  <si>
    <t>pachie08</t>
  </si>
  <si>
    <t>g0_nadS</t>
  </si>
  <si>
    <t>Passe14</t>
  </si>
  <si>
    <t>hollypop04</t>
  </si>
  <si>
    <t>victor_lol</t>
  </si>
  <si>
    <t>ellielarsen</t>
  </si>
  <si>
    <t>scorpiolady1</t>
  </si>
  <si>
    <t>SophieC853</t>
  </si>
  <si>
    <t>blissevents</t>
  </si>
  <si>
    <t>retrokissing</t>
  </si>
  <si>
    <t>annavillanueva</t>
  </si>
  <si>
    <t>KristenSousa</t>
  </si>
  <si>
    <t>diva70</t>
  </si>
  <si>
    <t>whatsvickydoing</t>
  </si>
  <si>
    <t>HavvaReb</t>
  </si>
  <si>
    <t>kattbebi</t>
  </si>
  <si>
    <t>onedivac</t>
  </si>
  <si>
    <t>ccreal</t>
  </si>
  <si>
    <t>AliGilA</t>
  </si>
  <si>
    <t>unknownknockout</t>
  </si>
  <si>
    <t>Katemdawgs</t>
  </si>
  <si>
    <t>xLucyLoox</t>
  </si>
  <si>
    <t>burtonbartijn</t>
  </si>
  <si>
    <t>elynma</t>
  </si>
  <si>
    <t>rararaaa</t>
  </si>
  <si>
    <t>sharonharvey2</t>
  </si>
  <si>
    <t>OOFTStuart</t>
  </si>
  <si>
    <t>julkerlover</t>
  </si>
  <si>
    <t>OlorinLorien</t>
  </si>
  <si>
    <t>Snaileyboots</t>
  </si>
  <si>
    <t>MDelphi</t>
  </si>
  <si>
    <t>Freakenstein</t>
  </si>
  <si>
    <t>someaussie87</t>
  </si>
  <si>
    <t>robcollingridge</t>
  </si>
  <si>
    <t>juliemaeb</t>
  </si>
  <si>
    <t>TerriRyan</t>
  </si>
  <si>
    <t>xALfhiax</t>
  </si>
  <si>
    <t>chrismaddern</t>
  </si>
  <si>
    <t>Suchetan</t>
  </si>
  <si>
    <t>_Meddy_</t>
  </si>
  <si>
    <t>chrisbull11</t>
  </si>
  <si>
    <t>chelsea122</t>
  </si>
  <si>
    <t>Ozalina</t>
  </si>
  <si>
    <t>deirdre7194</t>
  </si>
  <si>
    <t>sterf</t>
  </si>
  <si>
    <t>KattieMonsterr</t>
  </si>
  <si>
    <t>lifeinflux</t>
  </si>
  <si>
    <t>The_Klein</t>
  </si>
  <si>
    <t>MICHAELKTHNXBAI</t>
  </si>
  <si>
    <t>moodleman</t>
  </si>
  <si>
    <t>reneritchie</t>
  </si>
  <si>
    <t>hownottowrite</t>
  </si>
  <si>
    <t>misha7888</t>
  </si>
  <si>
    <t>rachelharper</t>
  </si>
  <si>
    <t>babysa92</t>
  </si>
  <si>
    <t>tannieo</t>
  </si>
  <si>
    <t>judilox</t>
  </si>
  <si>
    <t>pimousse79</t>
  </si>
  <si>
    <t>apnerve</t>
  </si>
  <si>
    <t>miss_soylatte</t>
  </si>
  <si>
    <t>allurin</t>
  </si>
  <si>
    <t>LeoAhmed</t>
  </si>
  <si>
    <t>grrrrrrrargh</t>
  </si>
  <si>
    <t>christine2063</t>
  </si>
  <si>
    <t>IIIJohnBoyIII</t>
  </si>
  <si>
    <t>AreonLee</t>
  </si>
  <si>
    <t>loz19101</t>
  </si>
  <si>
    <t>monika_88</t>
  </si>
  <si>
    <t>dustydoo</t>
  </si>
  <si>
    <t>Azula1984</t>
  </si>
  <si>
    <t>mazzlestar</t>
  </si>
  <si>
    <t>purrsikat</t>
  </si>
  <si>
    <t>mvnz</t>
  </si>
  <si>
    <t>emmaaa_b</t>
  </si>
  <si>
    <t>Hopexo</t>
  </si>
  <si>
    <t>thelinus</t>
  </si>
  <si>
    <t>stellebell</t>
  </si>
  <si>
    <t>Rebel_get_by</t>
  </si>
  <si>
    <t>tian012</t>
  </si>
  <si>
    <t>Michael_TD</t>
  </si>
  <si>
    <t>Miszfee</t>
  </si>
  <si>
    <t>Seany_Walsh</t>
  </si>
  <si>
    <t>katymonroe</t>
  </si>
  <si>
    <t>celo_014</t>
  </si>
  <si>
    <t>toonces83</t>
  </si>
  <si>
    <t>BiancaReyes</t>
  </si>
  <si>
    <t>callieannamae</t>
  </si>
  <si>
    <t>im_sophiemilne</t>
  </si>
  <si>
    <t>Astridawzki</t>
  </si>
  <si>
    <t>realsamanthak</t>
  </si>
  <si>
    <t>shaneperez</t>
  </si>
  <si>
    <t>dzovan</t>
  </si>
  <si>
    <t>torpedo03</t>
  </si>
  <si>
    <t>peachessx</t>
  </si>
  <si>
    <t>kriezeldaria</t>
  </si>
  <si>
    <t>Natasha87</t>
  </si>
  <si>
    <t>Shivvvvvvvv</t>
  </si>
  <si>
    <t>rynobi</t>
  </si>
  <si>
    <t>RigilKentaurus</t>
  </si>
  <si>
    <t>AndySmurf</t>
  </si>
  <si>
    <t>nez23</t>
  </si>
  <si>
    <t>Measton42</t>
  </si>
  <si>
    <t>Bentleythegrey</t>
  </si>
  <si>
    <t>leo9018</t>
  </si>
  <si>
    <t>ShienMin24</t>
  </si>
  <si>
    <t>EvieEvEv</t>
  </si>
  <si>
    <t>jodderroo</t>
  </si>
  <si>
    <t>saskiajp</t>
  </si>
  <si>
    <t>inessenceity</t>
  </si>
  <si>
    <t>AnnaGisslen</t>
  </si>
  <si>
    <t>Paskesz</t>
  </si>
  <si>
    <t>brigi_boo</t>
  </si>
  <si>
    <t>MattSpace09</t>
  </si>
  <si>
    <t>PaperCutKiller</t>
  </si>
  <si>
    <t>nette143</t>
  </si>
  <si>
    <t>neoscreenager</t>
  </si>
  <si>
    <t>LisaxMariexx3</t>
  </si>
  <si>
    <t>tomlambe</t>
  </si>
  <si>
    <t>hyperactivekid</t>
  </si>
  <si>
    <t>xokissesfromlo</t>
  </si>
  <si>
    <t>GRIMACHU</t>
  </si>
  <si>
    <t>suziwong66</t>
  </si>
  <si>
    <t>fat_cyclist</t>
  </si>
  <si>
    <t>darya_dee</t>
  </si>
  <si>
    <t>ZANY92</t>
  </si>
  <si>
    <t>Meg_kate</t>
  </si>
  <si>
    <t>alymary</t>
  </si>
  <si>
    <t>frances_suree</t>
  </si>
  <si>
    <t>aenacherry</t>
  </si>
  <si>
    <t>Amy_E_W</t>
  </si>
  <si>
    <t>jeejaaay</t>
  </si>
  <si>
    <t>lozzaybaybay</t>
  </si>
  <si>
    <t>sharieo</t>
  </si>
  <si>
    <t>Sophieeeeee_x</t>
  </si>
  <si>
    <t>ChantalLim</t>
  </si>
  <si>
    <t>katherinemarsh</t>
  </si>
  <si>
    <t>superheroako</t>
  </si>
  <si>
    <t>leonstep</t>
  </si>
  <si>
    <t>imjustsolazy</t>
  </si>
  <si>
    <t>inagutierrez</t>
  </si>
  <si>
    <t>shuyi89</t>
  </si>
  <si>
    <t>hendo13</t>
  </si>
  <si>
    <t>ariannealair</t>
  </si>
  <si>
    <t>MaximumTheAli</t>
  </si>
  <si>
    <t>jumpmantis</t>
  </si>
  <si>
    <t>jah_sound</t>
  </si>
  <si>
    <t>ageor</t>
  </si>
  <si>
    <t>lishakiely</t>
  </si>
  <si>
    <t>sweet_peach92</t>
  </si>
  <si>
    <t>Schalum</t>
  </si>
  <si>
    <t>ronjajovi</t>
  </si>
  <si>
    <t>Athena1310</t>
  </si>
  <si>
    <t>nellclothing</t>
  </si>
  <si>
    <t>CaptainGrammar</t>
  </si>
  <si>
    <t>theshepherdsdog</t>
  </si>
  <si>
    <t>edythemighty</t>
  </si>
  <si>
    <t>Jeana42</t>
  </si>
  <si>
    <t>EMMAgingerless</t>
  </si>
  <si>
    <t>lilmissdainty</t>
  </si>
  <si>
    <t>hrmw</t>
  </si>
  <si>
    <t>paulhants</t>
  </si>
  <si>
    <t>LeelooDogBlog</t>
  </si>
  <si>
    <t>Kelly_Gthang</t>
  </si>
  <si>
    <t>bec_r1039</t>
  </si>
  <si>
    <t>tinam2011</t>
  </si>
  <si>
    <t>BronteCon</t>
  </si>
  <si>
    <t>MissBarry</t>
  </si>
  <si>
    <t>Alexrobotham</t>
  </si>
  <si>
    <t>bloodshotskies</t>
  </si>
  <si>
    <t>pat_sey</t>
  </si>
  <si>
    <t>xQueenBeex</t>
  </si>
  <si>
    <t>BeCkALuVsDiRiSh</t>
  </si>
  <si>
    <t>vickstahs</t>
  </si>
  <si>
    <t>Fraidycat</t>
  </si>
  <si>
    <t>BethnalG</t>
  </si>
  <si>
    <t>S4BI</t>
  </si>
  <si>
    <t>ohhshoot</t>
  </si>
  <si>
    <t>jnoelbell</t>
  </si>
  <si>
    <t>janinepop</t>
  </si>
  <si>
    <t>blindyjane</t>
  </si>
  <si>
    <t>bbritu</t>
  </si>
  <si>
    <t>laurenhartsell</t>
  </si>
  <si>
    <t>fadedmoon</t>
  </si>
  <si>
    <t>CaralynDaisy</t>
  </si>
  <si>
    <t>alu_posto</t>
  </si>
  <si>
    <t>mchellechu</t>
  </si>
  <si>
    <t>fionaoaklands</t>
  </si>
  <si>
    <t>graphic_foodie</t>
  </si>
  <si>
    <t>JoLedell</t>
  </si>
  <si>
    <t>xSpotlighted</t>
  </si>
  <si>
    <t>ali_dar</t>
  </si>
  <si>
    <t>azstar165</t>
  </si>
  <si>
    <t>shirlzstur</t>
  </si>
  <si>
    <t>tremblement</t>
  </si>
  <si>
    <t>ItsmeLeahHolt</t>
  </si>
  <si>
    <t>sandyfliderman</t>
  </si>
  <si>
    <t>fliderman</t>
  </si>
  <si>
    <t>a_baillie</t>
  </si>
  <si>
    <t>Maineymaine</t>
  </si>
  <si>
    <t>alma_1985</t>
  </si>
  <si>
    <t>SonshineMusic</t>
  </si>
  <si>
    <t>georgiaface</t>
  </si>
  <si>
    <t>eelsnehm</t>
  </si>
  <si>
    <t>chhongs</t>
  </si>
  <si>
    <t>elysio_soares</t>
  </si>
  <si>
    <t>Mariamathew</t>
  </si>
  <si>
    <t>clarexsaula</t>
  </si>
  <si>
    <t>PippaDora</t>
  </si>
  <si>
    <t>StRamona</t>
  </si>
  <si>
    <t>dlacey69</t>
  </si>
  <si>
    <t>Georgiealbon</t>
  </si>
  <si>
    <t>bananacoloured</t>
  </si>
  <si>
    <t>Foreverbellas</t>
  </si>
  <si>
    <t>ayerad</t>
  </si>
  <si>
    <t>swapanbarat</t>
  </si>
  <si>
    <t>SebsSoulMate8</t>
  </si>
  <si>
    <t>yaya_nana</t>
  </si>
  <si>
    <t>SaraMcFlyx_x</t>
  </si>
  <si>
    <t>handmadeinpa</t>
  </si>
  <si>
    <t>ShanaStarship</t>
  </si>
  <si>
    <t>DollyStiletto</t>
  </si>
  <si>
    <t>gogogadgetmrv</t>
  </si>
  <si>
    <t>CathrineSchack</t>
  </si>
  <si>
    <t>AnnReyWil</t>
  </si>
  <si>
    <t>Arabbu</t>
  </si>
  <si>
    <t>joyofsunshines</t>
  </si>
  <si>
    <t>Ekl3ctik</t>
  </si>
  <si>
    <t>HollyAnn09</t>
  </si>
  <si>
    <t>irdion</t>
  </si>
  <si>
    <t>laura3lizab3th</t>
  </si>
  <si>
    <t>gregsaturday</t>
  </si>
  <si>
    <t>Laciiex</t>
  </si>
  <si>
    <t>peachmomo0308</t>
  </si>
  <si>
    <t>ayaayonon</t>
  </si>
  <si>
    <t>dubeell</t>
  </si>
  <si>
    <t>NickkMuch</t>
  </si>
  <si>
    <t>Elsaa1</t>
  </si>
  <si>
    <t>jaakkopy</t>
  </si>
  <si>
    <t>Sabrina7408</t>
  </si>
  <si>
    <t>twistedfaery</t>
  </si>
  <si>
    <t>kitkatfer</t>
  </si>
  <si>
    <t>blondeyy</t>
  </si>
  <si>
    <t>incurablehippie</t>
  </si>
  <si>
    <t>tanya_SCella</t>
  </si>
  <si>
    <t>enchantix24</t>
  </si>
  <si>
    <t>aftokratira</t>
  </si>
  <si>
    <t>AltafSayani</t>
  </si>
  <si>
    <t>accidentaltwit</t>
  </si>
  <si>
    <t>DrHamHock</t>
  </si>
  <si>
    <t>KileyBrianne</t>
  </si>
  <si>
    <t>redsoxcutie12</t>
  </si>
  <si>
    <t>ebbsie</t>
  </si>
  <si>
    <t>allanahdavis</t>
  </si>
  <si>
    <t>tdobson</t>
  </si>
  <si>
    <t>Chiara27</t>
  </si>
  <si>
    <t>danielbleu</t>
  </si>
  <si>
    <t>Jennababes</t>
  </si>
  <si>
    <t>primadonna810</t>
  </si>
  <si>
    <t>MaxsyA</t>
  </si>
  <si>
    <t>Beazacamille</t>
  </si>
  <si>
    <t>TwistedHelen</t>
  </si>
  <si>
    <t>cuttingshapes</t>
  </si>
  <si>
    <t>Jagjinder</t>
  </si>
  <si>
    <t>tinydaisy</t>
  </si>
  <si>
    <t>raadsmalucat</t>
  </si>
  <si>
    <t>ed_pascasio</t>
  </si>
  <si>
    <t>VividMascara</t>
  </si>
  <si>
    <t>1910dee</t>
  </si>
  <si>
    <t>Juuliia_x3</t>
  </si>
  <si>
    <t>16_MileyCyrus</t>
  </si>
  <si>
    <t>lynzelectric</t>
  </si>
  <si>
    <t>ram302003</t>
  </si>
  <si>
    <t>Ellviraa</t>
  </si>
  <si>
    <t>Baijor</t>
  </si>
  <si>
    <t>Denisejuett</t>
  </si>
  <si>
    <t>sesemaya</t>
  </si>
  <si>
    <t>Laluu_</t>
  </si>
  <si>
    <t>tamera</t>
  </si>
  <si>
    <t>MeganKendra</t>
  </si>
  <si>
    <t>sa_cosme</t>
  </si>
  <si>
    <t>HeatherBetty</t>
  </si>
  <si>
    <t>dannylovett</t>
  </si>
  <si>
    <t>carrotmadman6</t>
  </si>
  <si>
    <t>babyfreyja</t>
  </si>
  <si>
    <t>mcflyapril</t>
  </si>
  <si>
    <t>n00dlez</t>
  </si>
  <si>
    <t>CrazyKinux</t>
  </si>
  <si>
    <t>BAMitsloz</t>
  </si>
  <si>
    <t>pierot</t>
  </si>
  <si>
    <t>southernmojo</t>
  </si>
  <si>
    <t>astridnonikpp</t>
  </si>
  <si>
    <t>avalard</t>
  </si>
  <si>
    <t>OpIronCoach</t>
  </si>
  <si>
    <t>erikabow</t>
  </si>
  <si>
    <t>AllenandCraig15</t>
  </si>
  <si>
    <t>luisacantore</t>
  </si>
  <si>
    <t>shmizL</t>
  </si>
  <si>
    <t>thejakecooney</t>
  </si>
  <si>
    <t>twitt_twattery</t>
  </si>
  <si>
    <t>skeedles</t>
  </si>
  <si>
    <t>TaylesRose</t>
  </si>
  <si>
    <t>SamanthaRenwick</t>
  </si>
  <si>
    <t>vonIrrwegen</t>
  </si>
  <si>
    <t>Mazdaman0687</t>
  </si>
  <si>
    <t>Rachielouxox</t>
  </si>
  <si>
    <t>xczimi</t>
  </si>
  <si>
    <t>jackydoll</t>
  </si>
  <si>
    <t>leylaomer_</t>
  </si>
  <si>
    <t>alanbamber123</t>
  </si>
  <si>
    <t>zephyrbloom</t>
  </si>
  <si>
    <t>jackifrey</t>
  </si>
  <si>
    <t>jenny2404</t>
  </si>
  <si>
    <t>SammieBaby_</t>
  </si>
  <si>
    <t>agnieszka_flyin</t>
  </si>
  <si>
    <t>lulu_bella76</t>
  </si>
  <si>
    <t>torriRAWR</t>
  </si>
  <si>
    <t>NikoRobin</t>
  </si>
  <si>
    <t>EaSiLyAmUzEd</t>
  </si>
  <si>
    <t>chloeprice</t>
  </si>
  <si>
    <t>AyeBloodyRight</t>
  </si>
  <si>
    <t>RoseMole</t>
  </si>
  <si>
    <t>azwack</t>
  </si>
  <si>
    <t>lemino</t>
  </si>
  <si>
    <t>ElanorSanjuana</t>
  </si>
  <si>
    <t>patte3992</t>
  </si>
  <si>
    <t>NurseHunter</t>
  </si>
  <si>
    <t>luvnlivelife</t>
  </si>
  <si>
    <t>chargarrisson</t>
  </si>
  <si>
    <t>mcnimz</t>
  </si>
  <si>
    <t>pgapro11</t>
  </si>
  <si>
    <t>EricaMoixD</t>
  </si>
  <si>
    <t>barbsrad</t>
  </si>
  <si>
    <t>gfindlay</t>
  </si>
  <si>
    <t>aiishahyeow</t>
  </si>
  <si>
    <t>ellievanleuven</t>
  </si>
  <si>
    <t>actual_zebra</t>
  </si>
  <si>
    <t>Miahface</t>
  </si>
  <si>
    <t>Rodnisms</t>
  </si>
  <si>
    <t>amansharma81</t>
  </si>
  <si>
    <t>little_dollface</t>
  </si>
  <si>
    <t>NinnKendo</t>
  </si>
  <si>
    <t>hazel4785</t>
  </si>
  <si>
    <t>cynthiarebeca</t>
  </si>
  <si>
    <t>xoxokaye</t>
  </si>
  <si>
    <t>BrionyMayMcFly</t>
  </si>
  <si>
    <t>frenchdudette</t>
  </si>
  <si>
    <t>chingdynasty</t>
  </si>
  <si>
    <t>heartsnsparkles</t>
  </si>
  <si>
    <t>jessicaatrimble</t>
  </si>
  <si>
    <t>maddie623343</t>
  </si>
  <si>
    <t>Sunshine5909</t>
  </si>
  <si>
    <t>artistiquemeg</t>
  </si>
  <si>
    <t>STARae26</t>
  </si>
  <si>
    <t>EmilyK_4</t>
  </si>
  <si>
    <t>Maddy_Ox</t>
  </si>
  <si>
    <t>LelaMarietm</t>
  </si>
  <si>
    <t>twitbri</t>
  </si>
  <si>
    <t>soupdragon92</t>
  </si>
  <si>
    <t>not_shaq</t>
  </si>
  <si>
    <t>WHEREonPre</t>
  </si>
  <si>
    <t>gkolanda</t>
  </si>
  <si>
    <t>kirstytbsmcr</t>
  </si>
  <si>
    <t>hayudyawitasari</t>
  </si>
  <si>
    <t>kobesamurai</t>
  </si>
  <si>
    <t>FunkyMrC</t>
  </si>
  <si>
    <t>hrothmarthered</t>
  </si>
  <si>
    <t>jessicaknows</t>
  </si>
  <si>
    <t>AimiiLouisex</t>
  </si>
  <si>
    <t>larelle</t>
  </si>
  <si>
    <t>ShopperAnnie</t>
  </si>
  <si>
    <t>Alana_Eberhardt</t>
  </si>
  <si>
    <t>molestarr</t>
  </si>
  <si>
    <t>Mikary</t>
  </si>
  <si>
    <t>BeavLady</t>
  </si>
  <si>
    <t>BeccarBloodlust</t>
  </si>
  <si>
    <t>Blairmckenzie</t>
  </si>
  <si>
    <t>SongoftheOss</t>
  </si>
  <si>
    <t>captainboo</t>
  </si>
  <si>
    <t>007peter</t>
  </si>
  <si>
    <t>emilyhall92</t>
  </si>
  <si>
    <t>pvctrinidad</t>
  </si>
  <si>
    <t>Skylten</t>
  </si>
  <si>
    <t>becorrupted</t>
  </si>
  <si>
    <t>Xtinlim</t>
  </si>
  <si>
    <t>kreshna</t>
  </si>
  <si>
    <t>racheljean1</t>
  </si>
  <si>
    <t>vigneshraja</t>
  </si>
  <si>
    <t>pygmeestyle</t>
  </si>
  <si>
    <t>ShockingSteph</t>
  </si>
  <si>
    <t>georginaisback</t>
  </si>
  <si>
    <t>loveyatixxoo</t>
  </si>
  <si>
    <t>KiraAlena</t>
  </si>
  <si>
    <t>ohwhatevs</t>
  </si>
  <si>
    <t>CatozWorld</t>
  </si>
  <si>
    <t>Leighina_Louuu</t>
  </si>
  <si>
    <t>tstahh</t>
  </si>
  <si>
    <t>cameo1172</t>
  </si>
  <si>
    <t>IMlisacowan</t>
  </si>
  <si>
    <t>court0605</t>
  </si>
  <si>
    <t>lolababehs</t>
  </si>
  <si>
    <t>leamcfly17</t>
  </si>
  <si>
    <t>SazzyMCH</t>
  </si>
  <si>
    <t>J2theRose</t>
  </si>
  <si>
    <t>deminickjokevin</t>
  </si>
  <si>
    <t>maaaaisie</t>
  </si>
  <si>
    <t>Naes77</t>
  </si>
  <si>
    <t>Bironeee</t>
  </si>
  <si>
    <t>coleykane</t>
  </si>
  <si>
    <t>HAP28</t>
  </si>
  <si>
    <t>xGLR</t>
  </si>
  <si>
    <t>Abi_is_strange</t>
  </si>
  <si>
    <t>lilmsbuttercupx</t>
  </si>
  <si>
    <t>Hildaaaaa</t>
  </si>
  <si>
    <t>bachini123</t>
  </si>
  <si>
    <t>Jayy_m</t>
  </si>
  <si>
    <t>sasasyafira</t>
  </si>
  <si>
    <t>Nathaniel_3</t>
  </si>
  <si>
    <t>jvanhaw</t>
  </si>
  <si>
    <t>SeelenaGoomez</t>
  </si>
  <si>
    <t>Maguiz</t>
  </si>
  <si>
    <t>sweetkitty84</t>
  </si>
  <si>
    <t>muldutch</t>
  </si>
  <si>
    <t>Tigress1313</t>
  </si>
  <si>
    <t>dra6on</t>
  </si>
  <si>
    <t>amberwhiting</t>
  </si>
  <si>
    <t>roskelld</t>
  </si>
  <si>
    <t>fujoashii</t>
  </si>
  <si>
    <t>lauratee_</t>
  </si>
  <si>
    <t>Replayzero</t>
  </si>
  <si>
    <t>sophienetter</t>
  </si>
  <si>
    <t>Matthewmartini</t>
  </si>
  <si>
    <t>shirwan72</t>
  </si>
  <si>
    <t>EoinMurphy</t>
  </si>
  <si>
    <t>nellcatherine</t>
  </si>
  <si>
    <t>miglimjapandres</t>
  </si>
  <si>
    <t>rkartha</t>
  </si>
  <si>
    <t>Misses_Gola</t>
  </si>
  <si>
    <t>xoxbrimurphyxox</t>
  </si>
  <si>
    <t>DenUngeHerrHolm</t>
  </si>
  <si>
    <t>julesfrusher</t>
  </si>
  <si>
    <t>ColoradoJ333</t>
  </si>
  <si>
    <t>Mannequin64</t>
  </si>
  <si>
    <t>centernetworks</t>
  </si>
  <si>
    <t>MervLukeba</t>
  </si>
  <si>
    <t>bollyrics</t>
  </si>
  <si>
    <t>bucklez</t>
  </si>
  <si>
    <t>zaidsolomons</t>
  </si>
  <si>
    <t>moominboy</t>
  </si>
  <si>
    <t>FaHizzle</t>
  </si>
  <si>
    <t>xTammy</t>
  </si>
  <si>
    <t>kellyportu</t>
  </si>
  <si>
    <t>Cobeliks</t>
  </si>
  <si>
    <t>Claire231</t>
  </si>
  <si>
    <t>SyifaBinaditia</t>
  </si>
  <si>
    <t>efb77</t>
  </si>
  <si>
    <t>AnjCatMey</t>
  </si>
  <si>
    <t>meldjdonna</t>
  </si>
  <si>
    <t>summerjayne09</t>
  </si>
  <si>
    <t>hairlessheart</t>
  </si>
  <si>
    <t>Michaela_marie</t>
  </si>
  <si>
    <t>matt_hojo</t>
  </si>
  <si>
    <t>iRepTrina</t>
  </si>
  <si>
    <t>PredatorX11</t>
  </si>
  <si>
    <t>brokeninside</t>
  </si>
  <si>
    <t>chiliramon</t>
  </si>
  <si>
    <t>joeboyfresh</t>
  </si>
  <si>
    <t>CATHHHH</t>
  </si>
  <si>
    <t>Kayleigh_Staack</t>
  </si>
  <si>
    <t>theineke</t>
  </si>
  <si>
    <t>lwarren17</t>
  </si>
  <si>
    <t>annehemmings</t>
  </si>
  <si>
    <t>sandyvdee</t>
  </si>
  <si>
    <t>xotwilightlover</t>
  </si>
  <si>
    <t>dajabster</t>
  </si>
  <si>
    <t>dumasiregar</t>
  </si>
  <si>
    <t>pikabear29</t>
  </si>
  <si>
    <t>flemj17</t>
  </si>
  <si>
    <t>idlehandsclub</t>
  </si>
  <si>
    <t>OneInchMan</t>
  </si>
  <si>
    <t>shelbylain</t>
  </si>
  <si>
    <t>Aroundtheus</t>
  </si>
  <si>
    <t>twittbunny</t>
  </si>
  <si>
    <t>missnani</t>
  </si>
  <si>
    <t>alixwilliams</t>
  </si>
  <si>
    <t>JitterBeard</t>
  </si>
  <si>
    <t>ashantiomkar</t>
  </si>
  <si>
    <t>funtownusa</t>
  </si>
  <si>
    <t>muffinman825</t>
  </si>
  <si>
    <t>xsininalle</t>
  </si>
  <si>
    <t>ipaladin</t>
  </si>
  <si>
    <t>Biha</t>
  </si>
  <si>
    <t>imtheluckiest</t>
  </si>
  <si>
    <t>05_michelle</t>
  </si>
  <si>
    <t>haylio</t>
  </si>
  <si>
    <t>euginie</t>
  </si>
  <si>
    <t>Christineeeee</t>
  </si>
  <si>
    <t>Faye_FRENZY</t>
  </si>
  <si>
    <t>Loochh</t>
  </si>
  <si>
    <t>listendontpanic</t>
  </si>
  <si>
    <t>JellyJody</t>
  </si>
  <si>
    <t>DailyBaylee</t>
  </si>
  <si>
    <t>saraheaves</t>
  </si>
  <si>
    <t>Oxynucid</t>
  </si>
  <si>
    <t>crassly</t>
  </si>
  <si>
    <t>jessicabahari</t>
  </si>
  <si>
    <t>boriori</t>
  </si>
  <si>
    <t>Aoikari</t>
  </si>
  <si>
    <t>connorbennett</t>
  </si>
  <si>
    <t>montrinidad</t>
  </si>
  <si>
    <t>1magine</t>
  </si>
  <si>
    <t>BedlamB</t>
  </si>
  <si>
    <t>StAcEyLOL</t>
  </si>
  <si>
    <t>Starbright_Girl</t>
  </si>
  <si>
    <t>JennXNkiru</t>
  </si>
  <si>
    <t>julieb1975</t>
  </si>
  <si>
    <t>HomieBlonde</t>
  </si>
  <si>
    <t>murphy025</t>
  </si>
  <si>
    <t>ridinghoodmusic</t>
  </si>
  <si>
    <t>ChristinaEC</t>
  </si>
  <si>
    <t>aileentanaga</t>
  </si>
  <si>
    <t>redfreak2</t>
  </si>
  <si>
    <t>gummyavenger</t>
  </si>
  <si>
    <t>aebudz</t>
  </si>
  <si>
    <t>dandnell</t>
  </si>
  <si>
    <t>rcmckill</t>
  </si>
  <si>
    <t>Haiku_Bandit</t>
  </si>
  <si>
    <t>saintyman</t>
  </si>
  <si>
    <t>keket1976</t>
  </si>
  <si>
    <t>jords_</t>
  </si>
  <si>
    <t>Arleneeey</t>
  </si>
  <si>
    <t>aimrere</t>
  </si>
  <si>
    <t>Terranova3y2</t>
  </si>
  <si>
    <t>Jane_H66</t>
  </si>
  <si>
    <t>yohanatoruan</t>
  </si>
  <si>
    <t>LolaLucylu</t>
  </si>
  <si>
    <t>NiggHole</t>
  </si>
  <si>
    <t>Leo_Walsh</t>
  </si>
  <si>
    <t>ME9AN</t>
  </si>
  <si>
    <t>AmieMechen</t>
  </si>
  <si>
    <t>ldennison</t>
  </si>
  <si>
    <t>BklynGee</t>
  </si>
  <si>
    <t>twityourtrip</t>
  </si>
  <si>
    <t>bananaxxsplit</t>
  </si>
  <si>
    <t>LaLa_Lauren_</t>
  </si>
  <si>
    <t>lucie_may</t>
  </si>
  <si>
    <t>Possum71</t>
  </si>
  <si>
    <t>GeemaPee</t>
  </si>
  <si>
    <t>MsChristineDior</t>
  </si>
  <si>
    <t>janiine27</t>
  </si>
  <si>
    <t>Sigafoos</t>
  </si>
  <si>
    <t>lealoren</t>
  </si>
  <si>
    <t>The_Leedog</t>
  </si>
  <si>
    <t>spwhitton</t>
  </si>
  <si>
    <t>izzymizzy12345</t>
  </si>
  <si>
    <t>tinkcupcake</t>
  </si>
  <si>
    <t>dontforgetlaura</t>
  </si>
  <si>
    <t>shannonconlon</t>
  </si>
  <si>
    <t>CarlaMeow_xo</t>
  </si>
  <si>
    <t>Mrs_Fahrenheit</t>
  </si>
  <si>
    <t>NicoleMcW</t>
  </si>
  <si>
    <t>anggunn</t>
  </si>
  <si>
    <t>remedyeli</t>
  </si>
  <si>
    <t>LalenaDuncan</t>
  </si>
  <si>
    <t>markbarkaway</t>
  </si>
  <si>
    <t>kathleenbabes</t>
  </si>
  <si>
    <t>ChickenTheGreat</t>
  </si>
  <si>
    <t>mja320</t>
  </si>
  <si>
    <t>adambyrnefans</t>
  </si>
  <si>
    <t>jadehansen</t>
  </si>
  <si>
    <t>devin37354</t>
  </si>
  <si>
    <t>Dorina91</t>
  </si>
  <si>
    <t>LasVegasDivaUK</t>
  </si>
  <si>
    <t>dany_5hn</t>
  </si>
  <si>
    <t>daisygunner</t>
  </si>
  <si>
    <t>hannahainsworth</t>
  </si>
  <si>
    <t>Dan3554</t>
  </si>
  <si>
    <t>nabila26</t>
  </si>
  <si>
    <t>Uniflame</t>
  </si>
  <si>
    <t>bam_itsliz</t>
  </si>
  <si>
    <t>TosinP</t>
  </si>
  <si>
    <t>DaRitsu</t>
  </si>
  <si>
    <t>JacquiL</t>
  </si>
  <si>
    <t>neonumbra</t>
  </si>
  <si>
    <t>laroyo</t>
  </si>
  <si>
    <t>fissionxuiptz</t>
  </si>
  <si>
    <t>JessicaParker02</t>
  </si>
  <si>
    <t>KingSelfish</t>
  </si>
  <si>
    <t>snoyes</t>
  </si>
  <si>
    <t>rozamie</t>
  </si>
  <si>
    <t>Robby_am</t>
  </si>
  <si>
    <t>tiffanyatomic</t>
  </si>
  <si>
    <t>mouriie</t>
  </si>
  <si>
    <t>dgoepfrich</t>
  </si>
  <si>
    <t>xxShalindaAnnxx</t>
  </si>
  <si>
    <t>aj_chapman85</t>
  </si>
  <si>
    <t>oxoAnnaxox</t>
  </si>
  <si>
    <t>musiclover80s</t>
  </si>
  <si>
    <t>AmberCharlotte</t>
  </si>
  <si>
    <t>kellymryan</t>
  </si>
  <si>
    <t>jennaajonas</t>
  </si>
  <si>
    <t>Hedanicole</t>
  </si>
  <si>
    <t>rosalesana</t>
  </si>
  <si>
    <t>Pieterjanvl</t>
  </si>
  <si>
    <t>croosa</t>
  </si>
  <si>
    <t>BenAthar</t>
  </si>
  <si>
    <t>Hooded</t>
  </si>
  <si>
    <t>MAGIC_MOGGY</t>
  </si>
  <si>
    <t>gavinged</t>
  </si>
  <si>
    <t>DR_Doolittle</t>
  </si>
  <si>
    <t>tonywithani</t>
  </si>
  <si>
    <t>andhow</t>
  </si>
  <si>
    <t>amyythai</t>
  </si>
  <si>
    <t>jolynnco</t>
  </si>
  <si>
    <t>Rachelm1234</t>
  </si>
  <si>
    <t>xxxxsimonexxxx</t>
  </si>
  <si>
    <t>laceface30</t>
  </si>
  <si>
    <t>motownmutt</t>
  </si>
  <si>
    <t>aracelerysticks</t>
  </si>
  <si>
    <t>Manya</t>
  </si>
  <si>
    <t>ChrisMDixon</t>
  </si>
  <si>
    <t>ikheyuningsih</t>
  </si>
  <si>
    <t>xKarennx</t>
  </si>
  <si>
    <t>xAbbysarahx</t>
  </si>
  <si>
    <t>Victoriouz</t>
  </si>
  <si>
    <t>HeloooDarling</t>
  </si>
  <si>
    <t>mishb1981</t>
  </si>
  <si>
    <t>AngharadEvans</t>
  </si>
  <si>
    <t>eddengenes</t>
  </si>
  <si>
    <t>SabrinaTorra</t>
  </si>
  <si>
    <t>aleckza</t>
  </si>
  <si>
    <t>kevtufc</t>
  </si>
  <si>
    <t>goldendusty</t>
  </si>
  <si>
    <t>pryorcommitment</t>
  </si>
  <si>
    <t>raviljain</t>
  </si>
  <si>
    <t>zandraisabelle</t>
  </si>
  <si>
    <t>devinlezama</t>
  </si>
  <si>
    <t>jackieaugustus</t>
  </si>
  <si>
    <t>chirpofjoy</t>
  </si>
  <si>
    <t>rosiesherry</t>
  </si>
  <si>
    <t>lil_ju</t>
  </si>
  <si>
    <t>gymnast902</t>
  </si>
  <si>
    <t>emmabeex</t>
  </si>
  <si>
    <t>squaddie_wife</t>
  </si>
  <si>
    <t>lishiemcfly</t>
  </si>
  <si>
    <t>MvdMbladiebla</t>
  </si>
  <si>
    <t>laurence_s</t>
  </si>
  <si>
    <t>gagamonster</t>
  </si>
  <si>
    <t>rhinotherhino</t>
  </si>
  <si>
    <t>Speed2007</t>
  </si>
  <si>
    <t>Kameshvari</t>
  </si>
  <si>
    <t>Plip</t>
  </si>
  <si>
    <t>ElleBelleLove</t>
  </si>
  <si>
    <t>lil88</t>
  </si>
  <si>
    <t>Manwithastick</t>
  </si>
  <si>
    <t>KymNeil</t>
  </si>
  <si>
    <t>REALJimBob</t>
  </si>
  <si>
    <t>jerylynann</t>
  </si>
  <si>
    <t>joeyhd20</t>
  </si>
  <si>
    <t>vikkihyndman</t>
  </si>
  <si>
    <t>VITRAVISP</t>
  </si>
  <si>
    <t>tzspiros</t>
  </si>
  <si>
    <t>SylviaGanda</t>
  </si>
  <si>
    <t>kelleyskitchen</t>
  </si>
  <si>
    <t>Elaine_11</t>
  </si>
  <si>
    <t>imsojesi</t>
  </si>
  <si>
    <t>macbella2</t>
  </si>
  <si>
    <t>smittychic</t>
  </si>
  <si>
    <t>KelseyGlover</t>
  </si>
  <si>
    <t>fraggature</t>
  </si>
  <si>
    <t>adewilt</t>
  </si>
  <si>
    <t>wee_laura_n</t>
  </si>
  <si>
    <t>jenmarie88</t>
  </si>
  <si>
    <t>terri513</t>
  </si>
  <si>
    <t>DannyDominant</t>
  </si>
  <si>
    <t>LilSamis</t>
  </si>
  <si>
    <t>JessicaLXY</t>
  </si>
  <si>
    <t>kate_noelle</t>
  </si>
  <si>
    <t>selss</t>
  </si>
  <si>
    <t>LiciaPooh25</t>
  </si>
  <si>
    <t>amelthecurl</t>
  </si>
  <si>
    <t>Xexaz</t>
  </si>
  <si>
    <t>DAGOODEN</t>
  </si>
  <si>
    <t>vinks</t>
  </si>
  <si>
    <t>Haney259</t>
  </si>
  <si>
    <t>PenDraggon</t>
  </si>
  <si>
    <t>Debb85</t>
  </si>
  <si>
    <t>whippetout</t>
  </si>
  <si>
    <t>yeniecuties</t>
  </si>
  <si>
    <t>janey_xoxo</t>
  </si>
  <si>
    <t>NathanMillson</t>
  </si>
  <si>
    <t>leonHurley</t>
  </si>
  <si>
    <t>xBrianna</t>
  </si>
  <si>
    <t>Xanthereanne</t>
  </si>
  <si>
    <t>awaisnaseer</t>
  </si>
  <si>
    <t>ruby456</t>
  </si>
  <si>
    <t>xSlipKnoTxMCRx</t>
  </si>
  <si>
    <t>_Lyn_</t>
  </si>
  <si>
    <t>whymejc</t>
  </si>
  <si>
    <t>legrandesizeme</t>
  </si>
  <si>
    <t>ohsht</t>
  </si>
  <si>
    <t>gaycheckml</t>
  </si>
  <si>
    <t>MSpicy</t>
  </si>
  <si>
    <t>KittySpitfire</t>
  </si>
  <si>
    <t>isabelamaria</t>
  </si>
  <si>
    <t>Vivianhuynh</t>
  </si>
  <si>
    <t>EmmaJohnston</t>
  </si>
  <si>
    <t>Jackass1972</t>
  </si>
  <si>
    <t>JQ1650</t>
  </si>
  <si>
    <t>lewisholland</t>
  </si>
  <si>
    <t>ushkarev</t>
  </si>
  <si>
    <t>Zenaida81</t>
  </si>
  <si>
    <t>GlamourpussUK</t>
  </si>
  <si>
    <t>Binda13</t>
  </si>
  <si>
    <t>SukieBunny</t>
  </si>
  <si>
    <t>nikipaniki</t>
  </si>
  <si>
    <t>jenmovies</t>
  </si>
  <si>
    <t>crazyjulieta</t>
  </si>
  <si>
    <t>saarahhh</t>
  </si>
  <si>
    <t>magpie820</t>
  </si>
  <si>
    <t>WESoriginal</t>
  </si>
  <si>
    <t>DMKC</t>
  </si>
  <si>
    <t>MoughMcDino</t>
  </si>
  <si>
    <t>antonleuba</t>
  </si>
  <si>
    <t>deadmem0ries</t>
  </si>
  <si>
    <t>cinthia_campos</t>
  </si>
  <si>
    <t>farmgirl89</t>
  </si>
  <si>
    <t>dansterdavid</t>
  </si>
  <si>
    <t>drewm</t>
  </si>
  <si>
    <t>_JadeC</t>
  </si>
  <si>
    <t>cslovestorylife</t>
  </si>
  <si>
    <t>SallyCourt</t>
  </si>
  <si>
    <t>imcraighorner</t>
  </si>
  <si>
    <t>krisymisery</t>
  </si>
  <si>
    <t>Hahabekah</t>
  </si>
  <si>
    <t>caseysevenfold</t>
  </si>
  <si>
    <t>fueledbytara</t>
  </si>
  <si>
    <t>Pup320Cp</t>
  </si>
  <si>
    <t>lbartkowiak</t>
  </si>
  <si>
    <t>shanntraut89</t>
  </si>
  <si>
    <t>aquafreak</t>
  </si>
  <si>
    <t>MsYzz1</t>
  </si>
  <si>
    <t>lainemich</t>
  </si>
  <si>
    <t>queenrinuo</t>
  </si>
  <si>
    <t>Lovemy4kids</t>
  </si>
  <si>
    <t>tink789</t>
  </si>
  <si>
    <t>Vivaladylan</t>
  </si>
  <si>
    <t>Lewlhen</t>
  </si>
  <si>
    <t>NatalieSuleski</t>
  </si>
  <si>
    <t>IbuJ</t>
  </si>
  <si>
    <t>bratpack</t>
  </si>
  <si>
    <t>Scousebird</t>
  </si>
  <si>
    <t>BubbleToes19</t>
  </si>
  <si>
    <t>yeoryios</t>
  </si>
  <si>
    <t>Kaylashiiz</t>
  </si>
  <si>
    <t>latuacantante03</t>
  </si>
  <si>
    <t>DreamCatcher85</t>
  </si>
  <si>
    <t>Tinkwow</t>
  </si>
  <si>
    <t>ImAaronJ</t>
  </si>
  <si>
    <t>xJoie</t>
  </si>
  <si>
    <t>SWIFTATLNYC</t>
  </si>
  <si>
    <t>DanielOi</t>
  </si>
  <si>
    <t>kitaaxoxo</t>
  </si>
  <si>
    <t>diannacarney</t>
  </si>
  <si>
    <t>patchh</t>
  </si>
  <si>
    <t>mr_jelly</t>
  </si>
  <si>
    <t>leamlloyd</t>
  </si>
  <si>
    <t>sandro_ojo</t>
  </si>
  <si>
    <t>boothy20</t>
  </si>
  <si>
    <t>comawhite__</t>
  </si>
  <si>
    <t>Ruta_S</t>
  </si>
  <si>
    <t>duanegalle</t>
  </si>
  <si>
    <t>JenniferLove146</t>
  </si>
  <si>
    <t>staceybconfused</t>
  </si>
  <si>
    <t>danmac</t>
  </si>
  <si>
    <t>hoodstarr</t>
  </si>
  <si>
    <t>southworth</t>
  </si>
  <si>
    <t>mutia84</t>
  </si>
  <si>
    <t>KateSteuart</t>
  </si>
  <si>
    <t>Danderssen</t>
  </si>
  <si>
    <t>janiceyeap</t>
  </si>
  <si>
    <t>suzybrady</t>
  </si>
  <si>
    <t>NellCAdams</t>
  </si>
  <si>
    <t>Aussie_Kozy</t>
  </si>
  <si>
    <t>chris_owen</t>
  </si>
  <si>
    <t>StevenJPrice</t>
  </si>
  <si>
    <t>woobydooby</t>
  </si>
  <si>
    <t>MikeFoden</t>
  </si>
  <si>
    <t>ssfan82</t>
  </si>
  <si>
    <t>da1da</t>
  </si>
  <si>
    <t>kitankhamun</t>
  </si>
  <si>
    <t>iamsmitler</t>
  </si>
  <si>
    <t>xtingu</t>
  </si>
  <si>
    <t>iamgaz</t>
  </si>
  <si>
    <t>Zemljan</t>
  </si>
  <si>
    <t>philhart</t>
  </si>
  <si>
    <t>ayyyylayuh</t>
  </si>
  <si>
    <t>Green_I_Am</t>
  </si>
  <si>
    <t>amardeep_sidhu</t>
  </si>
  <si>
    <t>fixxatedstar</t>
  </si>
  <si>
    <t>alishadhaliwal</t>
  </si>
  <si>
    <t>jtheesacker</t>
  </si>
  <si>
    <t>JamieSMcC</t>
  </si>
  <si>
    <t>DarknessHayz</t>
  </si>
  <si>
    <t>RalTy</t>
  </si>
  <si>
    <t>keelyfruit</t>
  </si>
  <si>
    <t>thisisjohnny</t>
  </si>
  <si>
    <t>InEveryWordISay</t>
  </si>
  <si>
    <t>kuahkaifeng</t>
  </si>
  <si>
    <t>grattonboy</t>
  </si>
  <si>
    <t>honeybeetoys</t>
  </si>
  <si>
    <t>InLaurasMind</t>
  </si>
  <si>
    <t>tashalaurajayne</t>
  </si>
  <si>
    <t>lizkearsey</t>
  </si>
  <si>
    <t>leeeeeeeah</t>
  </si>
  <si>
    <t>keija</t>
  </si>
  <si>
    <t>showmyface</t>
  </si>
  <si>
    <t>xxCP</t>
  </si>
  <si>
    <t>MaRiAnNe_DvAz</t>
  </si>
  <si>
    <t>undefined</t>
  </si>
  <si>
    <t>Neil_Starr</t>
  </si>
  <si>
    <t>rahady</t>
  </si>
  <si>
    <t>paulOr</t>
  </si>
  <si>
    <t>brittneyfishi</t>
  </si>
  <si>
    <t>brinirox</t>
  </si>
  <si>
    <t>dj_matera</t>
  </si>
  <si>
    <t>Nicole756</t>
  </si>
  <si>
    <t>kk7x</t>
  </si>
  <si>
    <t>Jadeeyy_Yess</t>
  </si>
  <si>
    <t>Firefly2020</t>
  </si>
  <si>
    <t>hannahfaulkes</t>
  </si>
  <si>
    <t>ashnastyy</t>
  </si>
  <si>
    <t>Urban_Idiot</t>
  </si>
  <si>
    <t>lucractius</t>
  </si>
  <si>
    <t>ayacesara</t>
  </si>
  <si>
    <t>Jamesnicholson1</t>
  </si>
  <si>
    <t>Ginnokage</t>
  </si>
  <si>
    <t>pyrocitrania</t>
  </si>
  <si>
    <t>MISSGORGEOUSNES</t>
  </si>
  <si>
    <t>ememsit</t>
  </si>
  <si>
    <t>laurao</t>
  </si>
  <si>
    <t>rishibird</t>
  </si>
  <si>
    <t>ezye2</t>
  </si>
  <si>
    <t>QueenBxoxo</t>
  </si>
  <si>
    <t>EquanimityImage</t>
  </si>
  <si>
    <t>flanze</t>
  </si>
  <si>
    <t>CHINABRW</t>
  </si>
  <si>
    <t>xkatee3xx</t>
  </si>
  <si>
    <t>Paul229</t>
  </si>
  <si>
    <t>chris_hampshire</t>
  </si>
  <si>
    <t>pcandyfloss</t>
  </si>
  <si>
    <t>Jaaniuss</t>
  </si>
  <si>
    <t>tazzaangel</t>
  </si>
  <si>
    <t>marpagaus</t>
  </si>
  <si>
    <t>FairFoodFight</t>
  </si>
  <si>
    <t>skimskii</t>
  </si>
  <si>
    <t>kellyread</t>
  </si>
  <si>
    <t>ChloeKennard</t>
  </si>
  <si>
    <t>Mirriam09</t>
  </si>
  <si>
    <t>buchstabenfee</t>
  </si>
  <si>
    <t>khamxx</t>
  </si>
  <si>
    <t>Haley_TeddyBear</t>
  </si>
  <si>
    <t>lilikas75</t>
  </si>
  <si>
    <t>simonmac_co_uk</t>
  </si>
  <si>
    <t>lucymariec</t>
  </si>
  <si>
    <t>Simon__R</t>
  </si>
  <si>
    <t>leekip</t>
  </si>
  <si>
    <t>angelphish</t>
  </si>
  <si>
    <t>ajzahn</t>
  </si>
  <si>
    <t>Dunncor</t>
  </si>
  <si>
    <t>cmariex</t>
  </si>
  <si>
    <t>rowenarrow</t>
  </si>
  <si>
    <t>MarinaBorneblad</t>
  </si>
  <si>
    <t>barneyp</t>
  </si>
  <si>
    <t>JadeLittish</t>
  </si>
  <si>
    <t>Zehra_aka_Sarah</t>
  </si>
  <si>
    <t>Kevinlongwell</t>
  </si>
  <si>
    <t>Arvind_srid</t>
  </si>
  <si>
    <t>jaxiwaxi</t>
  </si>
  <si>
    <t>Christine_oprey</t>
  </si>
  <si>
    <t>jessicajonassss</t>
  </si>
  <si>
    <t>aniqa_x</t>
  </si>
  <si>
    <t>cleanyourteeth</t>
  </si>
  <si>
    <t>lilydaawesome</t>
  </si>
  <si>
    <t>LAURENmcflyx</t>
  </si>
  <si>
    <t>joshcoop</t>
  </si>
  <si>
    <t>xanthiaaa</t>
  </si>
  <si>
    <t>garethslee</t>
  </si>
  <si>
    <t>RawrItsRich</t>
  </si>
  <si>
    <t>kzkzkzz</t>
  </si>
  <si>
    <t>butterstulle</t>
  </si>
  <si>
    <t>WJenny</t>
  </si>
  <si>
    <t>PaulaCristinaT</t>
  </si>
  <si>
    <t>Spuff0931</t>
  </si>
  <si>
    <t>shaneynay</t>
  </si>
  <si>
    <t>jreck</t>
  </si>
  <si>
    <t>primalxscream</t>
  </si>
  <si>
    <t>roxiijonas</t>
  </si>
  <si>
    <t>awpotdc</t>
  </si>
  <si>
    <t>KimGraham</t>
  </si>
  <si>
    <t>valencini</t>
  </si>
  <si>
    <t>risacizaina</t>
  </si>
  <si>
    <t>first_class_cow</t>
  </si>
  <si>
    <t>bohyne</t>
  </si>
  <si>
    <t>artofcletus</t>
  </si>
  <si>
    <t>Simon_92</t>
  </si>
  <si>
    <t>leslie_sings</t>
  </si>
  <si>
    <t>whteverwillbe</t>
  </si>
  <si>
    <t>dshack</t>
  </si>
  <si>
    <t>arinlove</t>
  </si>
  <si>
    <t>surasudjiwo</t>
  </si>
  <si>
    <t>bellramon</t>
  </si>
  <si>
    <t>FlyingPhotog</t>
  </si>
  <si>
    <t>lizzie86</t>
  </si>
  <si>
    <t>danjwilkinson</t>
  </si>
  <si>
    <t>shaynelly</t>
  </si>
  <si>
    <t>SammyMerrygold</t>
  </si>
  <si>
    <t>fizzy_lizzie16</t>
  </si>
  <si>
    <t>EmmaRigelsford</t>
  </si>
  <si>
    <t>crucifixkiss</t>
  </si>
  <si>
    <t>effiehandmade</t>
  </si>
  <si>
    <t>aidsasis</t>
  </si>
  <si>
    <t>VICKYwoodford</t>
  </si>
  <si>
    <t>Natalie_ScottX</t>
  </si>
  <si>
    <t>dcgirl101</t>
  </si>
  <si>
    <t>jamethiel_bane</t>
  </si>
  <si>
    <t>YuSuii_RoxxTaR</t>
  </si>
  <si>
    <t>bullitt33</t>
  </si>
  <si>
    <t>shesasanga</t>
  </si>
  <si>
    <t>mynewsocks</t>
  </si>
  <si>
    <t>ellenhalvorsen</t>
  </si>
  <si>
    <t>josiefraser</t>
  </si>
  <si>
    <t>bethanyscogin</t>
  </si>
  <si>
    <t>Roisinburke</t>
  </si>
  <si>
    <t>softthistle</t>
  </si>
  <si>
    <t>sukidivine</t>
  </si>
  <si>
    <t>carloderkaefer</t>
  </si>
  <si>
    <t>ainak</t>
  </si>
  <si>
    <t>pauleenc</t>
  </si>
  <si>
    <t>Melidide</t>
  </si>
  <si>
    <t>kimmibabi09</t>
  </si>
  <si>
    <t>francii_</t>
  </si>
  <si>
    <t>hoiyan94</t>
  </si>
  <si>
    <t>KiKi_Kiss_z</t>
  </si>
  <si>
    <t>BlondiexXx</t>
  </si>
  <si>
    <t>lookitslizzle</t>
  </si>
  <si>
    <t>brihonee</t>
  </si>
  <si>
    <t>karinliciouz</t>
  </si>
  <si>
    <t>quinaking</t>
  </si>
  <si>
    <t>Lauurreeennn</t>
  </si>
  <si>
    <t>WillaBelle</t>
  </si>
  <si>
    <t>tikitik</t>
  </si>
  <si>
    <t>NessaBabez08</t>
  </si>
  <si>
    <t>beyuuuh</t>
  </si>
  <si>
    <t>merrymorgantown</t>
  </si>
  <si>
    <t>Shilvaaa</t>
  </si>
  <si>
    <t>KarrieRocks4eva</t>
  </si>
  <si>
    <t>GlossyGee</t>
  </si>
  <si>
    <t>LauraJaqie</t>
  </si>
  <si>
    <t>MistiqueNight</t>
  </si>
  <si>
    <t>lizzie_x33</t>
  </si>
  <si>
    <t>JLScandygirl</t>
  </si>
  <si>
    <t>JamesHancox</t>
  </si>
  <si>
    <t>Peppily</t>
  </si>
  <si>
    <t>Cunt_punisher</t>
  </si>
  <si>
    <t>allisgroovy</t>
  </si>
  <si>
    <t>Illarane</t>
  </si>
  <si>
    <t>astrbac</t>
  </si>
  <si>
    <t>perf2manila</t>
  </si>
  <si>
    <t>allanasaur</t>
  </si>
  <si>
    <t>Jutfroboy</t>
  </si>
  <si>
    <t>tototingle</t>
  </si>
  <si>
    <t>BethDLWaller</t>
  </si>
  <si>
    <t>amberchoike</t>
  </si>
  <si>
    <t>AZiZMUTAWA</t>
  </si>
  <si>
    <t>Ranni</t>
  </si>
  <si>
    <t>fairlyoddmother</t>
  </si>
  <si>
    <t>00vicky00</t>
  </si>
  <si>
    <t>NADZtheNADZ</t>
  </si>
  <si>
    <t>kaylamariie</t>
  </si>
  <si>
    <t>colindigs</t>
  </si>
  <si>
    <t>fritzieqr</t>
  </si>
  <si>
    <t>ezramayled</t>
  </si>
  <si>
    <t>rachomalleyxx</t>
  </si>
  <si>
    <t>Kathy_Coldplay</t>
  </si>
  <si>
    <t>ratsock</t>
  </si>
  <si>
    <t>LJM_x</t>
  </si>
  <si>
    <t>ashley_rose</t>
  </si>
  <si>
    <t>jadedlioness</t>
  </si>
  <si>
    <t>Bev43</t>
  </si>
  <si>
    <t>maureenbates</t>
  </si>
  <si>
    <t>nathjoan</t>
  </si>
  <si>
    <t>riotradio</t>
  </si>
  <si>
    <t>al3grab</t>
  </si>
  <si>
    <t>Isaro26</t>
  </si>
  <si>
    <t>JonathanSeth101</t>
  </si>
  <si>
    <t>hannalane13</t>
  </si>
  <si>
    <t>ellielouisefay</t>
  </si>
  <si>
    <t>UMDoll1928</t>
  </si>
  <si>
    <t>Carol_NJ</t>
  </si>
  <si>
    <t>skybluex</t>
  </si>
  <si>
    <t>Mboyle1888</t>
  </si>
  <si>
    <t>kendra_bunch</t>
  </si>
  <si>
    <t>jaimeadrian18</t>
  </si>
  <si>
    <t>KellyStanaj</t>
  </si>
  <si>
    <t>gobilo</t>
  </si>
  <si>
    <t>lizzilici0us</t>
  </si>
  <si>
    <t>pontusolin</t>
  </si>
  <si>
    <t>angjiayun</t>
  </si>
  <si>
    <t>harriette_daisy</t>
  </si>
  <si>
    <t>r9m24</t>
  </si>
  <si>
    <t>undeuxtroisgo</t>
  </si>
  <si>
    <t>iHugoF</t>
  </si>
  <si>
    <t>craziex3</t>
  </si>
  <si>
    <t>DJDebbieMac</t>
  </si>
  <si>
    <t>xCurlyWurlyx</t>
  </si>
  <si>
    <t>jefStark</t>
  </si>
  <si>
    <t>RayTNartey</t>
  </si>
  <si>
    <t>alexschultz</t>
  </si>
  <si>
    <t>Jade_Chilcott</t>
  </si>
  <si>
    <t>Binditwiitter</t>
  </si>
  <si>
    <t>katycastell</t>
  </si>
  <si>
    <t>kevens64</t>
  </si>
  <si>
    <t>Sternenfee</t>
  </si>
  <si>
    <t>moustaki</t>
  </si>
  <si>
    <t>louise1594</t>
  </si>
  <si>
    <t>PoutineColleen</t>
  </si>
  <si>
    <t>jlsobsessed</t>
  </si>
  <si>
    <t>shotbykim</t>
  </si>
  <si>
    <t>meitymeirrissey</t>
  </si>
  <si>
    <t>jamesbmarshall</t>
  </si>
  <si>
    <t>jotan80</t>
  </si>
  <si>
    <t>livinginthesun</t>
  </si>
  <si>
    <t>charlievdw</t>
  </si>
  <si>
    <t>Mirajati</t>
  </si>
  <si>
    <t>PrincessxEmma</t>
  </si>
  <si>
    <t>mprock21</t>
  </si>
  <si>
    <t>rachellock22</t>
  </si>
  <si>
    <t>Chumaomao</t>
  </si>
  <si>
    <t>marap23</t>
  </si>
  <si>
    <t>josephwaters31</t>
  </si>
  <si>
    <t>ElisaMariee</t>
  </si>
  <si>
    <t>dawnk777</t>
  </si>
  <si>
    <t>kathumphreys</t>
  </si>
  <si>
    <t>_hotchocolate</t>
  </si>
  <si>
    <t>bawdz</t>
  </si>
  <si>
    <t>taramargariita</t>
  </si>
  <si>
    <t>philipstears</t>
  </si>
  <si>
    <t>spatch1991</t>
  </si>
  <si>
    <t>PlasticPhoton</t>
  </si>
  <si>
    <t>Huskymom</t>
  </si>
  <si>
    <t>neg2led</t>
  </si>
  <si>
    <t>Caitlinatron</t>
  </si>
  <si>
    <t>moe_7210</t>
  </si>
  <si>
    <t>LittleSusieWard</t>
  </si>
  <si>
    <t>Iskierski</t>
  </si>
  <si>
    <t>MonikaKruse</t>
  </si>
  <si>
    <t>Bellesmam</t>
  </si>
  <si>
    <t>Armediharahap</t>
  </si>
  <si>
    <t>rajahdoggie</t>
  </si>
  <si>
    <t>ty_humphrey</t>
  </si>
  <si>
    <t>IPinthecorner</t>
  </si>
  <si>
    <t>ThaCrazyGirl</t>
  </si>
  <si>
    <t>edgo</t>
  </si>
  <si>
    <t>Taschi1987</t>
  </si>
  <si>
    <t>MAYDAYdavid</t>
  </si>
  <si>
    <t>JAGA</t>
  </si>
  <si>
    <t>die_sabs</t>
  </si>
  <si>
    <t>efenemMD</t>
  </si>
  <si>
    <t>byronicman</t>
  </si>
  <si>
    <t>ellaaLOVE</t>
  </si>
  <si>
    <t>indeliblebird</t>
  </si>
  <si>
    <t>The_Nobby</t>
  </si>
  <si>
    <t>PinkShirtBrah</t>
  </si>
  <si>
    <t>InfospikeAdam</t>
  </si>
  <si>
    <t>SmileyBoston</t>
  </si>
  <si>
    <t>biscottilounge</t>
  </si>
  <si>
    <t>supasonicdiva</t>
  </si>
  <si>
    <t>kmartin_x</t>
  </si>
  <si>
    <t>nwoolhouseuk</t>
  </si>
  <si>
    <t>suzishepherd</t>
  </si>
  <si>
    <t>phendo</t>
  </si>
  <si>
    <t>nattiekate</t>
  </si>
  <si>
    <t>layamaria</t>
  </si>
  <si>
    <t>TonyGiggles</t>
  </si>
  <si>
    <t>Solo_Williams</t>
  </si>
  <si>
    <t>yannong</t>
  </si>
  <si>
    <t>syminn</t>
  </si>
  <si>
    <t>julians</t>
  </si>
  <si>
    <t>SebStanly</t>
  </si>
  <si>
    <t>FactoryDamage</t>
  </si>
  <si>
    <t>mikeys330</t>
  </si>
  <si>
    <t>kimberlypoh</t>
  </si>
  <si>
    <t>jlev110</t>
  </si>
  <si>
    <t>twit_terwoo</t>
  </si>
  <si>
    <t>casheroo</t>
  </si>
  <si>
    <t>ninalina</t>
  </si>
  <si>
    <t>david_brenner</t>
  </si>
  <si>
    <t>marlene_</t>
  </si>
  <si>
    <t>TheRealVanessa</t>
  </si>
  <si>
    <t>MaggieMae0906</t>
  </si>
  <si>
    <t>rebeccalovern</t>
  </si>
  <si>
    <t>krisanderson</t>
  </si>
  <si>
    <t>laposeidon</t>
  </si>
  <si>
    <t>Batmanhan</t>
  </si>
  <si>
    <t>maskingtapes</t>
  </si>
  <si>
    <t>MissLolaFoxx</t>
  </si>
  <si>
    <t>Cassandra777</t>
  </si>
  <si>
    <t>wendoshh</t>
  </si>
  <si>
    <t>TeeQ2</t>
  </si>
  <si>
    <t>erinkimberly</t>
  </si>
  <si>
    <t>Roses09</t>
  </si>
  <si>
    <t>JessMcFlyxxx</t>
  </si>
  <si>
    <t>ChristinaToh</t>
  </si>
  <si>
    <t>siredurado</t>
  </si>
  <si>
    <t>ilovegayboys</t>
  </si>
  <si>
    <t>leeZAP</t>
  </si>
  <si>
    <t>jesmc</t>
  </si>
  <si>
    <t>luvbella24</t>
  </si>
  <si>
    <t>RichardTWhite</t>
  </si>
  <si>
    <t>dayne1195</t>
  </si>
  <si>
    <t>salsus</t>
  </si>
  <si>
    <t>tasharichelle</t>
  </si>
  <si>
    <t>f4ever</t>
  </si>
  <si>
    <t>xAcidburn</t>
  </si>
  <si>
    <t>missbeckyb</t>
  </si>
  <si>
    <t>AllTrouble13</t>
  </si>
  <si>
    <t>raghunayak</t>
  </si>
  <si>
    <t>peacesignpamFOD</t>
  </si>
  <si>
    <t>lea_uk</t>
  </si>
  <si>
    <t>Nicole_Alexis</t>
  </si>
  <si>
    <t>lovelesx</t>
  </si>
  <si>
    <t>Radwil</t>
  </si>
  <si>
    <t>ashby206</t>
  </si>
  <si>
    <t>michaeljritchie</t>
  </si>
  <si>
    <t>bigdawg1025</t>
  </si>
  <si>
    <t>elm1908</t>
  </si>
  <si>
    <t>EckyPro</t>
  </si>
  <si>
    <t>Mr_Perk</t>
  </si>
  <si>
    <t>Kzphoto</t>
  </si>
  <si>
    <t>maddysen</t>
  </si>
  <si>
    <t>Ceri_182</t>
  </si>
  <si>
    <t>TahLord</t>
  </si>
  <si>
    <t>GillianMS</t>
  </si>
  <si>
    <t>ILoveToPout</t>
  </si>
  <si>
    <t>melissagia</t>
  </si>
  <si>
    <t>stephinthecity</t>
  </si>
  <si>
    <t>jonaasgirl</t>
  </si>
  <si>
    <t>yazzzzz</t>
  </si>
  <si>
    <t>Rosh200</t>
  </si>
  <si>
    <t>arditax</t>
  </si>
  <si>
    <t>heart_of_glass</t>
  </si>
  <si>
    <t>LuckyDuckyAB</t>
  </si>
  <si>
    <t>yhkhong</t>
  </si>
  <si>
    <t>made_in_LA_</t>
  </si>
  <si>
    <t>samantha247</t>
  </si>
  <si>
    <t>yodanyc</t>
  </si>
  <si>
    <t>J0K3R92</t>
  </si>
  <si>
    <t>Emanuele_8D</t>
  </si>
  <si>
    <t>tdonnel</t>
  </si>
  <si>
    <t>rollybun</t>
  </si>
  <si>
    <t>atautanaka</t>
  </si>
  <si>
    <t>heltee</t>
  </si>
  <si>
    <t>KaTKoOtaoOTA</t>
  </si>
  <si>
    <t>CarminaLouise</t>
  </si>
  <si>
    <t>thisisrichaard</t>
  </si>
  <si>
    <t>telepathetic</t>
  </si>
  <si>
    <t>_Philly</t>
  </si>
  <si>
    <t>susanyounis</t>
  </si>
  <si>
    <t>boyaloud</t>
  </si>
  <si>
    <t>callum001</t>
  </si>
  <si>
    <t>MichRitchie</t>
  </si>
  <si>
    <t>Screenhog67456</t>
  </si>
  <si>
    <t>Fastcars800</t>
  </si>
  <si>
    <t>hcroww</t>
  </si>
  <si>
    <t>meltrev</t>
  </si>
  <si>
    <t>MeSayRawrr</t>
  </si>
  <si>
    <t>TrishJovellanos</t>
  </si>
  <si>
    <t>andychapman09</t>
  </si>
  <si>
    <t>missteganjean</t>
  </si>
  <si>
    <t>mizziemoo</t>
  </si>
  <si>
    <t>Rannelee</t>
  </si>
  <si>
    <t>andrewwhite92</t>
  </si>
  <si>
    <t>Sockseii</t>
  </si>
  <si>
    <t>TanyaGrayNI</t>
  </si>
  <si>
    <t>appletartlet</t>
  </si>
  <si>
    <t>Barrywardrop</t>
  </si>
  <si>
    <t>Delta257</t>
  </si>
  <si>
    <t>DravenGirl</t>
  </si>
  <si>
    <t>LittleMissItneg</t>
  </si>
  <si>
    <t>richiehead</t>
  </si>
  <si>
    <t>AbbiKasei</t>
  </si>
  <si>
    <t>priya_n</t>
  </si>
  <si>
    <t>namakusarah</t>
  </si>
  <si>
    <t>jeriscratch</t>
  </si>
  <si>
    <t>jenwhyy</t>
  </si>
  <si>
    <t>ClaireFarley</t>
  </si>
  <si>
    <t>StrawberryTweet</t>
  </si>
  <si>
    <t>eniich</t>
  </si>
  <si>
    <t>knowmycars</t>
  </si>
  <si>
    <t>phly_honey</t>
  </si>
  <si>
    <t>Sejalah_rae</t>
  </si>
  <si>
    <t>DanTheManAUS</t>
  </si>
  <si>
    <t>veresszem</t>
  </si>
  <si>
    <t>ajaystwtr</t>
  </si>
  <si>
    <t>emmaarrr</t>
  </si>
  <si>
    <t>blue_stealth</t>
  </si>
  <si>
    <t>sunflwr58</t>
  </si>
  <si>
    <t>wench920</t>
  </si>
  <si>
    <t>KarlieMaxfield</t>
  </si>
  <si>
    <t>LimJodi</t>
  </si>
  <si>
    <t>corinafay</t>
  </si>
  <si>
    <t>tammy_x</t>
  </si>
  <si>
    <t>paulinaoh</t>
  </si>
  <si>
    <t>matteohazardo</t>
  </si>
  <si>
    <t>zabrinaa</t>
  </si>
  <si>
    <t>angiverl</t>
  </si>
  <si>
    <t>SophieBeard</t>
  </si>
  <si>
    <t>SallehJoe</t>
  </si>
  <si>
    <t>Britty0314</t>
  </si>
  <si>
    <t>YayGreggers</t>
  </si>
  <si>
    <t>ciara73</t>
  </si>
  <si>
    <t>sarahmarie9089</t>
  </si>
  <si>
    <t>retro_seventies</t>
  </si>
  <si>
    <t>tabbyduff</t>
  </si>
  <si>
    <t>Archuholic</t>
  </si>
  <si>
    <t>cubangirl114</t>
  </si>
  <si>
    <t>SwissBraveheart</t>
  </si>
  <si>
    <t>mattp1003</t>
  </si>
  <si>
    <t>liannelow</t>
  </si>
  <si>
    <t>imthrowinaparty</t>
  </si>
  <si>
    <t>quyenne</t>
  </si>
  <si>
    <t>emma_on_toast</t>
  </si>
  <si>
    <t>kselwyn</t>
  </si>
  <si>
    <t>zoevost</t>
  </si>
  <si>
    <t>kayleighfitz23</t>
  </si>
  <si>
    <t>JBear89</t>
  </si>
  <si>
    <t>JayVandercamp</t>
  </si>
  <si>
    <t>brookhavenhero</t>
  </si>
  <si>
    <t>Eric4Cat</t>
  </si>
  <si>
    <t>NicolyTamy</t>
  </si>
  <si>
    <t>DavidBedwell</t>
  </si>
  <si>
    <t>shannon__nicole</t>
  </si>
  <si>
    <t>hypahdorkx3</t>
  </si>
  <si>
    <t>peroxideprinces</t>
  </si>
  <si>
    <t>STENCHMAN</t>
  </si>
  <si>
    <t>nbok</t>
  </si>
  <si>
    <t>maximustx10</t>
  </si>
  <si>
    <t>NadHanafi</t>
  </si>
  <si>
    <t>henbarrett</t>
  </si>
  <si>
    <t>AndreaaHolland</t>
  </si>
  <si>
    <t>butterflyysarah</t>
  </si>
  <si>
    <t>NeeshaMilini</t>
  </si>
  <si>
    <t>jck_espinosa</t>
  </si>
  <si>
    <t>jordansammy</t>
  </si>
  <si>
    <t>mayyyyj</t>
  </si>
  <si>
    <t>ThatAprilGirl</t>
  </si>
  <si>
    <t>shezzor</t>
  </si>
  <si>
    <t>lizgaffneyyy</t>
  </si>
  <si>
    <t>BROOPS100</t>
  </si>
  <si>
    <t>twinklybee</t>
  </si>
  <si>
    <t>Jenny_Stuart</t>
  </si>
  <si>
    <t>KirstenKupcake</t>
  </si>
  <si>
    <t>LauraAnnFran</t>
  </si>
  <si>
    <t>Vallus</t>
  </si>
  <si>
    <t>3rdseyeview</t>
  </si>
  <si>
    <t>blueautopsy</t>
  </si>
  <si>
    <t>ivymazza</t>
  </si>
  <si>
    <t>matteejoones</t>
  </si>
  <si>
    <t>Hargap</t>
  </si>
  <si>
    <t>jashoard</t>
  </si>
  <si>
    <t>mbelgado</t>
  </si>
  <si>
    <t>xxAnnaSxx</t>
  </si>
  <si>
    <t>clara_34</t>
  </si>
  <si>
    <t>bmagnusen</t>
  </si>
  <si>
    <t>phenix26</t>
  </si>
  <si>
    <t>xNikitaJanex</t>
  </si>
  <si>
    <t>MissMMM</t>
  </si>
  <si>
    <t>xutraa</t>
  </si>
  <si>
    <t>adinasa</t>
  </si>
  <si>
    <t>branflakes70</t>
  </si>
  <si>
    <t>KyngDyngalyng</t>
  </si>
  <si>
    <t>diSCipleGamer</t>
  </si>
  <si>
    <t>Darkflower59</t>
  </si>
  <si>
    <t>Ambikax</t>
  </si>
  <si>
    <t>gbothepro</t>
  </si>
  <si>
    <t>teeyana</t>
  </si>
  <si>
    <t>babyhellsyeh</t>
  </si>
  <si>
    <t>wrightjustice</t>
  </si>
  <si>
    <t>DeclanTM</t>
  </si>
  <si>
    <t>sporkhead</t>
  </si>
  <si>
    <t>soulfullyblonde</t>
  </si>
  <si>
    <t>McLoveley</t>
  </si>
  <si>
    <t>padfootx</t>
  </si>
  <si>
    <t>CescaVonCopburg</t>
  </si>
  <si>
    <t>MusicalD</t>
  </si>
  <si>
    <t>haaaniii</t>
  </si>
  <si>
    <t>dottydee123</t>
  </si>
  <si>
    <t>katementon</t>
  </si>
  <si>
    <t>sarahc33</t>
  </si>
  <si>
    <t>makzan</t>
  </si>
  <si>
    <t>nattiepang</t>
  </si>
  <si>
    <t>danielmoreno1</t>
  </si>
  <si>
    <t>ngruyin</t>
  </si>
  <si>
    <t>starsie</t>
  </si>
  <si>
    <t>PinkMordeno</t>
  </si>
  <si>
    <t>sun77</t>
  </si>
  <si>
    <t>patron_of_metal</t>
  </si>
  <si>
    <t>diciannove</t>
  </si>
  <si>
    <t>princestash</t>
  </si>
  <si>
    <t>Turkeysaladboy</t>
  </si>
  <si>
    <t>luciferweiner</t>
  </si>
  <si>
    <t>serena_eliza</t>
  </si>
  <si>
    <t>hlics</t>
  </si>
  <si>
    <t>mikemakin</t>
  </si>
  <si>
    <t>dominicajean</t>
  </si>
  <si>
    <t>Alifatz</t>
  </si>
  <si>
    <t>roospy</t>
  </si>
  <si>
    <t>reykai</t>
  </si>
  <si>
    <t>Andjelija</t>
  </si>
  <si>
    <t>Bunneh13</t>
  </si>
  <si>
    <t>purpledeeee</t>
  </si>
  <si>
    <t>taylor_blue</t>
  </si>
  <si>
    <t>isaponturo</t>
  </si>
  <si>
    <t>itsKittyVegas</t>
  </si>
  <si>
    <t>bacmallard</t>
  </si>
  <si>
    <t>zohaibhassan</t>
  </si>
  <si>
    <t>ReyhanSumali</t>
  </si>
  <si>
    <t>fluffybricks</t>
  </si>
  <si>
    <t>giaaanne</t>
  </si>
  <si>
    <t>funnytimeofyear</t>
  </si>
  <si>
    <t>davesusetty</t>
  </si>
  <si>
    <t>brendancops</t>
  </si>
  <si>
    <t>AdamJamesLittle</t>
  </si>
  <si>
    <t>brionyteasel</t>
  </si>
  <si>
    <t>Edgette</t>
  </si>
  <si>
    <t>sunnysunnysunny</t>
  </si>
  <si>
    <t>micgamer16</t>
  </si>
  <si>
    <t>andreatee</t>
  </si>
  <si>
    <t>Deltachild</t>
  </si>
  <si>
    <t>Rosiebabes_x</t>
  </si>
  <si>
    <t>choyna</t>
  </si>
  <si>
    <t>Sabra118</t>
  </si>
  <si>
    <t>shelly_walker</t>
  </si>
  <si>
    <t>IzzyGerrard</t>
  </si>
  <si>
    <t>drdanick</t>
  </si>
  <si>
    <t>abbiemiller</t>
  </si>
  <si>
    <t>CostinSoulmate</t>
  </si>
  <si>
    <t>brandondesigns</t>
  </si>
  <si>
    <t>Jamestrush</t>
  </si>
  <si>
    <t>n2fwi</t>
  </si>
  <si>
    <t>KaiBass</t>
  </si>
  <si>
    <t>leilalala</t>
  </si>
  <si>
    <t>Christiclemons</t>
  </si>
  <si>
    <t>Siiima</t>
  </si>
  <si>
    <t>pdani22</t>
  </si>
  <si>
    <t>Mistymarie10</t>
  </si>
  <si>
    <t>KristywithaK</t>
  </si>
  <si>
    <t>mashellw</t>
  </si>
  <si>
    <t>honshincho</t>
  </si>
  <si>
    <t>lola_coaster</t>
  </si>
  <si>
    <t>hmckean88</t>
  </si>
  <si>
    <t>luvmichy</t>
  </si>
  <si>
    <t>she_loves_tiki</t>
  </si>
  <si>
    <t>duck_thao</t>
  </si>
  <si>
    <t>benbruges</t>
  </si>
  <si>
    <t>florencesong</t>
  </si>
  <si>
    <t>TheRoxbury</t>
  </si>
  <si>
    <t>madilovesmerder</t>
  </si>
  <si>
    <t>mayflower92</t>
  </si>
  <si>
    <t>tattood1</t>
  </si>
  <si>
    <t>roosterjm2k2</t>
  </si>
  <si>
    <t>Katieforsale</t>
  </si>
  <si>
    <t>kevmer</t>
  </si>
  <si>
    <t>babybooochie</t>
  </si>
  <si>
    <t>yyusuff</t>
  </si>
  <si>
    <t>Reetaa</t>
  </si>
  <si>
    <t>beatnikz</t>
  </si>
  <si>
    <t>ChickenJoey</t>
  </si>
  <si>
    <t>djkeller</t>
  </si>
  <si>
    <t>PCalhoun86</t>
  </si>
  <si>
    <t>antoniomagico</t>
  </si>
  <si>
    <t>HeyKamy</t>
  </si>
  <si>
    <t>snowboarder04</t>
  </si>
  <si>
    <t>Paddy_OSullivan</t>
  </si>
  <si>
    <t>brattonline</t>
  </si>
  <si>
    <t>Osmat</t>
  </si>
  <si>
    <t>wookoouk</t>
  </si>
  <si>
    <t>leafiness</t>
  </si>
  <si>
    <t>nansan</t>
  </si>
  <si>
    <t>billiebird</t>
  </si>
  <si>
    <t>LoloGee</t>
  </si>
  <si>
    <t>alieks</t>
  </si>
  <si>
    <t>kaplunkstarlee</t>
  </si>
  <si>
    <t>f8al</t>
  </si>
  <si>
    <t>3__KP</t>
  </si>
  <si>
    <t>JiaShamsuri</t>
  </si>
  <si>
    <t>younghaze828</t>
  </si>
  <si>
    <t>obajoo</t>
  </si>
  <si>
    <t>STATS23</t>
  </si>
  <si>
    <t>Alexandra_Gill</t>
  </si>
  <si>
    <t>jajachua</t>
  </si>
  <si>
    <t>itsamishmash</t>
  </si>
  <si>
    <t>Rijsenbrij</t>
  </si>
  <si>
    <t>Emilyyzaa</t>
  </si>
  <si>
    <t>RuthNKOTBgurl</t>
  </si>
  <si>
    <t>yakamovich</t>
  </si>
  <si>
    <t>aileenmallari</t>
  </si>
  <si>
    <t>AshLuv09</t>
  </si>
  <si>
    <t>ghulai</t>
  </si>
  <si>
    <t>Frazzle_Snazzle</t>
  </si>
  <si>
    <t>DianaMichelle88</t>
  </si>
  <si>
    <t>REWBOB</t>
  </si>
  <si>
    <t>foreverorbiting</t>
  </si>
  <si>
    <t>carleetabonita</t>
  </si>
  <si>
    <t>wolfsoul</t>
  </si>
  <si>
    <t>moefugger</t>
  </si>
  <si>
    <t>getused2it</t>
  </si>
  <si>
    <t>formidonis</t>
  </si>
  <si>
    <t>reginadubin</t>
  </si>
  <si>
    <t>davidlafuente</t>
  </si>
  <si>
    <t>kukuigirl</t>
  </si>
  <si>
    <t>GeoffDicks</t>
  </si>
  <si>
    <t>AshleeReign</t>
  </si>
  <si>
    <t>dancehallgeek</t>
  </si>
  <si>
    <t>shay98</t>
  </si>
  <si>
    <t>MyChemicalChloe</t>
  </si>
  <si>
    <t>XlucypieX</t>
  </si>
  <si>
    <t>maehara</t>
  </si>
  <si>
    <t>DELiiCiiOUSx3</t>
  </si>
  <si>
    <t>jjesskaa</t>
  </si>
  <si>
    <t>MattyDeAngelis</t>
  </si>
  <si>
    <t>cmalave</t>
  </si>
  <si>
    <t>bubblewrap_x</t>
  </si>
  <si>
    <t>GoJey</t>
  </si>
  <si>
    <t>laurarimmington</t>
  </si>
  <si>
    <t>jimseth</t>
  </si>
  <si>
    <t>bebekarisa</t>
  </si>
  <si>
    <t>beccihenthorn</t>
  </si>
  <si>
    <t>TheSourceress</t>
  </si>
  <si>
    <t>ninja_radio</t>
  </si>
  <si>
    <t>MrBenzedrine</t>
  </si>
  <si>
    <t>x_Emily</t>
  </si>
  <si>
    <t>stillvoice</t>
  </si>
  <si>
    <t>Neil_San_DeSu</t>
  </si>
  <si>
    <t>magallanesCHAR</t>
  </si>
  <si>
    <t>wizzlewolf</t>
  </si>
  <si>
    <t>AmazonCares</t>
  </si>
  <si>
    <t>NDubzlover19</t>
  </si>
  <si>
    <t>victorolife</t>
  </si>
  <si>
    <t>mahadewa</t>
  </si>
  <si>
    <t>Tat2dHUfan</t>
  </si>
  <si>
    <t>peachycarnehan</t>
  </si>
  <si>
    <t>blue9irls</t>
  </si>
  <si>
    <t>stellaxhudgens</t>
  </si>
  <si>
    <t>p00min</t>
  </si>
  <si>
    <t>walkingdoll</t>
  </si>
  <si>
    <t>downtownsgf</t>
  </si>
  <si>
    <t>narvylicious</t>
  </si>
  <si>
    <t>CharLouiise</t>
  </si>
  <si>
    <t>willnotshutup</t>
  </si>
  <si>
    <t>Drosario94</t>
  </si>
  <si>
    <t>aleeeeexa</t>
  </si>
  <si>
    <t>shakamorph</t>
  </si>
  <si>
    <t>TheReagan</t>
  </si>
  <si>
    <t>PiratingPete</t>
  </si>
  <si>
    <t>SerpentariusGMS</t>
  </si>
  <si>
    <t>itslikesovonni</t>
  </si>
  <si>
    <t>alyssa_zaccaro</t>
  </si>
  <si>
    <t>jerrenparker</t>
  </si>
  <si>
    <t>Bettyispretty</t>
  </si>
  <si>
    <t>Crazy_juju</t>
  </si>
  <si>
    <t>bobbyshep</t>
  </si>
  <si>
    <t>rizaloneunited</t>
  </si>
  <si>
    <t>Amethyst7123</t>
  </si>
  <si>
    <t>jamesroseuk</t>
  </si>
  <si>
    <t>Verity94</t>
  </si>
  <si>
    <t>gonzostar</t>
  </si>
  <si>
    <t>junnieatg2ix</t>
  </si>
  <si>
    <t>Lozzykinz</t>
  </si>
  <si>
    <t>OhHeyShannon</t>
  </si>
  <si>
    <t>xalijohnsonx</t>
  </si>
  <si>
    <t>crappypatty</t>
  </si>
  <si>
    <t>lipseyebrows</t>
  </si>
  <si>
    <t>mayerelle</t>
  </si>
  <si>
    <t>stkerr88</t>
  </si>
  <si>
    <t>littlefluffycat</t>
  </si>
  <si>
    <t>stephjc</t>
  </si>
  <si>
    <t>TrishaRyan</t>
  </si>
  <si>
    <t>Mughhh</t>
  </si>
  <si>
    <t>INukeYou</t>
  </si>
  <si>
    <t>siv91</t>
  </si>
  <si>
    <t>elliepants</t>
  </si>
  <si>
    <t>fleur_de_lis07</t>
  </si>
  <si>
    <t>hannahoxton</t>
  </si>
  <si>
    <t>BlueEyedGirl18</t>
  </si>
  <si>
    <t>CameronHunter</t>
  </si>
  <si>
    <t>Dia_Gem</t>
  </si>
  <si>
    <t>applette06</t>
  </si>
  <si>
    <t>rachaelx90</t>
  </si>
  <si>
    <t>truebloodclub</t>
  </si>
  <si>
    <t>joycexmf</t>
  </si>
  <si>
    <t>PrincessLisanne</t>
  </si>
  <si>
    <t>MadCrossMyTees</t>
  </si>
  <si>
    <t>connierose04</t>
  </si>
  <si>
    <t>outoftheband</t>
  </si>
  <si>
    <t>heatherann87</t>
  </si>
  <si>
    <t>anaashi</t>
  </si>
  <si>
    <t>AislingDuffy</t>
  </si>
  <si>
    <t>KaylynJoanne</t>
  </si>
  <si>
    <t>statsninja</t>
  </si>
  <si>
    <t>xoxojizni</t>
  </si>
  <si>
    <t>Iakido</t>
  </si>
  <si>
    <t>Ali_Ans</t>
  </si>
  <si>
    <t>tomeglenn</t>
  </si>
  <si>
    <t>shaunau</t>
  </si>
  <si>
    <t>mcjonasprincess</t>
  </si>
  <si>
    <t>ChrisJonBarrett</t>
  </si>
  <si>
    <t>kdellafera</t>
  </si>
  <si>
    <t>alltimelowwhoa</t>
  </si>
  <si>
    <t>carrie_hw</t>
  </si>
  <si>
    <t>seyla</t>
  </si>
  <si>
    <t>msedwardcullen0</t>
  </si>
  <si>
    <t>miljar</t>
  </si>
  <si>
    <t>jackieperrie</t>
  </si>
  <si>
    <t>dagnabbit_</t>
  </si>
  <si>
    <t>LeConnaisseur</t>
  </si>
  <si>
    <t>poshkenneth</t>
  </si>
  <si>
    <t>robots_</t>
  </si>
  <si>
    <t>Simmiex</t>
  </si>
  <si>
    <t>Sweethamay15</t>
  </si>
  <si>
    <t>natashasinha</t>
  </si>
  <si>
    <t>dreamergirl17</t>
  </si>
  <si>
    <t>amipi7682</t>
  </si>
  <si>
    <t>jOANNAxeLAiNe</t>
  </si>
  <si>
    <t>121TWITman</t>
  </si>
  <si>
    <t>aimeechan</t>
  </si>
  <si>
    <t>pavnagra</t>
  </si>
  <si>
    <t>JShastt</t>
  </si>
  <si>
    <t>dzemil</t>
  </si>
  <si>
    <t>Scivarndell</t>
  </si>
  <si>
    <t>KarolinaPutri</t>
  </si>
  <si>
    <t>kkimberlyyy</t>
  </si>
  <si>
    <t>TanishaLashelle</t>
  </si>
  <si>
    <t>nemririusim</t>
  </si>
  <si>
    <t>HarryIMitchell</t>
  </si>
  <si>
    <t>MaggieDV</t>
  </si>
  <si>
    <t>ickybod</t>
  </si>
  <si>
    <t>SSjUmi</t>
  </si>
  <si>
    <t>HelloNeneh</t>
  </si>
  <si>
    <t>chub_nut</t>
  </si>
  <si>
    <t>TGCPryderi</t>
  </si>
  <si>
    <t>elbisreverri</t>
  </si>
  <si>
    <t>lorynnn</t>
  </si>
  <si>
    <t>byfaithonly</t>
  </si>
  <si>
    <t>Roxie83</t>
  </si>
  <si>
    <t>TattooMcGrew</t>
  </si>
  <si>
    <t>chinmaygarway</t>
  </si>
  <si>
    <t>itstehnina</t>
  </si>
  <si>
    <t>dianachua</t>
  </si>
  <si>
    <t>ellxx</t>
  </si>
  <si>
    <t>mikittyvicious</t>
  </si>
  <si>
    <t>ayesi</t>
  </si>
  <si>
    <t>ramsin_taffles</t>
  </si>
  <si>
    <t>Lills103</t>
  </si>
  <si>
    <t>eatsleepflip0</t>
  </si>
  <si>
    <t>blackfireworks</t>
  </si>
  <si>
    <t>alancarrisastar</t>
  </si>
  <si>
    <t>Gooner_Sam92</t>
  </si>
  <si>
    <t>suplindsaayy</t>
  </si>
  <si>
    <t>lisa_lion_heart</t>
  </si>
  <si>
    <t>captainsam2</t>
  </si>
  <si>
    <t>JstrPenguin</t>
  </si>
  <si>
    <t>noxthefox</t>
  </si>
  <si>
    <t>NiaWynOwen</t>
  </si>
  <si>
    <t>itaintallroses</t>
  </si>
  <si>
    <t>prettyinpunk1</t>
  </si>
  <si>
    <t>LoudDrums</t>
  </si>
  <si>
    <t>Twenty4thEleven</t>
  </si>
  <si>
    <t>TMSIDRSchnapper</t>
  </si>
  <si>
    <t>mystwillow</t>
  </si>
  <si>
    <t>WeAdoreNiley</t>
  </si>
  <si>
    <t>NICOLENICHOLS</t>
  </si>
  <si>
    <t>sinsofknowing</t>
  </si>
  <si>
    <t>omgxitsxmee</t>
  </si>
  <si>
    <t>gchiki</t>
  </si>
  <si>
    <t>huiQinG_</t>
  </si>
  <si>
    <t>aldasibulecilik</t>
  </si>
  <si>
    <t>gangsty</t>
  </si>
  <si>
    <t>treazer</t>
  </si>
  <si>
    <t>shirlpj</t>
  </si>
  <si>
    <t>lOvE_MiiLeY_x3</t>
  </si>
  <si>
    <t>M_a_R_s_87</t>
  </si>
  <si>
    <t>kimmik3</t>
  </si>
  <si>
    <t>senoritacins</t>
  </si>
  <si>
    <t>_calleja</t>
  </si>
  <si>
    <t>fourmoreyears</t>
  </si>
  <si>
    <t>mirandawray</t>
  </si>
  <si>
    <t>recycledpcs</t>
  </si>
  <si>
    <t>pigeonx</t>
  </si>
  <si>
    <t>albeee17</t>
  </si>
  <si>
    <t>PaulaCalloway</t>
  </si>
  <si>
    <t>Hybrid911</t>
  </si>
  <si>
    <t>tayne2x</t>
  </si>
  <si>
    <t>blueslady26</t>
  </si>
  <si>
    <t>shimalims</t>
  </si>
  <si>
    <t>xxMOIRAxx</t>
  </si>
  <si>
    <t>kshwow</t>
  </si>
  <si>
    <t>iNaturalCheChe</t>
  </si>
  <si>
    <t>Beau_Gan</t>
  </si>
  <si>
    <t>Kati_C</t>
  </si>
  <si>
    <t>mags2626</t>
  </si>
  <si>
    <t>Psilocyn</t>
  </si>
  <si>
    <t>SugerSweetLady</t>
  </si>
  <si>
    <t>scottbwilliams1</t>
  </si>
  <si>
    <t>xcool</t>
  </si>
  <si>
    <t>Lauraa232</t>
  </si>
  <si>
    <t>mebplanner</t>
  </si>
  <si>
    <t>Jakel45</t>
  </si>
  <si>
    <t>pabreck</t>
  </si>
  <si>
    <t>Lissylicious3</t>
  </si>
  <si>
    <t>LaLucy</t>
  </si>
  <si>
    <t>pernz2k</t>
  </si>
  <si>
    <t>jakspack</t>
  </si>
  <si>
    <t>natalieeeee_x</t>
  </si>
  <si>
    <t>naynay2010</t>
  </si>
  <si>
    <t>mohitranka</t>
  </si>
  <si>
    <t>drchadster</t>
  </si>
  <si>
    <t>cursetherotten</t>
  </si>
  <si>
    <t>mmmkate</t>
  </si>
  <si>
    <t>emteaaa</t>
  </si>
  <si>
    <t>agingdragqueen</t>
  </si>
  <si>
    <t>Pale_Jewel</t>
  </si>
  <si>
    <t>thepatbrown</t>
  </si>
  <si>
    <t>JulieStrating</t>
  </si>
  <si>
    <t>Riquelme24</t>
  </si>
  <si>
    <t>MissToniii</t>
  </si>
  <si>
    <t>bhianca</t>
  </si>
  <si>
    <t>dasole1</t>
  </si>
  <si>
    <t>AYLAtheDREAMER</t>
  </si>
  <si>
    <t>Flannah</t>
  </si>
  <si>
    <t>AWstar</t>
  </si>
  <si>
    <t>LeeStanfield</t>
  </si>
  <si>
    <t>raah__</t>
  </si>
  <si>
    <t>itsJohno</t>
  </si>
  <si>
    <t>Fluffy222</t>
  </si>
  <si>
    <t>rachiikamii</t>
  </si>
  <si>
    <t>pandabelle</t>
  </si>
  <si>
    <t>nevillez</t>
  </si>
  <si>
    <t>Hertsenberg</t>
  </si>
  <si>
    <t>andrewmowbray</t>
  </si>
  <si>
    <t>neilwarner</t>
  </si>
  <si>
    <t>lunny_manny</t>
  </si>
  <si>
    <t>SawyerRe</t>
  </si>
  <si>
    <t>MrsRileyJonas</t>
  </si>
  <si>
    <t>ravenatic</t>
  </si>
  <si>
    <t>P19BLO</t>
  </si>
  <si>
    <t>Canwegotothezoo</t>
  </si>
  <si>
    <t>8Aimee</t>
  </si>
  <si>
    <t>simonwhitty</t>
  </si>
  <si>
    <t>kaitvad</t>
  </si>
  <si>
    <t>haze014</t>
  </si>
  <si>
    <t>JPhelan</t>
  </si>
  <si>
    <t>NedKelly21</t>
  </si>
  <si>
    <t>richarj</t>
  </si>
  <si>
    <t>LLvina</t>
  </si>
  <si>
    <t>ThisIsLyds</t>
  </si>
  <si>
    <t>JennW</t>
  </si>
  <si>
    <t>MakChic</t>
  </si>
  <si>
    <t>ItsBellah</t>
  </si>
  <si>
    <t>Spinchange</t>
  </si>
  <si>
    <t>lyrehshy</t>
  </si>
  <si>
    <t>soccerboi033</t>
  </si>
  <si>
    <t>kitcar765</t>
  </si>
  <si>
    <t>xcrazyinlove</t>
  </si>
  <si>
    <t>relikt</t>
  </si>
  <si>
    <t>KeLuMa8</t>
  </si>
  <si>
    <t>KaitlinJahn</t>
  </si>
  <si>
    <t>iambuckeye</t>
  </si>
  <si>
    <t>reshwindblade</t>
  </si>
  <si>
    <t>teckie</t>
  </si>
  <si>
    <t>jessicachambers</t>
  </si>
  <si>
    <t>DaniEg08</t>
  </si>
  <si>
    <t>SamanthaLRyan</t>
  </si>
  <si>
    <t>candiceiona</t>
  </si>
  <si>
    <t>TheCamster1</t>
  </si>
  <si>
    <t>exromana</t>
  </si>
  <si>
    <t>Nicolverine</t>
  </si>
  <si>
    <t>oaktreensw</t>
  </si>
  <si>
    <t>BaybeeT</t>
  </si>
  <si>
    <t>xxxshellyx</t>
  </si>
  <si>
    <t>nicki_x</t>
  </si>
  <si>
    <t>musicalchic87</t>
  </si>
  <si>
    <t>poemaboutrobots</t>
  </si>
  <si>
    <t>mcklatch</t>
  </si>
  <si>
    <t>sillajackson</t>
  </si>
  <si>
    <t>dericknoetzel</t>
  </si>
  <si>
    <t>heart_dreamer</t>
  </si>
  <si>
    <t>Eleanor75</t>
  </si>
  <si>
    <t>nadiradwiputri</t>
  </si>
  <si>
    <t>andrewkiro21</t>
  </si>
  <si>
    <t>dawningmama</t>
  </si>
  <si>
    <t>Coleen_</t>
  </si>
  <si>
    <t>MissJustice71</t>
  </si>
  <si>
    <t>diyndiandra</t>
  </si>
  <si>
    <t>chopchopmelissa</t>
  </si>
  <si>
    <t>serennaw</t>
  </si>
  <si>
    <t>TPolc</t>
  </si>
  <si>
    <t>CandyGirl077</t>
  </si>
  <si>
    <t>daaantyy</t>
  </si>
  <si>
    <t>DestroyerHHH</t>
  </si>
  <si>
    <t>geekonomics</t>
  </si>
  <si>
    <t>jarradhoward</t>
  </si>
  <si>
    <t>karla_porter</t>
  </si>
  <si>
    <t>BellaMimi94</t>
  </si>
  <si>
    <t>noneasme</t>
  </si>
  <si>
    <t>grey_justice</t>
  </si>
  <si>
    <t>LucyLegs</t>
  </si>
  <si>
    <t>jconpoet</t>
  </si>
  <si>
    <t>Lyandra</t>
  </si>
  <si>
    <t>Ellynightowl</t>
  </si>
  <si>
    <t>graebob</t>
  </si>
  <si>
    <t>himynameisivy</t>
  </si>
  <si>
    <t>misspok</t>
  </si>
  <si>
    <t>chibadgirl</t>
  </si>
  <si>
    <t>ZOMGpaige__</t>
  </si>
  <si>
    <t>sarahliss</t>
  </si>
  <si>
    <t>maybeedeluxe</t>
  </si>
  <si>
    <t>yourspace</t>
  </si>
  <si>
    <t>m_olmstead</t>
  </si>
  <si>
    <t>time_ticks</t>
  </si>
  <si>
    <t>Besty</t>
  </si>
  <si>
    <t>edrenkoh</t>
  </si>
  <si>
    <t>MissyBissy</t>
  </si>
  <si>
    <t>ElijahEscobedo</t>
  </si>
  <si>
    <t>allyandiika</t>
  </si>
  <si>
    <t>MairLloyd</t>
  </si>
  <si>
    <t>sathishweb</t>
  </si>
  <si>
    <t>siimply_uniique</t>
  </si>
  <si>
    <t>BillP</t>
  </si>
  <si>
    <t>Vanderde</t>
  </si>
  <si>
    <t>foxxyred</t>
  </si>
  <si>
    <t>michaelbowlby</t>
  </si>
  <si>
    <t>Angelamaphone</t>
  </si>
  <si>
    <t>neurotic_babe</t>
  </si>
  <si>
    <t>rbktomista</t>
  </si>
  <si>
    <t>fffffia</t>
  </si>
  <si>
    <t>obandrews</t>
  </si>
  <si>
    <t>electricnightx</t>
  </si>
  <si>
    <t>allieyeah</t>
  </si>
  <si>
    <t>nevershoutbecca</t>
  </si>
  <si>
    <t>mvryxsx</t>
  </si>
  <si>
    <t>emurphy3</t>
  </si>
  <si>
    <t>tootsierocks</t>
  </si>
  <si>
    <t>a__money</t>
  </si>
  <si>
    <t>lizabethjo</t>
  </si>
  <si>
    <t>appleinthetree</t>
  </si>
  <si>
    <t>XgcXspX</t>
  </si>
  <si>
    <t>Knuzzle</t>
  </si>
  <si>
    <t>laura_k</t>
  </si>
  <si>
    <t>MedgyRome</t>
  </si>
  <si>
    <t>memartini</t>
  </si>
  <si>
    <t>lovepeacehippie</t>
  </si>
  <si>
    <t>trpennington</t>
  </si>
  <si>
    <t>weronnique</t>
  </si>
  <si>
    <t>sarahlouise_91</t>
  </si>
  <si>
    <t>EmmaPickering_t</t>
  </si>
  <si>
    <t>ggw_bach</t>
  </si>
  <si>
    <t>aamwilliams</t>
  </si>
  <si>
    <t>fletchley</t>
  </si>
  <si>
    <t>chirrs</t>
  </si>
  <si>
    <t>hitchhike</t>
  </si>
  <si>
    <t>Dr_Mike_FP</t>
  </si>
  <si>
    <t>vicksterNY</t>
  </si>
  <si>
    <t>milligan308</t>
  </si>
  <si>
    <t>hobnobsftww_</t>
  </si>
  <si>
    <t>ilias82</t>
  </si>
  <si>
    <t>kjwright</t>
  </si>
  <si>
    <t>glencocco</t>
  </si>
  <si>
    <t>eulafrances</t>
  </si>
  <si>
    <t>ojosazules4</t>
  </si>
  <si>
    <t>XXabbysaysXX</t>
  </si>
  <si>
    <t>Rachael_Le</t>
  </si>
  <si>
    <t>greatscott</t>
  </si>
  <si>
    <t>_Pickles_</t>
  </si>
  <si>
    <t>laurenmichaels</t>
  </si>
  <si>
    <t>Steeeephen</t>
  </si>
  <si>
    <t>andygnavarrete</t>
  </si>
  <si>
    <t>KirstyHxxx</t>
  </si>
  <si>
    <t>Leanne91_x</t>
  </si>
  <si>
    <t>amandasue</t>
  </si>
  <si>
    <t>AsianPersuazion</t>
  </si>
  <si>
    <t>benthorp</t>
  </si>
  <si>
    <t>helenouk</t>
  </si>
  <si>
    <t>districtbelle</t>
  </si>
  <si>
    <t>white_mtn_man</t>
  </si>
  <si>
    <t>SlumberousTrash</t>
  </si>
  <si>
    <t>VickyCheng</t>
  </si>
  <si>
    <t>blurhoney</t>
  </si>
  <si>
    <t>briangiang</t>
  </si>
  <si>
    <t>danimal1985</t>
  </si>
  <si>
    <t>Bill_Ironside</t>
  </si>
  <si>
    <t>TheSwallyQ</t>
  </si>
  <si>
    <t>Kymberlylovaa</t>
  </si>
  <si>
    <t>morgane_d</t>
  </si>
  <si>
    <t>therealpearse</t>
  </si>
  <si>
    <t>FluffyFanoona</t>
  </si>
  <si>
    <t>hippytyre</t>
  </si>
  <si>
    <t>Krispyb</t>
  </si>
  <si>
    <t>Pwllcornel</t>
  </si>
  <si>
    <t>greteeliassen</t>
  </si>
  <si>
    <t>logan_weisner</t>
  </si>
  <si>
    <t>SARAH055</t>
  </si>
  <si>
    <t>sassyscouselass</t>
  </si>
  <si>
    <t>T_marie_348</t>
  </si>
  <si>
    <t>angeljones</t>
  </si>
  <si>
    <t>DDcool89</t>
  </si>
  <si>
    <t>tshumbie</t>
  </si>
  <si>
    <t>janzah</t>
  </si>
  <si>
    <t>annabethblue</t>
  </si>
  <si>
    <t>Bambooshewts</t>
  </si>
  <si>
    <t>chucky341</t>
  </si>
  <si>
    <t>lyrak83</t>
  </si>
  <si>
    <t>kevinsimon</t>
  </si>
  <si>
    <t>mitaboo</t>
  </si>
  <si>
    <t>visionofheaven</t>
  </si>
  <si>
    <t>Ruthart2007</t>
  </si>
  <si>
    <t>AlyssaMARIECamp</t>
  </si>
  <si>
    <t>eperkins21</t>
  </si>
  <si>
    <t>andreeMaddox</t>
  </si>
  <si>
    <t>AnnieTorrijos</t>
  </si>
  <si>
    <t>JessMarieM</t>
  </si>
  <si>
    <t>trishab14</t>
  </si>
  <si>
    <t>airbarry</t>
  </si>
  <si>
    <t>mdesjardins</t>
  </si>
  <si>
    <t>cgmelrose</t>
  </si>
  <si>
    <t>lesterkun</t>
  </si>
  <si>
    <t>drmcewan</t>
  </si>
  <si>
    <t>mictoaad</t>
  </si>
  <si>
    <t>Oh_Ken</t>
  </si>
  <si>
    <t>jos2thehua</t>
  </si>
  <si>
    <t>sahuin</t>
  </si>
  <si>
    <t>marco_cali</t>
  </si>
  <si>
    <t>Twiddy67</t>
  </si>
  <si>
    <t>totalglambert</t>
  </si>
  <si>
    <t>GLaMgO</t>
  </si>
  <si>
    <t>etsukoakera</t>
  </si>
  <si>
    <t>Richhhsinclair</t>
  </si>
  <si>
    <t>SophieLouiseJ</t>
  </si>
  <si>
    <t>sophizzm</t>
  </si>
  <si>
    <t>hellocharlee</t>
  </si>
  <si>
    <t>Pinkangle</t>
  </si>
  <si>
    <t>karmachord</t>
  </si>
  <si>
    <t>darker_artic</t>
  </si>
  <si>
    <t>EmilyBatman</t>
  </si>
  <si>
    <t>viridescent_</t>
  </si>
  <si>
    <t>ynaaa</t>
  </si>
  <si>
    <t>Mira_Milestone</t>
  </si>
  <si>
    <t>jdshanko</t>
  </si>
  <si>
    <t>gornostaev</t>
  </si>
  <si>
    <t>sykery</t>
  </si>
  <si>
    <t>xequth</t>
  </si>
  <si>
    <t>swarez511</t>
  </si>
  <si>
    <t>conorjryan</t>
  </si>
  <si>
    <t>__Strawberry___</t>
  </si>
  <si>
    <t>JulianaPSA</t>
  </si>
  <si>
    <t>helenprev</t>
  </si>
  <si>
    <t>nechro65</t>
  </si>
  <si>
    <t>carmenbrown</t>
  </si>
  <si>
    <t>ambybaby2012</t>
  </si>
  <si>
    <t>jackfaulkner</t>
  </si>
  <si>
    <t>khamyllee</t>
  </si>
  <si>
    <t>MelissasTrips</t>
  </si>
  <si>
    <t>CAiTZ_XXii</t>
  </si>
  <si>
    <t>misfit318</t>
  </si>
  <si>
    <t>sln_x</t>
  </si>
  <si>
    <t>drtollett</t>
  </si>
  <si>
    <t>bellaphotos</t>
  </si>
  <si>
    <t>d33j4y</t>
  </si>
  <si>
    <t>brainplay</t>
  </si>
  <si>
    <t>maurat</t>
  </si>
  <si>
    <t>JLENA45</t>
  </si>
  <si>
    <t>amyyxoxo</t>
  </si>
  <si>
    <t>casperheng</t>
  </si>
  <si>
    <t>DizzyDeMaster</t>
  </si>
  <si>
    <t>OlgiMolgi</t>
  </si>
  <si>
    <t>mpaguaga</t>
  </si>
  <si>
    <t>yulyax</t>
  </si>
  <si>
    <t>nikwekwek</t>
  </si>
  <si>
    <t>DeepXP</t>
  </si>
  <si>
    <t>tyranosauruswrx</t>
  </si>
  <si>
    <t>irishvinluan</t>
  </si>
  <si>
    <t>Jan1606</t>
  </si>
  <si>
    <t>SirkingJrokk</t>
  </si>
  <si>
    <t>Burto1980</t>
  </si>
  <si>
    <t>ellas_mom</t>
  </si>
  <si>
    <t>misfit_narciss</t>
  </si>
  <si>
    <t>socialalchemy</t>
  </si>
  <si>
    <t>ariellew29</t>
  </si>
  <si>
    <t>definecrazy</t>
  </si>
  <si>
    <t>Lilymom</t>
  </si>
  <si>
    <t>Heatherrr08</t>
  </si>
  <si>
    <t>zatetic1</t>
  </si>
  <si>
    <t>ohnoamy</t>
  </si>
  <si>
    <t>chefswidow</t>
  </si>
  <si>
    <t>JacobMoll86</t>
  </si>
  <si>
    <t>jimdevous</t>
  </si>
  <si>
    <t>paris_corrupted</t>
  </si>
  <si>
    <t>alo_w</t>
  </si>
  <si>
    <t>iammarijoefabi</t>
  </si>
  <si>
    <t>justKique</t>
  </si>
  <si>
    <t>Dotty87</t>
  </si>
  <si>
    <t>rushxx</t>
  </si>
  <si>
    <t>daverooneyca</t>
  </si>
  <si>
    <t>NJ77</t>
  </si>
  <si>
    <t>RazaleighZain</t>
  </si>
  <si>
    <t>FinchenSnail</t>
  </si>
  <si>
    <t>James_Brickman</t>
  </si>
  <si>
    <t>Wattsit</t>
  </si>
  <si>
    <t>laurenredhead</t>
  </si>
  <si>
    <t>3leni</t>
  </si>
  <si>
    <t>truth207</t>
  </si>
  <si>
    <t>ujiko</t>
  </si>
  <si>
    <t>RanRunsIt</t>
  </si>
  <si>
    <t>reallysucks</t>
  </si>
  <si>
    <t>themusiclivesxo</t>
  </si>
  <si>
    <t>mark_sweeney</t>
  </si>
  <si>
    <t>immortalaussie</t>
  </si>
  <si>
    <t>KlaKe09</t>
  </si>
  <si>
    <t>xarcex</t>
  </si>
  <si>
    <t>shlomie</t>
  </si>
  <si>
    <t>Abzh</t>
  </si>
  <si>
    <t>fishgoat</t>
  </si>
  <si>
    <t>amazingphoebe</t>
  </si>
  <si>
    <t>pinkxoxoprinces</t>
  </si>
  <si>
    <t>mindcrash</t>
  </si>
  <si>
    <t>haelo07</t>
  </si>
  <si>
    <t>f_nadzirah</t>
  </si>
  <si>
    <t>tigaer</t>
  </si>
  <si>
    <t>cindysjourney</t>
  </si>
  <si>
    <t>michaelchale</t>
  </si>
  <si>
    <t>cynthereatan</t>
  </si>
  <si>
    <t>JoshKardashian</t>
  </si>
  <si>
    <t>rooftop_sunset</t>
  </si>
  <si>
    <t>cazpi</t>
  </si>
  <si>
    <t>LiLi_1977</t>
  </si>
  <si>
    <t>Ashleydj09</t>
  </si>
  <si>
    <t>moonieg1971</t>
  </si>
  <si>
    <t>sobbinaaa</t>
  </si>
  <si>
    <t>cescavizconde</t>
  </si>
  <si>
    <t>MarinaPWilliams</t>
  </si>
  <si>
    <t>Moogie55</t>
  </si>
  <si>
    <t>hotsdots</t>
  </si>
  <si>
    <t>weelissa</t>
  </si>
  <si>
    <t>Imi__x</t>
  </si>
  <si>
    <t>angelynewolfe</t>
  </si>
  <si>
    <t>mzanette</t>
  </si>
  <si>
    <t>iruchan</t>
  </si>
  <si>
    <t>fattialias</t>
  </si>
  <si>
    <t>JessSlevin</t>
  </si>
  <si>
    <t>Inkwingz</t>
  </si>
  <si>
    <t>snoookums</t>
  </si>
  <si>
    <t>yichinlovestvxq</t>
  </si>
  <si>
    <t>booksrock</t>
  </si>
  <si>
    <t>eleanorigby87</t>
  </si>
  <si>
    <t>SUPERNOVAROSY</t>
  </si>
  <si>
    <t>TrueBaller11</t>
  </si>
  <si>
    <t>turkeysammich</t>
  </si>
  <si>
    <t>WestO_Dad</t>
  </si>
  <si>
    <t>heathenshearth</t>
  </si>
  <si>
    <t>LavaboQC</t>
  </si>
  <si>
    <t>bigfatmaggot</t>
  </si>
  <si>
    <t>berryblood</t>
  </si>
  <si>
    <t>kalldoro</t>
  </si>
  <si>
    <t>steinermichelle</t>
  </si>
  <si>
    <t>packed_games</t>
  </si>
  <si>
    <t>piach</t>
  </si>
  <si>
    <t>happytyskie</t>
  </si>
  <si>
    <t>jnovianty</t>
  </si>
  <si>
    <t>sowrongitslucy</t>
  </si>
  <si>
    <t>daveyp</t>
  </si>
  <si>
    <t>Naaadddiiiaaa</t>
  </si>
  <si>
    <t>iTomath</t>
  </si>
  <si>
    <t>DocGT</t>
  </si>
  <si>
    <t>gracieeria</t>
  </si>
  <si>
    <t>TessaL1983</t>
  </si>
  <si>
    <t>kinokofry</t>
  </si>
  <si>
    <t>kaysharp</t>
  </si>
  <si>
    <t>DCBTV</t>
  </si>
  <si>
    <t>SweetEllie868</t>
  </si>
  <si>
    <t>HaXoRdudeTom</t>
  </si>
  <si>
    <t>alfotto</t>
  </si>
  <si>
    <t>GossipGurl95</t>
  </si>
  <si>
    <t>JennRickert</t>
  </si>
  <si>
    <t>minisnare11</t>
  </si>
  <si>
    <t>frenchtoast92</t>
  </si>
  <si>
    <t>rdkumarj</t>
  </si>
  <si>
    <t>davidobryan</t>
  </si>
  <si>
    <t>Arabesque87</t>
  </si>
  <si>
    <t>Tomcat_</t>
  </si>
  <si>
    <t>Businesspro81</t>
  </si>
  <si>
    <t>beesjebinda</t>
  </si>
  <si>
    <t>BambiMarr</t>
  </si>
  <si>
    <t>CrunchBytes</t>
  </si>
  <si>
    <t>JamieeThomas</t>
  </si>
  <si>
    <t>Crel</t>
  </si>
  <si>
    <t>greenmania</t>
  </si>
  <si>
    <t>RamboNo5</t>
  </si>
  <si>
    <t>owlonthesill</t>
  </si>
  <si>
    <t>Endochick</t>
  </si>
  <si>
    <t>petrolhead62</t>
  </si>
  <si>
    <t>yasminquinn</t>
  </si>
  <si>
    <t>amasoean</t>
  </si>
  <si>
    <t>mrs_sos</t>
  </si>
  <si>
    <t>DapperRob</t>
  </si>
  <si>
    <t>amyndowdall</t>
  </si>
  <si>
    <t>olidiorina</t>
  </si>
  <si>
    <t>gigagliardi</t>
  </si>
  <si>
    <t>kathrynoldroyd</t>
  </si>
  <si>
    <t>kacdefiesta</t>
  </si>
  <si>
    <t>designermonkey</t>
  </si>
  <si>
    <t>fafigolucky</t>
  </si>
  <si>
    <t>D_a_n_n_i_i</t>
  </si>
  <si>
    <t>TheChrisChicago</t>
  </si>
  <si>
    <t>tamsinxmartin</t>
  </si>
  <si>
    <t>iamAngelia</t>
  </si>
  <si>
    <t>Ben_Hall</t>
  </si>
  <si>
    <t>emaaa_xO</t>
  </si>
  <si>
    <t>JanelleLuv</t>
  </si>
  <si>
    <t>tylersterr</t>
  </si>
  <si>
    <t>debz957</t>
  </si>
  <si>
    <t>fubar2u_2000</t>
  </si>
  <si>
    <t>christinah3000</t>
  </si>
  <si>
    <t>isolovetwilight</t>
  </si>
  <si>
    <t>KatyEvelyn</t>
  </si>
  <si>
    <t>fundner</t>
  </si>
  <si>
    <t>BefiBeez</t>
  </si>
  <si>
    <t>jessicadizer</t>
  </si>
  <si>
    <t>itsanaddiction</t>
  </si>
  <si>
    <t>Louise_Appleby</t>
  </si>
  <si>
    <t>britttnicole</t>
  </si>
  <si>
    <t>eharding</t>
  </si>
  <si>
    <t>vintagemag</t>
  </si>
  <si>
    <t>lladydy</t>
  </si>
  <si>
    <t>Jav0126</t>
  </si>
  <si>
    <t>SnackMantis</t>
  </si>
  <si>
    <t>gionnan1495</t>
  </si>
  <si>
    <t>Maria_Evers</t>
  </si>
  <si>
    <t>bonnyface</t>
  </si>
  <si>
    <t>thornappleaussi</t>
  </si>
  <si>
    <t>hanniiii_</t>
  </si>
  <si>
    <t>unimini</t>
  </si>
  <si>
    <t>KahanKillerTM</t>
  </si>
  <si>
    <t>Itxi_Itx</t>
  </si>
  <si>
    <t>theindiedave</t>
  </si>
  <si>
    <t>riezlya</t>
  </si>
  <si>
    <t>nikimariesmith</t>
  </si>
  <si>
    <t>Rayannis2awesum</t>
  </si>
  <si>
    <t>emmardeex</t>
  </si>
  <si>
    <t>kexiibabii</t>
  </si>
  <si>
    <t>Joysaa</t>
  </si>
  <si>
    <t>honey274</t>
  </si>
  <si>
    <t>mexiana_76</t>
  </si>
  <si>
    <t>xoxCocoBabexox</t>
  </si>
  <si>
    <t>diannalouise</t>
  </si>
  <si>
    <t>HollyShaww</t>
  </si>
  <si>
    <t>ttran11</t>
  </si>
  <si>
    <t>laname</t>
  </si>
  <si>
    <t>sofimi</t>
  </si>
  <si>
    <t>AbigailNg</t>
  </si>
  <si>
    <t>wilhil</t>
  </si>
  <si>
    <t>PEA_Obs</t>
  </si>
  <si>
    <t>skitzbabe55</t>
  </si>
  <si>
    <t>melissamcfly</t>
  </si>
  <si>
    <t>binkydingus</t>
  </si>
  <si>
    <t>simon81</t>
  </si>
  <si>
    <t>c0ckstar</t>
  </si>
  <si>
    <t>anywayz</t>
  </si>
  <si>
    <t>violetta_kofman</t>
  </si>
  <si>
    <t>leahjadee</t>
  </si>
  <si>
    <t>2kutekreations</t>
  </si>
  <si>
    <t>c_9</t>
  </si>
  <si>
    <t>DC_9</t>
  </si>
  <si>
    <t>ChristiaanH</t>
  </si>
  <si>
    <t>jaysingh</t>
  </si>
  <si>
    <t>carmenmtaylor</t>
  </si>
  <si>
    <t>xjoelyx</t>
  </si>
  <si>
    <t>luviluv</t>
  </si>
  <si>
    <t>jessifleur</t>
  </si>
  <si>
    <t>Suzanne_Rock</t>
  </si>
  <si>
    <t>krissamarie</t>
  </si>
  <si>
    <t>RenL2010</t>
  </si>
  <si>
    <t>trynew</t>
  </si>
  <si>
    <t>Kelsiee14</t>
  </si>
  <si>
    <t>tiranth</t>
  </si>
  <si>
    <t>nnDjeff</t>
  </si>
  <si>
    <t>christinah182</t>
  </si>
  <si>
    <t>hockeycrew</t>
  </si>
  <si>
    <t>captainjack63</t>
  </si>
  <si>
    <t>LaRhythm</t>
  </si>
  <si>
    <t>youatemypoopoo</t>
  </si>
  <si>
    <t>jjarx</t>
  </si>
  <si>
    <t>versifier146</t>
  </si>
  <si>
    <t>TodayIsZeroDay</t>
  </si>
  <si>
    <t>RachelDawnH</t>
  </si>
  <si>
    <t>weneedfletcher</t>
  </si>
  <si>
    <t>MrsApollo19</t>
  </si>
  <si>
    <t>freddiethefish</t>
  </si>
  <si>
    <t>PeachMelbaMegan</t>
  </si>
  <si>
    <t>elkeee</t>
  </si>
  <si>
    <t>TAMARADARLING</t>
  </si>
  <si>
    <t>Camillecandy</t>
  </si>
  <si>
    <t>hanloosschilder</t>
  </si>
  <si>
    <t>dee_carney</t>
  </si>
  <si>
    <t>powpowSHABANG</t>
  </si>
  <si>
    <t>yayisayas</t>
  </si>
  <si>
    <t>robsmithtri</t>
  </si>
  <si>
    <t>DaniellaFTW</t>
  </si>
  <si>
    <t>lisacwil</t>
  </si>
  <si>
    <t>Reetjep</t>
  </si>
  <si>
    <t>ICEAgent</t>
  </si>
  <si>
    <t>Rocboy89</t>
  </si>
  <si>
    <t>kellixo</t>
  </si>
  <si>
    <t>westiegrrl</t>
  </si>
  <si>
    <t>happytyazh</t>
  </si>
  <si>
    <t>HollyJimmy</t>
  </si>
  <si>
    <t>kurinaii</t>
  </si>
  <si>
    <t>BabyMoogle</t>
  </si>
  <si>
    <t>CharlotteHali</t>
  </si>
  <si>
    <t>juweez</t>
  </si>
  <si>
    <t>kylie_lou</t>
  </si>
  <si>
    <t>Snickers08</t>
  </si>
  <si>
    <t>CyntheLove</t>
  </si>
  <si>
    <t>UnexpectedSmile</t>
  </si>
  <si>
    <t>allison_evelyn</t>
  </si>
  <si>
    <t>abigailcristin</t>
  </si>
  <si>
    <t>jyoonp</t>
  </si>
  <si>
    <t>Dutty360</t>
  </si>
  <si>
    <t>nadia_AM</t>
  </si>
  <si>
    <t>Forx</t>
  </si>
  <si>
    <t>thepersiangirl</t>
  </si>
  <si>
    <t>dededeo</t>
  </si>
  <si>
    <t>TheRealOmar</t>
  </si>
  <si>
    <t>TheIrishUnicorn</t>
  </si>
  <si>
    <t>glamgirlz</t>
  </si>
  <si>
    <t>Mischievously_</t>
  </si>
  <si>
    <t>betseybunny</t>
  </si>
  <si>
    <t>Duh_Kirsten</t>
  </si>
  <si>
    <t>patsylynn</t>
  </si>
  <si>
    <t>scarleeboo4</t>
  </si>
  <si>
    <t>PinQueenCity</t>
  </si>
  <si>
    <t>babiblu722</t>
  </si>
  <si>
    <t>akanina2</t>
  </si>
  <si>
    <t>Corinlove</t>
  </si>
  <si>
    <t>AlySunShine</t>
  </si>
  <si>
    <t>_Bicu</t>
  </si>
  <si>
    <t>smilingfrogs</t>
  </si>
  <si>
    <t>Benjirowell</t>
  </si>
  <si>
    <t>HayleyGould</t>
  </si>
  <si>
    <t>lelephantrose</t>
  </si>
  <si>
    <t>jeleco610</t>
  </si>
  <si>
    <t>johannakoll</t>
  </si>
  <si>
    <t>rainbow_spitt</t>
  </si>
  <si>
    <t>edmcbride</t>
  </si>
  <si>
    <t>MonStAR_</t>
  </si>
  <si>
    <t>RubberGoat</t>
  </si>
  <si>
    <t>Ellzie120</t>
  </si>
  <si>
    <t>vintroy</t>
  </si>
  <si>
    <t>AnyaBeaupre</t>
  </si>
  <si>
    <t>mangavideo</t>
  </si>
  <si>
    <t>scavengerlor</t>
  </si>
  <si>
    <t>mattstayloose</t>
  </si>
  <si>
    <t>chorale</t>
  </si>
  <si>
    <t>sarah4000</t>
  </si>
  <si>
    <t>shaymcauley</t>
  </si>
  <si>
    <t>Arunmohancr</t>
  </si>
  <si>
    <t>newz_junkie</t>
  </si>
  <si>
    <t>antswillrule</t>
  </si>
  <si>
    <t>dougxo</t>
  </si>
  <si>
    <t>Dezarray</t>
  </si>
  <si>
    <t>ohsooboo</t>
  </si>
  <si>
    <t>anima</t>
  </si>
  <si>
    <t>willtompsett</t>
  </si>
  <si>
    <t>soaktree</t>
  </si>
  <si>
    <t>iamfearless</t>
  </si>
  <si>
    <t>speranzl</t>
  </si>
  <si>
    <t>EmmaRoseAbsalom</t>
  </si>
  <si>
    <t>BlueChip360</t>
  </si>
  <si>
    <t>abcaryndef</t>
  </si>
  <si>
    <t>dmaried81</t>
  </si>
  <si>
    <t>BrookeLockart</t>
  </si>
  <si>
    <t>michellemma</t>
  </si>
  <si>
    <t>GatorUA</t>
  </si>
  <si>
    <t>pushingdessy</t>
  </si>
  <si>
    <t>Maranique</t>
  </si>
  <si>
    <t>RoxanneFentress</t>
  </si>
  <si>
    <t>EllaMal_t</t>
  </si>
  <si>
    <t>lycanery</t>
  </si>
  <si>
    <t>dondababy</t>
  </si>
  <si>
    <t>MeghannMusic</t>
  </si>
  <si>
    <t>jess_starr09</t>
  </si>
  <si>
    <t>hippiebikeracer</t>
  </si>
  <si>
    <t>tobschcom</t>
  </si>
  <si>
    <t>raunaqsahu</t>
  </si>
  <si>
    <t>JessykaRo</t>
  </si>
  <si>
    <t>elvisofdallas</t>
  </si>
  <si>
    <t>JFizzo</t>
  </si>
  <si>
    <t>Wrightyyy</t>
  </si>
  <si>
    <t>babyonyx</t>
  </si>
  <si>
    <t>aerobic247</t>
  </si>
  <si>
    <t>buggsalt</t>
  </si>
  <si>
    <t>AlexReifel</t>
  </si>
  <si>
    <t>jonfrix</t>
  </si>
  <si>
    <t>watchittay</t>
  </si>
  <si>
    <t>dharmestya</t>
  </si>
  <si>
    <t>partylikealohan</t>
  </si>
  <si>
    <t>Nenske</t>
  </si>
  <si>
    <t>robynwaltz</t>
  </si>
  <si>
    <t>ddiiego</t>
  </si>
  <si>
    <t>Tracenater</t>
  </si>
  <si>
    <t>Smargavio</t>
  </si>
  <si>
    <t>ChristineTB</t>
  </si>
  <si>
    <t>JessMead3</t>
  </si>
  <si>
    <t>Kswickk</t>
  </si>
  <si>
    <t>mariannebrooker</t>
  </si>
  <si>
    <t>kissability</t>
  </si>
  <si>
    <t>inkamila</t>
  </si>
  <si>
    <t>silkeanne</t>
  </si>
  <si>
    <t>marandalovely</t>
  </si>
  <si>
    <t>MadCarlotta</t>
  </si>
  <si>
    <t>lovecat19</t>
  </si>
  <si>
    <t>BubblegumGames</t>
  </si>
  <si>
    <t>ebonykhills</t>
  </si>
  <si>
    <t>Mireillee90</t>
  </si>
  <si>
    <t>Anizabelle</t>
  </si>
  <si>
    <t>kalemeow</t>
  </si>
  <si>
    <t>karebear98</t>
  </si>
  <si>
    <t>GingerNut579</t>
  </si>
  <si>
    <t>_stineviv</t>
  </si>
  <si>
    <t>UberDorkGirlie</t>
  </si>
  <si>
    <t>sarabethgraml</t>
  </si>
  <si>
    <t>anthonyfoolish</t>
  </si>
  <si>
    <t>rachtreacy</t>
  </si>
  <si>
    <t>ElleEhh</t>
  </si>
  <si>
    <t>AndroidBoyWondr</t>
  </si>
  <si>
    <t>EmmaFranzen</t>
  </si>
  <si>
    <t>DindaKutcher</t>
  </si>
  <si>
    <t>missbumblebee</t>
  </si>
  <si>
    <t>rebeccaRAWR</t>
  </si>
  <si>
    <t>emyfersure</t>
  </si>
  <si>
    <t>867popcorn5309</t>
  </si>
  <si>
    <t>TheMica</t>
  </si>
  <si>
    <t>zoe_s</t>
  </si>
  <si>
    <t>spoonman09</t>
  </si>
  <si>
    <t>CJMcFly</t>
  </si>
  <si>
    <t>AmethystKelly</t>
  </si>
  <si>
    <t>moheimani</t>
  </si>
  <si>
    <t>_shannnon</t>
  </si>
  <si>
    <t>loganzweb</t>
  </si>
  <si>
    <t>jwilso19</t>
  </si>
  <si>
    <t>elle07</t>
  </si>
  <si>
    <t>mommytaco</t>
  </si>
  <si>
    <t>kjerstia</t>
  </si>
  <si>
    <t>avanzyl29</t>
  </si>
  <si>
    <t>fxdgear</t>
  </si>
  <si>
    <t>monzongo2009</t>
  </si>
  <si>
    <t>princess_fluff</t>
  </si>
  <si>
    <t>ImagesFrozen</t>
  </si>
  <si>
    <t>FallingBullets</t>
  </si>
  <si>
    <t>lehelen13</t>
  </si>
  <si>
    <t>vanessaazeem</t>
  </si>
  <si>
    <t>macmaniacs</t>
  </si>
  <si>
    <t>pauld2</t>
  </si>
  <si>
    <t>simplicity1337</t>
  </si>
  <si>
    <t>borgymagdangal</t>
  </si>
  <si>
    <t>AnimalTails</t>
  </si>
  <si>
    <t>angellimhc</t>
  </si>
  <si>
    <t>TinaMUO</t>
  </si>
  <si>
    <t>camisosa</t>
  </si>
  <si>
    <t>littlenugget93</t>
  </si>
  <si>
    <t>iamjesschiriano</t>
  </si>
  <si>
    <t>GeorginaShuker</t>
  </si>
  <si>
    <t>Soraal</t>
  </si>
  <si>
    <t>kyliejavier</t>
  </si>
  <si>
    <t>dylankillskid</t>
  </si>
  <si>
    <t>OuchCharlee</t>
  </si>
  <si>
    <t>Silcoxski</t>
  </si>
  <si>
    <t>chereney21</t>
  </si>
  <si>
    <t>kat_n</t>
  </si>
  <si>
    <t>celebrityaddict</t>
  </si>
  <si>
    <t>nellyjay</t>
  </si>
  <si>
    <t>xkara92x</t>
  </si>
  <si>
    <t>woodycakes</t>
  </si>
  <si>
    <t>annisatadiyana</t>
  </si>
  <si>
    <t>bswain</t>
  </si>
  <si>
    <t>TooYummy</t>
  </si>
  <si>
    <t>faridahseriki</t>
  </si>
  <si>
    <t>jmeyers319</t>
  </si>
  <si>
    <t>ramsma</t>
  </si>
  <si>
    <t>Szajdi</t>
  </si>
  <si>
    <t>neoncanvas</t>
  </si>
  <si>
    <t>ewstephe</t>
  </si>
  <si>
    <t>Jess7708</t>
  </si>
  <si>
    <t>TheOneMuse</t>
  </si>
  <si>
    <t>jeannyjung</t>
  </si>
  <si>
    <t>pfhenryx3</t>
  </si>
  <si>
    <t>HTA7</t>
  </si>
  <si>
    <t>anditha13</t>
  </si>
  <si>
    <t>boony1999</t>
  </si>
  <si>
    <t>lwatkins7</t>
  </si>
  <si>
    <t>therud1978</t>
  </si>
  <si>
    <t>dhan0110</t>
  </si>
  <si>
    <t>KatieChute</t>
  </si>
  <si>
    <t>aaronbassett</t>
  </si>
  <si>
    <t>sundaresh</t>
  </si>
  <si>
    <t>XxxNIMPHxxX</t>
  </si>
  <si>
    <t>ltsampros</t>
  </si>
  <si>
    <t>SalinaMaria</t>
  </si>
  <si>
    <t>ronragsag</t>
  </si>
  <si>
    <t>quasonachantel</t>
  </si>
  <si>
    <t>vuitton</t>
  </si>
  <si>
    <t>kitty84norwich</t>
  </si>
  <si>
    <t>reuborg</t>
  </si>
  <si>
    <t>ysf8</t>
  </si>
  <si>
    <t>Syphiss</t>
  </si>
  <si>
    <t>Amie_Bailey</t>
  </si>
  <si>
    <t>Will2K2k</t>
  </si>
  <si>
    <t>chriswhite05</t>
  </si>
  <si>
    <t>ashbournejohnny</t>
  </si>
  <si>
    <t>stayceebe</t>
  </si>
  <si>
    <t>QueenieJ1</t>
  </si>
  <si>
    <t>Kellster418</t>
  </si>
  <si>
    <t>123bluesky1234</t>
  </si>
  <si>
    <t>jemifan08357</t>
  </si>
  <si>
    <t>DeadmanDRB</t>
  </si>
  <si>
    <t>Aflawless58</t>
  </si>
  <si>
    <t>pikakii</t>
  </si>
  <si>
    <t>MissSaraBee</t>
  </si>
  <si>
    <t>Hollie_ALR</t>
  </si>
  <si>
    <t>Hello_Bama</t>
  </si>
  <si>
    <t>andrewmoore24</t>
  </si>
  <si>
    <t>Ohmigado</t>
  </si>
  <si>
    <t>JoJoJonas1527</t>
  </si>
  <si>
    <t>linds143</t>
  </si>
  <si>
    <t>riverctysadness</t>
  </si>
  <si>
    <t>SkinnyLove123</t>
  </si>
  <si>
    <t>hanif_rehman</t>
  </si>
  <si>
    <t>teester1</t>
  </si>
  <si>
    <t>jellybeanhorror</t>
  </si>
  <si>
    <t>kmaskarinec</t>
  </si>
  <si>
    <t>SisterSadist</t>
  </si>
  <si>
    <t>lozkent</t>
  </si>
  <si>
    <t>nehabawa</t>
  </si>
  <si>
    <t>captivating4</t>
  </si>
  <si>
    <t>Demonswrath</t>
  </si>
  <si>
    <t>lookitscandi</t>
  </si>
  <si>
    <t>CTrickel</t>
  </si>
  <si>
    <t>zuziazuziulka</t>
  </si>
  <si>
    <t>reema226</t>
  </si>
  <si>
    <t>rannyify</t>
  </si>
  <si>
    <t>gglobe</t>
  </si>
  <si>
    <t>essasasa</t>
  </si>
  <si>
    <t>LC_Kindrex</t>
  </si>
  <si>
    <t>Sererah</t>
  </si>
  <si>
    <t>alsbluey</t>
  </si>
  <si>
    <t>_fran_</t>
  </si>
  <si>
    <t>DJGROUCH</t>
  </si>
  <si>
    <t>blazinXbarkley</t>
  </si>
  <si>
    <t>Its_Tilly_Baby</t>
  </si>
  <si>
    <t>sharifrahaman</t>
  </si>
  <si>
    <t>x3Lovebug</t>
  </si>
  <si>
    <t>FreakyGiraffe</t>
  </si>
  <si>
    <t>stormsage</t>
  </si>
  <si>
    <t>Bubbles_Fly</t>
  </si>
  <si>
    <t>CupcakeLala</t>
  </si>
  <si>
    <t>MetalCast_Show</t>
  </si>
  <si>
    <t>delic8genius</t>
  </si>
  <si>
    <t>bealibrojo</t>
  </si>
  <si>
    <t>wowowiw</t>
  </si>
  <si>
    <t>Skibble</t>
  </si>
  <si>
    <t>sudkrish75</t>
  </si>
  <si>
    <t>CarlaV83</t>
  </si>
  <si>
    <t>jennmoorern</t>
  </si>
  <si>
    <t>nosamingod</t>
  </si>
  <si>
    <t>nigelhoney</t>
  </si>
  <si>
    <t>mariafam</t>
  </si>
  <si>
    <t>prashantmahajan</t>
  </si>
  <si>
    <t>tonieadeola</t>
  </si>
  <si>
    <t>batmintt</t>
  </si>
  <si>
    <t>Laurawhittz09</t>
  </si>
  <si>
    <t>sophienicola</t>
  </si>
  <si>
    <t>kim_hil</t>
  </si>
  <si>
    <t>clarebear92</t>
  </si>
  <si>
    <t>Homelesspie</t>
  </si>
  <si>
    <t>jansci</t>
  </si>
  <si>
    <t>gormypuppy</t>
  </si>
  <si>
    <t>LabattBoo</t>
  </si>
  <si>
    <t>jennadtl</t>
  </si>
  <si>
    <t>tmofee</t>
  </si>
  <si>
    <t>sparri</t>
  </si>
  <si>
    <t>veronicatsai</t>
  </si>
  <si>
    <t>skeeba</t>
  </si>
  <si>
    <t>Lacerslife</t>
  </si>
  <si>
    <t>foreveralive</t>
  </si>
  <si>
    <t>Santzzz</t>
  </si>
  <si>
    <t>martinstriker10</t>
  </si>
  <si>
    <t>Amandamarasovic</t>
  </si>
  <si>
    <t>trixiebabybelle</t>
  </si>
  <si>
    <t>celstay</t>
  </si>
  <si>
    <t>ToffeePoppet</t>
  </si>
  <si>
    <t>cthew</t>
  </si>
  <si>
    <t>stfuppy</t>
  </si>
  <si>
    <t>jellyyy</t>
  </si>
  <si>
    <t>cullen_girl211</t>
  </si>
  <si>
    <t>seregrail7</t>
  </si>
  <si>
    <t>wordupmikeyy</t>
  </si>
  <si>
    <t>TinkerBell_makp</t>
  </si>
  <si>
    <t>anasm</t>
  </si>
  <si>
    <t>MrAntony</t>
  </si>
  <si>
    <t>udyjay</t>
  </si>
  <si>
    <t>kjbrown13</t>
  </si>
  <si>
    <t>Jabberjawz</t>
  </si>
  <si>
    <t>MirrornaM</t>
  </si>
  <si>
    <t>brookedanielle_</t>
  </si>
  <si>
    <t>JenniferFolse</t>
  </si>
  <si>
    <t>lanellelizabeth</t>
  </si>
  <si>
    <t>genget</t>
  </si>
  <si>
    <t>terims</t>
  </si>
  <si>
    <t>TheSkylifeClark</t>
  </si>
  <si>
    <t>Buschmaster</t>
  </si>
  <si>
    <t>alreetbabes</t>
  </si>
  <si>
    <t>jenettie1</t>
  </si>
  <si>
    <t>annecara</t>
  </si>
  <si>
    <t>annabelle1976</t>
  </si>
  <si>
    <t>randarookaboom</t>
  </si>
  <si>
    <t>emilydianbishop</t>
  </si>
  <si>
    <t>klarnie</t>
  </si>
  <si>
    <t>callitkarma</t>
  </si>
  <si>
    <t>CrumblingCookie</t>
  </si>
  <si>
    <t>Blondewithwings</t>
  </si>
  <si>
    <t>Nikolas_Eisberg</t>
  </si>
  <si>
    <t>lukasvdb</t>
  </si>
  <si>
    <t>LilianER</t>
  </si>
  <si>
    <t>Binnnnnnaaaa</t>
  </si>
  <si>
    <t>shannnna</t>
  </si>
  <si>
    <t>i_kwan</t>
  </si>
  <si>
    <t>coleyinct</t>
  </si>
  <si>
    <t>noy963</t>
  </si>
  <si>
    <t>flipbh</t>
  </si>
  <si>
    <t>nicogv</t>
  </si>
  <si>
    <t>shankarsays</t>
  </si>
  <si>
    <t>nopparat</t>
  </si>
  <si>
    <t>hadasb</t>
  </si>
  <si>
    <t>aprilbriz</t>
  </si>
  <si>
    <t>heb1313</t>
  </si>
  <si>
    <t>SadeReed20</t>
  </si>
  <si>
    <t>Anne_Meryl</t>
  </si>
  <si>
    <t>ytaragan</t>
  </si>
  <si>
    <t>barkerbarker</t>
  </si>
  <si>
    <t>ivesz</t>
  </si>
  <si>
    <t>alymcintyre</t>
  </si>
  <si>
    <t>CarolinaTennant</t>
  </si>
  <si>
    <t>Thunderzig22</t>
  </si>
  <si>
    <t>mommabexter</t>
  </si>
  <si>
    <t>mjf74uk</t>
  </si>
  <si>
    <t>Thorpe</t>
  </si>
  <si>
    <t>TokyoDrift99</t>
  </si>
  <si>
    <t>SportylasSarah</t>
  </si>
  <si>
    <t>ms_cornwall</t>
  </si>
  <si>
    <t>Flo5</t>
  </si>
  <si>
    <t>slbenfica4life</t>
  </si>
  <si>
    <t>mattsaintg</t>
  </si>
  <si>
    <t>IngenueFatale</t>
  </si>
  <si>
    <t>mattfulton_</t>
  </si>
  <si>
    <t>deabodanese</t>
  </si>
  <si>
    <t>Hypefactor</t>
  </si>
  <si>
    <t>ladyofsalzburg</t>
  </si>
  <si>
    <t>_nick_smith</t>
  </si>
  <si>
    <t>rachaelblogs</t>
  </si>
  <si>
    <t>nicolelovesalex</t>
  </si>
  <si>
    <t>Zycban</t>
  </si>
  <si>
    <t>ariesta1988</t>
  </si>
  <si>
    <t>ShafiqandElai</t>
  </si>
  <si>
    <t>marcelomuraro</t>
  </si>
  <si>
    <t>itsRatnaSari</t>
  </si>
  <si>
    <t>eda49</t>
  </si>
  <si>
    <t>stechentin</t>
  </si>
  <si>
    <t>Geeklawyer</t>
  </si>
  <si>
    <t>confuddledangel</t>
  </si>
  <si>
    <t>iaingilmour</t>
  </si>
  <si>
    <t>squillyum</t>
  </si>
  <si>
    <t>AllieP9109</t>
  </si>
  <si>
    <t>marshymiffy</t>
  </si>
  <si>
    <t>iGustavo</t>
  </si>
  <si>
    <t>Dalibordimovski</t>
  </si>
  <si>
    <t>Turtwig</t>
  </si>
  <si>
    <t>Leobenmc</t>
  </si>
  <si>
    <t>JenniferrScottt</t>
  </si>
  <si>
    <t>huyquynh</t>
  </si>
  <si>
    <t>DVCsince02</t>
  </si>
  <si>
    <t>vlah</t>
  </si>
  <si>
    <t>kAtherRine_pim</t>
  </si>
  <si>
    <t>Ladybugg24</t>
  </si>
  <si>
    <t>Francision</t>
  </si>
  <si>
    <t>TylerWalter</t>
  </si>
  <si>
    <t>Botto</t>
  </si>
  <si>
    <t>gilgoldstein</t>
  </si>
  <si>
    <t>ChristopherR</t>
  </si>
  <si>
    <t>jgeskens</t>
  </si>
  <si>
    <t>KatyRalph</t>
  </si>
  <si>
    <t>FeralOni</t>
  </si>
  <si>
    <t>posephoto</t>
  </si>
  <si>
    <t>Phoenix429</t>
  </si>
  <si>
    <t>vinaaldiano</t>
  </si>
  <si>
    <t>oliviajennifer</t>
  </si>
  <si>
    <t>stephaniebrewis</t>
  </si>
  <si>
    <t>kweenkmatt</t>
  </si>
  <si>
    <t>Pack_Llama</t>
  </si>
  <si>
    <t>chiokemcrae</t>
  </si>
  <si>
    <t>stc043</t>
  </si>
  <si>
    <t>annamarie314</t>
  </si>
  <si>
    <t>remszy</t>
  </si>
  <si>
    <t>xSonny</t>
  </si>
  <si>
    <t>f2point4</t>
  </si>
  <si>
    <t>HotBoyBruce</t>
  </si>
  <si>
    <t>nokism</t>
  </si>
  <si>
    <t>Mezmereyezz8</t>
  </si>
  <si>
    <t>FlyGuyPerry</t>
  </si>
  <si>
    <t>cheeseyfries</t>
  </si>
  <si>
    <t>MrYGT</t>
  </si>
  <si>
    <t>n33734</t>
  </si>
  <si>
    <t>harrinbond</t>
  </si>
  <si>
    <t>hinstance</t>
  </si>
  <si>
    <t>geckotek</t>
  </si>
  <si>
    <t>RenLucy</t>
  </si>
  <si>
    <t>Eirizu</t>
  </si>
  <si>
    <t>devonallman</t>
  </si>
  <si>
    <t>kittydisco</t>
  </si>
  <si>
    <t>_Barbielicious_</t>
  </si>
  <si>
    <t>gerald_d</t>
  </si>
  <si>
    <t>BradInToronto</t>
  </si>
  <si>
    <t>sevensymphonies</t>
  </si>
  <si>
    <t>SaraTorres</t>
  </si>
  <si>
    <t>linternational_</t>
  </si>
  <si>
    <t>fatimaghani</t>
  </si>
  <si>
    <t>Venom9</t>
  </si>
  <si>
    <t>joey557</t>
  </si>
  <si>
    <t>leewaters</t>
  </si>
  <si>
    <t>CapaoP</t>
  </si>
  <si>
    <t>loveTwinnie</t>
  </si>
  <si>
    <t>yoimz</t>
  </si>
  <si>
    <t>gennicembek</t>
  </si>
  <si>
    <t>baileyjonas258</t>
  </si>
  <si>
    <t>ScholarHoller</t>
  </si>
  <si>
    <t>jhayjhaze</t>
  </si>
  <si>
    <t>MoniqueSeibel</t>
  </si>
  <si>
    <t>MrsTripleX</t>
  </si>
  <si>
    <t>harry_matthews</t>
  </si>
  <si>
    <t>SavingFaith</t>
  </si>
  <si>
    <t>miabp</t>
  </si>
  <si>
    <t>LornaHaywood</t>
  </si>
  <si>
    <t>tedboch</t>
  </si>
  <si>
    <t>chrisjardon</t>
  </si>
  <si>
    <t>realshaz</t>
  </si>
  <si>
    <t>oliviaarobertss</t>
  </si>
  <si>
    <t>shawnee_dj</t>
  </si>
  <si>
    <t>thewylie</t>
  </si>
  <si>
    <t>Dougie_nutcase</t>
  </si>
  <si>
    <t>meg786</t>
  </si>
  <si>
    <t>clairabellejp</t>
  </si>
  <si>
    <t>DarrenCarnall</t>
  </si>
  <si>
    <t>barrie</t>
  </si>
  <si>
    <t>Caycee_x</t>
  </si>
  <si>
    <t>INnoSynCE</t>
  </si>
  <si>
    <t>soccermonsterxo</t>
  </si>
  <si>
    <t>sergicles</t>
  </si>
  <si>
    <t>grglemandi</t>
  </si>
  <si>
    <t>acidstarz</t>
  </si>
  <si>
    <t>bretshamboo</t>
  </si>
  <si>
    <t>LucyBP</t>
  </si>
  <si>
    <t>matthewlind</t>
  </si>
  <si>
    <t>SpongeBob630</t>
  </si>
  <si>
    <t>kat_ohscheisse</t>
  </si>
  <si>
    <t>ross_herring</t>
  </si>
  <si>
    <t>ppch1337</t>
  </si>
  <si>
    <t>lildamanio</t>
  </si>
  <si>
    <t>wasteddime</t>
  </si>
  <si>
    <t>EmlynGremlyn</t>
  </si>
  <si>
    <t>OotSandShamen</t>
  </si>
  <si>
    <t>mamajolene</t>
  </si>
  <si>
    <t>station13</t>
  </si>
  <si>
    <t>ameliesoleil</t>
  </si>
  <si>
    <t>Zombulator</t>
  </si>
  <si>
    <t>assumptions</t>
  </si>
  <si>
    <t>breezeeny</t>
  </si>
  <si>
    <t>podblack</t>
  </si>
  <si>
    <t>HSS88</t>
  </si>
  <si>
    <t>Lainey_Lainey</t>
  </si>
  <si>
    <t>loneloevaas</t>
  </si>
  <si>
    <t>SebboSmith</t>
  </si>
  <si>
    <t>LittleOne005</t>
  </si>
  <si>
    <t>Lilyyyy_1394</t>
  </si>
  <si>
    <t>bethasaurr</t>
  </si>
  <si>
    <t>kallbrier</t>
  </si>
  <si>
    <t>jochaguevara</t>
  </si>
  <si>
    <t>xsophistiquex</t>
  </si>
  <si>
    <t>JoesIrishDancer</t>
  </si>
  <si>
    <t>sexyglue</t>
  </si>
  <si>
    <t>daveizzle</t>
  </si>
  <si>
    <t>martice</t>
  </si>
  <si>
    <t>hennessey1990</t>
  </si>
  <si>
    <t>antzpantz</t>
  </si>
  <si>
    <t>SydneyECook</t>
  </si>
  <si>
    <t>lazyboychris</t>
  </si>
  <si>
    <t>Ashley_M_1212</t>
  </si>
  <si>
    <t>ksharman</t>
  </si>
  <si>
    <t>mrpandora</t>
  </si>
  <si>
    <t>The1UDreamOf</t>
  </si>
  <si>
    <t>elle0216</t>
  </si>
  <si>
    <t>emma_ooh</t>
  </si>
  <si>
    <t>seka_665</t>
  </si>
  <si>
    <t>lucz123</t>
  </si>
  <si>
    <t>RuYanda</t>
  </si>
  <si>
    <t>sarahwar31</t>
  </si>
  <si>
    <t>sharmainerae</t>
  </si>
  <si>
    <t>nidhimundra</t>
  </si>
  <si>
    <t>nottwitting</t>
  </si>
  <si>
    <t>hollygerbil</t>
  </si>
  <si>
    <t>cjoerun</t>
  </si>
  <si>
    <t>Remjel</t>
  </si>
  <si>
    <t>bekahdalex</t>
  </si>
  <si>
    <t>michaelcote</t>
  </si>
  <si>
    <t>madaskatie</t>
  </si>
  <si>
    <t>makafalani</t>
  </si>
  <si>
    <t>KingDaveRa</t>
  </si>
  <si>
    <t>loveebug09</t>
  </si>
  <si>
    <t>g3mini521</t>
  </si>
  <si>
    <t>Liz_Oliver</t>
  </si>
  <si>
    <t>lydsbeautyrush</t>
  </si>
  <si>
    <t>heyalexday</t>
  </si>
  <si>
    <t>gnareshkumar</t>
  </si>
  <si>
    <t>realdiiiiiick</t>
  </si>
  <si>
    <t>samyow</t>
  </si>
  <si>
    <t>apoage</t>
  </si>
  <si>
    <t>shana1246</t>
  </si>
  <si>
    <t>snursalim</t>
  </si>
  <si>
    <t>BlondeNoa</t>
  </si>
  <si>
    <t>kthomas042</t>
  </si>
  <si>
    <t>kellylmartineau</t>
  </si>
  <si>
    <t>LoLOVE5</t>
  </si>
  <si>
    <t>amymacdonald1</t>
  </si>
  <si>
    <t>Marielena_16</t>
  </si>
  <si>
    <t>alwojo</t>
  </si>
  <si>
    <t>devdavis</t>
  </si>
  <si>
    <t>sillepigen76</t>
  </si>
  <si>
    <t>chloemullins</t>
  </si>
  <si>
    <t>natalieloeber</t>
  </si>
  <si>
    <t>_caaaroline</t>
  </si>
  <si>
    <t>fumi223</t>
  </si>
  <si>
    <t>Spud_You_Slag</t>
  </si>
  <si>
    <t>JenjenLoong</t>
  </si>
  <si>
    <t>rachie_doodle</t>
  </si>
  <si>
    <t>Miwwah</t>
  </si>
  <si>
    <t>Lacey0108</t>
  </si>
  <si>
    <t>ROBSTEN_410</t>
  </si>
  <si>
    <t>petewentzfan767</t>
  </si>
  <si>
    <t>whoalansi</t>
  </si>
  <si>
    <t>AshleyPerry42</t>
  </si>
  <si>
    <t>gracility</t>
  </si>
  <si>
    <t>philstark</t>
  </si>
  <si>
    <t>xjayzx</t>
  </si>
  <si>
    <t>daniellefaithe</t>
  </si>
  <si>
    <t>lonche_a</t>
  </si>
  <si>
    <t>Wilkini</t>
  </si>
  <si>
    <t>Kendalllalala</t>
  </si>
  <si>
    <t>strandedinaber</t>
  </si>
  <si>
    <t>Litingx3</t>
  </si>
  <si>
    <t>extraordineri</t>
  </si>
  <si>
    <t>ebouse13</t>
  </si>
  <si>
    <t>ScaryMary33</t>
  </si>
  <si>
    <t>Lulu0310</t>
  </si>
  <si>
    <t>CakesnCookies2</t>
  </si>
  <si>
    <t>sashafeirce09</t>
  </si>
  <si>
    <t>kec0h</t>
  </si>
  <si>
    <t>_Brid</t>
  </si>
  <si>
    <t>mllepeej</t>
  </si>
  <si>
    <t>gemalem</t>
  </si>
  <si>
    <t>jcbaggee</t>
  </si>
  <si>
    <t>tenshihimoto</t>
  </si>
  <si>
    <t>emotionalpedant</t>
  </si>
  <si>
    <t>mrscrob</t>
  </si>
  <si>
    <t>rawrrxalliey</t>
  </si>
  <si>
    <t>Heartnet13</t>
  </si>
  <si>
    <t>grunge_princess</t>
  </si>
  <si>
    <t>jedipermadi</t>
  </si>
  <si>
    <t>mariahism</t>
  </si>
  <si>
    <t>APW1987</t>
  </si>
  <si>
    <t>Gebak_je</t>
  </si>
  <si>
    <t>oblakcho</t>
  </si>
  <si>
    <t>Meadbhis</t>
  </si>
  <si>
    <t>pohlinPIGGIE</t>
  </si>
  <si>
    <t>nic_gee</t>
  </si>
  <si>
    <t>jodgozum</t>
  </si>
  <si>
    <t>dirtyrottengoss</t>
  </si>
  <si>
    <t>demille</t>
  </si>
  <si>
    <t>ashleyrae407</t>
  </si>
  <si>
    <t>kathiappel</t>
  </si>
  <si>
    <t>RanaFuerte</t>
  </si>
  <si>
    <t>gummyx</t>
  </si>
  <si>
    <t>DougCorea</t>
  </si>
  <si>
    <t>amandajaneflynn</t>
  </si>
  <si>
    <t>JbBaby_x</t>
  </si>
  <si>
    <t>egarolera</t>
  </si>
  <si>
    <t>greerzi</t>
  </si>
  <si>
    <t>mieldavon</t>
  </si>
  <si>
    <t>JamieDawn82</t>
  </si>
  <si>
    <t>completetanning</t>
  </si>
  <si>
    <t>SammPopp</t>
  </si>
  <si>
    <t>carolwojtyla</t>
  </si>
  <si>
    <t>torishoes</t>
  </si>
  <si>
    <t>shakeyourbones</t>
  </si>
  <si>
    <t>Heather0517</t>
  </si>
  <si>
    <t>KhalisticMedia</t>
  </si>
  <si>
    <t>oxKatyxox</t>
  </si>
  <si>
    <t>bright_darkness</t>
  </si>
  <si>
    <t>Sharlxo</t>
  </si>
  <si>
    <t>marcflores</t>
  </si>
  <si>
    <t>rachaelusmc</t>
  </si>
  <si>
    <t>Yuifan16</t>
  </si>
  <si>
    <t>jjjjeah</t>
  </si>
  <si>
    <t>SandyZebua</t>
  </si>
  <si>
    <t>wackybutton</t>
  </si>
  <si>
    <t>ushareimages</t>
  </si>
  <si>
    <t>obscuretruths</t>
  </si>
  <si>
    <t>LSeXyBeaSt</t>
  </si>
  <si>
    <t>brittni87</t>
  </si>
  <si>
    <t>blusterrific</t>
  </si>
  <si>
    <t>bii</t>
  </si>
  <si>
    <t>hoosfoos</t>
  </si>
  <si>
    <t>butterbean74</t>
  </si>
  <si>
    <t>Shaboo6</t>
  </si>
  <si>
    <t>xdilemma</t>
  </si>
  <si>
    <t>TXSnowWhite</t>
  </si>
  <si>
    <t>saranewman</t>
  </si>
  <si>
    <t>marciamitch</t>
  </si>
  <si>
    <t>duncan1216</t>
  </si>
  <si>
    <t>KoRnGiRl4LiFe</t>
  </si>
  <si>
    <t>virnaaryanita</t>
  </si>
  <si>
    <t>TaraEnglish1990</t>
  </si>
  <si>
    <t>polentafrita</t>
  </si>
  <si>
    <t>evildoctorcow</t>
  </si>
  <si>
    <t>GreekRecipe</t>
  </si>
  <si>
    <t>nadhiyamali</t>
  </si>
  <si>
    <t>loveshark</t>
  </si>
  <si>
    <t>PhilCane</t>
  </si>
  <si>
    <t>brobynm</t>
  </si>
  <si>
    <t>ShellyKayCullen</t>
  </si>
  <si>
    <t>anasana</t>
  </si>
  <si>
    <t>jediboy</t>
  </si>
  <si>
    <t>karinonoda</t>
  </si>
  <si>
    <t>Nytro_Bunny</t>
  </si>
  <si>
    <t>tiaramerchgirl</t>
  </si>
  <si>
    <t>idreamofJay</t>
  </si>
  <si>
    <t>chasingxcars</t>
  </si>
  <si>
    <t>allieaustin</t>
  </si>
  <si>
    <t>MrsTaft</t>
  </si>
  <si>
    <t>DChildOfDestiny</t>
  </si>
  <si>
    <t>Yuecake</t>
  </si>
  <si>
    <t>MistyB0413</t>
  </si>
  <si>
    <t>anividtrisha</t>
  </si>
  <si>
    <t>JoeBeadle123</t>
  </si>
  <si>
    <t>kingkandi</t>
  </si>
  <si>
    <t>princess967</t>
  </si>
  <si>
    <t>MrsMJR</t>
  </si>
  <si>
    <t>marleyrae</t>
  </si>
  <si>
    <t>KingCharlesI</t>
  </si>
  <si>
    <t>heyimiinnayoh</t>
  </si>
  <si>
    <t>Ward_4e</t>
  </si>
  <si>
    <t>matlonyc</t>
  </si>
  <si>
    <t>Buffy_Summers</t>
  </si>
  <si>
    <t>auntieflo</t>
  </si>
  <si>
    <t>bwilly1107</t>
  </si>
  <si>
    <t>karinashelton</t>
  </si>
  <si>
    <t>DemiLFansite</t>
  </si>
  <si>
    <t>mythor</t>
  </si>
  <si>
    <t>kellylovespink</t>
  </si>
  <si>
    <t>hannybannany</t>
  </si>
  <si>
    <t>AdamSatayer</t>
  </si>
  <si>
    <t>alexp0205</t>
  </si>
  <si>
    <t>tarunpasrija</t>
  </si>
  <si>
    <t>RedLyrik86</t>
  </si>
  <si>
    <t>Baerchenklauer0</t>
  </si>
  <si>
    <t>carinbh</t>
  </si>
  <si>
    <t>LOQuent</t>
  </si>
  <si>
    <t>ashley_hyde</t>
  </si>
  <si>
    <t>lastyearsgirl_</t>
  </si>
  <si>
    <t>ToriSydnor</t>
  </si>
  <si>
    <t>circas</t>
  </si>
  <si>
    <t>legako</t>
  </si>
  <si>
    <t>FluppyCrack</t>
  </si>
  <si>
    <t>supertrite</t>
  </si>
  <si>
    <t>LeeCarus</t>
  </si>
  <si>
    <t>whoisanne</t>
  </si>
  <si>
    <t>biffgriff</t>
  </si>
  <si>
    <t>HelenaCarry</t>
  </si>
  <si>
    <t>hitohana</t>
  </si>
  <si>
    <t>DarwynXRivver</t>
  </si>
  <si>
    <t>OMGmikeOH</t>
  </si>
  <si>
    <t>allisonsmith5</t>
  </si>
  <si>
    <t>howlieT</t>
  </si>
  <si>
    <t>dustt</t>
  </si>
  <si>
    <t>angel9293</t>
  </si>
  <si>
    <t>hjsodancer</t>
  </si>
  <si>
    <t>nmaniacc</t>
  </si>
  <si>
    <t>dicky_downs</t>
  </si>
  <si>
    <t>doramate</t>
  </si>
  <si>
    <t>vitoriamendes</t>
  </si>
  <si>
    <t>CodyBoyesShow</t>
  </si>
  <si>
    <t>ibnezia</t>
  </si>
  <si>
    <t>prettywow</t>
  </si>
  <si>
    <t>Kikeey</t>
  </si>
  <si>
    <t>brightwe</t>
  </si>
  <si>
    <t>milkjosh</t>
  </si>
  <si>
    <t>AnaisLestrange</t>
  </si>
  <si>
    <t>SparkleAndSpunk</t>
  </si>
  <si>
    <t>xcadaverx</t>
  </si>
  <si>
    <t>shaunadennett09</t>
  </si>
  <si>
    <t>vanessa_blah</t>
  </si>
  <si>
    <t>__Sigrid__</t>
  </si>
  <si>
    <t>robrandtoul</t>
  </si>
  <si>
    <t>annecortes</t>
  </si>
  <si>
    <t>spurge24</t>
  </si>
  <si>
    <t>EnzoEmmanuel</t>
  </si>
  <si>
    <t>JessBroughton</t>
  </si>
  <si>
    <t>BabySpoonUK</t>
  </si>
  <si>
    <t>akosma</t>
  </si>
  <si>
    <t>TaiHoll</t>
  </si>
  <si>
    <t>jillian705</t>
  </si>
  <si>
    <t>xfallenxskyx</t>
  </si>
  <si>
    <t>SheryllovesDMB</t>
  </si>
  <si>
    <t>cancerianqueen</t>
  </si>
  <si>
    <t>totemrat</t>
  </si>
  <si>
    <t>lilylashes</t>
  </si>
  <si>
    <t>chocomallows19</t>
  </si>
  <si>
    <t>lilyellowlorry</t>
  </si>
  <si>
    <t>broganss</t>
  </si>
  <si>
    <t>vegandogslife</t>
  </si>
  <si>
    <t>mcdanger</t>
  </si>
  <si>
    <t>Steffanie_C</t>
  </si>
  <si>
    <t>MrRio</t>
  </si>
  <si>
    <t>andrew_phillips</t>
  </si>
  <si>
    <t>Alresford</t>
  </si>
  <si>
    <t>lleeann</t>
  </si>
  <si>
    <t>Qlot</t>
  </si>
  <si>
    <t>Miguelina22</t>
  </si>
  <si>
    <t>BethPrice09</t>
  </si>
  <si>
    <t>DatkidQuise</t>
  </si>
  <si>
    <t>dona15</t>
  </si>
  <si>
    <t>tuderich</t>
  </si>
  <si>
    <t>Anergnohc</t>
  </si>
  <si>
    <t>awhitney2b</t>
  </si>
  <si>
    <t>allison_faith</t>
  </si>
  <si>
    <t>hlm64</t>
  </si>
  <si>
    <t>ddavide92</t>
  </si>
  <si>
    <t>AmySMChen</t>
  </si>
  <si>
    <t>untilurmine</t>
  </si>
  <si>
    <t>Orrrla</t>
  </si>
  <si>
    <t>S0LEaddicted</t>
  </si>
  <si>
    <t>ShannyRowlands</t>
  </si>
  <si>
    <t>DollbabyMelissa</t>
  </si>
  <si>
    <t>lanybird</t>
  </si>
  <si>
    <t>Ecski4life</t>
  </si>
  <si>
    <t>xtinestarc</t>
  </si>
  <si>
    <t>DaveMyers1</t>
  </si>
  <si>
    <t>nurul_ayin</t>
  </si>
  <si>
    <t>Healium</t>
  </si>
  <si>
    <t>jesuisloser</t>
  </si>
  <si>
    <t>TimRyanCW</t>
  </si>
  <si>
    <t>wishuponastar01</t>
  </si>
  <si>
    <t>reelovesalot</t>
  </si>
  <si>
    <t>heidisunshine</t>
  </si>
  <si>
    <t>AbiElectric</t>
  </si>
  <si>
    <t>1flashash</t>
  </si>
  <si>
    <t>stackdotcom</t>
  </si>
  <si>
    <t>gillysim</t>
  </si>
  <si>
    <t>Sharoney</t>
  </si>
  <si>
    <t>vinylred</t>
  </si>
  <si>
    <t>ManDownCode10</t>
  </si>
  <si>
    <t>Dilog</t>
  </si>
  <si>
    <t>Lelanne</t>
  </si>
  <si>
    <t>PangaeaDesigns</t>
  </si>
  <si>
    <t>luannaan</t>
  </si>
  <si>
    <t>akaroxy</t>
  </si>
  <si>
    <t>angelajunge</t>
  </si>
  <si>
    <t>aimeeholly</t>
  </si>
  <si>
    <t>CheckYesNina</t>
  </si>
  <si>
    <t>Shayzorz</t>
  </si>
  <si>
    <t>MaddyjH</t>
  </si>
  <si>
    <t>findingtrixie</t>
  </si>
  <si>
    <t>SarahBelle47</t>
  </si>
  <si>
    <t>Erock2106</t>
  </si>
  <si>
    <t>MissLula</t>
  </si>
  <si>
    <t>aleshey</t>
  </si>
  <si>
    <t>EllieMayyBaby09</t>
  </si>
  <si>
    <t>StokerFeesh</t>
  </si>
  <si>
    <t>AngelMoselle</t>
  </si>
  <si>
    <t>the_randomist</t>
  </si>
  <si>
    <t>whateverrr06</t>
  </si>
  <si>
    <t>KarenTreacyx</t>
  </si>
  <si>
    <t>gjeremiah</t>
  </si>
  <si>
    <t>tagsxy</t>
  </si>
  <si>
    <t>melissyyy</t>
  </si>
  <si>
    <t>lizthebizzz</t>
  </si>
  <si>
    <t>nancy_co</t>
  </si>
  <si>
    <t>xmegankathleenx</t>
  </si>
  <si>
    <t>yozh</t>
  </si>
  <si>
    <t>Fergusthedog</t>
  </si>
  <si>
    <t>eedwinQuinoness</t>
  </si>
  <si>
    <t>BigDikRidahChik</t>
  </si>
  <si>
    <t>karinasartika</t>
  </si>
  <si>
    <t>OnPointtalent</t>
  </si>
  <si>
    <t>alia_p</t>
  </si>
  <si>
    <t>Erik0u0</t>
  </si>
  <si>
    <t>itsmeKayBee</t>
  </si>
  <si>
    <t>limers</t>
  </si>
  <si>
    <t>mzlindz</t>
  </si>
  <si>
    <t>ms_xtine</t>
  </si>
  <si>
    <t>akiotena</t>
  </si>
  <si>
    <t>southernboy2</t>
  </si>
  <si>
    <t>Sabsa</t>
  </si>
  <si>
    <t>Caitlen_X</t>
  </si>
  <si>
    <t>Realscarysary</t>
  </si>
  <si>
    <t>greg8926</t>
  </si>
  <si>
    <t>PrincessKayla23</t>
  </si>
  <si>
    <t>MichelBrooks</t>
  </si>
  <si>
    <t>XxPiiWiixX</t>
  </si>
  <si>
    <t>Jesjuh27</t>
  </si>
  <si>
    <t>bxl009</t>
  </si>
  <si>
    <t>semaphoria</t>
  </si>
  <si>
    <t>kinderriegel</t>
  </si>
  <si>
    <t>waterbabyandrea</t>
  </si>
  <si>
    <t>savvas</t>
  </si>
  <si>
    <t>spingattack</t>
  </si>
  <si>
    <t>gooby1</t>
  </si>
  <si>
    <t>L3WY5</t>
  </si>
  <si>
    <t>masongardner</t>
  </si>
  <si>
    <t>carlaXserpenis</t>
  </si>
  <si>
    <t>sysop_host</t>
  </si>
  <si>
    <t>mandacinderella</t>
  </si>
  <si>
    <t>iphone3_gs</t>
  </si>
  <si>
    <t>Keryje</t>
  </si>
  <si>
    <t>nursewilli131</t>
  </si>
  <si>
    <t>delficapua</t>
  </si>
  <si>
    <t>spinningteacups</t>
  </si>
  <si>
    <t>kennyprov</t>
  </si>
  <si>
    <t>Breezygurl83</t>
  </si>
  <si>
    <t>BGogets5</t>
  </si>
  <si>
    <t>romanabunny</t>
  </si>
  <si>
    <t>zeezooooo</t>
  </si>
  <si>
    <t>ChickyNicki</t>
  </si>
  <si>
    <t>Antonietta2009</t>
  </si>
  <si>
    <t>SarahFleck3</t>
  </si>
  <si>
    <t>la_jenny</t>
  </si>
  <si>
    <t>LozzaWatson</t>
  </si>
  <si>
    <t>TamaraPohan</t>
  </si>
  <si>
    <t>jacquie2201</t>
  </si>
  <si>
    <t>Izequini</t>
  </si>
  <si>
    <t>andygibbo</t>
  </si>
  <si>
    <t>jennjdodd</t>
  </si>
  <si>
    <t>mistyvillanueva</t>
  </si>
  <si>
    <t>Junesie71</t>
  </si>
  <si>
    <t>GrimbolinX</t>
  </si>
  <si>
    <t>andrewghayes</t>
  </si>
  <si>
    <t>fakeplasticliz</t>
  </si>
  <si>
    <t>kriselleizard</t>
  </si>
  <si>
    <t>hpoothong</t>
  </si>
  <si>
    <t>jenniferb02</t>
  </si>
  <si>
    <t>schuhstar</t>
  </si>
  <si>
    <t>mrspotter</t>
  </si>
  <si>
    <t>Mattrowex</t>
  </si>
  <si>
    <t>vijeta_p</t>
  </si>
  <si>
    <t>embeep</t>
  </si>
  <si>
    <t>kimoliver99</t>
  </si>
  <si>
    <t>MissTexasUA</t>
  </si>
  <si>
    <t>laurelj1</t>
  </si>
  <si>
    <t>NoelWilson</t>
  </si>
  <si>
    <t>angelastra</t>
  </si>
  <si>
    <t>MsPchy</t>
  </si>
  <si>
    <t>kirstydurham</t>
  </si>
  <si>
    <t>princessxxminxx</t>
  </si>
  <si>
    <t>Vv_la_Vv</t>
  </si>
  <si>
    <t>xthemusic</t>
  </si>
  <si>
    <t>Niffer11</t>
  </si>
  <si>
    <t>Skeemer118</t>
  </si>
  <si>
    <t>jariihaider</t>
  </si>
  <si>
    <t>caroltweets</t>
  </si>
  <si>
    <t>DanWilliams15</t>
  </si>
  <si>
    <t>Guinygirlz</t>
  </si>
  <si>
    <t>alexandra_xo</t>
  </si>
  <si>
    <t>kuhlayluh</t>
  </si>
  <si>
    <t>jgates513</t>
  </si>
  <si>
    <t>oxskittlefreekx</t>
  </si>
  <si>
    <t>Tassie84</t>
  </si>
  <si>
    <t>tobias_182</t>
  </si>
  <si>
    <t>carolinekerrang</t>
  </si>
  <si>
    <t>ilovepcd4life</t>
  </si>
  <si>
    <t>ossifant</t>
  </si>
  <si>
    <t>DannyMate</t>
  </si>
  <si>
    <t>natashapia</t>
  </si>
  <si>
    <t>laura_kortlandt</t>
  </si>
  <si>
    <t>Sammmmyp</t>
  </si>
  <si>
    <t>jinkyjinks</t>
  </si>
  <si>
    <t>lucky2bjes</t>
  </si>
  <si>
    <t>whymegod_42</t>
  </si>
  <si>
    <t>BaByCatXD</t>
  </si>
  <si>
    <t>gnomelord06</t>
  </si>
  <si>
    <t>CherryArcade</t>
  </si>
  <si>
    <t>WhoaOhHana</t>
  </si>
  <si>
    <t>PvtMarcus</t>
  </si>
  <si>
    <t>Courtenayyyyyy</t>
  </si>
  <si>
    <t>shawndutton</t>
  </si>
  <si>
    <t>Ameeee</t>
  </si>
  <si>
    <t>x_retro_gurl_x</t>
  </si>
  <si>
    <t>apstonee</t>
  </si>
  <si>
    <t>ch3x</t>
  </si>
  <si>
    <t>JessicaaBawn</t>
  </si>
  <si>
    <t>tamsul</t>
  </si>
  <si>
    <t>DaineKarst</t>
  </si>
  <si>
    <t>lyn21</t>
  </si>
  <si>
    <t>PukkaKid</t>
  </si>
  <si>
    <t>ash_kay</t>
  </si>
  <si>
    <t>horselove146</t>
  </si>
  <si>
    <t>MimiFurni</t>
  </si>
  <si>
    <t>susiforOtalia</t>
  </si>
  <si>
    <t>charlotte3107</t>
  </si>
  <si>
    <t>staceyfraserrr</t>
  </si>
  <si>
    <t>nrcsk8s</t>
  </si>
  <si>
    <t>pamelaminoso</t>
  </si>
  <si>
    <t>kathylewisart</t>
  </si>
  <si>
    <t>zoefairhurst</t>
  </si>
  <si>
    <t>greenarmy12</t>
  </si>
  <si>
    <t>Clarko141</t>
  </si>
  <si>
    <t>donnaross</t>
  </si>
  <si>
    <t>shell7779</t>
  </si>
  <si>
    <t>chrisfromracine</t>
  </si>
  <si>
    <t>MileysOulmaaTee</t>
  </si>
  <si>
    <t>DbabyLewis</t>
  </si>
  <si>
    <t>_vasanth</t>
  </si>
  <si>
    <t>codiev</t>
  </si>
  <si>
    <t>_reimon_</t>
  </si>
  <si>
    <t>LethargicLisa</t>
  </si>
  <si>
    <t>AVONCentralOH</t>
  </si>
  <si>
    <t>swindon987</t>
  </si>
  <si>
    <t>funkycottonsock</t>
  </si>
  <si>
    <t>spidermonkeey</t>
  </si>
  <si>
    <t>InsaneShae</t>
  </si>
  <si>
    <t>dianesiyi</t>
  </si>
  <si>
    <t>levis517</t>
  </si>
  <si>
    <t>justinekepa</t>
  </si>
  <si>
    <t>PaoloPace</t>
  </si>
  <si>
    <t>ZoeyLouise19</t>
  </si>
  <si>
    <t>adobocorn</t>
  </si>
  <si>
    <t>buffsnowangel</t>
  </si>
  <si>
    <t>michellevenzon</t>
  </si>
  <si>
    <t>beybabe</t>
  </si>
  <si>
    <t>Parry_Platypus</t>
  </si>
  <si>
    <t>turtleweed</t>
  </si>
  <si>
    <t>jacqueline_eff</t>
  </si>
  <si>
    <t>akritisobti</t>
  </si>
  <si>
    <t>am_naz</t>
  </si>
  <si>
    <t>thesjet</t>
  </si>
  <si>
    <t>justapanda</t>
  </si>
  <si>
    <t>Janagam</t>
  </si>
  <si>
    <t>Quin101</t>
  </si>
  <si>
    <t>astarideardaza</t>
  </si>
  <si>
    <t>_Annahoj_</t>
  </si>
  <si>
    <t>MRCFanx</t>
  </si>
  <si>
    <t>eranevenkesef</t>
  </si>
  <si>
    <t>Snoopythe1st</t>
  </si>
  <si>
    <t>c_appendix</t>
  </si>
  <si>
    <t>rissaExplosiiva</t>
  </si>
  <si>
    <t>KylieAAM</t>
  </si>
  <si>
    <t>MattChilli</t>
  </si>
  <si>
    <t>ayla95</t>
  </si>
  <si>
    <t>DrStrange98</t>
  </si>
  <si>
    <t>akwhaaat</t>
  </si>
  <si>
    <t>Thumbsup99</t>
  </si>
  <si>
    <t>DonnaJonesMcfly</t>
  </si>
  <si>
    <t>ScotsPunkRocker</t>
  </si>
  <si>
    <t>zarara1</t>
  </si>
  <si>
    <t>beckacurrant</t>
  </si>
  <si>
    <t>InfNYC</t>
  </si>
  <si>
    <t>kosihan</t>
  </si>
  <si>
    <t>jkpiccolo</t>
  </si>
  <si>
    <t>h0rd4k</t>
  </si>
  <si>
    <t>Kaliedeskope</t>
  </si>
  <si>
    <t>flyingtree</t>
  </si>
  <si>
    <t>daniel350</t>
  </si>
  <si>
    <t>benducklow</t>
  </si>
  <si>
    <t>BlueRaine</t>
  </si>
  <si>
    <t>AuroraDsux</t>
  </si>
  <si>
    <t>mattyb1994</t>
  </si>
  <si>
    <t>meimaimaggio</t>
  </si>
  <si>
    <t>kendikeyn</t>
  </si>
  <si>
    <t>MyOwnCullen</t>
  </si>
  <si>
    <t>kkumarkg</t>
  </si>
  <si>
    <t>thefamouserin</t>
  </si>
  <si>
    <t>ameeface</t>
  </si>
  <si>
    <t>TMFinnigin</t>
  </si>
  <si>
    <t>flyinmoon</t>
  </si>
  <si>
    <t>aneta_</t>
  </si>
  <si>
    <t>Beccaboo_xox</t>
  </si>
  <si>
    <t>KaraTweets</t>
  </si>
  <si>
    <t>V_EGO</t>
  </si>
  <si>
    <t>tangledthoughts</t>
  </si>
  <si>
    <t>Ruiqiii</t>
  </si>
  <si>
    <t>alitatatata</t>
  </si>
  <si>
    <t>trnz_22</t>
  </si>
  <si>
    <t>Venessa17</t>
  </si>
  <si>
    <t>itsmeky04</t>
  </si>
  <si>
    <t>xXxohsofetchxXx</t>
  </si>
  <si>
    <t>GraceNMichelle</t>
  </si>
  <si>
    <t>poinktoinkdoink</t>
  </si>
  <si>
    <t>fabyonis</t>
  </si>
  <si>
    <t>kaiser_chief_26</t>
  </si>
  <si>
    <t>mormeltjep</t>
  </si>
  <si>
    <t>toothpastekisse</t>
  </si>
  <si>
    <t>flukewoman</t>
  </si>
  <si>
    <t>alexp44</t>
  </si>
  <si>
    <t>kristinattack</t>
  </si>
  <si>
    <t>amouageartadi</t>
  </si>
  <si>
    <t>pascaln</t>
  </si>
  <si>
    <t>rissiapriyahita</t>
  </si>
  <si>
    <t>thebananachelle</t>
  </si>
  <si>
    <t>phsgradin2005</t>
  </si>
  <si>
    <t>th1_tha</t>
  </si>
  <si>
    <t>starIightt</t>
  </si>
  <si>
    <t>sukiakisue</t>
  </si>
  <si>
    <t>madhawkins</t>
  </si>
  <si>
    <t>startastic</t>
  </si>
  <si>
    <t>730royalty</t>
  </si>
  <si>
    <t>EliseKatie</t>
  </si>
  <si>
    <t>Neetee</t>
  </si>
  <si>
    <t>HannahMM</t>
  </si>
  <si>
    <t>engleepeng</t>
  </si>
  <si>
    <t>lucille_heather</t>
  </si>
  <si>
    <t>Dragondarkblood</t>
  </si>
  <si>
    <t>jessi564</t>
  </si>
  <si>
    <t>jennifer4532</t>
  </si>
  <si>
    <t>ColinMacD</t>
  </si>
  <si>
    <t>Nan0uche</t>
  </si>
  <si>
    <t>lemonpeel</t>
  </si>
  <si>
    <t>robyoungrob</t>
  </si>
  <si>
    <t>WinkeyHoney</t>
  </si>
  <si>
    <t>cabert</t>
  </si>
  <si>
    <t>Cec_Whit</t>
  </si>
  <si>
    <t>Mello01</t>
  </si>
  <si>
    <t>INSAINNIKKI</t>
  </si>
  <si>
    <t>taffylonglegs</t>
  </si>
  <si>
    <t>Deathlink</t>
  </si>
  <si>
    <t>LindaVig</t>
  </si>
  <si>
    <t>michelle_e_hays</t>
  </si>
  <si>
    <t>sandiegoSFC</t>
  </si>
  <si>
    <t>jonathan_muller</t>
  </si>
  <si>
    <t>laurenzside</t>
  </si>
  <si>
    <t>AliceTink</t>
  </si>
  <si>
    <t>karbassi</t>
  </si>
  <si>
    <t>hershlee</t>
  </si>
  <si>
    <t>lyndiclark</t>
  </si>
  <si>
    <t>jasonpatrick15</t>
  </si>
  <si>
    <t>PernilleNordli</t>
  </si>
  <si>
    <t>jacmmkay</t>
  </si>
  <si>
    <t>KrystEVIL</t>
  </si>
  <si>
    <t>imhungup</t>
  </si>
  <si>
    <t>jeremywc</t>
  </si>
  <si>
    <t>kattykers18</t>
  </si>
  <si>
    <t>doobyloo</t>
  </si>
  <si>
    <t>brittthompson</t>
  </si>
  <si>
    <t>Boadle_</t>
  </si>
  <si>
    <t>rhymeswithkevin</t>
  </si>
  <si>
    <t>flackk</t>
  </si>
  <si>
    <t>shawnriley</t>
  </si>
  <si>
    <t>bitterb</t>
  </si>
  <si>
    <t>sweettea89</t>
  </si>
  <si>
    <t>MissDnAZ</t>
  </si>
  <si>
    <t>AdamRPhoto</t>
  </si>
  <si>
    <t>alyaqasthari</t>
  </si>
  <si>
    <t>the_roxmaniac</t>
  </si>
  <si>
    <t>MrSBiiGgaVeLLii</t>
  </si>
  <si>
    <t>rachelbrick</t>
  </si>
  <si>
    <t>izzahizzahizzah</t>
  </si>
  <si>
    <t>anaisbethel</t>
  </si>
  <si>
    <t>LetsTwatThis</t>
  </si>
  <si>
    <t>Frisky909</t>
  </si>
  <si>
    <t>weelea</t>
  </si>
  <si>
    <t>ilovesterling</t>
  </si>
  <si>
    <t>mara_bby</t>
  </si>
  <si>
    <t>jennyshoop</t>
  </si>
  <si>
    <t>smirkitty</t>
  </si>
  <si>
    <t>britrockssteady</t>
  </si>
  <si>
    <t>cameron_chapman</t>
  </si>
  <si>
    <t>francesfleta</t>
  </si>
  <si>
    <t>catdonmit</t>
  </si>
  <si>
    <t>ajtjshowtj</t>
  </si>
  <si>
    <t>WandaMcClure</t>
  </si>
  <si>
    <t>planettraveller</t>
  </si>
  <si>
    <t>joyeuseone</t>
  </si>
  <si>
    <t>rspberryeggplnt</t>
  </si>
  <si>
    <t>cardsfan4life11</t>
  </si>
  <si>
    <t>vanilicious</t>
  </si>
  <si>
    <t>ChristalNiCole</t>
  </si>
  <si>
    <t>ditsylalynna</t>
  </si>
  <si>
    <t>Bhorhais</t>
  </si>
  <si>
    <t>jenniferwylie</t>
  </si>
  <si>
    <t>GillianMe</t>
  </si>
  <si>
    <t>littlemiscowboy</t>
  </si>
  <si>
    <t>HeyNowAlison</t>
  </si>
  <si>
    <t>amymurdie</t>
  </si>
  <si>
    <t>TKfan27</t>
  </si>
  <si>
    <t>sparc</t>
  </si>
  <si>
    <t>katebudd</t>
  </si>
  <si>
    <t>Steffersi</t>
  </si>
  <si>
    <t>schoolarship</t>
  </si>
  <si>
    <t>hey_missy</t>
  </si>
  <si>
    <t>traceytp14</t>
  </si>
  <si>
    <t>prettied</t>
  </si>
  <si>
    <t>cassidyPAPER</t>
  </si>
  <si>
    <t>Rachh93</t>
  </si>
  <si>
    <t>MacClickChic</t>
  </si>
  <si>
    <t>lchidsey</t>
  </si>
  <si>
    <t>emilycs</t>
  </si>
  <si>
    <t>smithjpalmer</t>
  </si>
  <si>
    <t>cathydirector</t>
  </si>
  <si>
    <t>LaLaCrashTragic</t>
  </si>
  <si>
    <t>_exvalentine</t>
  </si>
  <si>
    <t>IsaacFrost</t>
  </si>
  <si>
    <t>jayz1718</t>
  </si>
  <si>
    <t>GetTheBean</t>
  </si>
  <si>
    <t>toxicsarah</t>
  </si>
  <si>
    <t>denilonely</t>
  </si>
  <si>
    <t>n01s4l</t>
  </si>
  <si>
    <t>aswas</t>
  </si>
  <si>
    <t>monaa88</t>
  </si>
  <si>
    <t>chickthatbeads</t>
  </si>
  <si>
    <t>madison_sewell</t>
  </si>
  <si>
    <t>BeckyONeill</t>
  </si>
  <si>
    <t>cv_manjoo</t>
  </si>
  <si>
    <t>biaaiueo</t>
  </si>
  <si>
    <t>Tay_SoAmazing</t>
  </si>
  <si>
    <t>Fr3d_org</t>
  </si>
  <si>
    <t>carolm128</t>
  </si>
  <si>
    <t>NurseAshlee09</t>
  </si>
  <si>
    <t>Darklinglena</t>
  </si>
  <si>
    <t>MysticMJG</t>
  </si>
  <si>
    <t>sharneyness</t>
  </si>
  <si>
    <t>Cimcheree</t>
  </si>
  <si>
    <t>farrrizzellll</t>
  </si>
  <si>
    <t>MyAppleStuff</t>
  </si>
  <si>
    <t>Waffles597</t>
  </si>
  <si>
    <t>leelinau</t>
  </si>
  <si>
    <t>Hififa</t>
  </si>
  <si>
    <t>shintarose</t>
  </si>
  <si>
    <t>ayaramadhani</t>
  </si>
  <si>
    <t>Brookabus</t>
  </si>
  <si>
    <t>kuppykup</t>
  </si>
  <si>
    <t>liquidblueeyes</t>
  </si>
  <si>
    <t>anyagilb</t>
  </si>
  <si>
    <t>KayGee123</t>
  </si>
  <si>
    <t>Nancepants94</t>
  </si>
  <si>
    <t>anitadecruz</t>
  </si>
  <si>
    <t>mrs_smoove</t>
  </si>
  <si>
    <t>TIIFFH</t>
  </si>
  <si>
    <t>rachelmoore87</t>
  </si>
  <si>
    <t>missymoo9</t>
  </si>
  <si>
    <t>Yanmomo88</t>
  </si>
  <si>
    <t>sarawong</t>
  </si>
  <si>
    <t>iloveyouuJLS</t>
  </si>
  <si>
    <t>discodestroyer</t>
  </si>
  <si>
    <t>JulieMathews</t>
  </si>
  <si>
    <t>JamieCoogan</t>
  </si>
  <si>
    <t>Faythhh</t>
  </si>
  <si>
    <t>mattcharlton</t>
  </si>
  <si>
    <t>AnthoAsho</t>
  </si>
  <si>
    <t>lstokes85</t>
  </si>
  <si>
    <t>juniorcabuloso</t>
  </si>
  <si>
    <t>elltotheoh</t>
  </si>
  <si>
    <t>Kira91</t>
  </si>
  <si>
    <t>mizzleighann</t>
  </si>
  <si>
    <t>crystal7988</t>
  </si>
  <si>
    <t>GRZMAN</t>
  </si>
  <si>
    <t>sarilouisa</t>
  </si>
  <si>
    <t>holdfast1979</t>
  </si>
  <si>
    <t>Parii_Mousavi</t>
  </si>
  <si>
    <t>Laabeebaaa</t>
  </si>
  <si>
    <t>phantium</t>
  </si>
  <si>
    <t>kingscorpio09</t>
  </si>
  <si>
    <t>CatchAhmed</t>
  </si>
  <si>
    <t>HayleyW1021</t>
  </si>
  <si>
    <t>kidmanproject</t>
  </si>
  <si>
    <t>lornadeng</t>
  </si>
  <si>
    <t>lifesabeach27</t>
  </si>
  <si>
    <t>CamillaKelly</t>
  </si>
  <si>
    <t>ATwistInMyStory</t>
  </si>
  <si>
    <t>druzilla47</t>
  </si>
  <si>
    <t>iMilo</t>
  </si>
  <si>
    <t>AcidEgg</t>
  </si>
  <si>
    <t>StayWithMeBaby</t>
  </si>
  <si>
    <t>caseykmaloney</t>
  </si>
  <si>
    <t>brandi_epperly</t>
  </si>
  <si>
    <t>autumnsvoice</t>
  </si>
  <si>
    <t>ox_grace</t>
  </si>
  <si>
    <t>theqlabs</t>
  </si>
  <si>
    <t>kleeech</t>
  </si>
  <si>
    <t>websiteworld</t>
  </si>
  <si>
    <t>mcprojectisrael</t>
  </si>
  <si>
    <t>MaddieGable</t>
  </si>
  <si>
    <t>t3rt</t>
  </si>
  <si>
    <t>JustBethy</t>
  </si>
  <si>
    <t>taeric</t>
  </si>
  <si>
    <t>winterlights</t>
  </si>
  <si>
    <t>gerken22</t>
  </si>
  <si>
    <t>ROTEMS</t>
  </si>
  <si>
    <t>Salena</t>
  </si>
  <si>
    <t>GlowPlanners</t>
  </si>
  <si>
    <t>tabithasofia</t>
  </si>
  <si>
    <t>crazydreamin</t>
  </si>
  <si>
    <t>issajchrissa268</t>
  </si>
  <si>
    <t>joynudd</t>
  </si>
  <si>
    <t>LisaJeynd</t>
  </si>
  <si>
    <t>Tallula86</t>
  </si>
  <si>
    <t>BetterThanMe</t>
  </si>
  <si>
    <t>Snyper11</t>
  </si>
  <si>
    <t>heldring</t>
  </si>
  <si>
    <t>OriginalKingD</t>
  </si>
  <si>
    <t>cantgetenough81</t>
  </si>
  <si>
    <t>marisa_jane</t>
  </si>
  <si>
    <t>PeeteerSmith</t>
  </si>
  <si>
    <t>Trillian711</t>
  </si>
  <si>
    <t>monsci</t>
  </si>
  <si>
    <t>mguarinnn</t>
  </si>
  <si>
    <t>angeluhhhh</t>
  </si>
  <si>
    <t>superdupersamjo</t>
  </si>
  <si>
    <t>flishflash</t>
  </si>
  <si>
    <t>williamslo</t>
  </si>
  <si>
    <t>shiiki</t>
  </si>
  <si>
    <t>JHizzle</t>
  </si>
  <si>
    <t>pdrvasquez</t>
  </si>
  <si>
    <t>dear_gravity</t>
  </si>
  <si>
    <t>Krissiiiii</t>
  </si>
  <si>
    <t>jsener</t>
  </si>
  <si>
    <t>alexanderrobson</t>
  </si>
  <si>
    <t>K_von_B</t>
  </si>
  <si>
    <t>CaitlynMcCoy</t>
  </si>
  <si>
    <t>Mandyjums</t>
  </si>
  <si>
    <t>EddieHdz</t>
  </si>
  <si>
    <t>minton088</t>
  </si>
  <si>
    <t>jingudujing</t>
  </si>
  <si>
    <t>mounibec</t>
  </si>
  <si>
    <t>Sam_Harvey</t>
  </si>
  <si>
    <t>jesstrot</t>
  </si>
  <si>
    <t>radianceleong</t>
  </si>
  <si>
    <t>febsecond</t>
  </si>
  <si>
    <t>sophieandlili</t>
  </si>
  <si>
    <t>l4flare</t>
  </si>
  <si>
    <t>Sweet_America80</t>
  </si>
  <si>
    <t>B_LEW25</t>
  </si>
  <si>
    <t>jaxestudios</t>
  </si>
  <si>
    <t>EmIntotheWoods</t>
  </si>
  <si>
    <t>DujourMag</t>
  </si>
  <si>
    <t>bhash</t>
  </si>
  <si>
    <t>arrrrrcel</t>
  </si>
  <si>
    <t>JockeO</t>
  </si>
  <si>
    <t>FannyGa</t>
  </si>
  <si>
    <t>benorn</t>
  </si>
  <si>
    <t>sarinaxotee</t>
  </si>
  <si>
    <t>bemysself94</t>
  </si>
  <si>
    <t>farho</t>
  </si>
  <si>
    <t>ktbick</t>
  </si>
  <si>
    <t>pjjones4</t>
  </si>
  <si>
    <t>SarahBestBailey</t>
  </si>
  <si>
    <t>dianechia</t>
  </si>
  <si>
    <t>greghills</t>
  </si>
  <si>
    <t>caitlinw13</t>
  </si>
  <si>
    <t>Chris_Tine17</t>
  </si>
  <si>
    <t>sweetsammie84</t>
  </si>
  <si>
    <t>jasondillon</t>
  </si>
  <si>
    <t>aLeexx3</t>
  </si>
  <si>
    <t>ksapopstar</t>
  </si>
  <si>
    <t>philip_roberts</t>
  </si>
  <si>
    <t>1110me</t>
  </si>
  <si>
    <t>Katbabygumdrop</t>
  </si>
  <si>
    <t>ivandimko</t>
  </si>
  <si>
    <t>masterdyep</t>
  </si>
  <si>
    <t>LivMawby</t>
  </si>
  <si>
    <t>Tazzatwo</t>
  </si>
  <si>
    <t>LouLouBabez</t>
  </si>
  <si>
    <t>lil_kitkat</t>
  </si>
  <si>
    <t>hannahMCFLY6</t>
  </si>
  <si>
    <t>JSTorresx</t>
  </si>
  <si>
    <t>Desire4Cass</t>
  </si>
  <si>
    <t>sarubhaskar</t>
  </si>
  <si>
    <t>linznathanson</t>
  </si>
  <si>
    <t>tat2dcoyote</t>
  </si>
  <si>
    <t>ForeverInLove1</t>
  </si>
  <si>
    <t>stefunkyfr3sh</t>
  </si>
  <si>
    <t>wumanity</t>
  </si>
  <si>
    <t>lauraemilyd</t>
  </si>
  <si>
    <t>ShakeenaSantara</t>
  </si>
  <si>
    <t>Dannnerz</t>
  </si>
  <si>
    <t>tomdaylight</t>
  </si>
  <si>
    <t>ThaBossE1</t>
  </si>
  <si>
    <t>lottielou</t>
  </si>
  <si>
    <t>SnorkMaiden85</t>
  </si>
  <si>
    <t>Smokingroove</t>
  </si>
  <si>
    <t>purechinoy</t>
  </si>
  <si>
    <t>margawaworuntu</t>
  </si>
  <si>
    <t>chienteng</t>
  </si>
  <si>
    <t>Mistyjn</t>
  </si>
  <si>
    <t>Starshadow</t>
  </si>
  <si>
    <t>moepop</t>
  </si>
  <si>
    <t>shaydenshadow</t>
  </si>
  <si>
    <t>maikotalite</t>
  </si>
  <si>
    <t>iaababista</t>
  </si>
  <si>
    <t>hxctc</t>
  </si>
  <si>
    <t>Lesslie630</t>
  </si>
  <si>
    <t>A_SPASTIC_TIGER</t>
  </si>
  <si>
    <t>missanna9</t>
  </si>
  <si>
    <t>ChelseaDerry</t>
  </si>
  <si>
    <t>MattsDestiny</t>
  </si>
  <si>
    <t>Happy_boo</t>
  </si>
  <si>
    <t>miamii</t>
  </si>
  <si>
    <t>MrJvG</t>
  </si>
  <si>
    <t>writeoutdoors</t>
  </si>
  <si>
    <t>ThomasBuckley</t>
  </si>
  <si>
    <t>kelsayyysays</t>
  </si>
  <si>
    <t>angelbek09</t>
  </si>
  <si>
    <t>alexbaby15</t>
  </si>
  <si>
    <t>CassieJohnston</t>
  </si>
  <si>
    <t>BellaCullenxoxo</t>
  </si>
  <si>
    <t>cpearson1990</t>
  </si>
  <si>
    <t>KimbrielleNatay</t>
  </si>
  <si>
    <t>aroemonyet</t>
  </si>
  <si>
    <t>bk_kruse</t>
  </si>
  <si>
    <t>Jadeacres</t>
  </si>
  <si>
    <t>tashanzac</t>
  </si>
  <si>
    <t>Snowyday330</t>
  </si>
  <si>
    <t>deziisdopex3</t>
  </si>
  <si>
    <t>DiddyGotGrillz</t>
  </si>
  <si>
    <t>theJURASSIC</t>
  </si>
  <si>
    <t>tessicam</t>
  </si>
  <si>
    <t>kimmie_UNDEAD</t>
  </si>
  <si>
    <t>NatalieKinsaul</t>
  </si>
  <si>
    <t>kiki_the_blub</t>
  </si>
  <si>
    <t>calanan</t>
  </si>
  <si>
    <t>Woshenshire</t>
  </si>
  <si>
    <t>MartinGreaves</t>
  </si>
  <si>
    <t>terrissoapbox</t>
  </si>
  <si>
    <t>RikiRunner</t>
  </si>
  <si>
    <t>lena_holland</t>
  </si>
  <si>
    <t>catielarner</t>
  </si>
  <si>
    <t>RiniNoviliani</t>
  </si>
  <si>
    <t>daniwagner</t>
  </si>
  <si>
    <t>joelfernandes</t>
  </si>
  <si>
    <t>imax_micki</t>
  </si>
  <si>
    <t>laurasnip</t>
  </si>
  <si>
    <t>lindseyhmay</t>
  </si>
  <si>
    <t>Ericameyers</t>
  </si>
  <si>
    <t>kimberlyramos</t>
  </si>
  <si>
    <t>kayeako</t>
  </si>
  <si>
    <t>jamesssl</t>
  </si>
  <si>
    <t>Lucy11486</t>
  </si>
  <si>
    <t>AviHBF</t>
  </si>
  <si>
    <t>RajaSen</t>
  </si>
  <si>
    <t>fa_kohler</t>
  </si>
  <si>
    <t>SunnyBuns</t>
  </si>
  <si>
    <t>PERSEPHONE78</t>
  </si>
  <si>
    <t>witnesstochange</t>
  </si>
  <si>
    <t>Patrysiaaaaaaa</t>
  </si>
  <si>
    <t>NickyQuack</t>
  </si>
  <si>
    <t>sternumarmour33</t>
  </si>
  <si>
    <t>abigorbot</t>
  </si>
  <si>
    <t>zaphara</t>
  </si>
  <si>
    <t>madaboutdance</t>
  </si>
  <si>
    <t>EricRoxNow</t>
  </si>
  <si>
    <t>jessfairley</t>
  </si>
  <si>
    <t>mycul</t>
  </si>
  <si>
    <t>justmuneeb</t>
  </si>
  <si>
    <t>TraumaER1987</t>
  </si>
  <si>
    <t>scienceoflove</t>
  </si>
  <si>
    <t>Frankkster</t>
  </si>
  <si>
    <t>petercollison</t>
  </si>
  <si>
    <t>kelleebean</t>
  </si>
  <si>
    <t>alexjayleen</t>
  </si>
  <si>
    <t>bcmy</t>
  </si>
  <si>
    <t>lipowicz</t>
  </si>
  <si>
    <t>technicalfault</t>
  </si>
  <si>
    <t>amucchi27</t>
  </si>
  <si>
    <t>VaNeSsArOcKsJB</t>
  </si>
  <si>
    <t>ghea26</t>
  </si>
  <si>
    <t>Ela1982Rocks</t>
  </si>
  <si>
    <t>jujurockstar</t>
  </si>
  <si>
    <t>MonoChris</t>
  </si>
  <si>
    <t>BAFB</t>
  </si>
  <si>
    <t>nicolemonicat</t>
  </si>
  <si>
    <t>Eeky09</t>
  </si>
  <si>
    <t>diotav</t>
  </si>
  <si>
    <t>s1ncer1ty</t>
  </si>
  <si>
    <t>kyprajna</t>
  </si>
  <si>
    <t>elcu</t>
  </si>
  <si>
    <t>jrstanley</t>
  </si>
  <si>
    <t>rahulrkumar</t>
  </si>
  <si>
    <t>Confetti_Dreams</t>
  </si>
  <si>
    <t>kendallthorn</t>
  </si>
  <si>
    <t>arrafiq</t>
  </si>
  <si>
    <t>jasonkindred</t>
  </si>
  <si>
    <t>littleboyblues</t>
  </si>
  <si>
    <t>discrumt</t>
  </si>
  <si>
    <t>burningstarV</t>
  </si>
  <si>
    <t>abigailimuria</t>
  </si>
  <si>
    <t>edking09</t>
  </si>
  <si>
    <t>Majestate</t>
  </si>
  <si>
    <t>SojBagley</t>
  </si>
  <si>
    <t>buttermilky</t>
  </si>
  <si>
    <t>ChuiyiC</t>
  </si>
  <si>
    <t>angiekeith19</t>
  </si>
  <si>
    <t>jesslovessoccer</t>
  </si>
  <si>
    <t>dearchristina</t>
  </si>
  <si>
    <t>JPegasus</t>
  </si>
  <si>
    <t>toilethero</t>
  </si>
  <si>
    <t>choisu</t>
  </si>
  <si>
    <t>LaceyyJ</t>
  </si>
  <si>
    <t>floechen2207</t>
  </si>
  <si>
    <t>JohnR101</t>
  </si>
  <si>
    <t>medeaviolia</t>
  </si>
  <si>
    <t>californiaboyz</t>
  </si>
  <si>
    <t>Peppermintgrl</t>
  </si>
  <si>
    <t>xxjessicarosexx</t>
  </si>
  <si>
    <t>hlk92</t>
  </si>
  <si>
    <t>PiBQR</t>
  </si>
  <si>
    <t>Lauren2206</t>
  </si>
  <si>
    <t>srshannon</t>
  </si>
  <si>
    <t>SankofaSoul77</t>
  </si>
  <si>
    <t>rand21althor</t>
  </si>
  <si>
    <t>sherzywerzy</t>
  </si>
  <si>
    <t>indiejunker</t>
  </si>
  <si>
    <t>LostnSuperMrkt</t>
  </si>
  <si>
    <t>whnygrl</t>
  </si>
  <si>
    <t>rafizal1986</t>
  </si>
  <si>
    <t>taalitaoliver</t>
  </si>
  <si>
    <t>leeshka</t>
  </si>
  <si>
    <t>NirinaXX</t>
  </si>
  <si>
    <t>jeffgignac</t>
  </si>
  <si>
    <t>Mjohnson90</t>
  </si>
  <si>
    <t>VictoriaBorja</t>
  </si>
  <si>
    <t>Miss_Dulce</t>
  </si>
  <si>
    <t>CCAMovies</t>
  </si>
  <si>
    <t>cooldudesanky</t>
  </si>
  <si>
    <t>WhyIsMyNameRico</t>
  </si>
  <si>
    <t>gixywixypixy</t>
  </si>
  <si>
    <t>weakshadeofblue</t>
  </si>
  <si>
    <t>FlyVince</t>
  </si>
  <si>
    <t>luckystar33084</t>
  </si>
  <si>
    <t>jacshelton</t>
  </si>
  <si>
    <t>DaisyDeadhead</t>
  </si>
  <si>
    <t>lucci_loo</t>
  </si>
  <si>
    <t>jesslynntay</t>
  </si>
  <si>
    <t>Bri_Cooley</t>
  </si>
  <si>
    <t>JayTownend</t>
  </si>
  <si>
    <t>leanna_roberts</t>
  </si>
  <si>
    <t>UTdiva</t>
  </si>
  <si>
    <t>mlegge21</t>
  </si>
  <si>
    <t>VanAlmeria</t>
  </si>
  <si>
    <t>georginachua</t>
  </si>
  <si>
    <t>Kadoma</t>
  </si>
  <si>
    <t>iparfait</t>
  </si>
  <si>
    <t>natalieyeo</t>
  </si>
  <si>
    <t>errikalovesyou</t>
  </si>
  <si>
    <t>14aLisSa14</t>
  </si>
  <si>
    <t>hennessy_chioma</t>
  </si>
  <si>
    <t>LilithSolana</t>
  </si>
  <si>
    <t>SazFOB</t>
  </si>
  <si>
    <t>Chad_Fan</t>
  </si>
  <si>
    <t>markformby</t>
  </si>
  <si>
    <t>BankaiBUICK</t>
  </si>
  <si>
    <t>myschel</t>
  </si>
  <si>
    <t>J44SS</t>
  </si>
  <si>
    <t>CharleyyWalkerr</t>
  </si>
  <si>
    <t>Saoirse_x</t>
  </si>
  <si>
    <t>jonoori</t>
  </si>
  <si>
    <t>semput</t>
  </si>
  <si>
    <t>kay_tea_ohh</t>
  </si>
  <si>
    <t>PelserAngelique</t>
  </si>
  <si>
    <t>feldy77</t>
  </si>
  <si>
    <t>jlm0292</t>
  </si>
  <si>
    <t>bekkka_</t>
  </si>
  <si>
    <t>shialabeouffan</t>
  </si>
  <si>
    <t>rkuhonta</t>
  </si>
  <si>
    <t>kimikarma</t>
  </si>
  <si>
    <t>ncharp7</t>
  </si>
  <si>
    <t>biancha1989</t>
  </si>
  <si>
    <t>Anime_Fire</t>
  </si>
  <si>
    <t>mike_nelson</t>
  </si>
  <si>
    <t>MademoiselleAmy</t>
  </si>
  <si>
    <t>Jooliarr</t>
  </si>
  <si>
    <t>djpursue</t>
  </si>
  <si>
    <t>Gentis22395</t>
  </si>
  <si>
    <t>LaVitaCorleone</t>
  </si>
  <si>
    <t>bonviviant</t>
  </si>
  <si>
    <t>jessiejp</t>
  </si>
  <si>
    <t>Nickydiaz</t>
  </si>
  <si>
    <t>R_O_B_Y_N</t>
  </si>
  <si>
    <t>Otlanika</t>
  </si>
  <si>
    <t>TriciaRoark</t>
  </si>
  <si>
    <t>myloft</t>
  </si>
  <si>
    <t>harleendavid</t>
  </si>
  <si>
    <t>anb135</t>
  </si>
  <si>
    <t>RuffRollers</t>
  </si>
  <si>
    <t>MonaghanTheName</t>
  </si>
  <si>
    <t>monzica</t>
  </si>
  <si>
    <t>mireiacarcole</t>
  </si>
  <si>
    <t>imzadi04</t>
  </si>
  <si>
    <t>twibirdy</t>
  </si>
  <si>
    <t>Alient07</t>
  </si>
  <si>
    <t>tomsheldon</t>
  </si>
  <si>
    <t>briiiidgette</t>
  </si>
  <si>
    <t>KeenanW</t>
  </si>
  <si>
    <t>bibitwi</t>
  </si>
  <si>
    <t>abuddinglife</t>
  </si>
  <si>
    <t>xoxomarii</t>
  </si>
  <si>
    <t>kosheracademic</t>
  </si>
  <si>
    <t>thecrazyjogger</t>
  </si>
  <si>
    <t>Ribz0330</t>
  </si>
  <si>
    <t>Amoeba8</t>
  </si>
  <si>
    <t>ElviraGualtieri</t>
  </si>
  <si>
    <t>Pandora_xx</t>
  </si>
  <si>
    <t>daphadelita</t>
  </si>
  <si>
    <t>littleredlupine</t>
  </si>
  <si>
    <t>mlplaura</t>
  </si>
  <si>
    <t>luis10987</t>
  </si>
  <si>
    <t>mccanner</t>
  </si>
  <si>
    <t>ErinDoogan</t>
  </si>
  <si>
    <t>lianneod89</t>
  </si>
  <si>
    <t>CrunkyyD</t>
  </si>
  <si>
    <t>J_Cleezy</t>
  </si>
  <si>
    <t>GraceW1</t>
  </si>
  <si>
    <t>penpen72</t>
  </si>
  <si>
    <t>alaax007</t>
  </si>
  <si>
    <t>ramblinfool</t>
  </si>
  <si>
    <t>Tasshhaaar</t>
  </si>
  <si>
    <t>technclyblond</t>
  </si>
  <si>
    <t>Amykinz_x</t>
  </si>
  <si>
    <t>AliAlkaline</t>
  </si>
  <si>
    <t>thiNkbLue43</t>
  </si>
  <si>
    <t>lostwhitekenyan</t>
  </si>
  <si>
    <t>jimtkm</t>
  </si>
  <si>
    <t>m1nm1n</t>
  </si>
  <si>
    <t>wKjA</t>
  </si>
  <si>
    <t>mystakool</t>
  </si>
  <si>
    <t>chinkypanda</t>
  </si>
  <si>
    <t>Mmarilyn_monroe</t>
  </si>
  <si>
    <t>shauom</t>
  </si>
  <si>
    <t>garethjms</t>
  </si>
  <si>
    <t>ellelabellexo</t>
  </si>
  <si>
    <t>charzzy</t>
  </si>
  <si>
    <t>mrssisco</t>
  </si>
  <si>
    <t>Xx_mcflyfan_xX</t>
  </si>
  <si>
    <t>Benarafa</t>
  </si>
  <si>
    <t>taylorashlynn</t>
  </si>
  <si>
    <t>nathanroncari</t>
  </si>
  <si>
    <t>phuiyuk</t>
  </si>
  <si>
    <t>Karinaaaaaaaaaa</t>
  </si>
  <si>
    <t>novitapattinson</t>
  </si>
  <si>
    <t>CarolinaSunrise</t>
  </si>
  <si>
    <t>chelseabauer</t>
  </si>
  <si>
    <t>whocaresbice</t>
  </si>
  <si>
    <t>chamila</t>
  </si>
  <si>
    <t>acprincess</t>
  </si>
  <si>
    <t>andreabee</t>
  </si>
  <si>
    <t>EllenLV</t>
  </si>
  <si>
    <t>cynthia_tan20</t>
  </si>
  <si>
    <t>rushiinthesky</t>
  </si>
  <si>
    <t>rociodh</t>
  </si>
  <si>
    <t>natalieridout</t>
  </si>
  <si>
    <t>MegzyTay</t>
  </si>
  <si>
    <t>panoot</t>
  </si>
  <si>
    <t>serenaluvsteddy</t>
  </si>
  <si>
    <t>madamebarber</t>
  </si>
  <si>
    <t>zoeydawson</t>
  </si>
  <si>
    <t>cc_monkey</t>
  </si>
  <si>
    <t>xopinksparkles</t>
  </si>
  <si>
    <t>ceejay_</t>
  </si>
  <si>
    <t>weebabylou</t>
  </si>
  <si>
    <t>bahramd</t>
  </si>
  <si>
    <t>pumpkinmuffins</t>
  </si>
  <si>
    <t>babiedollie</t>
  </si>
  <si>
    <t>Tamgerine</t>
  </si>
  <si>
    <t>priyakrishnan</t>
  </si>
  <si>
    <t>xanthous</t>
  </si>
  <si>
    <t>cHeLsEaO_O</t>
  </si>
  <si>
    <t>LongshoreFam</t>
  </si>
  <si>
    <t>cathy_w</t>
  </si>
  <si>
    <t>Victoria_Amaral</t>
  </si>
  <si>
    <t>jasminearnaizf4</t>
  </si>
  <si>
    <t>JonnyBlueLove</t>
  </si>
  <si>
    <t>MissKiss101</t>
  </si>
  <si>
    <t>FireFly74</t>
  </si>
  <si>
    <t>TheDCKid</t>
  </si>
  <si>
    <t>silversmile</t>
  </si>
  <si>
    <t>sweetsexytin18</t>
  </si>
  <si>
    <t>bronwyn13</t>
  </si>
  <si>
    <t>Dios_</t>
  </si>
  <si>
    <t>Pammylicious</t>
  </si>
  <si>
    <t>sgch</t>
  </si>
  <si>
    <t>half_engraved</t>
  </si>
  <si>
    <t>abbydg</t>
  </si>
  <si>
    <t>BrittMangos</t>
  </si>
  <si>
    <t>Secretshowcase</t>
  </si>
  <si>
    <t>Tamn3sons</t>
  </si>
  <si>
    <t>Bouker</t>
  </si>
  <si>
    <t>Nina_Frydenberg</t>
  </si>
  <si>
    <t>honey4704</t>
  </si>
  <si>
    <t>LauraCorbieres</t>
  </si>
  <si>
    <t>shebuiltwalls</t>
  </si>
  <si>
    <t>runawaynerd</t>
  </si>
  <si>
    <t>hollow_af</t>
  </si>
  <si>
    <t>alexthebutcher</t>
  </si>
  <si>
    <t>ciaraaa</t>
  </si>
  <si>
    <t>bernlumbao</t>
  </si>
  <si>
    <t>Marketer221</t>
  </si>
  <si>
    <t>SashaBabes</t>
  </si>
  <si>
    <t>figure10point1</t>
  </si>
  <si>
    <t>Pinguline</t>
  </si>
  <si>
    <t>ChromeSkinJesus</t>
  </si>
  <si>
    <t>juneboys</t>
  </si>
  <si>
    <t>otaliafan87</t>
  </si>
  <si>
    <t>haisley012</t>
  </si>
  <si>
    <t>Al_ice</t>
  </si>
  <si>
    <t>tipothezebra</t>
  </si>
  <si>
    <t>BillabongKing</t>
  </si>
  <si>
    <t>rrihanna</t>
  </si>
  <si>
    <t>Fio09</t>
  </si>
  <si>
    <t>CanadianGir2112</t>
  </si>
  <si>
    <t>LauraLLayton</t>
  </si>
  <si>
    <t>dametokillfor</t>
  </si>
  <si>
    <t>yanjm</t>
  </si>
  <si>
    <t>Jay_Elle</t>
  </si>
  <si>
    <t>XxMiglexX</t>
  </si>
  <si>
    <t>MaddieFoo</t>
  </si>
  <si>
    <t>lovelifexxyo</t>
  </si>
  <si>
    <t>kristinesays</t>
  </si>
  <si>
    <t>Miss_Milenko</t>
  </si>
  <si>
    <t>Samwiera</t>
  </si>
  <si>
    <t>Sofia_Rose1</t>
  </si>
  <si>
    <t>BeautyMarked19</t>
  </si>
  <si>
    <t>justwannafly</t>
  </si>
  <si>
    <t>amandalo926</t>
  </si>
  <si>
    <t>WhitSnips</t>
  </si>
  <si>
    <t>roberthuskinson</t>
  </si>
  <si>
    <t>BUGGIE_</t>
  </si>
  <si>
    <t>Elliottshore</t>
  </si>
  <si>
    <t>jroforsho</t>
  </si>
  <si>
    <t>ChelseaTori</t>
  </si>
  <si>
    <t>Erika_is_crazy</t>
  </si>
  <si>
    <t>mimi51893</t>
  </si>
  <si>
    <t>dev_on</t>
  </si>
  <si>
    <t>johnschrom</t>
  </si>
  <si>
    <t>alannashapiro</t>
  </si>
  <si>
    <t>PatZollinger</t>
  </si>
  <si>
    <t>MoeT279</t>
  </si>
  <si>
    <t>flyingunicorn88</t>
  </si>
  <si>
    <t>drakulita</t>
  </si>
  <si>
    <t>heyjenrenee</t>
  </si>
  <si>
    <t>LeaMarieM</t>
  </si>
  <si>
    <t>MariaF13</t>
  </si>
  <si>
    <t>congyuan</t>
  </si>
  <si>
    <t>skittie</t>
  </si>
  <si>
    <t>mikkomindanao</t>
  </si>
  <si>
    <t>bloodlust83</t>
  </si>
  <si>
    <t>Out_Of_Step</t>
  </si>
  <si>
    <t>alexmaltoni</t>
  </si>
  <si>
    <t>phizzy_fish</t>
  </si>
  <si>
    <t>CindyWMorrison</t>
  </si>
  <si>
    <t>Belaaan</t>
  </si>
  <si>
    <t>tyrannosaurusrx</t>
  </si>
  <si>
    <t>iAmNomez_Star</t>
  </si>
  <si>
    <t>nicoleqr</t>
  </si>
  <si>
    <t>caseyglover</t>
  </si>
  <si>
    <t>poremara</t>
  </si>
  <si>
    <t>jacktiggs</t>
  </si>
  <si>
    <t>taltalk</t>
  </si>
  <si>
    <t>adibahjamil</t>
  </si>
  <si>
    <t>LilahPryce</t>
  </si>
  <si>
    <t>Pumpkin31</t>
  </si>
  <si>
    <t>vigilooi</t>
  </si>
  <si>
    <t>majorwifey</t>
  </si>
  <si>
    <t>oxidesign</t>
  </si>
  <si>
    <t>lizziemoogle</t>
  </si>
  <si>
    <t>miss_extreme</t>
  </si>
  <si>
    <t>irish_ang02</t>
  </si>
  <si>
    <t>cbren88</t>
  </si>
  <si>
    <t>cloznicka</t>
  </si>
  <si>
    <t>JessicaLovexo</t>
  </si>
  <si>
    <t>DA6996</t>
  </si>
  <si>
    <t>meme1604</t>
  </si>
  <si>
    <t>LostnBrooklyn</t>
  </si>
  <si>
    <t>HoggyT</t>
  </si>
  <si>
    <t>chickawaa</t>
  </si>
  <si>
    <t>EmmaKate25</t>
  </si>
  <si>
    <t>Em_0hh</t>
  </si>
  <si>
    <t>daterwey</t>
  </si>
  <si>
    <t>mynameislaurenX</t>
  </si>
  <si>
    <t>nonbiriyasan</t>
  </si>
  <si>
    <t>theresnofaking</t>
  </si>
  <si>
    <t>brielliott</t>
  </si>
  <si>
    <t>KidKJ_21</t>
  </si>
  <si>
    <t>patriciannroque</t>
  </si>
  <si>
    <t>tolyna86</t>
  </si>
  <si>
    <t>Oreadno1</t>
  </si>
  <si>
    <t>Crissangelluver</t>
  </si>
  <si>
    <t>redwingsroc05</t>
  </si>
  <si>
    <t>kirstymciver</t>
  </si>
  <si>
    <t>Megchiani</t>
  </si>
  <si>
    <t>sleepy_fox</t>
  </si>
  <si>
    <t>RachelB00</t>
  </si>
  <si>
    <t>evanwilson1</t>
  </si>
  <si>
    <t>Vonnieee</t>
  </si>
  <si>
    <t>AJuOnLiNE</t>
  </si>
  <si>
    <t>kadamof</t>
  </si>
  <si>
    <t>Jennifer1906</t>
  </si>
  <si>
    <t>TazmanianTanner</t>
  </si>
  <si>
    <t>MrsDerekMorgan</t>
  </si>
  <si>
    <t>sgironi</t>
  </si>
  <si>
    <t>ennisster</t>
  </si>
  <si>
    <t>mkarolian</t>
  </si>
  <si>
    <t>fienxxx</t>
  </si>
  <si>
    <t>sarawrrr</t>
  </si>
  <si>
    <t>TeeRecks</t>
  </si>
  <si>
    <t>Flusaka</t>
  </si>
  <si>
    <t>jories_24</t>
  </si>
  <si>
    <t>tunlish</t>
  </si>
  <si>
    <t>StaceyRobo</t>
  </si>
  <si>
    <t>superdave81612</t>
  </si>
  <si>
    <t>Samamie_Tee</t>
  </si>
  <si>
    <t>ItSANIABABI</t>
  </si>
  <si>
    <t>astoundingareeb</t>
  </si>
  <si>
    <t>LucyJonesxx</t>
  </si>
  <si>
    <t>GlobalF1</t>
  </si>
  <si>
    <t>diva_syndrome</t>
  </si>
  <si>
    <t>nikkiscotland13</t>
  </si>
  <si>
    <t>GabyMonster</t>
  </si>
  <si>
    <t>alexisderailed</t>
  </si>
  <si>
    <t>Kayla_Parker_</t>
  </si>
  <si>
    <t>paigeJONASx_</t>
  </si>
  <si>
    <t>Kneep</t>
  </si>
  <si>
    <t>DimplesLouise</t>
  </si>
  <si>
    <t>Dopenasty99</t>
  </si>
  <si>
    <t>CazP73</t>
  </si>
  <si>
    <t>timmvac</t>
  </si>
  <si>
    <t>nowheat05</t>
  </si>
  <si>
    <t>lindstormm</t>
  </si>
  <si>
    <t>JEMcNeely</t>
  </si>
  <si>
    <t>ayeshaali</t>
  </si>
  <si>
    <t>pinkcarat</t>
  </si>
  <si>
    <t>Gieeeyy</t>
  </si>
  <si>
    <t>ericxisxlegend</t>
  </si>
  <si>
    <t>kobbink</t>
  </si>
  <si>
    <t>Chrisual</t>
  </si>
  <si>
    <t>Jodie_kemp</t>
  </si>
  <si>
    <t>mialopolis525</t>
  </si>
  <si>
    <t>RissWilson</t>
  </si>
  <si>
    <t>neppyjo</t>
  </si>
  <si>
    <t>ranacse05</t>
  </si>
  <si>
    <t>trinixia</t>
  </si>
  <si>
    <t>tomb91</t>
  </si>
  <si>
    <t>katieb94</t>
  </si>
  <si>
    <t>knuttmeg</t>
  </si>
  <si>
    <t>wuzupbecky</t>
  </si>
  <si>
    <t>phamlinh</t>
  </si>
  <si>
    <t>natxx_05</t>
  </si>
  <si>
    <t>Yunichii</t>
  </si>
  <si>
    <t>PDoll</t>
  </si>
  <si>
    <t>Babygal219</t>
  </si>
  <si>
    <t>PenPitstop66</t>
  </si>
  <si>
    <t>Jeffdc5</t>
  </si>
  <si>
    <t>ginger1996</t>
  </si>
  <si>
    <t>AmyCowOy</t>
  </si>
  <si>
    <t>atomic_cupcake</t>
  </si>
  <si>
    <t>dotcomlarry</t>
  </si>
  <si>
    <t>ChelseaElle</t>
  </si>
  <si>
    <t>banderson1996</t>
  </si>
  <si>
    <t>Daniellewithers</t>
  </si>
  <si>
    <t>drdavidbull</t>
  </si>
  <si>
    <t>grof142007</t>
  </si>
  <si>
    <t>AmandaRumm</t>
  </si>
  <si>
    <t>fobaholic</t>
  </si>
  <si>
    <t>JaymiBurke</t>
  </si>
  <si>
    <t>Chsurferap</t>
  </si>
  <si>
    <t>BethannaRachel</t>
  </si>
  <si>
    <t>xominni3xo</t>
  </si>
  <si>
    <t>alwayswriting</t>
  </si>
  <si>
    <t>kareliz</t>
  </si>
  <si>
    <t>dinasukakuda</t>
  </si>
  <si>
    <t>samcakes</t>
  </si>
  <si>
    <t>CherieU</t>
  </si>
  <si>
    <t>_Qing</t>
  </si>
  <si>
    <t>covmidwife09</t>
  </si>
  <si>
    <t>anika707</t>
  </si>
  <si>
    <t>YOashbash</t>
  </si>
  <si>
    <t>LauraA1313</t>
  </si>
  <si>
    <t>maurik</t>
  </si>
  <si>
    <t>fiendfyre</t>
  </si>
  <si>
    <t>sheajonasxx</t>
  </si>
  <si>
    <t>ladybug8320</t>
  </si>
  <si>
    <t>lyndsiraye</t>
  </si>
  <si>
    <t>megcleary</t>
  </si>
  <si>
    <t>Xuwaina</t>
  </si>
  <si>
    <t>gabnchowchow</t>
  </si>
  <si>
    <t>pRinceSsReni</t>
  </si>
  <si>
    <t>holysanti</t>
  </si>
  <si>
    <t>Ashpony</t>
  </si>
  <si>
    <t>Screamingskinx</t>
  </si>
  <si>
    <t>caaaarito</t>
  </si>
  <si>
    <t>kaylawithoutYou</t>
  </si>
  <si>
    <t>fijjybutt</t>
  </si>
  <si>
    <t>rammsteinbloke</t>
  </si>
  <si>
    <t>Weebabes</t>
  </si>
  <si>
    <t>biankelz</t>
  </si>
  <si>
    <t>isdead</t>
  </si>
  <si>
    <t>venesssy</t>
  </si>
  <si>
    <t>stephetchison</t>
  </si>
  <si>
    <t>beznee</t>
  </si>
  <si>
    <t>samconductor</t>
  </si>
  <si>
    <t>leeluzzi</t>
  </si>
  <si>
    <t>revybbcholic</t>
  </si>
  <si>
    <t>MeeJong</t>
  </si>
  <si>
    <t>dandan_2300</t>
  </si>
  <si>
    <t>shamzleroc</t>
  </si>
  <si>
    <t>VINYL_SHAKER</t>
  </si>
  <si>
    <t>ArcathWhitefall</t>
  </si>
  <si>
    <t>LeRaySpeaks</t>
  </si>
  <si>
    <t>Peter760</t>
  </si>
  <si>
    <t>jff316</t>
  </si>
  <si>
    <t>WarrenWhitlock</t>
  </si>
  <si>
    <t>deathrockk</t>
  </si>
  <si>
    <t>ziiastarr</t>
  </si>
  <si>
    <t>Torylove</t>
  </si>
  <si>
    <t>TheRealWilliam</t>
  </si>
  <si>
    <t>oohcarrera</t>
  </si>
  <si>
    <t>miss_Tiary</t>
  </si>
  <si>
    <t>blami</t>
  </si>
  <si>
    <t>MontanaOne</t>
  </si>
  <si>
    <t>sidlefan8</t>
  </si>
  <si>
    <t>allie_</t>
  </si>
  <si>
    <t>prettyannoyed</t>
  </si>
  <si>
    <t>triciaayroso</t>
  </si>
  <si>
    <t>groupiness</t>
  </si>
  <si>
    <t>UnicornBabii</t>
  </si>
  <si>
    <t>apizzagirl</t>
  </si>
  <si>
    <t>anderssonmimmi</t>
  </si>
  <si>
    <t>Llamouy</t>
  </si>
  <si>
    <t>Hearthannah</t>
  </si>
  <si>
    <t>aura83</t>
  </si>
  <si>
    <t>yoedelbarrio</t>
  </si>
  <si>
    <t>skeeter226</t>
  </si>
  <si>
    <t>rawrsaysdave</t>
  </si>
  <si>
    <t>Mz_Ebo</t>
  </si>
  <si>
    <t>erictheking7</t>
  </si>
  <si>
    <t>simsgalore</t>
  </si>
  <si>
    <t>NickRoseway</t>
  </si>
  <si>
    <t>tuxv</t>
  </si>
  <si>
    <t>Miss_Mandy_Moo</t>
  </si>
  <si>
    <t>mixtisai</t>
  </si>
  <si>
    <t>Rogem002</t>
  </si>
  <si>
    <t>everbelle</t>
  </si>
  <si>
    <t>mustntgrumble</t>
  </si>
  <si>
    <t>joelled93</t>
  </si>
  <si>
    <t>piaarayna</t>
  </si>
  <si>
    <t>Astaryth</t>
  </si>
  <si>
    <t>rubiepearl</t>
  </si>
  <si>
    <t>mikemadness</t>
  </si>
  <si>
    <t>rodolphoeck</t>
  </si>
  <si>
    <t>wizardry</t>
  </si>
  <si>
    <t>lysogenic</t>
  </si>
  <si>
    <t>Leap1523</t>
  </si>
  <si>
    <t>christinechapa</t>
  </si>
  <si>
    <t>JackehTresslah</t>
  </si>
  <si>
    <t>Capitulino</t>
  </si>
  <si>
    <t>lilcaz10</t>
  </si>
  <si>
    <t>eldade</t>
  </si>
  <si>
    <t>ptolemy_booth</t>
  </si>
  <si>
    <t>BlueNotes95</t>
  </si>
  <si>
    <t>lavilicious</t>
  </si>
  <si>
    <t>ADirtyDecember</t>
  </si>
  <si>
    <t>nadgahan</t>
  </si>
  <si>
    <t>jgenender</t>
  </si>
  <si>
    <t>Legion11</t>
  </si>
  <si>
    <t>jazzedjoyce</t>
  </si>
  <si>
    <t>reishaolavario</t>
  </si>
  <si>
    <t>xbox360gamerXx</t>
  </si>
  <si>
    <t>413alanna</t>
  </si>
  <si>
    <t>soumya_mallick</t>
  </si>
  <si>
    <t>blimey85</t>
  </si>
  <si>
    <t>Gone_Again</t>
  </si>
  <si>
    <t>Noellebg</t>
  </si>
  <si>
    <t>jakey8592</t>
  </si>
  <si>
    <t>yorkiesilove</t>
  </si>
  <si>
    <t>dplum</t>
  </si>
  <si>
    <t>sheismel</t>
  </si>
  <si>
    <t>ClaireOJD</t>
  </si>
  <si>
    <t>xClaire_Cullenx</t>
  </si>
  <si>
    <t>Keleigh</t>
  </si>
  <si>
    <t>JennieShort</t>
  </si>
  <si>
    <t>BuzzRoyale</t>
  </si>
  <si>
    <t>mandab89</t>
  </si>
  <si>
    <t>Pantsofgold</t>
  </si>
  <si>
    <t>sarahlynn85</t>
  </si>
  <si>
    <t>gagi001</t>
  </si>
  <si>
    <t>ellezirk06</t>
  </si>
  <si>
    <t>NotChristine</t>
  </si>
  <si>
    <t>samonthenet</t>
  </si>
  <si>
    <t>oxoxBethxoxo</t>
  </si>
  <si>
    <t>francesb001</t>
  </si>
  <si>
    <t>anise87</t>
  </si>
  <si>
    <t>wunnieC</t>
  </si>
  <si>
    <t>rum4life</t>
  </si>
  <si>
    <t>letstakethemoon</t>
  </si>
  <si>
    <t>Sajo_wynn</t>
  </si>
  <si>
    <t>MrGaGa_</t>
  </si>
  <si>
    <t>sabrinahenry</t>
  </si>
  <si>
    <t>Catkriendler</t>
  </si>
  <si>
    <t>lavenderella</t>
  </si>
  <si>
    <t>arashizm</t>
  </si>
  <si>
    <t>honeybeess</t>
  </si>
  <si>
    <t>renarin</t>
  </si>
  <si>
    <t>jGday704</t>
  </si>
  <si>
    <t>AmyWCanFly</t>
  </si>
  <si>
    <t>LaTiaChantal</t>
  </si>
  <si>
    <t>janelleglare</t>
  </si>
  <si>
    <t>Abigaill</t>
  </si>
  <si>
    <t>cheeeeer</t>
  </si>
  <si>
    <t>CranerD</t>
  </si>
  <si>
    <t>CharlotteMarie</t>
  </si>
  <si>
    <t>camashe</t>
  </si>
  <si>
    <t>SB_BSB</t>
  </si>
  <si>
    <t>Kieli</t>
  </si>
  <si>
    <t>FKTH</t>
  </si>
  <si>
    <t>Lizzle09</t>
  </si>
  <si>
    <t>lindz123</t>
  </si>
  <si>
    <t>TheLook514</t>
  </si>
  <si>
    <t>HeritageJazz</t>
  </si>
  <si>
    <t>bnr0814</t>
  </si>
  <si>
    <t>Graciecox</t>
  </si>
  <si>
    <t>emilyrathge</t>
  </si>
  <si>
    <t>NatCall</t>
  </si>
  <si>
    <t>OpieRadio</t>
  </si>
  <si>
    <t>buge</t>
  </si>
  <si>
    <t>nocturnalturtle</t>
  </si>
  <si>
    <t>Jenifesto</t>
  </si>
  <si>
    <t>LA_Reed</t>
  </si>
  <si>
    <t>Lunnita</t>
  </si>
  <si>
    <t>CatalinaEllis</t>
  </si>
  <si>
    <t>Rhianne08</t>
  </si>
  <si>
    <t>superstarBRY23</t>
  </si>
  <si>
    <t>judel</t>
  </si>
  <si>
    <t>hija_de_dios</t>
  </si>
  <si>
    <t>charlesmok</t>
  </si>
  <si>
    <t>brianalynnnnnn</t>
  </si>
  <si>
    <t>CAMERALUCIDA333</t>
  </si>
  <si>
    <t>prat3Ek</t>
  </si>
  <si>
    <t>Obama88</t>
  </si>
  <si>
    <t>nizarnoor</t>
  </si>
  <si>
    <t>mardetanha</t>
  </si>
  <si>
    <t>kzelyosukkel</t>
  </si>
  <si>
    <t>rizard209</t>
  </si>
  <si>
    <t>FavJade</t>
  </si>
  <si>
    <t>kellykell1</t>
  </si>
  <si>
    <t>theblueunicorn</t>
  </si>
  <si>
    <t>tartantoes</t>
  </si>
  <si>
    <t>popfans</t>
  </si>
  <si>
    <t>cwagner</t>
  </si>
  <si>
    <t>unc_loverr</t>
  </si>
  <si>
    <t>AcidmanCPT</t>
  </si>
  <si>
    <t>LiViiG</t>
  </si>
  <si>
    <t>mausepuup</t>
  </si>
  <si>
    <t>rikkikite</t>
  </si>
  <si>
    <t>Nieceyd</t>
  </si>
  <si>
    <t>brokenheadphone</t>
  </si>
  <si>
    <t>cateyemoody</t>
  </si>
  <si>
    <t>jessicamisado</t>
  </si>
  <si>
    <t>untrainedninja</t>
  </si>
  <si>
    <t>fingmarmot</t>
  </si>
  <si>
    <t>kahsone</t>
  </si>
  <si>
    <t>BeccalovesChim</t>
  </si>
  <si>
    <t>rebeccamurphy</t>
  </si>
  <si>
    <t>alishanaugler</t>
  </si>
  <si>
    <t>paulcupboard</t>
  </si>
  <si>
    <t>deviant_angel</t>
  </si>
  <si>
    <t>poppingpenguin</t>
  </si>
  <si>
    <t>GeMiiNiFLyy</t>
  </si>
  <si>
    <t>snidelyhazel</t>
  </si>
  <si>
    <t>apelsinpie</t>
  </si>
  <si>
    <t>raidersfan618</t>
  </si>
  <si>
    <t>mricon</t>
  </si>
  <si>
    <t>kazzkumar</t>
  </si>
  <si>
    <t>GaraamMasaala</t>
  </si>
  <si>
    <t>Lenscap</t>
  </si>
  <si>
    <t>edsaint</t>
  </si>
  <si>
    <t>JustinCampbelll</t>
  </si>
  <si>
    <t>SandFibers</t>
  </si>
  <si>
    <t>danger_skies</t>
  </si>
  <si>
    <t>christinehadley</t>
  </si>
  <si>
    <t>1JennaMarie</t>
  </si>
  <si>
    <t>20eliza10</t>
  </si>
  <si>
    <t>london_boy</t>
  </si>
  <si>
    <t>xxdepinkladyxx</t>
  </si>
  <si>
    <t>justplayxtragic</t>
  </si>
  <si>
    <t>JRWelch09</t>
  </si>
  <si>
    <t>minimagic74</t>
  </si>
  <si>
    <t>hjphoto</t>
  </si>
  <si>
    <t>steventrotter</t>
  </si>
  <si>
    <t>bloginmyeye</t>
  </si>
  <si>
    <t>cperlingeiro</t>
  </si>
  <si>
    <t>Jessica_ellen_x</t>
  </si>
  <si>
    <t>PrettyPisces24</t>
  </si>
  <si>
    <t>Inkden</t>
  </si>
  <si>
    <t>dance4jv</t>
  </si>
  <si>
    <t>_miw</t>
  </si>
  <si>
    <t>RayPhayy</t>
  </si>
  <si>
    <t>kristinwint</t>
  </si>
  <si>
    <t>bcrombs93</t>
  </si>
  <si>
    <t>JohnnyCullen</t>
  </si>
  <si>
    <t>BMWLand</t>
  </si>
  <si>
    <t>Emilyx0</t>
  </si>
  <si>
    <t>stay_awake</t>
  </si>
  <si>
    <t>JNCvids</t>
  </si>
  <si>
    <t>spin_ster</t>
  </si>
  <si>
    <t>arturot</t>
  </si>
  <si>
    <t>SylviaWu</t>
  </si>
  <si>
    <t>mikepgps</t>
  </si>
  <si>
    <t>amirahamir</t>
  </si>
  <si>
    <t>l7babe</t>
  </si>
  <si>
    <t>audreyism</t>
  </si>
  <si>
    <t>vlb__ox</t>
  </si>
  <si>
    <t>mariajosealva</t>
  </si>
  <si>
    <t>michaelfmuller</t>
  </si>
  <si>
    <t>elainanic</t>
  </si>
  <si>
    <t>wonderpetunia</t>
  </si>
  <si>
    <t>samppa89</t>
  </si>
  <si>
    <t>mizzrayo</t>
  </si>
  <si>
    <t>jozel147</t>
  </si>
  <si>
    <t>dbgmirandatwt1</t>
  </si>
  <si>
    <t>amethystvenom</t>
  </si>
  <si>
    <t>procphil</t>
  </si>
  <si>
    <t>raster</t>
  </si>
  <si>
    <t>blackenedsky</t>
  </si>
  <si>
    <t>peaceiscool</t>
  </si>
  <si>
    <t>latonizzo</t>
  </si>
  <si>
    <t>deevue</t>
  </si>
  <si>
    <t>MissShell20</t>
  </si>
  <si>
    <t>MegannAliice</t>
  </si>
  <si>
    <t>TimmyTenga</t>
  </si>
  <si>
    <t>MoniqueMurder</t>
  </si>
  <si>
    <t>shaynieg</t>
  </si>
  <si>
    <t>rudybatoody</t>
  </si>
  <si>
    <t>marquech</t>
  </si>
  <si>
    <t>megbot</t>
  </si>
  <si>
    <t>stusparty</t>
  </si>
  <si>
    <t>mcdillon95</t>
  </si>
  <si>
    <t>babinator</t>
  </si>
  <si>
    <t>MelissaBUSTED</t>
  </si>
  <si>
    <t>AIL_IN</t>
  </si>
  <si>
    <t>M4rl</t>
  </si>
  <si>
    <t>iknowriight</t>
  </si>
  <si>
    <t>boardnkody</t>
  </si>
  <si>
    <t>helsalata</t>
  </si>
  <si>
    <t>unabanana</t>
  </si>
  <si>
    <t>MoodiesMood</t>
  </si>
  <si>
    <t>nwchptr4me</t>
  </si>
  <si>
    <t>boombamx3</t>
  </si>
  <si>
    <t>paulie4peakhour</t>
  </si>
  <si>
    <t>dustw</t>
  </si>
  <si>
    <t>Chelss19</t>
  </si>
  <si>
    <t>currymansam</t>
  </si>
  <si>
    <t>sabaatorres</t>
  </si>
  <si>
    <t>mitchellheck</t>
  </si>
  <si>
    <t>eleonor</t>
  </si>
  <si>
    <t>cowboytaker</t>
  </si>
  <si>
    <t>reonisback101</t>
  </si>
  <si>
    <t>helenroper</t>
  </si>
  <si>
    <t>Woodo</t>
  </si>
  <si>
    <t>KevTheUprCTOTY</t>
  </si>
  <si>
    <t>ayaalkhatib</t>
  </si>
  <si>
    <t>Whizzbang27</t>
  </si>
  <si>
    <t>nathmess</t>
  </si>
  <si>
    <t>HweeeTeng</t>
  </si>
  <si>
    <t>iwannacrash</t>
  </si>
  <si>
    <t>DickWells</t>
  </si>
  <si>
    <t>junkyupark</t>
  </si>
  <si>
    <t>editaikawidya</t>
  </si>
  <si>
    <t>mbwhite1</t>
  </si>
  <si>
    <t>JayLittonJr</t>
  </si>
  <si>
    <t>missevangeline</t>
  </si>
  <si>
    <t>maxzephraim</t>
  </si>
  <si>
    <t>hidgehog</t>
  </si>
  <si>
    <t>lainegal</t>
  </si>
  <si>
    <t>ukbjorn20001</t>
  </si>
  <si>
    <t>postaffix</t>
  </si>
  <si>
    <t>LiLo1</t>
  </si>
  <si>
    <t>SunneryJames</t>
  </si>
  <si>
    <t>heartsforpeach</t>
  </si>
  <si>
    <t>kacy91</t>
  </si>
  <si>
    <t>itslaurenox</t>
  </si>
  <si>
    <t>xxlottxx</t>
  </si>
  <si>
    <t>ninaavai</t>
  </si>
  <si>
    <t>ickaaaaaay</t>
  </si>
  <si>
    <t>terrellroederer</t>
  </si>
  <si>
    <t>ej_white</t>
  </si>
  <si>
    <t>DandelionMB</t>
  </si>
  <si>
    <t>lileggroll225</t>
  </si>
  <si>
    <t>Hunter_Moon</t>
  </si>
  <si>
    <t>ThuyNi</t>
  </si>
  <si>
    <t>chrisholzworth</t>
  </si>
  <si>
    <t>HAVENP</t>
  </si>
  <si>
    <t>suparstarx</t>
  </si>
  <si>
    <t>andypflueger</t>
  </si>
  <si>
    <t>dubplatez</t>
  </si>
  <si>
    <t>the_dhaxz</t>
  </si>
  <si>
    <t>nyankokimi</t>
  </si>
  <si>
    <t>terrenceisdaman</t>
  </si>
  <si>
    <t>luckee13</t>
  </si>
  <si>
    <t>nefertiti_</t>
  </si>
  <si>
    <t>Bellacullen222</t>
  </si>
  <si>
    <t>Stuarte</t>
  </si>
  <si>
    <t>manziwoman</t>
  </si>
  <si>
    <t>vivalaetoile</t>
  </si>
  <si>
    <t>twinnikkib</t>
  </si>
  <si>
    <t>BatiFans</t>
  </si>
  <si>
    <t>Shakeurbumbum</t>
  </si>
  <si>
    <t>kp_wood</t>
  </si>
  <si>
    <t>zelkoh</t>
  </si>
  <si>
    <t>LinnLedin</t>
  </si>
  <si>
    <t>JenniferBoyack</t>
  </si>
  <si>
    <t>Meesh_XD</t>
  </si>
  <si>
    <t>RachelOaktree</t>
  </si>
  <si>
    <t>Miss_Alyssa27</t>
  </si>
  <si>
    <t>Samarij</t>
  </si>
  <si>
    <t>loki_love</t>
  </si>
  <si>
    <t>_strokemyEGO</t>
  </si>
  <si>
    <t>AcousticMinja</t>
  </si>
  <si>
    <t>illi_leh</t>
  </si>
  <si>
    <t>jbish</t>
  </si>
  <si>
    <t>ponor</t>
  </si>
  <si>
    <t>DWsBrewster</t>
  </si>
  <si>
    <t>jeppong</t>
  </si>
  <si>
    <t>maxsussman</t>
  </si>
  <si>
    <t>panda_junkie</t>
  </si>
  <si>
    <t>aznbean</t>
  </si>
  <si>
    <t>mokinbird01</t>
  </si>
  <si>
    <t>tomaw</t>
  </si>
  <si>
    <t>HelloLeonie</t>
  </si>
  <si>
    <t>CathyCiuba</t>
  </si>
  <si>
    <t>RobynHealey</t>
  </si>
  <si>
    <t>Jackieekong</t>
  </si>
  <si>
    <t>Tratie</t>
  </si>
  <si>
    <t>traecysmom</t>
  </si>
  <si>
    <t>swastac09</t>
  </si>
  <si>
    <t>theladyisugly</t>
  </si>
  <si>
    <t>iamloz_JsPR</t>
  </si>
  <si>
    <t>Lilyzoe22</t>
  </si>
  <si>
    <t>dashcarl</t>
  </si>
  <si>
    <t>SmileyKyli</t>
  </si>
  <si>
    <t>k_babe</t>
  </si>
  <si>
    <t>drspectrum</t>
  </si>
  <si>
    <t>mesocute224</t>
  </si>
  <si>
    <t>dngruscurves</t>
  </si>
  <si>
    <t>TheCraigBass</t>
  </si>
  <si>
    <t>zakomedia</t>
  </si>
  <si>
    <t>ruhinhossain</t>
  </si>
  <si>
    <t>_AshleyNichole</t>
  </si>
  <si>
    <t>thesansinator</t>
  </si>
  <si>
    <t>Looczek666</t>
  </si>
  <si>
    <t>AngieWarren</t>
  </si>
  <si>
    <t>ekdot</t>
  </si>
  <si>
    <t>nicmallon</t>
  </si>
  <si>
    <t>nehzorts</t>
  </si>
  <si>
    <t>zeldman</t>
  </si>
  <si>
    <t>rixx03</t>
  </si>
  <si>
    <t>ofCharlemagne</t>
  </si>
  <si>
    <t>LaurenCoconut</t>
  </si>
  <si>
    <t>funmiosiyale</t>
  </si>
  <si>
    <t>HEYIMKRISTENN</t>
  </si>
  <si>
    <t>kimschleif</t>
  </si>
  <si>
    <t>GodsGift23</t>
  </si>
  <si>
    <t>WoodwellElf</t>
  </si>
  <si>
    <t>No_hxc_dancing1</t>
  </si>
  <si>
    <t>nirikina</t>
  </si>
  <si>
    <t>meymcmahon</t>
  </si>
  <si>
    <t>DrRaBB</t>
  </si>
  <si>
    <t>Grumpfff</t>
  </si>
  <si>
    <t>fizatweets</t>
  </si>
  <si>
    <t>justiceamariah</t>
  </si>
  <si>
    <t>browneyedliz</t>
  </si>
  <si>
    <t>katieshelby</t>
  </si>
  <si>
    <t>jessiiebaiiybee</t>
  </si>
  <si>
    <t>TonyElla</t>
  </si>
  <si>
    <t>JoOcie</t>
  </si>
  <si>
    <t>EpicGuyRightHur</t>
  </si>
  <si>
    <t>XxAmyCanFlyXx</t>
  </si>
  <si>
    <t>affaparipap</t>
  </si>
  <si>
    <t>zoebatsparkes</t>
  </si>
  <si>
    <t>abbysaga</t>
  </si>
  <si>
    <t>ChrisStyl</t>
  </si>
  <si>
    <t>sophie0</t>
  </si>
  <si>
    <t>ranchoo</t>
  </si>
  <si>
    <t>karbeck</t>
  </si>
  <si>
    <t>muliarrgh</t>
  </si>
  <si>
    <t>snowboardbunny</t>
  </si>
  <si>
    <t>Teddybearr</t>
  </si>
  <si>
    <t>lyssafaceyo</t>
  </si>
  <si>
    <t>tzunihime</t>
  </si>
  <si>
    <t>SarahSophia58</t>
  </si>
  <si>
    <t>captbaldo</t>
  </si>
  <si>
    <t>Lemonzest0</t>
  </si>
  <si>
    <t>vancenebauer</t>
  </si>
  <si>
    <t>stormywriting</t>
  </si>
  <si>
    <t>sparklykimmy</t>
  </si>
  <si>
    <t>JadePJoseph</t>
  </si>
  <si>
    <t>SarahLazer</t>
  </si>
  <si>
    <t>nazchelley</t>
  </si>
  <si>
    <t>Gilly77</t>
  </si>
  <si>
    <t>Emilyyeahh</t>
  </si>
  <si>
    <t>fleshyjohn</t>
  </si>
  <si>
    <t>pearlbones</t>
  </si>
  <si>
    <t>KoryKeynote</t>
  </si>
  <si>
    <t>radiodog88</t>
  </si>
  <si>
    <t>eowin</t>
  </si>
  <si>
    <t>_lil_darling_</t>
  </si>
  <si>
    <t>donniemarquez</t>
  </si>
  <si>
    <t>Ms_KissKissBang</t>
  </si>
  <si>
    <t>vincent_andrew</t>
  </si>
  <si>
    <t>Vince_Zingaro</t>
  </si>
  <si>
    <t>kmeeks83</t>
  </si>
  <si>
    <t>c86</t>
  </si>
  <si>
    <t>meaganway</t>
  </si>
  <si>
    <t>sunveins</t>
  </si>
  <si>
    <t>hiediearwood</t>
  </si>
  <si>
    <t>janiepops</t>
  </si>
  <si>
    <t>CandaceDion</t>
  </si>
  <si>
    <t>kikomonsterx</t>
  </si>
  <si>
    <t>nycffx</t>
  </si>
  <si>
    <t>juliaz76</t>
  </si>
  <si>
    <t>lalaMercedes</t>
  </si>
  <si>
    <t>lexy31425</t>
  </si>
  <si>
    <t>SoCalCrzyBeauty</t>
  </si>
  <si>
    <t>the_kara</t>
  </si>
  <si>
    <t>Minnilein</t>
  </si>
  <si>
    <t>MsJuicy313</t>
  </si>
  <si>
    <t>tbagpuss</t>
  </si>
  <si>
    <t>suski72</t>
  </si>
  <si>
    <t>danahalsubagha</t>
  </si>
  <si>
    <t>ihughorses</t>
  </si>
  <si>
    <t>madampenna</t>
  </si>
  <si>
    <t>tashamclellan</t>
  </si>
  <si>
    <t>7love2</t>
  </si>
  <si>
    <t>classycouture86</t>
  </si>
  <si>
    <t>ilvmacandcheese</t>
  </si>
  <si>
    <t>ConnorIRL</t>
  </si>
  <si>
    <t>mlexiehayden</t>
  </si>
  <si>
    <t>RayleyBanana</t>
  </si>
  <si>
    <t>lunar_scythe</t>
  </si>
  <si>
    <t>Jodyk01</t>
  </si>
  <si>
    <t>miel_dulce</t>
  </si>
  <si>
    <t>RADIOQUEEN09</t>
  </si>
  <si>
    <t>brettski1234</t>
  </si>
  <si>
    <t>soyflower</t>
  </si>
  <si>
    <t>NeilBradley</t>
  </si>
  <si>
    <t>ninjarosie</t>
  </si>
  <si>
    <t>NicoleeBartlett</t>
  </si>
  <si>
    <t>gabbydario</t>
  </si>
  <si>
    <t>minus_four</t>
  </si>
  <si>
    <t>meggycocopuff90</t>
  </si>
  <si>
    <t>jfilk</t>
  </si>
  <si>
    <t>the_10th_doctor</t>
  </si>
  <si>
    <t>peterc83</t>
  </si>
  <si>
    <t>atlpisces87</t>
  </si>
  <si>
    <t>LuckyNiko</t>
  </si>
  <si>
    <t>CuttingOnions</t>
  </si>
  <si>
    <t>aidadoll</t>
  </si>
  <si>
    <t>Cla9</t>
  </si>
  <si>
    <t>miss_fareena</t>
  </si>
  <si>
    <t>cobrastarfish</t>
  </si>
  <si>
    <t>classyPYNK</t>
  </si>
  <si>
    <t>MikePalumbo</t>
  </si>
  <si>
    <t>tmana</t>
  </si>
  <si>
    <t>jellejelle</t>
  </si>
  <si>
    <t>James_C89</t>
  </si>
  <si>
    <t>HipSterPrep</t>
  </si>
  <si>
    <t>cssn12</t>
  </si>
  <si>
    <t>becky_law</t>
  </si>
  <si>
    <t>shezzalicious</t>
  </si>
  <si>
    <t>dilipn</t>
  </si>
  <si>
    <t>lucibum</t>
  </si>
  <si>
    <t>Nicole_Legend</t>
  </si>
  <si>
    <t>ohhoe</t>
  </si>
  <si>
    <t>CommanderMoo</t>
  </si>
  <si>
    <t>NicoleCYY</t>
  </si>
  <si>
    <t>J4k3w4y</t>
  </si>
  <si>
    <t>rumtommyrum</t>
  </si>
  <si>
    <t>greenpestopasta</t>
  </si>
  <si>
    <t>jjxcv5</t>
  </si>
  <si>
    <t>Rannello</t>
  </si>
  <si>
    <t>mutiatdms</t>
  </si>
  <si>
    <t>Divyrus</t>
  </si>
  <si>
    <t>mollybarden</t>
  </si>
  <si>
    <t>gilchrist1984</t>
  </si>
  <si>
    <t>ivaaalu</t>
  </si>
  <si>
    <t>katypwns</t>
  </si>
  <si>
    <t>thefez002</t>
  </si>
  <si>
    <t>pauline125</t>
  </si>
  <si>
    <t>akissgoodbye</t>
  </si>
  <si>
    <t>caitlineinzig</t>
  </si>
  <si>
    <t>ankurjain84</t>
  </si>
  <si>
    <t>awhnuh</t>
  </si>
  <si>
    <t>wall8</t>
  </si>
  <si>
    <t>libby_phlis</t>
  </si>
  <si>
    <t>Skwork</t>
  </si>
  <si>
    <t>MollyRen</t>
  </si>
  <si>
    <t>Deveeous</t>
  </si>
  <si>
    <t>_bigcitydreamsX</t>
  </si>
  <si>
    <t>Nykaenen</t>
  </si>
  <si>
    <t>elynette</t>
  </si>
  <si>
    <t>jessmariee8</t>
  </si>
  <si>
    <t>mekabooDC</t>
  </si>
  <si>
    <t>jonnlaw</t>
  </si>
  <si>
    <t>bannedagain</t>
  </si>
  <si>
    <t>Jas_Marie</t>
  </si>
  <si>
    <t>Scataudella</t>
  </si>
  <si>
    <t>trisulo</t>
  </si>
  <si>
    <t>pkid777</t>
  </si>
  <si>
    <t>EmmaAllTimeLow</t>
  </si>
  <si>
    <t>tonytorero</t>
  </si>
  <si>
    <t>laughingmood</t>
  </si>
  <si>
    <t>liambaldwin</t>
  </si>
  <si>
    <t>LoveLissa11</t>
  </si>
  <si>
    <t>alanac</t>
  </si>
  <si>
    <t>kisforkamelia</t>
  </si>
  <si>
    <t>x_babycakes07_x</t>
  </si>
  <si>
    <t>tlancaster</t>
  </si>
  <si>
    <t>TonyaRae</t>
  </si>
  <si>
    <t>alli_jonas</t>
  </si>
  <si>
    <t>bmpersinger</t>
  </si>
  <si>
    <t>lilhei</t>
  </si>
  <si>
    <t>ClaireRx</t>
  </si>
  <si>
    <t>JenniferBoydon</t>
  </si>
  <si>
    <t>steffbomb</t>
  </si>
  <si>
    <t>Lauren_Bunnick</t>
  </si>
  <si>
    <t>soniaonya</t>
  </si>
  <si>
    <t>Superelite_30</t>
  </si>
  <si>
    <t>AndrewMcwhorter</t>
  </si>
  <si>
    <t>xXiiCandiiXx</t>
  </si>
  <si>
    <t>Carrolinee</t>
  </si>
  <si>
    <t>megan_dancer19</t>
  </si>
  <si>
    <t>keylababii1819</t>
  </si>
  <si>
    <t>kaylyningle</t>
  </si>
  <si>
    <t>Annabizzle</t>
  </si>
  <si>
    <t>KERRI_2k9</t>
  </si>
  <si>
    <t>SXMCHICK</t>
  </si>
  <si>
    <t>cbernal</t>
  </si>
  <si>
    <t>jennabartello</t>
  </si>
  <si>
    <t>jenners480</t>
  </si>
  <si>
    <t>MARiAHrosee</t>
  </si>
  <si>
    <t>SarahMichelleQ</t>
  </si>
  <si>
    <t>AmyB016</t>
  </si>
  <si>
    <t>Sukanyabhaumik</t>
  </si>
  <si>
    <t>twinklekidd</t>
  </si>
  <si>
    <t>juliuscaro</t>
  </si>
  <si>
    <t>Thrizzle03</t>
  </si>
  <si>
    <t>DOPEisme</t>
  </si>
  <si>
    <t>Shauie</t>
  </si>
  <si>
    <t>maybecaroline</t>
  </si>
  <si>
    <t>Hazel_Brown</t>
  </si>
  <si>
    <t>cassylovesyou</t>
  </si>
  <si>
    <t>cabaretnight</t>
  </si>
  <si>
    <t>Elbargwinz</t>
  </si>
  <si>
    <t>hurricanedave</t>
  </si>
  <si>
    <t>judez_xo</t>
  </si>
  <si>
    <t>damieongentry</t>
  </si>
  <si>
    <t>thoughtsencaged</t>
  </si>
  <si>
    <t>BossLadiToya</t>
  </si>
  <si>
    <t>atk92</t>
  </si>
  <si>
    <t>slamajamma</t>
  </si>
  <si>
    <t>missjuly</t>
  </si>
  <si>
    <t>sleepysamco</t>
  </si>
  <si>
    <t>currykidd</t>
  </si>
  <si>
    <t>aciel</t>
  </si>
  <si>
    <t>shaaaaannon</t>
  </si>
  <si>
    <t>Matt_j_t_94</t>
  </si>
  <si>
    <t>chezsmithy</t>
  </si>
  <si>
    <t>ElanorGAGA</t>
  </si>
  <si>
    <t>hamavin</t>
  </si>
  <si>
    <t>juliarlove</t>
  </si>
  <si>
    <t>gael_08</t>
  </si>
  <si>
    <t>SUPERMANSUNNY</t>
  </si>
  <si>
    <t>VanessaLorraine</t>
  </si>
  <si>
    <t>waldthei</t>
  </si>
  <si>
    <t>Boristfrog</t>
  </si>
  <si>
    <t>JeLMo21</t>
  </si>
  <si>
    <t>HelloAnnette</t>
  </si>
  <si>
    <t>Jackieee143jb</t>
  </si>
  <si>
    <t>22q</t>
  </si>
  <si>
    <t>katelynpilon</t>
  </si>
  <si>
    <t>jugs1</t>
  </si>
  <si>
    <t>ChrisHal4D</t>
  </si>
  <si>
    <t>HannahTroy</t>
  </si>
  <si>
    <t>IVREPRESENTS</t>
  </si>
  <si>
    <t>Joe_Sims</t>
  </si>
  <si>
    <t>jlorren</t>
  </si>
  <si>
    <t>aillinZZ</t>
  </si>
  <si>
    <t>lovesosweet</t>
  </si>
  <si>
    <t>francescachong</t>
  </si>
  <si>
    <t>yourhollywoodx3</t>
  </si>
  <si>
    <t>sarcasticpickle</t>
  </si>
  <si>
    <t>4nni3L00</t>
  </si>
  <si>
    <t>kleptychik</t>
  </si>
  <si>
    <t>snjc1</t>
  </si>
  <si>
    <t>feechez</t>
  </si>
  <si>
    <t>cinnamoneroll</t>
  </si>
  <si>
    <t>jennamunday</t>
  </si>
  <si>
    <t>AbhayJ</t>
  </si>
  <si>
    <t>virgininmypants</t>
  </si>
  <si>
    <t>pokerman78</t>
  </si>
  <si>
    <t>littlemonarch</t>
  </si>
  <si>
    <t>IAm9Lives</t>
  </si>
  <si>
    <t>markfreeze</t>
  </si>
  <si>
    <t>genuineswagg</t>
  </si>
  <si>
    <t>NikiJ2011</t>
  </si>
  <si>
    <t>_michelleeeee</t>
  </si>
  <si>
    <t>LadyStarlightD</t>
  </si>
  <si>
    <t>teenagedvow</t>
  </si>
  <si>
    <t>DannyCald</t>
  </si>
  <si>
    <t>SpiderDavey</t>
  </si>
  <si>
    <t>elleL</t>
  </si>
  <si>
    <t>IRfreeCZ</t>
  </si>
  <si>
    <t>kroke</t>
  </si>
  <si>
    <t>ZaLord</t>
  </si>
  <si>
    <t>iamnotjapanese</t>
  </si>
  <si>
    <t>AKai47</t>
  </si>
  <si>
    <t>EmeraldDiscount</t>
  </si>
  <si>
    <t>GodsGrrrl777</t>
  </si>
  <si>
    <t>djspiewak</t>
  </si>
  <si>
    <t>stomachin2knots</t>
  </si>
  <si>
    <t>Patriciasophia</t>
  </si>
  <si>
    <t>DatasWife</t>
  </si>
  <si>
    <t>jfailes</t>
  </si>
  <si>
    <t>MrsMinifig</t>
  </si>
  <si>
    <t>Fyouseekamy</t>
  </si>
  <si>
    <t>MojonaLtd</t>
  </si>
  <si>
    <t>thewhaanga</t>
  </si>
  <si>
    <t>ebreakdown</t>
  </si>
  <si>
    <t>phoenixphire24</t>
  </si>
  <si>
    <t>ShortlyTi</t>
  </si>
  <si>
    <t>expresscoffee</t>
  </si>
  <si>
    <t>JackofKarma</t>
  </si>
  <si>
    <t>Minhuahahaha</t>
  </si>
  <si>
    <t>themcflyoldies</t>
  </si>
  <si>
    <t>tingwenlei</t>
  </si>
  <si>
    <t>JCYZ</t>
  </si>
  <si>
    <t>befanee</t>
  </si>
  <si>
    <t>zytrexx</t>
  </si>
  <si>
    <t>Freakadelle81</t>
  </si>
  <si>
    <t>wunderkind57</t>
  </si>
  <si>
    <t>Lavs_it</t>
  </si>
  <si>
    <t>bicoastalite</t>
  </si>
  <si>
    <t>hannah029</t>
  </si>
  <si>
    <t>cate_w</t>
  </si>
  <si>
    <t>hoshin</t>
  </si>
  <si>
    <t>brianspaeth</t>
  </si>
  <si>
    <t>eijiro01</t>
  </si>
  <si>
    <t>sofiafontes</t>
  </si>
  <si>
    <t>nicademus2k1</t>
  </si>
  <si>
    <t>wlvs</t>
  </si>
  <si>
    <t>_Giuls_</t>
  </si>
  <si>
    <t>purrpurrpurr</t>
  </si>
  <si>
    <t>josie1981</t>
  </si>
  <si>
    <t>bilish</t>
  </si>
  <si>
    <t>damoski</t>
  </si>
  <si>
    <t>MyDalRiley</t>
  </si>
  <si>
    <t>shannonsewell</t>
  </si>
  <si>
    <t>tinie29</t>
  </si>
  <si>
    <t>shinseiki21</t>
  </si>
  <si>
    <t>Rosellyanna</t>
  </si>
  <si>
    <t>rado001</t>
  </si>
  <si>
    <t>arcticmfox</t>
  </si>
  <si>
    <t>clearlysamantha</t>
  </si>
  <si>
    <t>liezel_popster</t>
  </si>
  <si>
    <t>Shak_yeeeeeeah</t>
  </si>
  <si>
    <t>Datdymefyne</t>
  </si>
  <si>
    <t>mikeyjameseast</t>
  </si>
  <si>
    <t>boredacious</t>
  </si>
  <si>
    <t>SumherLove</t>
  </si>
  <si>
    <t>briannabby</t>
  </si>
  <si>
    <t>cutee93</t>
  </si>
  <si>
    <t>bitterforsweet</t>
  </si>
  <si>
    <t>agent724</t>
  </si>
  <si>
    <t>NatalieK73</t>
  </si>
  <si>
    <t>kaylaatthedisco</t>
  </si>
  <si>
    <t>TheRealKathie</t>
  </si>
  <si>
    <t>mcdragonwu</t>
  </si>
  <si>
    <t>AyeshaJ</t>
  </si>
  <si>
    <t>foolproofscheme</t>
  </si>
  <si>
    <t>xxLiz_6xx</t>
  </si>
  <si>
    <t>sagelock</t>
  </si>
  <si>
    <t>Nexus000111</t>
  </si>
  <si>
    <t>methusalich</t>
  </si>
  <si>
    <t>anyidiot_Tori</t>
  </si>
  <si>
    <t>iRawrrrr</t>
  </si>
  <si>
    <t>lemon_tree94</t>
  </si>
  <si>
    <t>katyNOTperry</t>
  </si>
  <si>
    <t>RHGolfNut</t>
  </si>
  <si>
    <t>laserOCK</t>
  </si>
  <si>
    <t>DanielKennethLi</t>
  </si>
  <si>
    <t>klaudiaaa</t>
  </si>
  <si>
    <t>MeganDouglasx</t>
  </si>
  <si>
    <t>athannoer</t>
  </si>
  <si>
    <t>clouddancefest</t>
  </si>
  <si>
    <t>turbochicken</t>
  </si>
  <si>
    <t>ilovelaurashley</t>
  </si>
  <si>
    <t>denisewhatley</t>
  </si>
  <si>
    <t>parboo</t>
  </si>
  <si>
    <t>MysticCyryl</t>
  </si>
  <si>
    <t>ClaireSparks</t>
  </si>
  <si>
    <t>ericahoff</t>
  </si>
  <si>
    <t>fishAlvar</t>
  </si>
  <si>
    <t>Pieces_Of_Me_</t>
  </si>
  <si>
    <t>zoepapilia</t>
  </si>
  <si>
    <t>mistymoo92</t>
  </si>
  <si>
    <t>projektchaos</t>
  </si>
  <si>
    <t>AnnaLoveLee</t>
  </si>
  <si>
    <t>DanySilveira</t>
  </si>
  <si>
    <t>ColorMeRedSkies</t>
  </si>
  <si>
    <t>lilogurl</t>
  </si>
  <si>
    <t>Jadeweiner</t>
  </si>
  <si>
    <t>curlyq89</t>
  </si>
  <si>
    <t>Arkain</t>
  </si>
  <si>
    <t>eserei27</t>
  </si>
  <si>
    <t>AndreaCorrea</t>
  </si>
  <si>
    <t>QueChuleria</t>
  </si>
  <si>
    <t>dearkaylax</t>
  </si>
  <si>
    <t>jkaxx</t>
  </si>
  <si>
    <t>xTheRejectGirlx</t>
  </si>
  <si>
    <t>Lene511</t>
  </si>
  <si>
    <t>neerajmalve</t>
  </si>
  <si>
    <t>Cross_bones</t>
  </si>
  <si>
    <t>LANBANxx</t>
  </si>
  <si>
    <t>xreneep</t>
  </si>
  <si>
    <t>Shurakai</t>
  </si>
  <si>
    <t>bungalicious22</t>
  </si>
  <si>
    <t>matthewbhanson</t>
  </si>
  <si>
    <t>Celtise</t>
  </si>
  <si>
    <t>TeufelAbgott</t>
  </si>
  <si>
    <t>_mymixedtape_</t>
  </si>
  <si>
    <t>vasingh</t>
  </si>
  <si>
    <t>iDanikTv</t>
  </si>
  <si>
    <t>fairykikka</t>
  </si>
  <si>
    <t>Hanpony</t>
  </si>
  <si>
    <t>squarrell</t>
  </si>
  <si>
    <t>ria_das</t>
  </si>
  <si>
    <t>gilliansng</t>
  </si>
  <si>
    <t>kristinbby25</t>
  </si>
  <si>
    <t>Shan_LovesHim</t>
  </si>
  <si>
    <t>JeSuisBeret</t>
  </si>
  <si>
    <t>SonjaTheEye</t>
  </si>
  <si>
    <t>Meg24han</t>
  </si>
  <si>
    <t>laughingg86</t>
  </si>
  <si>
    <t>kuyabodjie</t>
  </si>
  <si>
    <t>ChuckReally</t>
  </si>
  <si>
    <t>Seeyam</t>
  </si>
  <si>
    <t>bkwrrm_tx</t>
  </si>
  <si>
    <t>oxdeadonarrival</t>
  </si>
  <si>
    <t>Virtuuuous</t>
  </si>
  <si>
    <t>ambererin</t>
  </si>
  <si>
    <t>giggybug</t>
  </si>
  <si>
    <t>k8alicious33</t>
  </si>
  <si>
    <t>BenjiBalmorisJr</t>
  </si>
  <si>
    <t>hychanhan</t>
  </si>
  <si>
    <t>BJxoxo</t>
  </si>
  <si>
    <t>1rdreamer</t>
  </si>
  <si>
    <t>randipdhesi</t>
  </si>
  <si>
    <t>brycef</t>
  </si>
  <si>
    <t>theecarlos</t>
  </si>
  <si>
    <t>tomacintosh</t>
  </si>
  <si>
    <t>twibble</t>
  </si>
  <si>
    <t>antania1402</t>
  </si>
  <si>
    <t>AliceFletcherx</t>
  </si>
  <si>
    <t>Tisha93</t>
  </si>
  <si>
    <t>drchimrichalds</t>
  </si>
  <si>
    <t>Lanisha23</t>
  </si>
  <si>
    <t>twstd_angel</t>
  </si>
  <si>
    <t>lamjustin</t>
  </si>
  <si>
    <t>OrangePastaOre</t>
  </si>
  <si>
    <t>TurnerClean</t>
  </si>
  <si>
    <t>niyicrown</t>
  </si>
  <si>
    <t>AdaManada</t>
  </si>
  <si>
    <t>skgoh</t>
  </si>
  <si>
    <t>eaclements</t>
  </si>
  <si>
    <t>wikdot</t>
  </si>
  <si>
    <t>NatHulbert</t>
  </si>
  <si>
    <t>Verticalz_of_WS</t>
  </si>
  <si>
    <t>seanchang_</t>
  </si>
  <si>
    <t>myleex</t>
  </si>
  <si>
    <t>nessamarielove</t>
  </si>
  <si>
    <t>Mandra</t>
  </si>
  <si>
    <t>raineth</t>
  </si>
  <si>
    <t>nweasel</t>
  </si>
  <si>
    <t>N1nj4m0nk3y</t>
  </si>
  <si>
    <t>misscharlie</t>
  </si>
  <si>
    <t>supjay</t>
  </si>
  <si>
    <t>soniadeli</t>
  </si>
  <si>
    <t>jonasgirlie</t>
  </si>
  <si>
    <t>JasonDalBianco</t>
  </si>
  <si>
    <t>baby_chow</t>
  </si>
  <si>
    <t>KaitLo</t>
  </si>
  <si>
    <t>paperflyte</t>
  </si>
  <si>
    <t>michelle182</t>
  </si>
  <si>
    <t>alie333andria</t>
  </si>
  <si>
    <t>_bron_</t>
  </si>
  <si>
    <t>sevierhere</t>
  </si>
  <si>
    <t>alely_noemi</t>
  </si>
  <si>
    <t>ledetzel</t>
  </si>
  <si>
    <t>MistyReed</t>
  </si>
  <si>
    <t>jeegle</t>
  </si>
  <si>
    <t>BertieLeigh</t>
  </si>
  <si>
    <t>kellienichole</t>
  </si>
  <si>
    <t>quinnkoehl</t>
  </si>
  <si>
    <t>mlordodu</t>
  </si>
  <si>
    <t>frenchalps09</t>
  </si>
  <si>
    <t>katieupsidedown</t>
  </si>
  <si>
    <t>iterations</t>
  </si>
  <si>
    <t>giantroot</t>
  </si>
  <si>
    <t>Holliieeeee</t>
  </si>
  <si>
    <t>SpazzyMcSpaz</t>
  </si>
  <si>
    <t>benmunrowild</t>
  </si>
  <si>
    <t>she_was_alexis</t>
  </si>
  <si>
    <t>ZabbieSwitch</t>
  </si>
  <si>
    <t>maya_papayaa</t>
  </si>
  <si>
    <t>bendihossan</t>
  </si>
  <si>
    <t>drpepperaholic</t>
  </si>
  <si>
    <t>toria_ward</t>
  </si>
  <si>
    <t>claireradiolu</t>
  </si>
  <si>
    <t>Voluptuous_Val</t>
  </si>
  <si>
    <t>Ttylmarissalol</t>
  </si>
  <si>
    <t>ErinElisabeth86</t>
  </si>
  <si>
    <t>freeortman</t>
  </si>
  <si>
    <t>novbabygal</t>
  </si>
  <si>
    <t>iluvmygj</t>
  </si>
  <si>
    <t>hypersweetums</t>
  </si>
  <si>
    <t>itsJESSICAAAA</t>
  </si>
  <si>
    <t>MonstaWife</t>
  </si>
  <si>
    <t>wherezash</t>
  </si>
  <si>
    <t>PamAsberry</t>
  </si>
  <si>
    <t>Gina_Longoria</t>
  </si>
  <si>
    <t>Tashaeve</t>
  </si>
  <si>
    <t>cloverleaf_0211</t>
  </si>
  <si>
    <t>ShanaWeynants</t>
  </si>
  <si>
    <t>sydneeyn</t>
  </si>
  <si>
    <t>smidsy1</t>
  </si>
  <si>
    <t>MsKallDay</t>
  </si>
  <si>
    <t>dazzlesparkle</t>
  </si>
  <si>
    <t>lauraleex3</t>
  </si>
  <si>
    <t>NazMraz</t>
  </si>
  <si>
    <t>po0otz</t>
  </si>
  <si>
    <t>eclecticxmanda</t>
  </si>
  <si>
    <t>jenacosta</t>
  </si>
  <si>
    <t>ecaaaa</t>
  </si>
  <si>
    <t>vivoinanimus</t>
  </si>
  <si>
    <t>ponyforprez</t>
  </si>
  <si>
    <t>lozfromcorby</t>
  </si>
  <si>
    <t>MitziLawrence</t>
  </si>
  <si>
    <t>xTwilighter</t>
  </si>
  <si>
    <t>santhonius</t>
  </si>
  <si>
    <t>lordtrilink</t>
  </si>
  <si>
    <t>Stefanie1983</t>
  </si>
  <si>
    <t>mskitton</t>
  </si>
  <si>
    <t>J_Kaye</t>
  </si>
  <si>
    <t>PaulinaBrown</t>
  </si>
  <si>
    <t>swissb101</t>
  </si>
  <si>
    <t>dinerr</t>
  </si>
  <si>
    <t>sternschnuep</t>
  </si>
  <si>
    <t>forgottenone77</t>
  </si>
  <si>
    <t>FlySky89</t>
  </si>
  <si>
    <t>xs0ul</t>
  </si>
  <si>
    <t>hadrian_</t>
  </si>
  <si>
    <t>ragdoll1977</t>
  </si>
  <si>
    <t>Sazzaaa</t>
  </si>
  <si>
    <t>LashofSnow</t>
  </si>
  <si>
    <t>lauren_dude</t>
  </si>
  <si>
    <t>alittlesongbird</t>
  </si>
  <si>
    <t>Jessceeee</t>
  </si>
  <si>
    <t>kathrin2003</t>
  </si>
  <si>
    <t>purexvanity</t>
  </si>
  <si>
    <t>andiknott76</t>
  </si>
  <si>
    <t>JohnnyRocker4U</t>
  </si>
  <si>
    <t>rachhhhh_</t>
  </si>
  <si>
    <t>Harvstrofsorrow</t>
  </si>
  <si>
    <t>ickle_Kat</t>
  </si>
  <si>
    <t>JordanGarrett</t>
  </si>
  <si>
    <t>Kesti</t>
  </si>
  <si>
    <t>melanchloey</t>
  </si>
  <si>
    <t>nathaliaperez</t>
  </si>
  <si>
    <t>W3lla</t>
  </si>
  <si>
    <t>stargazewithme</t>
  </si>
  <si>
    <t>Jessizzling</t>
  </si>
  <si>
    <t>Intanimo</t>
  </si>
  <si>
    <t>n8mellis</t>
  </si>
  <si>
    <t>xsarahbeth</t>
  </si>
  <si>
    <t>nortonamo</t>
  </si>
  <si>
    <t>Fanicwastaken</t>
  </si>
  <si>
    <t>jedi58</t>
  </si>
  <si>
    <t>xitalianxgqx</t>
  </si>
  <si>
    <t>Wizzingwizzer</t>
  </si>
  <si>
    <t>LindaMusic</t>
  </si>
  <si>
    <t>lifeiskiwis</t>
  </si>
  <si>
    <t>lslavi2</t>
  </si>
  <si>
    <t>miguimike</t>
  </si>
  <si>
    <t>tamiej101</t>
  </si>
  <si>
    <t>takeitgreen</t>
  </si>
  <si>
    <t>stevekennedyuk</t>
  </si>
  <si>
    <t>liveinlove4evr</t>
  </si>
  <si>
    <t>historian12</t>
  </si>
  <si>
    <t>ruoyang</t>
  </si>
  <si>
    <t>clemsondiva1</t>
  </si>
  <si>
    <t>Charmi_shukla</t>
  </si>
  <si>
    <t>RutgerHoekstra</t>
  </si>
  <si>
    <t>wmcbruce</t>
  </si>
  <si>
    <t>mydaniellemarie</t>
  </si>
  <si>
    <t>RunChitown9</t>
  </si>
  <si>
    <t>btherapy</t>
  </si>
  <si>
    <t>bexmith</t>
  </si>
  <si>
    <t>itskristal</t>
  </si>
  <si>
    <t>abhishek_modi</t>
  </si>
  <si>
    <t>rebeccahuish</t>
  </si>
  <si>
    <t>uglygeek</t>
  </si>
  <si>
    <t>tobyct</t>
  </si>
  <si>
    <t>xtinendencia</t>
  </si>
  <si>
    <t>RCarr88</t>
  </si>
  <si>
    <t>jolenee</t>
  </si>
  <si>
    <t>MiguelLupi</t>
  </si>
  <si>
    <t>darren_1987</t>
  </si>
  <si>
    <t>cyndil62</t>
  </si>
  <si>
    <t>EliseHa</t>
  </si>
  <si>
    <t>andromeda_m31</t>
  </si>
  <si>
    <t>AlixBabyxo</t>
  </si>
  <si>
    <t>ButternutSquash</t>
  </si>
  <si>
    <t>Lindab87</t>
  </si>
  <si>
    <t>aeon6</t>
  </si>
  <si>
    <t>MS2HERSHEY2KISS</t>
  </si>
  <si>
    <t>SammyNguyen</t>
  </si>
  <si>
    <t>nychrissie</t>
  </si>
  <si>
    <t>rgthane</t>
  </si>
  <si>
    <t>wongwaiyin</t>
  </si>
  <si>
    <t>michaylangela</t>
  </si>
  <si>
    <t>mikeymisfit</t>
  </si>
  <si>
    <t>Laque23</t>
  </si>
  <si>
    <t>Sasili</t>
  </si>
  <si>
    <t>hansonnguyen</t>
  </si>
  <si>
    <t>nazubritsky</t>
  </si>
  <si>
    <t>CrankyBoo</t>
  </si>
  <si>
    <t>TrueLoveJonas</t>
  </si>
  <si>
    <t>IRNRYN</t>
  </si>
  <si>
    <t>ibmg33</t>
  </si>
  <si>
    <t>sreeyesh</t>
  </si>
  <si>
    <t>mopete22</t>
  </si>
  <si>
    <t>onefellblow</t>
  </si>
  <si>
    <t>photogoat</t>
  </si>
  <si>
    <t>fading_horizons</t>
  </si>
  <si>
    <t>yankeechick78</t>
  </si>
  <si>
    <t>rachellfinch</t>
  </si>
  <si>
    <t>_Christina_V</t>
  </si>
  <si>
    <t>JennieBaker</t>
  </si>
  <si>
    <t>YaniYanyCakes</t>
  </si>
  <si>
    <t>jeffccahill</t>
  </si>
  <si>
    <t>shavonyoung</t>
  </si>
  <si>
    <t>Cass_84</t>
  </si>
  <si>
    <t>fromydreams</t>
  </si>
  <si>
    <t>licia1120</t>
  </si>
  <si>
    <t>blogto</t>
  </si>
  <si>
    <t>Avrilyte</t>
  </si>
  <si>
    <t>KelseyKopicki</t>
  </si>
  <si>
    <t>supinya</t>
  </si>
  <si>
    <t>leviedeluxe</t>
  </si>
  <si>
    <t>germanpuppy</t>
  </si>
  <si>
    <t>funkytee</t>
  </si>
  <si>
    <t>samneang</t>
  </si>
  <si>
    <t>cmarchuska</t>
  </si>
  <si>
    <t>inspirex</t>
  </si>
  <si>
    <t>1BEAUTIFUL_DIVA</t>
  </si>
  <si>
    <t>SazzPattinson</t>
  </si>
  <si>
    <t>EricD14</t>
  </si>
  <si>
    <t>markukne</t>
  </si>
  <si>
    <t>ZJTN</t>
  </si>
  <si>
    <t>andinichan</t>
  </si>
  <si>
    <t>lthumann</t>
  </si>
  <si>
    <t>MagnumLee</t>
  </si>
  <si>
    <t>XxCradyxX</t>
  </si>
  <si>
    <t>LilXxBit</t>
  </si>
  <si>
    <t>ashface</t>
  </si>
  <si>
    <t>ArthurCocheese</t>
  </si>
  <si>
    <t>missfword</t>
  </si>
  <si>
    <t>Gem_08</t>
  </si>
  <si>
    <t>ryesaidso</t>
  </si>
  <si>
    <t>Brina07</t>
  </si>
  <si>
    <t>WowAgapanthus</t>
  </si>
  <si>
    <t>aliyaki</t>
  </si>
  <si>
    <t>kauionalani4</t>
  </si>
  <si>
    <t>b5andjbluva</t>
  </si>
  <si>
    <t>krazikiddx09</t>
  </si>
  <si>
    <t>Elej6</t>
  </si>
  <si>
    <t>mssexykay</t>
  </si>
  <si>
    <t>jenroll</t>
  </si>
  <si>
    <t>Florarawks</t>
  </si>
  <si>
    <t>Pro_94JBIT</t>
  </si>
  <si>
    <t>BruceBarone</t>
  </si>
  <si>
    <t>tonjemeinstad</t>
  </si>
  <si>
    <t>xOMsAprylOx</t>
  </si>
  <si>
    <t>_UhManDuh_</t>
  </si>
  <si>
    <t>eivryn</t>
  </si>
  <si>
    <t>ohmanzone</t>
  </si>
  <si>
    <t>Cejaym</t>
  </si>
  <si>
    <t>Sianny18</t>
  </si>
  <si>
    <t>daybreaker</t>
  </si>
  <si>
    <t>Knuddelviech</t>
  </si>
  <si>
    <t>archfanatic13</t>
  </si>
  <si>
    <t>MsC_Marie</t>
  </si>
  <si>
    <t>JarsofClayfan</t>
  </si>
  <si>
    <t>dinaamaliaputri</t>
  </si>
  <si>
    <t>shellsta101</t>
  </si>
  <si>
    <t>tracymueller</t>
  </si>
  <si>
    <t>ndarie</t>
  </si>
  <si>
    <t>paigesparks</t>
  </si>
  <si>
    <t>crystalsinger</t>
  </si>
  <si>
    <t>WiccaBoy666</t>
  </si>
  <si>
    <t>BetsyK93</t>
  </si>
  <si>
    <t>YDONTIFITIN</t>
  </si>
  <si>
    <t>steframos</t>
  </si>
  <si>
    <t>WolfHeart</t>
  </si>
  <si>
    <t>Luis_Ra</t>
  </si>
  <si>
    <t>salindrija</t>
  </si>
  <si>
    <t>brittheath</t>
  </si>
  <si>
    <t>SPiCYFRiiZ</t>
  </si>
  <si>
    <t>sherniece</t>
  </si>
  <si>
    <t>pajamy</t>
  </si>
  <si>
    <t>cvielhaber</t>
  </si>
  <si>
    <t>PeanutGregory</t>
  </si>
  <si>
    <t>shellsmiles</t>
  </si>
  <si>
    <t>piggy_beans</t>
  </si>
  <si>
    <t>ethanelser</t>
  </si>
  <si>
    <t>RidingWest</t>
  </si>
  <si>
    <t>ashleyguess</t>
  </si>
  <si>
    <t>Charley2397</t>
  </si>
  <si>
    <t>Kaylersorad</t>
  </si>
  <si>
    <t>zvickery</t>
  </si>
  <si>
    <t>StaceyECFU</t>
  </si>
  <si>
    <t>KierenHughes</t>
  </si>
  <si>
    <t>XharrybearX</t>
  </si>
  <si>
    <t>tiffanyq</t>
  </si>
  <si>
    <t>tee_aay</t>
  </si>
  <si>
    <t>CynicalChris</t>
  </si>
  <si>
    <t>travelingcircus</t>
  </si>
  <si>
    <t>zeroskilz</t>
  </si>
  <si>
    <t>rwlinda</t>
  </si>
  <si>
    <t>HolyCrapAWhale</t>
  </si>
  <si>
    <t>alixe_edwards</t>
  </si>
  <si>
    <t>Zwiebelii</t>
  </si>
  <si>
    <t>laurenlove711</t>
  </si>
  <si>
    <t>Leanne1986</t>
  </si>
  <si>
    <t>Andyz_Candyzzz</t>
  </si>
  <si>
    <t>pindowngirl</t>
  </si>
  <si>
    <t>lianasaywhat</t>
  </si>
  <si>
    <t>boogdog</t>
  </si>
  <si>
    <t>babycaakers</t>
  </si>
  <si>
    <t>Slasky28</t>
  </si>
  <si>
    <t>Val_licious</t>
  </si>
  <si>
    <t>pristyardita</t>
  </si>
  <si>
    <t>Blondie_1985</t>
  </si>
  <si>
    <t>JasmineTafoya1</t>
  </si>
  <si>
    <t>wyldkyss</t>
  </si>
  <si>
    <t>lizzie3681</t>
  </si>
  <si>
    <t>chillybreck</t>
  </si>
  <si>
    <t>tiggermom</t>
  </si>
  <si>
    <t>energeticdajha</t>
  </si>
  <si>
    <t>caseysoftware</t>
  </si>
  <si>
    <t>charlapenelapie</t>
  </si>
  <si>
    <t>Nemose</t>
  </si>
  <si>
    <t>Iampauldixon</t>
  </si>
  <si>
    <t>laurenhigginsxo</t>
  </si>
  <si>
    <t>KianaLuvsYou</t>
  </si>
  <si>
    <t>tylerdishman</t>
  </si>
  <si>
    <t>2piece_352</t>
  </si>
  <si>
    <t>lewiilewiilewii</t>
  </si>
  <si>
    <t>FamousLastX</t>
  </si>
  <si>
    <t>TravelingHokie</t>
  </si>
  <si>
    <t>fluffygodzilla</t>
  </si>
  <si>
    <t>spudley_h</t>
  </si>
  <si>
    <t>louize101</t>
  </si>
  <si>
    <t>nikkibarakat</t>
  </si>
  <si>
    <t>ammona9089</t>
  </si>
  <si>
    <t>lanes0220</t>
  </si>
  <si>
    <t>britpay01</t>
  </si>
  <si>
    <t>Jon_Reed</t>
  </si>
  <si>
    <t>ladyortiz</t>
  </si>
  <si>
    <t>melz_amelia</t>
  </si>
  <si>
    <t>roadsingerr</t>
  </si>
  <si>
    <t>hellokrystal</t>
  </si>
  <si>
    <t>ox_tara</t>
  </si>
  <si>
    <t>oolizzy</t>
  </si>
  <si>
    <t>ienouiti</t>
  </si>
  <si>
    <t>Erin_shikari</t>
  </si>
  <si>
    <t>babyyg</t>
  </si>
  <si>
    <t>steve228uk</t>
  </si>
  <si>
    <t>IAMWHATUC</t>
  </si>
  <si>
    <t>KaraLovan</t>
  </si>
  <si>
    <t>KarenBancroft</t>
  </si>
  <si>
    <t>snipeyhead</t>
  </si>
  <si>
    <t>SheikherAP</t>
  </si>
  <si>
    <t>KristineCamille</t>
  </si>
  <si>
    <t>Libsbabe</t>
  </si>
  <si>
    <t>FaraFaya</t>
  </si>
  <si>
    <t>jennyjardine</t>
  </si>
  <si>
    <t>pattiluvsnkotb</t>
  </si>
  <si>
    <t>SarahxFrancis</t>
  </si>
  <si>
    <t>kintarasan</t>
  </si>
  <si>
    <t>leeadi</t>
  </si>
  <si>
    <t>Shaun_Dillon</t>
  </si>
  <si>
    <t>omgcurry</t>
  </si>
  <si>
    <t>bloomberggirl</t>
  </si>
  <si>
    <t>abdulla77</t>
  </si>
  <si>
    <t>nabtweeter</t>
  </si>
  <si>
    <t>fallinginlovee</t>
  </si>
  <si>
    <t>S_Tenuta</t>
  </si>
  <si>
    <t>chloooebartz</t>
  </si>
  <si>
    <t>Amill09</t>
  </si>
  <si>
    <t>mexicanguy07</t>
  </si>
  <si>
    <t>cassandROAR</t>
  </si>
  <si>
    <t>Smilingbecs</t>
  </si>
  <si>
    <t>McGimpy</t>
  </si>
  <si>
    <t>ChellyIsTheShit</t>
  </si>
  <si>
    <t>Jotuu</t>
  </si>
  <si>
    <t>default_bb</t>
  </si>
  <si>
    <t>renatarapyo</t>
  </si>
  <si>
    <t>bglim</t>
  </si>
  <si>
    <t>ElspethMurray</t>
  </si>
  <si>
    <t>haHasparky</t>
  </si>
  <si>
    <t>Salvo_Alex</t>
  </si>
  <si>
    <t>ItsAlexDoo</t>
  </si>
  <si>
    <t>amyluvinsum1</t>
  </si>
  <si>
    <t>cs278</t>
  </si>
  <si>
    <t>danslinky</t>
  </si>
  <si>
    <t>Lunenaar</t>
  </si>
  <si>
    <t>Immortal_Flower</t>
  </si>
  <si>
    <t>ThinkerGoneMad</t>
  </si>
  <si>
    <t>Katrinonus</t>
  </si>
  <si>
    <t>strebel</t>
  </si>
  <si>
    <t>LindsDesiree</t>
  </si>
  <si>
    <t>JAverieS</t>
  </si>
  <si>
    <t>HouseOfLord</t>
  </si>
  <si>
    <t>CaseyLillian</t>
  </si>
  <si>
    <t>colourings</t>
  </si>
  <si>
    <t>johnnypalumbo</t>
  </si>
  <si>
    <t>megmegDF</t>
  </si>
  <si>
    <t>paperxstars</t>
  </si>
  <si>
    <t>lewis_k</t>
  </si>
  <si>
    <t>angeraaoo</t>
  </si>
  <si>
    <t>scosta25</t>
  </si>
  <si>
    <t>misskirstenxx</t>
  </si>
  <si>
    <t>rantingteacher</t>
  </si>
  <si>
    <t>drewhartland</t>
  </si>
  <si>
    <t>KristinaKey</t>
  </si>
  <si>
    <t>jmejia1187</t>
  </si>
  <si>
    <t>TalayRiley</t>
  </si>
  <si>
    <t>JaneRuby</t>
  </si>
  <si>
    <t>tweetme_sweetly</t>
  </si>
  <si>
    <t>darknlovely4</t>
  </si>
  <si>
    <t>Rina1257</t>
  </si>
  <si>
    <t>shyuanie</t>
  </si>
  <si>
    <t>zachhenderson</t>
  </si>
  <si>
    <t>alipaigereyn</t>
  </si>
  <si>
    <t>novarez</t>
  </si>
  <si>
    <t>jfabbian76</t>
  </si>
  <si>
    <t>BattleBabeeyx</t>
  </si>
  <si>
    <t>theREALjarvai</t>
  </si>
  <si>
    <t>ShannonQT</t>
  </si>
  <si>
    <t>DKoles</t>
  </si>
  <si>
    <t>jonesmonster</t>
  </si>
  <si>
    <t>arabstar</t>
  </si>
  <si>
    <t>amberrutland</t>
  </si>
  <si>
    <t>sarahrpatterson</t>
  </si>
  <si>
    <t>adeenadaa</t>
  </si>
  <si>
    <t>elektrosoundwav</t>
  </si>
  <si>
    <t>JeffW123</t>
  </si>
  <si>
    <t>MileyParamore</t>
  </si>
  <si>
    <t>defragged</t>
  </si>
  <si>
    <t>TheSushiOne</t>
  </si>
  <si>
    <t>lauderlyn</t>
  </si>
  <si>
    <t>RaihanSangherra</t>
  </si>
  <si>
    <t>mickj23q</t>
  </si>
  <si>
    <t>YoungUSAPlaya</t>
  </si>
  <si>
    <t>Zweibz7</t>
  </si>
  <si>
    <t>Killax3</t>
  </si>
  <si>
    <t>kookychick</t>
  </si>
  <si>
    <t>Ladyxash</t>
  </si>
  <si>
    <t>YodiTheYorkie</t>
  </si>
  <si>
    <t>AdrianakaBUS</t>
  </si>
  <si>
    <t>cheryllohmt</t>
  </si>
  <si>
    <t>CMKozak</t>
  </si>
  <si>
    <t>margauxargo</t>
  </si>
  <si>
    <t>kelp715</t>
  </si>
  <si>
    <t>AimeeSaras</t>
  </si>
  <si>
    <t>camonanne</t>
  </si>
  <si>
    <t>missbheartsu</t>
  </si>
  <si>
    <t>jackiejb</t>
  </si>
  <si>
    <t>xSuzyx</t>
  </si>
  <si>
    <t>adimas_a</t>
  </si>
  <si>
    <t>Tudors_girlie</t>
  </si>
  <si>
    <t>Heyhomee</t>
  </si>
  <si>
    <t>Sherif_129</t>
  </si>
  <si>
    <t>Witherance</t>
  </si>
  <si>
    <t>Tutsays</t>
  </si>
  <si>
    <t>bibstha</t>
  </si>
  <si>
    <t>LeDerek</t>
  </si>
  <si>
    <t>brittanysworldx</t>
  </si>
  <si>
    <t>bbarricadex</t>
  </si>
  <si>
    <t>meganbemo</t>
  </si>
  <si>
    <t>GraceMcEwen</t>
  </si>
  <si>
    <t>missteapot23</t>
  </si>
  <si>
    <t>ShotLipgloss</t>
  </si>
  <si>
    <t>LegitLenaa</t>
  </si>
  <si>
    <t>Hattifur</t>
  </si>
  <si>
    <t>wheelsee</t>
  </si>
  <si>
    <t>Sandra_2019</t>
  </si>
  <si>
    <t>CharlotteMcFLY</t>
  </si>
  <si>
    <t>kodys_angel</t>
  </si>
  <si>
    <t>mtzo81</t>
  </si>
  <si>
    <t>eddybaur</t>
  </si>
  <si>
    <t>AmyLynne83</t>
  </si>
  <si>
    <t>sodapopsonia</t>
  </si>
  <si>
    <t>CristineSegui</t>
  </si>
  <si>
    <t>tayleedhs</t>
  </si>
  <si>
    <t>greentactics</t>
  </si>
  <si>
    <t>ohmell</t>
  </si>
  <si>
    <t>Maustallica</t>
  </si>
  <si>
    <t>squareboyy</t>
  </si>
  <si>
    <t>egggman</t>
  </si>
  <si>
    <t>AkaOMiru</t>
  </si>
  <si>
    <t>emmypemmy</t>
  </si>
  <si>
    <t>spectoral</t>
  </si>
  <si>
    <t>rckvm</t>
  </si>
  <si>
    <t>kisekiaoi</t>
  </si>
  <si>
    <t>jasonperryhawk</t>
  </si>
  <si>
    <t>thisisbananas</t>
  </si>
  <si>
    <t>melcjones</t>
  </si>
  <si>
    <t>kutti</t>
  </si>
  <si>
    <t>ammaryasir</t>
  </si>
  <si>
    <t>drivernj</t>
  </si>
  <si>
    <t>tricoquine</t>
  </si>
  <si>
    <t>Zidapi</t>
  </si>
  <si>
    <t>ErinPietrowski</t>
  </si>
  <si>
    <t>latenitelafter</t>
  </si>
  <si>
    <t>Ajramblingon</t>
  </si>
  <si>
    <t>orlmain</t>
  </si>
  <si>
    <t>britt_mxgirl</t>
  </si>
  <si>
    <t>njeeess</t>
  </si>
  <si>
    <t>katierock89</t>
  </si>
  <si>
    <t>bllokim</t>
  </si>
  <si>
    <t>newmania</t>
  </si>
  <si>
    <t>stangrof</t>
  </si>
  <si>
    <t>feevaa</t>
  </si>
  <si>
    <t>rachaelxxx</t>
  </si>
  <si>
    <t>daedreemer88</t>
  </si>
  <si>
    <t>chelsiekay84</t>
  </si>
  <si>
    <t>Koons17112</t>
  </si>
  <si>
    <t>jasbits</t>
  </si>
  <si>
    <t>Weronika_15</t>
  </si>
  <si>
    <t>nickeyann</t>
  </si>
  <si>
    <t>bigbizkit</t>
  </si>
  <si>
    <t>KimBice</t>
  </si>
  <si>
    <t>honeymatthews</t>
  </si>
  <si>
    <t>shaggysgirl</t>
  </si>
  <si>
    <t>roxyisfoxy</t>
  </si>
  <si>
    <t>markallanhoppus</t>
  </si>
  <si>
    <t>annabella79</t>
  </si>
  <si>
    <t>xrachyyyx22</t>
  </si>
  <si>
    <t>joeyneon</t>
  </si>
  <si>
    <t>knightsjoker</t>
  </si>
  <si>
    <t>bregrace</t>
  </si>
  <si>
    <t>daphghq</t>
  </si>
  <si>
    <t>meganfletch</t>
  </si>
  <si>
    <t>RocketMinx</t>
  </si>
  <si>
    <t>chaoskittenxo</t>
  </si>
  <si>
    <t>moneydetective</t>
  </si>
  <si>
    <t>MikalM</t>
  </si>
  <si>
    <t>randicramer</t>
  </si>
  <si>
    <t>runningrockstar</t>
  </si>
  <si>
    <t>APittsGarrett</t>
  </si>
  <si>
    <t>acbrandy</t>
  </si>
  <si>
    <t>monkeyape123</t>
  </si>
  <si>
    <t>bekah_13</t>
  </si>
  <si>
    <t>Christinaness</t>
  </si>
  <si>
    <t>silviasalinas</t>
  </si>
  <si>
    <t>casmaron</t>
  </si>
  <si>
    <t>QuiggAddict</t>
  </si>
  <si>
    <t>hosenjp</t>
  </si>
  <si>
    <t>Ramkarthik</t>
  </si>
  <si>
    <t>sefmarcas</t>
  </si>
  <si>
    <t>veeriwhoa</t>
  </si>
  <si>
    <t>DyanDizzle</t>
  </si>
  <si>
    <t>JustGemxGemx</t>
  </si>
  <si>
    <t>claudlim</t>
  </si>
  <si>
    <t>msw0928</t>
  </si>
  <si>
    <t>gretgrl2010</t>
  </si>
  <si>
    <t>HayleyyFitch</t>
  </si>
  <si>
    <t>cheerfulperson</t>
  </si>
  <si>
    <t>cindeebabee</t>
  </si>
  <si>
    <t>mstephaniejamil</t>
  </si>
  <si>
    <t>matziegurl</t>
  </si>
  <si>
    <t>Barbarajean07</t>
  </si>
  <si>
    <t>meljonasxo</t>
  </si>
  <si>
    <t>HannahSutker</t>
  </si>
  <si>
    <t>MaximG</t>
  </si>
  <si>
    <t>lalalamandz</t>
  </si>
  <si>
    <t>ARMYWIFE81</t>
  </si>
  <si>
    <t>sernas</t>
  </si>
  <si>
    <t>mmckayylaa</t>
  </si>
  <si>
    <t>vdolar</t>
  </si>
  <si>
    <t>guyeatsoctopus</t>
  </si>
  <si>
    <t>cacti</t>
  </si>
  <si>
    <t>SweetWiIIiam</t>
  </si>
  <si>
    <t>MizzBumbleB22</t>
  </si>
  <si>
    <t>uniquepria</t>
  </si>
  <si>
    <t>keynk</t>
  </si>
  <si>
    <t>rose2784</t>
  </si>
  <si>
    <t>MeRyX</t>
  </si>
  <si>
    <t>MichaelMidnight</t>
  </si>
  <si>
    <t>WeightlessX</t>
  </si>
  <si>
    <t>JaesikaN</t>
  </si>
  <si>
    <t>chrswrd</t>
  </si>
  <si>
    <t>katedoak</t>
  </si>
  <si>
    <t>Wyldceltic1</t>
  </si>
  <si>
    <t>MattClarke</t>
  </si>
  <si>
    <t>verawonderland</t>
  </si>
  <si>
    <t>shahnazberry</t>
  </si>
  <si>
    <t>kamina1234</t>
  </si>
  <si>
    <t>abidbeli</t>
  </si>
  <si>
    <t>selfreflexion</t>
  </si>
  <si>
    <t>jujuanita</t>
  </si>
  <si>
    <t>golivas</t>
  </si>
  <si>
    <t>elinfierno</t>
  </si>
  <si>
    <t>amaris_via_twit</t>
  </si>
  <si>
    <t>DeziraeB</t>
  </si>
  <si>
    <t>Richard1987</t>
  </si>
  <si>
    <t>gamerbabe360</t>
  </si>
  <si>
    <t>x3jackyx3</t>
  </si>
  <si>
    <t>melmusic1</t>
  </si>
  <si>
    <t>kathryn_green_x</t>
  </si>
  <si>
    <t>EricMulhouse</t>
  </si>
  <si>
    <t>desianwar</t>
  </si>
  <si>
    <t>Badoing</t>
  </si>
  <si>
    <t>Moneton</t>
  </si>
  <si>
    <t>elmoptanner</t>
  </si>
  <si>
    <t>MargoCadmus</t>
  </si>
  <si>
    <t>genesisculture</t>
  </si>
  <si>
    <t>Matt_Knightley</t>
  </si>
  <si>
    <t>padikulous</t>
  </si>
  <si>
    <t>Kimbodj</t>
  </si>
  <si>
    <t>kapkap</t>
  </si>
  <si>
    <t>FullFatNinja</t>
  </si>
  <si>
    <t>bulletsxx</t>
  </si>
  <si>
    <t>kkatalyst</t>
  </si>
  <si>
    <t>petelin007</t>
  </si>
  <si>
    <t>rach_D27</t>
  </si>
  <si>
    <t>naelany</t>
  </si>
  <si>
    <t>JelenaPavlovik</t>
  </si>
  <si>
    <t>abednaderbc</t>
  </si>
  <si>
    <t>jennielees</t>
  </si>
  <si>
    <t>sherenejose</t>
  </si>
  <si>
    <t>perkana</t>
  </si>
  <si>
    <t>BrookerHooker</t>
  </si>
  <si>
    <t>razzman</t>
  </si>
  <si>
    <t>queritor</t>
  </si>
  <si>
    <t>jellyminx</t>
  </si>
  <si>
    <t>_Janet_</t>
  </si>
  <si>
    <t>Audrey_O</t>
  </si>
  <si>
    <t>Jackabyte</t>
  </si>
  <si>
    <t>WAGaBee</t>
  </si>
  <si>
    <t>princesslauren6</t>
  </si>
  <si>
    <t>watercolor0430</t>
  </si>
  <si>
    <t>dawnwestin</t>
  </si>
  <si>
    <t>SpeshalCrayon</t>
  </si>
  <si>
    <t>elliebytes</t>
  </si>
  <si>
    <t>_G_G_</t>
  </si>
  <si>
    <t>elliee_rose</t>
  </si>
  <si>
    <t>Ingridization</t>
  </si>
  <si>
    <t>Sampsonmadd</t>
  </si>
  <si>
    <t>sheennaa</t>
  </si>
  <si>
    <t>fatbeer449</t>
  </si>
  <si>
    <t>MaineVocalz</t>
  </si>
  <si>
    <t>hatesells</t>
  </si>
  <si>
    <t>EmmaBateman0</t>
  </si>
  <si>
    <t>Tj_pinkgurl</t>
  </si>
  <si>
    <t>AbishekSridhar</t>
  </si>
  <si>
    <t>Lauren91_x</t>
  </si>
  <si>
    <t>yvettita</t>
  </si>
  <si>
    <t>quietkelsey</t>
  </si>
  <si>
    <t>superzea</t>
  </si>
  <si>
    <t>daniirouuu</t>
  </si>
  <si>
    <t>reillykeilty</t>
  </si>
  <si>
    <t>bluehazed</t>
  </si>
  <si>
    <t>juliekim620</t>
  </si>
  <si>
    <t>teejay0109</t>
  </si>
  <si>
    <t>redheadjo8</t>
  </si>
  <si>
    <t>CopaTV</t>
  </si>
  <si>
    <t>mikeclark2</t>
  </si>
  <si>
    <t>Sofiebear</t>
  </si>
  <si>
    <t>chriswyatt</t>
  </si>
  <si>
    <t>hollycmills</t>
  </si>
  <si>
    <t>Jazzhacker</t>
  </si>
  <si>
    <t>MsMorenita</t>
  </si>
  <si>
    <t>ElasticGirl1</t>
  </si>
  <si>
    <t>atonse</t>
  </si>
  <si>
    <t>liljrzeegirl</t>
  </si>
  <si>
    <t>clarklesparkle</t>
  </si>
  <si>
    <t>Jeciikangeline</t>
  </si>
  <si>
    <t>picklepete</t>
  </si>
  <si>
    <t>eclipseRIA</t>
  </si>
  <si>
    <t>heyitskym</t>
  </si>
  <si>
    <t>craig563</t>
  </si>
  <si>
    <t>HackMaxx</t>
  </si>
  <si>
    <t>michelle_sbhjb</t>
  </si>
  <si>
    <t>parachoot</t>
  </si>
  <si>
    <t>jzoubek</t>
  </si>
  <si>
    <t>Jenna_G89</t>
  </si>
  <si>
    <t>giggleloop</t>
  </si>
  <si>
    <t>ReCoR1986</t>
  </si>
  <si>
    <t>vanillaike</t>
  </si>
  <si>
    <t>Lush_London</t>
  </si>
  <si>
    <t>SarahCincotta</t>
  </si>
  <si>
    <t>HannahP47</t>
  </si>
  <si>
    <t>harrygep</t>
  </si>
  <si>
    <t>charliehack</t>
  </si>
  <si>
    <t>glenn350z</t>
  </si>
  <si>
    <t>brooke_artie</t>
  </si>
  <si>
    <t>dodotweets</t>
  </si>
  <si>
    <t>Brittanymerc13</t>
  </si>
  <si>
    <t>Saviralie</t>
  </si>
  <si>
    <t>taz_in_2001</t>
  </si>
  <si>
    <t>aabril09</t>
  </si>
  <si>
    <t>dreap83</t>
  </si>
  <si>
    <t>MacAnnoyances</t>
  </si>
  <si>
    <t>inSkye</t>
  </si>
  <si>
    <t>AshleyMun</t>
  </si>
  <si>
    <t>Anuuum</t>
  </si>
  <si>
    <t>sleepynomad</t>
  </si>
  <si>
    <t>Nessie_Carlie_C</t>
  </si>
  <si>
    <t>LisaW1975</t>
  </si>
  <si>
    <t>kelmishka</t>
  </si>
  <si>
    <t>MarieC09</t>
  </si>
  <si>
    <t>wnylibrarian</t>
  </si>
  <si>
    <t>leannarm</t>
  </si>
  <si>
    <t>katherineet</t>
  </si>
  <si>
    <t>NiecyMonique</t>
  </si>
  <si>
    <t>oh_that_jpiff</t>
  </si>
  <si>
    <t>CbatmanW</t>
  </si>
  <si>
    <t>brittanyxjonasx</t>
  </si>
  <si>
    <t>iamamoose</t>
  </si>
  <si>
    <t>Bout_ye_</t>
  </si>
  <si>
    <t>momadvice</t>
  </si>
  <si>
    <t>VodkaChik</t>
  </si>
  <si>
    <t>guylikeu</t>
  </si>
  <si>
    <t>carleytanchon</t>
  </si>
  <si>
    <t>orrjennifer</t>
  </si>
  <si>
    <t>deadeo</t>
  </si>
  <si>
    <t>Sarie_Faerie</t>
  </si>
  <si>
    <t>alexaandra89</t>
  </si>
  <si>
    <t>19Summer91</t>
  </si>
  <si>
    <t>iamAlexMcKerrow</t>
  </si>
  <si>
    <t>xotoriroche</t>
  </si>
  <si>
    <t>Candice_Breanne</t>
  </si>
  <si>
    <t>ayaueda</t>
  </si>
  <si>
    <t>Xadacka</t>
  </si>
  <si>
    <t>hcaliguire</t>
  </si>
  <si>
    <t>lindseyorourke</t>
  </si>
  <si>
    <t>Heaven314</t>
  </si>
  <si>
    <t>uselessdesires</t>
  </si>
  <si>
    <t>graciekate</t>
  </si>
  <si>
    <t>maritzaleon22</t>
  </si>
  <si>
    <t>kelster13</t>
  </si>
  <si>
    <t>drewthegirl</t>
  </si>
  <si>
    <t>Sophiedreww</t>
  </si>
  <si>
    <t>IndyJane</t>
  </si>
  <si>
    <t>sln25373</t>
  </si>
  <si>
    <t>Breezy0408</t>
  </si>
  <si>
    <t>BriLaLaLa</t>
  </si>
  <si>
    <t>lastarnoir</t>
  </si>
  <si>
    <t>TallulahRemiter</t>
  </si>
  <si>
    <t>deboosher</t>
  </si>
  <si>
    <t>poetaster30</t>
  </si>
  <si>
    <t>MiskiSanko</t>
  </si>
  <si>
    <t>Vainity</t>
  </si>
  <si>
    <t>MilleMeg</t>
  </si>
  <si>
    <t>Brittany_F</t>
  </si>
  <si>
    <t>illianaka</t>
  </si>
  <si>
    <t>NascarGirl1036</t>
  </si>
  <si>
    <t>brittanicaitlin</t>
  </si>
  <si>
    <t>Lama_L</t>
  </si>
  <si>
    <t>cameronolivier</t>
  </si>
  <si>
    <t>kateandadam</t>
  </si>
  <si>
    <t>sanaaz</t>
  </si>
  <si>
    <t>chrisini</t>
  </si>
  <si>
    <t>youbetheanchor</t>
  </si>
  <si>
    <t>norcalbeagles</t>
  </si>
  <si>
    <t>catwalkermi</t>
  </si>
  <si>
    <t>ElectroPonce</t>
  </si>
  <si>
    <t>sugabee</t>
  </si>
  <si>
    <t>Bagooza</t>
  </si>
  <si>
    <t>crazymadzy</t>
  </si>
  <si>
    <t>jinxplayer</t>
  </si>
  <si>
    <t>BluvnU4evr</t>
  </si>
  <si>
    <t>msmorg</t>
  </si>
  <si>
    <t>LilMissMonster</t>
  </si>
  <si>
    <t>sknipee</t>
  </si>
  <si>
    <t>thuesen</t>
  </si>
  <si>
    <t>galovesongs</t>
  </si>
  <si>
    <t>Miyukiko</t>
  </si>
  <si>
    <t>dj_dhee</t>
  </si>
  <si>
    <t>PakCricket</t>
  </si>
  <si>
    <t>drawab</t>
  </si>
  <si>
    <t>Fnitterfitta</t>
  </si>
  <si>
    <t>willtjordan</t>
  </si>
  <si>
    <t>fiendicus</t>
  </si>
  <si>
    <t>BitsyCreations</t>
  </si>
  <si>
    <t>FireWorm71</t>
  </si>
  <si>
    <t>chamiewong</t>
  </si>
  <si>
    <t>krystifacers</t>
  </si>
  <si>
    <t>Addict2music</t>
  </si>
  <si>
    <t>ivymaybabyy</t>
  </si>
  <si>
    <t>Fiskmat</t>
  </si>
  <si>
    <t>AndrooJames</t>
  </si>
  <si>
    <t>blinkxxatl</t>
  </si>
  <si>
    <t>kamranhashmi</t>
  </si>
  <si>
    <t>MPerk1Rose</t>
  </si>
  <si>
    <t>magmcpd</t>
  </si>
  <si>
    <t>kkatiee</t>
  </si>
  <si>
    <t>Jetske1977</t>
  </si>
  <si>
    <t>nischs</t>
  </si>
  <si>
    <t>aliciamosby</t>
  </si>
  <si>
    <t>DakotaBurwell</t>
  </si>
  <si>
    <t>GabbyLucia</t>
  </si>
  <si>
    <t>140JohnR</t>
  </si>
  <si>
    <t>trink159</t>
  </si>
  <si>
    <t>CCab</t>
  </si>
  <si>
    <t>aehammond</t>
  </si>
  <si>
    <t>paulludwig</t>
  </si>
  <si>
    <t>WOnet</t>
  </si>
  <si>
    <t>kalliancs</t>
  </si>
  <si>
    <t>cbates96</t>
  </si>
  <si>
    <t>theboycharlie2</t>
  </si>
  <si>
    <t>boxedlunch</t>
  </si>
  <si>
    <t>_richUK</t>
  </si>
  <si>
    <t>CamNEllie</t>
  </si>
  <si>
    <t>TiiaAurora</t>
  </si>
  <si>
    <t>PerryChristy</t>
  </si>
  <si>
    <t>Ryan_Tudor</t>
  </si>
  <si>
    <t>eddyblanco</t>
  </si>
  <si>
    <t>alyroberts</t>
  </si>
  <si>
    <t>rozlinx</t>
  </si>
  <si>
    <t>tinacucch</t>
  </si>
  <si>
    <t>kristenheartsjb</t>
  </si>
  <si>
    <t>kelli_martin</t>
  </si>
  <si>
    <t>cshel</t>
  </si>
  <si>
    <t>RCMBartley</t>
  </si>
  <si>
    <t>RedNikita</t>
  </si>
  <si>
    <t>SteffosaurusRex</t>
  </si>
  <si>
    <t>lamezoid</t>
  </si>
  <si>
    <t>breeski</t>
  </si>
  <si>
    <t>robertharrop</t>
  </si>
  <si>
    <t>natchristy</t>
  </si>
  <si>
    <t>aseab</t>
  </si>
  <si>
    <t>canudoitlikeme</t>
  </si>
  <si>
    <t>amandaleggett</t>
  </si>
  <si>
    <t>TonyFenn</t>
  </si>
  <si>
    <t>newO_nyboR</t>
  </si>
  <si>
    <t>miss_soedira</t>
  </si>
  <si>
    <t>queenbetsey</t>
  </si>
  <si>
    <t>sweetmasquerade</t>
  </si>
  <si>
    <t>TyroBaxter</t>
  </si>
  <si>
    <t>Lorelle07</t>
  </si>
  <si>
    <t>mayalabeeDC3</t>
  </si>
  <si>
    <t>ChickWithAName</t>
  </si>
  <si>
    <t>carlobritt</t>
  </si>
  <si>
    <t>Soapy1990</t>
  </si>
  <si>
    <t>ablotial</t>
  </si>
  <si>
    <t>ashley25</t>
  </si>
  <si>
    <t>Willas00</t>
  </si>
  <si>
    <t>reaperSKD</t>
  </si>
  <si>
    <t>wayneloves69</t>
  </si>
  <si>
    <t>DanielleCassidy</t>
  </si>
  <si>
    <t>Andy_Ru</t>
  </si>
  <si>
    <t>Bdix2511</t>
  </si>
  <si>
    <t>adzanu</t>
  </si>
  <si>
    <t>lizziedr2</t>
  </si>
  <si>
    <t>MandyMH</t>
  </si>
  <si>
    <t>golfess</t>
  </si>
  <si>
    <t>Kevin_Jost</t>
  </si>
  <si>
    <t>ruuudyriot</t>
  </si>
  <si>
    <t>iamdanya</t>
  </si>
  <si>
    <t>thelastnameleft</t>
  </si>
  <si>
    <t>viipoyy</t>
  </si>
  <si>
    <t>bianckikay</t>
  </si>
  <si>
    <t>gavin_campbell</t>
  </si>
  <si>
    <t>mallorygillikin</t>
  </si>
  <si>
    <t>CS1985</t>
  </si>
  <si>
    <t>Jkors</t>
  </si>
  <si>
    <t>restylestari</t>
  </si>
  <si>
    <t>katiejaynexx</t>
  </si>
  <si>
    <t>tamisawyer</t>
  </si>
  <si>
    <t>CrispyKristy</t>
  </si>
  <si>
    <t>ryanm37</t>
  </si>
  <si>
    <t>brbpbj</t>
  </si>
  <si>
    <t>mattswtmn</t>
  </si>
  <si>
    <t>SupermanGF</t>
  </si>
  <si>
    <t>UoLover20</t>
  </si>
  <si>
    <t>ericaXencore</t>
  </si>
  <si>
    <t>mitt3ns</t>
  </si>
  <si>
    <t>brytay82</t>
  </si>
  <si>
    <t>datingdating</t>
  </si>
  <si>
    <t>meghan516</t>
  </si>
  <si>
    <t>galaxyfm</t>
  </si>
  <si>
    <t>ceedubb6</t>
  </si>
  <si>
    <t>erichoro</t>
  </si>
  <si>
    <t>azuwanjuna</t>
  </si>
  <si>
    <t>angelirosales</t>
  </si>
  <si>
    <t>meganyy</t>
  </si>
  <si>
    <t>rachelschell</t>
  </si>
  <si>
    <t>itsjennyo</t>
  </si>
  <si>
    <t>chipphomphithak</t>
  </si>
  <si>
    <t>laryissa</t>
  </si>
  <si>
    <t>endangeredspoon</t>
  </si>
  <si>
    <t>sweetali20</t>
  </si>
  <si>
    <t>carolinababy12</t>
  </si>
  <si>
    <t>Owais_Iqbal</t>
  </si>
  <si>
    <t>jklein59</t>
  </si>
  <si>
    <t>HoggCirclestop</t>
  </si>
  <si>
    <t>geekydewd</t>
  </si>
  <si>
    <t>emla_soup</t>
  </si>
  <si>
    <t>mubbashir</t>
  </si>
  <si>
    <t>ksh6379</t>
  </si>
  <si>
    <t>technolotee</t>
  </si>
  <si>
    <t>Jtlmss</t>
  </si>
  <si>
    <t>emmaguy</t>
  </si>
  <si>
    <t>Blondie128</t>
  </si>
  <si>
    <t>punki_x3</t>
  </si>
  <si>
    <t>caycaylin</t>
  </si>
  <si>
    <t>PrettyPreddiPMD</t>
  </si>
  <si>
    <t>SkyEatsTaber</t>
  </si>
  <si>
    <t>DancingDuck</t>
  </si>
  <si>
    <t>thegreypopstar</t>
  </si>
  <si>
    <t>thestorm_</t>
  </si>
  <si>
    <t>KatlovesJLS</t>
  </si>
  <si>
    <t>sc291903</t>
  </si>
  <si>
    <t>ashleycohn</t>
  </si>
  <si>
    <t>iHorror</t>
  </si>
  <si>
    <t>anaboebana</t>
  </si>
  <si>
    <t>taylorsue</t>
  </si>
  <si>
    <t>bearmouse</t>
  </si>
  <si>
    <t>painyboi</t>
  </si>
  <si>
    <t>ShanzeeDobson</t>
  </si>
  <si>
    <t>DJSDot</t>
  </si>
  <si>
    <t>tMas_</t>
  </si>
  <si>
    <t>fashionicon86</t>
  </si>
  <si>
    <t>vivianmliu</t>
  </si>
  <si>
    <t>katielocks</t>
  </si>
  <si>
    <t>Mikestoke</t>
  </si>
  <si>
    <t>KKKessler</t>
  </si>
  <si>
    <t>Tazzie458</t>
  </si>
  <si>
    <t>raymundopelayo</t>
  </si>
  <si>
    <t>xzenax</t>
  </si>
  <si>
    <t>mikeinsd77</t>
  </si>
  <si>
    <t>AmyMcClintock</t>
  </si>
  <si>
    <t>BiancaaParis</t>
  </si>
  <si>
    <t>gash666</t>
  </si>
  <si>
    <t>metavital</t>
  </si>
  <si>
    <t>sheilamanda</t>
  </si>
  <si>
    <t>MissBeckyDem</t>
  </si>
  <si>
    <t>Vastlessdreams</t>
  </si>
  <si>
    <t>optimuscupcake</t>
  </si>
  <si>
    <t>pyrosama</t>
  </si>
  <si>
    <t>jinxie_tweets</t>
  </si>
  <si>
    <t>handcuffschick</t>
  </si>
  <si>
    <t>AdamIrish</t>
  </si>
  <si>
    <t>chuuchii</t>
  </si>
  <si>
    <t>Crupuscular</t>
  </si>
  <si>
    <t>sydneyrebarick</t>
  </si>
  <si>
    <t>LaurenVeneziani</t>
  </si>
  <si>
    <t>oscarlt</t>
  </si>
  <si>
    <t>mavsrfr</t>
  </si>
  <si>
    <t>Eliza_bitch</t>
  </si>
  <si>
    <t>Lakatya</t>
  </si>
  <si>
    <t>smattair</t>
  </si>
  <si>
    <t>Jaakeeyboii</t>
  </si>
  <si>
    <t>mqpasta</t>
  </si>
  <si>
    <t>passi0n4flashin</t>
  </si>
  <si>
    <t>serialchiller</t>
  </si>
  <si>
    <t>ambbboo</t>
  </si>
  <si>
    <t>20Katie09</t>
  </si>
  <si>
    <t>clairekoehler</t>
  </si>
  <si>
    <t>Close_My_Eyes</t>
  </si>
  <si>
    <t>teenafoefina</t>
  </si>
  <si>
    <t>lovesickass</t>
  </si>
  <si>
    <t>ddwalker</t>
  </si>
  <si>
    <t>FYS2</t>
  </si>
  <si>
    <t>VickyMinor</t>
  </si>
  <si>
    <t>jfleish11</t>
  </si>
  <si>
    <t>Gabbimadrid</t>
  </si>
  <si>
    <t>Niccibbyyy</t>
  </si>
  <si>
    <t>addsie</t>
  </si>
  <si>
    <t>Jonas25</t>
  </si>
  <si>
    <t>qronoz</t>
  </si>
  <si>
    <t>phillybaby29</t>
  </si>
  <si>
    <t>aassshhhh</t>
  </si>
  <si>
    <t>raywc</t>
  </si>
  <si>
    <t>ummm_Stacy</t>
  </si>
  <si>
    <t>babybluebeats</t>
  </si>
  <si>
    <t>ikeeex</t>
  </si>
  <si>
    <t>Sayan91</t>
  </si>
  <si>
    <t>ltnc</t>
  </si>
  <si>
    <t>Scary101</t>
  </si>
  <si>
    <t>loris_z</t>
  </si>
  <si>
    <t>jessgysin</t>
  </si>
  <si>
    <t>fadilah</t>
  </si>
  <si>
    <t>cozylady</t>
  </si>
  <si>
    <t>charrrliii</t>
  </si>
  <si>
    <t>JenniferMilam</t>
  </si>
  <si>
    <t>makauk</t>
  </si>
  <si>
    <t>0ddb411</t>
  </si>
  <si>
    <t>Busyme</t>
  </si>
  <si>
    <t>RonicaDemonica</t>
  </si>
  <si>
    <t>u_k84</t>
  </si>
  <si>
    <t>starlight11</t>
  </si>
  <si>
    <t>suchi007</t>
  </si>
  <si>
    <t>BigFan11</t>
  </si>
  <si>
    <t>seventhshawty</t>
  </si>
  <si>
    <t>kaystar5</t>
  </si>
  <si>
    <t>brittanyhegwood</t>
  </si>
  <si>
    <t>padmeamidala</t>
  </si>
  <si>
    <t>JennArmstrong68</t>
  </si>
  <si>
    <t>bojacob</t>
  </si>
  <si>
    <t>realisticart</t>
  </si>
  <si>
    <t>dorkyzo</t>
  </si>
  <si>
    <t>meltini</t>
  </si>
  <si>
    <t>jamgelua</t>
  </si>
  <si>
    <t>nikkylovex3</t>
  </si>
  <si>
    <t>Cprincess101</t>
  </si>
  <si>
    <t>Amiha1026</t>
  </si>
  <si>
    <t>fashionpolly</t>
  </si>
  <si>
    <t>pinkalama</t>
  </si>
  <si>
    <t>krmunoz</t>
  </si>
  <si>
    <t>xoleza91xo</t>
  </si>
  <si>
    <t>aidandavis4eva</t>
  </si>
  <si>
    <t>RitaTheBookworm</t>
  </si>
  <si>
    <t>JessTrafford</t>
  </si>
  <si>
    <t>MariamDainty</t>
  </si>
  <si>
    <t>Sunrice</t>
  </si>
  <si>
    <t>hrutkay2</t>
  </si>
  <si>
    <t>SabriaMichele</t>
  </si>
  <si>
    <t>MeganMaxine</t>
  </si>
  <si>
    <t>jenkracoff</t>
  </si>
  <si>
    <t>bdogschneeby</t>
  </si>
  <si>
    <t>mrp824</t>
  </si>
  <si>
    <t>quiz_master</t>
  </si>
  <si>
    <t>RockStedty</t>
  </si>
  <si>
    <t>FQsJewels</t>
  </si>
  <si>
    <t>Jameerbs</t>
  </si>
  <si>
    <t>Databit</t>
  </si>
  <si>
    <t>cristina2484</t>
  </si>
  <si>
    <t>AmiaDrew</t>
  </si>
  <si>
    <t>nabenabehuh</t>
  </si>
  <si>
    <t>starbernard</t>
  </si>
  <si>
    <t>thsnicegrl</t>
  </si>
  <si>
    <t>thegoldenowl</t>
  </si>
  <si>
    <t>leBeckster</t>
  </si>
  <si>
    <t>Bianca2121</t>
  </si>
  <si>
    <t>ChrisMW</t>
  </si>
  <si>
    <t>hotFEmale1984</t>
  </si>
  <si>
    <t>MrFluffyPeanutB</t>
  </si>
  <si>
    <t>Chelle926</t>
  </si>
  <si>
    <t>drsmackercheese</t>
  </si>
  <si>
    <t>yay_jenni</t>
  </si>
  <si>
    <t>mstevenson83</t>
  </si>
  <si>
    <t>mrsminter</t>
  </si>
  <si>
    <t>annavi9</t>
  </si>
  <si>
    <t>SarahK91_13</t>
  </si>
  <si>
    <t>Lady_Luck0315</t>
  </si>
  <si>
    <t>MicChance</t>
  </si>
  <si>
    <t>SophieXOXOX</t>
  </si>
  <si>
    <t>steepfrugut</t>
  </si>
  <si>
    <t>Didierberg</t>
  </si>
  <si>
    <t>acemm</t>
  </si>
  <si>
    <t>dddddddddddddot</t>
  </si>
  <si>
    <t>meaganklomfas</t>
  </si>
  <si>
    <t>Emma_Terry</t>
  </si>
  <si>
    <t>katiebug7452</t>
  </si>
  <si>
    <t>NailaFarhana</t>
  </si>
  <si>
    <t>inka_anggunsari</t>
  </si>
  <si>
    <t>inday58</t>
  </si>
  <si>
    <t>WeShareOneSky</t>
  </si>
  <si>
    <t>welfach</t>
  </si>
  <si>
    <t>RyanTheTragic13</t>
  </si>
  <si>
    <t>thisloveisblind</t>
  </si>
  <si>
    <t>KyraMurison</t>
  </si>
  <si>
    <t>anguhleak</t>
  </si>
  <si>
    <t>TheTanPhiMu</t>
  </si>
  <si>
    <t>zachwhitten</t>
  </si>
  <si>
    <t>AshleyMears</t>
  </si>
  <si>
    <t>bvazz</t>
  </si>
  <si>
    <t>ToomyLav</t>
  </si>
  <si>
    <t>shoemeow</t>
  </si>
  <si>
    <t>amyrebekka</t>
  </si>
  <si>
    <t>zupaloop</t>
  </si>
  <si>
    <t>kate_doll</t>
  </si>
  <si>
    <t>sunxgoddess</t>
  </si>
  <si>
    <t>JoshSemans</t>
  </si>
  <si>
    <t>walkthelight</t>
  </si>
  <si>
    <t>JessLuvsTay</t>
  </si>
  <si>
    <t>caitlinebrown</t>
  </si>
  <si>
    <t>stephcronie</t>
  </si>
  <si>
    <t>danaxlove</t>
  </si>
  <si>
    <t>sarah_lester</t>
  </si>
  <si>
    <t>peruvianhearts2</t>
  </si>
  <si>
    <t>rach_80</t>
  </si>
  <si>
    <t>Mikaela911</t>
  </si>
  <si>
    <t>mstudman</t>
  </si>
  <si>
    <t>sarawithouttheh</t>
  </si>
  <si>
    <t>keilamera</t>
  </si>
  <si>
    <t>dsbaoni</t>
  </si>
  <si>
    <t>Jodiiii415</t>
  </si>
  <si>
    <t>Jonah599</t>
  </si>
  <si>
    <t>kunalshingla</t>
  </si>
  <si>
    <t>CheezeBall73</t>
  </si>
  <si>
    <t>thefakemandyv</t>
  </si>
  <si>
    <t>waqasnasir</t>
  </si>
  <si>
    <t>SamForrest92</t>
  </si>
  <si>
    <t>nadiraxx</t>
  </si>
  <si>
    <t>Xxpodex</t>
  </si>
  <si>
    <t>asterjin</t>
  </si>
  <si>
    <t>lizetta</t>
  </si>
  <si>
    <t>blueberrysquash</t>
  </si>
  <si>
    <t>sammye08</t>
  </si>
  <si>
    <t>claritzaPD</t>
  </si>
  <si>
    <t>Sidlum</t>
  </si>
  <si>
    <t>ACOUSTICHERO</t>
  </si>
  <si>
    <t>alja_alne</t>
  </si>
  <si>
    <t>queen_bitchness</t>
  </si>
  <si>
    <t>puzzlehouse</t>
  </si>
  <si>
    <t>writer_girly</t>
  </si>
  <si>
    <t>WritingForever</t>
  </si>
  <si>
    <t>ashley_elayne</t>
  </si>
  <si>
    <t>Saltybob</t>
  </si>
  <si>
    <t>kymberlicious</t>
  </si>
  <si>
    <t>Mheartstar</t>
  </si>
  <si>
    <t>margienatasya</t>
  </si>
  <si>
    <t>DannyJones4eva</t>
  </si>
  <si>
    <t>miss_bethxx</t>
  </si>
  <si>
    <t>divsaj410</t>
  </si>
  <si>
    <t>ab15</t>
  </si>
  <si>
    <t>IFollowBunny</t>
  </si>
  <si>
    <t>Simoree</t>
  </si>
  <si>
    <t>audiophilia</t>
  </si>
  <si>
    <t>overmysoulradio</t>
  </si>
  <si>
    <t>Doorbar</t>
  </si>
  <si>
    <t>joshsee</t>
  </si>
  <si>
    <t>jamesdalman</t>
  </si>
  <si>
    <t>firdee</t>
  </si>
  <si>
    <t>tonyrad1</t>
  </si>
  <si>
    <t>neurofreak</t>
  </si>
  <si>
    <t>SwathiY</t>
  </si>
  <si>
    <t>imjustMiLa</t>
  </si>
  <si>
    <t>rocco831</t>
  </si>
  <si>
    <t>erinmeskill</t>
  </si>
  <si>
    <t>LuuRibas</t>
  </si>
  <si>
    <t>melonjade</t>
  </si>
  <si>
    <t>charlottegeary</t>
  </si>
  <si>
    <t>WadeXenon</t>
  </si>
  <si>
    <t>amberr90</t>
  </si>
  <si>
    <t>BryanMunoz31</t>
  </si>
  <si>
    <t>chanikin</t>
  </si>
  <si>
    <t>petrizzo</t>
  </si>
  <si>
    <t>dizzSTAR</t>
  </si>
  <si>
    <t>iBetaTest</t>
  </si>
  <si>
    <t>ameliachong</t>
  </si>
  <si>
    <t>cafegurl</t>
  </si>
  <si>
    <t>sexiricepanda</t>
  </si>
  <si>
    <t>love4yah</t>
  </si>
  <si>
    <t>digitalcampaign</t>
  </si>
  <si>
    <t>luvwhite</t>
  </si>
  <si>
    <t>teamoferforever</t>
  </si>
  <si>
    <t>ColleenBurns</t>
  </si>
  <si>
    <t>krybabee</t>
  </si>
  <si>
    <t>4FIVE</t>
  </si>
  <si>
    <t>lindsayrm</t>
  </si>
  <si>
    <t>boee</t>
  </si>
  <si>
    <t>HeyitsAllyssa</t>
  </si>
  <si>
    <t>ImFringe</t>
  </si>
  <si>
    <t>theOriginal</t>
  </si>
  <si>
    <t>facetious_one</t>
  </si>
  <si>
    <t>briarlovesyou</t>
  </si>
  <si>
    <t>Jemmamama</t>
  </si>
  <si>
    <t>herblackrose</t>
  </si>
  <si>
    <t>barbara_ftw</t>
  </si>
  <si>
    <t>ElodieCarter</t>
  </si>
  <si>
    <t>katyastrophic</t>
  </si>
  <si>
    <t>itziarpop</t>
  </si>
  <si>
    <t>IamJule</t>
  </si>
  <si>
    <t>simonbarker</t>
  </si>
  <si>
    <t>jmccray</t>
  </si>
  <si>
    <t>jordanbradwell</t>
  </si>
  <si>
    <t>bashmourad</t>
  </si>
  <si>
    <t>gbrdk</t>
  </si>
  <si>
    <t>_sophiesoph</t>
  </si>
  <si>
    <t>Beans66</t>
  </si>
  <si>
    <t>fruitkick12</t>
  </si>
  <si>
    <t>guilty_</t>
  </si>
  <si>
    <t>ermnothing</t>
  </si>
  <si>
    <t>stuhfee</t>
  </si>
  <si>
    <t>Superkrazyrad</t>
  </si>
  <si>
    <t>lukus_dukus</t>
  </si>
  <si>
    <t>CameronJNP</t>
  </si>
  <si>
    <t>whereivebeen</t>
  </si>
  <si>
    <t>titoyang</t>
  </si>
  <si>
    <t>friskykillface</t>
  </si>
  <si>
    <t>znld12</t>
  </si>
  <si>
    <t>laurenocj</t>
  </si>
  <si>
    <t>_zhulander</t>
  </si>
  <si>
    <t>starbuck101</t>
  </si>
  <si>
    <t>akashdesangre</t>
  </si>
  <si>
    <t>Grapesodaa</t>
  </si>
  <si>
    <t>livxrpi</t>
  </si>
  <si>
    <t>Mayyyy</t>
  </si>
  <si>
    <t>700stories</t>
  </si>
  <si>
    <t>rudez90</t>
  </si>
  <si>
    <t>ccmatthews</t>
  </si>
  <si>
    <t>teganrodricks</t>
  </si>
  <si>
    <t>kristennn_m</t>
  </si>
  <si>
    <t>catlsinger</t>
  </si>
  <si>
    <t>LadyLullot</t>
  </si>
  <si>
    <t>omgitsjamiseal</t>
  </si>
  <si>
    <t>MrsFLee</t>
  </si>
  <si>
    <t>silvermoon76</t>
  </si>
  <si>
    <t>taylor8809</t>
  </si>
  <si>
    <t>breaksbadger</t>
  </si>
  <si>
    <t>Melissica</t>
  </si>
  <si>
    <t>ihrtux2</t>
  </si>
  <si>
    <t>RuthStewartPatt</t>
  </si>
  <si>
    <t>nicolerapp1989</t>
  </si>
  <si>
    <t>bahmosley</t>
  </si>
  <si>
    <t>kellyisakilla</t>
  </si>
  <si>
    <t>nasty_sinatra</t>
  </si>
  <si>
    <t>roanlavery</t>
  </si>
  <si>
    <t>heff1007</t>
  </si>
  <si>
    <t>ohitsjames</t>
  </si>
  <si>
    <t>RobJacko</t>
  </si>
  <si>
    <t>katecrist</t>
  </si>
  <si>
    <t>IndianBrookKing</t>
  </si>
  <si>
    <t>IrishMelissa</t>
  </si>
  <si>
    <t>numba1SelenaFan</t>
  </si>
  <si>
    <t>ikikoy</t>
  </si>
  <si>
    <t>kenman345</t>
  </si>
  <si>
    <t>Apolaustic</t>
  </si>
  <si>
    <t>lovereinvented</t>
  </si>
  <si>
    <t>ilhamsenang</t>
  </si>
  <si>
    <t>valpalchicka33</t>
  </si>
  <si>
    <t>amandalus</t>
  </si>
  <si>
    <t>sarnesjo</t>
  </si>
  <si>
    <t>sandrabudiawan</t>
  </si>
  <si>
    <t>dozdaki</t>
  </si>
  <si>
    <t>polka101</t>
  </si>
  <si>
    <t>dashdoll87</t>
  </si>
  <si>
    <t>one_sweetlove</t>
  </si>
  <si>
    <t>NikoleCamarae</t>
  </si>
  <si>
    <t>sianggerik</t>
  </si>
  <si>
    <t>fieryferret</t>
  </si>
  <si>
    <t>jtlewis</t>
  </si>
  <si>
    <t>TCampagnaUV</t>
  </si>
  <si>
    <t>sl4y4</t>
  </si>
  <si>
    <t>kindofchaotic</t>
  </si>
  <si>
    <t>TeenuhJ</t>
  </si>
  <si>
    <t>Smabk25</t>
  </si>
  <si>
    <t>patsyartsy</t>
  </si>
  <si>
    <t>vrcl</t>
  </si>
  <si>
    <t>katrinalikewhoa</t>
  </si>
  <si>
    <t>PeterGulka</t>
  </si>
  <si>
    <t>Kelleyvt</t>
  </si>
  <si>
    <t>dizzlepop</t>
  </si>
  <si>
    <t>TAUR3AN</t>
  </si>
  <si>
    <t>ohsorosie</t>
  </si>
  <si>
    <t>DeeYoung08</t>
  </si>
  <si>
    <t>SNANGS</t>
  </si>
  <si>
    <t>Changyanli</t>
  </si>
  <si>
    <t>lauraamackinnon</t>
  </si>
  <si>
    <t>blizzarddia1432</t>
  </si>
  <si>
    <t>jesfive</t>
  </si>
  <si>
    <t>jaybeecc</t>
  </si>
  <si>
    <t>Soggous</t>
  </si>
  <si>
    <t>ashgrimes</t>
  </si>
  <si>
    <t>MarieLightning</t>
  </si>
  <si>
    <t>Christinneec</t>
  </si>
  <si>
    <t>ChristineBW</t>
  </si>
  <si>
    <t>Nathan133</t>
  </si>
  <si>
    <t>tifftiff621</t>
  </si>
  <si>
    <t>toriavalon</t>
  </si>
  <si>
    <t>Stilettos69</t>
  </si>
  <si>
    <t>Shidshid</t>
  </si>
  <si>
    <t>puneetcash</t>
  </si>
  <si>
    <t>_LauraJane</t>
  </si>
  <si>
    <t>entropynitemare</t>
  </si>
  <si>
    <t>lediscko</t>
  </si>
  <si>
    <t>clh406</t>
  </si>
  <si>
    <t>UberGamz</t>
  </si>
  <si>
    <t>BunnyOnline</t>
  </si>
  <si>
    <t>umm_iLoveKait</t>
  </si>
  <si>
    <t>diana162</t>
  </si>
  <si>
    <t>pawsthejaws</t>
  </si>
  <si>
    <t>SamWalk</t>
  </si>
  <si>
    <t>Vernizzle</t>
  </si>
  <si>
    <t>ahmedux</t>
  </si>
  <si>
    <t>babypuss</t>
  </si>
  <si>
    <t>Miss_Cheeks1507</t>
  </si>
  <si>
    <t>JustinGallman</t>
  </si>
  <si>
    <t>JayBaby31</t>
  </si>
  <si>
    <t>adammacisaac</t>
  </si>
  <si>
    <t>lols_caroline</t>
  </si>
  <si>
    <t>FireFoxyk</t>
  </si>
  <si>
    <t>OMGJOY</t>
  </si>
  <si>
    <t>x3cristinaaaaaa</t>
  </si>
  <si>
    <t>ninawassup</t>
  </si>
  <si>
    <t>beccajonas</t>
  </si>
  <si>
    <t>apwbATTACK</t>
  </si>
  <si>
    <t>mzpoirot</t>
  </si>
  <si>
    <t>dorotron</t>
  </si>
  <si>
    <t>Disneygirlhsm</t>
  </si>
  <si>
    <t>acidicfizz</t>
  </si>
  <si>
    <t>axellenium</t>
  </si>
  <si>
    <t>clarytin</t>
  </si>
  <si>
    <t>rebeccawomack</t>
  </si>
  <si>
    <t>8a22a</t>
  </si>
  <si>
    <t>atravel</t>
  </si>
  <si>
    <t>asphaltcowgrrl</t>
  </si>
  <si>
    <t>maimai0720</t>
  </si>
  <si>
    <t>HypedEnt</t>
  </si>
  <si>
    <t>OlIVIAROSEBARRY</t>
  </si>
  <si>
    <t>Haley52</t>
  </si>
  <si>
    <t>Jenniewrenbird</t>
  </si>
  <si>
    <t>fessjarmer</t>
  </si>
  <si>
    <t>sonatainn</t>
  </si>
  <si>
    <t>_iKya</t>
  </si>
  <si>
    <t>NicolaCarr</t>
  </si>
  <si>
    <t>ReetardFace</t>
  </si>
  <si>
    <t>AdiWriter</t>
  </si>
  <si>
    <t>elmohelmo</t>
  </si>
  <si>
    <t>giffraff22</t>
  </si>
  <si>
    <t>allyLOVESalec</t>
  </si>
  <si>
    <t>amandaKAYbecker</t>
  </si>
  <si>
    <t>steff210</t>
  </si>
  <si>
    <t>mAlstad</t>
  </si>
  <si>
    <t>restartt</t>
  </si>
  <si>
    <t>AdrienneSimone</t>
  </si>
  <si>
    <t>JemimahPuddle1</t>
  </si>
  <si>
    <t>emsuckle</t>
  </si>
  <si>
    <t>kawaljoshi</t>
  </si>
  <si>
    <t>CuddlyBearx3</t>
  </si>
  <si>
    <t>broelliero</t>
  </si>
  <si>
    <t>Alexisnotroll</t>
  </si>
  <si>
    <t>xxTaliaxx</t>
  </si>
  <si>
    <t>AngeliaL</t>
  </si>
  <si>
    <t>nadiaisawesome</t>
  </si>
  <si>
    <t>DaveTaylor</t>
  </si>
  <si>
    <t>MissCocoBelle</t>
  </si>
  <si>
    <t>LizBarnum</t>
  </si>
  <si>
    <t>dithdavi</t>
  </si>
  <si>
    <t>Vaneykins123</t>
  </si>
  <si>
    <t>magnetic_rose</t>
  </si>
  <si>
    <t>livetosingxo</t>
  </si>
  <si>
    <t>ericaatl</t>
  </si>
  <si>
    <t>Kelleexo</t>
  </si>
  <si>
    <t>ewabartecki</t>
  </si>
  <si>
    <t>mlchaelol</t>
  </si>
  <si>
    <t>iamhaen</t>
  </si>
  <si>
    <t>Tuddy95</t>
  </si>
  <si>
    <t>Valarie222</t>
  </si>
  <si>
    <t>xMerel93</t>
  </si>
  <si>
    <t>daveweinberg</t>
  </si>
  <si>
    <t>8thLopez</t>
  </si>
  <si>
    <t>amybailey</t>
  </si>
  <si>
    <t>ChoccyWoccy14</t>
  </si>
  <si>
    <t>jessmush</t>
  </si>
  <si>
    <t>benji7890</t>
  </si>
  <si>
    <t>ladylennon1964</t>
  </si>
  <si>
    <t>rasberrysmile</t>
  </si>
  <si>
    <t>RayahP</t>
  </si>
  <si>
    <t>ivanooo27</t>
  </si>
  <si>
    <t>stephsiau</t>
  </si>
  <si>
    <t>yosira</t>
  </si>
  <si>
    <t>giliatoink</t>
  </si>
  <si>
    <t>UnicornFarts</t>
  </si>
  <si>
    <t>Brielle5188</t>
  </si>
  <si>
    <t>fabinpink</t>
  </si>
  <si>
    <t>BekahPx</t>
  </si>
  <si>
    <t>hollybee6</t>
  </si>
  <si>
    <t>lowennn</t>
  </si>
  <si>
    <t>copumpkin</t>
  </si>
  <si>
    <t>SmileyGidget</t>
  </si>
  <si>
    <t>silver_tulip27</t>
  </si>
  <si>
    <t>AmyyLipss</t>
  </si>
  <si>
    <t>ElizaRuby</t>
  </si>
  <si>
    <t>neworleansnanny</t>
  </si>
  <si>
    <t>xoxLaurennnnn</t>
  </si>
  <si>
    <t>kristofv</t>
  </si>
  <si>
    <t>dancinandi</t>
  </si>
  <si>
    <t>bluemoonjules</t>
  </si>
  <si>
    <t>neesiba</t>
  </si>
  <si>
    <t>ideawhore</t>
  </si>
  <si>
    <t>KirkHawk</t>
  </si>
  <si>
    <t>pheeduane</t>
  </si>
  <si>
    <t>carissadean</t>
  </si>
  <si>
    <t>maryumi</t>
  </si>
  <si>
    <t>SunshineLauren</t>
  </si>
  <si>
    <t>Kristens_Game</t>
  </si>
  <si>
    <t>jamesjupe</t>
  </si>
  <si>
    <t>mivsek</t>
  </si>
  <si>
    <t>yddy</t>
  </si>
  <si>
    <t>oh_my_golly</t>
  </si>
  <si>
    <t>moustashley</t>
  </si>
  <si>
    <t>mixdownsession</t>
  </si>
  <si>
    <t>harbourcoat</t>
  </si>
  <si>
    <t>cakester93</t>
  </si>
  <si>
    <t>Jessaywhat</t>
  </si>
  <si>
    <t>NathalieCaron</t>
  </si>
  <si>
    <t>meekeke</t>
  </si>
  <si>
    <t>scrub1203</t>
  </si>
  <si>
    <t>jadedbee</t>
  </si>
  <si>
    <t>DrewWaldorf</t>
  </si>
  <si>
    <t>bigfatraspberry</t>
  </si>
  <si>
    <t>melaniebutter</t>
  </si>
  <si>
    <t>a_rose_in_bloom</t>
  </si>
  <si>
    <t>mileygirl6671</t>
  </si>
  <si>
    <t>gabimendoza</t>
  </si>
  <si>
    <t>CanadianJennie</t>
  </si>
  <si>
    <t>halinamohdyunos</t>
  </si>
  <si>
    <t>Artemide30stm</t>
  </si>
  <si>
    <t>AMindOpened</t>
  </si>
  <si>
    <t>RellyRel</t>
  </si>
  <si>
    <t>Spiders45</t>
  </si>
  <si>
    <t>aLLyy_93</t>
  </si>
  <si>
    <t>JanieJeffcoat</t>
  </si>
  <si>
    <t>_H_A_N_N_A_H_</t>
  </si>
  <si>
    <t>nicolaying</t>
  </si>
  <si>
    <t>duniyaniya</t>
  </si>
  <si>
    <t>waajba</t>
  </si>
  <si>
    <t>aytieemz</t>
  </si>
  <si>
    <t>lilhui</t>
  </si>
  <si>
    <t>fluffymuppet</t>
  </si>
  <si>
    <t>MatejJ</t>
  </si>
  <si>
    <t>LaLa_Lozzyhh</t>
  </si>
  <si>
    <t>fr1ckler</t>
  </si>
  <si>
    <t>tmtully</t>
  </si>
  <si>
    <t>techoville</t>
  </si>
  <si>
    <t>mhawthorne19</t>
  </si>
  <si>
    <t>demalem</t>
  </si>
  <si>
    <t>JAYMO21</t>
  </si>
  <si>
    <t>BubbliBrenna</t>
  </si>
  <si>
    <t>SmileyRose</t>
  </si>
  <si>
    <t>joaquinsierra</t>
  </si>
  <si>
    <t>ashley_parks</t>
  </si>
  <si>
    <t>JurrBurr</t>
  </si>
  <si>
    <t>RossFisk</t>
  </si>
  <si>
    <t>OSTATE4454</t>
  </si>
  <si>
    <t>dookie1293</t>
  </si>
  <si>
    <t>lulubeedavis</t>
  </si>
  <si>
    <t>michellereneex</t>
  </si>
  <si>
    <t>sassysis54</t>
  </si>
  <si>
    <t>debbie_bailey</t>
  </si>
  <si>
    <t>subhr0</t>
  </si>
  <si>
    <t>WeddingRadio</t>
  </si>
  <si>
    <t>vesileal</t>
  </si>
  <si>
    <t>rachaeljean</t>
  </si>
  <si>
    <t>princelili</t>
  </si>
  <si>
    <t>stfudemo</t>
  </si>
  <si>
    <t>aidenmckenna</t>
  </si>
  <si>
    <t>smile_aud</t>
  </si>
  <si>
    <t>j_zillmann24</t>
  </si>
  <si>
    <t>TiiShirt</t>
  </si>
  <si>
    <t>McZoe</t>
  </si>
  <si>
    <t>nyceness</t>
  </si>
  <si>
    <t>mikemueller</t>
  </si>
  <si>
    <t>JBnVFCLover786</t>
  </si>
  <si>
    <t>moti0614</t>
  </si>
  <si>
    <t>SolveMyMaze</t>
  </si>
  <si>
    <t>lomooutloud</t>
  </si>
  <si>
    <t>Scream4IceCream</t>
  </si>
  <si>
    <t>loveheartholly</t>
  </si>
  <si>
    <t>cristina_16</t>
  </si>
  <si>
    <t>OnAFriday_</t>
  </si>
  <si>
    <t>talei</t>
  </si>
  <si>
    <t>JennyJaklovsky</t>
  </si>
  <si>
    <t>jaimegallant</t>
  </si>
  <si>
    <t>HayleyBee1</t>
  </si>
  <si>
    <t>aussiedogs4</t>
  </si>
  <si>
    <t>efortit</t>
  </si>
  <si>
    <t>silenth0pez</t>
  </si>
  <si>
    <t>ravyn</t>
  </si>
  <si>
    <t>wearenightowls</t>
  </si>
  <si>
    <t>C14w</t>
  </si>
  <si>
    <t>Dakit</t>
  </si>
  <si>
    <t>EvanHendershot</t>
  </si>
  <si>
    <t>kittenclawss</t>
  </si>
  <si>
    <t>Trebstar</t>
  </si>
  <si>
    <t>lyssa_b</t>
  </si>
  <si>
    <t>mosaicmoon</t>
  </si>
  <si>
    <t>moderno1211</t>
  </si>
  <si>
    <t>ben0bi</t>
  </si>
  <si>
    <t>currios</t>
  </si>
  <si>
    <t>steller_chelle</t>
  </si>
  <si>
    <t>hollow__crown</t>
  </si>
  <si>
    <t>V_Lovely</t>
  </si>
  <si>
    <t>megsy96</t>
  </si>
  <si>
    <t>jnbounds</t>
  </si>
  <si>
    <t>foiledcupcakes</t>
  </si>
  <si>
    <t>BlauerPanther</t>
  </si>
  <si>
    <t>xbaz</t>
  </si>
  <si>
    <t>MKEWired</t>
  </si>
  <si>
    <t>getschmann</t>
  </si>
  <si>
    <t>katesadams</t>
  </si>
  <si>
    <t>babblespace</t>
  </si>
  <si>
    <t>trucha_xo</t>
  </si>
  <si>
    <t>icedgems03</t>
  </si>
  <si>
    <t>frannek</t>
  </si>
  <si>
    <t>RaNdyRaGe</t>
  </si>
  <si>
    <t>amber_newton</t>
  </si>
  <si>
    <t>devasya_angana</t>
  </si>
  <si>
    <t>chrizza31</t>
  </si>
  <si>
    <t>comaxed</t>
  </si>
  <si>
    <t>fleax</t>
  </si>
  <si>
    <t>skaro964</t>
  </si>
  <si>
    <t>baf03</t>
  </si>
  <si>
    <t>angiegudaitis</t>
  </si>
  <si>
    <t>amandagabiz</t>
  </si>
  <si>
    <t>FlipLloyd</t>
  </si>
  <si>
    <t>Dmon33</t>
  </si>
  <si>
    <t>starbeatriz</t>
  </si>
  <si>
    <t>Shawndlite</t>
  </si>
  <si>
    <t>werne1nm</t>
  </si>
  <si>
    <t>caliday</t>
  </si>
  <si>
    <t>mazzieemoo</t>
  </si>
  <si>
    <t>yayitskathleen</t>
  </si>
  <si>
    <t>Shals24</t>
  </si>
  <si>
    <t>MadTooey</t>
  </si>
  <si>
    <t>KlassikMusic</t>
  </si>
  <si>
    <t>juantf</t>
  </si>
  <si>
    <t>Alex_Hamblen</t>
  </si>
  <si>
    <t>bee_lee</t>
  </si>
  <si>
    <t>djmole</t>
  </si>
  <si>
    <t>sunandanarayan</t>
  </si>
  <si>
    <t>Preity22</t>
  </si>
  <si>
    <t>JCS4UA</t>
  </si>
  <si>
    <t>nautical_leo</t>
  </si>
  <si>
    <t>bryanx13</t>
  </si>
  <si>
    <t>SophiaIsabella</t>
  </si>
  <si>
    <t>lolaphilologist</t>
  </si>
  <si>
    <t>DutchHollow</t>
  </si>
  <si>
    <t>MiloNatal</t>
  </si>
  <si>
    <t>patriki</t>
  </si>
  <si>
    <t>runningnowhere</t>
  </si>
  <si>
    <t>1OpenedMind</t>
  </si>
  <si>
    <t>2xtdg</t>
  </si>
  <si>
    <t>q_salazar</t>
  </si>
  <si>
    <t>LiddoMissJONAS</t>
  </si>
  <si>
    <t>Alexx_xo</t>
  </si>
  <si>
    <t>simplydivina</t>
  </si>
  <si>
    <t>LittleAppleBird</t>
  </si>
  <si>
    <t>fredie92</t>
  </si>
  <si>
    <t>simonuccc</t>
  </si>
  <si>
    <t>KATHHrine</t>
  </si>
  <si>
    <t>Azundris</t>
  </si>
  <si>
    <t>Kitt69</t>
  </si>
  <si>
    <t>ummkujo</t>
  </si>
  <si>
    <t>Phaedre</t>
  </si>
  <si>
    <t>missvanessaxo</t>
  </si>
  <si>
    <t>shizukera</t>
  </si>
  <si>
    <t>MitchieKelso</t>
  </si>
  <si>
    <t>SteelFist_XII</t>
  </si>
  <si>
    <t>lexipanda</t>
  </si>
  <si>
    <t>flapjacks9702</t>
  </si>
  <si>
    <t>KawaiiBerry</t>
  </si>
  <si>
    <t>massmass</t>
  </si>
  <si>
    <t>marissaxalonso</t>
  </si>
  <si>
    <t>janaebritt</t>
  </si>
  <si>
    <t>alimc</t>
  </si>
  <si>
    <t>ridor9th</t>
  </si>
  <si>
    <t>Danisidhe</t>
  </si>
  <si>
    <t>kinematografia</t>
  </si>
  <si>
    <t>mernthefern</t>
  </si>
  <si>
    <t>lizschenkat</t>
  </si>
  <si>
    <t>ShaneDawsonGeek</t>
  </si>
  <si>
    <t>curious_cat09</t>
  </si>
  <si>
    <t>DREEE9</t>
  </si>
  <si>
    <t>indio809</t>
  </si>
  <si>
    <t>Ameliajaynee</t>
  </si>
  <si>
    <t>heykimmers</t>
  </si>
  <si>
    <t>margaret916</t>
  </si>
  <si>
    <t>ariannechan</t>
  </si>
  <si>
    <t>pcalitz</t>
  </si>
  <si>
    <t>ben_betts</t>
  </si>
  <si>
    <t>Kdudders</t>
  </si>
  <si>
    <t>rosie_rage</t>
  </si>
  <si>
    <t>nitssss</t>
  </si>
  <si>
    <t>punkinnn</t>
  </si>
  <si>
    <t>rezarizki</t>
  </si>
  <si>
    <t>xxJONASaholicxx</t>
  </si>
  <si>
    <t>sarahkatherine1</t>
  </si>
  <si>
    <t>sedentarymonkey</t>
  </si>
  <si>
    <t>sissisuseso</t>
  </si>
  <si>
    <t>Luskica</t>
  </si>
  <si>
    <t>rnsn</t>
  </si>
  <si>
    <t>passion_in_life</t>
  </si>
  <si>
    <t>melissa_rae</t>
  </si>
  <si>
    <t>xtinec</t>
  </si>
  <si>
    <t>TeamJonass</t>
  </si>
  <si>
    <t>jlynx3</t>
  </si>
  <si>
    <t>mattsinopoli</t>
  </si>
  <si>
    <t>NolaMatt09</t>
  </si>
  <si>
    <t>SarahShackshaft</t>
  </si>
  <si>
    <t>ddukeunc12</t>
  </si>
  <si>
    <t>bethilyboo</t>
  </si>
  <si>
    <t>cathywilson35</t>
  </si>
  <si>
    <t>chanelattary</t>
  </si>
  <si>
    <t>emeoheneihceah</t>
  </si>
  <si>
    <t>lauramoorcroft</t>
  </si>
  <si>
    <t>Linda_NC</t>
  </si>
  <si>
    <t>AislingRCullen</t>
  </si>
  <si>
    <t>i_Joyce</t>
  </si>
  <si>
    <t>koalainscotland</t>
  </si>
  <si>
    <t>Ofubara</t>
  </si>
  <si>
    <t>BuiDuck</t>
  </si>
  <si>
    <t>robertujackson</t>
  </si>
  <si>
    <t>cloverdash</t>
  </si>
  <si>
    <t>muffinlaw</t>
  </si>
  <si>
    <t>OLM94</t>
  </si>
  <si>
    <t>claredurrant</t>
  </si>
  <si>
    <t>kristineq</t>
  </si>
  <si>
    <t>firebirdstl</t>
  </si>
  <si>
    <t>clarkethan</t>
  </si>
  <si>
    <t>cccamille</t>
  </si>
  <si>
    <t>angeladai</t>
  </si>
  <si>
    <t>heybelinda</t>
  </si>
  <si>
    <t>Sidrraah</t>
  </si>
  <si>
    <t>ediston</t>
  </si>
  <si>
    <t>CMPurple6</t>
  </si>
  <si>
    <t>evolretsalp</t>
  </si>
  <si>
    <t>Moglelawls</t>
  </si>
  <si>
    <t>VeronicaDale</t>
  </si>
  <si>
    <t>houstonrenthead</t>
  </si>
  <si>
    <t>loisallsmiles</t>
  </si>
  <si>
    <t>figibank</t>
  </si>
  <si>
    <t>Demileecooley</t>
  </si>
  <si>
    <t>snw</t>
  </si>
  <si>
    <t>hayleyelizabeth</t>
  </si>
  <si>
    <t>Sophieoatman</t>
  </si>
  <si>
    <t>candyflosscrush</t>
  </si>
  <si>
    <t>lakittyloca</t>
  </si>
  <si>
    <t>prinxessliah</t>
  </si>
  <si>
    <t>Heidi_KL</t>
  </si>
  <si>
    <t>wags5822</t>
  </si>
  <si>
    <t>ashepbaby</t>
  </si>
  <si>
    <t>RaeDee</t>
  </si>
  <si>
    <t>sairaahmed</t>
  </si>
  <si>
    <t>rissa145</t>
  </si>
  <si>
    <t>RellzKnwzwerdz</t>
  </si>
  <si>
    <t>snglmomandmore</t>
  </si>
  <si>
    <t>Nathan_Wheeler</t>
  </si>
  <si>
    <t>JDelli</t>
  </si>
  <si>
    <t>shrik_freak</t>
  </si>
  <si>
    <t>FullMetalPiglet</t>
  </si>
  <si>
    <t>PxP13</t>
  </si>
  <si>
    <t>Karaabeara4u</t>
  </si>
  <si>
    <t>dutch3sssin</t>
  </si>
  <si>
    <t>Nelja</t>
  </si>
  <si>
    <t>geekdope</t>
  </si>
  <si>
    <t>Omnitarian</t>
  </si>
  <si>
    <t>devilzsoup</t>
  </si>
  <si>
    <t>dead_princess</t>
  </si>
  <si>
    <t>DavidMai</t>
  </si>
  <si>
    <t>commontypo</t>
  </si>
  <si>
    <t>sjh1494</t>
  </si>
  <si>
    <t>jeribella</t>
  </si>
  <si>
    <t>TweNia</t>
  </si>
  <si>
    <t>gimmestarbucks</t>
  </si>
  <si>
    <t>kastanok</t>
  </si>
  <si>
    <t>vdlee2009</t>
  </si>
  <si>
    <t>girlfromPBO</t>
  </si>
  <si>
    <t>Reina_Latina143</t>
  </si>
  <si>
    <t>KikiKayla</t>
  </si>
  <si>
    <t>mamaphan</t>
  </si>
  <si>
    <t>peterknox</t>
  </si>
  <si>
    <t>MikeWieneke</t>
  </si>
  <si>
    <t>mcsmithnyc</t>
  </si>
  <si>
    <t>justinrox</t>
  </si>
  <si>
    <t>Dennis1992</t>
  </si>
  <si>
    <t>gabby0913</t>
  </si>
  <si>
    <t>ericgrayis</t>
  </si>
  <si>
    <t>bull_onesix</t>
  </si>
  <si>
    <t>Shab0206</t>
  </si>
  <si>
    <t>LogicalThoughts</t>
  </si>
  <si>
    <t>secretagentmama</t>
  </si>
  <si>
    <t>aLeX_28</t>
  </si>
  <si>
    <t>MarianaSantos15</t>
  </si>
  <si>
    <t>Jnwarlick</t>
  </si>
  <si>
    <t>ubermensch82</t>
  </si>
  <si>
    <t>anissagooch</t>
  </si>
  <si>
    <t>wendyteeter</t>
  </si>
  <si>
    <t>abbebuck</t>
  </si>
  <si>
    <t>fkmaguire</t>
  </si>
  <si>
    <t>mberry85</t>
  </si>
  <si>
    <t>xXannmareeXx</t>
  </si>
  <si>
    <t>ManyaY</t>
  </si>
  <si>
    <t>BigCat2K</t>
  </si>
  <si>
    <t>Airrbear</t>
  </si>
  <si>
    <t>p0kiri</t>
  </si>
  <si>
    <t>Shelby_Simon</t>
  </si>
  <si>
    <t>jenellejustine</t>
  </si>
  <si>
    <t>Wonder_Bubbles</t>
  </si>
  <si>
    <t>rbflygal</t>
  </si>
  <si>
    <t>rebrandao</t>
  </si>
  <si>
    <t>Elyag123</t>
  </si>
  <si>
    <t>blackwhiteworld</t>
  </si>
  <si>
    <t>Siz_Star</t>
  </si>
  <si>
    <t>mnystedt</t>
  </si>
  <si>
    <t>PsychoBitch86</t>
  </si>
  <si>
    <t>hiJ0N</t>
  </si>
  <si>
    <t>ainamardia</t>
  </si>
  <si>
    <t>anotherfamous18</t>
  </si>
  <si>
    <t>sydahill</t>
  </si>
  <si>
    <t>jann27</t>
  </si>
  <si>
    <t>kickedinthehead</t>
  </si>
  <si>
    <t>Phillyberg</t>
  </si>
  <si>
    <t>Caliguy510</t>
  </si>
  <si>
    <t>mosesmonster</t>
  </si>
  <si>
    <t>TarzanBoy007</t>
  </si>
  <si>
    <t>tyrusmdenton</t>
  </si>
  <si>
    <t>dheayy</t>
  </si>
  <si>
    <t>CindyHendriksen</t>
  </si>
  <si>
    <t>hepxxx</t>
  </si>
  <si>
    <t>morgan_donor</t>
  </si>
  <si>
    <t>zoe_jonesss</t>
  </si>
  <si>
    <t>ashdanae</t>
  </si>
  <si>
    <t>katelyn014</t>
  </si>
  <si>
    <t>Paige2471</t>
  </si>
  <si>
    <t>Missy_Starr</t>
  </si>
  <si>
    <t>garpu</t>
  </si>
  <si>
    <t>Rednax42</t>
  </si>
  <si>
    <t>MsKiaB</t>
  </si>
  <si>
    <t>megan323</t>
  </si>
  <si>
    <t>_Luu_</t>
  </si>
  <si>
    <t>JohnnyArmonk</t>
  </si>
  <si>
    <t>missusfizus</t>
  </si>
  <si>
    <t>JenniferGomezNY</t>
  </si>
  <si>
    <t>LucyBowen</t>
  </si>
  <si>
    <t>RachelAnn21</t>
  </si>
  <si>
    <t>Mr_G_boy</t>
  </si>
  <si>
    <t>JessicaVano1</t>
  </si>
  <si>
    <t>Dismal_Moron</t>
  </si>
  <si>
    <t>RachelFresh</t>
  </si>
  <si>
    <t>Maiababyblu</t>
  </si>
  <si>
    <t>M320_Consulting</t>
  </si>
  <si>
    <t>Harleytweet</t>
  </si>
  <si>
    <t>TriDewanti</t>
  </si>
  <si>
    <t>JonathanAB</t>
  </si>
  <si>
    <t>OleHippie</t>
  </si>
  <si>
    <t>Mariissaa_M</t>
  </si>
  <si>
    <t>clemboi</t>
  </si>
  <si>
    <t>machinegunhand</t>
  </si>
  <si>
    <t>AngryChad</t>
  </si>
  <si>
    <t>Demelza94</t>
  </si>
  <si>
    <t>muzocan</t>
  </si>
  <si>
    <t>lisamangano</t>
  </si>
  <si>
    <t>BrysonEn</t>
  </si>
  <si>
    <t>Gueduxo</t>
  </si>
  <si>
    <t>Keepclosed</t>
  </si>
  <si>
    <t>jabba5</t>
  </si>
  <si>
    <t>marly3</t>
  </si>
  <si>
    <t>lucyboozey</t>
  </si>
  <si>
    <t>Rubberduky182</t>
  </si>
  <si>
    <t>mindspinmegs311</t>
  </si>
  <si>
    <t>JWelter</t>
  </si>
  <si>
    <t>bakershorty</t>
  </si>
  <si>
    <t>baulate</t>
  </si>
  <si>
    <t>sarabarrett</t>
  </si>
  <si>
    <t>twheresweevil</t>
  </si>
  <si>
    <t>sambilinkas</t>
  </si>
  <si>
    <t>mmmStaley</t>
  </si>
  <si>
    <t>Nephratari</t>
  </si>
  <si>
    <t>trevorgoyette</t>
  </si>
  <si>
    <t>RadioKate</t>
  </si>
  <si>
    <t>retardednation</t>
  </si>
  <si>
    <t>ksdaughter</t>
  </si>
  <si>
    <t>strangeplaice</t>
  </si>
  <si>
    <t>alexbello</t>
  </si>
  <si>
    <t>Katie1989</t>
  </si>
  <si>
    <t>andrewdavey</t>
  </si>
  <si>
    <t>erinjac</t>
  </si>
  <si>
    <t>ragared</t>
  </si>
  <si>
    <t>l0llizz</t>
  </si>
  <si>
    <t>rrrrmason</t>
  </si>
  <si>
    <t>acott94</t>
  </si>
  <si>
    <t>Charming9278</t>
  </si>
  <si>
    <t>chemguy</t>
  </si>
  <si>
    <t>bowsersoulstar</t>
  </si>
  <si>
    <t>ambernebe</t>
  </si>
  <si>
    <t>Sparkle1980</t>
  </si>
  <si>
    <t>mrsjeffrye</t>
  </si>
  <si>
    <t>sogeometric</t>
  </si>
  <si>
    <t>fuelevandown</t>
  </si>
  <si>
    <t>spoondoc</t>
  </si>
  <si>
    <t>chaqueta</t>
  </si>
  <si>
    <t>JillyDinosaur</t>
  </si>
  <si>
    <t>sotodance</t>
  </si>
  <si>
    <t>Kylamvjonasfan</t>
  </si>
  <si>
    <t>emilyere</t>
  </si>
  <si>
    <t>John_S_Adams</t>
  </si>
  <si>
    <t>ssteph24</t>
  </si>
  <si>
    <t>majiklmoon</t>
  </si>
  <si>
    <t>JoyceJustice</t>
  </si>
  <si>
    <t>GinaIsWizard</t>
  </si>
  <si>
    <t>Biiancax</t>
  </si>
  <si>
    <t>amourissimaa</t>
  </si>
  <si>
    <t>dany_k</t>
  </si>
  <si>
    <t>Knowyalovefe</t>
  </si>
  <si>
    <t>RickCaffeinated</t>
  </si>
  <si>
    <t>flutist12</t>
  </si>
  <si>
    <t>samarudge</t>
  </si>
  <si>
    <t>wildjenga</t>
  </si>
  <si>
    <t>kristaloves</t>
  </si>
  <si>
    <t>Kpu1</t>
  </si>
  <si>
    <t>Dmaeski</t>
  </si>
  <si>
    <t>hermitpaul</t>
  </si>
  <si>
    <t>jocelinejanice</t>
  </si>
  <si>
    <t>sarahsouthard</t>
  </si>
  <si>
    <t>EdWaNa</t>
  </si>
  <si>
    <t>Allyrockr</t>
  </si>
  <si>
    <t>FuckUFuckMe</t>
  </si>
  <si>
    <t>vickystipetic</t>
  </si>
  <si>
    <t>SarahSpe</t>
  </si>
  <si>
    <t>AmarieB76</t>
  </si>
  <si>
    <t>grogger_kjs</t>
  </si>
  <si>
    <t>TingTingTse</t>
  </si>
  <si>
    <t>LuvJacquie</t>
  </si>
  <si>
    <t>Dfoley16</t>
  </si>
  <si>
    <t>jennaphonic</t>
  </si>
  <si>
    <t>itsalexisyo</t>
  </si>
  <si>
    <t>Saved_by_Christ</t>
  </si>
  <si>
    <t>Emer4ldWolf</t>
  </si>
  <si>
    <t>missybright</t>
  </si>
  <si>
    <t>chariya</t>
  </si>
  <si>
    <t>KrazyKirstie</t>
  </si>
  <si>
    <t>carriegillmn</t>
  </si>
  <si>
    <t>helenarossi</t>
  </si>
  <si>
    <t>KristinaLopez</t>
  </si>
  <si>
    <t>laddiecatherine</t>
  </si>
  <si>
    <t>CandisDanielle</t>
  </si>
  <si>
    <t>blacbudafli</t>
  </si>
  <si>
    <t>troy42</t>
  </si>
  <si>
    <t>Jennasings</t>
  </si>
  <si>
    <t>Hamelism</t>
  </si>
  <si>
    <t>megz0r</t>
  </si>
  <si>
    <t>synchronicarly</t>
  </si>
  <si>
    <t>GlassCrayons</t>
  </si>
  <si>
    <t>Trapes</t>
  </si>
  <si>
    <t>inaudwetrust</t>
  </si>
  <si>
    <t>Diamondz95</t>
  </si>
  <si>
    <t>LadyXVII</t>
  </si>
  <si>
    <t>GeoffersOnline</t>
  </si>
  <si>
    <t>rolypoly123</t>
  </si>
  <si>
    <t>ironic_smile</t>
  </si>
  <si>
    <t>ItsEmOfCourse</t>
  </si>
  <si>
    <t>Pincushion91</t>
  </si>
  <si>
    <t>duckylick</t>
  </si>
  <si>
    <t>Phillipah</t>
  </si>
  <si>
    <t>luvmecoturebabi</t>
  </si>
  <si>
    <t>kejuman</t>
  </si>
  <si>
    <t>cindirenee</t>
  </si>
  <si>
    <t>Clara_Silva</t>
  </si>
  <si>
    <t>meghanashley11</t>
  </si>
  <si>
    <t>starwriter</t>
  </si>
  <si>
    <t>JoeJonasLoverxo</t>
  </si>
  <si>
    <t>a_mystery</t>
  </si>
  <si>
    <t>simonwilliam</t>
  </si>
  <si>
    <t>NMBainesy</t>
  </si>
  <si>
    <t>YudhieRamadhan</t>
  </si>
  <si>
    <t>ericvardy</t>
  </si>
  <si>
    <t>xelentoliver</t>
  </si>
  <si>
    <t>kluo</t>
  </si>
  <si>
    <t>JoshKin</t>
  </si>
  <si>
    <t>albertobowyer</t>
  </si>
  <si>
    <t>Sugababyxoxo</t>
  </si>
  <si>
    <t>Phoebex_</t>
  </si>
  <si>
    <t>largecarrot</t>
  </si>
  <si>
    <t>lemartiste</t>
  </si>
  <si>
    <t>sjcapps07</t>
  </si>
  <si>
    <t>Monique_Forde</t>
  </si>
  <si>
    <t>jaimemelen</t>
  </si>
  <si>
    <t>sylan0</t>
  </si>
  <si>
    <t>leerosher</t>
  </si>
  <si>
    <t>miingliing</t>
  </si>
  <si>
    <t>estrellaxstarr</t>
  </si>
  <si>
    <t>amininni4</t>
  </si>
  <si>
    <t>chazroberts</t>
  </si>
  <si>
    <t>xJordanxoxo</t>
  </si>
  <si>
    <t>whorenstinken</t>
  </si>
  <si>
    <t>jamieewilliams</t>
  </si>
  <si>
    <t>stonefox</t>
  </si>
  <si>
    <t>jacksonadams</t>
  </si>
  <si>
    <t>bandaidz</t>
  </si>
  <si>
    <t>Jazzyroo</t>
  </si>
  <si>
    <t>almespinoza</t>
  </si>
  <si>
    <t>sandrac131</t>
  </si>
  <si>
    <t>NathanSeesIt</t>
  </si>
  <si>
    <t>alcoholharmony</t>
  </si>
  <si>
    <t>NoNamesJustLo</t>
  </si>
  <si>
    <t>xRLDx</t>
  </si>
  <si>
    <t>camillereads</t>
  </si>
  <si>
    <t>ohitsrara</t>
  </si>
  <si>
    <t>b_suemi</t>
  </si>
  <si>
    <t>muhlizuh</t>
  </si>
  <si>
    <t>amrjy</t>
  </si>
  <si>
    <t>ylatan</t>
  </si>
  <si>
    <t>Imogen1984</t>
  </si>
  <si>
    <t>KaraLaFleur</t>
  </si>
  <si>
    <t>araymundo95</t>
  </si>
  <si>
    <t>duran77087</t>
  </si>
  <si>
    <t>AlluringBri</t>
  </si>
  <si>
    <t>SotonDamo</t>
  </si>
  <si>
    <t>chokochokorito</t>
  </si>
  <si>
    <t>feralcatbox</t>
  </si>
  <si>
    <t>iSchule</t>
  </si>
  <si>
    <t>sweetmisary</t>
  </si>
  <si>
    <t>Leijepe</t>
  </si>
  <si>
    <t>SasMelody</t>
  </si>
  <si>
    <t>knkartha</t>
  </si>
  <si>
    <t>billycoover</t>
  </si>
  <si>
    <t>absolutsilver</t>
  </si>
  <si>
    <t>yuhneek</t>
  </si>
  <si>
    <t>Teashopdiaries</t>
  </si>
  <si>
    <t>MaryLicari</t>
  </si>
  <si>
    <t>dj_hotie_qualls</t>
  </si>
  <si>
    <t>pierreofficial</t>
  </si>
  <si>
    <t>unconditionalie</t>
  </si>
  <si>
    <t>BlinzM</t>
  </si>
  <si>
    <t>Lilayy</t>
  </si>
  <si>
    <t>DarkoWonderland</t>
  </si>
  <si>
    <t>SuriMaya</t>
  </si>
  <si>
    <t>d33pak</t>
  </si>
  <si>
    <t>dwaynechin</t>
  </si>
  <si>
    <t>sashie2009</t>
  </si>
  <si>
    <t>KatyJo81</t>
  </si>
  <si>
    <t>4ksFan4Life</t>
  </si>
  <si>
    <t>handsomedude10</t>
  </si>
  <si>
    <t>RosalinP</t>
  </si>
  <si>
    <t>Nezbo</t>
  </si>
  <si>
    <t>theitaliangirl</t>
  </si>
  <si>
    <t>talloncusack</t>
  </si>
  <si>
    <t>bbutterflyy22</t>
  </si>
  <si>
    <t>fukrambo</t>
  </si>
  <si>
    <t>BaZoOkaPoOka</t>
  </si>
  <si>
    <t>KatieBug1112</t>
  </si>
  <si>
    <t>sindahadiwiguno</t>
  </si>
  <si>
    <t>alxanderthgreat</t>
  </si>
  <si>
    <t>vickidenisa</t>
  </si>
  <si>
    <t>planeman101</t>
  </si>
  <si>
    <t>hd23408</t>
  </si>
  <si>
    <t>marxfr</t>
  </si>
  <si>
    <t>azizfirat</t>
  </si>
  <si>
    <t>jacoblovie</t>
  </si>
  <si>
    <t>cj_2008</t>
  </si>
  <si>
    <t>Dona_501</t>
  </si>
  <si>
    <t>AprilRoze</t>
  </si>
  <si>
    <t>plasticruler</t>
  </si>
  <si>
    <t>eshema</t>
  </si>
  <si>
    <t>dinoyul</t>
  </si>
  <si>
    <t>Sweet_Threet</t>
  </si>
  <si>
    <t>OddlyDolly</t>
  </si>
  <si>
    <t>weblover107</t>
  </si>
  <si>
    <t>sarrawrr</t>
  </si>
  <si>
    <t>majestic7mestek</t>
  </si>
  <si>
    <t>Lovealwaysbaby</t>
  </si>
  <si>
    <t>HollieNuisance</t>
  </si>
  <si>
    <t>SheynaL</t>
  </si>
  <si>
    <t>EldestGirl</t>
  </si>
  <si>
    <t>katiecupcakes</t>
  </si>
  <si>
    <t>DASMH</t>
  </si>
  <si>
    <t>conquerbear</t>
  </si>
  <si>
    <t>grrltechie</t>
  </si>
  <si>
    <t>jamylsb</t>
  </si>
  <si>
    <t>Sof24</t>
  </si>
  <si>
    <t>angegillis</t>
  </si>
  <si>
    <t>davehiggz</t>
  </si>
  <si>
    <t>chloeeee</t>
  </si>
  <si>
    <t>180bysummer</t>
  </si>
  <si>
    <t>jojo_velez</t>
  </si>
  <si>
    <t>StefanyNgo</t>
  </si>
  <si>
    <t>caesley</t>
  </si>
  <si>
    <t>lambonica</t>
  </si>
  <si>
    <t>Langston88</t>
  </si>
  <si>
    <t>Emyye</t>
  </si>
  <si>
    <t>LewyLouBear</t>
  </si>
  <si>
    <t>cratic</t>
  </si>
  <si>
    <t>sonnygauran</t>
  </si>
  <si>
    <t>DarthMolen</t>
  </si>
  <si>
    <t>katieeighty</t>
  </si>
  <si>
    <t>RachLynneH</t>
  </si>
  <si>
    <t>unaequis</t>
  </si>
  <si>
    <t>Shanaleia</t>
  </si>
  <si>
    <t>x_natalie</t>
  </si>
  <si>
    <t>jessc3</t>
  </si>
  <si>
    <t>stellalowis</t>
  </si>
  <si>
    <t>MarthaPeace</t>
  </si>
  <si>
    <t>gavindowd</t>
  </si>
  <si>
    <t>MsAriesRo</t>
  </si>
  <si>
    <t>mkavinsky</t>
  </si>
  <si>
    <t>TWCWeekends</t>
  </si>
  <si>
    <t>ooochristineooo</t>
  </si>
  <si>
    <t>jadebrandt</t>
  </si>
  <si>
    <t>gilescarey</t>
  </si>
  <si>
    <t>lauraSong</t>
  </si>
  <si>
    <t>JamesMurphy</t>
  </si>
  <si>
    <t>notoriouslyssa</t>
  </si>
  <si>
    <t>Lozzii_xo</t>
  </si>
  <si>
    <t>LDinh</t>
  </si>
  <si>
    <t>YosephineMaria</t>
  </si>
  <si>
    <t>AxlWorlding</t>
  </si>
  <si>
    <t>schmuschmu</t>
  </si>
  <si>
    <t>dizzywhale</t>
  </si>
  <si>
    <t>CaptainMitch</t>
  </si>
  <si>
    <t>mariamicallef</t>
  </si>
  <si>
    <t>kay_ox</t>
  </si>
  <si>
    <t>megweatherly</t>
  </si>
  <si>
    <t>Has_Bookpushers</t>
  </si>
  <si>
    <t>courtneymmalone</t>
  </si>
  <si>
    <t>maylawon</t>
  </si>
  <si>
    <t>jw</t>
  </si>
  <si>
    <t>KHarvey17</t>
  </si>
  <si>
    <t>A_Conway</t>
  </si>
  <si>
    <t>FaizaK</t>
  </si>
  <si>
    <t>radityadika</t>
  </si>
  <si>
    <t>justicejr</t>
  </si>
  <si>
    <t>stephdavidson</t>
  </si>
  <si>
    <t>nikwik</t>
  </si>
  <si>
    <t>pinkrabbituk</t>
  </si>
  <si>
    <t>ArianeP</t>
  </si>
  <si>
    <t>STLwinegirl</t>
  </si>
  <si>
    <t>roobies</t>
  </si>
  <si>
    <t>SAMXLOGAN</t>
  </si>
  <si>
    <t>CharlyBall</t>
  </si>
  <si>
    <t>srndptnl</t>
  </si>
  <si>
    <t>SmattGlose</t>
  </si>
  <si>
    <t>RitAbANkz</t>
  </si>
  <si>
    <t>luke0626</t>
  </si>
  <si>
    <t>anavaju</t>
  </si>
  <si>
    <t>nicolay324</t>
  </si>
  <si>
    <t>annepooch</t>
  </si>
  <si>
    <t>StefneLouisex</t>
  </si>
  <si>
    <t>witenike</t>
  </si>
  <si>
    <t>jessicamayor</t>
  </si>
  <si>
    <t>Megmo89</t>
  </si>
  <si>
    <t>WWEnParamore</t>
  </si>
  <si>
    <t>ArmyWife8108</t>
  </si>
  <si>
    <t>tayyibt</t>
  </si>
  <si>
    <t>tiffanye</t>
  </si>
  <si>
    <t>danielcartisano</t>
  </si>
  <si>
    <t>boxstar1</t>
  </si>
  <si>
    <t>JohnMetBetty</t>
  </si>
  <si>
    <t>John_Leese</t>
  </si>
  <si>
    <t>katieeelouu</t>
  </si>
  <si>
    <t>Sweet_Victoria</t>
  </si>
  <si>
    <t>Monica_Anett</t>
  </si>
  <si>
    <t>dawnd66</t>
  </si>
  <si>
    <t>xeniajoy</t>
  </si>
  <si>
    <t>annarghhh</t>
  </si>
  <si>
    <t>Mac_C</t>
  </si>
  <si>
    <t>Streyeder</t>
  </si>
  <si>
    <t>paulinewalker</t>
  </si>
  <si>
    <t>EmzEyah</t>
  </si>
  <si>
    <t>jamescoco</t>
  </si>
  <si>
    <t>ashiepoo22</t>
  </si>
  <si>
    <t>jpsketch</t>
  </si>
  <si>
    <t>sayhellojuliet</t>
  </si>
  <si>
    <t>ch8en2</t>
  </si>
  <si>
    <t>nnmandy</t>
  </si>
  <si>
    <t>mtolander</t>
  </si>
  <si>
    <t>therealmontse</t>
  </si>
  <si>
    <t>Nurul_Fatin</t>
  </si>
  <si>
    <t>CatChangcom</t>
  </si>
  <si>
    <t>April_24</t>
  </si>
  <si>
    <t>vagirlcheryl</t>
  </si>
  <si>
    <t>deraven</t>
  </si>
  <si>
    <t>alyssacree</t>
  </si>
  <si>
    <t>CaddyCompson</t>
  </si>
  <si>
    <t>Msdivine20</t>
  </si>
  <si>
    <t>kelsadork</t>
  </si>
  <si>
    <t>almaddox</t>
  </si>
  <si>
    <t>keemthedream</t>
  </si>
  <si>
    <t>annnnamark</t>
  </si>
  <si>
    <t>increasethepce</t>
  </si>
  <si>
    <t>amynunn</t>
  </si>
  <si>
    <t>TatGibbon</t>
  </si>
  <si>
    <t>Mgizzleness</t>
  </si>
  <si>
    <t>MeghanLever_x</t>
  </si>
  <si>
    <t>loganleasure</t>
  </si>
  <si>
    <t>TheMankini</t>
  </si>
  <si>
    <t>Lou1510</t>
  </si>
  <si>
    <t>StephaniePulley</t>
  </si>
  <si>
    <t>FayeFoucault</t>
  </si>
  <si>
    <t>littleashash87</t>
  </si>
  <si>
    <t>amdodd</t>
  </si>
  <si>
    <t>lanyardapple</t>
  </si>
  <si>
    <t>elizuhhbef</t>
  </si>
  <si>
    <t>jenxer</t>
  </si>
  <si>
    <t>HeyTerraO</t>
  </si>
  <si>
    <t>Mangoatdotnet</t>
  </si>
  <si>
    <t>ButterflyCharm</t>
  </si>
  <si>
    <t>kristinepineda</t>
  </si>
  <si>
    <t>groggits</t>
  </si>
  <si>
    <t>ankit_j</t>
  </si>
  <si>
    <t>alanstevens</t>
  </si>
  <si>
    <t>carleygarland</t>
  </si>
  <si>
    <t>CalyssaDavidson</t>
  </si>
  <si>
    <t>hales_</t>
  </si>
  <si>
    <t>OhhShtxHarshy</t>
  </si>
  <si>
    <t>robertbasic</t>
  </si>
  <si>
    <t>CatherineGilB</t>
  </si>
  <si>
    <t>Ryan_elizabeth1</t>
  </si>
  <si>
    <t>Allydance</t>
  </si>
  <si>
    <t>dahliapkitten</t>
  </si>
  <si>
    <t>JBpeaceloveJB</t>
  </si>
  <si>
    <t>timothyteoh</t>
  </si>
  <si>
    <t>SAM_7</t>
  </si>
  <si>
    <t>genericgirl</t>
  </si>
  <si>
    <t>xtsr</t>
  </si>
  <si>
    <t>LoveKeturah</t>
  </si>
  <si>
    <t>oboyali</t>
  </si>
  <si>
    <t>Triggity</t>
  </si>
  <si>
    <t>Camilitex</t>
  </si>
  <si>
    <t>xxlogannn</t>
  </si>
  <si>
    <t>gmbaybieex0o</t>
  </si>
  <si>
    <t>Skinibiza</t>
  </si>
  <si>
    <t>robbykumor</t>
  </si>
  <si>
    <t>olafsearson</t>
  </si>
  <si>
    <t>maarques</t>
  </si>
  <si>
    <t>NoPinch</t>
  </si>
  <si>
    <t>soniakrsteski</t>
  </si>
  <si>
    <t>sumit84</t>
  </si>
  <si>
    <t>lrboxell</t>
  </si>
  <si>
    <t>alexaann</t>
  </si>
  <si>
    <t>sicknastyjessie</t>
  </si>
  <si>
    <t>savvylavin</t>
  </si>
  <si>
    <t>karkarrr</t>
  </si>
  <si>
    <t>wiwoapriliaacn</t>
  </si>
  <si>
    <t>liljazziefizzle</t>
  </si>
  <si>
    <t>attackman</t>
  </si>
  <si>
    <t>AustinRain</t>
  </si>
  <si>
    <t>sgirl18</t>
  </si>
  <si>
    <t>YourPornKing</t>
  </si>
  <si>
    <t>jessicaigyarto</t>
  </si>
  <si>
    <t>ox0whitney0xo</t>
  </si>
  <si>
    <t>Chitown1</t>
  </si>
  <si>
    <t>Jem_x</t>
  </si>
  <si>
    <t>mizsledge</t>
  </si>
  <si>
    <t>nmobrien</t>
  </si>
  <si>
    <t>ncavicchio</t>
  </si>
  <si>
    <t>jephoto</t>
  </si>
  <si>
    <t>MrMcsqueezy</t>
  </si>
  <si>
    <t>scarymommy</t>
  </si>
  <si>
    <t>horsesfreak101</t>
  </si>
  <si>
    <t>confound</t>
  </si>
  <si>
    <t>moisessantana92</t>
  </si>
  <si>
    <t>Riktenkay</t>
  </si>
  <si>
    <t>shhele</t>
  </si>
  <si>
    <t>Snubs</t>
  </si>
  <si>
    <t>migihoppe</t>
  </si>
  <si>
    <t>missaninha</t>
  </si>
  <si>
    <t>muddi900</t>
  </si>
  <si>
    <t>natty182</t>
  </si>
  <si>
    <t>ChArM_17</t>
  </si>
  <si>
    <t>FelipaFTWNoSyke</t>
  </si>
  <si>
    <t>braddylan</t>
  </si>
  <si>
    <t>knnyrobb</t>
  </si>
  <si>
    <t>DWsRoseC</t>
  </si>
  <si>
    <t>aprilrbh</t>
  </si>
  <si>
    <t>punkpolkadots</t>
  </si>
  <si>
    <t>CHLOmancE</t>
  </si>
  <si>
    <t>erika_jeann</t>
  </si>
  <si>
    <t>smagar</t>
  </si>
  <si>
    <t>TheLostSwede</t>
  </si>
  <si>
    <t>106jackfm</t>
  </si>
  <si>
    <t>resofokles</t>
  </si>
  <si>
    <t>Codyballl</t>
  </si>
  <si>
    <t>BriannaPanza</t>
  </si>
  <si>
    <t>lindaachua</t>
  </si>
  <si>
    <t>bugnmoo2</t>
  </si>
  <si>
    <t>Monica2112</t>
  </si>
  <si>
    <t>MissMared</t>
  </si>
  <si>
    <t>Maus652</t>
  </si>
  <si>
    <t>lowchopp</t>
  </si>
  <si>
    <t>pigeonmeelissa</t>
  </si>
  <si>
    <t>anaiglesias</t>
  </si>
  <si>
    <t>laureenn13</t>
  </si>
  <si>
    <t>Uncensor</t>
  </si>
  <si>
    <t>Debz19</t>
  </si>
  <si>
    <t>sasjeeves</t>
  </si>
  <si>
    <t>queenquana3</t>
  </si>
  <si>
    <t>Tish_B</t>
  </si>
  <si>
    <t>katisabrat</t>
  </si>
  <si>
    <t>poppunkgrl23</t>
  </si>
  <si>
    <t>ernursek</t>
  </si>
  <si>
    <t>Ashlee2326</t>
  </si>
  <si>
    <t>iamthevegetable</t>
  </si>
  <si>
    <t>jkerr</t>
  </si>
  <si>
    <t>katiecamie</t>
  </si>
  <si>
    <t>debrithadewi</t>
  </si>
  <si>
    <t>arron_shutt</t>
  </si>
  <si>
    <t>theitalianboy</t>
  </si>
  <si>
    <t>MisSarahB</t>
  </si>
  <si>
    <t>normajean3</t>
  </si>
  <si>
    <t>slpowell</t>
  </si>
  <si>
    <t>Emilutt</t>
  </si>
  <si>
    <t>clubdirthill</t>
  </si>
  <si>
    <t>danedeasy</t>
  </si>
  <si>
    <t>stewie1969</t>
  </si>
  <si>
    <t>azamsharp</t>
  </si>
  <si>
    <t>katelinscloset</t>
  </si>
  <si>
    <t>Amber_Nilla</t>
  </si>
  <si>
    <t>worldthreat</t>
  </si>
  <si>
    <t>RhyssG</t>
  </si>
  <si>
    <t>lilryanmerch</t>
  </si>
  <si>
    <t>MinaScope</t>
  </si>
  <si>
    <t>oibyrd</t>
  </si>
  <si>
    <t>xXxTTxXx</t>
  </si>
  <si>
    <t>cara410</t>
  </si>
  <si>
    <t>love_and_love</t>
  </si>
  <si>
    <t>ckawata</t>
  </si>
  <si>
    <t>LPL_x</t>
  </si>
  <si>
    <t>richhall</t>
  </si>
  <si>
    <t>monkeysluvdani</t>
  </si>
  <si>
    <t>sweet_izzy</t>
  </si>
  <si>
    <t>Celtic_Flowerz</t>
  </si>
  <si>
    <t>marleenajulietz</t>
  </si>
  <si>
    <t>sheanmalik</t>
  </si>
  <si>
    <t>trecomics</t>
  </si>
  <si>
    <t>5EL</t>
  </si>
  <si>
    <t>benbrochill17</t>
  </si>
  <si>
    <t>NaomiYukiko</t>
  </si>
  <si>
    <t>lollerscerise</t>
  </si>
  <si>
    <t>laneybix</t>
  </si>
  <si>
    <t>irradiancy</t>
  </si>
  <si>
    <t>Drea_honey</t>
  </si>
  <si>
    <t>SaraMillar</t>
  </si>
  <si>
    <t>Clarebear3</t>
  </si>
  <si>
    <t>TheyCallMeNaomi</t>
  </si>
  <si>
    <t>ien_h</t>
  </si>
  <si>
    <t>toomuchroom</t>
  </si>
  <si>
    <t>krisvolcom89</t>
  </si>
  <si>
    <t>jaye76</t>
  </si>
  <si>
    <t>AmyC_x</t>
  </si>
  <si>
    <t>rorambenjimouse</t>
  </si>
  <si>
    <t>VetrinaGirl</t>
  </si>
  <si>
    <t>sprtsgrl04</t>
  </si>
  <si>
    <t>maioush</t>
  </si>
  <si>
    <t>EclecticLauren</t>
  </si>
  <si>
    <t>rizaes03</t>
  </si>
  <si>
    <t>thecalzone</t>
  </si>
  <si>
    <t>Luhnizzle</t>
  </si>
  <si>
    <t>Wordsworth713</t>
  </si>
  <si>
    <t>bramzo</t>
  </si>
  <si>
    <t>soaperator</t>
  </si>
  <si>
    <t>AmyJayneBurton</t>
  </si>
  <si>
    <t>claytonisasmurf</t>
  </si>
  <si>
    <t>rawfish</t>
  </si>
  <si>
    <t>vaal182</t>
  </si>
  <si>
    <t>Carollazarin</t>
  </si>
  <si>
    <t>elleashley</t>
  </si>
  <si>
    <t>cwisteen</t>
  </si>
  <si>
    <t>xtak3meawayx3x</t>
  </si>
  <si>
    <t>Stu_the_great</t>
  </si>
  <si>
    <t>ayeshahalam</t>
  </si>
  <si>
    <t>laladedo13</t>
  </si>
  <si>
    <t>robicellis</t>
  </si>
  <si>
    <t>iamshantanee</t>
  </si>
  <si>
    <t>DAMBT</t>
  </si>
  <si>
    <t>amandaimnetz</t>
  </si>
  <si>
    <t>quartrnote</t>
  </si>
  <si>
    <t>balletbebe1</t>
  </si>
  <si>
    <t>klzuniga</t>
  </si>
  <si>
    <t>kabesnashe</t>
  </si>
  <si>
    <t>only1Moraydda</t>
  </si>
  <si>
    <t>P_Fritz</t>
  </si>
  <si>
    <t>ffigueroa90</t>
  </si>
  <si>
    <t>nomorehotdogs</t>
  </si>
  <si>
    <t>BCMMedia</t>
  </si>
  <si>
    <t>becca_roo</t>
  </si>
  <si>
    <t>marinanachos</t>
  </si>
  <si>
    <t>brandiestory</t>
  </si>
  <si>
    <t>miller4721</t>
  </si>
  <si>
    <t>staceemcfly</t>
  </si>
  <si>
    <t>Insali</t>
  </si>
  <si>
    <t>xychad</t>
  </si>
  <si>
    <t>TheEpicGeek</t>
  </si>
  <si>
    <t>solflower</t>
  </si>
  <si>
    <t>rinkeej</t>
  </si>
  <si>
    <t>SherBelly</t>
  </si>
  <si>
    <t>xlaurenmichelle</t>
  </si>
  <si>
    <t>salmansid</t>
  </si>
  <si>
    <t>dzaniff</t>
  </si>
  <si>
    <t>geocur</t>
  </si>
  <si>
    <t>saridylan</t>
  </si>
  <si>
    <t>clarkcox</t>
  </si>
  <si>
    <t>JennB276</t>
  </si>
  <si>
    <t>tnisocr</t>
  </si>
  <si>
    <t>mee_kah</t>
  </si>
  <si>
    <t>itsjohnstar</t>
  </si>
  <si>
    <t>abcecex3</t>
  </si>
  <si>
    <t>kendramack</t>
  </si>
  <si>
    <t>laurenpryz</t>
  </si>
  <si>
    <t>sabinacimic</t>
  </si>
  <si>
    <t>iconius2000</t>
  </si>
  <si>
    <t>luugarcia</t>
  </si>
  <si>
    <t>Sherline_Taina</t>
  </si>
  <si>
    <t>sandcastle_kaye</t>
  </si>
  <si>
    <t>KRobinho</t>
  </si>
  <si>
    <t>DJLizLiz</t>
  </si>
  <si>
    <t>honeystar1022</t>
  </si>
  <si>
    <t>olivia8219</t>
  </si>
  <si>
    <t>jessalldo</t>
  </si>
  <si>
    <t>Butterfly3000</t>
  </si>
  <si>
    <t>lovejuly22</t>
  </si>
  <si>
    <t>mixgrindhnic</t>
  </si>
  <si>
    <t>KenDahl4U</t>
  </si>
  <si>
    <t>rachel_gonzales</t>
  </si>
  <si>
    <t>HollyEgg</t>
  </si>
  <si>
    <t>MeliziXX</t>
  </si>
  <si>
    <t>lindsayeden</t>
  </si>
  <si>
    <t>lucycronk</t>
  </si>
  <si>
    <t>Rackstar2k</t>
  </si>
  <si>
    <t>82kg</t>
  </si>
  <si>
    <t>melonsan</t>
  </si>
  <si>
    <t>forfolkssake</t>
  </si>
  <si>
    <t>MJinCali</t>
  </si>
  <si>
    <t>tomacreon</t>
  </si>
  <si>
    <t>leahmansfieldx</t>
  </si>
  <si>
    <t>themaria</t>
  </si>
  <si>
    <t>watchalex</t>
  </si>
  <si>
    <t>courtokinesis</t>
  </si>
  <si>
    <t>DJTRIXTA</t>
  </si>
  <si>
    <t>Victoria_9181</t>
  </si>
  <si>
    <t>Allanah_90</t>
  </si>
  <si>
    <t>AcePower</t>
  </si>
  <si>
    <t>HollywoodHo</t>
  </si>
  <si>
    <t>Sarsion</t>
  </si>
  <si>
    <t>BrianLLC</t>
  </si>
  <si>
    <t>LadyCBad</t>
  </si>
  <si>
    <t>meganlinde13</t>
  </si>
  <si>
    <t>ToryApollo</t>
  </si>
  <si>
    <t>AnnA_BaMbiNa</t>
  </si>
  <si>
    <t>itsbethh</t>
  </si>
  <si>
    <t>Zeouterlimits</t>
  </si>
  <si>
    <t>Sara_baxters</t>
  </si>
  <si>
    <t>jennykaykay</t>
  </si>
  <si>
    <t>natsukashi</t>
  </si>
  <si>
    <t>theRab</t>
  </si>
  <si>
    <t>krcttu</t>
  </si>
  <si>
    <t>OGOchoCinco</t>
  </si>
  <si>
    <t>missmoose313</t>
  </si>
  <si>
    <t>alexxmurphy</t>
  </si>
  <si>
    <t>Bridget101283</t>
  </si>
  <si>
    <t>taylorthesailer</t>
  </si>
  <si>
    <t>LindseyMesser</t>
  </si>
  <si>
    <t>trillyMAYTEE</t>
  </si>
  <si>
    <t>Siobhan13</t>
  </si>
  <si>
    <t>kendallwilson</t>
  </si>
  <si>
    <t>eliajullienne</t>
  </si>
  <si>
    <t>LauraQuinn686</t>
  </si>
  <si>
    <t>ironstef</t>
  </si>
  <si>
    <t>joannehehehe</t>
  </si>
  <si>
    <t>MollieBird</t>
  </si>
  <si>
    <t>Cambawamba</t>
  </si>
  <si>
    <t>MerryHappySam</t>
  </si>
  <si>
    <t>ymaimoon</t>
  </si>
  <si>
    <t>seeker</t>
  </si>
  <si>
    <t>DianaZalani</t>
  </si>
  <si>
    <t>anbanan313</t>
  </si>
  <si>
    <t>lunerose</t>
  </si>
  <si>
    <t>tikapradi</t>
  </si>
  <si>
    <t>Kizzieee</t>
  </si>
  <si>
    <t>chot32</t>
  </si>
  <si>
    <t>narenbs</t>
  </si>
  <si>
    <t>jmexxxrawr</t>
  </si>
  <si>
    <t>NIALOVETT</t>
  </si>
  <si>
    <t>annabanana34</t>
  </si>
  <si>
    <t>Charbotta3</t>
  </si>
  <si>
    <t>inidhieta</t>
  </si>
  <si>
    <t>apups25</t>
  </si>
  <si>
    <t>themartinio</t>
  </si>
  <si>
    <t>julieem</t>
  </si>
  <si>
    <t>Zewhatcher</t>
  </si>
  <si>
    <t>alexstewart11</t>
  </si>
  <si>
    <t>mandilou</t>
  </si>
  <si>
    <t>by_candlelight</t>
  </si>
  <si>
    <t>kenzie4eva</t>
  </si>
  <si>
    <t>MrsHillman</t>
  </si>
  <si>
    <t>JamilahCreekmur</t>
  </si>
  <si>
    <t>yaneri</t>
  </si>
  <si>
    <t>iRidgeTV</t>
  </si>
  <si>
    <t>erinseelert</t>
  </si>
  <si>
    <t>DemiRock</t>
  </si>
  <si>
    <t>taylorinksater</t>
  </si>
  <si>
    <t>DSSDirtyHoney</t>
  </si>
  <si>
    <t>LegendFox</t>
  </si>
  <si>
    <t>imoneawesomekid</t>
  </si>
  <si>
    <t>oxallyxo65</t>
  </si>
  <si>
    <t>xmellowd</t>
  </si>
  <si>
    <t>DawnWeatherbed</t>
  </si>
  <si>
    <t>Solunathegold</t>
  </si>
  <si>
    <t>urmanlovesniecy</t>
  </si>
  <si>
    <t>vanessalimsp</t>
  </si>
  <si>
    <t>OhThatStevie</t>
  </si>
  <si>
    <t>eniee111</t>
  </si>
  <si>
    <t>TheEmster</t>
  </si>
  <si>
    <t>chelseadeptula</t>
  </si>
  <si>
    <t>ryanbeatty</t>
  </si>
  <si>
    <t>kylerevans</t>
  </si>
  <si>
    <t>mklujszo</t>
  </si>
  <si>
    <t>amdev</t>
  </si>
  <si>
    <t>corieography</t>
  </si>
  <si>
    <t>cubastank</t>
  </si>
  <si>
    <t>monicamcghie</t>
  </si>
  <si>
    <t>FancyFranzy</t>
  </si>
  <si>
    <t>Abilicious00</t>
  </si>
  <si>
    <t>julieunplugged</t>
  </si>
  <si>
    <t>missaminata</t>
  </si>
  <si>
    <t>scarysarey</t>
  </si>
  <si>
    <t>radiostopshere</t>
  </si>
  <si>
    <t>itstinystar</t>
  </si>
  <si>
    <t>amysnowbaby</t>
  </si>
  <si>
    <t>swoozay</t>
  </si>
  <si>
    <t>mizzmimi94</t>
  </si>
  <si>
    <t>sierra_misty</t>
  </si>
  <si>
    <t>drtyjerz</t>
  </si>
  <si>
    <t>EmilyTebbetts</t>
  </si>
  <si>
    <t>prettyxugly</t>
  </si>
  <si>
    <t>geeekgurl</t>
  </si>
  <si>
    <t>eunicesandoval</t>
  </si>
  <si>
    <t>DottyAnissa</t>
  </si>
  <si>
    <t>Mcbumrash</t>
  </si>
  <si>
    <t>YoungBlood19</t>
  </si>
  <si>
    <t>pinkpebs</t>
  </si>
  <si>
    <t>Golfhotel</t>
  </si>
  <si>
    <t>Pepe_x</t>
  </si>
  <si>
    <t>djrye</t>
  </si>
  <si>
    <t>Elenarghh</t>
  </si>
  <si>
    <t>deardeonya</t>
  </si>
  <si>
    <t>v_concessi</t>
  </si>
  <si>
    <t>jazzyj889</t>
  </si>
  <si>
    <t>Jennie91</t>
  </si>
  <si>
    <t>joannaa24</t>
  </si>
  <si>
    <t>neobluepanther</t>
  </si>
  <si>
    <t>MarcelaRod</t>
  </si>
  <si>
    <t>IanOh85</t>
  </si>
  <si>
    <t>mssouthsyda17</t>
  </si>
  <si>
    <t>roseclear</t>
  </si>
  <si>
    <t>xlovelydearx</t>
  </si>
  <si>
    <t>kittychaaaa</t>
  </si>
  <si>
    <t>hplusw</t>
  </si>
  <si>
    <t>bgirlcoconut</t>
  </si>
  <si>
    <t>needham_chris</t>
  </si>
  <si>
    <t>gigad0m</t>
  </si>
  <si>
    <t>dimabm</t>
  </si>
  <si>
    <t>debra47</t>
  </si>
  <si>
    <t>ClaireWynarczyk</t>
  </si>
  <si>
    <t>presto990</t>
  </si>
  <si>
    <t>Gregor_Boyd</t>
  </si>
  <si>
    <t>Shuraine</t>
  </si>
  <si>
    <t>___rachel</t>
  </si>
  <si>
    <t>BriieButterfly</t>
  </si>
  <si>
    <t>sjvalentine85</t>
  </si>
  <si>
    <t>OreoBearPwnWIN</t>
  </si>
  <si>
    <t>erinyeye</t>
  </si>
  <si>
    <t>lushvalley</t>
  </si>
  <si>
    <t>barribaskoro</t>
  </si>
  <si>
    <t>aradhanarawks11</t>
  </si>
  <si>
    <t>Rachael90210</t>
  </si>
  <si>
    <t>Bekkahluv90210</t>
  </si>
  <si>
    <t>dknutson</t>
  </si>
  <si>
    <t>lyneka</t>
  </si>
  <si>
    <t>iLeanlalala</t>
  </si>
  <si>
    <t>blindoctorswife</t>
  </si>
  <si>
    <t>sinclairexoh</t>
  </si>
  <si>
    <t>korimU</t>
  </si>
  <si>
    <t>PopeJames7</t>
  </si>
  <si>
    <t>Dejam88</t>
  </si>
  <si>
    <t>Smackari</t>
  </si>
  <si>
    <t>kellibellyxo</t>
  </si>
  <si>
    <t>kikabkika</t>
  </si>
  <si>
    <t>TheJellojelly</t>
  </si>
  <si>
    <t>kris89</t>
  </si>
  <si>
    <t>MKW1</t>
  </si>
  <si>
    <t>pogoshocks</t>
  </si>
  <si>
    <t>Doktor_Wilhelm</t>
  </si>
  <si>
    <t>daniacil</t>
  </si>
  <si>
    <t>musicide1</t>
  </si>
  <si>
    <t>goldenlady</t>
  </si>
  <si>
    <t>TheBlisschick</t>
  </si>
  <si>
    <t>Ally0218</t>
  </si>
  <si>
    <t>KateSellers</t>
  </si>
  <si>
    <t>AyCami</t>
  </si>
  <si>
    <t>establishedin89</t>
  </si>
  <si>
    <t>Lesyaaayaya</t>
  </si>
  <si>
    <t>benningtonisgod</t>
  </si>
  <si>
    <t>Beckii94</t>
  </si>
  <si>
    <t>RoXyGurl</t>
  </si>
  <si>
    <t>kellymrockson</t>
  </si>
  <si>
    <t>damieri</t>
  </si>
  <si>
    <t>_DUST</t>
  </si>
  <si>
    <t>yourstargirl09</t>
  </si>
  <si>
    <t>ramandt7</t>
  </si>
  <si>
    <t>kmrtct</t>
  </si>
  <si>
    <t>winda_samakoen</t>
  </si>
  <si>
    <t>katyRspringett</t>
  </si>
  <si>
    <t>Slayer_89</t>
  </si>
  <si>
    <t>LaurenHolloway</t>
  </si>
  <si>
    <t>gerryc</t>
  </si>
  <si>
    <t>Bleumoon_Selene</t>
  </si>
  <si>
    <t>beckiimcfly</t>
  </si>
  <si>
    <t>kellyzimmer</t>
  </si>
  <si>
    <t>ImaniLust</t>
  </si>
  <si>
    <t>ghazalrahimi</t>
  </si>
  <si>
    <t>CoraGraze</t>
  </si>
  <si>
    <t>ambbradshaw</t>
  </si>
  <si>
    <t>Grifmike</t>
  </si>
  <si>
    <t>nicolejeanne</t>
  </si>
  <si>
    <t>LittleMrsTom</t>
  </si>
  <si>
    <t>donnyridds</t>
  </si>
  <si>
    <t>neniell</t>
  </si>
  <si>
    <t>SweetyCj</t>
  </si>
  <si>
    <t>hicksdan1</t>
  </si>
  <si>
    <t>sarws</t>
  </si>
  <si>
    <t>uacmb02</t>
  </si>
  <si>
    <t>NGaviola</t>
  </si>
  <si>
    <t>dorkabella</t>
  </si>
  <si>
    <t>seesee</t>
  </si>
  <si>
    <t>chinkaren</t>
  </si>
  <si>
    <t>ilovehaggis666</t>
  </si>
  <si>
    <t>yadayada6</t>
  </si>
  <si>
    <t>elwen_3</t>
  </si>
  <si>
    <t>rvcuppycake</t>
  </si>
  <si>
    <t>churvalu</t>
  </si>
  <si>
    <t>saraperu</t>
  </si>
  <si>
    <t>Milangerie</t>
  </si>
  <si>
    <t>TheDerekOKC</t>
  </si>
  <si>
    <t>germanjuls</t>
  </si>
  <si>
    <t>MabelChristina</t>
  </si>
  <si>
    <t>mr_goofy</t>
  </si>
  <si>
    <t>Kiss4romNAngel</t>
  </si>
  <si>
    <t>SlouchyPants</t>
  </si>
  <si>
    <t>cathryntalbert</t>
  </si>
  <si>
    <t>heytheremily</t>
  </si>
  <si>
    <t>Atitude_Ba</t>
  </si>
  <si>
    <t>LexxElectric</t>
  </si>
  <si>
    <t>ericabuday</t>
  </si>
  <si>
    <t>tonycottam</t>
  </si>
  <si>
    <t>mushroompat</t>
  </si>
  <si>
    <t>GayMafiaKingpin</t>
  </si>
  <si>
    <t>natesmom</t>
  </si>
  <si>
    <t>nicoldammit</t>
  </si>
  <si>
    <t>AliciaSimpson</t>
  </si>
  <si>
    <t>kierasayshi</t>
  </si>
  <si>
    <t>Sancheto</t>
  </si>
  <si>
    <t>alee_090</t>
  </si>
  <si>
    <t>TimSad</t>
  </si>
  <si>
    <t>Tomo310</t>
  </si>
  <si>
    <t>HimJLovesJonas</t>
  </si>
  <si>
    <t>mattd693</t>
  </si>
  <si>
    <t>taylorxjane</t>
  </si>
  <si>
    <t>careykuulei</t>
  </si>
  <si>
    <t>bhalacy</t>
  </si>
  <si>
    <t>bethtelg</t>
  </si>
  <si>
    <t>melpig</t>
  </si>
  <si>
    <t>kbuchebner</t>
  </si>
  <si>
    <t>cantinera</t>
  </si>
  <si>
    <t>jessicabyrnex</t>
  </si>
  <si>
    <t>ppminn</t>
  </si>
  <si>
    <t>Darkphoenix943</t>
  </si>
  <si>
    <t>MikkeLewis</t>
  </si>
  <si>
    <t>simplemizzo</t>
  </si>
  <si>
    <t>AmyMov</t>
  </si>
  <si>
    <t>photogirl66</t>
  </si>
  <si>
    <t>Danni_Saur</t>
  </si>
  <si>
    <t>rasyiqah</t>
  </si>
  <si>
    <t>sud_</t>
  </si>
  <si>
    <t>JohnDellaporta</t>
  </si>
  <si>
    <t>anonymousbeing</t>
  </si>
  <si>
    <t>staticxage</t>
  </si>
  <si>
    <t>baileylouisee</t>
  </si>
  <si>
    <t>pink1panther</t>
  </si>
  <si>
    <t>hotlolap</t>
  </si>
  <si>
    <t>DramaGabbana</t>
  </si>
  <si>
    <t>automaboy</t>
  </si>
  <si>
    <t>edet123</t>
  </si>
  <si>
    <t>dimastriwibowo</t>
  </si>
  <si>
    <t>wolever</t>
  </si>
  <si>
    <t>whatyousaygoes</t>
  </si>
  <si>
    <t>KangarooGav</t>
  </si>
  <si>
    <t>sdryden</t>
  </si>
  <si>
    <t>AudreyFiierc3</t>
  </si>
  <si>
    <t>cmhdoc2be</t>
  </si>
  <si>
    <t>Yesliv</t>
  </si>
  <si>
    <t>queeenlucy</t>
  </si>
  <si>
    <t>Hippy88</t>
  </si>
  <si>
    <t>anotlaughout</t>
  </si>
  <si>
    <t>wulandardjan</t>
  </si>
  <si>
    <t>BoxingGurl25</t>
  </si>
  <si>
    <t>candyscreamer</t>
  </si>
  <si>
    <t>coraliejackman</t>
  </si>
  <si>
    <t>anamanaguchi</t>
  </si>
  <si>
    <t>Gypsybanna</t>
  </si>
  <si>
    <t>Maah_martins</t>
  </si>
  <si>
    <t>ohsheglows</t>
  </si>
  <si>
    <t>saraahh92</t>
  </si>
  <si>
    <t>8l_MEG_l8</t>
  </si>
  <si>
    <t>Maritzaaaa</t>
  </si>
  <si>
    <t>mememegann</t>
  </si>
  <si>
    <t>jillmdoyle</t>
  </si>
  <si>
    <t>adamheitke</t>
  </si>
  <si>
    <t>alexispratsides</t>
  </si>
  <si>
    <t>historystudent1</t>
  </si>
  <si>
    <t>buddyskakun</t>
  </si>
  <si>
    <t>amyljessop</t>
  </si>
  <si>
    <t>purplejumper</t>
  </si>
  <si>
    <t>seungjin</t>
  </si>
  <si>
    <t>POPPYx_x</t>
  </si>
  <si>
    <t>Rangers31</t>
  </si>
  <si>
    <t>amddude</t>
  </si>
  <si>
    <t>Ice_Elf</t>
  </si>
  <si>
    <t>ksutt2</t>
  </si>
  <si>
    <t>Paracinema</t>
  </si>
  <si>
    <t>diandrizzle</t>
  </si>
  <si>
    <t>razpr</t>
  </si>
  <si>
    <t>octavia453</t>
  </si>
  <si>
    <t>rockgecko</t>
  </si>
  <si>
    <t>Jademadeeasy</t>
  </si>
  <si>
    <t>sarahfrantz</t>
  </si>
  <si>
    <t>coryhartung</t>
  </si>
  <si>
    <t>nikyun</t>
  </si>
  <si>
    <t>nocachyname</t>
  </si>
  <si>
    <t>mike_griffin90</t>
  </si>
  <si>
    <t>DJYungFlyFlashy</t>
  </si>
  <si>
    <t>Artook</t>
  </si>
  <si>
    <t>ChristyT</t>
  </si>
  <si>
    <t>NaeTooPretty</t>
  </si>
  <si>
    <t>Latina8184</t>
  </si>
  <si>
    <t>papadola</t>
  </si>
  <si>
    <t>Tilly_Rossetti</t>
  </si>
  <si>
    <t>SixtySix</t>
  </si>
  <si>
    <t>tiffanymak</t>
  </si>
  <si>
    <t>LP_X</t>
  </si>
  <si>
    <t>normajean_26</t>
  </si>
  <si>
    <t>CoachKaren49er</t>
  </si>
  <si>
    <t>syazaliyana</t>
  </si>
  <si>
    <t>NeonCupcake_X</t>
  </si>
  <si>
    <t>lintothez</t>
  </si>
  <si>
    <t>SchlappATTACK</t>
  </si>
  <si>
    <t>Harbulak</t>
  </si>
  <si>
    <t>LCinChicago</t>
  </si>
  <si>
    <t>xmegansteerx</t>
  </si>
  <si>
    <t>fortyoneacres</t>
  </si>
  <si>
    <t>movieguy0621</t>
  </si>
  <si>
    <t>joyhello</t>
  </si>
  <si>
    <t>SingToMee</t>
  </si>
  <si>
    <t>Allie__x</t>
  </si>
  <si>
    <t>xiaxian1</t>
  </si>
  <si>
    <t>iamsarahwrixon</t>
  </si>
  <si>
    <t>kurchenko</t>
  </si>
  <si>
    <t>Lazymarxist</t>
  </si>
  <si>
    <t>sweetener</t>
  </si>
  <si>
    <t>zannaland</t>
  </si>
  <si>
    <t>Nyiana</t>
  </si>
  <si>
    <t>sanguine007</t>
  </si>
  <si>
    <t>meeya067</t>
  </si>
  <si>
    <t>iLoveColbyO</t>
  </si>
  <si>
    <t>KylieEdmond</t>
  </si>
  <si>
    <t>artoney</t>
  </si>
  <si>
    <t>PoFoSho</t>
  </si>
  <si>
    <t>Ivusiik</t>
  </si>
  <si>
    <t>mollycorcoran</t>
  </si>
  <si>
    <t>TalisaDanubrata</t>
  </si>
  <si>
    <t>brandyellen</t>
  </si>
  <si>
    <t>GeraldYong</t>
  </si>
  <si>
    <t>privarma</t>
  </si>
  <si>
    <t>somethinphishy</t>
  </si>
  <si>
    <t>Shrek1337</t>
  </si>
  <si>
    <t>Ashley0895</t>
  </si>
  <si>
    <t>duokun</t>
  </si>
  <si>
    <t>Jeremyrr</t>
  </si>
  <si>
    <t>alexholsgrove</t>
  </si>
  <si>
    <t>Kiwi_Si</t>
  </si>
  <si>
    <t>purplebeats</t>
  </si>
  <si>
    <t>dscorrado</t>
  </si>
  <si>
    <t>lipstattoo</t>
  </si>
  <si>
    <t>mahhriahh</t>
  </si>
  <si>
    <t>taraisonfire</t>
  </si>
  <si>
    <t>clintonskakun</t>
  </si>
  <si>
    <t>essandbee</t>
  </si>
  <si>
    <t>LiliCosic</t>
  </si>
  <si>
    <t>melissamattey</t>
  </si>
  <si>
    <t>ashleyyray</t>
  </si>
  <si>
    <t>GreenYogurt</t>
  </si>
  <si>
    <t>RosalieCullen</t>
  </si>
  <si>
    <t>_FEE_e</t>
  </si>
  <si>
    <t>Nossing</t>
  </si>
  <si>
    <t>kymventola</t>
  </si>
  <si>
    <t>lookitsliz</t>
  </si>
  <si>
    <t>Tinkerbell076</t>
  </si>
  <si>
    <t>Gods_Dice</t>
  </si>
  <si>
    <t>etsu09</t>
  </si>
  <si>
    <t>darenastoda</t>
  </si>
  <si>
    <t>kateankers</t>
  </si>
  <si>
    <t>jeeessica</t>
  </si>
  <si>
    <t>CClaudiaS</t>
  </si>
  <si>
    <t>thinksin3rdprsn</t>
  </si>
  <si>
    <t>technicallie</t>
  </si>
  <si>
    <t>ladydollparts</t>
  </si>
  <si>
    <t>cacophonypop</t>
  </si>
  <si>
    <t>daniellenow</t>
  </si>
  <si>
    <t>jefftrent</t>
  </si>
  <si>
    <t>risingtop</t>
  </si>
  <si>
    <t>Ryyyyan</t>
  </si>
  <si>
    <t>artnerdhippie</t>
  </si>
  <si>
    <t>robbjbrowning</t>
  </si>
  <si>
    <t>DudeInBasement</t>
  </si>
  <si>
    <t>CristanoRonaldo</t>
  </si>
  <si>
    <t>MiiszRoxxiiee</t>
  </si>
  <si>
    <t>Ravenisamazing</t>
  </si>
  <si>
    <t>buckrobinson</t>
  </si>
  <si>
    <t>tonywtf</t>
  </si>
  <si>
    <t>IanCordero</t>
  </si>
  <si>
    <t>yourfukenmother</t>
  </si>
  <si>
    <t>JennysMyName</t>
  </si>
  <si>
    <t>WoodsmanHans</t>
  </si>
  <si>
    <t>CheleBear</t>
  </si>
  <si>
    <t>supraprophetic</t>
  </si>
  <si>
    <t>SurfingMileyFan</t>
  </si>
  <si>
    <t>johanlkarlsson</t>
  </si>
  <si>
    <t>silly_muppet</t>
  </si>
  <si>
    <t>djrocitall</t>
  </si>
  <si>
    <t>safegeek</t>
  </si>
  <si>
    <t>massaar6</t>
  </si>
  <si>
    <t>danielleleeann</t>
  </si>
  <si>
    <t>phyliciasian</t>
  </si>
  <si>
    <t>mztoy77</t>
  </si>
  <si>
    <t>sebax_</t>
  </si>
  <si>
    <t>skye_h</t>
  </si>
  <si>
    <t>pamcakee</t>
  </si>
  <si>
    <t>macitpink</t>
  </si>
  <si>
    <t>haleydito</t>
  </si>
  <si>
    <t>eugenerack</t>
  </si>
  <si>
    <t>Stacey_xx</t>
  </si>
  <si>
    <t>alyssalovesm</t>
  </si>
  <si>
    <t>shannon_brink</t>
  </si>
  <si>
    <t>adamjford</t>
  </si>
  <si>
    <t>alyssavillaluz</t>
  </si>
  <si>
    <t>natvas</t>
  </si>
  <si>
    <t>STFUitsSARA</t>
  </si>
  <si>
    <t>nsyai</t>
  </si>
  <si>
    <t>thekatwong</t>
  </si>
  <si>
    <t>KristyLene</t>
  </si>
  <si>
    <t>strawberryfilin</t>
  </si>
  <si>
    <t>rileyh_update</t>
  </si>
  <si>
    <t>karibean</t>
  </si>
  <si>
    <t>JaiGanticness</t>
  </si>
  <si>
    <t>kyliexu</t>
  </si>
  <si>
    <t>ShaunaKelly92</t>
  </si>
  <si>
    <t>wishingwhitney</t>
  </si>
  <si>
    <t>nadyafatira</t>
  </si>
  <si>
    <t>blahniklover</t>
  </si>
  <si>
    <t>icmags</t>
  </si>
  <si>
    <t>ainsleyshade1</t>
  </si>
  <si>
    <t>rbnpolanco</t>
  </si>
  <si>
    <t>Vered_H</t>
  </si>
  <si>
    <t>jakeisapanther</t>
  </si>
  <si>
    <t>ZedC</t>
  </si>
  <si>
    <t>kathya1998</t>
  </si>
  <si>
    <t>BethanYounggg</t>
  </si>
  <si>
    <t>jennepoo</t>
  </si>
  <si>
    <t>_SeanDevlin</t>
  </si>
  <si>
    <t>rnbjunkie00</t>
  </si>
  <si>
    <t>kerrymarie</t>
  </si>
  <si>
    <t>malyec</t>
  </si>
  <si>
    <t>millerc92</t>
  </si>
  <si>
    <t>andieowns</t>
  </si>
  <si>
    <t>gfletcher_</t>
  </si>
  <si>
    <t>issyeames</t>
  </si>
  <si>
    <t>Sofyx</t>
  </si>
  <si>
    <t>Stoankold</t>
  </si>
  <si>
    <t>kingbrs49</t>
  </si>
  <si>
    <t>jumutx</t>
  </si>
  <si>
    <t>candijunkie421</t>
  </si>
  <si>
    <t>chrisbearman84</t>
  </si>
  <si>
    <t>kyungchoi</t>
  </si>
  <si>
    <t>latipasa</t>
  </si>
  <si>
    <t>NancyDrew101</t>
  </si>
  <si>
    <t>marikochan</t>
  </si>
  <si>
    <t>kindalikegod</t>
  </si>
  <si>
    <t>iqueezy</t>
  </si>
  <si>
    <t>Msginx</t>
  </si>
  <si>
    <t>johnm1120</t>
  </si>
  <si>
    <t>obernadett</t>
  </si>
  <si>
    <t>angieraffoul</t>
  </si>
  <si>
    <t>LexaTexa</t>
  </si>
  <si>
    <t>vorpal_pen</t>
  </si>
  <si>
    <t>ryokhem</t>
  </si>
  <si>
    <t>kris10ash</t>
  </si>
  <si>
    <t>_maimu_</t>
  </si>
  <si>
    <t>manda09cullen</t>
  </si>
  <si>
    <t>letmesing</t>
  </si>
  <si>
    <t>crashdummylover</t>
  </si>
  <si>
    <t>bubbhasdance</t>
  </si>
  <si>
    <t>unschool</t>
  </si>
  <si>
    <t>christinaxobaby</t>
  </si>
  <si>
    <t>mnno</t>
  </si>
  <si>
    <t>chrisjbrandon</t>
  </si>
  <si>
    <t>declercq</t>
  </si>
  <si>
    <t>klyn1024</t>
  </si>
  <si>
    <t>meristemstudio</t>
  </si>
  <si>
    <t>juanmcazorla</t>
  </si>
  <si>
    <t>Claricee_x</t>
  </si>
  <si>
    <t>nnekamolly</t>
  </si>
  <si>
    <t>yankeeman</t>
  </si>
  <si>
    <t>SarahMaryB</t>
  </si>
  <si>
    <t>ineedamedic</t>
  </si>
  <si>
    <t>raearae</t>
  </si>
  <si>
    <t>KILLAHRATHY</t>
  </si>
  <si>
    <t>paulo_miguel</t>
  </si>
  <si>
    <t>rafaella_gil</t>
  </si>
  <si>
    <t>loverococo</t>
  </si>
  <si>
    <t>havmax</t>
  </si>
  <si>
    <t>tuschmi</t>
  </si>
  <si>
    <t>adriiana_</t>
  </si>
  <si>
    <t>lisalamberthart</t>
  </si>
  <si>
    <t>charlie4dougie</t>
  </si>
  <si>
    <t>grntinsel23</t>
  </si>
  <si>
    <t>sweetbrag</t>
  </si>
  <si>
    <t>thenathanfiles</t>
  </si>
  <si>
    <t>jeeeeeeeesse</t>
  </si>
  <si>
    <t>BlairWald0rf</t>
  </si>
  <si>
    <t>danie1davidson</t>
  </si>
  <si>
    <t>DimieCat</t>
  </si>
  <si>
    <t>Oddsjunkie</t>
  </si>
  <si>
    <t>ConiMoraga</t>
  </si>
  <si>
    <t>roxy3297</t>
  </si>
  <si>
    <t>mineeyesonly</t>
  </si>
  <si>
    <t>tallcorinne</t>
  </si>
  <si>
    <t>HazelleDoll</t>
  </si>
  <si>
    <t>saphire11</t>
  </si>
  <si>
    <t>fluttergal</t>
  </si>
  <si>
    <t>jnshall</t>
  </si>
  <si>
    <t>AXWEN</t>
  </si>
  <si>
    <t>jamiexvanity</t>
  </si>
  <si>
    <t>fizzy_reid</t>
  </si>
  <si>
    <t>JessManocchio</t>
  </si>
  <si>
    <t>lolaisabella</t>
  </si>
  <si>
    <t>Fergieferret</t>
  </si>
  <si>
    <t>UtterlyKerri</t>
  </si>
  <si>
    <t>ericoste</t>
  </si>
  <si>
    <t>EveBeanie</t>
  </si>
  <si>
    <t>stinson</t>
  </si>
  <si>
    <t>robthill</t>
  </si>
  <si>
    <t>reneesaysHEYY</t>
  </si>
  <si>
    <t>cciu24</t>
  </si>
  <si>
    <t>thisismona</t>
  </si>
  <si>
    <t>pppatricia</t>
  </si>
  <si>
    <t>Aim_to_inspire</t>
  </si>
  <si>
    <t>rachelhellfire</t>
  </si>
  <si>
    <t>hautecocoa</t>
  </si>
  <si>
    <t>SDMaria</t>
  </si>
  <si>
    <t>dharma_punx</t>
  </si>
  <si>
    <t>goofy6287</t>
  </si>
  <si>
    <t>LDMythos</t>
  </si>
  <si>
    <t>RellyAB</t>
  </si>
  <si>
    <t>mayku</t>
  </si>
  <si>
    <t>afraid_</t>
  </si>
  <si>
    <t>ontheline16</t>
  </si>
  <si>
    <t>mrstessyman</t>
  </si>
  <si>
    <t>charliexrocks</t>
  </si>
  <si>
    <t>ScouseLIVERPOOL</t>
  </si>
  <si>
    <t>kayleypearl</t>
  </si>
  <si>
    <t>EllenFans</t>
  </si>
  <si>
    <t>Liztini</t>
  </si>
  <si>
    <t>heyyou9974</t>
  </si>
  <si>
    <t>JenicaNoel</t>
  </si>
  <si>
    <t>xoxkaylac</t>
  </si>
  <si>
    <t>sasagrrrl</t>
  </si>
  <si>
    <t>izaLTMSYF</t>
  </si>
  <si>
    <t>kugutsumen</t>
  </si>
  <si>
    <t>LOLGuy9000</t>
  </si>
  <si>
    <t>cherylawesome</t>
  </si>
  <si>
    <t>MsCherrylicious</t>
  </si>
  <si>
    <t>xxTrAgIcMeSsxx</t>
  </si>
  <si>
    <t>OhyeaHmen</t>
  </si>
  <si>
    <t>Cicero_</t>
  </si>
  <si>
    <t>Attalla95</t>
  </si>
  <si>
    <t>michael13hanlon</t>
  </si>
  <si>
    <t>notrox</t>
  </si>
  <si>
    <t>Talli16</t>
  </si>
  <si>
    <t>maximuscook</t>
  </si>
  <si>
    <t>Mac1744101</t>
  </si>
  <si>
    <t>idunbite</t>
  </si>
  <si>
    <t>loveinca</t>
  </si>
  <si>
    <t>dietcokegirl1</t>
  </si>
  <si>
    <t>CoConutShelle</t>
  </si>
  <si>
    <t>xoracheljean_09</t>
  </si>
  <si>
    <t>itsaimee</t>
  </si>
  <si>
    <t>alexishettinger</t>
  </si>
  <si>
    <t>meoof</t>
  </si>
  <si>
    <t>lwyin</t>
  </si>
  <si>
    <t>arissaarief</t>
  </si>
  <si>
    <t>FourtyFour</t>
  </si>
  <si>
    <t>valleyvideopro</t>
  </si>
  <si>
    <t>maygunrose</t>
  </si>
  <si>
    <t>anarchee</t>
  </si>
  <si>
    <t>TheDarkestBluex</t>
  </si>
  <si>
    <t>jbjess</t>
  </si>
  <si>
    <t>EddyKhalil</t>
  </si>
  <si>
    <t>OmegaPi212</t>
  </si>
  <si>
    <t>3RPWN</t>
  </si>
  <si>
    <t>teegone</t>
  </si>
  <si>
    <t>felicityfuller</t>
  </si>
  <si>
    <t>emart</t>
  </si>
  <si>
    <t>arielx7</t>
  </si>
  <si>
    <t>Joyz223</t>
  </si>
  <si>
    <t>RayYo</t>
  </si>
  <si>
    <t>BethGoldenx</t>
  </si>
  <si>
    <t>gennaveeve</t>
  </si>
  <si>
    <t>silvawitch</t>
  </si>
  <si>
    <t>kazziewax</t>
  </si>
  <si>
    <t>vintaged</t>
  </si>
  <si>
    <t>cookiesfordan</t>
  </si>
  <si>
    <t>aguinee</t>
  </si>
  <si>
    <t>IckleWabbit</t>
  </si>
  <si>
    <t>reevester</t>
  </si>
  <si>
    <t>ReginaFranco</t>
  </si>
  <si>
    <t>silence_x3</t>
  </si>
  <si>
    <t>TheRealDaCosta</t>
  </si>
  <si>
    <t>gromer</t>
  </si>
  <si>
    <t>Bellatrixxxxx</t>
  </si>
  <si>
    <t>OhMyJONASx3</t>
  </si>
  <si>
    <t>dayamaes</t>
  </si>
  <si>
    <t>mwight612</t>
  </si>
  <si>
    <t>makomakomako</t>
  </si>
  <si>
    <t>ToshaRenelle</t>
  </si>
  <si>
    <t>peteralevy</t>
  </si>
  <si>
    <t>lyssssxs</t>
  </si>
  <si>
    <t>ashlieh</t>
  </si>
  <si>
    <t>RunxBabyxRun</t>
  </si>
  <si>
    <t>FARiiBA</t>
  </si>
  <si>
    <t>sarahmetroke</t>
  </si>
  <si>
    <t>SinWatcher</t>
  </si>
  <si>
    <t>darren56</t>
  </si>
  <si>
    <t>skfny</t>
  </si>
  <si>
    <t>JoshSabou</t>
  </si>
  <si>
    <t>echsvnsy</t>
  </si>
  <si>
    <t>maggiesmallz</t>
  </si>
  <si>
    <t>itslaratime</t>
  </si>
  <si>
    <t>SquireX6</t>
  </si>
  <si>
    <t>ayronfreeman</t>
  </si>
  <si>
    <t>IhanNormaali</t>
  </si>
  <si>
    <t>alanhamilton</t>
  </si>
  <si>
    <t>loveandbooze</t>
  </si>
  <si>
    <t>Kiinszy</t>
  </si>
  <si>
    <t>Asma_Mourad</t>
  </si>
  <si>
    <t>orunner</t>
  </si>
  <si>
    <t>absolutiion</t>
  </si>
  <si>
    <t>sociaIIyawkward</t>
  </si>
  <si>
    <t>Valeria_lovo</t>
  </si>
  <si>
    <t>Hugasaurus</t>
  </si>
  <si>
    <t>WAAMois</t>
  </si>
  <si>
    <t>d_gillan</t>
  </si>
  <si>
    <t>erikpotter</t>
  </si>
  <si>
    <t>i_stacey</t>
  </si>
  <si>
    <t>emamooma</t>
  </si>
  <si>
    <t>hideawayxx</t>
  </si>
  <si>
    <t>werokthatswhy</t>
  </si>
  <si>
    <t>nminiaci</t>
  </si>
  <si>
    <t>changing4love</t>
  </si>
  <si>
    <t>Laydee_Heidi</t>
  </si>
  <si>
    <t>mileonme</t>
  </si>
  <si>
    <t>jfrasse</t>
  </si>
  <si>
    <t>diyadeary</t>
  </si>
  <si>
    <t>Cynja</t>
  </si>
  <si>
    <t>joshwhite101</t>
  </si>
  <si>
    <t>funkycaz</t>
  </si>
  <si>
    <t>ZombieRevenge</t>
  </si>
  <si>
    <t>karma_musings</t>
  </si>
  <si>
    <t>Brenxox</t>
  </si>
  <si>
    <t>MShahrouri</t>
  </si>
  <si>
    <t>ihackback</t>
  </si>
  <si>
    <t>Willhawke</t>
  </si>
  <si>
    <t>jadedbarbie</t>
  </si>
  <si>
    <t>PalomaCaetano</t>
  </si>
  <si>
    <t>DionneMarnee</t>
  </si>
  <si>
    <t>Mammymamms</t>
  </si>
  <si>
    <t>Wtfisachump</t>
  </si>
  <si>
    <t>loveebug</t>
  </si>
  <si>
    <t>Kimberly__Young</t>
  </si>
  <si>
    <t>michellechuang</t>
  </si>
  <si>
    <t>4walk</t>
  </si>
  <si>
    <t>aydensgodmom</t>
  </si>
  <si>
    <t>celticwildfire</t>
  </si>
  <si>
    <t>jessicacandra</t>
  </si>
  <si>
    <t>cherrylipsgirl</t>
  </si>
  <si>
    <t>courtinthiscity</t>
  </si>
  <si>
    <t>ChrisW357</t>
  </si>
  <si>
    <t>zelut</t>
  </si>
  <si>
    <t>CherryWishes</t>
  </si>
  <si>
    <t>deadanica</t>
  </si>
  <si>
    <t>unfnshdrambler</t>
  </si>
  <si>
    <t>mtraxson</t>
  </si>
  <si>
    <t>MattLeuck</t>
  </si>
  <si>
    <t>avadelonge182</t>
  </si>
  <si>
    <t>nampun</t>
  </si>
  <si>
    <t>nessssssa</t>
  </si>
  <si>
    <t>sianxoxsian</t>
  </si>
  <si>
    <t>siljelinnea</t>
  </si>
  <si>
    <t>yeoshina</t>
  </si>
  <si>
    <t>dianashamdai</t>
  </si>
  <si>
    <t>notrachelle</t>
  </si>
  <si>
    <t>BritneeHadlee</t>
  </si>
  <si>
    <t>Manonaa</t>
  </si>
  <si>
    <t>fakeRICH</t>
  </si>
  <si>
    <t>allenb12</t>
  </si>
  <si>
    <t>s2eunji</t>
  </si>
  <si>
    <t>EveryYou</t>
  </si>
  <si>
    <t>SleepTight666</t>
  </si>
  <si>
    <t>Morgan_Bielski</t>
  </si>
  <si>
    <t>rabumiku</t>
  </si>
  <si>
    <t>EllieTompkins</t>
  </si>
  <si>
    <t>christoski</t>
  </si>
  <si>
    <t>hannahanhan</t>
  </si>
  <si>
    <t>alex_legs</t>
  </si>
  <si>
    <t>spookygrrrlsoap</t>
  </si>
  <si>
    <t>tony_tin</t>
  </si>
  <si>
    <t>chrisappeal</t>
  </si>
  <si>
    <t>sarepaman</t>
  </si>
  <si>
    <t>siggee56</t>
  </si>
  <si>
    <t>whiplashwhitney</t>
  </si>
  <si>
    <t>PoppyBlack</t>
  </si>
  <si>
    <t>Zoshie</t>
  </si>
  <si>
    <t>DJaneCkicki</t>
  </si>
  <si>
    <t>gemstar1989</t>
  </si>
  <si>
    <t>katmarcelo</t>
  </si>
  <si>
    <t>Kathleen_8806</t>
  </si>
  <si>
    <t>emilyypowerr</t>
  </si>
  <si>
    <t>catesaunders</t>
  </si>
  <si>
    <t>JodyJackson88</t>
  </si>
  <si>
    <t>jadelynagent</t>
  </si>
  <si>
    <t>MikeyD22</t>
  </si>
  <si>
    <t>CravenSomeChris</t>
  </si>
  <si>
    <t>CKBahr</t>
  </si>
  <si>
    <t>LJWooly</t>
  </si>
  <si>
    <t>FrindaFirania</t>
  </si>
  <si>
    <t>RowenaMace</t>
  </si>
  <si>
    <t>ckaystruggle</t>
  </si>
  <si>
    <t>mariannerd</t>
  </si>
  <si>
    <t>bknips</t>
  </si>
  <si>
    <t>davashmava</t>
  </si>
  <si>
    <t>thirty8</t>
  </si>
  <si>
    <t>stillframehero</t>
  </si>
  <si>
    <t>jencorset</t>
  </si>
  <si>
    <t>charlottexoxm</t>
  </si>
  <si>
    <t>justjuliarose</t>
  </si>
  <si>
    <t>WriteGirl6894</t>
  </si>
  <si>
    <t>katherine925</t>
  </si>
  <si>
    <t>coeurdcoeurs</t>
  </si>
  <si>
    <t>jennrach</t>
  </si>
  <si>
    <t>karri_lee</t>
  </si>
  <si>
    <t>DarVonDoom</t>
  </si>
  <si>
    <t>emi_r</t>
  </si>
  <si>
    <t>MottledSculpin</t>
  </si>
  <si>
    <t>lindseyrd20</t>
  </si>
  <si>
    <t>nolijane</t>
  </si>
  <si>
    <t>dannibunni</t>
  </si>
  <si>
    <t>mhmBradleigh</t>
  </si>
  <si>
    <t>brightskyy</t>
  </si>
  <si>
    <t>Maragwondaleya</t>
  </si>
  <si>
    <t>wuddupma</t>
  </si>
  <si>
    <t>chelseavika</t>
  </si>
  <si>
    <t>nileyforevz</t>
  </si>
  <si>
    <t>madlawstudent</t>
  </si>
  <si>
    <t>tcharper</t>
  </si>
  <si>
    <t>peppertreefe</t>
  </si>
  <si>
    <t>Megzakarockstar</t>
  </si>
  <si>
    <t>eatyoursocksX3</t>
  </si>
  <si>
    <t>Naa_Adei</t>
  </si>
  <si>
    <t>PrincessofNY</t>
  </si>
  <si>
    <t>FackingMatylda</t>
  </si>
  <si>
    <t>kircho_boy</t>
  </si>
  <si>
    <t>mogulchic</t>
  </si>
  <si>
    <t>bobbylibby</t>
  </si>
  <si>
    <t>sanDORKs</t>
  </si>
  <si>
    <t>elyselucchese</t>
  </si>
  <si>
    <t>ann1603</t>
  </si>
  <si>
    <t>lzne</t>
  </si>
  <si>
    <t>AishaDupree</t>
  </si>
  <si>
    <t>insounddust</t>
  </si>
  <si>
    <t>GaryLaPointe</t>
  </si>
  <si>
    <t>hjem</t>
  </si>
  <si>
    <t>LizGorka</t>
  </si>
  <si>
    <t>jessicamayxo</t>
  </si>
  <si>
    <t>shellllmrc36</t>
  </si>
  <si>
    <t>xjohnathonx</t>
  </si>
  <si>
    <t>eacolon</t>
  </si>
  <si>
    <t>Beezybrit1</t>
  </si>
  <si>
    <t>gabiiiii</t>
  </si>
  <si>
    <t>jiovita</t>
  </si>
  <si>
    <t>Brigita09</t>
  </si>
  <si>
    <t>adammpanda</t>
  </si>
  <si>
    <t>ThaiThais</t>
  </si>
  <si>
    <t>ShiShi429</t>
  </si>
  <si>
    <t>DTDUNDUNITALL</t>
  </si>
  <si>
    <t>SUPkarenxo</t>
  </si>
  <si>
    <t>Leahs_Story</t>
  </si>
  <si>
    <t>ohmygarters</t>
  </si>
  <si>
    <t>bongobells</t>
  </si>
  <si>
    <t>jamie_MMMBOP</t>
  </si>
  <si>
    <t>natalianessia</t>
  </si>
  <si>
    <t>AshleyJayne_Ox</t>
  </si>
  <si>
    <t>SupaMemo</t>
  </si>
  <si>
    <t>halfdoctor</t>
  </si>
  <si>
    <t>Brockaldersley</t>
  </si>
  <si>
    <t>jack_awesome</t>
  </si>
  <si>
    <t>calicokara</t>
  </si>
  <si>
    <t>paperbackkbook</t>
  </si>
  <si>
    <t>d7huber</t>
  </si>
  <si>
    <t>appleashleyy</t>
  </si>
  <si>
    <t>aqmanuella</t>
  </si>
  <si>
    <t>LydiaaEliz</t>
  </si>
  <si>
    <t>WalkerUD97</t>
  </si>
  <si>
    <t>nightbluesky123</t>
  </si>
  <si>
    <t>Twilightfan650</t>
  </si>
  <si>
    <t>sianhughes_</t>
  </si>
  <si>
    <t>vodevil06</t>
  </si>
  <si>
    <t>Mimoq8</t>
  </si>
  <si>
    <t>catlx</t>
  </si>
  <si>
    <t>karidaniel</t>
  </si>
  <si>
    <t>pahans</t>
  </si>
  <si>
    <t>Andreww_xD</t>
  </si>
  <si>
    <t>hicihoney</t>
  </si>
  <si>
    <t>zawfi</t>
  </si>
  <si>
    <t>ChrissyAC09</t>
  </si>
  <si>
    <t>julient91</t>
  </si>
  <si>
    <t>jenniferlhenson</t>
  </si>
  <si>
    <t>mprovins</t>
  </si>
  <si>
    <t>Angel3937</t>
  </si>
  <si>
    <t>liiiting</t>
  </si>
  <si>
    <t>Putzle</t>
  </si>
  <si>
    <t>squishy1718</t>
  </si>
  <si>
    <t>BeckaS1258</t>
  </si>
  <si>
    <t>daphneszabo</t>
  </si>
  <si>
    <t>NVlaura</t>
  </si>
  <si>
    <t>MellyBelC</t>
  </si>
  <si>
    <t>tall_ted</t>
  </si>
  <si>
    <t>shopcalico</t>
  </si>
  <si>
    <t>JupiterShow</t>
  </si>
  <si>
    <t>rapscallon</t>
  </si>
  <si>
    <t>mishrarohit</t>
  </si>
  <si>
    <t>Snister</t>
  </si>
  <si>
    <t>heyximcaitlin</t>
  </si>
  <si>
    <t>Jeanne1812</t>
  </si>
  <si>
    <t>UCOMPLETEME224</t>
  </si>
  <si>
    <t>graenewyork</t>
  </si>
  <si>
    <t>ashash_</t>
  </si>
  <si>
    <t>Anuska84</t>
  </si>
  <si>
    <t>NightStar88</t>
  </si>
  <si>
    <t>gjessicaF</t>
  </si>
  <si>
    <t>Chicklet7</t>
  </si>
  <si>
    <t>ElenaTrupov</t>
  </si>
  <si>
    <t>Pauleisha</t>
  </si>
  <si>
    <t>Kate_Z</t>
  </si>
  <si>
    <t>SilviaFuen</t>
  </si>
  <si>
    <t>JeremyThurber</t>
  </si>
  <si>
    <t>still_i_love</t>
  </si>
  <si>
    <t>Fitchgirl1701</t>
  </si>
  <si>
    <t>JujuKatz</t>
  </si>
  <si>
    <t>katieBabez</t>
  </si>
  <si>
    <t>bmitchellrt</t>
  </si>
  <si>
    <t>JoryAhmad</t>
  </si>
  <si>
    <t>eringunn</t>
  </si>
  <si>
    <t>veronica520</t>
  </si>
  <si>
    <t>JihanMo</t>
  </si>
  <si>
    <t>becapatricio</t>
  </si>
  <si>
    <t>MrJoseDuffy</t>
  </si>
  <si>
    <t>thatpeskylimey</t>
  </si>
  <si>
    <t>KiARAMONiQUE</t>
  </si>
  <si>
    <t>meki27</t>
  </si>
  <si>
    <t>erickajonasbby</t>
  </si>
  <si>
    <t>LennonImagine</t>
  </si>
  <si>
    <t>Kerri2401</t>
  </si>
  <si>
    <t>haley143</t>
  </si>
  <si>
    <t>loreana</t>
  </si>
  <si>
    <t>JJTONLINE</t>
  </si>
  <si>
    <t>xchelc</t>
  </si>
  <si>
    <t>DrTSmith</t>
  </si>
  <si>
    <t>imperfectdoc</t>
  </si>
  <si>
    <t>monicapich</t>
  </si>
  <si>
    <t>Morrgs</t>
  </si>
  <si>
    <t>HaleighHoffman</t>
  </si>
  <si>
    <t>tgburgess</t>
  </si>
  <si>
    <t>amsayson</t>
  </si>
  <si>
    <t>wigglebums</t>
  </si>
  <si>
    <t>taLayaB</t>
  </si>
  <si>
    <t>brittatv</t>
  </si>
  <si>
    <t>arfielamba</t>
  </si>
  <si>
    <t>MiChElLeeee26</t>
  </si>
  <si>
    <t>green_i_girl</t>
  </si>
  <si>
    <t>ImKimberly</t>
  </si>
  <si>
    <t>celestlove</t>
  </si>
  <si>
    <t>ProfessorX619</t>
  </si>
  <si>
    <t>GloomyRain1497</t>
  </si>
  <si>
    <t>chrissypivot</t>
  </si>
  <si>
    <t>imstillanerd</t>
  </si>
  <si>
    <t>CrisSohier</t>
  </si>
  <si>
    <t>HeyCharlotte</t>
  </si>
  <si>
    <t>MikeRiediger</t>
  </si>
  <si>
    <t>RHAPS</t>
  </si>
  <si>
    <t>musculard</t>
  </si>
  <si>
    <t>ElliShare_x</t>
  </si>
  <si>
    <t>terryclarke</t>
  </si>
  <si>
    <t>arian_marie</t>
  </si>
  <si>
    <t>FcknBryanaErin</t>
  </si>
  <si>
    <t>vickyjones91</t>
  </si>
  <si>
    <t>t4marie</t>
  </si>
  <si>
    <t>Nannalou</t>
  </si>
  <si>
    <t>elliekhor</t>
  </si>
  <si>
    <t>lalabria</t>
  </si>
  <si>
    <t>fakeplastiktree</t>
  </si>
  <si>
    <t>twallo</t>
  </si>
  <si>
    <t>Duffy177</t>
  </si>
  <si>
    <t>frajer_ba</t>
  </si>
  <si>
    <t>Mom_05</t>
  </si>
  <si>
    <t>kaitlynoutofkey</t>
  </si>
  <si>
    <t>Semper_Fly</t>
  </si>
  <si>
    <t>xchezzacx</t>
  </si>
  <si>
    <t>w00dRabbit</t>
  </si>
  <si>
    <t>itsbillie</t>
  </si>
  <si>
    <t>serene_lee</t>
  </si>
  <si>
    <t>itzveronica</t>
  </si>
  <si>
    <t>RobynnPaton</t>
  </si>
  <si>
    <t>volkerme</t>
  </si>
  <si>
    <t>killhouse</t>
  </si>
  <si>
    <t>southernbellew</t>
  </si>
  <si>
    <t>Fad45</t>
  </si>
  <si>
    <t>JustinCorey</t>
  </si>
  <si>
    <t>ChloeRocksShow</t>
  </si>
  <si>
    <t>live_yush</t>
  </si>
  <si>
    <t>apdance</t>
  </si>
  <si>
    <t>alffritter</t>
  </si>
  <si>
    <t>daniela9296</t>
  </si>
  <si>
    <t>pinkmoth</t>
  </si>
  <si>
    <t>randomer180</t>
  </si>
  <si>
    <t>rousewest</t>
  </si>
  <si>
    <t>Harryvard</t>
  </si>
  <si>
    <t>kayla_dietz</t>
  </si>
  <si>
    <t>kabobbins</t>
  </si>
  <si>
    <t>erections</t>
  </si>
  <si>
    <t>PlaysWithSqrrls</t>
  </si>
  <si>
    <t>lindseybaby6</t>
  </si>
  <si>
    <t>aleciashipe</t>
  </si>
  <si>
    <t>RawrEmilee</t>
  </si>
  <si>
    <t>lesliejoyox</t>
  </si>
  <si>
    <t>iniiren</t>
  </si>
  <si>
    <t>sujit_md</t>
  </si>
  <si>
    <t>xxsimonex</t>
  </si>
  <si>
    <t>ashleeadams</t>
  </si>
  <si>
    <t>EMLiberty</t>
  </si>
  <si>
    <t>BriannG6963</t>
  </si>
  <si>
    <t>amurepinho</t>
  </si>
  <si>
    <t>zuzzulADE</t>
  </si>
  <si>
    <t>izabelasantiago</t>
  </si>
  <si>
    <t>Azu_Btaa</t>
  </si>
  <si>
    <t>Blackn1ght21</t>
  </si>
  <si>
    <t>keeterskeeter</t>
  </si>
  <si>
    <t>ayarushi</t>
  </si>
  <si>
    <t>MartinMMC</t>
  </si>
  <si>
    <t>firelass</t>
  </si>
  <si>
    <t>alice_rox101</t>
  </si>
  <si>
    <t>amandejonas</t>
  </si>
  <si>
    <t>reimagin</t>
  </si>
  <si>
    <t>KatieKat182</t>
  </si>
  <si>
    <t>cobrafan111</t>
  </si>
  <si>
    <t>Kc_hahn755</t>
  </si>
  <si>
    <t>uofachick</t>
  </si>
  <si>
    <t>asHcrag_eD</t>
  </si>
  <si>
    <t>Nicky1611</t>
  </si>
  <si>
    <t>mallorywitzig</t>
  </si>
  <si>
    <t>K_M_S_</t>
  </si>
  <si>
    <t>peacefromkatie</t>
  </si>
  <si>
    <t>Nisa08</t>
  </si>
  <si>
    <t>eclecticgeek</t>
  </si>
  <si>
    <t>hanhinhunhenhon</t>
  </si>
  <si>
    <t>CaoimheMarie</t>
  </si>
  <si>
    <t>AiaLoca</t>
  </si>
  <si>
    <t>MissEmmaDavis</t>
  </si>
  <si>
    <t>tedarrius</t>
  </si>
  <si>
    <t>chandeeezzzy</t>
  </si>
  <si>
    <t>SweetSinger2888</t>
  </si>
  <si>
    <t>harrietishere</t>
  </si>
  <si>
    <t>theonlyheidiho</t>
  </si>
  <si>
    <t>louisehaynes</t>
  </si>
  <si>
    <t>cheerytigger</t>
  </si>
  <si>
    <t>Madame_Natkey</t>
  </si>
  <si>
    <t>mikegranetz</t>
  </si>
  <si>
    <t>ddittmar</t>
  </si>
  <si>
    <t>SaskiaSummers</t>
  </si>
  <si>
    <t>GuitarKat</t>
  </si>
  <si>
    <t>joa_19</t>
  </si>
  <si>
    <t>wikiii</t>
  </si>
  <si>
    <t>gigiphotography</t>
  </si>
  <si>
    <t>paulfm</t>
  </si>
  <si>
    <t>stephkate</t>
  </si>
  <si>
    <t>paula_mcfly</t>
  </si>
  <si>
    <t>iheartjaredleto</t>
  </si>
  <si>
    <t>laurababy4</t>
  </si>
  <si>
    <t>afrikanqueen83</t>
  </si>
  <si>
    <t>wonderella</t>
  </si>
  <si>
    <t>IWPWC</t>
  </si>
  <si>
    <t>Loraly131</t>
  </si>
  <si>
    <t>mutdlegend</t>
  </si>
  <si>
    <t>1michelemichele</t>
  </si>
  <si>
    <t>phwez</t>
  </si>
  <si>
    <t>bwalder</t>
  </si>
  <si>
    <t>mayalouis</t>
  </si>
  <si>
    <t>SamaDare</t>
  </si>
  <si>
    <t>alexd_xo</t>
  </si>
  <si>
    <t>flumpme</t>
  </si>
  <si>
    <t>AdrienneNycole</t>
  </si>
  <si>
    <t>NicolaMandy</t>
  </si>
  <si>
    <t>lizneilvoss</t>
  </si>
  <si>
    <t>msnikkijay</t>
  </si>
  <si>
    <t>BoerneSearch</t>
  </si>
  <si>
    <t>mizzt2hot</t>
  </si>
  <si>
    <t>urbanconfluence</t>
  </si>
  <si>
    <t>varunpurohit</t>
  </si>
  <si>
    <t>daheavyhitter</t>
  </si>
  <si>
    <t>ritalinchild16</t>
  </si>
  <si>
    <t>SarahLeiiN</t>
  </si>
  <si>
    <t>audreydanna</t>
  </si>
  <si>
    <t>esbagshaw</t>
  </si>
  <si>
    <t>caatheedee</t>
  </si>
  <si>
    <t>Paperbrainz</t>
  </si>
  <si>
    <t>babelicious</t>
  </si>
  <si>
    <t>CesyaSlaughter</t>
  </si>
  <si>
    <t>vivek82</t>
  </si>
  <si>
    <t>Mina_love</t>
  </si>
  <si>
    <t>tinyklutzygirl</t>
  </si>
  <si>
    <t>gabvirtualworld</t>
  </si>
  <si>
    <t>EmmaJMacklin</t>
  </si>
  <si>
    <t>nuurajeerah</t>
  </si>
  <si>
    <t>CLOTHESMINDED1</t>
  </si>
  <si>
    <t>brookesprague</t>
  </si>
  <si>
    <t>sourpurple</t>
  </si>
  <si>
    <t>lilmissbobo</t>
  </si>
  <si>
    <t>SuzanneHeleneV</t>
  </si>
  <si>
    <t>lomak1985</t>
  </si>
  <si>
    <t>kimpossible2</t>
  </si>
  <si>
    <t>evakatarina</t>
  </si>
  <si>
    <t>luxiejane</t>
  </si>
  <si>
    <t>MEJ61308</t>
  </si>
  <si>
    <t>Tutiana</t>
  </si>
  <si>
    <t>kuuipo1207</t>
  </si>
  <si>
    <t>dubmeister</t>
  </si>
  <si>
    <t>preggers</t>
  </si>
  <si>
    <t>zainali88</t>
  </si>
  <si>
    <t>deelishnails</t>
  </si>
  <si>
    <t>MarcosOrdonha</t>
  </si>
  <si>
    <t>cattyfresh2115</t>
  </si>
  <si>
    <t>RK18</t>
  </si>
  <si>
    <t>ChrisBirchCRFC</t>
  </si>
  <si>
    <t>diannemichelle</t>
  </si>
  <si>
    <t>EvaRAHnay_GLL</t>
  </si>
  <si>
    <t>artistazul</t>
  </si>
  <si>
    <t>SexyMaMaD</t>
  </si>
  <si>
    <t>vickyt090</t>
  </si>
  <si>
    <t>baygirl55</t>
  </si>
  <si>
    <t>renegadesound88</t>
  </si>
  <si>
    <t>tom_warren</t>
  </si>
  <si>
    <t>britbtch</t>
  </si>
  <si>
    <t>3lynsi</t>
  </si>
  <si>
    <t>michpopviolin</t>
  </si>
  <si>
    <t>Talented12</t>
  </si>
  <si>
    <t>allenskd</t>
  </si>
  <si>
    <t>SammieLei</t>
  </si>
  <si>
    <t>sixtina</t>
  </si>
  <si>
    <t>nichidani</t>
  </si>
  <si>
    <t>alecw35</t>
  </si>
  <si>
    <t>love4lambert</t>
  </si>
  <si>
    <t>Kram2019</t>
  </si>
  <si>
    <t>AudraPach</t>
  </si>
  <si>
    <t>Tainted_Harmony</t>
  </si>
  <si>
    <t>KristopherLarry</t>
  </si>
  <si>
    <t>Lilia2009</t>
  </si>
  <si>
    <t>jentheroux</t>
  </si>
  <si>
    <t>kimberly_ann</t>
  </si>
  <si>
    <t>robert_watson</t>
  </si>
  <si>
    <t>TeresaM15</t>
  </si>
  <si>
    <t>nay_lo</t>
  </si>
  <si>
    <t>subrina27</t>
  </si>
  <si>
    <t>feeejb</t>
  </si>
  <si>
    <t>zilch22</t>
  </si>
  <si>
    <t>marielharrison</t>
  </si>
  <si>
    <t>LaceyLynn2</t>
  </si>
  <si>
    <t>frizzmcjizz</t>
  </si>
  <si>
    <t>rmaxwell142</t>
  </si>
  <si>
    <t>srbjess</t>
  </si>
  <si>
    <t>i_lahh_fat_hoes</t>
  </si>
  <si>
    <t>MrBosnian</t>
  </si>
  <si>
    <t>normalguyguide</t>
  </si>
  <si>
    <t>divyasweet2001</t>
  </si>
  <si>
    <t>jen_aguirre</t>
  </si>
  <si>
    <t>LizNewLifee</t>
  </si>
  <si>
    <t>julioanta</t>
  </si>
  <si>
    <t>jtr1212</t>
  </si>
  <si>
    <t>laurapasik</t>
  </si>
  <si>
    <t>Johngibbings</t>
  </si>
  <si>
    <t>summercymru</t>
  </si>
  <si>
    <t>Megan_Burgess</t>
  </si>
  <si>
    <t>Lizzie_Faye</t>
  </si>
  <si>
    <t>swanies</t>
  </si>
  <si>
    <t>AnnaNation</t>
  </si>
  <si>
    <t>crissyrob</t>
  </si>
  <si>
    <t>Mikhazz</t>
  </si>
  <si>
    <t>SuperJennBlogs</t>
  </si>
  <si>
    <t>Kayleigh0Duggan</t>
  </si>
  <si>
    <t>ArturoEspitia</t>
  </si>
  <si>
    <t>looperstar</t>
  </si>
  <si>
    <t>igby0315</t>
  </si>
  <si>
    <t>crystalkane09</t>
  </si>
  <si>
    <t>CaViarLaVar</t>
  </si>
  <si>
    <t>tylertvedt90</t>
  </si>
  <si>
    <t>Verzzon</t>
  </si>
  <si>
    <t>JaniceFolk</t>
  </si>
  <si>
    <t>BlaqBlossom</t>
  </si>
  <si>
    <t>eleanorjwilson</t>
  </si>
  <si>
    <t>njmoleman</t>
  </si>
  <si>
    <t>mollymonsterrtm</t>
  </si>
  <si>
    <t>Massonbaby</t>
  </si>
  <si>
    <t>Kisses4KC</t>
  </si>
  <si>
    <t>txflygirl</t>
  </si>
  <si>
    <t>chermainelove</t>
  </si>
  <si>
    <t>sinthetik1</t>
  </si>
  <si>
    <t>fsellyy</t>
  </si>
  <si>
    <t>brennacade</t>
  </si>
  <si>
    <t>KBS2708</t>
  </si>
  <si>
    <t>KitCh_</t>
  </si>
  <si>
    <t>SILENTnikita</t>
  </si>
  <si>
    <t>nexxai</t>
  </si>
  <si>
    <t>catks</t>
  </si>
  <si>
    <t>carolyn76_3</t>
  </si>
  <si>
    <t>_kristin_C</t>
  </si>
  <si>
    <t>krishvedula</t>
  </si>
  <si>
    <t>TamarahLand1</t>
  </si>
  <si>
    <t>kristyy916</t>
  </si>
  <si>
    <t>socialignorance</t>
  </si>
  <si>
    <t>maddiewatson</t>
  </si>
  <si>
    <t>misscherrylips</t>
  </si>
  <si>
    <t>Gemzii1</t>
  </si>
  <si>
    <t>domibeyer</t>
  </si>
  <si>
    <t>Miss_Jocelyn</t>
  </si>
  <si>
    <t>jacobblee</t>
  </si>
  <si>
    <t>Trukindog</t>
  </si>
  <si>
    <t>josmith430</t>
  </si>
  <si>
    <t>terrawallace</t>
  </si>
  <si>
    <t>WOWdanielle</t>
  </si>
  <si>
    <t>C_BOP</t>
  </si>
  <si>
    <t>JenniferLai7</t>
  </si>
  <si>
    <t>RowanneAmelia</t>
  </si>
  <si>
    <t>shamekko</t>
  </si>
  <si>
    <t>katbrunnegraff</t>
  </si>
  <si>
    <t>keishaj2010</t>
  </si>
  <si>
    <t>ScaryAnnRN</t>
  </si>
  <si>
    <t>RobertDwyer</t>
  </si>
  <si>
    <t>kath0401</t>
  </si>
  <si>
    <t>MaXXXimumMyra</t>
  </si>
  <si>
    <t>TiaColleen</t>
  </si>
  <si>
    <t>KatieReade</t>
  </si>
  <si>
    <t>jeremycaron_93</t>
  </si>
  <si>
    <t>tehkei</t>
  </si>
  <si>
    <t>iman_moinuddin</t>
  </si>
  <si>
    <t>Em105</t>
  </si>
  <si>
    <t>Cassie_d1982</t>
  </si>
  <si>
    <t>Matrix238</t>
  </si>
  <si>
    <t>RyanKBrown</t>
  </si>
  <si>
    <t>super_jenny</t>
  </si>
  <si>
    <t>brittblythe</t>
  </si>
  <si>
    <t>rtamsessions</t>
  </si>
  <si>
    <t>ThaLingenfelda</t>
  </si>
  <si>
    <t>barbyang</t>
  </si>
  <si>
    <t>warningmark</t>
  </si>
  <si>
    <t>latina702</t>
  </si>
  <si>
    <t>bigshow</t>
  </si>
  <si>
    <t>BlackEinstein</t>
  </si>
  <si>
    <t>littlekyli3</t>
  </si>
  <si>
    <t>Oddis08</t>
  </si>
  <si>
    <t>nnabs</t>
  </si>
  <si>
    <t>auntieabbi</t>
  </si>
  <si>
    <t>JennaJoh</t>
  </si>
  <si>
    <t>tripleecho</t>
  </si>
  <si>
    <t>sydneyee</t>
  </si>
  <si>
    <t>asiencja13</t>
  </si>
  <si>
    <t>chelsaaaymae</t>
  </si>
  <si>
    <t>luvmileyc</t>
  </si>
  <si>
    <t>agreatfullday</t>
  </si>
  <si>
    <t>russ1981</t>
  </si>
  <si>
    <t>AnotherWall</t>
  </si>
  <si>
    <t>ubervinny</t>
  </si>
  <si>
    <t>allieloves</t>
  </si>
  <si>
    <t>TallulaHales</t>
  </si>
  <si>
    <t>its_chelseaaa</t>
  </si>
  <si>
    <t>davidram</t>
  </si>
  <si>
    <t>McflyBabe09</t>
  </si>
  <si>
    <t>jamesypoo</t>
  </si>
  <si>
    <t>walkinlooove</t>
  </si>
  <si>
    <t>smidgeboxdesign</t>
  </si>
  <si>
    <t>phliwiddapencil</t>
  </si>
  <si>
    <t>zannaz</t>
  </si>
  <si>
    <t>LifelessMusic</t>
  </si>
  <si>
    <t>KurtayKurt</t>
  </si>
  <si>
    <t>garybernhardt</t>
  </si>
  <si>
    <t>DirtyRose17</t>
  </si>
  <si>
    <t>amyelizabethann</t>
  </si>
  <si>
    <t>MelissaDeAlba</t>
  </si>
  <si>
    <t>raeraegirl</t>
  </si>
  <si>
    <t>laysea</t>
  </si>
  <si>
    <t>jpickle14</t>
  </si>
  <si>
    <t>Skatingmonk</t>
  </si>
  <si>
    <t>itsjulio</t>
  </si>
  <si>
    <t>SP2345</t>
  </si>
  <si>
    <t>brockmasterson</t>
  </si>
  <si>
    <t>amber_25</t>
  </si>
  <si>
    <t>SleepingHeart</t>
  </si>
  <si>
    <t>Neurocat</t>
  </si>
  <si>
    <t>bridgettwhite</t>
  </si>
  <si>
    <t>DianaAstudillo</t>
  </si>
  <si>
    <t>Nink</t>
  </si>
  <si>
    <t>JennyLeanne84</t>
  </si>
  <si>
    <t>swirlygrl</t>
  </si>
  <si>
    <t>Jamila_Imani</t>
  </si>
  <si>
    <t>Markus_Zech</t>
  </si>
  <si>
    <t>emmacourtney85</t>
  </si>
  <si>
    <t>zacharitis</t>
  </si>
  <si>
    <t>frannypack</t>
  </si>
  <si>
    <t>sarahruth3</t>
  </si>
  <si>
    <t>ellielegner</t>
  </si>
  <si>
    <t>dberm</t>
  </si>
  <si>
    <t>drste06</t>
  </si>
  <si>
    <t>LenaLene</t>
  </si>
  <si>
    <t>phoebehsu</t>
  </si>
  <si>
    <t>wiilamazing</t>
  </si>
  <si>
    <t>justincarlson</t>
  </si>
  <si>
    <t>Landry25</t>
  </si>
  <si>
    <t>littlewomanv</t>
  </si>
  <si>
    <t>iitsJessbabyy</t>
  </si>
  <si>
    <t>papayabear</t>
  </si>
  <si>
    <t>SteveStorm</t>
  </si>
  <si>
    <t>leeaannee</t>
  </si>
  <si>
    <t>holeinthedough</t>
  </si>
  <si>
    <t>abi_death</t>
  </si>
  <si>
    <t>gretchenxoxo</t>
  </si>
  <si>
    <t>clairechouinard</t>
  </si>
  <si>
    <t>loyaleagle</t>
  </si>
  <si>
    <t>blissbridal</t>
  </si>
  <si>
    <t>TaniaUncensored</t>
  </si>
  <si>
    <t>franzimoeller</t>
  </si>
  <si>
    <t>jloxx</t>
  </si>
  <si>
    <t>brittseiscio</t>
  </si>
  <si>
    <t>lianiekee</t>
  </si>
  <si>
    <t>Mrs_Boz</t>
  </si>
  <si>
    <t>glassidentities</t>
  </si>
  <si>
    <t>Jasperblu</t>
  </si>
  <si>
    <t>geneKWYM</t>
  </si>
  <si>
    <t>chuckdeuces</t>
  </si>
  <si>
    <t>ShesThatChick</t>
  </si>
  <si>
    <t>annafrancina</t>
  </si>
  <si>
    <t>mitkok</t>
  </si>
  <si>
    <t>rebekkahhh</t>
  </si>
  <si>
    <t>StephanieJuliet</t>
  </si>
  <si>
    <t>JlienRegret</t>
  </si>
  <si>
    <t>danscottbrown</t>
  </si>
  <si>
    <t>jenatulsss</t>
  </si>
  <si>
    <t>davidshead</t>
  </si>
  <si>
    <t>JetWolf</t>
  </si>
  <si>
    <t>__abby</t>
  </si>
  <si>
    <t>marchenrydj</t>
  </si>
  <si>
    <t>gaberobertson</t>
  </si>
  <si>
    <t>seeesquared</t>
  </si>
  <si>
    <t>onthecoast</t>
  </si>
  <si>
    <t>ericablonde</t>
  </si>
  <si>
    <t>jamescronin</t>
  </si>
  <si>
    <t>ohkati</t>
  </si>
  <si>
    <t>_KiriKiri_</t>
  </si>
  <si>
    <t>e_mirabile</t>
  </si>
  <si>
    <t>x333xxx</t>
  </si>
  <si>
    <t>winwinturtle</t>
  </si>
  <si>
    <t>taylerca</t>
  </si>
  <si>
    <t>gellibelly</t>
  </si>
  <si>
    <t>allotatalent</t>
  </si>
  <si>
    <t>adamkendallz</t>
  </si>
  <si>
    <t>Hodgi92</t>
  </si>
  <si>
    <t>ashajonas</t>
  </si>
  <si>
    <t>zachbonham</t>
  </si>
  <si>
    <t>Corinne_DB</t>
  </si>
  <si>
    <t>lfmichelle</t>
  </si>
  <si>
    <t>sonalunadkat</t>
  </si>
  <si>
    <t>siler02</t>
  </si>
  <si>
    <t>Tzehai</t>
  </si>
  <si>
    <t>BrittEdstrom</t>
  </si>
  <si>
    <t>LikeAMagpie</t>
  </si>
  <si>
    <t>whyywarren</t>
  </si>
  <si>
    <t>emaatwell</t>
  </si>
  <si>
    <t>krist69</t>
  </si>
  <si>
    <t>Anika32804</t>
  </si>
  <si>
    <t>EricaSchulze</t>
  </si>
  <si>
    <t>yaddabooda</t>
  </si>
  <si>
    <t>emilyjo788</t>
  </si>
  <si>
    <t>tuson20</t>
  </si>
  <si>
    <t>PamelaAgar</t>
  </si>
  <si>
    <t>Jessica_Luna</t>
  </si>
  <si>
    <t>Hardykat1027</t>
  </si>
  <si>
    <t>themaggers</t>
  </si>
  <si>
    <t>ams0216</t>
  </si>
  <si>
    <t>tearsandlove</t>
  </si>
  <si>
    <t>CraftyChica</t>
  </si>
  <si>
    <t>AllieNP</t>
  </si>
  <si>
    <t>alittlemarina</t>
  </si>
  <si>
    <t>burhop</t>
  </si>
  <si>
    <t>Nickyyy92</t>
  </si>
  <si>
    <t>MaiCamilla</t>
  </si>
  <si>
    <t>Munechan</t>
  </si>
  <si>
    <t>Gopiao</t>
  </si>
  <si>
    <t>J_U_N_N_E_L</t>
  </si>
  <si>
    <t>DebInDenver</t>
  </si>
  <si>
    <t>TawnyLago</t>
  </si>
  <si>
    <t>Laurieb1285</t>
  </si>
  <si>
    <t>ruxy</t>
  </si>
  <si>
    <t>heyuknowuloveme</t>
  </si>
  <si>
    <t>ammjonas94</t>
  </si>
  <si>
    <t>blackmediascoop</t>
  </si>
  <si>
    <t>Pomzajr</t>
  </si>
  <si>
    <t>ndhaliwal</t>
  </si>
  <si>
    <t>90rachal</t>
  </si>
  <si>
    <t>JustKeepnItReal</t>
  </si>
  <si>
    <t>Bowl_the_Bunny</t>
  </si>
  <si>
    <t>yagurlvict</t>
  </si>
  <si>
    <t>CalamityJen</t>
  </si>
  <si>
    <t>bunnycams</t>
  </si>
  <si>
    <t>1tonyjones</t>
  </si>
  <si>
    <t>DinkerP2</t>
  </si>
  <si>
    <t>ContestQueen</t>
  </si>
  <si>
    <t>heeeraldo</t>
  </si>
  <si>
    <t>omgitsn33ps</t>
  </si>
  <si>
    <t>citrusheart</t>
  </si>
  <si>
    <t>james__buckley</t>
  </si>
  <si>
    <t>ACsBarbieGirl69</t>
  </si>
  <si>
    <t>fountain</t>
  </si>
  <si>
    <t>AleeexAnthony</t>
  </si>
  <si>
    <t>tiff_1209</t>
  </si>
  <si>
    <t>Mowy24</t>
  </si>
  <si>
    <t>lee3993</t>
  </si>
  <si>
    <t>melaniebarros</t>
  </si>
  <si>
    <t>JesseRueckert</t>
  </si>
  <si>
    <t>LionBeauty</t>
  </si>
  <si>
    <t>ebeth76</t>
  </si>
  <si>
    <t>bcorcoran</t>
  </si>
  <si>
    <t>bleueyes1220</t>
  </si>
  <si>
    <t>madtotalk</t>
  </si>
  <si>
    <t>marinosH</t>
  </si>
  <si>
    <t>shawnajeanne</t>
  </si>
  <si>
    <t>provavelpravoce</t>
  </si>
  <si>
    <t>DiscoxStick</t>
  </si>
  <si>
    <t>JBAPMASC</t>
  </si>
  <si>
    <t>h0ney143</t>
  </si>
  <si>
    <t>exec94</t>
  </si>
  <si>
    <t>SugaLuke</t>
  </si>
  <si>
    <t>JazzyJJ</t>
  </si>
  <si>
    <t>jeni_sis</t>
  </si>
  <si>
    <t>simplykristen</t>
  </si>
  <si>
    <t>MariahHoneyLee</t>
  </si>
  <si>
    <t>LindsayO1</t>
  </si>
  <si>
    <t>auilix</t>
  </si>
  <si>
    <t>lil_snake</t>
  </si>
  <si>
    <t>BryannaLeeC</t>
  </si>
  <si>
    <t>Daleann91</t>
  </si>
  <si>
    <t>heatherromney</t>
  </si>
  <si>
    <t>mrtux_hdb</t>
  </si>
  <si>
    <t>aleyhandra</t>
  </si>
  <si>
    <t>GRUNToDUDE</t>
  </si>
  <si>
    <t>harrypotterp5p5</t>
  </si>
  <si>
    <t>paanalee73</t>
  </si>
  <si>
    <t>priscyverdiguel</t>
  </si>
  <si>
    <t>SweetAlens</t>
  </si>
  <si>
    <t>julianclover</t>
  </si>
  <si>
    <t>mohalen</t>
  </si>
  <si>
    <t>tobiski</t>
  </si>
  <si>
    <t>gohchunkiat</t>
  </si>
  <si>
    <t>sarei</t>
  </si>
  <si>
    <t>kfromtheval</t>
  </si>
  <si>
    <t>blancameneses</t>
  </si>
  <si>
    <t>SarcasticFairy</t>
  </si>
  <si>
    <t>Nk_ox</t>
  </si>
  <si>
    <t>CheyennexNicole</t>
  </si>
  <si>
    <t>brynniiee</t>
  </si>
  <si>
    <t>nathancberry</t>
  </si>
  <si>
    <t>shopperguy</t>
  </si>
  <si>
    <t>infatuatedgabby</t>
  </si>
  <si>
    <t>jesusjonas44</t>
  </si>
  <si>
    <t>kay6891</t>
  </si>
  <si>
    <t>srk_SaY13</t>
  </si>
  <si>
    <t>msmack9871</t>
  </si>
  <si>
    <t>ccacophony</t>
  </si>
  <si>
    <t>blickbuster</t>
  </si>
  <si>
    <t>Chelisselyanne</t>
  </si>
  <si>
    <t>wtfork</t>
  </si>
  <si>
    <t>jaugustine</t>
  </si>
  <si>
    <t>katiebarrowman</t>
  </si>
  <si>
    <t>Faith_is_coolio</t>
  </si>
  <si>
    <t>margarita26</t>
  </si>
  <si>
    <t>litlestar23</t>
  </si>
  <si>
    <t>resurrecthobbes</t>
  </si>
  <si>
    <t>LaurenFox21</t>
  </si>
  <si>
    <t>diver4skynsea</t>
  </si>
  <si>
    <t>LaurenRomano</t>
  </si>
  <si>
    <t>lucashardbarger</t>
  </si>
  <si>
    <t>sianleigh_</t>
  </si>
  <si>
    <t>KLBarber</t>
  </si>
  <si>
    <t>_JadeLakeasha</t>
  </si>
  <si>
    <t>misssamarax</t>
  </si>
  <si>
    <t>tinkerrhottie</t>
  </si>
  <si>
    <t>gab_iii</t>
  </si>
  <si>
    <t>LeilaBela</t>
  </si>
  <si>
    <t>selintoprak</t>
  </si>
  <si>
    <t>treceykwun</t>
  </si>
  <si>
    <t>angd</t>
  </si>
  <si>
    <t>WandaMoosejaw</t>
  </si>
  <si>
    <t>Louinga</t>
  </si>
  <si>
    <t>boytoy2playwith</t>
  </si>
  <si>
    <t>WCTPro</t>
  </si>
  <si>
    <t>daveCub</t>
  </si>
  <si>
    <t>brittanydarlin</t>
  </si>
  <si>
    <t>ashleelynn7</t>
  </si>
  <si>
    <t>jacoby_phrxheir</t>
  </si>
  <si>
    <t>Puregirlblue</t>
  </si>
  <si>
    <t>marissa519</t>
  </si>
  <si>
    <t>tdginnovations</t>
  </si>
  <si>
    <t>lawaaipapegaai</t>
  </si>
  <si>
    <t>juliasmail</t>
  </si>
  <si>
    <t>rhymxr</t>
  </si>
  <si>
    <t>xXxRosi3xXx</t>
  </si>
  <si>
    <t>heatheraposey</t>
  </si>
  <si>
    <t>courtneyyy3</t>
  </si>
  <si>
    <t>LauretteIAm</t>
  </si>
  <si>
    <t>GRAHAMLINTER</t>
  </si>
  <si>
    <t>sweetheart180</t>
  </si>
  <si>
    <t>GemmaWaldron</t>
  </si>
  <si>
    <t>bethdonald</t>
  </si>
  <si>
    <t>SailorSu</t>
  </si>
  <si>
    <t>frankshorter</t>
  </si>
  <si>
    <t>unclespeedo</t>
  </si>
  <si>
    <t>winnerandy</t>
  </si>
  <si>
    <t>smilegurl602</t>
  </si>
  <si>
    <t>Faymouz</t>
  </si>
  <si>
    <t>enajade</t>
  </si>
  <si>
    <t>divadoll21285</t>
  </si>
  <si>
    <t>brianmichel</t>
  </si>
  <si>
    <t>tarcisiobely</t>
  </si>
  <si>
    <t>znbz</t>
  </si>
  <si>
    <t>bintualice</t>
  </si>
  <si>
    <t>renetke1</t>
  </si>
  <si>
    <t>Jiaqiwoo</t>
  </si>
  <si>
    <t>annashack</t>
  </si>
  <si>
    <t>xhomecutiex</t>
  </si>
  <si>
    <t>allymcfly</t>
  </si>
  <si>
    <t>Saliana</t>
  </si>
  <si>
    <t>MileyTizz</t>
  </si>
  <si>
    <t>spoonforknife</t>
  </si>
  <si>
    <t>Baglady8</t>
  </si>
  <si>
    <t>danielbru</t>
  </si>
  <si>
    <t>bflare</t>
  </si>
  <si>
    <t>elkmoose</t>
  </si>
  <si>
    <t>Nociel</t>
  </si>
  <si>
    <t>diniSAUR</t>
  </si>
  <si>
    <t>Jeewhizz</t>
  </si>
  <si>
    <t>virmed23</t>
  </si>
  <si>
    <t>JaceChannel5</t>
  </si>
  <si>
    <t>BrattyJazz101</t>
  </si>
  <si>
    <t>unrealcory</t>
  </si>
  <si>
    <t>c_neLz</t>
  </si>
  <si>
    <t>lilbit1991</t>
  </si>
  <si>
    <t>Anastacia_Smith</t>
  </si>
  <si>
    <t>creativegoddess</t>
  </si>
  <si>
    <t>katecannon5</t>
  </si>
  <si>
    <t>7nk</t>
  </si>
  <si>
    <t>alexlewis</t>
  </si>
  <si>
    <t>janeybelle15</t>
  </si>
  <si>
    <t>LiDiunique</t>
  </si>
  <si>
    <t>TiwuRayie</t>
  </si>
  <si>
    <t>bubblewench</t>
  </si>
  <si>
    <t>stepitupstephx</t>
  </si>
  <si>
    <t>Elekris</t>
  </si>
  <si>
    <t>rdang</t>
  </si>
  <si>
    <t>Shelbyy14</t>
  </si>
  <si>
    <t>Bradey888</t>
  </si>
  <si>
    <t>ldrichel</t>
  </si>
  <si>
    <t>kapow22</t>
  </si>
  <si>
    <t>Kandygirl220</t>
  </si>
  <si>
    <t>rachel_nicole14</t>
  </si>
  <si>
    <t>melindhh</t>
  </si>
  <si>
    <t>chopped4snuff</t>
  </si>
  <si>
    <t>dvautier</t>
  </si>
  <si>
    <t>caitlintimney</t>
  </si>
  <si>
    <t>candicemcdowall</t>
  </si>
  <si>
    <t>KeepChillin</t>
  </si>
  <si>
    <t>jayscuh</t>
  </si>
  <si>
    <t>escottOKWU</t>
  </si>
  <si>
    <t>PassionBabeKat</t>
  </si>
  <si>
    <t>hoborocks</t>
  </si>
  <si>
    <t>nyc_specialist</t>
  </si>
  <si>
    <t>lekruse</t>
  </si>
  <si>
    <t>magsxemail</t>
  </si>
  <si>
    <t>SteffNewell</t>
  </si>
  <si>
    <t>TeenyNoka</t>
  </si>
  <si>
    <t>pickles2626</t>
  </si>
  <si>
    <t>icestar13</t>
  </si>
  <si>
    <t>MadMancLainey</t>
  </si>
  <si>
    <t>dollbox</t>
  </si>
  <si>
    <t>Choclatebunnie2</t>
  </si>
  <si>
    <t>Hellwafashion</t>
  </si>
  <si>
    <t>lukemerritt</t>
  </si>
  <si>
    <t>jackie_fainello</t>
  </si>
  <si>
    <t>NFkids</t>
  </si>
  <si>
    <t>sense_less</t>
  </si>
  <si>
    <t>JarrettBellini</t>
  </si>
  <si>
    <t>Laura_Sives</t>
  </si>
  <si>
    <t>beautifulsummer</t>
  </si>
  <si>
    <t>SammIK92</t>
  </si>
  <si>
    <t>1Flawless</t>
  </si>
  <si>
    <t>Radik782</t>
  </si>
  <si>
    <t>amanda______</t>
  </si>
  <si>
    <t>Dan2k3k4</t>
  </si>
  <si>
    <t>Liz_Pix</t>
  </si>
  <si>
    <t>MooMooJumpMoo</t>
  </si>
  <si>
    <t>kelbel18</t>
  </si>
  <si>
    <t>Jocaud</t>
  </si>
  <si>
    <t>SCL411</t>
  </si>
  <si>
    <t>theOfficialKARA</t>
  </si>
  <si>
    <t>ral334</t>
  </si>
  <si>
    <t>YUNGBILLZMVP</t>
  </si>
  <si>
    <t>_friendlyface</t>
  </si>
  <si>
    <t>pantzy</t>
  </si>
  <si>
    <t>xgloomybearx</t>
  </si>
  <si>
    <t>QueenBeeLife</t>
  </si>
  <si>
    <t>solitudeofmind</t>
  </si>
  <si>
    <t>textmessagebaby</t>
  </si>
  <si>
    <t>hannahsmith13</t>
  </si>
  <si>
    <t>Pretty_inBlue</t>
  </si>
  <si>
    <t>Karen_mst</t>
  </si>
  <si>
    <t>Robbiebuk</t>
  </si>
  <si>
    <t>catnguyen</t>
  </si>
  <si>
    <t>tatianalovesAAR</t>
  </si>
  <si>
    <t>mommy_holly</t>
  </si>
  <si>
    <t>XanderGryphon</t>
  </si>
  <si>
    <t>ashemischief</t>
  </si>
  <si>
    <t>zollyrivera</t>
  </si>
  <si>
    <t>Sternchen86</t>
  </si>
  <si>
    <t>justRELEASEme</t>
  </si>
  <si>
    <t>Alexnesia</t>
  </si>
  <si>
    <t>MissusCheesy</t>
  </si>
  <si>
    <t>MelanieCrame</t>
  </si>
  <si>
    <t>CrazySusiKati</t>
  </si>
  <si>
    <t>Kaylaismyidol</t>
  </si>
  <si>
    <t>jasonmdennis</t>
  </si>
  <si>
    <t>Rucis</t>
  </si>
  <si>
    <t>caramelkandii</t>
  </si>
  <si>
    <t>MazzaClarinet</t>
  </si>
  <si>
    <t>joeloverton</t>
  </si>
  <si>
    <t>_megsterz_</t>
  </si>
  <si>
    <t>WalkBoy</t>
  </si>
  <si>
    <t>BigDaveP</t>
  </si>
  <si>
    <t>griffybabyyyy</t>
  </si>
  <si>
    <t>Quimmi</t>
  </si>
  <si>
    <t>natalieloves</t>
  </si>
  <si>
    <t>chiara3001</t>
  </si>
  <si>
    <t>xandreiyzza</t>
  </si>
  <si>
    <t>jennibly</t>
  </si>
  <si>
    <t>HenryMCCRORY</t>
  </si>
  <si>
    <t>Calayer</t>
  </si>
  <si>
    <t>kittyhotpants</t>
  </si>
  <si>
    <t>12gaBrowningGal</t>
  </si>
  <si>
    <t>AliceZinn</t>
  </si>
  <si>
    <t>PlatypusMedia</t>
  </si>
  <si>
    <t>skyn3t</t>
  </si>
  <si>
    <t>JKs_blondie</t>
  </si>
  <si>
    <t>leedsutd4life</t>
  </si>
  <si>
    <t>elainethebrain</t>
  </si>
  <si>
    <t>VivaLali</t>
  </si>
  <si>
    <t>evil_teddybaer</t>
  </si>
  <si>
    <t>hollychaotic</t>
  </si>
  <si>
    <t>anastassiax</t>
  </si>
  <si>
    <t>saltandchocolat</t>
  </si>
  <si>
    <t>reunitepangea</t>
  </si>
  <si>
    <t>kylalalala</t>
  </si>
  <si>
    <t>laevers</t>
  </si>
  <si>
    <t>jazzt</t>
  </si>
  <si>
    <t>RedHandedReport</t>
  </si>
  <si>
    <t>struhar2009</t>
  </si>
  <si>
    <t>AADawson</t>
  </si>
  <si>
    <t>Velvet_Whip</t>
  </si>
  <si>
    <t>meaningoftruth</t>
  </si>
  <si>
    <t>KogumaKun</t>
  </si>
  <si>
    <t>RadioPaulo</t>
  </si>
  <si>
    <t>msroses</t>
  </si>
  <si>
    <t>mrbernardo</t>
  </si>
  <si>
    <t>ShamazingSarah</t>
  </si>
  <si>
    <t>A1nz</t>
  </si>
  <si>
    <t>xoxo_nicole</t>
  </si>
  <si>
    <t>cyounes</t>
  </si>
  <si>
    <t>ninag50</t>
  </si>
  <si>
    <t>LLCoreyJ</t>
  </si>
  <si>
    <t>DanielleChavez</t>
  </si>
  <si>
    <t>susanaretha</t>
  </si>
  <si>
    <t>carley_tucker</t>
  </si>
  <si>
    <t>Roxum</t>
  </si>
  <si>
    <t>Ginstermeister</t>
  </si>
  <si>
    <t>paulaleocadio</t>
  </si>
  <si>
    <t>melibearock</t>
  </si>
  <si>
    <t>TKRmusic</t>
  </si>
  <si>
    <t>geoffparks</t>
  </si>
  <si>
    <t>bamel</t>
  </si>
  <si>
    <t>lcanilao</t>
  </si>
  <si>
    <t>monicananz</t>
  </si>
  <si>
    <t>kiajas9</t>
  </si>
  <si>
    <t>kato66</t>
  </si>
  <si>
    <t>caryslouise</t>
  </si>
  <si>
    <t>The_Apostle</t>
  </si>
  <si>
    <t>southernsmithie</t>
  </si>
  <si>
    <t>Lulustress</t>
  </si>
  <si>
    <t>nicky5oh10</t>
  </si>
  <si>
    <t>reikun</t>
  </si>
  <si>
    <t>Lucsz</t>
  </si>
  <si>
    <t>laasianloco</t>
  </si>
  <si>
    <t>PMSClubSammich</t>
  </si>
  <si>
    <t>InvisibleReally</t>
  </si>
  <si>
    <t>consubfm</t>
  </si>
  <si>
    <t>Myofusion</t>
  </si>
  <si>
    <t>frontofficebox</t>
  </si>
  <si>
    <t>amapolaps</t>
  </si>
  <si>
    <t>LordJunon</t>
  </si>
  <si>
    <t>KaylaMurphy3</t>
  </si>
  <si>
    <t>G_Donnelly</t>
  </si>
  <si>
    <t>robyngodfrey</t>
  </si>
  <si>
    <t>finefrancie</t>
  </si>
  <si>
    <t>dreamanxiety</t>
  </si>
  <si>
    <t>sweetparkalife</t>
  </si>
  <si>
    <t>ericqwang</t>
  </si>
  <si>
    <t>Marystat</t>
  </si>
  <si>
    <t>sidekikluva</t>
  </si>
  <si>
    <t>naturalbeautee</t>
  </si>
  <si>
    <t>zefer</t>
  </si>
  <si>
    <t>CHICKNAY</t>
  </si>
  <si>
    <t>theharleyworks</t>
  </si>
  <si>
    <t>reneekismet</t>
  </si>
  <si>
    <t>ar956</t>
  </si>
  <si>
    <t>bpo1976</t>
  </si>
  <si>
    <t>eseppa</t>
  </si>
  <si>
    <t>dorkyinpink</t>
  </si>
  <si>
    <t>QUACHicken</t>
  </si>
  <si>
    <t>AllieeHugs</t>
  </si>
  <si>
    <t>Mentazm</t>
  </si>
  <si>
    <t>dietrichfriesen</t>
  </si>
  <si>
    <t>ThrillyKnickers</t>
  </si>
  <si>
    <t>Covergirl08</t>
  </si>
  <si>
    <t>TooVamptastic</t>
  </si>
  <si>
    <t>alixxgirl</t>
  </si>
  <si>
    <t>jane_kim</t>
  </si>
  <si>
    <t>juliatran</t>
  </si>
  <si>
    <t>nisha011</t>
  </si>
  <si>
    <t>WWTop40</t>
  </si>
  <si>
    <t>Ian_Stokoe</t>
  </si>
  <si>
    <t>AmandaGraci</t>
  </si>
  <si>
    <t>Kace_Marie</t>
  </si>
  <si>
    <t>TaraInTexas</t>
  </si>
  <si>
    <t>ezralite12</t>
  </si>
  <si>
    <t>ClumpsOfMascara</t>
  </si>
  <si>
    <t>angeliccca</t>
  </si>
  <si>
    <t>naturalhighs</t>
  </si>
  <si>
    <t>paigep93</t>
  </si>
  <si>
    <t>hogedaddy</t>
  </si>
  <si>
    <t>Natlee_Taylor</t>
  </si>
  <si>
    <t>jessmorganmusic</t>
  </si>
  <si>
    <t>mentalchess</t>
  </si>
  <si>
    <t>chocolatexchica</t>
  </si>
  <si>
    <t>ema98</t>
  </si>
  <si>
    <t>iKilan</t>
  </si>
  <si>
    <t>Mrs_jonas29</t>
  </si>
  <si>
    <t>jennybean17</t>
  </si>
  <si>
    <t>selfcreation</t>
  </si>
  <si>
    <t>xOutMichelle</t>
  </si>
  <si>
    <t>MiGGS927</t>
  </si>
  <si>
    <t>mcintec</t>
  </si>
  <si>
    <t>Carlie_pie</t>
  </si>
  <si>
    <t>mxkoz</t>
  </si>
  <si>
    <t>LeeannaJoyS</t>
  </si>
  <si>
    <t>Blessed_Barbie</t>
  </si>
  <si>
    <t>Melissatiggs</t>
  </si>
  <si>
    <t>L1quidSwords</t>
  </si>
  <si>
    <t>_huny</t>
  </si>
  <si>
    <t>cheyennecrisp</t>
  </si>
  <si>
    <t>crosswalkkarma</t>
  </si>
  <si>
    <t>edwinkuipers</t>
  </si>
  <si>
    <t>Philsimmons</t>
  </si>
  <si>
    <t>TinaLouise12</t>
  </si>
  <si>
    <t>brittanio</t>
  </si>
  <si>
    <t>lacilynne</t>
  </si>
  <si>
    <t>keep_calm</t>
  </si>
  <si>
    <t>asininemonkey</t>
  </si>
  <si>
    <t>Dolce54</t>
  </si>
  <si>
    <t>SophieMayCox</t>
  </si>
  <si>
    <t>LuvDacil</t>
  </si>
  <si>
    <t>BrittanyAnneTYM</t>
  </si>
  <si>
    <t>timmyjustleft</t>
  </si>
  <si>
    <t>Jasmine_Tafoya</t>
  </si>
  <si>
    <t>MeganLeighSmith</t>
  </si>
  <si>
    <t>arisuki</t>
  </si>
  <si>
    <t>maddione</t>
  </si>
  <si>
    <t>stickyricky</t>
  </si>
  <si>
    <t>sil_calabro</t>
  </si>
  <si>
    <t>gary_kirk</t>
  </si>
  <si>
    <t>pulkitarora</t>
  </si>
  <si>
    <t>jester28</t>
  </si>
  <si>
    <t>Voice333</t>
  </si>
  <si>
    <t>GreenSpaceGoods</t>
  </si>
  <si>
    <t>eskhay</t>
  </si>
  <si>
    <t>steviemac_faze2</t>
  </si>
  <si>
    <t>thatkadygirl</t>
  </si>
  <si>
    <t>tinkkerbell08</t>
  </si>
  <si>
    <t>mtmcnicholl</t>
  </si>
  <si>
    <t>Silverwood77</t>
  </si>
  <si>
    <t>xxsissa</t>
  </si>
  <si>
    <t>kazzxo</t>
  </si>
  <si>
    <t>nickreality</t>
  </si>
  <si>
    <t>kjlintner</t>
  </si>
  <si>
    <t>tara_lynns</t>
  </si>
  <si>
    <t>shootingmoons</t>
  </si>
  <si>
    <t>XOOR</t>
  </si>
  <si>
    <t>Dawnavin25</t>
  </si>
  <si>
    <t>lovelifephoto</t>
  </si>
  <si>
    <t>mamealoney</t>
  </si>
  <si>
    <t>mikemyersfan</t>
  </si>
  <si>
    <t>chantelleeeee</t>
  </si>
  <si>
    <t>rationem</t>
  </si>
  <si>
    <t>elo1305</t>
  </si>
  <si>
    <t>cabri</t>
  </si>
  <si>
    <t>KarenMesser</t>
  </si>
  <si>
    <t>utumnyr</t>
  </si>
  <si>
    <t>HeroesJonas7495</t>
  </si>
  <si>
    <t>clarelittle</t>
  </si>
  <si>
    <t>Joanieeeee</t>
  </si>
  <si>
    <t>sammipreece</t>
  </si>
  <si>
    <t>Dounglerthai</t>
  </si>
  <si>
    <t>xindiansummer</t>
  </si>
  <si>
    <t>clarabellafaire</t>
  </si>
  <si>
    <t>brnnunez</t>
  </si>
  <si>
    <t>sweetcandy_15</t>
  </si>
  <si>
    <t>yummy4unme</t>
  </si>
  <si>
    <t>AudraNY</t>
  </si>
  <si>
    <t>cmlovesyou</t>
  </si>
  <si>
    <t>nanananora</t>
  </si>
  <si>
    <t>m15twin2</t>
  </si>
  <si>
    <t>BODaciousSecret</t>
  </si>
  <si>
    <t>jessicabentley</t>
  </si>
  <si>
    <t>GamerHotLine</t>
  </si>
  <si>
    <t>technex</t>
  </si>
  <si>
    <t>AddWankz</t>
  </si>
  <si>
    <t>Superpaperlink</t>
  </si>
  <si>
    <t>iAMwendyCorrine</t>
  </si>
  <si>
    <t>Trishalicious</t>
  </si>
  <si>
    <t>ohjoyful</t>
  </si>
  <si>
    <t>luisa_sorroche</t>
  </si>
  <si>
    <t>chrismcbride69</t>
  </si>
  <si>
    <t>brittany33</t>
  </si>
  <si>
    <t>anitrain</t>
  </si>
  <si>
    <t>joshuakeating</t>
  </si>
  <si>
    <t>mom2wondertwins</t>
  </si>
  <si>
    <t>mjcanales</t>
  </si>
  <si>
    <t>fueledbyaliciaa</t>
  </si>
  <si>
    <t>aleeyaah</t>
  </si>
  <si>
    <t>uvrae</t>
  </si>
  <si>
    <t>fabfrugtrina</t>
  </si>
  <si>
    <t>justdari633</t>
  </si>
  <si>
    <t>akwon85</t>
  </si>
  <si>
    <t>BiddyMcBidson</t>
  </si>
  <si>
    <t>ktjune</t>
  </si>
  <si>
    <t>VICTORIAisLOVEE</t>
  </si>
  <si>
    <t>miriamjlee</t>
  </si>
  <si>
    <t>comeawaywithmex</t>
  </si>
  <si>
    <t>bebekwek</t>
  </si>
  <si>
    <t>thornelson</t>
  </si>
  <si>
    <t>Kthlnn</t>
  </si>
  <si>
    <t>ischi</t>
  </si>
  <si>
    <t>caputdraconis</t>
  </si>
  <si>
    <t>OrderTwo</t>
  </si>
  <si>
    <t>MatchesMalone</t>
  </si>
  <si>
    <t>ana_K40</t>
  </si>
  <si>
    <t>BIgA51</t>
  </si>
  <si>
    <t>bennyboy2600</t>
  </si>
  <si>
    <t>shazzysmith</t>
  </si>
  <si>
    <t>Jaydeex33</t>
  </si>
  <si>
    <t>PastorMelissaS</t>
  </si>
  <si>
    <t>bananaannasplit</t>
  </si>
  <si>
    <t>irishwife</t>
  </si>
  <si>
    <t>yeaa_man</t>
  </si>
  <si>
    <t>pattyyb</t>
  </si>
  <si>
    <t>yamikaulitz</t>
  </si>
  <si>
    <t>Beccaw19</t>
  </si>
  <si>
    <t>credmile</t>
  </si>
  <si>
    <t>Ara1162</t>
  </si>
  <si>
    <t>DeejayKnight</t>
  </si>
  <si>
    <t>skybs</t>
  </si>
  <si>
    <t>_Nancy_</t>
  </si>
  <si>
    <t>thegreatMarEli</t>
  </si>
  <si>
    <t>jestar</t>
  </si>
  <si>
    <t>IndigoCosmo</t>
  </si>
  <si>
    <t>runcupcakerun</t>
  </si>
  <si>
    <t>Leni_and_Brandy</t>
  </si>
  <si>
    <t>mazza16</t>
  </si>
  <si>
    <t>bSb_girL</t>
  </si>
  <si>
    <t>summerwind30</t>
  </si>
  <si>
    <t>rachelxo2010</t>
  </si>
  <si>
    <t>YoureRight</t>
  </si>
  <si>
    <t>KComer</t>
  </si>
  <si>
    <t>SallyMesser</t>
  </si>
  <si>
    <t>MyVickyy</t>
  </si>
  <si>
    <t>moxon73</t>
  </si>
  <si>
    <t>maimunaibrahim</t>
  </si>
  <si>
    <t>GojyoChan</t>
  </si>
  <si>
    <t>kalynmamiko</t>
  </si>
  <si>
    <t>renatss</t>
  </si>
  <si>
    <t>velocityconf</t>
  </si>
  <si>
    <t>connster9700</t>
  </si>
  <si>
    <t>nicodemuss</t>
  </si>
  <si>
    <t>BLUE24x7</t>
  </si>
  <si>
    <t>Blestenulv</t>
  </si>
  <si>
    <t>somethingpurple</t>
  </si>
  <si>
    <t>SingingLamb</t>
  </si>
  <si>
    <t>heightstraining</t>
  </si>
  <si>
    <t>itsandyhorton</t>
  </si>
  <si>
    <t>lady_jay21</t>
  </si>
  <si>
    <t>mtryels</t>
  </si>
  <si>
    <t>DonRiep</t>
  </si>
  <si>
    <t>Pinkygirl94</t>
  </si>
  <si>
    <t>boodry</t>
  </si>
  <si>
    <t>moondio</t>
  </si>
  <si>
    <t>Alextation</t>
  </si>
  <si>
    <t>wickedground</t>
  </si>
  <si>
    <t>_macgirl</t>
  </si>
  <si>
    <t>panadonium</t>
  </si>
  <si>
    <t>i8ny4breakfas</t>
  </si>
  <si>
    <t>Redbullboy</t>
  </si>
  <si>
    <t>mariahwilson</t>
  </si>
  <si>
    <t>jessicalaruen</t>
  </si>
  <si>
    <t>Mela1995</t>
  </si>
  <si>
    <t>rochetom</t>
  </si>
  <si>
    <t>nithinkd</t>
  </si>
  <si>
    <t>Cabela88</t>
  </si>
  <si>
    <t>TahtiBlogger</t>
  </si>
  <si>
    <t>RowdyFan51</t>
  </si>
  <si>
    <t>Cazling</t>
  </si>
  <si>
    <t>herman_de_vries</t>
  </si>
  <si>
    <t>LucyNovacek</t>
  </si>
  <si>
    <t>JuggernautJonny</t>
  </si>
  <si>
    <t>enolovesyou</t>
  </si>
  <si>
    <t>tmobile_myTouch</t>
  </si>
  <si>
    <t>weshoward</t>
  </si>
  <si>
    <t>irene_velasquez</t>
  </si>
  <si>
    <t>LaurenBbs</t>
  </si>
  <si>
    <t>stephsill</t>
  </si>
  <si>
    <t>musicobsessed13</t>
  </si>
  <si>
    <t>MariFontana</t>
  </si>
  <si>
    <t>crazycorey</t>
  </si>
  <si>
    <t>BeccaC1986</t>
  </si>
  <si>
    <t>kstew_fan</t>
  </si>
  <si>
    <t>CranberrySnape</t>
  </si>
  <si>
    <t>mrsplayingdead</t>
  </si>
  <si>
    <t>spirallingUK</t>
  </si>
  <si>
    <t>lilmisssasmouth</t>
  </si>
  <si>
    <t>sunshinesnatch</t>
  </si>
  <si>
    <t>Manwiches</t>
  </si>
  <si>
    <t>disawinata</t>
  </si>
  <si>
    <t>Mayonnaise_Man</t>
  </si>
  <si>
    <t>hynavian</t>
  </si>
  <si>
    <t>WenisAttack</t>
  </si>
  <si>
    <t>PeaceLovePey</t>
  </si>
  <si>
    <t>chriggle</t>
  </si>
  <si>
    <t>retrospektive</t>
  </si>
  <si>
    <t>adam_schmadam</t>
  </si>
  <si>
    <t>ichris2k9</t>
  </si>
  <si>
    <t>iamfrances</t>
  </si>
  <si>
    <t>hlebron</t>
  </si>
  <si>
    <t>zizzazz</t>
  </si>
  <si>
    <t>sskyroxs</t>
  </si>
  <si>
    <t>SyL__</t>
  </si>
  <si>
    <t>MitchMilbourn</t>
  </si>
  <si>
    <t>rprouse</t>
  </si>
  <si>
    <t>jopineapple</t>
  </si>
  <si>
    <t>ElvisLuvsDallas</t>
  </si>
  <si>
    <t>CrazySlutty</t>
  </si>
  <si>
    <t>kdddjayyy</t>
  </si>
  <si>
    <t>shanz1025</t>
  </si>
  <si>
    <t>Pashlee</t>
  </si>
  <si>
    <t>VercheleB</t>
  </si>
  <si>
    <t>isalou</t>
  </si>
  <si>
    <t>JimboDude94</t>
  </si>
  <si>
    <t>ADiva5</t>
  </si>
  <si>
    <t>xirclebox</t>
  </si>
  <si>
    <t>MJSMOM07</t>
  </si>
  <si>
    <t>davedawes</t>
  </si>
  <si>
    <t>dommyschipper</t>
  </si>
  <si>
    <t>FingerTech</t>
  </si>
  <si>
    <t>J_Logic</t>
  </si>
  <si>
    <t>Yazz_xD</t>
  </si>
  <si>
    <t>brokkoo</t>
  </si>
  <si>
    <t>tammielynne</t>
  </si>
  <si>
    <t>notverypc</t>
  </si>
  <si>
    <t>kaylaglenn48</t>
  </si>
  <si>
    <t>vivianallure</t>
  </si>
  <si>
    <t>yourawolfboyy</t>
  </si>
  <si>
    <t>_neda</t>
  </si>
  <si>
    <t>BrittanyPeroXO</t>
  </si>
  <si>
    <t>vincentthacker</t>
  </si>
  <si>
    <t>HHizzle</t>
  </si>
  <si>
    <t>Deziibug</t>
  </si>
  <si>
    <t>ZOreck</t>
  </si>
  <si>
    <t>dontgolooking</t>
  </si>
  <si>
    <t>Six8thaGreat</t>
  </si>
  <si>
    <t>stolemyslumber</t>
  </si>
  <si>
    <t>vincemusic</t>
  </si>
  <si>
    <t>anonymonster</t>
  </si>
  <si>
    <t>Clomeist</t>
  </si>
  <si>
    <t>SPYSG</t>
  </si>
  <si>
    <t>Kimmy6313</t>
  </si>
  <si>
    <t>Littlewon</t>
  </si>
  <si>
    <t>nakatinaka</t>
  </si>
  <si>
    <t>Natashahh</t>
  </si>
  <si>
    <t>RickBose</t>
  </si>
  <si>
    <t>4freepeople</t>
  </si>
  <si>
    <t>DCrescendo</t>
  </si>
  <si>
    <t>MaddySwagg</t>
  </si>
  <si>
    <t>Moondanser83</t>
  </si>
  <si>
    <t>wwhitaker</t>
  </si>
  <si>
    <t>stratoti</t>
  </si>
  <si>
    <t>Tezra</t>
  </si>
  <si>
    <t>ecstasyunreal</t>
  </si>
  <si>
    <t>oxXSusieXxo</t>
  </si>
  <si>
    <t>robynnnn</t>
  </si>
  <si>
    <t>JenniferJLJones</t>
  </si>
  <si>
    <t>sevenwords</t>
  </si>
  <si>
    <t>Beth_Wilson</t>
  </si>
  <si>
    <t>BayAreaTendrils</t>
  </si>
  <si>
    <t>AustinLord</t>
  </si>
  <si>
    <t>IFightDragons</t>
  </si>
  <si>
    <t>broylesa</t>
  </si>
  <si>
    <t>Alex12jr</t>
  </si>
  <si>
    <t>chicrunner</t>
  </si>
  <si>
    <t>katypigg</t>
  </si>
  <si>
    <t>CefAllah</t>
  </si>
  <si>
    <t>the_matty_boosh</t>
  </si>
  <si>
    <t>hausofjulie</t>
  </si>
  <si>
    <t>disneycrazyx</t>
  </si>
  <si>
    <t>dave3292</t>
  </si>
  <si>
    <t>andiehoney</t>
  </si>
  <si>
    <t>qox</t>
  </si>
  <si>
    <t>Ashleymc6</t>
  </si>
  <si>
    <t>JasmineSpera</t>
  </si>
  <si>
    <t>gClauds</t>
  </si>
  <si>
    <t>EphraimJF</t>
  </si>
  <si>
    <t>RCRambling</t>
  </si>
  <si>
    <t>juggalo1987</t>
  </si>
  <si>
    <t>SicknastyLaura</t>
  </si>
  <si>
    <t>dvqve</t>
  </si>
  <si>
    <t>BethBOOOOM</t>
  </si>
  <si>
    <t>DuhhRail</t>
  </si>
  <si>
    <t>louisecoleman_x</t>
  </si>
  <si>
    <t>kateboardman</t>
  </si>
  <si>
    <t>JJElaine</t>
  </si>
  <si>
    <t>Sammie_OSU</t>
  </si>
  <si>
    <t>SizzleMayfield</t>
  </si>
  <si>
    <t>WastefulWishes</t>
  </si>
  <si>
    <t>AshleyRyan22</t>
  </si>
  <si>
    <t>numbnuggets</t>
  </si>
  <si>
    <t>karinababayy</t>
  </si>
  <si>
    <t>SimiBaby</t>
  </si>
  <si>
    <t>urbaninformer</t>
  </si>
  <si>
    <t>Aaron_2G</t>
  </si>
  <si>
    <t>DeeFuckinCarter</t>
  </si>
  <si>
    <t>brittneyskye69</t>
  </si>
  <si>
    <t>georginamcl</t>
  </si>
  <si>
    <t>evil_trout</t>
  </si>
  <si>
    <t>SkinBintin</t>
  </si>
  <si>
    <t>lucyc_</t>
  </si>
  <si>
    <t>WeddingPlanner1</t>
  </si>
  <si>
    <t>lilmunkie</t>
  </si>
  <si>
    <t>dearjamie_</t>
  </si>
  <si>
    <t>bearsbakedgoods</t>
  </si>
  <si>
    <t>KittyBoo81</t>
  </si>
  <si>
    <t>Amanda638</t>
  </si>
  <si>
    <t>Schwegler</t>
  </si>
  <si>
    <t>MWeirdo</t>
  </si>
  <si>
    <t>richxrocka</t>
  </si>
  <si>
    <t>seventyeight</t>
  </si>
  <si>
    <t>Jggold</t>
  </si>
  <si>
    <t>_RMx</t>
  </si>
  <si>
    <t>pinkbunny69</t>
  </si>
  <si>
    <t>greenleanings</t>
  </si>
  <si>
    <t>Lynnmaxx</t>
  </si>
  <si>
    <t>MeghanC19</t>
  </si>
  <si>
    <t>ashvenom</t>
  </si>
  <si>
    <t>butterflybum</t>
  </si>
  <si>
    <t>melissa_c9</t>
  </si>
  <si>
    <t>phillalexander</t>
  </si>
  <si>
    <t>Peaches4208</t>
  </si>
  <si>
    <t>LeLo89</t>
  </si>
  <si>
    <t>Brittsx</t>
  </si>
  <si>
    <t>letshxc2step</t>
  </si>
  <si>
    <t>cheryl3539</t>
  </si>
  <si>
    <t>clairewhill</t>
  </si>
  <si>
    <t>Abot94</t>
  </si>
  <si>
    <t>I_am_Dulcie</t>
  </si>
  <si>
    <t>shellymiley</t>
  </si>
  <si>
    <t>janetmulligan</t>
  </si>
  <si>
    <t>3americalove</t>
  </si>
  <si>
    <t>geminigypsy411</t>
  </si>
  <si>
    <t>ThatOhtGirl</t>
  </si>
  <si>
    <t>shaunmcilroy</t>
  </si>
  <si>
    <t>BrokeBrain</t>
  </si>
  <si>
    <t>Victoria_Miller</t>
  </si>
  <si>
    <t>algonzalez</t>
  </si>
  <si>
    <t>Jrfan8</t>
  </si>
  <si>
    <t>nonisland</t>
  </si>
  <si>
    <t>mariduluc</t>
  </si>
  <si>
    <t>musicmelodi</t>
  </si>
  <si>
    <t>diinos</t>
  </si>
  <si>
    <t>Popsicle21</t>
  </si>
  <si>
    <t>VarGasGuRLiMaH</t>
  </si>
  <si>
    <t>thriftymommy</t>
  </si>
  <si>
    <t>preciouspro</t>
  </si>
  <si>
    <t>annabutton</t>
  </si>
  <si>
    <t>Chelsea__Faye</t>
  </si>
  <si>
    <t>fallen_in_love_</t>
  </si>
  <si>
    <t>cdh1174</t>
  </si>
  <si>
    <t>gmodz</t>
  </si>
  <si>
    <t>DreamingPhone</t>
  </si>
  <si>
    <t>lilb9481</t>
  </si>
  <si>
    <t>OzzaCretin</t>
  </si>
  <si>
    <t>ApplebiteV</t>
  </si>
  <si>
    <t>SummerBunny1</t>
  </si>
  <si>
    <t>magickbaby</t>
  </si>
  <si>
    <t>BrittanyForshee</t>
  </si>
  <si>
    <t>foxxyboxxy</t>
  </si>
  <si>
    <t>kayla_anne</t>
  </si>
  <si>
    <t>Mich80sbaby</t>
  </si>
  <si>
    <t>Brvesfan</t>
  </si>
  <si>
    <t>jukkamikko</t>
  </si>
  <si>
    <t>jarredstarr</t>
  </si>
  <si>
    <t>Jazzy813</t>
  </si>
  <si>
    <t>FordPBM</t>
  </si>
  <si>
    <t>MintyFreshGlass</t>
  </si>
  <si>
    <t>WhatJoethinks</t>
  </si>
  <si>
    <t>TaywurPaige</t>
  </si>
  <si>
    <t>aaamanda</t>
  </si>
  <si>
    <t>sarahbroye07</t>
  </si>
  <si>
    <t>_Carlaa_</t>
  </si>
  <si>
    <t>flahpollita</t>
  </si>
  <si>
    <t>smithie0727</t>
  </si>
  <si>
    <t>Nesha1717</t>
  </si>
  <si>
    <t>carlyalden</t>
  </si>
  <si>
    <t>cadburywolf</t>
  </si>
  <si>
    <t>dannyodwyer</t>
  </si>
  <si>
    <t>Janette31</t>
  </si>
  <si>
    <t>MacBertl</t>
  </si>
  <si>
    <t>xjesscuhx</t>
  </si>
  <si>
    <t>llegrats87</t>
  </si>
  <si>
    <t>chrisa511</t>
  </si>
  <si>
    <t>jara_beara</t>
  </si>
  <si>
    <t>ThatDudeSlay</t>
  </si>
  <si>
    <t>theresanoelle</t>
  </si>
  <si>
    <t>deliefdeisblind</t>
  </si>
  <si>
    <t>EmilyBirney</t>
  </si>
  <si>
    <t>johnsgunn</t>
  </si>
  <si>
    <t>nyence</t>
  </si>
  <si>
    <t>BioAndroid</t>
  </si>
  <si>
    <t>waitrewindthat</t>
  </si>
  <si>
    <t>Haverz</t>
  </si>
  <si>
    <t>TanyaMJay</t>
  </si>
  <si>
    <t>laurabrowning1</t>
  </si>
  <si>
    <t>jennamackey</t>
  </si>
  <si>
    <t>carbonoxyjenn</t>
  </si>
  <si>
    <t>GMarieLove</t>
  </si>
  <si>
    <t>Biggum70</t>
  </si>
  <si>
    <t>KitzuRane</t>
  </si>
  <si>
    <t>xLeoniee</t>
  </si>
  <si>
    <t>emz_inv</t>
  </si>
  <si>
    <t>kimmlet</t>
  </si>
  <si>
    <t>juannyv</t>
  </si>
  <si>
    <t>angelamber262</t>
  </si>
  <si>
    <t>tuxtor</t>
  </si>
  <si>
    <t>NAYKIDD</t>
  </si>
  <si>
    <t>Ze3ky</t>
  </si>
  <si>
    <t>SophBrassington</t>
  </si>
  <si>
    <t>soccastarxgirly</t>
  </si>
  <si>
    <t>irene_ODT</t>
  </si>
  <si>
    <t>krmiller08</t>
  </si>
  <si>
    <t>SarahWithLove</t>
  </si>
  <si>
    <t>staceysterling</t>
  </si>
  <si>
    <t>dragnfreak</t>
  </si>
  <si>
    <t>cloudlover</t>
  </si>
  <si>
    <t>Littlesamm</t>
  </si>
  <si>
    <t>Sian22</t>
  </si>
  <si>
    <t>butterflysnbees</t>
  </si>
  <si>
    <t>Nonicrazy4eva</t>
  </si>
  <si>
    <t>kokupuff</t>
  </si>
  <si>
    <t>akissa09</t>
  </si>
  <si>
    <t>deezbananas</t>
  </si>
  <si>
    <t>mario86ed</t>
  </si>
  <si>
    <t>tacimarquesrc</t>
  </si>
  <si>
    <t>cuddy316</t>
  </si>
  <si>
    <t>x_Charlotteee</t>
  </si>
  <si>
    <t>bennytad</t>
  </si>
  <si>
    <t>katieetudge</t>
  </si>
  <si>
    <t>Me_Piglet</t>
  </si>
  <si>
    <t>JulieHullie</t>
  </si>
  <si>
    <t>amandaktracey</t>
  </si>
  <si>
    <t>segway</t>
  </si>
  <si>
    <t>andrewmendelson</t>
  </si>
  <si>
    <t>lovesongwriter</t>
  </si>
  <si>
    <t>PsychoticSwan</t>
  </si>
  <si>
    <t>pandafandanga</t>
  </si>
  <si>
    <t>helloheartbreak</t>
  </si>
  <si>
    <t>JackieB</t>
  </si>
  <si>
    <t>wangmeister</t>
  </si>
  <si>
    <t>davidlancashire</t>
  </si>
  <si>
    <t>laurencraigxo</t>
  </si>
  <si>
    <t>FightingSpirit2</t>
  </si>
  <si>
    <t>ilauri</t>
  </si>
  <si>
    <t>Biomimesis</t>
  </si>
  <si>
    <t>nikhilnulkar</t>
  </si>
  <si>
    <t>TheKasie</t>
  </si>
  <si>
    <t>voguemexoxo</t>
  </si>
  <si>
    <t>candyhead</t>
  </si>
  <si>
    <t>Tef_ania</t>
  </si>
  <si>
    <t>BossLady425</t>
  </si>
  <si>
    <t>MissDorinda</t>
  </si>
  <si>
    <t>NewerDeal</t>
  </si>
  <si>
    <t>oceanwhisper</t>
  </si>
  <si>
    <t>ronadavis</t>
  </si>
  <si>
    <t>patriciasuenne</t>
  </si>
  <si>
    <t>FoolProofDiva</t>
  </si>
  <si>
    <t>BridgetFox</t>
  </si>
  <si>
    <t>ashzomg</t>
  </si>
  <si>
    <t>Michey153</t>
  </si>
  <si>
    <t>sammlessthan3</t>
  </si>
  <si>
    <t>ShyannRomance</t>
  </si>
  <si>
    <t>3girl</t>
  </si>
  <si>
    <t>Southern_Storm</t>
  </si>
  <si>
    <t>LISLISBAM</t>
  </si>
  <si>
    <t>lisazimm</t>
  </si>
  <si>
    <t>lizzi_b</t>
  </si>
  <si>
    <t>mixygirl</t>
  </si>
  <si>
    <t>xVxNICKxVx</t>
  </si>
  <si>
    <t>iwishiwas</t>
  </si>
  <si>
    <t>AndreaWindell</t>
  </si>
  <si>
    <t>J0rdan_NE</t>
  </si>
  <si>
    <t>staceyliverpool</t>
  </si>
  <si>
    <t>PRNicoleV</t>
  </si>
  <si>
    <t>HeyPlayGirlHey</t>
  </si>
  <si>
    <t>Glaze10</t>
  </si>
  <si>
    <t>TwilightElk</t>
  </si>
  <si>
    <t>PaolaaVintagee</t>
  </si>
  <si>
    <t>MrsTallant0324</t>
  </si>
  <si>
    <t>brothersport</t>
  </si>
  <si>
    <t>janitorrr</t>
  </si>
  <si>
    <t>lejjewellery</t>
  </si>
  <si>
    <t>nickbabenko</t>
  </si>
  <si>
    <t>adonau</t>
  </si>
  <si>
    <t>Bouncybhall</t>
  </si>
  <si>
    <t>pppam</t>
  </si>
  <si>
    <t>xJane</t>
  </si>
  <si>
    <t>Tabatha_Pearl</t>
  </si>
  <si>
    <t>JasperLoverr</t>
  </si>
  <si>
    <t>zozizz</t>
  </si>
  <si>
    <t>HereticChick</t>
  </si>
  <si>
    <t>spcurtis81</t>
  </si>
  <si>
    <t>AhmadSamadi</t>
  </si>
  <si>
    <t>Vivienne_So</t>
  </si>
  <si>
    <t>DATMANPLUV</t>
  </si>
  <si>
    <t>michellereads</t>
  </si>
  <si>
    <t>ShoroqAhmed</t>
  </si>
  <si>
    <t>Paulaaesteves</t>
  </si>
  <si>
    <t>iloveKJNJJB</t>
  </si>
  <si>
    <t>mrsmcelrath</t>
  </si>
  <si>
    <t>Love_Moore</t>
  </si>
  <si>
    <t>Rakazan</t>
  </si>
  <si>
    <t>justisdylan</t>
  </si>
  <si>
    <t>ely_v</t>
  </si>
  <si>
    <t>KristelleTRG</t>
  </si>
  <si>
    <t>weighsaton</t>
  </si>
  <si>
    <t>onopearls</t>
  </si>
  <si>
    <t>beccalise</t>
  </si>
  <si>
    <t>NerdGirl_Jean</t>
  </si>
  <si>
    <t>good_golly</t>
  </si>
  <si>
    <t>Arantza92</t>
  </si>
  <si>
    <t>LeighAnCampbell</t>
  </si>
  <si>
    <t>Waveskindagirl</t>
  </si>
  <si>
    <t>ellenmm</t>
  </si>
  <si>
    <t>shantyyyy</t>
  </si>
  <si>
    <t>emzzz321</t>
  </si>
  <si>
    <t>AshLuvsOhSnap</t>
  </si>
  <si>
    <t>dabratha</t>
  </si>
  <si>
    <t>ChiyoVamp</t>
  </si>
  <si>
    <t>camjam_</t>
  </si>
  <si>
    <t>carleyisgreat</t>
  </si>
  <si>
    <t>Sharisssse</t>
  </si>
  <si>
    <t>Diva_Danielle</t>
  </si>
  <si>
    <t>rob_fitzpatrick</t>
  </si>
  <si>
    <t>Boobs_McMe</t>
  </si>
  <si>
    <t>kyky83</t>
  </si>
  <si>
    <t>noblePlanetoid</t>
  </si>
  <si>
    <t>Mikerhodes09</t>
  </si>
  <si>
    <t>laurondo</t>
  </si>
  <si>
    <t>AndyHannon</t>
  </si>
  <si>
    <t>waipingrocks</t>
  </si>
  <si>
    <t>elienblade31</t>
  </si>
  <si>
    <t>VGutierrez_JB91</t>
  </si>
  <si>
    <t>jadegab</t>
  </si>
  <si>
    <t>oaksfanJan</t>
  </si>
  <si>
    <t>AllEyesOnB</t>
  </si>
  <si>
    <t>joeleenh</t>
  </si>
  <si>
    <t>dismond</t>
  </si>
  <si>
    <t>welovecsi</t>
  </si>
  <si>
    <t>jaytessie</t>
  </si>
  <si>
    <t>seriita</t>
  </si>
  <si>
    <t>JoiAdams</t>
  </si>
  <si>
    <t>DaniChristene</t>
  </si>
  <si>
    <t>OCosentino</t>
  </si>
  <si>
    <t>TwilightLove29</t>
  </si>
  <si>
    <t>cmarie0315</t>
  </si>
  <si>
    <t>DinosaurFarmer</t>
  </si>
  <si>
    <t>twiggletoes12</t>
  </si>
  <si>
    <t>SylviaBlum</t>
  </si>
  <si>
    <t>Donnamarie21</t>
  </si>
  <si>
    <t>MinusTheBeard</t>
  </si>
  <si>
    <t>meiskestutz</t>
  </si>
  <si>
    <t>bombFeet</t>
  </si>
  <si>
    <t>everydayimpulse</t>
  </si>
  <si>
    <t>laureniem</t>
  </si>
  <si>
    <t>LJrox</t>
  </si>
  <si>
    <t>duhhnelle</t>
  </si>
  <si>
    <t>complexmuffin</t>
  </si>
  <si>
    <t>geekfreak5</t>
  </si>
  <si>
    <t>alanflores714</t>
  </si>
  <si>
    <t>MAGIXblog</t>
  </si>
  <si>
    <t>traumatophobia</t>
  </si>
  <si>
    <t>BadExec</t>
  </si>
  <si>
    <t>wondergirlsarah</t>
  </si>
  <si>
    <t>jenandhearts</t>
  </si>
  <si>
    <t>lilmo4ever</t>
  </si>
  <si>
    <t>kiran86</t>
  </si>
  <si>
    <t>davelikefire</t>
  </si>
  <si>
    <t>hihonesteezy</t>
  </si>
  <si>
    <t>amanda_short</t>
  </si>
  <si>
    <t>bryonyxx</t>
  </si>
  <si>
    <t>Critic6881</t>
  </si>
  <si>
    <t>Chedsorr</t>
  </si>
  <si>
    <t>flicksandfood</t>
  </si>
  <si>
    <t>JonasOJDFever</t>
  </si>
  <si>
    <t>Dave_Sakamoto</t>
  </si>
  <si>
    <t>shivyo9</t>
  </si>
  <si>
    <t>maybe_lena</t>
  </si>
  <si>
    <t>_Jaska</t>
  </si>
  <si>
    <t>shainakins</t>
  </si>
  <si>
    <t>crazyhill</t>
  </si>
  <si>
    <t>niksargent</t>
  </si>
  <si>
    <t>GaBillyluv</t>
  </si>
  <si>
    <t>MajestaQ</t>
  </si>
  <si>
    <t>meagangreen</t>
  </si>
  <si>
    <t>Fearless_xO</t>
  </si>
  <si>
    <t>d_is_nefarious</t>
  </si>
  <si>
    <t>JoEmilyy</t>
  </si>
  <si>
    <t>Carl_Henrik</t>
  </si>
  <si>
    <t>rubybluedaisy</t>
  </si>
  <si>
    <t>elderwin</t>
  </si>
  <si>
    <t>buttface567</t>
  </si>
  <si>
    <t>cfh721</t>
  </si>
  <si>
    <t>karenkid</t>
  </si>
  <si>
    <t>ahmadharun</t>
  </si>
  <si>
    <t>Eternal_04</t>
  </si>
  <si>
    <t>WebMove</t>
  </si>
  <si>
    <t>flowerlilly</t>
  </si>
  <si>
    <t>teachkjg</t>
  </si>
  <si>
    <t>levielder</t>
  </si>
  <si>
    <t>Christy0612</t>
  </si>
  <si>
    <t>Skruegerrr</t>
  </si>
  <si>
    <t>nikkigreenway</t>
  </si>
  <si>
    <t>1000TimesYes</t>
  </si>
  <si>
    <t>christyklein</t>
  </si>
  <si>
    <t>hollulaballula</t>
  </si>
  <si>
    <t>Krazboy</t>
  </si>
  <si>
    <t>xxvaselinexx</t>
  </si>
  <si>
    <t>hollyhalvorsen</t>
  </si>
  <si>
    <t>zachygoesrawr</t>
  </si>
  <si>
    <t>velosnaps</t>
  </si>
  <si>
    <t>adventuregrrl</t>
  </si>
  <si>
    <t>MaLuMaRs</t>
  </si>
  <si>
    <t>jenfamous</t>
  </si>
  <si>
    <t>jscherer</t>
  </si>
  <si>
    <t>Bre1331</t>
  </si>
  <si>
    <t>indiemink</t>
  </si>
  <si>
    <t>dennis93q</t>
  </si>
  <si>
    <t>lil_laura_loo</t>
  </si>
  <si>
    <t>Corrin_c</t>
  </si>
  <si>
    <t>BearDaPrince</t>
  </si>
  <si>
    <t>walkingtaco</t>
  </si>
  <si>
    <t>triciacastillo</t>
  </si>
  <si>
    <t>kathakana</t>
  </si>
  <si>
    <t>WanderingSwede</t>
  </si>
  <si>
    <t>miasmom1</t>
  </si>
  <si>
    <t>youzaherb</t>
  </si>
  <si>
    <t>mphelps22</t>
  </si>
  <si>
    <t>RichardJohn</t>
  </si>
  <si>
    <t>mrceder</t>
  </si>
  <si>
    <t>deedee_jacobs</t>
  </si>
  <si>
    <t>boobsie_lu</t>
  </si>
  <si>
    <t>Kim_Figuereo</t>
  </si>
  <si>
    <t>Veronique32</t>
  </si>
  <si>
    <t>Fibenymphs_Blog</t>
  </si>
  <si>
    <t>HausOfFunny</t>
  </si>
  <si>
    <t>DavorLovrinic</t>
  </si>
  <si>
    <t>pragmaticloveme</t>
  </si>
  <si>
    <t>thiJAY</t>
  </si>
  <si>
    <t>r3dsk1ns</t>
  </si>
  <si>
    <t>angelsmile8705</t>
  </si>
  <si>
    <t>krissyloves20</t>
  </si>
  <si>
    <t>ReporterFi</t>
  </si>
  <si>
    <t>thattaylorchick</t>
  </si>
  <si>
    <t>kirtan_g</t>
  </si>
  <si>
    <t>Becca_Jade</t>
  </si>
  <si>
    <t>RahRebeccaaa</t>
  </si>
  <si>
    <t>Nicole_Hoyler</t>
  </si>
  <si>
    <t>shimmyshimmy__</t>
  </si>
  <si>
    <t>JustxAxDreamerx</t>
  </si>
  <si>
    <t>Tiffiesthetruth</t>
  </si>
  <si>
    <t>Emzy_Chica</t>
  </si>
  <si>
    <t>heartisgone</t>
  </si>
  <si>
    <t>nasheeta</t>
  </si>
  <si>
    <t>SerenityWalk</t>
  </si>
  <si>
    <t>tassyPINK</t>
  </si>
  <si>
    <t>rotflawl</t>
  </si>
  <si>
    <t>ohhmelodies</t>
  </si>
  <si>
    <t>ybrenki</t>
  </si>
  <si>
    <t>sarahmcarter</t>
  </si>
  <si>
    <t>nas_ma</t>
  </si>
  <si>
    <t>ohiostatehack</t>
  </si>
  <si>
    <t>treepunch</t>
  </si>
  <si>
    <t>kimmb83</t>
  </si>
  <si>
    <t>nylved</t>
  </si>
  <si>
    <t>lee_jr</t>
  </si>
  <si>
    <t>redsoxgirl28</t>
  </si>
  <si>
    <t>xomeganxoxo57</t>
  </si>
  <si>
    <t>pinkpradapumpz</t>
  </si>
  <si>
    <t>tylernward</t>
  </si>
  <si>
    <t>VanessaLane29</t>
  </si>
  <si>
    <t>amandakeavy</t>
  </si>
  <si>
    <t>ShellyStarstruk</t>
  </si>
  <si>
    <t>kjkjava</t>
  </si>
  <si>
    <t>WooopJess</t>
  </si>
  <si>
    <t>MizzRedd</t>
  </si>
  <si>
    <t>BrittLynn617</t>
  </si>
  <si>
    <t>loftypines</t>
  </si>
  <si>
    <t>redneckrose</t>
  </si>
  <si>
    <t>shadyyyy</t>
  </si>
  <si>
    <t>hayley3006</t>
  </si>
  <si>
    <t>CreamyStars</t>
  </si>
  <si>
    <t>Sarahjnaz</t>
  </si>
  <si>
    <t>theeandersons</t>
  </si>
  <si>
    <t>gatorbait1689</t>
  </si>
  <si>
    <t>paito_boy</t>
  </si>
  <si>
    <t>BJisAPG</t>
  </si>
  <si>
    <t>ashleelovesjake</t>
  </si>
  <si>
    <t>Carrotlady45</t>
  </si>
  <si>
    <t>Rossdp</t>
  </si>
  <si>
    <t>sarahneack</t>
  </si>
  <si>
    <t>totalreach</t>
  </si>
  <si>
    <t>MISSPENDERS</t>
  </si>
  <si>
    <t>leahlionheart</t>
  </si>
  <si>
    <t>BiBaby75</t>
  </si>
  <si>
    <t>withgoodworks</t>
  </si>
  <si>
    <t>thenove</t>
  </si>
  <si>
    <t>hollli</t>
  </si>
  <si>
    <t>spilot</t>
  </si>
  <si>
    <t>Sebaastgeen</t>
  </si>
  <si>
    <t>dangerpowers</t>
  </si>
  <si>
    <t>smihael</t>
  </si>
  <si>
    <t>sarah_beth_w</t>
  </si>
  <si>
    <t>TwinkleTessa</t>
  </si>
  <si>
    <t>ahotchkiss</t>
  </si>
  <si>
    <t>ClodVanTam</t>
  </si>
  <si>
    <t>NicoleVailas</t>
  </si>
  <si>
    <t>emilymiles15</t>
  </si>
  <si>
    <t>naddy_b</t>
  </si>
  <si>
    <t>Elsbeth94</t>
  </si>
  <si>
    <t>nursecassie</t>
  </si>
  <si>
    <t>augusthohorst</t>
  </si>
  <si>
    <t>walksthesehills</t>
  </si>
  <si>
    <t>ahxoxo</t>
  </si>
  <si>
    <t>micshell1741</t>
  </si>
  <si>
    <t>taiiiiii</t>
  </si>
  <si>
    <t>ellegirl09</t>
  </si>
  <si>
    <t>aproudlove</t>
  </si>
  <si>
    <t>ureshii</t>
  </si>
  <si>
    <t>llien</t>
  </si>
  <si>
    <t>kshirley0424</t>
  </si>
  <si>
    <t>darlingkimmy</t>
  </si>
  <si>
    <t>DeadlyBrad42</t>
  </si>
  <si>
    <t>eliz4theWin</t>
  </si>
  <si>
    <t>bethcurry</t>
  </si>
  <si>
    <t>AngelAmyRF</t>
  </si>
  <si>
    <t>FaithEDF</t>
  </si>
  <si>
    <t>einfach_mich</t>
  </si>
  <si>
    <t>hancat23</t>
  </si>
  <si>
    <t>HappyWalks</t>
  </si>
  <si>
    <t>fashnablylate</t>
  </si>
  <si>
    <t>samozzy</t>
  </si>
  <si>
    <t>SageAlum</t>
  </si>
  <si>
    <t>WiILLytTo</t>
  </si>
  <si>
    <t>paOlaaHernandez</t>
  </si>
  <si>
    <t>Dori23</t>
  </si>
  <si>
    <t>geekachu</t>
  </si>
  <si>
    <t>Just_me16</t>
  </si>
  <si>
    <t>Partyaficionado</t>
  </si>
  <si>
    <t>Avylina</t>
  </si>
  <si>
    <t>BuffyGroupie</t>
  </si>
  <si>
    <t>Noblick</t>
  </si>
  <si>
    <t>_LAYLAY</t>
  </si>
  <si>
    <t>HarryLyme</t>
  </si>
  <si>
    <t>valmatrat</t>
  </si>
  <si>
    <t>ryatwell</t>
  </si>
  <si>
    <t>Frostie96</t>
  </si>
  <si>
    <t>Lx22</t>
  </si>
  <si>
    <t>LiliLH</t>
  </si>
  <si>
    <t>Annie5791</t>
  </si>
  <si>
    <t>rickoshea</t>
  </si>
  <si>
    <t>Bootyfulazn</t>
  </si>
  <si>
    <t>MookiePie5</t>
  </si>
  <si>
    <t>tinarosegriffin</t>
  </si>
  <si>
    <t>pixieez</t>
  </si>
  <si>
    <t>kwcov</t>
  </si>
  <si>
    <t>Niley4ever11</t>
  </si>
  <si>
    <t>katie_andhearts</t>
  </si>
  <si>
    <t>CestyBaby</t>
  </si>
  <si>
    <t>stretchandmayo</t>
  </si>
  <si>
    <t>oxchris</t>
  </si>
  <si>
    <t>zoho</t>
  </si>
  <si>
    <t>Sharrah54</t>
  </si>
  <si>
    <t>CMyPassion</t>
  </si>
  <si>
    <t>anotheroldmom</t>
  </si>
  <si>
    <t>keharrel</t>
  </si>
  <si>
    <t>ChuckKM</t>
  </si>
  <si>
    <t>mselo19</t>
  </si>
  <si>
    <t>MsKeylaBaby</t>
  </si>
  <si>
    <t>hovland</t>
  </si>
  <si>
    <t>Dczajkowski</t>
  </si>
  <si>
    <t>loopyginee</t>
  </si>
  <si>
    <t>Mar_sha</t>
  </si>
  <si>
    <t>nineteenland</t>
  </si>
  <si>
    <t>KaylanaReese</t>
  </si>
  <si>
    <t>jesszula</t>
  </si>
  <si>
    <t>xpaulina93x</t>
  </si>
  <si>
    <t>nycifyouare</t>
  </si>
  <si>
    <t>kayleemac</t>
  </si>
  <si>
    <t>KMoMarie1</t>
  </si>
  <si>
    <t>granulac</t>
  </si>
  <si>
    <t>wangsanata</t>
  </si>
  <si>
    <t>pritzy</t>
  </si>
  <si>
    <t>MimyC</t>
  </si>
  <si>
    <t>harryj1992</t>
  </si>
  <si>
    <t>smiffyno2</t>
  </si>
  <si>
    <t>natashaw1</t>
  </si>
  <si>
    <t>Lynn_Lynniepooh</t>
  </si>
  <si>
    <t>stevetheblack</t>
  </si>
  <si>
    <t>tacce</t>
  </si>
  <si>
    <t>saskia__rose</t>
  </si>
  <si>
    <t>xiwantitallx</t>
  </si>
  <si>
    <t>franstephens</t>
  </si>
  <si>
    <t>sarah_jensen</t>
  </si>
  <si>
    <t>CaraLikeWhoa</t>
  </si>
  <si>
    <t>BullsEyeDogResc</t>
  </si>
  <si>
    <t>sonicphotonic</t>
  </si>
  <si>
    <t>RainbowSoulPoet</t>
  </si>
  <si>
    <t>danibackk</t>
  </si>
  <si>
    <t>lnlne</t>
  </si>
  <si>
    <t>melmelh</t>
  </si>
  <si>
    <t>Iconator</t>
  </si>
  <si>
    <t>sarahjoy79</t>
  </si>
  <si>
    <t>lejlaxo</t>
  </si>
  <si>
    <t>ShaynaCraig</t>
  </si>
  <si>
    <t>itsyoalex</t>
  </si>
  <si>
    <t>pabloheitmeyer</t>
  </si>
  <si>
    <t>lizy1285</t>
  </si>
  <si>
    <t>Maddin_2011</t>
  </si>
  <si>
    <t>atheistium</t>
  </si>
  <si>
    <t>cococubed</t>
  </si>
  <si>
    <t>Mels_Scu</t>
  </si>
  <si>
    <t>L93N</t>
  </si>
  <si>
    <t>Arweninha</t>
  </si>
  <si>
    <t>andrewnigelhook</t>
  </si>
  <si>
    <t>pamelavirgia</t>
  </si>
  <si>
    <t>Liugas</t>
  </si>
  <si>
    <t>mynxdmeanor</t>
  </si>
  <si>
    <t>iNikki44</t>
  </si>
  <si>
    <t>hithereimashley</t>
  </si>
  <si>
    <t>cindymeidiana</t>
  </si>
  <si>
    <t>Rachylu</t>
  </si>
  <si>
    <t>Tashster</t>
  </si>
  <si>
    <t>BTodd469</t>
  </si>
  <si>
    <t>Txting_Crusader</t>
  </si>
  <si>
    <t>MissJessica7</t>
  </si>
  <si>
    <t>tammiibiiatch</t>
  </si>
  <si>
    <t>Pille1842</t>
  </si>
  <si>
    <t>bradisrad</t>
  </si>
  <si>
    <t>Vindicated88</t>
  </si>
  <si>
    <t>lonemat</t>
  </si>
  <si>
    <t>ChloChlo5525</t>
  </si>
  <si>
    <t>arthursmet</t>
  </si>
  <si>
    <t>spoonerism</t>
  </si>
  <si>
    <t>Lwinner</t>
  </si>
  <si>
    <t>abcddesigns</t>
  </si>
  <si>
    <t>The_Wilson</t>
  </si>
  <si>
    <t>abbieharris</t>
  </si>
  <si>
    <t>hellofridays</t>
  </si>
  <si>
    <t>seetharamaniyer</t>
  </si>
  <si>
    <t>gossipboy630</t>
  </si>
  <si>
    <t>dboevers</t>
  </si>
  <si>
    <t>RapunzelBluEyes</t>
  </si>
  <si>
    <t>hayleycamire</t>
  </si>
  <si>
    <t>Psychotrix</t>
  </si>
  <si>
    <t>samjameson</t>
  </si>
  <si>
    <t>amandasophiie</t>
  </si>
  <si>
    <t>LoveLene</t>
  </si>
  <si>
    <t>hanakopyon</t>
  </si>
  <si>
    <t>EMMECHILD</t>
  </si>
  <si>
    <t>CombatCupcake</t>
  </si>
  <si>
    <t>chits98</t>
  </si>
  <si>
    <t>alicetrew</t>
  </si>
  <si>
    <t>Winelubber</t>
  </si>
  <si>
    <t>daliuhh</t>
  </si>
  <si>
    <t>K_Raquel</t>
  </si>
  <si>
    <t>ohrightclare</t>
  </si>
  <si>
    <t>gwenbautista</t>
  </si>
  <si>
    <t>cody1994</t>
  </si>
  <si>
    <t>maximumride94</t>
  </si>
  <si>
    <t>hollybeane</t>
  </si>
  <si>
    <t>gloram3</t>
  </si>
  <si>
    <t>HannahgraceHey</t>
  </si>
  <si>
    <t>BeFronka</t>
  </si>
  <si>
    <t>scuba_suzy</t>
  </si>
  <si>
    <t>JNilsson</t>
  </si>
  <si>
    <t>lhugg</t>
  </si>
  <si>
    <t>katiegreeley</t>
  </si>
  <si>
    <t>jeanxskirt</t>
  </si>
  <si>
    <t>meredithcc</t>
  </si>
  <si>
    <t>tgrundy</t>
  </si>
  <si>
    <t>BaerbelH</t>
  </si>
  <si>
    <t>kayleigh__b</t>
  </si>
  <si>
    <t>jessicarabbit93</t>
  </si>
  <si>
    <t>madalynk</t>
  </si>
  <si>
    <t>thegirlsreport</t>
  </si>
  <si>
    <t>Jamesashton20</t>
  </si>
  <si>
    <t>ceeden</t>
  </si>
  <si>
    <t>pharmaCUTEical</t>
  </si>
  <si>
    <t>prettykatie</t>
  </si>
  <si>
    <t>orizsschna</t>
  </si>
  <si>
    <t>jagelzey</t>
  </si>
  <si>
    <t>MikeTheSith200</t>
  </si>
  <si>
    <t>NatalieMazzetta</t>
  </si>
  <si>
    <t>XxCrazYTweeTxX</t>
  </si>
  <si>
    <t>neenahmusic</t>
  </si>
  <si>
    <t>RaneVox</t>
  </si>
  <si>
    <t>PippoBonny</t>
  </si>
  <si>
    <t>melzz</t>
  </si>
  <si>
    <t>LaureoTheOreo</t>
  </si>
  <si>
    <t>amandahaspert</t>
  </si>
  <si>
    <t>ellyngirl</t>
  </si>
  <si>
    <t>RiceisGoody</t>
  </si>
  <si>
    <t>JamesMoss2</t>
  </si>
  <si>
    <t>stu_art_ist</t>
  </si>
  <si>
    <t>PaigeC_3</t>
  </si>
  <si>
    <t>smpreston</t>
  </si>
  <si>
    <t>ruberama</t>
  </si>
  <si>
    <t>italylogue</t>
  </si>
  <si>
    <t>markvlunenburg</t>
  </si>
  <si>
    <t>laurenec</t>
  </si>
  <si>
    <t>DAPHNEDONYELLOW</t>
  </si>
  <si>
    <t>LisaBellmore</t>
  </si>
  <si>
    <t>WeaversMeadow</t>
  </si>
  <si>
    <t>athleticgrl22</t>
  </si>
  <si>
    <t>itskrys</t>
  </si>
  <si>
    <t>andcristina</t>
  </si>
  <si>
    <t>Leah_Shay</t>
  </si>
  <si>
    <t>coakay123</t>
  </si>
  <si>
    <t>PreetChandhoke</t>
  </si>
  <si>
    <t>DaOriginalRage</t>
  </si>
  <si>
    <t>Marl0n</t>
  </si>
  <si>
    <t>zobonil</t>
  </si>
  <si>
    <t>samschueller</t>
  </si>
  <si>
    <t>amanndajonas</t>
  </si>
  <si>
    <t>Jnalima</t>
  </si>
  <si>
    <t>JohnMcFarlane</t>
  </si>
  <si>
    <t>AngelusMortisss</t>
  </si>
  <si>
    <t>ver0nica</t>
  </si>
  <si>
    <t>mnlira013</t>
  </si>
  <si>
    <t>elizabethrose95</t>
  </si>
  <si>
    <t>KimmieNY</t>
  </si>
  <si>
    <t>coldplayissuper</t>
  </si>
  <si>
    <t>ShawnaZ7</t>
  </si>
  <si>
    <t>smileylaurenn</t>
  </si>
  <si>
    <t>Voltrix</t>
  </si>
  <si>
    <t>SlipknotfanLucy</t>
  </si>
  <si>
    <t>carbon_chain</t>
  </si>
  <si>
    <t>stefaniesantos</t>
  </si>
  <si>
    <t>mycookiebaker</t>
  </si>
  <si>
    <t>emlomeli</t>
  </si>
  <si>
    <t>Mac79PR</t>
  </si>
  <si>
    <t>Jenn_DR</t>
  </si>
  <si>
    <t>kali_dahling</t>
  </si>
  <si>
    <t>windywindsor</t>
  </si>
  <si>
    <t>AllieFennell</t>
  </si>
  <si>
    <t>AthenaATL</t>
  </si>
  <si>
    <t>dancemikedance</t>
  </si>
  <si>
    <t>emileeisballer</t>
  </si>
  <si>
    <t>mischievousone</t>
  </si>
  <si>
    <t>ayamiyummi</t>
  </si>
  <si>
    <t>belleee09</t>
  </si>
  <si>
    <t>wennie_s</t>
  </si>
  <si>
    <t>dotmdot</t>
  </si>
  <si>
    <t>cMadman</t>
  </si>
  <si>
    <t>deelou_95</t>
  </si>
  <si>
    <t>LaujBadAss</t>
  </si>
  <si>
    <t>Queen_of_Noise</t>
  </si>
  <si>
    <t>yavizzle</t>
  </si>
  <si>
    <t>razorbagel</t>
  </si>
  <si>
    <t>peetengelbrecht</t>
  </si>
  <si>
    <t>Prissy_C</t>
  </si>
  <si>
    <t>carolyn_miller</t>
  </si>
  <si>
    <t>gqotdbot</t>
  </si>
  <si>
    <t>_harddisk_</t>
  </si>
  <si>
    <t>allcorradi</t>
  </si>
  <si>
    <t>jjackroyd</t>
  </si>
  <si>
    <t>_mmathew</t>
  </si>
  <si>
    <t>groupondc</t>
  </si>
  <si>
    <t>laceandconverse</t>
  </si>
  <si>
    <t>nerdychick26</t>
  </si>
  <si>
    <t>MariD316</t>
  </si>
  <si>
    <t>evanderfunk</t>
  </si>
  <si>
    <t>loveLEY_4e</t>
  </si>
  <si>
    <t>katelyn_y</t>
  </si>
  <si>
    <t>MissCourtney247</t>
  </si>
  <si>
    <t>Betty_Bop</t>
  </si>
  <si>
    <t>rachelreese</t>
  </si>
  <si>
    <t>ajpiano</t>
  </si>
  <si>
    <t>sebhawker</t>
  </si>
  <si>
    <t>Mwriteword</t>
  </si>
  <si>
    <t>fluffywelshshee</t>
  </si>
  <si>
    <t>mandalou86</t>
  </si>
  <si>
    <t>LillyAndEdward</t>
  </si>
  <si>
    <t>LudaLisl</t>
  </si>
  <si>
    <t>ramblemum</t>
  </si>
  <si>
    <t>joohnnnyboy</t>
  </si>
  <si>
    <t>MattDittemore</t>
  </si>
  <si>
    <t>kidpaparazzi</t>
  </si>
  <si>
    <t>caitybakescakes</t>
  </si>
  <si>
    <t>amazinazn27</t>
  </si>
  <si>
    <t>PixelVixen</t>
  </si>
  <si>
    <t>danamahri</t>
  </si>
  <si>
    <t>mogiah</t>
  </si>
  <si>
    <t>FairyWings9105</t>
  </si>
  <si>
    <t>HusnaaluvzAG</t>
  </si>
  <si>
    <t>alexwilliamson</t>
  </si>
  <si>
    <t>lauries</t>
  </si>
  <si>
    <t>roseblood87</t>
  </si>
  <si>
    <t>adlib77</t>
  </si>
  <si>
    <t>RueRue</t>
  </si>
  <si>
    <t>KoorogiChan</t>
  </si>
  <si>
    <t>StorlieDawg</t>
  </si>
  <si>
    <t>mariellaz</t>
  </si>
  <si>
    <t>minniebells</t>
  </si>
  <si>
    <t>rateitall</t>
  </si>
  <si>
    <t>smuralph</t>
  </si>
  <si>
    <t>GaryJrBoston</t>
  </si>
  <si>
    <t>kandee13</t>
  </si>
  <si>
    <t>JustinDean</t>
  </si>
  <si>
    <t>fanpireFTW</t>
  </si>
  <si>
    <t>heavenlyhands</t>
  </si>
  <si>
    <t>mccopeland</t>
  </si>
  <si>
    <t>xdiamond_doll</t>
  </si>
  <si>
    <t>midalioness7</t>
  </si>
  <si>
    <t>jiggapeas</t>
  </si>
  <si>
    <t>Pdot10</t>
  </si>
  <si>
    <t>thelazzyone</t>
  </si>
  <si>
    <t>JennXxx</t>
  </si>
  <si>
    <t>Maggiekreitlow</t>
  </si>
  <si>
    <t>Bex_Smith</t>
  </si>
  <si>
    <t>ekisinger</t>
  </si>
  <si>
    <t>anaheimrules</t>
  </si>
  <si>
    <t>ptdunl01</t>
  </si>
  <si>
    <t>AleRodriguezH</t>
  </si>
  <si>
    <t>saffyireis</t>
  </si>
  <si>
    <t>Fiber45</t>
  </si>
  <si>
    <t>jacdo</t>
  </si>
  <si>
    <t>JoshuaTreez</t>
  </si>
  <si>
    <t>Hazel_Nicole88</t>
  </si>
  <si>
    <t>brauny24</t>
  </si>
  <si>
    <t>HoobaLP4</t>
  </si>
  <si>
    <t>AmandaLuvs2Sing</t>
  </si>
  <si>
    <t>gunandagirl</t>
  </si>
  <si>
    <t>LeaDaisy81</t>
  </si>
  <si>
    <t>wilskywalker</t>
  </si>
  <si>
    <t>CameronWalker</t>
  </si>
  <si>
    <t>MicaelaLudvik</t>
  </si>
  <si>
    <t>BellaxSalas</t>
  </si>
  <si>
    <t>nibriana</t>
  </si>
  <si>
    <t>LeahRuth</t>
  </si>
  <si>
    <t>_emmajane_</t>
  </si>
  <si>
    <t>TheRealPoin</t>
  </si>
  <si>
    <t>jungsoo</t>
  </si>
  <si>
    <t>Lehelton</t>
  </si>
  <si>
    <t>golferg</t>
  </si>
  <si>
    <t>Wedding_crasher</t>
  </si>
  <si>
    <t>harroporice</t>
  </si>
  <si>
    <t>Tillow</t>
  </si>
  <si>
    <t>BethyLambert</t>
  </si>
  <si>
    <t>Jenarooo</t>
  </si>
  <si>
    <t>sebarod</t>
  </si>
  <si>
    <t>KristinaLea</t>
  </si>
  <si>
    <t>Boo_93</t>
  </si>
  <si>
    <t>J_Lo2009</t>
  </si>
  <si>
    <t>SourLemon410</t>
  </si>
  <si>
    <t>ohaykristina</t>
  </si>
  <si>
    <t>earthxplorer</t>
  </si>
  <si>
    <t>Kabuki_Pug_Says</t>
  </si>
  <si>
    <t>Jilly_Joy</t>
  </si>
  <si>
    <t>graceface2</t>
  </si>
  <si>
    <t>_Fev</t>
  </si>
  <si>
    <t>jds4eva</t>
  </si>
  <si>
    <t>fakedsmile</t>
  </si>
  <si>
    <t>ktel14</t>
  </si>
  <si>
    <t>ZoeeM0</t>
  </si>
  <si>
    <t>richjerseykidz</t>
  </si>
  <si>
    <t>cephalopod_gal</t>
  </si>
  <si>
    <t>AnnePearl</t>
  </si>
  <si>
    <t>JuliaLovace</t>
  </si>
  <si>
    <t>BARBiE_BABiE</t>
  </si>
  <si>
    <t>Gina_mcnally</t>
  </si>
  <si>
    <t>Erenfudd</t>
  </si>
  <si>
    <t>dearfrancis</t>
  </si>
  <si>
    <t>LadiiChariisma</t>
  </si>
  <si>
    <t>X0ffbyheart</t>
  </si>
  <si>
    <t>MsTMeLLo</t>
  </si>
  <si>
    <t>pomfelo</t>
  </si>
  <si>
    <t>starkissed</t>
  </si>
  <si>
    <t>lizlandau</t>
  </si>
  <si>
    <t>SherylAquino</t>
  </si>
  <si>
    <t>Jadra</t>
  </si>
  <si>
    <t>Ve2dmn</t>
  </si>
  <si>
    <t>uchuujin</t>
  </si>
  <si>
    <t>acustication</t>
  </si>
  <si>
    <t>lylyford</t>
  </si>
  <si>
    <t>mpgomatic</t>
  </si>
  <si>
    <t>xxalyssaaxx</t>
  </si>
  <si>
    <t>catherineann785</t>
  </si>
  <si>
    <t>gfitzger</t>
  </si>
  <si>
    <t>kittymom24</t>
  </si>
  <si>
    <t>xo_kirsty</t>
  </si>
  <si>
    <t>DSeveran</t>
  </si>
  <si>
    <t>AlexMBaca</t>
  </si>
  <si>
    <t>MG</t>
  </si>
  <si>
    <t>CharlotteBabe95</t>
  </si>
  <si>
    <t>deefamouss</t>
  </si>
  <si>
    <t>Wickedbliss</t>
  </si>
  <si>
    <t>musicisforever_</t>
  </si>
  <si>
    <t>mrodlovin</t>
  </si>
  <si>
    <t>Sturta</t>
  </si>
  <si>
    <t>wiggi1</t>
  </si>
  <si>
    <t>AMPRGROUP</t>
  </si>
  <si>
    <t>lynnzeheralis</t>
  </si>
  <si>
    <t>rockinralf</t>
  </si>
  <si>
    <t>JellySA</t>
  </si>
  <si>
    <t>xsophh</t>
  </si>
  <si>
    <t>Ragnazidnar</t>
  </si>
  <si>
    <t>JessicaCavallo</t>
  </si>
  <si>
    <t>icosmeticRN</t>
  </si>
  <si>
    <t>LisiTweet</t>
  </si>
  <si>
    <t>Daniel__B</t>
  </si>
  <si>
    <t>DammyO</t>
  </si>
  <si>
    <t>emylee3791</t>
  </si>
  <si>
    <t>TechGangster</t>
  </si>
  <si>
    <t>meggiied</t>
  </si>
  <si>
    <t>XenVentes</t>
  </si>
  <si>
    <t>tashafez</t>
  </si>
  <si>
    <t>llinndsseyy</t>
  </si>
  <si>
    <t>Yoghan</t>
  </si>
  <si>
    <t>schae_07</t>
  </si>
  <si>
    <t>sendmemobile</t>
  </si>
  <si>
    <t>Nicoleee2009</t>
  </si>
  <si>
    <t>atraz</t>
  </si>
  <si>
    <t>NFHiB</t>
  </si>
  <si>
    <t>emma4309</t>
  </si>
  <si>
    <t>MaDiSoNsTaR</t>
  </si>
  <si>
    <t>cathywagner</t>
  </si>
  <si>
    <t>sushi143</t>
  </si>
  <si>
    <t>K_tothe_LA</t>
  </si>
  <si>
    <t>alexanderpappas</t>
  </si>
  <si>
    <t>juancastillo_</t>
  </si>
  <si>
    <t>sehran</t>
  </si>
  <si>
    <t>wendy_dance</t>
  </si>
  <si>
    <t>kyoisorange</t>
  </si>
  <si>
    <t>googleandroid</t>
  </si>
  <si>
    <t>amandacaton</t>
  </si>
  <si>
    <t>c0lleenlee</t>
  </si>
  <si>
    <t>mblandiniii</t>
  </si>
  <si>
    <t>KatelynDonahue</t>
  </si>
  <si>
    <t>ahommel</t>
  </si>
  <si>
    <t>BexiAddz</t>
  </si>
  <si>
    <t>SarahMorrison</t>
  </si>
  <si>
    <t>Blue831</t>
  </si>
  <si>
    <t>NanaSuzee</t>
  </si>
  <si>
    <t>VanGoGoGirly</t>
  </si>
  <si>
    <t>RAKSOUNDS</t>
  </si>
  <si>
    <t>StinaSteen</t>
  </si>
  <si>
    <t>MikeMZT</t>
  </si>
  <si>
    <t>judylaura</t>
  </si>
  <si>
    <t>DallasIsCool</t>
  </si>
  <si>
    <t>tshombe</t>
  </si>
  <si>
    <t>NudgeFilms</t>
  </si>
  <si>
    <t>ItsSamara</t>
  </si>
  <si>
    <t>heybinder</t>
  </si>
  <si>
    <t>dar_LOL</t>
  </si>
  <si>
    <t>NatalieGolding</t>
  </si>
  <si>
    <t>Ida_Sassani</t>
  </si>
  <si>
    <t>VictDelgadillo</t>
  </si>
  <si>
    <t>shermanhu</t>
  </si>
  <si>
    <t>cookknitwine</t>
  </si>
  <si>
    <t>brianneShadazz</t>
  </si>
  <si>
    <t>sami78</t>
  </si>
  <si>
    <t>MicheleBell21</t>
  </si>
  <si>
    <t>NattNatt81</t>
  </si>
  <si>
    <t>CaseyCornett</t>
  </si>
  <si>
    <t>kimmyloco</t>
  </si>
  <si>
    <t>_missmaggie</t>
  </si>
  <si>
    <t>laDiibX</t>
  </si>
  <si>
    <t>mikeybeezwax</t>
  </si>
  <si>
    <t>nekitogatin</t>
  </si>
  <si>
    <t>CrystalllHilll</t>
  </si>
  <si>
    <t>LibbyTMWTD</t>
  </si>
  <si>
    <t>Yayitsmartyna</t>
  </si>
  <si>
    <t>elalaine</t>
  </si>
  <si>
    <t>alikatz4864</t>
  </si>
  <si>
    <t>emmaXIII</t>
  </si>
  <si>
    <t>turtlchick</t>
  </si>
  <si>
    <t>shenekaadams</t>
  </si>
  <si>
    <t>hairdryer</t>
  </si>
  <si>
    <t>artofsymmetry</t>
  </si>
  <si>
    <t>katietroyer</t>
  </si>
  <si>
    <t>really_rachel</t>
  </si>
  <si>
    <t>brandicutshaw</t>
  </si>
  <si>
    <t>EndrisTaylor</t>
  </si>
  <si>
    <t>flappywing</t>
  </si>
  <si>
    <t>laura_wtcc</t>
  </si>
  <si>
    <t>Whosduhboss</t>
  </si>
  <si>
    <t>SarmAtakhanian</t>
  </si>
  <si>
    <t>BruceCampbell2</t>
  </si>
  <si>
    <t>GoJacobGo</t>
  </si>
  <si>
    <t>AJfromMillay</t>
  </si>
  <si>
    <t>Kiamba</t>
  </si>
  <si>
    <t>godamnarmsrace</t>
  </si>
  <si>
    <t>LinhKTong</t>
  </si>
  <si>
    <t>Linz_05</t>
  </si>
  <si>
    <t>steve299</t>
  </si>
  <si>
    <t>Lil_BrittBritt</t>
  </si>
  <si>
    <t>AlexLumley</t>
  </si>
  <si>
    <t>myfunclub</t>
  </si>
  <si>
    <t>heatherstewy</t>
  </si>
  <si>
    <t>smittenamber</t>
  </si>
  <si>
    <t>b_gury</t>
  </si>
  <si>
    <t>flight0001</t>
  </si>
  <si>
    <t>bostonthek</t>
  </si>
  <si>
    <t>prettyfacepinky</t>
  </si>
  <si>
    <t>Q_Crush</t>
  </si>
  <si>
    <t>JAisNICE</t>
  </si>
  <si>
    <t>take_a_picture</t>
  </si>
  <si>
    <t>candidpaul</t>
  </si>
  <si>
    <t>KmatthewsKSBJ</t>
  </si>
  <si>
    <t>lorimorgan</t>
  </si>
  <si>
    <t>dizzykitty15</t>
  </si>
  <si>
    <t>kniv3s</t>
  </si>
  <si>
    <t>kimstarkrave</t>
  </si>
  <si>
    <t>hannahcoroner</t>
  </si>
  <si>
    <t>DebbieJGray</t>
  </si>
  <si>
    <t>JakeBoyer</t>
  </si>
  <si>
    <t>yoimjo</t>
  </si>
  <si>
    <t>iLuV11</t>
  </si>
  <si>
    <t>skaterxxchickxx</t>
  </si>
  <si>
    <t>LGreene86</t>
  </si>
  <si>
    <t>chelseyleegaddy</t>
  </si>
  <si>
    <t>jennymelon</t>
  </si>
  <si>
    <t>Nautiboi55</t>
  </si>
  <si>
    <t>CoutureAshleyBb</t>
  </si>
  <si>
    <t>MissJennyYang</t>
  </si>
  <si>
    <t>Marilynesque</t>
  </si>
  <si>
    <t>icanhascook</t>
  </si>
  <si>
    <t>EmmyHildy</t>
  </si>
  <si>
    <t>ShazMenhaj</t>
  </si>
  <si>
    <t>linzeliza</t>
  </si>
  <si>
    <t>philrandal</t>
  </si>
  <si>
    <t>daralee</t>
  </si>
  <si>
    <t>GhadaLancer</t>
  </si>
  <si>
    <t>EMILY__HATCHY</t>
  </si>
  <si>
    <t>chrissynig</t>
  </si>
  <si>
    <t>emileejean21</t>
  </si>
  <si>
    <t>bossjones</t>
  </si>
  <si>
    <t>tizanks</t>
  </si>
  <si>
    <t>Mistrii562</t>
  </si>
  <si>
    <t>binamoon</t>
  </si>
  <si>
    <t>mwhewitt</t>
  </si>
  <si>
    <t>chachizel</t>
  </si>
  <si>
    <t>k8louise</t>
  </si>
  <si>
    <t>sdp912</t>
  </si>
  <si>
    <t>rachellindberg</t>
  </si>
  <si>
    <t>tenebras</t>
  </si>
  <si>
    <t>TarynRawr</t>
  </si>
  <si>
    <t>teainagarden</t>
  </si>
  <si>
    <t>smilemon25</t>
  </si>
  <si>
    <t>rach_at_code</t>
  </si>
  <si>
    <t>Ravenblade86</t>
  </si>
  <si>
    <t>Caz_monk</t>
  </si>
  <si>
    <t>Humble520</t>
  </si>
  <si>
    <t>shayfur</t>
  </si>
  <si>
    <t>AmyLynn214</t>
  </si>
  <si>
    <t>EEElaine</t>
  </si>
  <si>
    <t>Mvsic</t>
  </si>
  <si>
    <t>yewgokeniacoco</t>
  </si>
  <si>
    <t>SeBESTian</t>
  </si>
  <si>
    <t>iHeartLakers</t>
  </si>
  <si>
    <t>MohammadShoja</t>
  </si>
  <si>
    <t>miamicutie0185</t>
  </si>
  <si>
    <t>userealbutter</t>
  </si>
  <si>
    <t>coruscus</t>
  </si>
  <si>
    <t>KraigA</t>
  </si>
  <si>
    <t>ghoulscout</t>
  </si>
  <si>
    <t>littlemissbree</t>
  </si>
  <si>
    <t>dieleangel</t>
  </si>
  <si>
    <t>walkoffbalk</t>
  </si>
  <si>
    <t>geekgiant</t>
  </si>
  <si>
    <t>tavianago</t>
  </si>
  <si>
    <t>jacktela</t>
  </si>
  <si>
    <t>alisonrazon</t>
  </si>
  <si>
    <t>lindadominique</t>
  </si>
  <si>
    <t>effigydrummer</t>
  </si>
  <si>
    <t>emma00179</t>
  </si>
  <si>
    <t>savestheday91</t>
  </si>
  <si>
    <t>starsareblue</t>
  </si>
  <si>
    <t>Stafford_B</t>
  </si>
  <si>
    <t>superjen28</t>
  </si>
  <si>
    <t>PralineFaddist</t>
  </si>
  <si>
    <t>callatronski</t>
  </si>
  <si>
    <t>imkrissy</t>
  </si>
  <si>
    <t>jeffgeisel</t>
  </si>
  <si>
    <t>miss_maddiejay</t>
  </si>
  <si>
    <t>chanelhottie</t>
  </si>
  <si>
    <t>shivraman</t>
  </si>
  <si>
    <t>Tanuri</t>
  </si>
  <si>
    <t>sonicalpha</t>
  </si>
  <si>
    <t>SherylIbbotson</t>
  </si>
  <si>
    <t>DeannaBalestra</t>
  </si>
  <si>
    <t>RhiannFerguson</t>
  </si>
  <si>
    <t>ImJusDubbDinero</t>
  </si>
  <si>
    <t>LoriLee64</t>
  </si>
  <si>
    <t>nurseannie217</t>
  </si>
  <si>
    <t>thisisrobster</t>
  </si>
  <si>
    <t>stephyindahouse</t>
  </si>
  <si>
    <t>TehHermit</t>
  </si>
  <si>
    <t>miszindi</t>
  </si>
  <si>
    <t>burumun</t>
  </si>
  <si>
    <t>ukulele17</t>
  </si>
  <si>
    <t>ColbyRingeisen</t>
  </si>
  <si>
    <t>alex11shuck</t>
  </si>
  <si>
    <t>jessibabes914</t>
  </si>
  <si>
    <t>Erinelise287</t>
  </si>
  <si>
    <t>eshovelz</t>
  </si>
  <si>
    <t>sunbeat</t>
  </si>
  <si>
    <t>SuperNim</t>
  </si>
  <si>
    <t>Clumsyflic</t>
  </si>
  <si>
    <t>Jeeez93</t>
  </si>
  <si>
    <t>teetharealist</t>
  </si>
  <si>
    <t>emilybinks</t>
  </si>
  <si>
    <t>xconorhartley</t>
  </si>
  <si>
    <t>atmospera</t>
  </si>
  <si>
    <t>KateHanaLeonard</t>
  </si>
  <si>
    <t>muzcats</t>
  </si>
  <si>
    <t>Mcflying_Kim</t>
  </si>
  <si>
    <t>amarisdanae</t>
  </si>
  <si>
    <t>xALLIEbabax</t>
  </si>
  <si>
    <t>zachdj</t>
  </si>
  <si>
    <t>lymreyes</t>
  </si>
  <si>
    <t>xxxjustine</t>
  </si>
  <si>
    <t>brookesterg</t>
  </si>
  <si>
    <t>emma_bx6</t>
  </si>
  <si>
    <t>emma_bx7</t>
  </si>
  <si>
    <t>AprilAMiller</t>
  </si>
  <si>
    <t>jlhand7</t>
  </si>
  <si>
    <t>emma_bx8</t>
  </si>
  <si>
    <t>emma_bx9</t>
  </si>
  <si>
    <t>emma_bx10</t>
  </si>
  <si>
    <t>EternalAegis</t>
  </si>
  <si>
    <t>djshor</t>
  </si>
  <si>
    <t>shehellaarudeee</t>
  </si>
  <si>
    <t>idLaurenn</t>
  </si>
  <si>
    <t>jessimikuh</t>
  </si>
  <si>
    <t>JadedKitty</t>
  </si>
  <si>
    <t>chkriss</t>
  </si>
  <si>
    <t>superalzy</t>
  </si>
  <si>
    <t>goldnmorning</t>
  </si>
  <si>
    <t>khartline</t>
  </si>
  <si>
    <t>Symplexity</t>
  </si>
  <si>
    <t>driveyouhome</t>
  </si>
  <si>
    <t>Chloelarae</t>
  </si>
  <si>
    <t>adrian_alvarez</t>
  </si>
  <si>
    <t>GiselleMonique</t>
  </si>
  <si>
    <t>momsherbs</t>
  </si>
  <si>
    <t>_megmog</t>
  </si>
  <si>
    <t>belgarcia</t>
  </si>
  <si>
    <t>alexandrialanai</t>
  </si>
  <si>
    <t>KarenJoelover</t>
  </si>
  <si>
    <t>jlani</t>
  </si>
  <si>
    <t>AdidiCohen</t>
  </si>
  <si>
    <t>YeahTheLuckyOne</t>
  </si>
  <si>
    <t>raiannasz</t>
  </si>
  <si>
    <t>_stephanieeee</t>
  </si>
  <si>
    <t>pjpushbar</t>
  </si>
  <si>
    <t>pisspants89</t>
  </si>
  <si>
    <t>LeggoMyGreggo</t>
  </si>
  <si>
    <t>aresef</t>
  </si>
  <si>
    <t>Haraldson</t>
  </si>
  <si>
    <t>lenamac</t>
  </si>
  <si>
    <t>sardi0143</t>
  </si>
  <si>
    <t>newpat223</t>
  </si>
  <si>
    <t>longyboy</t>
  </si>
  <si>
    <t>Lyxxieloveface</t>
  </si>
  <si>
    <t>tc1415</t>
  </si>
  <si>
    <t>TationnaBosier</t>
  </si>
  <si>
    <t>warners</t>
  </si>
  <si>
    <t>hannah092</t>
  </si>
  <si>
    <t>synnemx</t>
  </si>
  <si>
    <t>omfgkara</t>
  </si>
  <si>
    <t>demilitionlover</t>
  </si>
  <si>
    <t>Carlwolf</t>
  </si>
  <si>
    <t>dumbadum</t>
  </si>
  <si>
    <t>arfritz</t>
  </si>
  <si>
    <t>jazzalicous26</t>
  </si>
  <si>
    <t>Ritasapopka</t>
  </si>
  <si>
    <t>PaulAtDell</t>
  </si>
  <si>
    <t>Tarastar14</t>
  </si>
  <si>
    <t>SammiLovexox</t>
  </si>
  <si>
    <t>baikuh</t>
  </si>
  <si>
    <t>rockerlp</t>
  </si>
  <si>
    <t>AprilDlicious</t>
  </si>
  <si>
    <t>BJRedd</t>
  </si>
  <si>
    <t>HayleyDXoX</t>
  </si>
  <si>
    <t>tiny093005</t>
  </si>
  <si>
    <t>pandalover151</t>
  </si>
  <si>
    <t>laraahhmee</t>
  </si>
  <si>
    <t>Siotology</t>
  </si>
  <si>
    <t>AvaMasen</t>
  </si>
  <si>
    <t>LozzaRenee</t>
  </si>
  <si>
    <t>Paintmeprettyx</t>
  </si>
  <si>
    <t>JennyGenocide</t>
  </si>
  <si>
    <t>cynthi_a</t>
  </si>
  <si>
    <t>laurellynn13</t>
  </si>
  <si>
    <t>Juzlik3muzik</t>
  </si>
  <si>
    <t>imblacklife</t>
  </si>
  <si>
    <t>night_mode</t>
  </si>
  <si>
    <t>ahhCharlie</t>
  </si>
  <si>
    <t>KimFrankel2009</t>
  </si>
  <si>
    <t>Paula_Vidal</t>
  </si>
  <si>
    <t>Tegasaurousrex</t>
  </si>
  <si>
    <t>MissDJM</t>
  </si>
  <si>
    <t>haiderodes</t>
  </si>
  <si>
    <t>ketshi</t>
  </si>
  <si>
    <t>Flawless_Diva</t>
  </si>
  <si>
    <t>limedaring</t>
  </si>
  <si>
    <t>DStokesNC</t>
  </si>
  <si>
    <t>captain_jen</t>
  </si>
  <si>
    <t>xcrystalvx18</t>
  </si>
  <si>
    <t>ambers93</t>
  </si>
  <si>
    <t>nnewell05</t>
  </si>
  <si>
    <t>Drew_Gardner</t>
  </si>
  <si>
    <t>ddanielle_i</t>
  </si>
  <si>
    <t>IamDoctorIan</t>
  </si>
  <si>
    <t>collinsafari</t>
  </si>
  <si>
    <t>neotamizhan</t>
  </si>
  <si>
    <t>octofuzz</t>
  </si>
  <si>
    <t>Forthelove_</t>
  </si>
  <si>
    <t>jeremii</t>
  </si>
  <si>
    <t>WakeUpInFlames</t>
  </si>
  <si>
    <t>Gibbo2910</t>
  </si>
  <si>
    <t>lovehasnologic</t>
  </si>
  <si>
    <t>JadeWoodall</t>
  </si>
  <si>
    <t>WeeBoots</t>
  </si>
  <si>
    <t>ztatge</t>
  </si>
  <si>
    <t>am3thyst</t>
  </si>
  <si>
    <t>tryme_graphics</t>
  </si>
  <si>
    <t>BloodyPeace19</t>
  </si>
  <si>
    <t>SHANNONSiMONE</t>
  </si>
  <si>
    <t>LLiissaa_</t>
  </si>
  <si>
    <t>rico3399</t>
  </si>
  <si>
    <t>sarahabarker</t>
  </si>
  <si>
    <t>jodipop</t>
  </si>
  <si>
    <t>Curlybird1988</t>
  </si>
  <si>
    <t>KellyMunters</t>
  </si>
  <si>
    <t>bocapella</t>
  </si>
  <si>
    <t>omgeeitssteph</t>
  </si>
  <si>
    <t>katiesgotstyle</t>
  </si>
  <si>
    <t>Amour_Kiana</t>
  </si>
  <si>
    <t>Aviationgirl</t>
  </si>
  <si>
    <t>TheDoorDallas</t>
  </si>
  <si>
    <t>ktavs7888</t>
  </si>
  <si>
    <t>Benjimonicus</t>
  </si>
  <si>
    <t>Mzpurrfection</t>
  </si>
  <si>
    <t>UniqueNY</t>
  </si>
  <si>
    <t>OliviaFlaherty</t>
  </si>
  <si>
    <t>JTImages</t>
  </si>
  <si>
    <t>VictoriaWells7</t>
  </si>
  <si>
    <t>laurenlaux</t>
  </si>
  <si>
    <t>abourland</t>
  </si>
  <si>
    <t>StartToFinish</t>
  </si>
  <si>
    <t>JamapelleNesha</t>
  </si>
  <si>
    <t>placetogo</t>
  </si>
  <si>
    <t>yelenacg</t>
  </si>
  <si>
    <t>tangielawschool</t>
  </si>
  <si>
    <t>laurmichby</t>
  </si>
  <si>
    <t>Weatherpiglet</t>
  </si>
  <si>
    <t>Rani_Vampyress</t>
  </si>
  <si>
    <t>tpurple3</t>
  </si>
  <si>
    <t>_lindsayjane</t>
  </si>
  <si>
    <t>hannahkin</t>
  </si>
  <si>
    <t>Sheddie_B</t>
  </si>
  <si>
    <t>jacksonroze27</t>
  </si>
  <si>
    <t>iamlejend</t>
  </si>
  <si>
    <t>ldaughenbaugh</t>
  </si>
  <si>
    <t>karenlovely1</t>
  </si>
  <si>
    <t>rachelakay</t>
  </si>
  <si>
    <t>tuttleswhoibe</t>
  </si>
  <si>
    <t>heather_coleman</t>
  </si>
  <si>
    <t>cotter07</t>
  </si>
  <si>
    <t>charbottt</t>
  </si>
  <si>
    <t>costello_music</t>
  </si>
  <si>
    <t>Emergiblog</t>
  </si>
  <si>
    <t>ScoobieKisses</t>
  </si>
  <si>
    <t>KellyHopkins1</t>
  </si>
  <si>
    <t>mdzulkar9</t>
  </si>
  <si>
    <t>pushplayfankim</t>
  </si>
  <si>
    <t>PhilEuBank</t>
  </si>
  <si>
    <t>_Free_Iran_</t>
  </si>
  <si>
    <t>maria_raquel</t>
  </si>
  <si>
    <t>ellies58</t>
  </si>
  <si>
    <t>Liatttt_S</t>
  </si>
  <si>
    <t>res2216firestar</t>
  </si>
  <si>
    <t>Jschamberger</t>
  </si>
  <si>
    <t>tobybartlett</t>
  </si>
  <si>
    <t>xashxley</t>
  </si>
  <si>
    <t>xoHerbieox</t>
  </si>
  <si>
    <t>digmo</t>
  </si>
  <si>
    <t>AimeeBabess</t>
  </si>
  <si>
    <t>CourtneySit</t>
  </si>
  <si>
    <t>Autumn_Sandeen</t>
  </si>
  <si>
    <t>byunging</t>
  </si>
  <si>
    <t>monipaiz</t>
  </si>
  <si>
    <t>JediJamieKenney</t>
  </si>
  <si>
    <t>llevo3</t>
  </si>
  <si>
    <t>nikkidangers</t>
  </si>
  <si>
    <t>Fananin</t>
  </si>
  <si>
    <t>sammyjayne74</t>
  </si>
  <si>
    <t>azntommyboy12</t>
  </si>
  <si>
    <t>jambonboy</t>
  </si>
  <si>
    <t>voxforyou27</t>
  </si>
  <si>
    <t>richflight_318</t>
  </si>
  <si>
    <t>rhaylol</t>
  </si>
  <si>
    <t>sgartrell</t>
  </si>
  <si>
    <t>babbott10</t>
  </si>
  <si>
    <t>maejenove</t>
  </si>
  <si>
    <t>PureCharloots</t>
  </si>
  <si>
    <t>MissStaceF</t>
  </si>
  <si>
    <t>amylovesjb</t>
  </si>
  <si>
    <t>dscammell</t>
  </si>
  <si>
    <t>kennedy0123</t>
  </si>
  <si>
    <t>KatDaGDGFan</t>
  </si>
  <si>
    <t>RyanChatterton</t>
  </si>
  <si>
    <t>Patsydoll19</t>
  </si>
  <si>
    <t>shesparanoid</t>
  </si>
  <si>
    <t>pleasuref</t>
  </si>
  <si>
    <t>Queen_Ryan</t>
  </si>
  <si>
    <t>labradors</t>
  </si>
  <si>
    <t>stephwall</t>
  </si>
  <si>
    <t>natsnapper</t>
  </si>
  <si>
    <t>pet_log</t>
  </si>
  <si>
    <t>ABZQuine</t>
  </si>
  <si>
    <t>helsinkiwinner</t>
  </si>
  <si>
    <t>KathleenLWright</t>
  </si>
  <si>
    <t>Jdstand</t>
  </si>
  <si>
    <t>StellaOgmundsd</t>
  </si>
  <si>
    <t>nicoleliwanag</t>
  </si>
  <si>
    <t>libbyhenderson</t>
  </si>
  <si>
    <t>sevenlies</t>
  </si>
  <si>
    <t>FraserIsReal</t>
  </si>
  <si>
    <t>katarin</t>
  </si>
  <si>
    <t>tinna44</t>
  </si>
  <si>
    <t>MiamiPete</t>
  </si>
  <si>
    <t>Nikkimariexx23</t>
  </si>
  <si>
    <t>Ruthiedot</t>
  </si>
  <si>
    <t>Yoccu</t>
  </si>
  <si>
    <t>t0mm1e</t>
  </si>
  <si>
    <t>miistahmarr</t>
  </si>
  <si>
    <t>njprincess101</t>
  </si>
  <si>
    <t>JanskeHogeweg</t>
  </si>
  <si>
    <t>Dianny_29</t>
  </si>
  <si>
    <t>Elsiela</t>
  </si>
  <si>
    <t>iKilgore</t>
  </si>
  <si>
    <t>vaso7</t>
  </si>
  <si>
    <t>PrettyPyroGirl</t>
  </si>
  <si>
    <t>kapva23</t>
  </si>
  <si>
    <t>rising_esquire</t>
  </si>
  <si>
    <t>MelanieDawn</t>
  </si>
  <si>
    <t>bekaaaaa</t>
  </si>
  <si>
    <t>RoonskyRiot</t>
  </si>
  <si>
    <t>101408jcs</t>
  </si>
  <si>
    <t>Kir_spitz</t>
  </si>
  <si>
    <t>dagrial</t>
  </si>
  <si>
    <t>chante4dannyxxx</t>
  </si>
  <si>
    <t>Sophie_Howard</t>
  </si>
  <si>
    <t>swedishfuckface</t>
  </si>
  <si>
    <t>RaeAline</t>
  </si>
  <si>
    <t>DomiLouise</t>
  </si>
  <si>
    <t>whoelsecanitbe</t>
  </si>
  <si>
    <t>ShaniceSarah</t>
  </si>
  <si>
    <t>bigdave914</t>
  </si>
  <si>
    <t>Chan_da</t>
  </si>
  <si>
    <t>Keyzii</t>
  </si>
  <si>
    <t>Natalieexox</t>
  </si>
  <si>
    <t>ford_mustang_69</t>
  </si>
  <si>
    <t>QuickLover</t>
  </si>
  <si>
    <t>brittany_nadeau</t>
  </si>
  <si>
    <t>lonewriter001</t>
  </si>
  <si>
    <t>Liferuiner</t>
  </si>
  <si>
    <t>anumamjad</t>
  </si>
  <si>
    <t>Nassira</t>
  </si>
  <si>
    <t>Calidenism</t>
  </si>
  <si>
    <t>RatheeshP</t>
  </si>
  <si>
    <t>CaraLouLou</t>
  </si>
  <si>
    <t>sarahlouiseyo</t>
  </si>
  <si>
    <t>berial</t>
  </si>
  <si>
    <t>mishu7</t>
  </si>
  <si>
    <t>inhll</t>
  </si>
  <si>
    <t>aneima</t>
  </si>
  <si>
    <t>ichienkai</t>
  </si>
  <si>
    <t>rlcdd</t>
  </si>
  <si>
    <t>neversadie</t>
  </si>
  <si>
    <t>Jenniebtwist</t>
  </si>
  <si>
    <t>erikreagan</t>
  </si>
  <si>
    <t>lmaoalexandra</t>
  </si>
  <si>
    <t>MindayMornings</t>
  </si>
  <si>
    <t>papelbon999</t>
  </si>
  <si>
    <t>bellebbylove</t>
  </si>
  <si>
    <t>JoyaCamaisa</t>
  </si>
  <si>
    <t>chelleleong</t>
  </si>
  <si>
    <t>mspaderyang</t>
  </si>
  <si>
    <t>AmyLovesMcfly</t>
  </si>
  <si>
    <t>Chatvert</t>
  </si>
  <si>
    <t>matthewwott</t>
  </si>
  <si>
    <t>alexistar</t>
  </si>
  <si>
    <t>studioodd</t>
  </si>
  <si>
    <t>maromeh</t>
  </si>
  <si>
    <t>paramoreroxx</t>
  </si>
  <si>
    <t>FeeGigglez</t>
  </si>
  <si>
    <t>KD_BANG</t>
  </si>
  <si>
    <t>cainadai</t>
  </si>
  <si>
    <t>megoland</t>
  </si>
  <si>
    <t>chloeledger</t>
  </si>
  <si>
    <t>Mallorielyn</t>
  </si>
  <si>
    <t>216angel</t>
  </si>
  <si>
    <t>nealsimons</t>
  </si>
  <si>
    <t>wjerrell</t>
  </si>
  <si>
    <t>emajkut</t>
  </si>
  <si>
    <t>Spanfeld</t>
  </si>
  <si>
    <t>AmyCallegari</t>
  </si>
  <si>
    <t>john_ham</t>
  </si>
  <si>
    <t>eijae</t>
  </si>
  <si>
    <t>ericbutcher</t>
  </si>
  <si>
    <t>katherinedec</t>
  </si>
  <si>
    <t>angelajames</t>
  </si>
  <si>
    <t>WillYUMMM</t>
  </si>
  <si>
    <t>onlyinhuman</t>
  </si>
  <si>
    <t>iloveundeads</t>
  </si>
  <si>
    <t>Gail24</t>
  </si>
  <si>
    <t>adogchasingcars</t>
  </si>
  <si>
    <t>miaface</t>
  </si>
  <si>
    <t>Caalie</t>
  </si>
  <si>
    <t>tayluhhx19</t>
  </si>
  <si>
    <t>jenijeni</t>
  </si>
  <si>
    <t>KenoJOtt</t>
  </si>
  <si>
    <t>JodyyLynne</t>
  </si>
  <si>
    <t>shawk08</t>
  </si>
  <si>
    <t>froh99</t>
  </si>
  <si>
    <t>RcktBOY</t>
  </si>
  <si>
    <t>ChloeJadex3</t>
  </si>
  <si>
    <t>AndromedaH</t>
  </si>
  <si>
    <t>Mariafoo</t>
  </si>
  <si>
    <t>nerbee</t>
  </si>
  <si>
    <t>JodieGiese</t>
  </si>
  <si>
    <t>thedilettante</t>
  </si>
  <si>
    <t>Keskiyo</t>
  </si>
  <si>
    <t>charleeirene</t>
  </si>
  <si>
    <t>Marlinky</t>
  </si>
  <si>
    <t>justine_case</t>
  </si>
  <si>
    <t>LydieeBeans</t>
  </si>
  <si>
    <t>garethjax</t>
  </si>
  <si>
    <t>jessica111181</t>
  </si>
  <si>
    <t>etoile321</t>
  </si>
  <si>
    <t>tdarden28</t>
  </si>
  <si>
    <t>TheFief</t>
  </si>
  <si>
    <t>oui2t</t>
  </si>
  <si>
    <t>EvelyndV</t>
  </si>
  <si>
    <t>JohnathonWaples</t>
  </si>
  <si>
    <t>MeghanRuckman</t>
  </si>
  <si>
    <t>yanksrule80</t>
  </si>
  <si>
    <t>kubuss</t>
  </si>
  <si>
    <t>sedser</t>
  </si>
  <si>
    <t>LINOOO</t>
  </si>
  <si>
    <t>Jillik</t>
  </si>
  <si>
    <t>182blinkme</t>
  </si>
  <si>
    <t>rahmal</t>
  </si>
  <si>
    <t>lordjenn</t>
  </si>
  <si>
    <t>xxsteebiexx</t>
  </si>
  <si>
    <t>elspethbadger</t>
  </si>
  <si>
    <t>ChickenMans</t>
  </si>
  <si>
    <t>fern_g</t>
  </si>
  <si>
    <t>Juleznet</t>
  </si>
  <si>
    <t>clairebear14t</t>
  </si>
  <si>
    <t>tequila_28</t>
  </si>
  <si>
    <t>bathingJAPE</t>
  </si>
  <si>
    <t>JenniferPriest</t>
  </si>
  <si>
    <t>Miss_Dee15</t>
  </si>
  <si>
    <t>zahraduffy</t>
  </si>
  <si>
    <t>ally_michelle</t>
  </si>
  <si>
    <t>SaminaV</t>
  </si>
  <si>
    <t>SuperStarLica</t>
  </si>
  <si>
    <t>thebcast</t>
  </si>
  <si>
    <t>lisahi</t>
  </si>
  <si>
    <t>Thugmuffin</t>
  </si>
  <si>
    <t>seemeglow</t>
  </si>
  <si>
    <t>DazzlesPR</t>
  </si>
  <si>
    <t>norcalcrystal</t>
  </si>
  <si>
    <t>maria_lovsya</t>
  </si>
  <si>
    <t>jordynirene</t>
  </si>
  <si>
    <t>Lovinncupp</t>
  </si>
  <si>
    <t>britwoollard</t>
  </si>
  <si>
    <t>JoyRecruitRite</t>
  </si>
  <si>
    <t>JMcMurdo</t>
  </si>
  <si>
    <t>Blackfushia</t>
  </si>
  <si>
    <t>VanSticky</t>
  </si>
  <si>
    <t>mikegriffiths1</t>
  </si>
  <si>
    <t>Vypster</t>
  </si>
  <si>
    <t>NicoleCarina</t>
  </si>
  <si>
    <t>beckymcflyy</t>
  </si>
  <si>
    <t>SuperStarDRenee</t>
  </si>
  <si>
    <t>Playnthestrs</t>
  </si>
  <si>
    <t>dangaede</t>
  </si>
  <si>
    <t>aliciadawn02</t>
  </si>
  <si>
    <t>Sagelet1</t>
  </si>
  <si>
    <t>SheezyBreezy</t>
  </si>
  <si>
    <t>yildizsiskens</t>
  </si>
  <si>
    <t>TheBellaShow</t>
  </si>
  <si>
    <t>blersky</t>
  </si>
  <si>
    <t>xxpussycat22</t>
  </si>
  <si>
    <t>lauraawade</t>
  </si>
  <si>
    <t>creativebakery</t>
  </si>
  <si>
    <t>SabrinaR12</t>
  </si>
  <si>
    <t>WonderlandDream</t>
  </si>
  <si>
    <t>BunnyRabbitSex</t>
  </si>
  <si>
    <t>Juliaaa52</t>
  </si>
  <si>
    <t>TheMelvinator</t>
  </si>
  <si>
    <t>theadamlopez</t>
  </si>
  <si>
    <t>lazaros1</t>
  </si>
  <si>
    <t>jtdanial</t>
  </si>
  <si>
    <t>Powderbowl</t>
  </si>
  <si>
    <t>RXanthophobia</t>
  </si>
  <si>
    <t>trendybagsnmore</t>
  </si>
  <si>
    <t>carlosjuero</t>
  </si>
  <si>
    <t>cea4</t>
  </si>
  <si>
    <t>A_Calderon</t>
  </si>
  <si>
    <t>twostraycats</t>
  </si>
  <si>
    <t>Nmber1Trojanfan</t>
  </si>
  <si>
    <t>CNeckien</t>
  </si>
  <si>
    <t>shaynasteele</t>
  </si>
  <si>
    <t>kloe101</t>
  </si>
  <si>
    <t>xi25x</t>
  </si>
  <si>
    <t>77kelly</t>
  </si>
  <si>
    <t>djilgin</t>
  </si>
  <si>
    <t>jonasbjork</t>
  </si>
  <si>
    <t>Dussyy</t>
  </si>
  <si>
    <t>Alli_Flowers</t>
  </si>
  <si>
    <t>Toni_Galic</t>
  </si>
  <si>
    <t>the__doc</t>
  </si>
  <si>
    <t>Osamu_Iwasaki</t>
  </si>
  <si>
    <t>Luscious_Dior</t>
  </si>
  <si>
    <t>mmm_gash</t>
  </si>
  <si>
    <t>masspotential</t>
  </si>
  <si>
    <t>RachhhTGP</t>
  </si>
  <si>
    <t>ckehm33</t>
  </si>
  <si>
    <t>Gabriella_Lee</t>
  </si>
  <si>
    <t>paradoxgeek</t>
  </si>
  <si>
    <t>brittany_1436</t>
  </si>
  <si>
    <t>Ambellina21</t>
  </si>
  <si>
    <t>DJ_Sakura</t>
  </si>
  <si>
    <t>sguptas</t>
  </si>
  <si>
    <t>laceyfox</t>
  </si>
  <si>
    <t>onesinglesmile</t>
  </si>
  <si>
    <t>missleah0108</t>
  </si>
  <si>
    <t>KayFairbrother</t>
  </si>
  <si>
    <t>nmicon</t>
  </si>
  <si>
    <t>Ballet_bob</t>
  </si>
  <si>
    <t>carldelux</t>
  </si>
  <si>
    <t>HeheBlink</t>
  </si>
  <si>
    <t>h2o_x</t>
  </si>
  <si>
    <t>Nidiamazing</t>
  </si>
  <si>
    <t>BertaWooster</t>
  </si>
  <si>
    <t>jrotem</t>
  </si>
  <si>
    <t>Glennk3</t>
  </si>
  <si>
    <t>juleeyah</t>
  </si>
  <si>
    <t>StephCity</t>
  </si>
  <si>
    <t>nicka78</t>
  </si>
  <si>
    <t>rawrrxsteffie</t>
  </si>
  <si>
    <t>kathybreezy</t>
  </si>
  <si>
    <t>Ambermichelle46</t>
  </si>
  <si>
    <t>Makram</t>
  </si>
  <si>
    <t>LiLYYBEE</t>
  </si>
  <si>
    <t>jenicoe2001</t>
  </si>
  <si>
    <t>MedGarden420</t>
  </si>
  <si>
    <t>sapphiresmoke</t>
  </si>
  <si>
    <t>streaglette</t>
  </si>
  <si>
    <t>Solidsnake314</t>
  </si>
  <si>
    <t>holyschmoke</t>
  </si>
  <si>
    <t>Paulissa</t>
  </si>
  <si>
    <t>savsav</t>
  </si>
  <si>
    <t>Apriyaa</t>
  </si>
  <si>
    <t>Princesscritter</t>
  </si>
  <si>
    <t>HeatherShea</t>
  </si>
  <si>
    <t>Wicha95</t>
  </si>
  <si>
    <t>itf</t>
  </si>
  <si>
    <t>donnapinkney</t>
  </si>
  <si>
    <t>shawnie123</t>
  </si>
  <si>
    <t>paulesa</t>
  </si>
  <si>
    <t>lizzybees</t>
  </si>
  <si>
    <t>spencerlaurennn</t>
  </si>
  <si>
    <t>Erikalysne</t>
  </si>
  <si>
    <t>blackmetalkitty</t>
  </si>
  <si>
    <t>voidspace</t>
  </si>
  <si>
    <t>BlathnaidMartin</t>
  </si>
  <si>
    <t>mariaisabel00</t>
  </si>
  <si>
    <t>KekyE</t>
  </si>
  <si>
    <t>lilshelly123</t>
  </si>
  <si>
    <t>MoiLysette</t>
  </si>
  <si>
    <t>windypassage</t>
  </si>
  <si>
    <t>Laly_lu</t>
  </si>
  <si>
    <t>justineoday</t>
  </si>
  <si>
    <t>thenewpsies</t>
  </si>
  <si>
    <t>AndreHarders</t>
  </si>
  <si>
    <t>MsLaudieDaudie</t>
  </si>
  <si>
    <t>csanchez</t>
  </si>
  <si>
    <t>rachpalmarozzi</t>
  </si>
  <si>
    <t>Ashley_gomez</t>
  </si>
  <si>
    <t>Lauzzenger</t>
  </si>
  <si>
    <t>Calgemy</t>
  </si>
  <si>
    <t>fargher</t>
  </si>
  <si>
    <t>Alice__Gray</t>
  </si>
  <si>
    <t>tmeg21</t>
  </si>
  <si>
    <t>mrsjjohnson09</t>
  </si>
  <si>
    <t>eDDyca1218</t>
  </si>
  <si>
    <t>MegzyTred</t>
  </si>
  <si>
    <t>TaterPA</t>
  </si>
  <si>
    <t>demistylesource</t>
  </si>
  <si>
    <t>arjunRockz</t>
  </si>
  <si>
    <t>SorbetDigital</t>
  </si>
  <si>
    <t>CeliaK</t>
  </si>
  <si>
    <t>prgirlabby</t>
  </si>
  <si>
    <t>ClaireDeeCat</t>
  </si>
  <si>
    <t>sakeezy4shizzie</t>
  </si>
  <si>
    <t>pandaeggroll</t>
  </si>
  <si>
    <t>Livvyloo</t>
  </si>
  <si>
    <t>StanVidz</t>
  </si>
  <si>
    <t>joifulgurl</t>
  </si>
  <si>
    <t>lydaspyda</t>
  </si>
  <si>
    <t>93N</t>
  </si>
  <si>
    <t>xMary_Sandersx</t>
  </si>
  <si>
    <t>gdruckman</t>
  </si>
  <si>
    <t>EPMorgan</t>
  </si>
  <si>
    <t>xbeauty</t>
  </si>
  <si>
    <t>BecBostock</t>
  </si>
  <si>
    <t>iheartnynuk</t>
  </si>
  <si>
    <t>helenjstevens</t>
  </si>
  <si>
    <t>MissMasumi</t>
  </si>
  <si>
    <t>beckys_reviews</t>
  </si>
  <si>
    <t>Annie210</t>
  </si>
  <si>
    <t>Tweeter_Tot</t>
  </si>
  <si>
    <t>MzJudged44</t>
  </si>
  <si>
    <t>maria8cristina</t>
  </si>
  <si>
    <t>ElizabethMalan</t>
  </si>
  <si>
    <t>HolliiieJannee</t>
  </si>
  <si>
    <t>beckijonas</t>
  </si>
  <si>
    <t>viickyy182</t>
  </si>
  <si>
    <t>dangerrD</t>
  </si>
  <si>
    <t>littlehurricano</t>
  </si>
  <si>
    <t>GenKreton</t>
  </si>
  <si>
    <t>toricryans</t>
  </si>
  <si>
    <t>Brazilwali</t>
  </si>
  <si>
    <t>giantlawnmower</t>
  </si>
  <si>
    <t>americandream17</t>
  </si>
  <si>
    <t>Cakehead</t>
  </si>
  <si>
    <t>himynameisscott</t>
  </si>
  <si>
    <t>Katie_0407</t>
  </si>
  <si>
    <t>ERICALAUREL</t>
  </si>
  <si>
    <t>hollychrome</t>
  </si>
  <si>
    <t>annedaigler9</t>
  </si>
  <si>
    <t>Markb2008</t>
  </si>
  <si>
    <t>aliyatraub</t>
  </si>
  <si>
    <t>FlyyBirdinFitch</t>
  </si>
  <si>
    <t>Tawmu</t>
  </si>
  <si>
    <t>kittykatf</t>
  </si>
  <si>
    <t>mooshh</t>
  </si>
  <si>
    <t>gilltaylorphoto</t>
  </si>
  <si>
    <t>afdrummond</t>
  </si>
  <si>
    <t>Trayzz</t>
  </si>
  <si>
    <t>JohnDaniel303</t>
  </si>
  <si>
    <t>PolarBear_</t>
  </si>
  <si>
    <t>knowjuander</t>
  </si>
  <si>
    <t>CocaBeenSlinky</t>
  </si>
  <si>
    <t>StuartRitchie11</t>
  </si>
  <si>
    <t>CandyNickels</t>
  </si>
  <si>
    <t>taniasue</t>
  </si>
  <si>
    <t>nadinka25</t>
  </si>
  <si>
    <t>xllauren</t>
  </si>
  <si>
    <t>yathirigan</t>
  </si>
  <si>
    <t>itsArzuMolubhoy</t>
  </si>
  <si>
    <t>JohnDaniel301</t>
  </si>
  <si>
    <t>AndresAntal</t>
  </si>
  <si>
    <t>Colton_Berck</t>
  </si>
  <si>
    <t>SinkDrink</t>
  </si>
  <si>
    <t>CherryBoom6789</t>
  </si>
  <si>
    <t>rahjd</t>
  </si>
  <si>
    <t>smearedeyes</t>
  </si>
  <si>
    <t>Rossco_NZ</t>
  </si>
  <si>
    <t>Dyvila</t>
  </si>
  <si>
    <t>greg_benson1501</t>
  </si>
  <si>
    <t>MercuryGirl17</t>
  </si>
  <si>
    <t>jennzlust</t>
  </si>
  <si>
    <t>GarlicMAKEZHitz</t>
  </si>
  <si>
    <t>joyabravo</t>
  </si>
  <si>
    <t>LupitaMarquez</t>
  </si>
  <si>
    <t>Izabis</t>
  </si>
  <si>
    <t>maiaArae</t>
  </si>
  <si>
    <t>mallopuff</t>
  </si>
  <si>
    <t>cpessoa</t>
  </si>
  <si>
    <t>matt_smart</t>
  </si>
  <si>
    <t>maddiemaee</t>
  </si>
  <si>
    <t>JfB57</t>
  </si>
  <si>
    <t>Script_Girl</t>
  </si>
  <si>
    <t>chriskiss317</t>
  </si>
  <si>
    <t>paulvalach</t>
  </si>
  <si>
    <t>madaday</t>
  </si>
  <si>
    <t>pranjali_1199</t>
  </si>
  <si>
    <t>knitthecity</t>
  </si>
  <si>
    <t>westdavidr</t>
  </si>
  <si>
    <t>VoskiGal</t>
  </si>
  <si>
    <t>sapphire_05</t>
  </si>
  <si>
    <t>AlixIrishEyes</t>
  </si>
  <si>
    <t>ayjaySTL</t>
  </si>
  <si>
    <t>joebottherobot</t>
  </si>
  <si>
    <t>sachlan</t>
  </si>
  <si>
    <t>praneshs</t>
  </si>
  <si>
    <t>nikilovexo</t>
  </si>
  <si>
    <t>geekbrat</t>
  </si>
  <si>
    <t>dannnn_</t>
  </si>
  <si>
    <t>LenaCatina</t>
  </si>
  <si>
    <t>bw_ink</t>
  </si>
  <si>
    <t>sameyes</t>
  </si>
  <si>
    <t>nesdude</t>
  </si>
  <si>
    <t>bubbles2323</t>
  </si>
  <si>
    <t>pastorRuss09</t>
  </si>
  <si>
    <t>QManning</t>
  </si>
  <si>
    <t>yellowduckx</t>
  </si>
  <si>
    <t>RayBAcosta</t>
  </si>
  <si>
    <t>fzalta</t>
  </si>
  <si>
    <t>ebook1</t>
  </si>
  <si>
    <t>luv2stgmg</t>
  </si>
  <si>
    <t>JoeFendy</t>
  </si>
  <si>
    <t>yasmeink</t>
  </si>
  <si>
    <t>laurenatkins87</t>
  </si>
  <si>
    <t>emmabaggadonuts</t>
  </si>
  <si>
    <t>SeverinK</t>
  </si>
  <si>
    <t>LaurenHSauer</t>
  </si>
  <si>
    <t>siptea</t>
  </si>
  <si>
    <t>GabrielleBevel</t>
  </si>
  <si>
    <t>cre8tivkj</t>
  </si>
  <si>
    <t>peaceANDlove60</t>
  </si>
  <si>
    <t>juleshwright</t>
  </si>
  <si>
    <t>chelseaaa6</t>
  </si>
  <si>
    <t>jesuspro15</t>
  </si>
  <si>
    <t>MzPecanCaramel</t>
  </si>
  <si>
    <t>wildbill7</t>
  </si>
  <si>
    <t>Missey2308</t>
  </si>
  <si>
    <t>VicRamos5</t>
  </si>
  <si>
    <t>KiraCostello</t>
  </si>
  <si>
    <t>corina24</t>
  </si>
  <si>
    <t>BB0127</t>
  </si>
  <si>
    <t>Elabeth</t>
  </si>
  <si>
    <t>princesspixel</t>
  </si>
  <si>
    <t>chopardisme</t>
  </si>
  <si>
    <t>furstdesign</t>
  </si>
  <si>
    <t>zeepurplekitty</t>
  </si>
  <si>
    <t>babyjhing23</t>
  </si>
  <si>
    <t>austinembree</t>
  </si>
  <si>
    <t>laurapkwilson</t>
  </si>
  <si>
    <t>cariluvsmcfly</t>
  </si>
  <si>
    <t>prom3067</t>
  </si>
  <si>
    <t>diylobotomy87</t>
  </si>
  <si>
    <t>SingNTenor</t>
  </si>
  <si>
    <t>MuffinsFTW</t>
  </si>
  <si>
    <t>carrolln92</t>
  </si>
  <si>
    <t>Grimjim8000</t>
  </si>
  <si>
    <t>bamitsmichaela</t>
  </si>
  <si>
    <t>KaeDee_Vintage</t>
  </si>
  <si>
    <t>AINow</t>
  </si>
  <si>
    <t>theGRRRL</t>
  </si>
  <si>
    <t>bubusn</t>
  </si>
  <si>
    <t>robot_in_knots</t>
  </si>
  <si>
    <t>KateeLeeAnn</t>
  </si>
  <si>
    <t>RClapham</t>
  </si>
  <si>
    <t>Blogography</t>
  </si>
  <si>
    <t>_heybruh</t>
  </si>
  <si>
    <t>Mrzv2da</t>
  </si>
  <si>
    <t>leilanilujan</t>
  </si>
  <si>
    <t>jessrabbit82</t>
  </si>
  <si>
    <t>asgolfas123</t>
  </si>
  <si>
    <t>ddman1212</t>
  </si>
  <si>
    <t>nicolaland23</t>
  </si>
  <si>
    <t>nikkijsr</t>
  </si>
  <si>
    <t>lucyxechelon</t>
  </si>
  <si>
    <t>supitsrubi</t>
  </si>
  <si>
    <t>Beever</t>
  </si>
  <si>
    <t>Negz2009</t>
  </si>
  <si>
    <t>chicagocarless</t>
  </si>
  <si>
    <t>LiveLafondaLive</t>
  </si>
  <si>
    <t>pelechati</t>
  </si>
  <si>
    <t>roberta84</t>
  </si>
  <si>
    <t>tantraflower</t>
  </si>
  <si>
    <t>brodyra</t>
  </si>
  <si>
    <t>nsm2545</t>
  </si>
  <si>
    <t>adammmmmmmmm</t>
  </si>
  <si>
    <t>kwaz32</t>
  </si>
  <si>
    <t>Flangel66</t>
  </si>
  <si>
    <t>KEHx3CEE</t>
  </si>
  <si>
    <t>tintower</t>
  </si>
  <si>
    <t>NYChrissy80</t>
  </si>
  <si>
    <t>Hannanar</t>
  </si>
  <si>
    <t>guntherds</t>
  </si>
  <si>
    <t>SoxDMBJeepLuvr</t>
  </si>
  <si>
    <t>Melp0917</t>
  </si>
  <si>
    <t>kissthepastxo</t>
  </si>
  <si>
    <t>ctownmarketing</t>
  </si>
  <si>
    <t>thewitchbaby</t>
  </si>
  <si>
    <t>emzems</t>
  </si>
  <si>
    <t>MrBlythe</t>
  </si>
  <si>
    <t>noneck</t>
  </si>
  <si>
    <t>xAmplifiedx</t>
  </si>
  <si>
    <t>Rockinshawtii</t>
  </si>
  <si>
    <t>SixTimeMinor</t>
  </si>
  <si>
    <t>MissanishkaB</t>
  </si>
  <si>
    <t>earearearin</t>
  </si>
  <si>
    <t>DeeAndGiselle</t>
  </si>
  <si>
    <t>jaccleen</t>
  </si>
  <si>
    <t>RustBeltThreads</t>
  </si>
  <si>
    <t>alexisgirl345</t>
  </si>
  <si>
    <t>virtuouswoman83</t>
  </si>
  <si>
    <t>katisnotdeluna</t>
  </si>
  <si>
    <t>miss_t_rockzz</t>
  </si>
  <si>
    <t>elmitocarboni</t>
  </si>
  <si>
    <t>msbubbalipz</t>
  </si>
  <si>
    <t>anya73</t>
  </si>
  <si>
    <t>tiphaniebrooke</t>
  </si>
  <si>
    <t>kaic01</t>
  </si>
  <si>
    <t>ROCK3E</t>
  </si>
  <si>
    <t>i4gothow2spell</t>
  </si>
  <si>
    <t>ChloeAmisha</t>
  </si>
  <si>
    <t>London_honey</t>
  </si>
  <si>
    <t>chaosrefugee</t>
  </si>
  <si>
    <t>singlenycguy</t>
  </si>
  <si>
    <t>SinaedDavis</t>
  </si>
  <si>
    <t>NBPphoto</t>
  </si>
  <si>
    <t>djmrsinister</t>
  </si>
  <si>
    <t>Johnboyy</t>
  </si>
  <si>
    <t>jgreenaway</t>
  </si>
  <si>
    <t>JhazyD</t>
  </si>
  <si>
    <t>elekid_paul</t>
  </si>
  <si>
    <t>Brianscottf</t>
  </si>
  <si>
    <t>ShaLaLaLaGrl</t>
  </si>
  <si>
    <t>ashleytownend</t>
  </si>
  <si>
    <t>hapster09</t>
  </si>
  <si>
    <t>mariusstrom</t>
  </si>
  <si>
    <t>NotYaAvearge</t>
  </si>
  <si>
    <t>playfullilmissy</t>
  </si>
  <si>
    <t>apridhamxo</t>
  </si>
  <si>
    <t>missburrows</t>
  </si>
  <si>
    <t>saraturley</t>
  </si>
  <si>
    <t>iwant2believe</t>
  </si>
  <si>
    <t>iWasOnFire</t>
  </si>
  <si>
    <t>itsHailsbro</t>
  </si>
  <si>
    <t>oberlem</t>
  </si>
  <si>
    <t>AmandaJeanne</t>
  </si>
  <si>
    <t>kristywilliams</t>
  </si>
  <si>
    <t>VivaOday</t>
  </si>
  <si>
    <t>davideroverso</t>
  </si>
  <si>
    <t>AnnieLovlee</t>
  </si>
  <si>
    <t>lizmoney</t>
  </si>
  <si>
    <t>brs_wildcat2010</t>
  </si>
  <si>
    <t>brittanypillard</t>
  </si>
  <si>
    <t>JewishAgency</t>
  </si>
  <si>
    <t>Janaaaaa</t>
  </si>
  <si>
    <t>jodie_rogers</t>
  </si>
  <si>
    <t>a2armory</t>
  </si>
  <si>
    <t>heatherrrocks</t>
  </si>
  <si>
    <t>Piratealice</t>
  </si>
  <si>
    <t>tim_baland</t>
  </si>
  <si>
    <t>jonjonnyp</t>
  </si>
  <si>
    <t>noam3</t>
  </si>
  <si>
    <t>jenmcguireink</t>
  </si>
  <si>
    <t>iheartguitar</t>
  </si>
  <si>
    <t>seanhealy</t>
  </si>
  <si>
    <t>WobblerSam</t>
  </si>
  <si>
    <t>bubbva</t>
  </si>
  <si>
    <t>mandhytaa</t>
  </si>
  <si>
    <t>gary1802</t>
  </si>
  <si>
    <t>JMom</t>
  </si>
  <si>
    <t>YoursTrulyXXOO</t>
  </si>
  <si>
    <t>kevinmotel</t>
  </si>
  <si>
    <t>v2w</t>
  </si>
  <si>
    <t>MrsNickPres</t>
  </si>
  <si>
    <t>DisneyBrat</t>
  </si>
  <si>
    <t>chokeonthedrama</t>
  </si>
  <si>
    <t>smalldogs</t>
  </si>
  <si>
    <t>cat_tango</t>
  </si>
  <si>
    <t>coreyfro</t>
  </si>
  <si>
    <t>nabigator</t>
  </si>
  <si>
    <t>cmacomber</t>
  </si>
  <si>
    <t>tiggerloos</t>
  </si>
  <si>
    <t>tehlolninja</t>
  </si>
  <si>
    <t>Ildiko_85</t>
  </si>
  <si>
    <t>mattmcegg</t>
  </si>
  <si>
    <t>EhRod</t>
  </si>
  <si>
    <t>TiffanyHensley</t>
  </si>
  <si>
    <t>hepkitten</t>
  </si>
  <si>
    <t>stephie70</t>
  </si>
  <si>
    <t>samanthadiguer</t>
  </si>
  <si>
    <t>psde</t>
  </si>
  <si>
    <t>tbetzold</t>
  </si>
  <si>
    <t>LiiLMiiSSMiiSSY</t>
  </si>
  <si>
    <t>PaulThomasMahon</t>
  </si>
  <si>
    <t>sodaly</t>
  </si>
  <si>
    <t>mariposa1334</t>
  </si>
  <si>
    <t>ErinMarrs</t>
  </si>
  <si>
    <t>gumptionthomas</t>
  </si>
  <si>
    <t>grrsjijb</t>
  </si>
  <si>
    <t>newman1706</t>
  </si>
  <si>
    <t>phillydesign</t>
  </si>
  <si>
    <t>Kristin_514</t>
  </si>
  <si>
    <t>ChaseTheChad</t>
  </si>
  <si>
    <t>stephenjdonald</t>
  </si>
  <si>
    <t>perksofbeingme</t>
  </si>
  <si>
    <t>jnaeraeshele</t>
  </si>
  <si>
    <t>flyboi06</t>
  </si>
  <si>
    <t>micheledrosario</t>
  </si>
  <si>
    <t>sistertoldja</t>
  </si>
  <si>
    <t>luvinu2008</t>
  </si>
  <si>
    <t>EJRivertz</t>
  </si>
  <si>
    <t>YGOMasters</t>
  </si>
  <si>
    <t>xoxfillefolle</t>
  </si>
  <si>
    <t>unspoken42</t>
  </si>
  <si>
    <t>anneh632</t>
  </si>
  <si>
    <t>Nay_stems</t>
  </si>
  <si>
    <t>alisonAC</t>
  </si>
  <si>
    <t>urbanb0y</t>
  </si>
  <si>
    <t>MHryano</t>
  </si>
  <si>
    <t>tGGtH</t>
  </si>
  <si>
    <t>ChrisWinterrowd</t>
  </si>
  <si>
    <t>marribearxoxo</t>
  </si>
  <si>
    <t>LIZfeatDTH</t>
  </si>
  <si>
    <t>Bobby_1970</t>
  </si>
  <si>
    <t>DavidChilds</t>
  </si>
  <si>
    <t>rebecap</t>
  </si>
  <si>
    <t>natalielealand</t>
  </si>
  <si>
    <t>angelicism</t>
  </si>
  <si>
    <t>jasonrybka</t>
  </si>
  <si>
    <t>helenthetruth</t>
  </si>
  <si>
    <t>DuskySwan</t>
  </si>
  <si>
    <t>kamiliahbf</t>
  </si>
  <si>
    <t>FactoryBJJ</t>
  </si>
  <si>
    <t>CaraBrett</t>
  </si>
  <si>
    <t>SabsyRina</t>
  </si>
  <si>
    <t>GirltaristHan</t>
  </si>
  <si>
    <t>NLife</t>
  </si>
  <si>
    <t>mlouisebishop</t>
  </si>
  <si>
    <t>LexiiSmile</t>
  </si>
  <si>
    <t>cayetanasmith</t>
  </si>
  <si>
    <t>Obiageli914</t>
  </si>
  <si>
    <t>katlynw02</t>
  </si>
  <si>
    <t>CHudnall</t>
  </si>
  <si>
    <t>chylalyla</t>
  </si>
  <si>
    <t>Reetesh</t>
  </si>
  <si>
    <t>LWildebeest</t>
  </si>
  <si>
    <t>KayTraicia</t>
  </si>
  <si>
    <t>Mommy4ever29</t>
  </si>
  <si>
    <t>NWEssexgirl</t>
  </si>
  <si>
    <t>pico39</t>
  </si>
  <si>
    <t>brynnashley</t>
  </si>
  <si>
    <t>teamincredible</t>
  </si>
  <si>
    <t>lelly_lollipop</t>
  </si>
  <si>
    <t>Ediesedgwick83</t>
  </si>
  <si>
    <t>ladylogan</t>
  </si>
  <si>
    <t>elj77</t>
  </si>
  <si>
    <t>NicoleApparatus</t>
  </si>
  <si>
    <t>mollyanne1</t>
  </si>
  <si>
    <t>Blu3b3rri</t>
  </si>
  <si>
    <t>Caitlliinn</t>
  </si>
  <si>
    <t>snowball22</t>
  </si>
  <si>
    <t>clarissabby</t>
  </si>
  <si>
    <t>justinerdman</t>
  </si>
  <si>
    <t>DemiStarOx</t>
  </si>
  <si>
    <t>SJC3101</t>
  </si>
  <si>
    <t>ChelseeaaLouu</t>
  </si>
  <si>
    <t>MzDiVaCBr33zy09</t>
  </si>
  <si>
    <t>KeequesMrs</t>
  </si>
  <si>
    <t>Bunnyslippers48</t>
  </si>
  <si>
    <t>nicoleauerbach</t>
  </si>
  <si>
    <t>GTKgirl</t>
  </si>
  <si>
    <t>Pyoungpharma</t>
  </si>
  <si>
    <t>mikaelaxmk</t>
  </si>
  <si>
    <t>Yogaspirituk</t>
  </si>
  <si>
    <t>jking_twit</t>
  </si>
  <si>
    <t>FrankSylar</t>
  </si>
  <si>
    <t>heathernoye</t>
  </si>
  <si>
    <t>xxmel20xx</t>
  </si>
  <si>
    <t>tinali89</t>
  </si>
  <si>
    <t>lionkingqueen</t>
  </si>
  <si>
    <t>kaywaslike</t>
  </si>
  <si>
    <t>luv2dance3</t>
  </si>
  <si>
    <t>Cindeh</t>
  </si>
  <si>
    <t>GlamorousMichi</t>
  </si>
  <si>
    <t>TenaBastian</t>
  </si>
  <si>
    <t>SuthaKamal</t>
  </si>
  <si>
    <t>Kio_Redsen</t>
  </si>
  <si>
    <t>AllyCatB</t>
  </si>
  <si>
    <t>spacepagan</t>
  </si>
  <si>
    <t>JaeEmerald</t>
  </si>
  <si>
    <t>phostographt</t>
  </si>
  <si>
    <t>maggie_loghry</t>
  </si>
  <si>
    <t>neglectedpirate</t>
  </si>
  <si>
    <t>msFranrose</t>
  </si>
  <si>
    <t>hspak</t>
  </si>
  <si>
    <t>xLoveableFreakx</t>
  </si>
  <si>
    <t>alexisann123</t>
  </si>
  <si>
    <t>Rosalba86</t>
  </si>
  <si>
    <t>whatswhat_sian</t>
  </si>
  <si>
    <t>iMissMyCupcake</t>
  </si>
  <si>
    <t>laurencejoy</t>
  </si>
  <si>
    <t>Josh_Smith</t>
  </si>
  <si>
    <t>bigbe69</t>
  </si>
  <si>
    <t>Nadine15</t>
  </si>
  <si>
    <t>Ileneyweeny</t>
  </si>
  <si>
    <t>StephHeckroth</t>
  </si>
  <si>
    <t>sylviayong</t>
  </si>
  <si>
    <t>Jubba89</t>
  </si>
  <si>
    <t>DollhouseDolly</t>
  </si>
  <si>
    <t>Jules528</t>
  </si>
  <si>
    <t>Jadeybell</t>
  </si>
  <si>
    <t>mulatasa</t>
  </si>
  <si>
    <t>FoodStories</t>
  </si>
  <si>
    <t>kierensmith</t>
  </si>
  <si>
    <t>roguesnoopy</t>
  </si>
  <si>
    <t>adambenzine</t>
  </si>
  <si>
    <t>CharlieWaters</t>
  </si>
  <si>
    <t>shakurt</t>
  </si>
  <si>
    <t>itsgregC</t>
  </si>
  <si>
    <t>krzyam</t>
  </si>
  <si>
    <t>marixiii</t>
  </si>
  <si>
    <t>wanderkeil</t>
  </si>
  <si>
    <t>BiancaTonka3</t>
  </si>
  <si>
    <t>miss_flynnie</t>
  </si>
  <si>
    <t>ImDamnedIfIDoYa</t>
  </si>
  <si>
    <t>susyqlove</t>
  </si>
  <si>
    <t>simplysety</t>
  </si>
  <si>
    <t>tobiasbuckell</t>
  </si>
  <si>
    <t>Kajivar</t>
  </si>
  <si>
    <t>Phinomenal</t>
  </si>
  <si>
    <t>KellyMilner</t>
  </si>
  <si>
    <t>Jacki3LYN</t>
  </si>
  <si>
    <t>LovesLondon35</t>
  </si>
  <si>
    <t>chrissycolvin</t>
  </si>
  <si>
    <t>iDistinct</t>
  </si>
  <si>
    <t>IQGreg</t>
  </si>
  <si>
    <t>wee493</t>
  </si>
  <si>
    <t>FreyaLeeA1</t>
  </si>
  <si>
    <t>MissJackPot</t>
  </si>
  <si>
    <t>barbnoad</t>
  </si>
  <si>
    <t>crystallmay</t>
  </si>
  <si>
    <t>zechariahb</t>
  </si>
  <si>
    <t>danid96</t>
  </si>
  <si>
    <t>afterthoughtfan</t>
  </si>
  <si>
    <t>JessDanielBugay</t>
  </si>
  <si>
    <t>asmith14</t>
  </si>
  <si>
    <t>Kristy_Cakes</t>
  </si>
  <si>
    <t>imapld</t>
  </si>
  <si>
    <t>pocadama</t>
  </si>
  <si>
    <t>reallifeadv</t>
  </si>
  <si>
    <t>quesera79</t>
  </si>
  <si>
    <t>TrevorBenton</t>
  </si>
  <si>
    <t>MadisonBailey94</t>
  </si>
  <si>
    <t>GardenPunk</t>
  </si>
  <si>
    <t>LadyLyons</t>
  </si>
  <si>
    <t>iellie</t>
  </si>
  <si>
    <t>elliejerow</t>
  </si>
  <si>
    <t>anaclarapcd</t>
  </si>
  <si>
    <t>diciembre61x</t>
  </si>
  <si>
    <t>Cheesemousse</t>
  </si>
  <si>
    <t>LadyP08</t>
  </si>
  <si>
    <t>steph0515</t>
  </si>
  <si>
    <t>hannaXbelow</t>
  </si>
  <si>
    <t>Brittmitchell</t>
  </si>
  <si>
    <t>saintee1</t>
  </si>
  <si>
    <t>shellybell21</t>
  </si>
  <si>
    <t>sashahazaray</t>
  </si>
  <si>
    <t>MyTwitsR4Donnie</t>
  </si>
  <si>
    <t>jessicawongg</t>
  </si>
  <si>
    <t>SuperMiek</t>
  </si>
  <si>
    <t>becklyn13</t>
  </si>
  <si>
    <t>ChavitoBaby</t>
  </si>
  <si>
    <t>LitezCameraAct</t>
  </si>
  <si>
    <t>rkshipper</t>
  </si>
  <si>
    <t>Kaitylynn1</t>
  </si>
  <si>
    <t>janellemariee</t>
  </si>
  <si>
    <t>paralog</t>
  </si>
  <si>
    <t>philwalters</t>
  </si>
  <si>
    <t>drgs100</t>
  </si>
  <si>
    <t>ElleCTF</t>
  </si>
  <si>
    <t>Jaynecollinsmac</t>
  </si>
  <si>
    <t>streetmaps</t>
  </si>
  <si>
    <t>KittyKinetic2</t>
  </si>
  <si>
    <t>phantomartgirl</t>
  </si>
  <si>
    <t>shannaleigh</t>
  </si>
  <si>
    <t>exprobratio</t>
  </si>
  <si>
    <t>JAVILO49</t>
  </si>
  <si>
    <t>DeMarko</t>
  </si>
  <si>
    <t>FrankiDear18</t>
  </si>
  <si>
    <t>balibeaches</t>
  </si>
  <si>
    <t>comeonrescueme</t>
  </si>
  <si>
    <t>CelebrityPrince</t>
  </si>
  <si>
    <t>scottiebeaudet</t>
  </si>
  <si>
    <t>peasebstudio</t>
  </si>
  <si>
    <t>coryjohnny</t>
  </si>
  <si>
    <t>Sidekick28</t>
  </si>
  <si>
    <t>magdaZINE</t>
  </si>
  <si>
    <t>Jennie101ox</t>
  </si>
  <si>
    <t>lois_lola_lane</t>
  </si>
  <si>
    <t>BriarRose83</t>
  </si>
  <si>
    <t>ambercantrell</t>
  </si>
  <si>
    <t>jakecarr777</t>
  </si>
  <si>
    <t>coscomputing</t>
  </si>
  <si>
    <t>soldesign</t>
  </si>
  <si>
    <t>MISSESPYT</t>
  </si>
  <si>
    <t>wendy_uk</t>
  </si>
  <si>
    <t>tami4775</t>
  </si>
  <si>
    <t>ASUS2004</t>
  </si>
  <si>
    <t>joshlewis1972</t>
  </si>
  <si>
    <t>Ashsnumber1fan</t>
  </si>
  <si>
    <t>facunditas</t>
  </si>
  <si>
    <t>MyerJo29</t>
  </si>
  <si>
    <t>maisonaise</t>
  </si>
  <si>
    <t>adamdailycom</t>
  </si>
  <si>
    <t>jessholland</t>
  </si>
  <si>
    <t>MichaelaMoose</t>
  </si>
  <si>
    <t>breonna</t>
  </si>
  <si>
    <t>judsonlmoore</t>
  </si>
  <si>
    <t>Gbcue</t>
  </si>
  <si>
    <t>HipMix</t>
  </si>
  <si>
    <t>asanalace</t>
  </si>
  <si>
    <t>sammieskittles</t>
  </si>
  <si>
    <t>GrouchoDuke</t>
  </si>
  <si>
    <t>jasonmbennett</t>
  </si>
  <si>
    <t>la_la_la_lauren</t>
  </si>
  <si>
    <t>nomiG</t>
  </si>
  <si>
    <t>sarah_nicole12</t>
  </si>
  <si>
    <t>JohnDaniel100</t>
  </si>
  <si>
    <t>JohnDaniel105</t>
  </si>
  <si>
    <t>x_Beckiie_x</t>
  </si>
  <si>
    <t>JohnDaniel106</t>
  </si>
  <si>
    <t>rachaelsayshey</t>
  </si>
  <si>
    <t>JohnDaniel102</t>
  </si>
  <si>
    <t>sparklyboo89</t>
  </si>
  <si>
    <t>Cherry2020</t>
  </si>
  <si>
    <t>JohnDaniel107</t>
  </si>
  <si>
    <t>illahDelph</t>
  </si>
  <si>
    <t>michellexhannah</t>
  </si>
  <si>
    <t>PaigeyPooz</t>
  </si>
  <si>
    <t>DatGurlEbb</t>
  </si>
  <si>
    <t>panderson2</t>
  </si>
  <si>
    <t>JohnDaniel101</t>
  </si>
  <si>
    <t>sandiipporwal</t>
  </si>
  <si>
    <t>BrandonJT</t>
  </si>
  <si>
    <t>myk0nstantiine</t>
  </si>
  <si>
    <t>natty4lifebaby</t>
  </si>
  <si>
    <t>trendynoise</t>
  </si>
  <si>
    <t>patrick258</t>
  </si>
  <si>
    <t>JohnDaniel302</t>
  </si>
  <si>
    <t>davidpetersonh</t>
  </si>
  <si>
    <t>Katxlyn</t>
  </si>
  <si>
    <t>ppittman</t>
  </si>
  <si>
    <t>diva_babii</t>
  </si>
  <si>
    <t>JohnDouglas300</t>
  </si>
  <si>
    <t>JohnDaniel305</t>
  </si>
  <si>
    <t>risypisy78</t>
  </si>
  <si>
    <t>alliemcbeech</t>
  </si>
  <si>
    <t>ErinQuail</t>
  </si>
  <si>
    <t>tundragyrl</t>
  </si>
  <si>
    <t>iloveparamore22</t>
  </si>
  <si>
    <t>kelseyjoylugo</t>
  </si>
  <si>
    <t>Jamiology</t>
  </si>
  <si>
    <t>knoxyknoxy</t>
  </si>
  <si>
    <t>mishagattengo</t>
  </si>
  <si>
    <t>cady_webb</t>
  </si>
  <si>
    <t>xMikaelaax</t>
  </si>
  <si>
    <t>JenJenXD</t>
  </si>
  <si>
    <t>joanarb</t>
  </si>
  <si>
    <t>GerardoLabrador</t>
  </si>
  <si>
    <t>hodgyhodson</t>
  </si>
  <si>
    <t>lganther</t>
  </si>
  <si>
    <t>tmoore81</t>
  </si>
  <si>
    <t>aleee_jb</t>
  </si>
  <si>
    <t>Unibaby1984</t>
  </si>
  <si>
    <t>annyo84</t>
  </si>
  <si>
    <t>jenniferrose_</t>
  </si>
  <si>
    <t>luigimasi</t>
  </si>
  <si>
    <t>miss_brownsugar</t>
  </si>
  <si>
    <t>julyfourth</t>
  </si>
  <si>
    <t>drl312</t>
  </si>
  <si>
    <t>krystal_xo15</t>
  </si>
  <si>
    <t>DELINNERZ</t>
  </si>
  <si>
    <t>Iamme828</t>
  </si>
  <si>
    <t>raquelsilvacruz</t>
  </si>
  <si>
    <t>kiphakes</t>
  </si>
  <si>
    <t>BelyBasarte</t>
  </si>
  <si>
    <t>saruthelemur</t>
  </si>
  <si>
    <t>onetwobeats</t>
  </si>
  <si>
    <t>prettyodd89</t>
  </si>
  <si>
    <t>LeLuLo</t>
  </si>
  <si>
    <t>Nickerious</t>
  </si>
  <si>
    <t>kathleeninglis</t>
  </si>
  <si>
    <t>MariLuvsJordanK</t>
  </si>
  <si>
    <t>fabricioataide</t>
  </si>
  <si>
    <t>undercover_</t>
  </si>
  <si>
    <t>keeks_xo</t>
  </si>
  <si>
    <t>ACMCLEMORE</t>
  </si>
  <si>
    <t>alir0sen</t>
  </si>
  <si>
    <t>bloomer345</t>
  </si>
  <si>
    <t>MirandaLZ</t>
  </si>
  <si>
    <t>jesszito</t>
  </si>
  <si>
    <t>tonyaaa</t>
  </si>
  <si>
    <t>SAMMERSX</t>
  </si>
  <si>
    <t>alexc71090</t>
  </si>
  <si>
    <t>ithinkurpebkac</t>
  </si>
  <si>
    <t>OliviaBabyy</t>
  </si>
  <si>
    <t>tapaboca</t>
  </si>
  <si>
    <t>laurenplaystag</t>
  </si>
  <si>
    <t>SummerTomato</t>
  </si>
  <si>
    <t>BDaEminent1</t>
  </si>
  <si>
    <t>MIZSHELLYBELLE</t>
  </si>
  <si>
    <t>catdarcy</t>
  </si>
  <si>
    <t>klaaudiiah_x</t>
  </si>
  <si>
    <t>ladyfrang</t>
  </si>
  <si>
    <t>RealMenGlitter</t>
  </si>
  <si>
    <t>ladysedate</t>
  </si>
  <si>
    <t>CarlingB</t>
  </si>
  <si>
    <t>7pixie7</t>
  </si>
  <si>
    <t>Tiff888</t>
  </si>
  <si>
    <t>gotmegoincrazy</t>
  </si>
  <si>
    <t>GammasWorld</t>
  </si>
  <si>
    <t>crckrmn77</t>
  </si>
  <si>
    <t>TheRealJCWIII</t>
  </si>
  <si>
    <t>iviqueen</t>
  </si>
  <si>
    <t>MyCouponLady</t>
  </si>
  <si>
    <t>cmellethegreat</t>
  </si>
  <si>
    <t>mesadynamics</t>
  </si>
  <si>
    <t>AliButterfli</t>
  </si>
  <si>
    <t>Mconniff</t>
  </si>
  <si>
    <t>killermoo</t>
  </si>
  <si>
    <t>nigeriangyrl</t>
  </si>
  <si>
    <t>christy_taylor</t>
  </si>
  <si>
    <t>SixtyMileSmile</t>
  </si>
  <si>
    <t>melfwilliams</t>
  </si>
  <si>
    <t>acquafredda</t>
  </si>
  <si>
    <t>Nyl0na</t>
  </si>
  <si>
    <t>Savrone</t>
  </si>
  <si>
    <t>preclude</t>
  </si>
  <si>
    <t>gracieANGEL</t>
  </si>
  <si>
    <t>sarahx1345</t>
  </si>
  <si>
    <t>S0Schrock</t>
  </si>
  <si>
    <t>kayli10bear</t>
  </si>
  <si>
    <t>Loren009</t>
  </si>
  <si>
    <t>real_amazin</t>
  </si>
  <si>
    <t>milliontwits</t>
  </si>
  <si>
    <t>laptopmnky</t>
  </si>
  <si>
    <t>BELIZEJNY</t>
  </si>
  <si>
    <t>iwsayers</t>
  </si>
  <si>
    <t>mariasaidwhat</t>
  </si>
  <si>
    <t>Geezy0507</t>
  </si>
  <si>
    <t>ukroxer</t>
  </si>
  <si>
    <t>Dylstifer</t>
  </si>
  <si>
    <t>PRCog</t>
  </si>
  <si>
    <t>jenn816</t>
  </si>
  <si>
    <t>_vctr_</t>
  </si>
  <si>
    <t>stephanieyee</t>
  </si>
  <si>
    <t>Gabbitron</t>
  </si>
  <si>
    <t>Bizarre57</t>
  </si>
  <si>
    <t>SpeedyYellow</t>
  </si>
  <si>
    <t>xcatrinamarlee</t>
  </si>
  <si>
    <t>angelisbr00tal</t>
  </si>
  <si>
    <t>grant04</t>
  </si>
  <si>
    <t>sofkal</t>
  </si>
  <si>
    <t>EvieB</t>
  </si>
  <si>
    <t>lovecarousel</t>
  </si>
  <si>
    <t>JenMCrossman</t>
  </si>
  <si>
    <t>EmmaaOlsson</t>
  </si>
  <si>
    <t>AmandaFIN</t>
  </si>
  <si>
    <t>laurasolomon</t>
  </si>
  <si>
    <t>JeffJavier</t>
  </si>
  <si>
    <t>ThisIsAnfield22</t>
  </si>
  <si>
    <t>fumpT</t>
  </si>
  <si>
    <t>KasiaKolo</t>
  </si>
  <si>
    <t>Mimi_Mendez</t>
  </si>
  <si>
    <t>STACYSHOW</t>
  </si>
  <si>
    <t>bluejae1784</t>
  </si>
  <si>
    <t>Leanne0710</t>
  </si>
  <si>
    <t>Impala_Guy</t>
  </si>
  <si>
    <t>Ms1stLady</t>
  </si>
  <si>
    <t>successorstate</t>
  </si>
  <si>
    <t>stephapelvis</t>
  </si>
  <si>
    <t>nathysorrini</t>
  </si>
  <si>
    <t>Honeywhat</t>
  </si>
  <si>
    <t>JonWatt</t>
  </si>
  <si>
    <t>chuuthomp</t>
  </si>
  <si>
    <t>_tash89_</t>
  </si>
  <si>
    <t>elliecopter</t>
  </si>
  <si>
    <t>sdwhite</t>
  </si>
  <si>
    <t>EmberForever</t>
  </si>
  <si>
    <t>remcoharmsen</t>
  </si>
  <si>
    <t>miahernandes</t>
  </si>
  <si>
    <t>sarahditum</t>
  </si>
  <si>
    <t>kdsmusic21</t>
  </si>
  <si>
    <t>proud2beme</t>
  </si>
  <si>
    <t>AlexMorg</t>
  </si>
  <si>
    <t>rosiebunny</t>
  </si>
  <si>
    <t>staceygray</t>
  </si>
  <si>
    <t>nctcheer</t>
  </si>
  <si>
    <t>dannyranger</t>
  </si>
  <si>
    <t>twentyteacups</t>
  </si>
  <si>
    <t>Pat_Rizzo</t>
  </si>
  <si>
    <t>TAlgots</t>
  </si>
  <si>
    <t>MorganDalain</t>
  </si>
  <si>
    <t>thefirstsight</t>
  </si>
  <si>
    <t>Alyson92</t>
  </si>
  <si>
    <t>b0nika</t>
  </si>
  <si>
    <t>wpskinner</t>
  </si>
  <si>
    <t>FayePonedYou</t>
  </si>
  <si>
    <t>follow_me_124</t>
  </si>
  <si>
    <t>MrBrettYoung</t>
  </si>
  <si>
    <t>missbreesq</t>
  </si>
  <si>
    <t>kaysleecolleen</t>
  </si>
  <si>
    <t>ostarrynite</t>
  </si>
  <si>
    <t>mitch1226</t>
  </si>
  <si>
    <t>kaitididwhat</t>
  </si>
  <si>
    <t>steph0796</t>
  </si>
  <si>
    <t>tamchristine</t>
  </si>
  <si>
    <t>trevorarmel</t>
  </si>
  <si>
    <t>davidismyangel</t>
  </si>
  <si>
    <t>gasbrakediep</t>
  </si>
  <si>
    <t>lipgloss86</t>
  </si>
  <si>
    <t>alexkli</t>
  </si>
  <si>
    <t>MaryamNaushad</t>
  </si>
  <si>
    <t>piggiehandcuffs</t>
  </si>
  <si>
    <t>ericstrauss</t>
  </si>
  <si>
    <t>NailaJ</t>
  </si>
  <si>
    <t>staciemunoz</t>
  </si>
  <si>
    <t>bobby_b</t>
  </si>
  <si>
    <t>BexWithSpex</t>
  </si>
  <si>
    <t>Alfredo_Blanco</t>
  </si>
  <si>
    <t>colbydi</t>
  </si>
  <si>
    <t>MightyMaggiee</t>
  </si>
  <si>
    <t>JohnDaniel304</t>
  </si>
  <si>
    <t>Diinn_ViC</t>
  </si>
  <si>
    <t>liliana_jonas</t>
  </si>
  <si>
    <t>midsomerlover</t>
  </si>
  <si>
    <t>whatever_freak</t>
  </si>
  <si>
    <t>layton55</t>
  </si>
  <si>
    <t>volcombug</t>
  </si>
  <si>
    <t>redheadrambler</t>
  </si>
  <si>
    <t>fireboy333</t>
  </si>
  <si>
    <t>ecco1983</t>
  </si>
  <si>
    <t>_TheGeneral_</t>
  </si>
  <si>
    <t>justalie</t>
  </si>
  <si>
    <t>rebeccarufin</t>
  </si>
  <si>
    <t>DuckieDuckie</t>
  </si>
  <si>
    <t>arungupta</t>
  </si>
  <si>
    <t>UrsulaGraham</t>
  </si>
  <si>
    <t>kibbe</t>
  </si>
  <si>
    <t>pocahontastoast</t>
  </si>
  <si>
    <t>steveprue</t>
  </si>
  <si>
    <t>Intentswarped</t>
  </si>
  <si>
    <t>xXxosandraoxXx</t>
  </si>
  <si>
    <t>siman007</t>
  </si>
  <si>
    <t>thumbelina258</t>
  </si>
  <si>
    <t>kacycaminero</t>
  </si>
  <si>
    <t>RoxiMcflyManiac</t>
  </si>
  <si>
    <t>pascale3206</t>
  </si>
  <si>
    <t>Irobert239</t>
  </si>
  <si>
    <t>Christi_Anne</t>
  </si>
  <si>
    <t>Samkidd</t>
  </si>
  <si>
    <t>Sharvish</t>
  </si>
  <si>
    <t>joeaa</t>
  </si>
  <si>
    <t>spford</t>
  </si>
  <si>
    <t>fade_into_You</t>
  </si>
  <si>
    <t>heeyloo</t>
  </si>
  <si>
    <t>asronline</t>
  </si>
  <si>
    <t>samanthaisawzrd</t>
  </si>
  <si>
    <t>Maksuf</t>
  </si>
  <si>
    <t>Budokaiman1</t>
  </si>
  <si>
    <t>Bostonbookworm</t>
  </si>
  <si>
    <t>TeeMski</t>
  </si>
  <si>
    <t>troyredington</t>
  </si>
  <si>
    <t>trangbui</t>
  </si>
  <si>
    <t>Riaz_G</t>
  </si>
  <si>
    <t>crzydriv3r</t>
  </si>
  <si>
    <t>Hyper8</t>
  </si>
  <si>
    <t>JOTY7</t>
  </si>
  <si>
    <t>311Bunny</t>
  </si>
  <si>
    <t>AquiescentLight</t>
  </si>
  <si>
    <t>imcudi</t>
  </si>
  <si>
    <t>kissmequi</t>
  </si>
  <si>
    <t>Theresa_O_Fasho</t>
  </si>
  <si>
    <t>hollyskingsleyx</t>
  </si>
  <si>
    <t>aNii_lovee</t>
  </si>
  <si>
    <t>lehbehkah</t>
  </si>
  <si>
    <t>alannah2722</t>
  </si>
  <si>
    <t>helloimmiranda</t>
  </si>
  <si>
    <t>DAZZLESTORM</t>
  </si>
  <si>
    <t>peaceoutsara</t>
  </si>
  <si>
    <t>HelsinkiValo</t>
  </si>
  <si>
    <t>jackiebarbosa</t>
  </si>
  <si>
    <t>jasonboche</t>
  </si>
  <si>
    <t>Grecco</t>
  </si>
  <si>
    <t>rbmartin</t>
  </si>
  <si>
    <t>MarjorieGK</t>
  </si>
  <si>
    <t>IowaTechBear</t>
  </si>
  <si>
    <t>riotgirl88</t>
  </si>
  <si>
    <t>hairyc</t>
  </si>
  <si>
    <t>jozibee</t>
  </si>
  <si>
    <t>Steffie_Angel</t>
  </si>
  <si>
    <t>reginaloves</t>
  </si>
  <si>
    <t>genofeve</t>
  </si>
  <si>
    <t>aletjvr</t>
  </si>
  <si>
    <t>DesireePernasel</t>
  </si>
  <si>
    <t>davelewistwit</t>
  </si>
  <si>
    <t>Souszan</t>
  </si>
  <si>
    <t>lauralego</t>
  </si>
  <si>
    <t>thejamster</t>
  </si>
  <si>
    <t>MystyMayhem</t>
  </si>
  <si>
    <t>JazzPaige</t>
  </si>
  <si>
    <t>JessicaGrandy</t>
  </si>
  <si>
    <t>ItsmeCrystalE</t>
  </si>
  <si>
    <t>lovey83</t>
  </si>
  <si>
    <t>Tiffanie4</t>
  </si>
  <si>
    <t>Andres_K_de_Res</t>
  </si>
  <si>
    <t>calamityjayde</t>
  </si>
  <si>
    <t>faceman101</t>
  </si>
  <si>
    <t>mrsview</t>
  </si>
  <si>
    <t>maryyy89</t>
  </si>
  <si>
    <t>Dinsington</t>
  </si>
  <si>
    <t>marcelo_def</t>
  </si>
  <si>
    <t>knuckleduster13</t>
  </si>
  <si>
    <t>LiluYvett</t>
  </si>
  <si>
    <t>dragonfire88</t>
  </si>
  <si>
    <t>kerryisonfire</t>
  </si>
  <si>
    <t>amazedbypaula</t>
  </si>
  <si>
    <t>atizine</t>
  </si>
  <si>
    <t>FrauEngel</t>
  </si>
  <si>
    <t>sochbat</t>
  </si>
  <si>
    <t>andreacheerr</t>
  </si>
  <si>
    <t>NessaLoveBug</t>
  </si>
  <si>
    <t>ShenTV</t>
  </si>
  <si>
    <t>Chuie122</t>
  </si>
  <si>
    <t>camistryy</t>
  </si>
  <si>
    <t>katialuyo</t>
  </si>
  <si>
    <t>melinduhsue</t>
  </si>
  <si>
    <t>jaygnann</t>
  </si>
  <si>
    <t>ELLIEBURCHSINGS</t>
  </si>
  <si>
    <t>PittsburghAngel</t>
  </si>
  <si>
    <t>sherigutierrez</t>
  </si>
  <si>
    <t>fireclaw</t>
  </si>
  <si>
    <t>jessiedawn</t>
  </si>
  <si>
    <t>every_starfall</t>
  </si>
  <si>
    <t>SmittnbyBritain</t>
  </si>
  <si>
    <t>eldano21</t>
  </si>
  <si>
    <t>CultureSnobette</t>
  </si>
  <si>
    <t>idolobsession96</t>
  </si>
  <si>
    <t>deejayone</t>
  </si>
  <si>
    <t>bridgemckee</t>
  </si>
  <si>
    <t>MrSaxton</t>
  </si>
  <si>
    <t>eyes2ofblue</t>
  </si>
  <si>
    <t>elanagfoshizzle</t>
  </si>
  <si>
    <t>Ashcoates</t>
  </si>
  <si>
    <t>AshleyEccentric</t>
  </si>
  <si>
    <t>zoraa728</t>
  </si>
  <si>
    <t>KendallBull</t>
  </si>
  <si>
    <t>Mikeygrz</t>
  </si>
  <si>
    <t>rebeccawoodhead</t>
  </si>
  <si>
    <t>MrsGabrielGray_</t>
  </si>
  <si>
    <t>JackieGadea</t>
  </si>
  <si>
    <t>HaleySilva</t>
  </si>
  <si>
    <t>H_paz</t>
  </si>
  <si>
    <t>joedarby1987</t>
  </si>
  <si>
    <t>PrimeTimeJunkie</t>
  </si>
  <si>
    <t>LexXxi</t>
  </si>
  <si>
    <t>GreekDiva25</t>
  </si>
  <si>
    <t>brianwyrick</t>
  </si>
  <si>
    <t>Sdchai2</t>
  </si>
  <si>
    <t>Jackie_Ooo</t>
  </si>
  <si>
    <t>natalieelovee</t>
  </si>
  <si>
    <t>iVAMPY</t>
  </si>
  <si>
    <t>Slooh_Alert</t>
  </si>
  <si>
    <t>upyursh</t>
  </si>
  <si>
    <t>kristenyork</t>
  </si>
  <si>
    <t>stephrosevear</t>
  </si>
  <si>
    <t>lis_sing</t>
  </si>
  <si>
    <t>SpokaneAD</t>
  </si>
  <si>
    <t>juleswhetstone</t>
  </si>
  <si>
    <t>couturecutie76</t>
  </si>
  <si>
    <t>babyK_</t>
  </si>
  <si>
    <t>kangpeen</t>
  </si>
  <si>
    <t>nataliehopper</t>
  </si>
  <si>
    <t>Kita_Weda_QSTEZ</t>
  </si>
  <si>
    <t>lincolnlog</t>
  </si>
  <si>
    <t>andycrash</t>
  </si>
  <si>
    <t>FANTASTIC_TREAT</t>
  </si>
  <si>
    <t>McKayElliott</t>
  </si>
  <si>
    <t>mpblast</t>
  </si>
  <si>
    <t>vikkeh</t>
  </si>
  <si>
    <t>StardotGarf</t>
  </si>
  <si>
    <t>amilli_amilli</t>
  </si>
  <si>
    <t>Gomato</t>
  </si>
  <si>
    <t>keira88</t>
  </si>
  <si>
    <t>TeamJosephJonas</t>
  </si>
  <si>
    <t>zepjem</t>
  </si>
  <si>
    <t>lynzbee81</t>
  </si>
  <si>
    <t>dinglehopper</t>
  </si>
  <si>
    <t>Sophiemillar123</t>
  </si>
  <si>
    <t>NYBabe</t>
  </si>
  <si>
    <t>HProcksthevote</t>
  </si>
  <si>
    <t>sophieeee15</t>
  </si>
  <si>
    <t>mattcasullo</t>
  </si>
  <si>
    <t>stephschneider</t>
  </si>
  <si>
    <t>laura1991x</t>
  </si>
  <si>
    <t>lisadbr</t>
  </si>
  <si>
    <t>AdrianRatcliffe</t>
  </si>
  <si>
    <t>joypcohen</t>
  </si>
  <si>
    <t>sarahxatl</t>
  </si>
  <si>
    <t>karl_casson</t>
  </si>
  <si>
    <t>ready4teasing</t>
  </si>
  <si>
    <t>vivavelo</t>
  </si>
  <si>
    <t>FlexyDoll</t>
  </si>
  <si>
    <t>MonicaAnne87</t>
  </si>
  <si>
    <t>Ashcashmash</t>
  </si>
  <si>
    <t>ryanmrhodes</t>
  </si>
  <si>
    <t>jentin2010</t>
  </si>
  <si>
    <t>LennyNechy</t>
  </si>
  <si>
    <t>MorningMajor</t>
  </si>
  <si>
    <t>creaturecomfort</t>
  </si>
  <si>
    <t>LateNightRadio</t>
  </si>
  <si>
    <t>Ebooger2</t>
  </si>
  <si>
    <t>tbarker51</t>
  </si>
  <si>
    <t>scorpiowurld</t>
  </si>
  <si>
    <t>EmilieRoseBurt</t>
  </si>
  <si>
    <t>GodivaChoco</t>
  </si>
  <si>
    <t>nikkiboop</t>
  </si>
  <si>
    <t>sailorlion</t>
  </si>
  <si>
    <t>swhelband</t>
  </si>
  <si>
    <t>zubbyzebra</t>
  </si>
  <si>
    <t>djdario</t>
  </si>
  <si>
    <t>JulesBeaujolais</t>
  </si>
  <si>
    <t>baneen</t>
  </si>
  <si>
    <t>ktibbsx3</t>
  </si>
  <si>
    <t>Kellolades</t>
  </si>
  <si>
    <t>jboMaria</t>
  </si>
  <si>
    <t>_uxp</t>
  </si>
  <si>
    <t>milehibat</t>
  </si>
  <si>
    <t>SmileyStarXO</t>
  </si>
  <si>
    <t>jokevn</t>
  </si>
  <si>
    <t>candykiisses</t>
  </si>
  <si>
    <t>kathpink88</t>
  </si>
  <si>
    <t>Audrey_Raines</t>
  </si>
  <si>
    <t>JoAnnaVaz</t>
  </si>
  <si>
    <t>waxstyles</t>
  </si>
  <si>
    <t>EnigmaticTheo</t>
  </si>
  <si>
    <t>Teke86</t>
  </si>
  <si>
    <t>rebel129</t>
  </si>
  <si>
    <t>gerriiii</t>
  </si>
  <si>
    <t>wide_rider</t>
  </si>
  <si>
    <t>weeznet</t>
  </si>
  <si>
    <t>Roomah_Oomah</t>
  </si>
  <si>
    <t>BethTN09</t>
  </si>
  <si>
    <t>PRAYERWARRIORMA</t>
  </si>
  <si>
    <t>Peetje83</t>
  </si>
  <si>
    <t>thattimeyoufell</t>
  </si>
  <si>
    <t>purplevelvet09</t>
  </si>
  <si>
    <t>jimmylala</t>
  </si>
  <si>
    <t>ryryJones</t>
  </si>
  <si>
    <t>glecharles</t>
  </si>
  <si>
    <t>Gaby2812</t>
  </si>
  <si>
    <t>FollowTrey</t>
  </si>
  <si>
    <t>RobDockerty</t>
  </si>
  <si>
    <t>JuliannaVaz</t>
  </si>
  <si>
    <t>Defunkt_</t>
  </si>
  <si>
    <t>GJRM</t>
  </si>
  <si>
    <t>tarahope</t>
  </si>
  <si>
    <t>XShear</t>
  </si>
  <si>
    <t>laconic</t>
  </si>
  <si>
    <t>RebeccaTaylor03</t>
  </si>
  <si>
    <t>RedheadWriting</t>
  </si>
  <si>
    <t>oOSeifenblaseOo</t>
  </si>
  <si>
    <t>rohitashwa</t>
  </si>
  <si>
    <t>dramaticbb</t>
  </si>
  <si>
    <t>tearinwilson</t>
  </si>
  <si>
    <t>lkmstone</t>
  </si>
  <si>
    <t>radiochu</t>
  </si>
  <si>
    <t>sharonsnest</t>
  </si>
  <si>
    <t>ParksideKid</t>
  </si>
  <si>
    <t>sankey86</t>
  </si>
  <si>
    <t>amaxlea</t>
  </si>
  <si>
    <t>UBJ</t>
  </si>
  <si>
    <t>deldiopizza</t>
  </si>
  <si>
    <t>mrspattinson09</t>
  </si>
  <si>
    <t>advee77</t>
  </si>
  <si>
    <t>miss_elle_bat</t>
  </si>
  <si>
    <t>spiku</t>
  </si>
  <si>
    <t>gobanane</t>
  </si>
  <si>
    <t>crystalcierlak</t>
  </si>
  <si>
    <t>kaylaxcurbstomp</t>
  </si>
  <si>
    <t>ShanteAlesia</t>
  </si>
  <si>
    <t>lastsong13</t>
  </si>
  <si>
    <t>sweetcandy26</t>
  </si>
  <si>
    <t>EmilyamH</t>
  </si>
  <si>
    <t>mattycurry</t>
  </si>
  <si>
    <t>leannenufc</t>
  </si>
  <si>
    <t>nycgadgetgirl</t>
  </si>
  <si>
    <t>abigaildam</t>
  </si>
  <si>
    <t>angrypablo</t>
  </si>
  <si>
    <t>frasermcphee</t>
  </si>
  <si>
    <t>Tara_Alesia</t>
  </si>
  <si>
    <t>des_rae</t>
  </si>
  <si>
    <t>Prada34</t>
  </si>
  <si>
    <t>Macdaddy0344</t>
  </si>
  <si>
    <t>nataliabizarria</t>
  </si>
  <si>
    <t>seffie</t>
  </si>
  <si>
    <t>MissSimone32</t>
  </si>
  <si>
    <t>thoroughlygood</t>
  </si>
  <si>
    <t>HannuhThatsme</t>
  </si>
  <si>
    <t>Gabrijoy</t>
  </si>
  <si>
    <t>ilaxX</t>
  </si>
  <si>
    <t>TaraMuldoon</t>
  </si>
  <si>
    <t>mimi_mir</t>
  </si>
  <si>
    <t>Kat07</t>
  </si>
  <si>
    <t>mommy2ethan</t>
  </si>
  <si>
    <t>GraceDanni</t>
  </si>
  <si>
    <t>jessicasharrah</t>
  </si>
  <si>
    <t>My_life_Greg</t>
  </si>
  <si>
    <t>jkphotography</t>
  </si>
  <si>
    <t>Iflywayuphigh</t>
  </si>
  <si>
    <t>ameryjenee</t>
  </si>
  <si>
    <t>robbyvanman</t>
  </si>
  <si>
    <t>Chickeness</t>
  </si>
  <si>
    <t>laurensledge</t>
  </si>
  <si>
    <t>mizladylike</t>
  </si>
  <si>
    <t>moonbird66</t>
  </si>
  <si>
    <t>Staxx_B</t>
  </si>
  <si>
    <t>_hpsauce</t>
  </si>
  <si>
    <t>SianySianySiany</t>
  </si>
  <si>
    <t>pekav</t>
  </si>
  <si>
    <t>sharrr92</t>
  </si>
  <si>
    <t>krisoneill</t>
  </si>
  <si>
    <t>shoefetish37</t>
  </si>
  <si>
    <t>musiclover2010</t>
  </si>
  <si>
    <t>Loulabelle_89</t>
  </si>
  <si>
    <t>camekyidut</t>
  </si>
  <si>
    <t>enidan84</t>
  </si>
  <si>
    <t>RYUZAKl</t>
  </si>
  <si>
    <t>Elliottadventur</t>
  </si>
  <si>
    <t>jonruell</t>
  </si>
  <si>
    <t>Samakins</t>
  </si>
  <si>
    <t>suchpretty</t>
  </si>
  <si>
    <t>Insolentia</t>
  </si>
  <si>
    <t>jarebear25</t>
  </si>
  <si>
    <t>conordarrall</t>
  </si>
  <si>
    <t>CristinaRincon</t>
  </si>
  <si>
    <t>ILoveHim4everr</t>
  </si>
  <si>
    <t>jessicajasz</t>
  </si>
  <si>
    <t>reneehendricks</t>
  </si>
  <si>
    <t>nequoyah</t>
  </si>
  <si>
    <t>dinolove92</t>
  </si>
  <si>
    <t>gnumadic</t>
  </si>
  <si>
    <t>piizzagirl</t>
  </si>
  <si>
    <t>n_k_mamma</t>
  </si>
  <si>
    <t>helloairplane</t>
  </si>
  <si>
    <t>SavingAmalthea</t>
  </si>
  <si>
    <t>johnage</t>
  </si>
  <si>
    <t>saltwatersins</t>
  </si>
  <si>
    <t>croooton</t>
  </si>
  <si>
    <t>ukdivorce</t>
  </si>
  <si>
    <t>brunomlopes</t>
  </si>
  <si>
    <t>_elliee</t>
  </si>
  <si>
    <t>dimples303</t>
  </si>
  <si>
    <t>ellisedrew</t>
  </si>
  <si>
    <t>sANTana77</t>
  </si>
  <si>
    <t>tievape</t>
  </si>
  <si>
    <t>eldavey</t>
  </si>
  <si>
    <t>kellyrulezz0725</t>
  </si>
  <si>
    <t>Kaila_Brenae</t>
  </si>
  <si>
    <t>rvwildner</t>
  </si>
  <si>
    <t>stevekirtley</t>
  </si>
  <si>
    <t>Heatherquest</t>
  </si>
  <si>
    <t>tinatait</t>
  </si>
  <si>
    <t>nackman42</t>
  </si>
  <si>
    <t>amandachristine</t>
  </si>
  <si>
    <t>marinoxx</t>
  </si>
  <si>
    <t>kirstalicious</t>
  </si>
  <si>
    <t>kirstiembrevik</t>
  </si>
  <si>
    <t>TGMousie</t>
  </si>
  <si>
    <t>valeeminera</t>
  </si>
  <si>
    <t>Winnie_Lau</t>
  </si>
  <si>
    <t>originalpbstar</t>
  </si>
  <si>
    <t>breebehave</t>
  </si>
  <si>
    <t>jasmineadarling</t>
  </si>
  <si>
    <t>MODwife</t>
  </si>
  <si>
    <t>kmakt</t>
  </si>
  <si>
    <t>shr1mpch1p</t>
  </si>
  <si>
    <t>pad_u_like</t>
  </si>
  <si>
    <t>LilmfnNikki</t>
  </si>
  <si>
    <t>JuanZanziros</t>
  </si>
  <si>
    <t>moniquechadwick</t>
  </si>
  <si>
    <t>Erik_A_Hanson</t>
  </si>
  <si>
    <t>Beautiful_Bones</t>
  </si>
  <si>
    <t>Memmer24</t>
  </si>
  <si>
    <t>makeup_chica</t>
  </si>
  <si>
    <t>littlestephers</t>
  </si>
  <si>
    <t>Natlach</t>
  </si>
  <si>
    <t>Chocolatedonout</t>
  </si>
  <si>
    <t>Janettex3</t>
  </si>
  <si>
    <t>LittleMissDx</t>
  </si>
  <si>
    <t>gabiiemily</t>
  </si>
  <si>
    <t>ollycromack</t>
  </si>
  <si>
    <t>xoCAZZA</t>
  </si>
  <si>
    <t>KellyFung</t>
  </si>
  <si>
    <t>jgianni</t>
  </si>
  <si>
    <t>snoj</t>
  </si>
  <si>
    <t>heartthrobraj</t>
  </si>
  <si>
    <t>BobbieOldfield</t>
  </si>
  <si>
    <t>lolnoway</t>
  </si>
  <si>
    <t>tweetieelovee</t>
  </si>
  <si>
    <t>monkeymeggymac</t>
  </si>
  <si>
    <t>MulattoJ</t>
  </si>
  <si>
    <t>purplefrog29</t>
  </si>
  <si>
    <t>thebigjc</t>
  </si>
  <si>
    <t>sexy1009</t>
  </si>
  <si>
    <t>MegSchutzRocks</t>
  </si>
  <si>
    <t>icklekid</t>
  </si>
  <si>
    <t>kittieskrafts</t>
  </si>
  <si>
    <t>freakiedee</t>
  </si>
  <si>
    <t>vsinha73</t>
  </si>
  <si>
    <t>froogle</t>
  </si>
  <si>
    <t>smileykiley97</t>
  </si>
  <si>
    <t>miametro</t>
  </si>
  <si>
    <t>TheCarBlogger</t>
  </si>
  <si>
    <t>jon_sl</t>
  </si>
  <si>
    <t>MadelineGarrow</t>
  </si>
  <si>
    <t>Synnz</t>
  </si>
  <si>
    <t>joannetaylor25</t>
  </si>
  <si>
    <t>ThrashTheWorld</t>
  </si>
  <si>
    <t>NoahReich</t>
  </si>
  <si>
    <t>cutie_22_</t>
  </si>
  <si>
    <t>enj0ythesiIence</t>
  </si>
  <si>
    <t>4EverHollywood</t>
  </si>
  <si>
    <t>BillyScallywag</t>
  </si>
  <si>
    <t>Vexir</t>
  </si>
  <si>
    <t>nechbi</t>
  </si>
  <si>
    <t>lyndasteele</t>
  </si>
  <si>
    <t>omfgimadinosaur</t>
  </si>
  <si>
    <t>sarahk47</t>
  </si>
  <si>
    <t>TashCox</t>
  </si>
  <si>
    <t>mmaallyy</t>
  </si>
  <si>
    <t>icequeen4</t>
  </si>
  <si>
    <t>genara</t>
  </si>
  <si>
    <t>SrslySarah</t>
  </si>
  <si>
    <t>emmapie3</t>
  </si>
  <si>
    <t>laurabelle729</t>
  </si>
  <si>
    <t>corie_elizabeth</t>
  </si>
  <si>
    <t>katisaurus</t>
  </si>
  <si>
    <t>trierstudio</t>
  </si>
  <si>
    <t>DominicScott</t>
  </si>
  <si>
    <t>LosAngelesAlex</t>
  </si>
  <si>
    <t>LibraSquared</t>
  </si>
  <si>
    <t>adanielo123091</t>
  </si>
  <si>
    <t>isil_arican</t>
  </si>
  <si>
    <t>Michipoo18</t>
  </si>
  <si>
    <t>chrisbrown17</t>
  </si>
  <si>
    <t>mooka2811</t>
  </si>
  <si>
    <t>dsmoore</t>
  </si>
  <si>
    <t>stephannielove</t>
  </si>
  <si>
    <t>dancampos</t>
  </si>
  <si>
    <t>Merlins_Wand</t>
  </si>
  <si>
    <t>melissa_mae</t>
  </si>
  <si>
    <t>shayla456</t>
  </si>
  <si>
    <t>KaraThibault</t>
  </si>
  <si>
    <t>emma510</t>
  </si>
  <si>
    <t>breezy_star</t>
  </si>
  <si>
    <t>TEAMJAYDENICOLE</t>
  </si>
  <si>
    <t>Alomax</t>
  </si>
  <si>
    <t>roflitsmel</t>
  </si>
  <si>
    <t>lvlyclaude</t>
  </si>
  <si>
    <t>mattchewww</t>
  </si>
  <si>
    <t>cunderwo</t>
  </si>
  <si>
    <t>Cheriberrri</t>
  </si>
  <si>
    <t>GigiGaldo</t>
  </si>
  <si>
    <t>angelikaeleni</t>
  </si>
  <si>
    <t>SugaSweetBabii</t>
  </si>
  <si>
    <t>kkfrae</t>
  </si>
  <si>
    <t>conversefashion</t>
  </si>
  <si>
    <t>OhLaLaBabe</t>
  </si>
  <si>
    <t>joshs_baby84</t>
  </si>
  <si>
    <t>rotormommy</t>
  </si>
  <si>
    <t>MFFP</t>
  </si>
  <si>
    <t>thesephatcheekz</t>
  </si>
  <si>
    <t>bwybuff87</t>
  </si>
  <si>
    <t>queenaleks</t>
  </si>
  <si>
    <t>Nessagirl07</t>
  </si>
  <si>
    <t>kimgentle</t>
  </si>
  <si>
    <t>othercoraline</t>
  </si>
  <si>
    <t>StudyIsland</t>
  </si>
  <si>
    <t>leelalala</t>
  </si>
  <si>
    <t>ChrisBobD</t>
  </si>
  <si>
    <t>golfgirl313</t>
  </si>
  <si>
    <t>grydah</t>
  </si>
  <si>
    <t>ashyeeee</t>
  </si>
  <si>
    <t>TayylorDuhh</t>
  </si>
  <si>
    <t>kimpiko</t>
  </si>
  <si>
    <t>carrlynicole</t>
  </si>
  <si>
    <t>sarahjmp</t>
  </si>
  <si>
    <t>erin_giles</t>
  </si>
  <si>
    <t>derekgebler</t>
  </si>
  <si>
    <t>angieO13</t>
  </si>
  <si>
    <t>Danielleob</t>
  </si>
  <si>
    <t>paulpuddifoot</t>
  </si>
  <si>
    <t>Lozxx</t>
  </si>
  <si>
    <t>MrKadir</t>
  </si>
  <si>
    <t>BumbleBee16</t>
  </si>
  <si>
    <t>shandischlegel</t>
  </si>
  <si>
    <t>AuntieMuscles</t>
  </si>
  <si>
    <t>dhsmostwanted</t>
  </si>
  <si>
    <t>mollyjakin</t>
  </si>
  <si>
    <t>anirtakanna</t>
  </si>
  <si>
    <t>MarciaPCF</t>
  </si>
  <si>
    <t>lindalouoliver</t>
  </si>
  <si>
    <t>JonasLove1991</t>
  </si>
  <si>
    <t>ryanmartin_</t>
  </si>
  <si>
    <t>tvlibby</t>
  </si>
  <si>
    <t>Pr3ttytaye</t>
  </si>
  <si>
    <t>xoxoJasmineP</t>
  </si>
  <si>
    <t>AndyBursh</t>
  </si>
  <si>
    <t>Elsitapetita</t>
  </si>
  <si>
    <t>Grahamsound</t>
  </si>
  <si>
    <t>mandaril</t>
  </si>
  <si>
    <t>jennaleep</t>
  </si>
  <si>
    <t>miriammorey</t>
  </si>
  <si>
    <t>CrushasaurusRex</t>
  </si>
  <si>
    <t>CrazyBird75</t>
  </si>
  <si>
    <t>kels450</t>
  </si>
  <si>
    <t>TheSnape2MyLily</t>
  </si>
  <si>
    <t>AnAlliteration</t>
  </si>
  <si>
    <t>Sammy_Lew</t>
  </si>
  <si>
    <t>djamo</t>
  </si>
  <si>
    <t>shellyXxxx</t>
  </si>
  <si>
    <t>TheRealFlorence</t>
  </si>
  <si>
    <t>mommy_wins</t>
  </si>
  <si>
    <t>ColbertIsAmrica</t>
  </si>
  <si>
    <t>Arasphere</t>
  </si>
  <si>
    <t>MillZz</t>
  </si>
  <si>
    <t>MacHarris08</t>
  </si>
  <si>
    <t>DirtySexyVegas</t>
  </si>
  <si>
    <t>mariaslilgurl</t>
  </si>
  <si>
    <t>nihilville</t>
  </si>
  <si>
    <t>eeeri</t>
  </si>
  <si>
    <t>justin_best</t>
  </si>
  <si>
    <t>dekandc</t>
  </si>
  <si>
    <t>0l33l</t>
  </si>
  <si>
    <t>rosy_ox</t>
  </si>
  <si>
    <t>xxMichellex3</t>
  </si>
  <si>
    <t>fawzihomsi</t>
  </si>
  <si>
    <t>FrenchJulz</t>
  </si>
  <si>
    <t>realfakeMGC</t>
  </si>
  <si>
    <t>jasmine483</t>
  </si>
  <si>
    <t>davepdotorg</t>
  </si>
  <si>
    <t>alysssaaisgreat</t>
  </si>
  <si>
    <t>_cmoan</t>
  </si>
  <si>
    <t>mitsie65</t>
  </si>
  <si>
    <t>rosebud18</t>
  </si>
  <si>
    <t>heatherlee83</t>
  </si>
  <si>
    <t>NatHopkins</t>
  </si>
  <si>
    <t>_seannyboy</t>
  </si>
  <si>
    <t>timecake</t>
  </si>
  <si>
    <t>ThisIsTheEnd21</t>
  </si>
  <si>
    <t>ambientnoises</t>
  </si>
  <si>
    <t>daniespice</t>
  </si>
  <si>
    <t>inkgypsy</t>
  </si>
  <si>
    <t>HollywoodsAngel</t>
  </si>
  <si>
    <t>summyghac</t>
  </si>
  <si>
    <t>nathi_713</t>
  </si>
  <si>
    <t>WillVaughnT</t>
  </si>
  <si>
    <t>lillyluna</t>
  </si>
  <si>
    <t>enriquenieto</t>
  </si>
  <si>
    <t>parallelworlds</t>
  </si>
  <si>
    <t>LJ_Round</t>
  </si>
  <si>
    <t>mister_peterman</t>
  </si>
  <si>
    <t>Silence0fDead</t>
  </si>
  <si>
    <t>Japayuki83</t>
  </si>
  <si>
    <t>eliafierce</t>
  </si>
  <si>
    <t>Savannah_b</t>
  </si>
  <si>
    <t>aliibobalii</t>
  </si>
  <si>
    <t>AlexCuse</t>
  </si>
  <si>
    <t>PrincessBess</t>
  </si>
  <si>
    <t>mollyb10</t>
  </si>
  <si>
    <t>ashleycaroline</t>
  </si>
  <si>
    <t>meggalexi</t>
  </si>
  <si>
    <t>PinkBellaX</t>
  </si>
  <si>
    <t>simplyAdj</t>
  </si>
  <si>
    <t>_Ailish_x</t>
  </si>
  <si>
    <t>DenisGobo</t>
  </si>
  <si>
    <t>yfreshsays</t>
  </si>
  <si>
    <t>maddersB</t>
  </si>
  <si>
    <t>Emster1234</t>
  </si>
  <si>
    <t>TAHeckard</t>
  </si>
  <si>
    <t>dj_chaz</t>
  </si>
  <si>
    <t>sebastianant</t>
  </si>
  <si>
    <t>Girfan33</t>
  </si>
  <si>
    <t>mandissa04</t>
  </si>
  <si>
    <t>Gillian_Leigh</t>
  </si>
  <si>
    <t>bambamboogie</t>
  </si>
  <si>
    <t>amandaaly</t>
  </si>
  <si>
    <t>Cantdenyoureyes</t>
  </si>
  <si>
    <t>kroman</t>
  </si>
  <si>
    <t>DorotaNYC</t>
  </si>
  <si>
    <t>Megan3Frances</t>
  </si>
  <si>
    <t>CHAELABUG</t>
  </si>
  <si>
    <t>blahspam</t>
  </si>
  <si>
    <t>juicybaby_21</t>
  </si>
  <si>
    <t>goonstro</t>
  </si>
  <si>
    <t>PrincessQuello</t>
  </si>
  <si>
    <t>kjoebbb</t>
  </si>
  <si>
    <t>jaymiii</t>
  </si>
  <si>
    <t>mdelacruz3</t>
  </si>
  <si>
    <t>Jkl129</t>
  </si>
  <si>
    <t>Tommypiano</t>
  </si>
  <si>
    <t>IL0ve2teAch</t>
  </si>
  <si>
    <t>SmarticleNinja</t>
  </si>
  <si>
    <t>pauley</t>
  </si>
  <si>
    <t>Boscotung</t>
  </si>
  <si>
    <t>pluincee</t>
  </si>
  <si>
    <t>allissatweet</t>
  </si>
  <si>
    <t>ptamle</t>
  </si>
  <si>
    <t>mezmerizedjonas</t>
  </si>
  <si>
    <t>rnch</t>
  </si>
  <si>
    <t>MagnifiKat</t>
  </si>
  <si>
    <t>yasnakano</t>
  </si>
  <si>
    <t>Trobadora</t>
  </si>
  <si>
    <t>spyderlily</t>
  </si>
  <si>
    <t>nikkyokafor</t>
  </si>
  <si>
    <t>missturman</t>
  </si>
  <si>
    <t>jhummrich</t>
  </si>
  <si>
    <t>yezzer</t>
  </si>
  <si>
    <t>obambi90210</t>
  </si>
  <si>
    <t>chinatheblack</t>
  </si>
  <si>
    <t>khristaaa</t>
  </si>
  <si>
    <t>audiophile8706</t>
  </si>
  <si>
    <t>Tomc4rroll</t>
  </si>
  <si>
    <t>Elyssa_</t>
  </si>
  <si>
    <t>ktlynn83</t>
  </si>
  <si>
    <t>ashleyshadrick</t>
  </si>
  <si>
    <t>HIGHL0VERUZ</t>
  </si>
  <si>
    <t>LucyFaith</t>
  </si>
  <si>
    <t>zimka07</t>
  </si>
  <si>
    <t>atair77</t>
  </si>
  <si>
    <t>LisaLuj</t>
  </si>
  <si>
    <t>pretty712brity</t>
  </si>
  <si>
    <t>read_a_book</t>
  </si>
  <si>
    <t>amandaaleighhh</t>
  </si>
  <si>
    <t>cameh</t>
  </si>
  <si>
    <t>RoweIsAColour42</t>
  </si>
  <si>
    <t>erin_shubert</t>
  </si>
  <si>
    <t>kb5961</t>
  </si>
  <si>
    <t>GnarlyNichole</t>
  </si>
  <si>
    <t>patryn20</t>
  </si>
  <si>
    <t>BLMmommabear</t>
  </si>
  <si>
    <t>mrscottsimpson</t>
  </si>
  <si>
    <t>Bwitchedpage</t>
  </si>
  <si>
    <t>amm2010</t>
  </si>
  <si>
    <t>twit_twat_ash</t>
  </si>
  <si>
    <t>andygriffwozere</t>
  </si>
  <si>
    <t>AmyJade</t>
  </si>
  <si>
    <t>Tales</t>
  </si>
  <si>
    <t>timeforheroes</t>
  </si>
  <si>
    <t>Emma_Grace_</t>
  </si>
  <si>
    <t>Erychan86</t>
  </si>
  <si>
    <t>rawrrachele</t>
  </si>
  <si>
    <t>Angel1907</t>
  </si>
  <si>
    <t>phevans</t>
  </si>
  <si>
    <t>Ashlee__xD</t>
  </si>
  <si>
    <t>vivalajamiee</t>
  </si>
  <si>
    <t>0ddj0b</t>
  </si>
  <si>
    <t>queeniereyes</t>
  </si>
  <si>
    <t>chelseaa</t>
  </si>
  <si>
    <t>kellster4</t>
  </si>
  <si>
    <t>gijaime</t>
  </si>
  <si>
    <t>MadamHeather</t>
  </si>
  <si>
    <t>anabfuly</t>
  </si>
  <si>
    <t>thatsarahbeth</t>
  </si>
  <si>
    <t>JinxBubbletush</t>
  </si>
  <si>
    <t>CelebrityLin</t>
  </si>
  <si>
    <t>JamenDean</t>
  </si>
  <si>
    <t>sweethoneyT</t>
  </si>
  <si>
    <t>eworm_</t>
  </si>
  <si>
    <t>lexkitten_activ</t>
  </si>
  <si>
    <t>Bonde90</t>
  </si>
  <si>
    <t>mstaylorwebb</t>
  </si>
  <si>
    <t>kellyliuu</t>
  </si>
  <si>
    <t>pennyxiong</t>
  </si>
  <si>
    <t>ActinLuverChloe</t>
  </si>
  <si>
    <t>pandafoo</t>
  </si>
  <si>
    <t>SallyDMC</t>
  </si>
  <si>
    <t>MJWhitesides</t>
  </si>
  <si>
    <t>sweetcaroline03</t>
  </si>
  <si>
    <t>haileybug123</t>
  </si>
  <si>
    <t>cjester27</t>
  </si>
  <si>
    <t>Boorsti</t>
  </si>
  <si>
    <t>kirstenlovesjb</t>
  </si>
  <si>
    <t>MirandaBuzz</t>
  </si>
  <si>
    <t>marisafoshizzle</t>
  </si>
  <si>
    <t>RioRhodes</t>
  </si>
  <si>
    <t>PoeticLicense</t>
  </si>
  <si>
    <t>Eldorkothegreat</t>
  </si>
  <si>
    <t>Jana1976</t>
  </si>
  <si>
    <t>erinlevine</t>
  </si>
  <si>
    <t>xLindsayHortonx</t>
  </si>
  <si>
    <t>mzgooftroop</t>
  </si>
  <si>
    <t>My_Rainbow_Life</t>
  </si>
  <si>
    <t>ThaKoRnKiD</t>
  </si>
  <si>
    <t>michellelynnexo</t>
  </si>
  <si>
    <t>veneziana</t>
  </si>
  <si>
    <t>JB4EVA101</t>
  </si>
  <si>
    <t>DerekNeedsALife</t>
  </si>
  <si>
    <t>SexyAsh44</t>
  </si>
  <si>
    <t>nickybabess</t>
  </si>
  <si>
    <t>kristallnicole</t>
  </si>
  <si>
    <t>bindubalan</t>
  </si>
  <si>
    <t>Arr0wsmith</t>
  </si>
  <si>
    <t>ladylexx</t>
  </si>
  <si>
    <t>rawritskate</t>
  </si>
  <si>
    <t>rmtaylor</t>
  </si>
  <si>
    <t>EvenAngelsFall5</t>
  </si>
  <si>
    <t>JonnyFace</t>
  </si>
  <si>
    <t>emmullen</t>
  </si>
  <si>
    <t>GregWoods</t>
  </si>
  <si>
    <t>SocialiteSlayer</t>
  </si>
  <si>
    <t>Bink_Danger</t>
  </si>
  <si>
    <t>adamvaldez</t>
  </si>
  <si>
    <t>ceeeg</t>
  </si>
  <si>
    <t>_harley</t>
  </si>
  <si>
    <t>ChelseaBabyyyx</t>
  </si>
  <si>
    <t>WeLoveLamp</t>
  </si>
  <si>
    <t>htizzle</t>
  </si>
  <si>
    <t>fafs</t>
  </si>
  <si>
    <t>joanna1508</t>
  </si>
  <si>
    <t>dsashin</t>
  </si>
  <si>
    <t>FrencyCaotica</t>
  </si>
  <si>
    <t>JJxTF</t>
  </si>
  <si>
    <t>scrxisi</t>
  </si>
  <si>
    <t>AideenFarrelly</t>
  </si>
  <si>
    <t>urbanpeach</t>
  </si>
  <si>
    <t>titanite</t>
  </si>
  <si>
    <t>charlii18</t>
  </si>
  <si>
    <t>AlyssaRihanna</t>
  </si>
  <si>
    <t>tcpoole</t>
  </si>
  <si>
    <t>daintydaisy</t>
  </si>
  <si>
    <t>sonarkaren</t>
  </si>
  <si>
    <t>HilarieHawley</t>
  </si>
  <si>
    <t>amaznmastermind</t>
  </si>
  <si>
    <t>rachosaurus</t>
  </si>
  <si>
    <t>lcerl</t>
  </si>
  <si>
    <t>MummaBear</t>
  </si>
  <si>
    <t>cbgb0426</t>
  </si>
  <si>
    <t>mercuryschild</t>
  </si>
  <si>
    <t>MissBlueLily</t>
  </si>
  <si>
    <t>AaL17</t>
  </si>
  <si>
    <t>SoulStar612</t>
  </si>
  <si>
    <t>Go_Rozi</t>
  </si>
  <si>
    <t>hometeachin</t>
  </si>
  <si>
    <t>10smaniac</t>
  </si>
  <si>
    <t>chefdevin</t>
  </si>
  <si>
    <t>AmieDeLaFrance</t>
  </si>
  <si>
    <t>malialove</t>
  </si>
  <si>
    <t>ddmurray</t>
  </si>
  <si>
    <t>lindsay_whaley</t>
  </si>
  <si>
    <t>Dafamousm2</t>
  </si>
  <si>
    <t>kellyannsutton</t>
  </si>
  <si>
    <t>emilyquinlan</t>
  </si>
  <si>
    <t>mmmarianna</t>
  </si>
  <si>
    <t>jjakaalbinoboy</t>
  </si>
  <si>
    <t>TheInnocentOne</t>
  </si>
  <si>
    <t>h0ttiekeelz</t>
  </si>
  <si>
    <t>SebBeaubois</t>
  </si>
  <si>
    <t>blacklickorish</t>
  </si>
  <si>
    <t>KevinJonasTeam</t>
  </si>
  <si>
    <t>tinkyboo62</t>
  </si>
  <si>
    <t>tra_32</t>
  </si>
  <si>
    <t>leepetitmonde</t>
  </si>
  <si>
    <t>xhorrorkittenx</t>
  </si>
  <si>
    <t>NILANTI</t>
  </si>
  <si>
    <t>0summerbreeze0</t>
  </si>
  <si>
    <t>michelinamarie</t>
  </si>
  <si>
    <t>xJemimahx</t>
  </si>
  <si>
    <t>squier514</t>
  </si>
  <si>
    <t>epunch</t>
  </si>
  <si>
    <t>kennysimpson</t>
  </si>
  <si>
    <t>ctorres3</t>
  </si>
  <si>
    <t>rubirdy</t>
  </si>
  <si>
    <t>MrPfister</t>
  </si>
  <si>
    <t>jess92</t>
  </si>
  <si>
    <t>Jessimikaaaa</t>
  </si>
  <si>
    <t>lindahoulind</t>
  </si>
  <si>
    <t>ErikaCaitlin</t>
  </si>
  <si>
    <t>MUPpet374</t>
  </si>
  <si>
    <t>NeoCydude</t>
  </si>
  <si>
    <t>Matildaef</t>
  </si>
  <si>
    <t>AndrewCrawford</t>
  </si>
  <si>
    <t>XkayliiX</t>
  </si>
  <si>
    <t>sk1nnyB1tch</t>
  </si>
  <si>
    <t>bunnysnacks</t>
  </si>
  <si>
    <t>local_x_celeb</t>
  </si>
  <si>
    <t>littlestar19</t>
  </si>
  <si>
    <t>d437</t>
  </si>
  <si>
    <t>carlinniss</t>
  </si>
  <si>
    <t>CisforCourtneyy</t>
  </si>
  <si>
    <t>manie1213</t>
  </si>
  <si>
    <t>lauraa15</t>
  </si>
  <si>
    <t>LayDeeTwisted</t>
  </si>
  <si>
    <t>krm223</t>
  </si>
  <si>
    <t>Notre1</t>
  </si>
  <si>
    <t>favoritemelody</t>
  </si>
  <si>
    <t>__LordXenu</t>
  </si>
  <si>
    <t>VaDrian09</t>
  </si>
  <si>
    <t>Mozmo</t>
  </si>
  <si>
    <t>missamyrae</t>
  </si>
  <si>
    <t>LovelyFantasyx3</t>
  </si>
  <si>
    <t>dercraZed</t>
  </si>
  <si>
    <t>LithiumViolet</t>
  </si>
  <si>
    <t>ATPatterson_MSW</t>
  </si>
  <si>
    <t>faeristar</t>
  </si>
  <si>
    <t>annahurley</t>
  </si>
  <si>
    <t>lexamexa</t>
  </si>
  <si>
    <t>DJill</t>
  </si>
  <si>
    <t>KristinLeigh83</t>
  </si>
  <si>
    <t>needboyfriend</t>
  </si>
  <si>
    <t>TollyM</t>
  </si>
  <si>
    <t>satori</t>
  </si>
  <si>
    <t>TwoDimps</t>
  </si>
  <si>
    <t>katjrobertson</t>
  </si>
  <si>
    <t>SimplyStar</t>
  </si>
  <si>
    <t>mrsellars</t>
  </si>
  <si>
    <t>WiniDrews</t>
  </si>
  <si>
    <t>OhStamy</t>
  </si>
  <si>
    <t>laura_lb_black</t>
  </si>
  <si>
    <t>Jane_PL</t>
  </si>
  <si>
    <t>connorforrest</t>
  </si>
  <si>
    <t>tenzzbenz</t>
  </si>
  <si>
    <t>elizabethdehoff</t>
  </si>
  <si>
    <t>kit__kat__</t>
  </si>
  <si>
    <t>vickymoon</t>
  </si>
  <si>
    <t>brandonhc</t>
  </si>
  <si>
    <t>xxloveforsale</t>
  </si>
  <si>
    <t>deirdrep2k9</t>
  </si>
  <si>
    <t>sushisuccubus</t>
  </si>
  <si>
    <t>lisak8322</t>
  </si>
  <si>
    <t>congoblue</t>
  </si>
  <si>
    <t>zackfiorido</t>
  </si>
  <si>
    <t>drea151</t>
  </si>
  <si>
    <t>_janees</t>
  </si>
  <si>
    <t>p_debbie</t>
  </si>
  <si>
    <t>siananigansMUA</t>
  </si>
  <si>
    <t>Theleggat</t>
  </si>
  <si>
    <t>kaitlynlee</t>
  </si>
  <si>
    <t>wfenwick66</t>
  </si>
  <si>
    <t>PinkIsGod77</t>
  </si>
  <si>
    <t>sjfabulous11</t>
  </si>
  <si>
    <t>SpazzFace</t>
  </si>
  <si>
    <t>cfortson</t>
  </si>
  <si>
    <t>IGPNicki</t>
  </si>
  <si>
    <t>Ni0ve</t>
  </si>
  <si>
    <t>LouisaSid</t>
  </si>
  <si>
    <t>LoveAG</t>
  </si>
  <si>
    <t>safetyphoto</t>
  </si>
  <si>
    <t>woohoo576</t>
  </si>
  <si>
    <t>daniellelod</t>
  </si>
  <si>
    <t>bridieroff</t>
  </si>
  <si>
    <t>she_eats</t>
  </si>
  <si>
    <t>inventrix</t>
  </si>
  <si>
    <t>Riss408</t>
  </si>
  <si>
    <t>aeparker</t>
  </si>
  <si>
    <t>AmandaCordell</t>
  </si>
  <si>
    <t>TheDanielRogers</t>
  </si>
  <si>
    <t>xjessicajayx</t>
  </si>
  <si>
    <t>stephbbyy</t>
  </si>
  <si>
    <t>bagcoffee</t>
  </si>
  <si>
    <t>TheRosey1</t>
  </si>
  <si>
    <t>briannamarieex</t>
  </si>
  <si>
    <t>stevecofield</t>
  </si>
  <si>
    <t>cupcakethecat</t>
  </si>
  <si>
    <t>taradactyll</t>
  </si>
  <si>
    <t>searching4love</t>
  </si>
  <si>
    <t>newflava2</t>
  </si>
  <si>
    <t>gemmahutchison7</t>
  </si>
  <si>
    <t>marleesf</t>
  </si>
  <si>
    <t>Jenniross22</t>
  </si>
  <si>
    <t>vgtero</t>
  </si>
  <si>
    <t>jujifosho</t>
  </si>
  <si>
    <t>loudserenity</t>
  </si>
  <si>
    <t>Keira_Knightley</t>
  </si>
  <si>
    <t>Spainkiller</t>
  </si>
  <si>
    <t>loserfacexlm</t>
  </si>
  <si>
    <t>darkbluGirL</t>
  </si>
  <si>
    <t>Jbeekay</t>
  </si>
  <si>
    <t>MelAPerry</t>
  </si>
  <si>
    <t>vgiacoppo</t>
  </si>
  <si>
    <t>Trini_sm</t>
  </si>
  <si>
    <t>MsMeleque</t>
  </si>
  <si>
    <t>Shenaloves</t>
  </si>
  <si>
    <t>sayjay93</t>
  </si>
  <si>
    <t>tswei_chen</t>
  </si>
  <si>
    <t>blueblondie90</t>
  </si>
  <si>
    <t>rayraduarte</t>
  </si>
  <si>
    <t>douglashogg</t>
  </si>
  <si>
    <t>meganbalzi</t>
  </si>
  <si>
    <t>nicoleperdue</t>
  </si>
  <si>
    <t>allegedlyalex</t>
  </si>
  <si>
    <t>rebeccalinh</t>
  </si>
  <si>
    <t>Bear5562</t>
  </si>
  <si>
    <t>josieuong</t>
  </si>
  <si>
    <t>TheRealBacon</t>
  </si>
  <si>
    <t>zelica</t>
  </si>
  <si>
    <t>onlysugarcoated</t>
  </si>
  <si>
    <t>Kiley13</t>
  </si>
  <si>
    <t>kyleleiblein</t>
  </si>
  <si>
    <t>lovatodemifans</t>
  </si>
  <si>
    <t>apostlethatroks</t>
  </si>
  <si>
    <t>VeroniquePitre</t>
  </si>
  <si>
    <t>emofreak363</t>
  </si>
  <si>
    <t>xkissxhannahxx</t>
  </si>
  <si>
    <t>darraghcoy</t>
  </si>
  <si>
    <t>mrslizcook</t>
  </si>
  <si>
    <t>ginger_enigma</t>
  </si>
  <si>
    <t>LoveTheJimmy</t>
  </si>
  <si>
    <t>TwilaKim</t>
  </si>
  <si>
    <t>alixandramarric</t>
  </si>
  <si>
    <t>MikeAshUpdate</t>
  </si>
  <si>
    <t>gotrends</t>
  </si>
  <si>
    <t>amyfreshner</t>
  </si>
  <si>
    <t>Chimera919</t>
  </si>
  <si>
    <t>Stroho</t>
  </si>
  <si>
    <t>Valentinebaby95</t>
  </si>
  <si>
    <t>3RiN180</t>
  </si>
  <si>
    <t>ashleyduduit</t>
  </si>
  <si>
    <t>sammybaer95</t>
  </si>
  <si>
    <t>anti_std</t>
  </si>
  <si>
    <t>missirons3030</t>
  </si>
  <si>
    <t>IvyZerbel</t>
  </si>
  <si>
    <t>jaclyn_urban</t>
  </si>
  <si>
    <t>royterp</t>
  </si>
  <si>
    <t>cineMATTic</t>
  </si>
  <si>
    <t>jackbarakat</t>
  </si>
  <si>
    <t>Tryin2SavFerris</t>
  </si>
  <si>
    <t>jkr801</t>
  </si>
  <si>
    <t>kimm97</t>
  </si>
  <si>
    <t>vivisweet</t>
  </si>
  <si>
    <t>DizzyBrat</t>
  </si>
  <si>
    <t>RyqiSwagg</t>
  </si>
  <si>
    <t>JessicaForseth</t>
  </si>
  <si>
    <t>CocoaSamurai</t>
  </si>
  <si>
    <t>AminatJ</t>
  </si>
  <si>
    <t>VegasWorldInc</t>
  </si>
  <si>
    <t>Ivanastar11</t>
  </si>
  <si>
    <t>hs3215</t>
  </si>
  <si>
    <t>mkrowe79</t>
  </si>
  <si>
    <t>shannonr2</t>
  </si>
  <si>
    <t>KillTheMic</t>
  </si>
  <si>
    <t>krystalatwork</t>
  </si>
  <si>
    <t>Crash_Underride</t>
  </si>
  <si>
    <t>Mary_ganzerla</t>
  </si>
  <si>
    <t>allyfilaffy</t>
  </si>
  <si>
    <t>AllisonnL33</t>
  </si>
  <si>
    <t>Elmerfudds</t>
  </si>
  <si>
    <t>Johannalc40</t>
  </si>
  <si>
    <t>KristinaJB</t>
  </si>
  <si>
    <t>lamj</t>
  </si>
  <si>
    <t>melanieleonard</t>
  </si>
  <si>
    <t>Itsjennabenna</t>
  </si>
  <si>
    <t>StackingPennies</t>
  </si>
  <si>
    <t>Bluefinch</t>
  </si>
  <si>
    <t>KuuipoKilika</t>
  </si>
  <si>
    <t>coco_legxurious</t>
  </si>
  <si>
    <t>SuperKawaiiMama</t>
  </si>
  <si>
    <t>LouisGraham</t>
  </si>
  <si>
    <t>I_AM_T</t>
  </si>
  <si>
    <t>bodajmac</t>
  </si>
  <si>
    <t>curiousmitch</t>
  </si>
  <si>
    <t>frankyponce</t>
  </si>
  <si>
    <t>elisabethlindbe</t>
  </si>
  <si>
    <t>stephherzz</t>
  </si>
  <si>
    <t>afterjadehours</t>
  </si>
  <si>
    <t>ash2002jcp</t>
  </si>
  <si>
    <t>Musiflare</t>
  </si>
  <si>
    <t>Pornstarlover</t>
  </si>
  <si>
    <t>kasdc</t>
  </si>
  <si>
    <t>trisha_ortega</t>
  </si>
  <si>
    <t>Poppins__09</t>
  </si>
  <si>
    <t>EllaHunter</t>
  </si>
  <si>
    <t>gesiwuj</t>
  </si>
  <si>
    <t>chefshortz</t>
  </si>
  <si>
    <t>girlygirl007</t>
  </si>
  <si>
    <t>rupa_patel</t>
  </si>
  <si>
    <t>DearElena</t>
  </si>
  <si>
    <t>KillingxMachine</t>
  </si>
  <si>
    <t>gillianre</t>
  </si>
  <si>
    <t>DeniseVajdak</t>
  </si>
  <si>
    <t>anniesapio</t>
  </si>
  <si>
    <t>IgnaciaAndrea</t>
  </si>
  <si>
    <t>phrakonline</t>
  </si>
  <si>
    <t>Flaco650</t>
  </si>
  <si>
    <t>muratin</t>
  </si>
  <si>
    <t>ubershinysheep</t>
  </si>
  <si>
    <t>MsTwistedFate</t>
  </si>
  <si>
    <t>wayyofftarget</t>
  </si>
  <si>
    <t>charly_murg</t>
  </si>
  <si>
    <t>HEYelyse</t>
  </si>
  <si>
    <t>kylene_ramsey</t>
  </si>
  <si>
    <t>dionna11</t>
  </si>
  <si>
    <t>allisonwundrlnd</t>
  </si>
  <si>
    <t>LeeSylvester</t>
  </si>
  <si>
    <t>Kat_04071991</t>
  </si>
  <si>
    <t>amyykinns</t>
  </si>
  <si>
    <t>jenkitty</t>
  </si>
  <si>
    <t>danishel</t>
  </si>
  <si>
    <t>BethieGreen</t>
  </si>
  <si>
    <t>guttersnipegang</t>
  </si>
  <si>
    <t>sazgee</t>
  </si>
  <si>
    <t>simsstudios</t>
  </si>
  <si>
    <t>musicsarah2005</t>
  </si>
  <si>
    <t>MJDawg</t>
  </si>
  <si>
    <t>iamarrogant</t>
  </si>
  <si>
    <t>betzi1902</t>
  </si>
  <si>
    <t>nikki_jonas</t>
  </si>
  <si>
    <t>Leke</t>
  </si>
  <si>
    <t>markphelan</t>
  </si>
  <si>
    <t>Croutonss</t>
  </si>
  <si>
    <t>1sweetwhirl</t>
  </si>
  <si>
    <t>GloriannR</t>
  </si>
  <si>
    <t>violenceandlace</t>
  </si>
  <si>
    <t>aneesasuleman</t>
  </si>
  <si>
    <t>AlanaTuzzii</t>
  </si>
  <si>
    <t>filmgeek</t>
  </si>
  <si>
    <t>Madidude04</t>
  </si>
  <si>
    <t>m_carruthers</t>
  </si>
  <si>
    <t>RogueDarkJedi</t>
  </si>
  <si>
    <t>La_Lai7</t>
  </si>
  <si>
    <t>itsMELbitches</t>
  </si>
  <si>
    <t>willkendall</t>
  </si>
  <si>
    <t>misskyralee</t>
  </si>
  <si>
    <t>MightyB0b</t>
  </si>
  <si>
    <t>maysapinto</t>
  </si>
  <si>
    <t>sarahlovex3</t>
  </si>
  <si>
    <t>EternalSlave</t>
  </si>
  <si>
    <t>chelsvels32589</t>
  </si>
  <si>
    <t>electricgamer</t>
  </si>
  <si>
    <t>RNSNewman</t>
  </si>
  <si>
    <t>stephanie51500</t>
  </si>
  <si>
    <t>TereseBergman</t>
  </si>
  <si>
    <t>LegacyMktg</t>
  </si>
  <si>
    <t>JStaretorp</t>
  </si>
  <si>
    <t>rosalvap</t>
  </si>
  <si>
    <t>paaaaaula</t>
  </si>
  <si>
    <t>GirlintheRadio</t>
  </si>
  <si>
    <t>SideshowAmi</t>
  </si>
  <si>
    <t>elishacopeland</t>
  </si>
  <si>
    <t>madeline_alexis</t>
  </si>
  <si>
    <t>simplyl</t>
  </si>
  <si>
    <t>januaryseraph</t>
  </si>
  <si>
    <t>sperkins2007</t>
  </si>
  <si>
    <t>dlachance329</t>
  </si>
  <si>
    <t>caroline1512</t>
  </si>
  <si>
    <t>_Loza_</t>
  </si>
  <si>
    <t>H3VSTAR</t>
  </si>
  <si>
    <t>chelseasms</t>
  </si>
  <si>
    <t>iLadySyncere</t>
  </si>
  <si>
    <t>paulalantaylor</t>
  </si>
  <si>
    <t>tmkrausse1833</t>
  </si>
  <si>
    <t>discofusion</t>
  </si>
  <si>
    <t>JulietteRose_</t>
  </si>
  <si>
    <t>WriteNowBiz</t>
  </si>
  <si>
    <t>Danyezee</t>
  </si>
  <si>
    <t>lucy_whufc</t>
  </si>
  <si>
    <t>ananyah</t>
  </si>
  <si>
    <t>djdavec</t>
  </si>
  <si>
    <t>colettebett</t>
  </si>
  <si>
    <t>sweetsoleil</t>
  </si>
  <si>
    <t>evilmaharaja</t>
  </si>
  <si>
    <t>FlatFootFox</t>
  </si>
  <si>
    <t>kritarth</t>
  </si>
  <si>
    <t>langthy21</t>
  </si>
  <si>
    <t>CindyD59</t>
  </si>
  <si>
    <t>TMaYaD</t>
  </si>
  <si>
    <t>glensloth</t>
  </si>
  <si>
    <t>VikkSyn</t>
  </si>
  <si>
    <t>Danjor</t>
  </si>
  <si>
    <t>nickcho</t>
  </si>
  <si>
    <t>aliisaaaa</t>
  </si>
  <si>
    <t>Acurvyqt4u</t>
  </si>
  <si>
    <t>Medievalguy</t>
  </si>
  <si>
    <t>JonQGamer</t>
  </si>
  <si>
    <t>MariamSales</t>
  </si>
  <si>
    <t>emsydu22</t>
  </si>
  <si>
    <t>claricechui</t>
  </si>
  <si>
    <t>jankowarpspeed</t>
  </si>
  <si>
    <t>lj5716</t>
  </si>
  <si>
    <t>i_shaddix</t>
  </si>
  <si>
    <t>leena16</t>
  </si>
  <si>
    <t>EiBall326</t>
  </si>
  <si>
    <t>GoInkaaaa</t>
  </si>
  <si>
    <t>vivalaemily</t>
  </si>
  <si>
    <t>_brittany_dawn_</t>
  </si>
  <si>
    <t>nathyleegates</t>
  </si>
  <si>
    <t>anjlishah</t>
  </si>
  <si>
    <t>StephLancaster</t>
  </si>
  <si>
    <t>lolahippie</t>
  </si>
  <si>
    <t>_AmberF_</t>
  </si>
  <si>
    <t>laurenpujols</t>
  </si>
  <si>
    <t>mbdrake</t>
  </si>
  <si>
    <t>grizzlywilliam</t>
  </si>
  <si>
    <t>paulaboardman</t>
  </si>
  <si>
    <t>victorianpirate</t>
  </si>
  <si>
    <t>LowDownOscar</t>
  </si>
  <si>
    <t>typicaltanya</t>
  </si>
  <si>
    <t>Jevus2006</t>
  </si>
  <si>
    <t>Dre_007</t>
  </si>
  <si>
    <t>nashg</t>
  </si>
  <si>
    <t>Puhbaer30</t>
  </si>
  <si>
    <t>Esperanza17</t>
  </si>
  <si>
    <t>xSophieSurprise</t>
  </si>
  <si>
    <t>nzbt1</t>
  </si>
  <si>
    <t>Brizzlebabber</t>
  </si>
  <si>
    <t>cjanis</t>
  </si>
  <si>
    <t>reycz</t>
  </si>
  <si>
    <t>LuciaLillo</t>
  </si>
  <si>
    <t>muggabug</t>
  </si>
  <si>
    <t>i_heart_green</t>
  </si>
  <si>
    <t>LostMarilyn</t>
  </si>
  <si>
    <t>Chunglinh83</t>
  </si>
  <si>
    <t>Kasidysara</t>
  </si>
  <si>
    <t>djientan</t>
  </si>
  <si>
    <t>Becci_McFry</t>
  </si>
  <si>
    <t>rachfran</t>
  </si>
  <si>
    <t>ww1614</t>
  </si>
  <si>
    <t>FunkeColdMedina</t>
  </si>
  <si>
    <t>RicoIzzle</t>
  </si>
  <si>
    <t>KieshaCarrModel</t>
  </si>
  <si>
    <t>JoeKevinNickJ</t>
  </si>
  <si>
    <t>casiostar</t>
  </si>
  <si>
    <t>lisst17</t>
  </si>
  <si>
    <t>ChristaPhillips</t>
  </si>
  <si>
    <t>dontmesswithhef</t>
  </si>
  <si>
    <t>Gendar</t>
  </si>
  <si>
    <t>shazMacdougall</t>
  </si>
  <si>
    <t>EmzyB93</t>
  </si>
  <si>
    <t>seanscogin</t>
  </si>
  <si>
    <t>buchanan94</t>
  </si>
  <si>
    <t>Colinator</t>
  </si>
  <si>
    <t>Lannaa</t>
  </si>
  <si>
    <t>dyellagurl</t>
  </si>
  <si>
    <t>besidemyside</t>
  </si>
  <si>
    <t>kingmark25</t>
  </si>
  <si>
    <t>lovesigner</t>
  </si>
  <si>
    <t>lirazsiri</t>
  </si>
  <si>
    <t>SewGracious</t>
  </si>
  <si>
    <t>paulcrilley</t>
  </si>
  <si>
    <t>meredithmaher</t>
  </si>
  <si>
    <t>hugbubble</t>
  </si>
  <si>
    <t>zoomzoompow</t>
  </si>
  <si>
    <t>thekaceykasem</t>
  </si>
  <si>
    <t>yourfavegirl</t>
  </si>
  <si>
    <t>Corey_Cochran</t>
  </si>
  <si>
    <t>ShaeMAC22</t>
  </si>
  <si>
    <t>McKinneyConnect</t>
  </si>
  <si>
    <t>anne2491</t>
  </si>
  <si>
    <t>babyxj</t>
  </si>
  <si>
    <t>suiteheart</t>
  </si>
  <si>
    <t>equalibrium</t>
  </si>
  <si>
    <t>lachance680</t>
  </si>
  <si>
    <t>closer2mydreamz</t>
  </si>
  <si>
    <t>PhanLeMinh</t>
  </si>
  <si>
    <t>ionizd</t>
  </si>
  <si>
    <t>JaviLaparra</t>
  </si>
  <si>
    <t>Steffie_squidge</t>
  </si>
  <si>
    <t>danic27</t>
  </si>
  <si>
    <t>dolphintrainer1</t>
  </si>
  <si>
    <t>k3lsiii</t>
  </si>
  <si>
    <t>Andrecd</t>
  </si>
  <si>
    <t>Isa_5</t>
  </si>
  <si>
    <t>travelin_gypsy</t>
  </si>
  <si>
    <t>_gemmarrh</t>
  </si>
  <si>
    <t>davistk</t>
  </si>
  <si>
    <t>Porshy</t>
  </si>
  <si>
    <t>Aimee_Mcgarvie</t>
  </si>
  <si>
    <t>Stelabug</t>
  </si>
  <si>
    <t>kevinplarson</t>
  </si>
  <si>
    <t>Ad134</t>
  </si>
  <si>
    <t>disconyis</t>
  </si>
  <si>
    <t>audreychristine</t>
  </si>
  <si>
    <t>CatRae13</t>
  </si>
  <si>
    <t>janisserobles</t>
  </si>
  <si>
    <t>MeaghanBrooke</t>
  </si>
  <si>
    <t>youngcalihottie</t>
  </si>
  <si>
    <t>niikamonroee</t>
  </si>
  <si>
    <t>skinny</t>
  </si>
  <si>
    <t>ayeriksen</t>
  </si>
  <si>
    <t>tantraziliation</t>
  </si>
  <si>
    <t>JennLeeColwell</t>
  </si>
  <si>
    <t>dreamblue92</t>
  </si>
  <si>
    <t>Lovely_Traces</t>
  </si>
  <si>
    <t>snswilkie</t>
  </si>
  <si>
    <t>BlessedBy3Kids</t>
  </si>
  <si>
    <t>YesseniaOregel</t>
  </si>
  <si>
    <t>fionally</t>
  </si>
  <si>
    <t>TizzyGaGaBlank</t>
  </si>
  <si>
    <t>TheRealKream</t>
  </si>
  <si>
    <t>fujimoo</t>
  </si>
  <si>
    <t>brittters</t>
  </si>
  <si>
    <t>SounwaveTDE</t>
  </si>
  <si>
    <t>elinavernay</t>
  </si>
  <si>
    <t>alanisgood</t>
  </si>
  <si>
    <t>dc_jo</t>
  </si>
  <si>
    <t>SPAMlovesGARBO</t>
  </si>
  <si>
    <t>chatterchick123</t>
  </si>
  <si>
    <t>blowinup</t>
  </si>
  <si>
    <t>tabzJohnson</t>
  </si>
  <si>
    <t>samanthamorley</t>
  </si>
  <si>
    <t>rguffin</t>
  </si>
  <si>
    <t>karabranden</t>
  </si>
  <si>
    <t>Talisa3636</t>
  </si>
  <si>
    <t>SCSA1998</t>
  </si>
  <si>
    <t>carolis_sobral</t>
  </si>
  <si>
    <t>tlhzz</t>
  </si>
  <si>
    <t>DisneyGal</t>
  </si>
  <si>
    <t>danwooller</t>
  </si>
  <si>
    <t>nikki_babygirl</t>
  </si>
  <si>
    <t>jbgray07</t>
  </si>
  <si>
    <t>Johelle_xo</t>
  </si>
  <si>
    <t>james_kinsella</t>
  </si>
  <si>
    <t>beautifulcity</t>
  </si>
  <si>
    <t>tabasaur</t>
  </si>
  <si>
    <t>_brenna</t>
  </si>
  <si>
    <t>nextfatalbreath</t>
  </si>
  <si>
    <t>JPMizDELiCiOUS</t>
  </si>
  <si>
    <t>anakiro</t>
  </si>
  <si>
    <t>Behappyxyz</t>
  </si>
  <si>
    <t>Yoboo4eva</t>
  </si>
  <si>
    <t>joy1515</t>
  </si>
  <si>
    <t>lmm3215</t>
  </si>
  <si>
    <t>Jules_Party934</t>
  </si>
  <si>
    <t>fly_hrstylist</t>
  </si>
  <si>
    <t>nymetsfan4evr</t>
  </si>
  <si>
    <t>stephanieduhhh</t>
  </si>
  <si>
    <t>alejacyrusjonas</t>
  </si>
  <si>
    <t>E8_nguyen</t>
  </si>
  <si>
    <t>buttercupsquash</t>
  </si>
  <si>
    <t>stevensparkman</t>
  </si>
  <si>
    <t>adwigfall</t>
  </si>
  <si>
    <t>ShelleBelle103</t>
  </si>
  <si>
    <t>Antonysmith</t>
  </si>
  <si>
    <t>ashstahl</t>
  </si>
  <si>
    <t>jessiehansen</t>
  </si>
  <si>
    <t>MauraHernandez</t>
  </si>
  <si>
    <t>mklopez</t>
  </si>
  <si>
    <t>barnet_27</t>
  </si>
  <si>
    <t>FaeriBex</t>
  </si>
  <si>
    <t>ehu</t>
  </si>
  <si>
    <t>NickolusStanger</t>
  </si>
  <si>
    <t>ERAS09</t>
  </si>
  <si>
    <t>KRCrossley</t>
  </si>
  <si>
    <t>mynameisclara</t>
  </si>
  <si>
    <t>VernaeWilliams</t>
  </si>
  <si>
    <t>horriblehannah</t>
  </si>
  <si>
    <t>EstefaniaFig</t>
  </si>
  <si>
    <t>yourelosinout</t>
  </si>
  <si>
    <t>JoBrosandMiles</t>
  </si>
  <si>
    <t>hilsoprano</t>
  </si>
  <si>
    <t>strawberrysgirl</t>
  </si>
  <si>
    <t>Justdip</t>
  </si>
  <si>
    <t>Musicluver05</t>
  </si>
  <si>
    <t>jillianlillian</t>
  </si>
  <si>
    <t>Jennbelles</t>
  </si>
  <si>
    <t>ThymeWasted</t>
  </si>
  <si>
    <t>Calumfan1</t>
  </si>
  <si>
    <t>KaitlynWoodward</t>
  </si>
  <si>
    <t>goshling</t>
  </si>
  <si>
    <t>brittanyrawr18</t>
  </si>
  <si>
    <t>christinelace</t>
  </si>
  <si>
    <t>beeflones</t>
  </si>
  <si>
    <t>tahneejones</t>
  </si>
  <si>
    <t>abbeyjo</t>
  </si>
  <si>
    <t>daniellecywka</t>
  </si>
  <si>
    <t>TsPrincess</t>
  </si>
  <si>
    <t>ValerieLeads</t>
  </si>
  <si>
    <t>kellyniemann</t>
  </si>
  <si>
    <t>_Daniel_Hardy_</t>
  </si>
  <si>
    <t>saekuto</t>
  </si>
  <si>
    <t>jyllsaskin</t>
  </si>
  <si>
    <t>amybrokenangel</t>
  </si>
  <si>
    <t>Ocar101</t>
  </si>
  <si>
    <t>alisongrigor</t>
  </si>
  <si>
    <t>l33tn3ko</t>
  </si>
  <si>
    <t>Racchhhaellll</t>
  </si>
  <si>
    <t>bubbly_vicky</t>
  </si>
  <si>
    <t>jennahW</t>
  </si>
  <si>
    <t>wrexcarsalot</t>
  </si>
  <si>
    <t>hello_emilee</t>
  </si>
  <si>
    <t>MyFengShuiLife</t>
  </si>
  <si>
    <t>DAINTYCROCHET</t>
  </si>
  <si>
    <t>AlphaRaposa</t>
  </si>
  <si>
    <t>lynyoshi</t>
  </si>
  <si>
    <t>lukebenward</t>
  </si>
  <si>
    <t>wilkinsjohns</t>
  </si>
  <si>
    <t>ranalicious</t>
  </si>
  <si>
    <t>JennyFrenzy</t>
  </si>
  <si>
    <t>tiffanieANN</t>
  </si>
  <si>
    <t>londenlove</t>
  </si>
  <si>
    <t>kayleigh0003</t>
  </si>
  <si>
    <t>ju_agapito</t>
  </si>
  <si>
    <t>stefaniemari</t>
  </si>
  <si>
    <t>Bumble8585</t>
  </si>
  <si>
    <t>nellgair</t>
  </si>
  <si>
    <t>eckodabrat</t>
  </si>
  <si>
    <t>pbandjcreations</t>
  </si>
  <si>
    <t>thinkequality</t>
  </si>
  <si>
    <t>joshuah19</t>
  </si>
  <si>
    <t>RagDollJenny</t>
  </si>
  <si>
    <t>mfacci</t>
  </si>
  <si>
    <t>Haniie</t>
  </si>
  <si>
    <t>karahmaire</t>
  </si>
  <si>
    <t>aileen2u2</t>
  </si>
  <si>
    <t>perdie08</t>
  </si>
  <si>
    <t>Scamtypes</t>
  </si>
  <si>
    <t>ShaLewenski</t>
  </si>
  <si>
    <t>iheartrocknroll</t>
  </si>
  <si>
    <t>ConnorMacDowell</t>
  </si>
  <si>
    <t>samanthakitt</t>
  </si>
  <si>
    <t>AndTHAThappens</t>
  </si>
  <si>
    <t>gothiquepublic</t>
  </si>
  <si>
    <t>poodeymusic</t>
  </si>
  <si>
    <t>mollymofo</t>
  </si>
  <si>
    <t>UptownChris</t>
  </si>
  <si>
    <t>sokorra</t>
  </si>
  <si>
    <t>zivie17</t>
  </si>
  <si>
    <t>LolaKwrites</t>
  </si>
  <si>
    <t>joseph245</t>
  </si>
  <si>
    <t>tricky_stapler</t>
  </si>
  <si>
    <t>KatyLinda</t>
  </si>
  <si>
    <t>RachelDell</t>
  </si>
  <si>
    <t>Pinguicha</t>
  </si>
  <si>
    <t>roshkoch</t>
  </si>
  <si>
    <t>iGoops</t>
  </si>
  <si>
    <t>damaruh</t>
  </si>
  <si>
    <t>MrKhaotik</t>
  </si>
  <si>
    <t>Tmeister78</t>
  </si>
  <si>
    <t>kaiiitttlynnn</t>
  </si>
  <si>
    <t>lizzybee13</t>
  </si>
  <si>
    <t>ambienteer</t>
  </si>
  <si>
    <t>Pinkpunkhunnie</t>
  </si>
  <si>
    <t>filippocioni</t>
  </si>
  <si>
    <t>eric_lemus</t>
  </si>
  <si>
    <t>natashaburns</t>
  </si>
  <si>
    <t>delanietipple</t>
  </si>
  <si>
    <t>debraladiva</t>
  </si>
  <si>
    <t>franserraga</t>
  </si>
  <si>
    <t>RyannFMT</t>
  </si>
  <si>
    <t>mslauren2930</t>
  </si>
  <si>
    <t>sydney_simp</t>
  </si>
  <si>
    <t>nunoline</t>
  </si>
  <si>
    <t>Miss_Blonde_BB</t>
  </si>
  <si>
    <t>mizdallas</t>
  </si>
  <si>
    <t>Berrilicious74</t>
  </si>
  <si>
    <t>katstarr</t>
  </si>
  <si>
    <t>xoTiffy</t>
  </si>
  <si>
    <t>ireni</t>
  </si>
  <si>
    <t>LauraRepetti</t>
  </si>
  <si>
    <t>blue4dita</t>
  </si>
  <si>
    <t>OrtizOrtiz</t>
  </si>
  <si>
    <t>DivaLaDamz</t>
  </si>
  <si>
    <t>ChanelTears</t>
  </si>
  <si>
    <t>robbie_1_kanobe</t>
  </si>
  <si>
    <t>Aniram411</t>
  </si>
  <si>
    <t>courtzdmb</t>
  </si>
  <si>
    <t>Suzieleigh</t>
  </si>
  <si>
    <t>hitomibunny</t>
  </si>
  <si>
    <t>TheWookieWay</t>
  </si>
  <si>
    <t>idmoore</t>
  </si>
  <si>
    <t>xbeautifulmessx</t>
  </si>
  <si>
    <t>Sarah2713</t>
  </si>
  <si>
    <t>dierockerfrau</t>
  </si>
  <si>
    <t>alexbates</t>
  </si>
  <si>
    <t>captainsubtle</t>
  </si>
  <si>
    <t>esben_thomsen</t>
  </si>
  <si>
    <t>jlcookaz</t>
  </si>
  <si>
    <t>samdr63</t>
  </si>
  <si>
    <t>corinnec</t>
  </si>
  <si>
    <t>lhein</t>
  </si>
  <si>
    <t>VickyArdon</t>
  </si>
  <si>
    <t>ohrebecca</t>
  </si>
  <si>
    <t>GillanKing</t>
  </si>
  <si>
    <t>Oilily_</t>
  </si>
  <si>
    <t>copperlegend</t>
  </si>
  <si>
    <t>carissa</t>
  </si>
  <si>
    <t>kelanjo19</t>
  </si>
  <si>
    <t>kristiancoates</t>
  </si>
  <si>
    <t>DUMDUMLUV</t>
  </si>
  <si>
    <t>SitataTirulala</t>
  </si>
  <si>
    <t>freqmaster</t>
  </si>
  <si>
    <t>itsConsiderate</t>
  </si>
  <si>
    <t>adamspasm</t>
  </si>
  <si>
    <t>kevn182</t>
  </si>
  <si>
    <t>ironwallaby</t>
  </si>
  <si>
    <t>CheapSHott</t>
  </si>
  <si>
    <t>matthays</t>
  </si>
  <si>
    <t>jchokie03</t>
  </si>
  <si>
    <t>willsnow</t>
  </si>
  <si>
    <t>Mirenny</t>
  </si>
  <si>
    <t>TheHwicceMan</t>
  </si>
  <si>
    <t>sarawang</t>
  </si>
  <si>
    <t>KimmaKIM</t>
  </si>
  <si>
    <t>whitewinged</t>
  </si>
  <si>
    <t>tsinger5</t>
  </si>
  <si>
    <t>JBandTraceCyrus</t>
  </si>
  <si>
    <t>mattynudin</t>
  </si>
  <si>
    <t>devil123456</t>
  </si>
  <si>
    <t>BamaGoddess</t>
  </si>
  <si>
    <t>FarrynBurchell</t>
  </si>
  <si>
    <t>therocopart1</t>
  </si>
  <si>
    <t>asdf230</t>
  </si>
  <si>
    <t>andaroo212</t>
  </si>
  <si>
    <t>expectfailure</t>
  </si>
  <si>
    <t>LindsayHartman</t>
  </si>
  <si>
    <t>pau_86</t>
  </si>
  <si>
    <t>adreneelynrush</t>
  </si>
  <si>
    <t>LadyNez95</t>
  </si>
  <si>
    <t>emazag</t>
  </si>
  <si>
    <t>Inthepastxx</t>
  </si>
  <si>
    <t>biancavalentim</t>
  </si>
  <si>
    <t>laurascarlette</t>
  </si>
  <si>
    <t>sweetlybroken91</t>
  </si>
  <si>
    <t>comclovin</t>
  </si>
  <si>
    <t>vickiethai</t>
  </si>
  <si>
    <t>sweetliketoffee</t>
  </si>
  <si>
    <t>Shizzat</t>
  </si>
  <si>
    <t>k1ssme1lastt1me</t>
  </si>
  <si>
    <t>itsjumoke</t>
  </si>
  <si>
    <t>vansmakeupride</t>
  </si>
  <si>
    <t>lyssajade07</t>
  </si>
  <si>
    <t>shawnaplumer</t>
  </si>
  <si>
    <t>craigupinhere</t>
  </si>
  <si>
    <t>missbladenyc</t>
  </si>
  <si>
    <t>LoriiAnderson</t>
  </si>
  <si>
    <t>minky117</t>
  </si>
  <si>
    <t>sunnyziped</t>
  </si>
  <si>
    <t>DrAmberPsyD1908</t>
  </si>
  <si>
    <t>bunnybear87</t>
  </si>
  <si>
    <t>dragonsinger57</t>
  </si>
  <si>
    <t>lainzter</t>
  </si>
  <si>
    <t>caatherrrine</t>
  </si>
  <si>
    <t>hxcfairy</t>
  </si>
  <si>
    <t>MichelleLee92</t>
  </si>
  <si>
    <t>xxxSarah5xxx</t>
  </si>
  <si>
    <t>bostonaustin</t>
  </si>
  <si>
    <t>BpTheProducer</t>
  </si>
  <si>
    <t>andreamae24</t>
  </si>
  <si>
    <t>liinacastro</t>
  </si>
  <si>
    <t>D_a_z</t>
  </si>
  <si>
    <t>ellecolise</t>
  </si>
  <si>
    <t>alittlesong</t>
  </si>
  <si>
    <t>ZakiaTorres</t>
  </si>
  <si>
    <t>_vixxx</t>
  </si>
  <si>
    <t>love_EB</t>
  </si>
  <si>
    <t>vonniex0x0</t>
  </si>
  <si>
    <t>matt_from_tfcmb</t>
  </si>
  <si>
    <t>raachel712</t>
  </si>
  <si>
    <t>AllieRaymond</t>
  </si>
  <si>
    <t>shaolinkaz</t>
  </si>
  <si>
    <t>AnnaCraigMusic</t>
  </si>
  <si>
    <t>gwynnek</t>
  </si>
  <si>
    <t>rickheaton</t>
  </si>
  <si>
    <t>MrScarface93</t>
  </si>
  <si>
    <t>adri27</t>
  </si>
  <si>
    <t>gordybroon</t>
  </si>
  <si>
    <t>citizenjess</t>
  </si>
  <si>
    <t>meesters</t>
  </si>
  <si>
    <t>geechigeechi</t>
  </si>
  <si>
    <t>mattj_uk</t>
  </si>
  <si>
    <t>just4comments</t>
  </si>
  <si>
    <t>JennieSj</t>
  </si>
  <si>
    <t>CathALee</t>
  </si>
  <si>
    <t>WilasWay</t>
  </si>
  <si>
    <t>mar9X</t>
  </si>
  <si>
    <t>KelleeexAnn</t>
  </si>
  <si>
    <t>rachelcorey</t>
  </si>
  <si>
    <t>virtualamanda</t>
  </si>
  <si>
    <t>SweetSmileSara</t>
  </si>
  <si>
    <t>CVFarrow</t>
  </si>
  <si>
    <t>MKeezy</t>
  </si>
  <si>
    <t>alexanderstone</t>
  </si>
  <si>
    <t>dale_dale</t>
  </si>
  <si>
    <t>courtSchenkl</t>
  </si>
  <si>
    <t>TheDailyBlonde</t>
  </si>
  <si>
    <t>Kelowna</t>
  </si>
  <si>
    <t>lisa43fl</t>
  </si>
  <si>
    <t>affirmative_</t>
  </si>
  <si>
    <t>Jonny507</t>
  </si>
  <si>
    <t>shawndaRN84</t>
  </si>
  <si>
    <t>UmbrellAcademy</t>
  </si>
  <si>
    <t>LaceyyLouu</t>
  </si>
  <si>
    <t>robbevs</t>
  </si>
  <si>
    <t>schoolyxoxo</t>
  </si>
  <si>
    <t>joeelam</t>
  </si>
  <si>
    <t>PPSohail</t>
  </si>
  <si>
    <t>Nimmble</t>
  </si>
  <si>
    <t>BoliviaBlog</t>
  </si>
  <si>
    <t>ncqt24</t>
  </si>
  <si>
    <t>positively4st</t>
  </si>
  <si>
    <t>melbell876</t>
  </si>
  <si>
    <t>Sarah_san_desu</t>
  </si>
  <si>
    <t>thisislavie</t>
  </si>
  <si>
    <t>anitavissers</t>
  </si>
  <si>
    <t>SoFarAway31</t>
  </si>
  <si>
    <t>Bubblez12_22</t>
  </si>
  <si>
    <t>patday79</t>
  </si>
  <si>
    <t>niccccolle</t>
  </si>
  <si>
    <t>billyharding</t>
  </si>
  <si>
    <t>Rebecca_Church</t>
  </si>
  <si>
    <t>meaghanks</t>
  </si>
  <si>
    <t>fatwog</t>
  </si>
  <si>
    <t>nnnicolemarie</t>
  </si>
  <si>
    <t>smlgal</t>
  </si>
  <si>
    <t>Canada05</t>
  </si>
  <si>
    <t>spottedtigers</t>
  </si>
  <si>
    <t>burgaw</t>
  </si>
  <si>
    <t>NancyNegative</t>
  </si>
  <si>
    <t>Belisarius</t>
  </si>
  <si>
    <t>beccaalmond</t>
  </si>
  <si>
    <t>jmroskell</t>
  </si>
  <si>
    <t>kdarty</t>
  </si>
  <si>
    <t>meREDithGail2</t>
  </si>
  <si>
    <t>morosemelonhead</t>
  </si>
  <si>
    <t>Claire_Cohen</t>
  </si>
  <si>
    <t>KarenAlloy</t>
  </si>
  <si>
    <t>jeffstyr</t>
  </si>
  <si>
    <t>annn1ee</t>
  </si>
  <si>
    <t>LeslieStrauss</t>
  </si>
  <si>
    <t>ilovecheese123</t>
  </si>
  <si>
    <t>jellyboatpirate</t>
  </si>
  <si>
    <t>melenie</t>
  </si>
  <si>
    <t>duhitsantie</t>
  </si>
  <si>
    <t>incongruousm</t>
  </si>
  <si>
    <t>gabrielleadelle</t>
  </si>
  <si>
    <t>ViaRyan</t>
  </si>
  <si>
    <t>mtoledo</t>
  </si>
  <si>
    <t>ehhjennehh</t>
  </si>
  <si>
    <t>x_Rebecca_x</t>
  </si>
  <si>
    <t>drviruz</t>
  </si>
  <si>
    <t>lamb21</t>
  </si>
  <si>
    <t>budgetsaresexy</t>
  </si>
  <si>
    <t>DLOV315</t>
  </si>
  <si>
    <t>andrewburt</t>
  </si>
  <si>
    <t>MarFtMyers</t>
  </si>
  <si>
    <t>jazzykim</t>
  </si>
  <si>
    <t>MichellePagano</t>
  </si>
  <si>
    <t>renaebair</t>
  </si>
  <si>
    <t>jennielyons</t>
  </si>
  <si>
    <t>daniellesque</t>
  </si>
  <si>
    <t>littlemisslula</t>
  </si>
  <si>
    <t>nicolebrogan</t>
  </si>
  <si>
    <t>putoutthemoon</t>
  </si>
  <si>
    <t>AbbieReed</t>
  </si>
  <si>
    <t>araujodany</t>
  </si>
  <si>
    <t>photokitty</t>
  </si>
  <si>
    <t>Drfeather</t>
  </si>
  <si>
    <t>STFUppercut</t>
  </si>
  <si>
    <t>CLOYYZ</t>
  </si>
  <si>
    <t>Justine_xxx</t>
  </si>
  <si>
    <t>OrangeBlossomer</t>
  </si>
  <si>
    <t>dreamxonxaxwish</t>
  </si>
  <si>
    <t>aaroninky</t>
  </si>
  <si>
    <t>xashleyxx</t>
  </si>
  <si>
    <t>LolitaLuv</t>
  </si>
  <si>
    <t>lap3</t>
  </si>
  <si>
    <t>fbchristo</t>
  </si>
  <si>
    <t>psych0stef</t>
  </si>
  <si>
    <t>Cheryl_Prime</t>
  </si>
  <si>
    <t>amgarza91202</t>
  </si>
  <si>
    <t>padfootcullen</t>
  </si>
  <si>
    <t>xSTEx</t>
  </si>
  <si>
    <t>SHIRLEYSWIRLY</t>
  </si>
  <si>
    <t>mintsource</t>
  </si>
  <si>
    <t>KennethScottH</t>
  </si>
  <si>
    <t>ChellbieUK</t>
  </si>
  <si>
    <t>toolegit20</t>
  </si>
  <si>
    <t>ChefReggie92</t>
  </si>
  <si>
    <t>mnstrsnmnchkns</t>
  </si>
  <si>
    <t>theurbanwhisk</t>
  </si>
  <si>
    <t>rissara</t>
  </si>
  <si>
    <t>PinkFloydUK</t>
  </si>
  <si>
    <t>Soblackkeys</t>
  </si>
  <si>
    <t>twilight_freakk</t>
  </si>
  <si>
    <t>faithandthefury</t>
  </si>
  <si>
    <t>RM_blogtv</t>
  </si>
  <si>
    <t>erotomaniac</t>
  </si>
  <si>
    <t>jazzpockett</t>
  </si>
  <si>
    <t>tpotb97</t>
  </si>
  <si>
    <t>SoniaAlshaibani</t>
  </si>
  <si>
    <t>AlekaSmith</t>
  </si>
  <si>
    <t>gangstaphil101</t>
  </si>
  <si>
    <t>chaddrivet</t>
  </si>
  <si>
    <t>russelljsmith</t>
  </si>
  <si>
    <t>brittylayne</t>
  </si>
  <si>
    <t>mariamilkyway</t>
  </si>
  <si>
    <t>brandywine1220</t>
  </si>
  <si>
    <t>Serrayliure</t>
  </si>
  <si>
    <t>lovesromans</t>
  </si>
  <si>
    <t>Emma_Dooley</t>
  </si>
  <si>
    <t>negativecreep56</t>
  </si>
  <si>
    <t>LouLouB_</t>
  </si>
  <si>
    <t>chrissymarie86</t>
  </si>
  <si>
    <t>quinlbr</t>
  </si>
  <si>
    <t>Maggie_Grey</t>
  </si>
  <si>
    <t>CatsCommentary</t>
  </si>
  <si>
    <t>AmandaLeiblein</t>
  </si>
  <si>
    <t>bethpchuck</t>
  </si>
  <si>
    <t>natsofatsooooo</t>
  </si>
  <si>
    <t>Sarahvici0us</t>
  </si>
  <si>
    <t>Meghan515</t>
  </si>
  <si>
    <t>LadyBeeL</t>
  </si>
  <si>
    <t>Kaeloree</t>
  </si>
  <si>
    <t>reverenddoom</t>
  </si>
  <si>
    <t>hayleywolf</t>
  </si>
  <si>
    <t>tamra_kay</t>
  </si>
  <si>
    <t>LoStSoUL84</t>
  </si>
  <si>
    <t>kelsey0403</t>
  </si>
  <si>
    <t>randomgrl</t>
  </si>
  <si>
    <t>Jess_BrandNew</t>
  </si>
  <si>
    <t>scenenow</t>
  </si>
  <si>
    <t>sspendol</t>
  </si>
  <si>
    <t>oOoNandaoOo</t>
  </si>
  <si>
    <t>amymcconville</t>
  </si>
  <si>
    <t>isistaylor</t>
  </si>
  <si>
    <t>soukumeg</t>
  </si>
  <si>
    <t>HelloAshlee1</t>
  </si>
  <si>
    <t>4Kiley</t>
  </si>
  <si>
    <t>HiPhaedra</t>
  </si>
  <si>
    <t>JennyQ711</t>
  </si>
  <si>
    <t>RennyGee</t>
  </si>
  <si>
    <t>leelu821</t>
  </si>
  <si>
    <t>yankeeschica</t>
  </si>
  <si>
    <t>Kiwitabby</t>
  </si>
  <si>
    <t>AliBeezy</t>
  </si>
  <si>
    <t>beccarkt</t>
  </si>
  <si>
    <t>madathena</t>
  </si>
  <si>
    <t>themeeks</t>
  </si>
  <si>
    <t>sthefi17</t>
  </si>
  <si>
    <t>_steeph</t>
  </si>
  <si>
    <t>feeoonah</t>
  </si>
  <si>
    <t>DiscoIgor</t>
  </si>
  <si>
    <t>Jovi_Lee</t>
  </si>
  <si>
    <t>Tallie7</t>
  </si>
  <si>
    <t>IngaSU</t>
  </si>
  <si>
    <t>Rahelalicious</t>
  </si>
  <si>
    <t>katdecor</t>
  </si>
  <si>
    <t>ty</t>
  </si>
  <si>
    <t>Jenoffthewall</t>
  </si>
  <si>
    <t>Hawthorn</t>
  </si>
  <si>
    <t>Stephbobs</t>
  </si>
  <si>
    <t>Nerdii4MiiNerd</t>
  </si>
  <si>
    <t>txqt003</t>
  </si>
  <si>
    <t>xlovexdiamond</t>
  </si>
  <si>
    <t>nutzoyc</t>
  </si>
  <si>
    <t>Tripod527</t>
  </si>
  <si>
    <t>TyisNY</t>
  </si>
  <si>
    <t>failoak</t>
  </si>
  <si>
    <t>AfroSamuraiGirl</t>
  </si>
  <si>
    <t>V_A_</t>
  </si>
  <si>
    <t>Jenna_Sangria</t>
  </si>
  <si>
    <t>JenBunnyy</t>
  </si>
  <si>
    <t>Sheemf</t>
  </si>
  <si>
    <t>Sofii_Noel</t>
  </si>
  <si>
    <t>Smub</t>
  </si>
  <si>
    <t>halleybeary</t>
  </si>
  <si>
    <t>steeepy</t>
  </si>
  <si>
    <t>KandyFoxx</t>
  </si>
  <si>
    <t>sargonas</t>
  </si>
  <si>
    <t>id</t>
  </si>
  <si>
    <t>radio_schizo</t>
  </si>
  <si>
    <t>SKiP2590</t>
  </si>
  <si>
    <t>scarletdowntown</t>
  </si>
  <si>
    <t>Love_DeeRene</t>
  </si>
  <si>
    <t>FlicMerrison</t>
  </si>
  <si>
    <t>mdcammeron</t>
  </si>
  <si>
    <t>mellissNJ</t>
  </si>
  <si>
    <t>pRiTyPrIs</t>
  </si>
  <si>
    <t>BigChree</t>
  </si>
  <si>
    <t>mykimmykim</t>
  </si>
  <si>
    <t>tiffped</t>
  </si>
  <si>
    <t>JayStar0x</t>
  </si>
  <si>
    <t>bmalbert</t>
  </si>
  <si>
    <t>lucidnitram</t>
  </si>
  <si>
    <t>MissKatieJonas</t>
  </si>
  <si>
    <t>TheNumber27</t>
  </si>
  <si>
    <t>slinky8</t>
  </si>
  <si>
    <t>finenoises</t>
  </si>
  <si>
    <t>neuroboy</t>
  </si>
  <si>
    <t>natybug</t>
  </si>
  <si>
    <t>knygren</t>
  </si>
  <si>
    <t>nsfwpimp</t>
  </si>
  <si>
    <t>sam_steger</t>
  </si>
  <si>
    <t>TequillaCharS</t>
  </si>
  <si>
    <t>garboffman</t>
  </si>
  <si>
    <t>3_RGx</t>
  </si>
  <si>
    <t>HRDF</t>
  </si>
  <si>
    <t>gillymo</t>
  </si>
  <si>
    <t>ozmerica</t>
  </si>
  <si>
    <t>ChanChan88</t>
  </si>
  <si>
    <t>spurscup1901</t>
  </si>
  <si>
    <t>Aybarz</t>
  </si>
  <si>
    <t>LaurenSandysun</t>
  </si>
  <si>
    <t>the_moogs</t>
  </si>
  <si>
    <t>DeJay714</t>
  </si>
  <si>
    <t>cookiejj</t>
  </si>
  <si>
    <t>ijoostin</t>
  </si>
  <si>
    <t>badnan</t>
  </si>
  <si>
    <t>eclipsewatcher</t>
  </si>
  <si>
    <t>MandyG6582</t>
  </si>
  <si>
    <t>bizzles</t>
  </si>
  <si>
    <t>beansandnachos</t>
  </si>
  <si>
    <t>itsmejackiec</t>
  </si>
  <si>
    <t>misao7</t>
  </si>
  <si>
    <t>xiviar</t>
  </si>
  <si>
    <t>bimyou_bimyou</t>
  </si>
  <si>
    <t>foreverdazzled</t>
  </si>
  <si>
    <t>LMHill</t>
  </si>
  <si>
    <t>Shrimpdude</t>
  </si>
  <si>
    <t>MKCOL</t>
  </si>
  <si>
    <t>fionafoxfire</t>
  </si>
  <si>
    <t>IsaMilano</t>
  </si>
  <si>
    <t>cubanas</t>
  </si>
  <si>
    <t>chikita911</t>
  </si>
  <si>
    <t>hencehemmo</t>
  </si>
  <si>
    <t>shujaatalianwar</t>
  </si>
  <si>
    <t>nauratheexplora</t>
  </si>
  <si>
    <t>CarmenWerner</t>
  </si>
  <si>
    <t>jwalje</t>
  </si>
  <si>
    <t>shysmile</t>
  </si>
  <si>
    <t>ShonaQ</t>
  </si>
  <si>
    <t>melissa987</t>
  </si>
  <si>
    <t>MissxMarisa</t>
  </si>
  <si>
    <t>redfly</t>
  </si>
  <si>
    <t>kylehashana</t>
  </si>
  <si>
    <t>sec9586</t>
  </si>
  <si>
    <t>habeyhl</t>
  </si>
  <si>
    <t>vivanatalia</t>
  </si>
  <si>
    <t>Nephyr</t>
  </si>
  <si>
    <t>bethanxx</t>
  </si>
  <si>
    <t>katokalyn</t>
  </si>
  <si>
    <t>ChrisTOEpherP</t>
  </si>
  <si>
    <t>CarolBomb</t>
  </si>
  <si>
    <t>lila82</t>
  </si>
  <si>
    <t>fliigirl88</t>
  </si>
  <si>
    <t>justine_hughes</t>
  </si>
  <si>
    <t>Tejuschka</t>
  </si>
  <si>
    <t>Factory_Boi</t>
  </si>
  <si>
    <t>Thirdgirl</t>
  </si>
  <si>
    <t>Wordwok</t>
  </si>
  <si>
    <t>warley</t>
  </si>
  <si>
    <t>SierraLynn01</t>
  </si>
  <si>
    <t>Karlchandler</t>
  </si>
  <si>
    <t>Savvyxbrookex3</t>
  </si>
  <si>
    <t>weymaster</t>
  </si>
  <si>
    <t>LeAnn_Purdy</t>
  </si>
  <si>
    <t>siberian05</t>
  </si>
  <si>
    <t>shaylamarie21</t>
  </si>
  <si>
    <t>fashiongalca</t>
  </si>
  <si>
    <t>aprilpowell14</t>
  </si>
  <si>
    <t>kinkin_</t>
  </si>
  <si>
    <t>Danceronacidkat</t>
  </si>
  <si>
    <t>loveforalltime</t>
  </si>
  <si>
    <t>tcsced</t>
  </si>
  <si>
    <t>naomianne2</t>
  </si>
  <si>
    <t>iMacthere4iAm</t>
  </si>
  <si>
    <t>Bart_Allen</t>
  </si>
  <si>
    <t>thousand</t>
  </si>
  <si>
    <t>Butterkeks86</t>
  </si>
  <si>
    <t>oynasana</t>
  </si>
  <si>
    <t>rainbowjean</t>
  </si>
  <si>
    <t>RattlingBones</t>
  </si>
  <si>
    <t>thealyssa</t>
  </si>
  <si>
    <t>soraelric</t>
  </si>
  <si>
    <t>RafaellaFreitas</t>
  </si>
  <si>
    <t>andreaegassner</t>
  </si>
  <si>
    <t>vampangel95</t>
  </si>
  <si>
    <t>UaWonBoyz</t>
  </si>
  <si>
    <t>ashbella10</t>
  </si>
  <si>
    <t>cinema_babe</t>
  </si>
  <si>
    <t>DaChocolateMami</t>
  </si>
  <si>
    <t>sertiger</t>
  </si>
  <si>
    <t>ashepash</t>
  </si>
  <si>
    <t>tejakandarpa</t>
  </si>
  <si>
    <t>dougedey</t>
  </si>
  <si>
    <t>Biekje</t>
  </si>
  <si>
    <t>ladeyjadey</t>
  </si>
  <si>
    <t>vmadrian</t>
  </si>
  <si>
    <t>brittanydorsey</t>
  </si>
  <si>
    <t>HeatherDorner</t>
  </si>
  <si>
    <t>belinda1101</t>
  </si>
  <si>
    <t>jessielu93</t>
  </si>
  <si>
    <t>alithon</t>
  </si>
  <si>
    <t>xxHeyyCourtxx</t>
  </si>
  <si>
    <t>jemmaduffy</t>
  </si>
  <si>
    <t>Donteatacowman</t>
  </si>
  <si>
    <t>scarletscribe</t>
  </si>
  <si>
    <t>madelinegraham</t>
  </si>
  <si>
    <t>MissMischief86</t>
  </si>
  <si>
    <t>XXXMariahMilano</t>
  </si>
  <si>
    <t>julietteprice</t>
  </si>
  <si>
    <t>shitshockhorror</t>
  </si>
  <si>
    <t>mikepnyc</t>
  </si>
  <si>
    <t>AntiFreeze</t>
  </si>
  <si>
    <t>nikkalish</t>
  </si>
  <si>
    <t>Bopsicle</t>
  </si>
  <si>
    <t>LoWorld</t>
  </si>
  <si>
    <t>dice13</t>
  </si>
  <si>
    <t>malibubabe69</t>
  </si>
  <si>
    <t>ErinNicolexo</t>
  </si>
  <si>
    <t>BexSmile</t>
  </si>
  <si>
    <t>geefunk</t>
  </si>
  <si>
    <t>VKlaus</t>
  </si>
  <si>
    <t>AkuyoLuvsU</t>
  </si>
  <si>
    <t>mlynch09</t>
  </si>
  <si>
    <t>tatertot65</t>
  </si>
  <si>
    <t>Brandi21a</t>
  </si>
  <si>
    <t>geminijono</t>
  </si>
  <si>
    <t>MzVannaBlack</t>
  </si>
  <si>
    <t>MELISSAPAOLA</t>
  </si>
  <si>
    <t>Better_Days</t>
  </si>
  <si>
    <t>djksly</t>
  </si>
  <si>
    <t>SaulRom</t>
  </si>
  <si>
    <t>nichire</t>
  </si>
  <si>
    <t>md20737</t>
  </si>
  <si>
    <t>lil_bit_tina</t>
  </si>
  <si>
    <t>Jayaaaaa</t>
  </si>
  <si>
    <t>eRmrock</t>
  </si>
  <si>
    <t>DGalv</t>
  </si>
  <si>
    <t>missmags31</t>
  </si>
  <si>
    <t>lpmonkee</t>
  </si>
  <si>
    <t>gigglesmo3</t>
  </si>
  <si>
    <t>MarkyMac</t>
  </si>
  <si>
    <t>sebby_peek</t>
  </si>
  <si>
    <t>AlexzJohnsonFan</t>
  </si>
  <si>
    <t>blaqkdahlia</t>
  </si>
  <si>
    <t>sallyslytherin</t>
  </si>
  <si>
    <t>OakBendReview</t>
  </si>
  <si>
    <t>dearkiwi</t>
  </si>
  <si>
    <t>TheCrustyLoaf</t>
  </si>
  <si>
    <t>MalibuMaraa</t>
  </si>
  <si>
    <t>cwojoannexx</t>
  </si>
  <si>
    <t>One_StepCloser</t>
  </si>
  <si>
    <t>northcheer14</t>
  </si>
  <si>
    <t>caitak</t>
  </si>
  <si>
    <t>palestinian</t>
  </si>
  <si>
    <t>frannntasmic</t>
  </si>
  <si>
    <t>lewisreilly</t>
  </si>
  <si>
    <t>danagee</t>
  </si>
  <si>
    <t>shellistevens</t>
  </si>
  <si>
    <t>moweebabyy</t>
  </si>
  <si>
    <t>topshopfreak</t>
  </si>
  <si>
    <t>MichelleH09</t>
  </si>
  <si>
    <t>lyricalies</t>
  </si>
  <si>
    <t>no_crybaby_doGs</t>
  </si>
  <si>
    <t>WahooPooh</t>
  </si>
  <si>
    <t>misscracker</t>
  </si>
  <si>
    <t>lsugurl</t>
  </si>
  <si>
    <t>fionaaa_</t>
  </si>
  <si>
    <t>justatitch</t>
  </si>
  <si>
    <t>Torvik_was_here</t>
  </si>
  <si>
    <t>Charlotte982001</t>
  </si>
  <si>
    <t>theyoungwoman</t>
  </si>
  <si>
    <t>francoisplanque</t>
  </si>
  <si>
    <t>djshawnv</t>
  </si>
  <si>
    <t>korybing</t>
  </si>
  <si>
    <t>DaanjaGrl</t>
  </si>
  <si>
    <t>BrittnaayB</t>
  </si>
  <si>
    <t>jasmyn_e</t>
  </si>
  <si>
    <t>ashleymarie6</t>
  </si>
  <si>
    <t>live4music99</t>
  </si>
  <si>
    <t>shanteflo</t>
  </si>
  <si>
    <t>allisonlaura</t>
  </si>
  <si>
    <t>AudiRae</t>
  </si>
  <si>
    <t>Lizzs_Lockeroom</t>
  </si>
  <si>
    <t>michelleabelle</t>
  </si>
  <si>
    <t>ginajoy</t>
  </si>
  <si>
    <t>tomirk</t>
  </si>
  <si>
    <t>kathyniu</t>
  </si>
  <si>
    <t>andyagustin</t>
  </si>
  <si>
    <t>InOmnisParatus</t>
  </si>
  <si>
    <t>Weinerrr</t>
  </si>
  <si>
    <t>oneboyarmy</t>
  </si>
  <si>
    <t>DfrankCabrera</t>
  </si>
  <si>
    <t>breeze80</t>
  </si>
  <si>
    <t>BabyB21</t>
  </si>
  <si>
    <t>Jezziica</t>
  </si>
  <si>
    <t>Caseyelan</t>
  </si>
  <si>
    <t>wendymilkshake</t>
  </si>
  <si>
    <t>CassCass02</t>
  </si>
  <si>
    <t>imonesourcandy</t>
  </si>
  <si>
    <t>wearingmascara</t>
  </si>
  <si>
    <t>EricHVela</t>
  </si>
  <si>
    <t>huma_rashid</t>
  </si>
  <si>
    <t>wildheart2</t>
  </si>
  <si>
    <t>alvarezcynthia</t>
  </si>
  <si>
    <t>robinista</t>
  </si>
  <si>
    <t>MattDrManhattan</t>
  </si>
  <si>
    <t>minj94</t>
  </si>
  <si>
    <t>MyMance</t>
  </si>
  <si>
    <t>Fitch4483</t>
  </si>
  <si>
    <t>leillu</t>
  </si>
  <si>
    <t>OhItsChelsea</t>
  </si>
  <si>
    <t>LaurenBurnard</t>
  </si>
  <si>
    <t>katiealyse</t>
  </si>
  <si>
    <t>scottishsteveo</t>
  </si>
  <si>
    <t>ilystar</t>
  </si>
  <si>
    <t>VSaharya</t>
  </si>
  <si>
    <t>AshleighWillard</t>
  </si>
  <si>
    <t>BigDumbMale</t>
  </si>
  <si>
    <t>jenscloset</t>
  </si>
  <si>
    <t>gregm123456</t>
  </si>
  <si>
    <t>stephemartinez</t>
  </si>
  <si>
    <t>LostExpatriate</t>
  </si>
  <si>
    <t>kapreashaj</t>
  </si>
  <si>
    <t>JizzBlitz</t>
  </si>
  <si>
    <t>AmburRockell</t>
  </si>
  <si>
    <t>JonnyP23</t>
  </si>
  <si>
    <t>AshBashBosh</t>
  </si>
  <si>
    <t>Ashletcher</t>
  </si>
  <si>
    <t>fletchboy</t>
  </si>
  <si>
    <t>zephyrLove</t>
  </si>
  <si>
    <t>MzLeXuS</t>
  </si>
  <si>
    <t>Katie_Haman</t>
  </si>
  <si>
    <t>the_dream</t>
  </si>
  <si>
    <t>McLg13</t>
  </si>
  <si>
    <t>jkwilliams84</t>
  </si>
  <si>
    <t>littlemissmoi</t>
  </si>
  <si>
    <t>Megz1xx</t>
  </si>
  <si>
    <t>LizzieJane01</t>
  </si>
  <si>
    <t>s3ntraX</t>
  </si>
  <si>
    <t>whizxp</t>
  </si>
  <si>
    <t>Desilvyr</t>
  </si>
  <si>
    <t>taylorjnixon</t>
  </si>
  <si>
    <t>sydneymsmith09</t>
  </si>
  <si>
    <t>analisa_07</t>
  </si>
  <si>
    <t>thetinysambo</t>
  </si>
  <si>
    <t>DemzCO</t>
  </si>
  <si>
    <t>St_Sebas</t>
  </si>
  <si>
    <t>missashlee21</t>
  </si>
  <si>
    <t>kobemitsu</t>
  </si>
  <si>
    <t>FotoByVeronica</t>
  </si>
  <si>
    <t>Jen2281</t>
  </si>
  <si>
    <t>semsy</t>
  </si>
  <si>
    <t>BreBre928</t>
  </si>
  <si>
    <t>melaniebilby</t>
  </si>
  <si>
    <t>sunshineblack</t>
  </si>
  <si>
    <t>SaraNekko</t>
  </si>
  <si>
    <t>ToeyBoy</t>
  </si>
  <si>
    <t>mileycentralnet</t>
  </si>
  <si>
    <t>Maya_L</t>
  </si>
  <si>
    <t>lulu8bha</t>
  </si>
  <si>
    <t>amasses</t>
  </si>
  <si>
    <t>Cmoran686</t>
  </si>
  <si>
    <t>chanele15</t>
  </si>
  <si>
    <t>everain</t>
  </si>
  <si>
    <t>emilysoupx</t>
  </si>
  <si>
    <t>iamjasper_</t>
  </si>
  <si>
    <t>ughhjoannaaa_xP</t>
  </si>
  <si>
    <t>dcvirginia</t>
  </si>
  <si>
    <t>yoappleyard</t>
  </si>
  <si>
    <t>dillonpatel89</t>
  </si>
  <si>
    <t>tamaryn</t>
  </si>
  <si>
    <t>shesway2fly</t>
  </si>
  <si>
    <t>lovingyou171</t>
  </si>
  <si>
    <t>redbird415</t>
  </si>
  <si>
    <t>AsHLeiGh_Lynn</t>
  </si>
  <si>
    <t>suli90</t>
  </si>
  <si>
    <t>KellyShibari</t>
  </si>
  <si>
    <t>jimmyversanini</t>
  </si>
  <si>
    <t>crysta1ee</t>
  </si>
  <si>
    <t>blknprd67</t>
  </si>
  <si>
    <t>wllmdcksn</t>
  </si>
  <si>
    <t>Gertuxczz</t>
  </si>
  <si>
    <t>ChunkyPooch</t>
  </si>
  <si>
    <t>erob1</t>
  </si>
  <si>
    <t>coldfaceofmoon</t>
  </si>
  <si>
    <t>ElaineFanque</t>
  </si>
  <si>
    <t>BeckiiBabyy</t>
  </si>
  <si>
    <t>StephLolly</t>
  </si>
  <si>
    <t>NicolleGregory</t>
  </si>
  <si>
    <t>kaj</t>
  </si>
  <si>
    <t>CindyBeckwith</t>
  </si>
  <si>
    <t>Amifer</t>
  </si>
  <si>
    <t>Icyflower</t>
  </si>
  <si>
    <t>johnhboyer</t>
  </si>
  <si>
    <t>max2sky</t>
  </si>
  <si>
    <t>Bella_vamp19</t>
  </si>
  <si>
    <t>al3xandriaaa</t>
  </si>
  <si>
    <t>sccrgrl4lyf9311</t>
  </si>
  <si>
    <t>AH_06</t>
  </si>
  <si>
    <t>zaroi</t>
  </si>
  <si>
    <t>Jeraly</t>
  </si>
  <si>
    <t>dosomethin</t>
  </si>
  <si>
    <t>mamarootoo</t>
  </si>
  <si>
    <t>sarahnoblit</t>
  </si>
  <si>
    <t>juneva_spragg</t>
  </si>
  <si>
    <t>reed_my_tweet</t>
  </si>
  <si>
    <t>__TereBleu</t>
  </si>
  <si>
    <t>KarenL18</t>
  </si>
  <si>
    <t>SoutenstyleGT</t>
  </si>
  <si>
    <t>marie_edwards</t>
  </si>
  <si>
    <t>babysinead</t>
  </si>
  <si>
    <t>Mhamnes</t>
  </si>
  <si>
    <t>admore</t>
  </si>
  <si>
    <t>jocy154</t>
  </si>
  <si>
    <t>LUV4IRONMAN</t>
  </si>
  <si>
    <t>krutch503tv</t>
  </si>
  <si>
    <t>AskTheSpeakEasy</t>
  </si>
  <si>
    <t>jayjayne</t>
  </si>
  <si>
    <t>dmclean635</t>
  </si>
  <si>
    <t>chipmunkin</t>
  </si>
  <si>
    <t>annat1211</t>
  </si>
  <si>
    <t>redcrew</t>
  </si>
  <si>
    <t>LordBron</t>
  </si>
  <si>
    <t>megbear29</t>
  </si>
  <si>
    <t>xoxouknouluvme</t>
  </si>
  <si>
    <t>pando080</t>
  </si>
  <si>
    <t>IamAmberJacobs</t>
  </si>
  <si>
    <t>ango02</t>
  </si>
  <si>
    <t>MissMichelleT</t>
  </si>
  <si>
    <t>thisisGH</t>
  </si>
  <si>
    <t>larkinvain</t>
  </si>
  <si>
    <t>MtotheC</t>
  </si>
  <si>
    <t>redwoodrecords</t>
  </si>
  <si>
    <t>sara_aleda</t>
  </si>
  <si>
    <t>MelanieMiller13</t>
  </si>
  <si>
    <t>shillin_killin</t>
  </si>
  <si>
    <t>TrendSetterTina</t>
  </si>
  <si>
    <t>ZombieYoshi</t>
  </si>
  <si>
    <t>princearies</t>
  </si>
  <si>
    <t>Momiji_Vampire</t>
  </si>
  <si>
    <t>cecycorrea</t>
  </si>
  <si>
    <t>PrettyCee_xx</t>
  </si>
  <si>
    <t>anikalabree</t>
  </si>
  <si>
    <t>Graham12487</t>
  </si>
  <si>
    <t>natalie_ko</t>
  </si>
  <si>
    <t>primadonna11</t>
  </si>
  <si>
    <t>DIeANA123</t>
  </si>
  <si>
    <t>LynnetteKunkle</t>
  </si>
  <si>
    <t>goaliemom31</t>
  </si>
  <si>
    <t>boingo</t>
  </si>
  <si>
    <t>beiiinah</t>
  </si>
  <si>
    <t>NSSteph</t>
  </si>
  <si>
    <t>sarahjess00</t>
  </si>
  <si>
    <t>redmcweb</t>
  </si>
  <si>
    <t>Poisoneddart</t>
  </si>
  <si>
    <t>hopelys</t>
  </si>
  <si>
    <t>ansate</t>
  </si>
  <si>
    <t>enricocadillac</t>
  </si>
  <si>
    <t>xr0d</t>
  </si>
  <si>
    <t>TheLostTuna</t>
  </si>
  <si>
    <t>MarcusZuniga</t>
  </si>
  <si>
    <t>joanntran</t>
  </si>
  <si>
    <t>eilidhlc</t>
  </si>
  <si>
    <t>jenikinnz17</t>
  </si>
  <si>
    <t>BeOWT</t>
  </si>
  <si>
    <t>Luckystar1013</t>
  </si>
  <si>
    <t>hollyalyxfinch</t>
  </si>
  <si>
    <t>xxxlia</t>
  </si>
  <si>
    <t>PsychoCrew</t>
  </si>
  <si>
    <t>Gapfillers</t>
  </si>
  <si>
    <t>shawnlimtianjun</t>
  </si>
  <si>
    <t>TymelMiles</t>
  </si>
  <si>
    <t>PEACE_UP</t>
  </si>
  <si>
    <t>xUrMomLovesMex</t>
  </si>
  <si>
    <t>AmalSyazwani</t>
  </si>
  <si>
    <t>m2thaizzo</t>
  </si>
  <si>
    <t>andie_rocs</t>
  </si>
  <si>
    <t>llcrowe</t>
  </si>
  <si>
    <t>thukai</t>
  </si>
  <si>
    <t>MiMiMelia</t>
  </si>
  <si>
    <t>muchloveslup</t>
  </si>
  <si>
    <t>No1JoBrosFan</t>
  </si>
  <si>
    <t>RoosterBooster</t>
  </si>
  <si>
    <t>Msdown4it</t>
  </si>
  <si>
    <t>Nusretnina</t>
  </si>
  <si>
    <t>posh_librarian</t>
  </si>
  <si>
    <t>tweilemann</t>
  </si>
  <si>
    <t>crazyrobinson</t>
  </si>
  <si>
    <t>Crystlemethod</t>
  </si>
  <si>
    <t>DesireRenee</t>
  </si>
  <si>
    <t>lovedani</t>
  </si>
  <si>
    <t>starrgirl333</t>
  </si>
  <si>
    <t>lauraaa_xoxo</t>
  </si>
  <si>
    <t>Jostralia</t>
  </si>
  <si>
    <t>MsGourmet</t>
  </si>
  <si>
    <t>agirlnamedgio</t>
  </si>
  <si>
    <t>amybillingham</t>
  </si>
  <si>
    <t>islandtex13</t>
  </si>
  <si>
    <t>brightestbrown</t>
  </si>
  <si>
    <t>breezyMinaj</t>
  </si>
  <si>
    <t>palookapress</t>
  </si>
  <si>
    <t>promogurl</t>
  </si>
  <si>
    <t>RedsGT</t>
  </si>
  <si>
    <t>RonnieLeeYo</t>
  </si>
  <si>
    <t>r1chardj0n3s</t>
  </si>
  <si>
    <t>abhijitdara</t>
  </si>
  <si>
    <t>Kierra_S</t>
  </si>
  <si>
    <t>JaZzIzABadChica</t>
  </si>
  <si>
    <t>reithegenki</t>
  </si>
  <si>
    <t>_Pamela</t>
  </si>
  <si>
    <t>mnthomp</t>
  </si>
  <si>
    <t>mermaidchix</t>
  </si>
  <si>
    <t>jannikaj</t>
  </si>
  <si>
    <t>Bethieboob</t>
  </si>
  <si>
    <t>MissNeedles</t>
  </si>
  <si>
    <t>jennainreallife</t>
  </si>
  <si>
    <t>rivetrivet</t>
  </si>
  <si>
    <t>tiffanyBREH1</t>
  </si>
  <si>
    <t>Keya4realYALL</t>
  </si>
  <si>
    <t>steph0610</t>
  </si>
  <si>
    <t>amyskababy</t>
  </si>
  <si>
    <t>tswizz</t>
  </si>
  <si>
    <t>djlemur</t>
  </si>
  <si>
    <t>lwsinclair</t>
  </si>
  <si>
    <t>mmbopidy</t>
  </si>
  <si>
    <t>chewks</t>
  </si>
  <si>
    <t>Heather_Buchman</t>
  </si>
  <si>
    <t>MEGallagherr</t>
  </si>
  <si>
    <t>jyfulmama</t>
  </si>
  <si>
    <t>Gomer1188</t>
  </si>
  <si>
    <t>heLeN182oo9</t>
  </si>
  <si>
    <t>perceptol</t>
  </si>
  <si>
    <t>BeeMe</t>
  </si>
  <si>
    <t>kittywolfe</t>
  </si>
  <si>
    <t>AngelaCatherine</t>
  </si>
  <si>
    <t>Megkunz</t>
  </si>
  <si>
    <t>ryanSEXYchacon</t>
  </si>
  <si>
    <t>marios_demetrio</t>
  </si>
  <si>
    <t>Kim_Mrs_Jipin</t>
  </si>
  <si>
    <t>terras3</t>
  </si>
  <si>
    <t>Nat_Baptiste</t>
  </si>
  <si>
    <t>kumigumi</t>
  </si>
  <si>
    <t>dncenttydnce</t>
  </si>
  <si>
    <t>katerichappell</t>
  </si>
  <si>
    <t>IamVal</t>
  </si>
  <si>
    <t>Justiss</t>
  </si>
  <si>
    <t>tamaChristoph</t>
  </si>
  <si>
    <t>songcarver</t>
  </si>
  <si>
    <t>sincerelysoya</t>
  </si>
  <si>
    <t>shalista</t>
  </si>
  <si>
    <t>rubenorozco</t>
  </si>
  <si>
    <t>jackyvengeance</t>
  </si>
  <si>
    <t>swimusicrazed</t>
  </si>
  <si>
    <t>paulmhudspeth</t>
  </si>
  <si>
    <t>ilovemytroops</t>
  </si>
  <si>
    <t>valemessenet</t>
  </si>
  <si>
    <t>highonlove</t>
  </si>
  <si>
    <t>Goosey117</t>
  </si>
  <si>
    <t>Meaganbbyface</t>
  </si>
  <si>
    <t>KristinListens</t>
  </si>
  <si>
    <t>MissDenonquoi</t>
  </si>
  <si>
    <t>That_Tiffany</t>
  </si>
  <si>
    <t>_newnew</t>
  </si>
  <si>
    <t>Kayla_Su</t>
  </si>
  <si>
    <t>maread</t>
  </si>
  <si>
    <t>xXIceyXx</t>
  </si>
  <si>
    <t>LauStack</t>
  </si>
  <si>
    <t>katiewoodcock</t>
  </si>
  <si>
    <t>lady_j51</t>
  </si>
  <si>
    <t>chelseydc</t>
  </si>
  <si>
    <t>meowmistidawn</t>
  </si>
  <si>
    <t>SLICEmag</t>
  </si>
  <si>
    <t>graciebug</t>
  </si>
  <si>
    <t>dustinlanesmith</t>
  </si>
  <si>
    <t>RobbyRay822</t>
  </si>
  <si>
    <t>DancingQueen610</t>
  </si>
  <si>
    <t>mattionfire</t>
  </si>
  <si>
    <t>rbui</t>
  </si>
  <si>
    <t>DonMamas</t>
  </si>
  <si>
    <t>bta_man</t>
  </si>
  <si>
    <t>berriez08</t>
  </si>
  <si>
    <t>ellewoods87</t>
  </si>
  <si>
    <t>ema_tennis</t>
  </si>
  <si>
    <t>Cc2oo9</t>
  </si>
  <si>
    <t>Cheesinatorrr</t>
  </si>
  <si>
    <t>stayxgold</t>
  </si>
  <si>
    <t>MicheleWalker11</t>
  </si>
  <si>
    <t>mindflux</t>
  </si>
  <si>
    <t>shamrox</t>
  </si>
  <si>
    <t>RichOffCouture</t>
  </si>
  <si>
    <t>KRocStar</t>
  </si>
  <si>
    <t>CheekyB</t>
  </si>
  <si>
    <t>artchickhb</t>
  </si>
  <si>
    <t>mustangmelissa</t>
  </si>
  <si>
    <t>volumeplus</t>
  </si>
  <si>
    <t>steelersrock94</t>
  </si>
  <si>
    <t>Frenzalo</t>
  </si>
  <si>
    <t>rebeccamer</t>
  </si>
  <si>
    <t>moniquita26</t>
  </si>
  <si>
    <t>drkdstryer</t>
  </si>
  <si>
    <t>chloemcfly</t>
  </si>
  <si>
    <t>cmnieves</t>
  </si>
  <si>
    <t>tabbwabb</t>
  </si>
  <si>
    <t>vinarus</t>
  </si>
  <si>
    <t>shipponz</t>
  </si>
  <si>
    <t>GamerDogbert</t>
  </si>
  <si>
    <t>magickalrealism</t>
  </si>
  <si>
    <t>HEYitsMK</t>
  </si>
  <si>
    <t>ImaginaryX</t>
  </si>
  <si>
    <t>penguins4allah</t>
  </si>
  <si>
    <t>PeytonVega</t>
  </si>
  <si>
    <t>guinnessx8</t>
  </si>
  <si>
    <t>giftofamber</t>
  </si>
  <si>
    <t>janaetrevillion</t>
  </si>
  <si>
    <t>SwaggaLikeMe</t>
  </si>
  <si>
    <t>kzadum</t>
  </si>
  <si>
    <t>askdrlopez</t>
  </si>
  <si>
    <t>pixls</t>
  </si>
  <si>
    <t>Fimlys</t>
  </si>
  <si>
    <t>joanna8555</t>
  </si>
  <si>
    <t>farazchavoushi</t>
  </si>
  <si>
    <t>mollyisleshiz</t>
  </si>
  <si>
    <t>EricaTheArtist</t>
  </si>
  <si>
    <t>vanessav_05</t>
  </si>
  <si>
    <t>theslipperyseal</t>
  </si>
  <si>
    <t>andrewcantu</t>
  </si>
  <si>
    <t>Nistisity</t>
  </si>
  <si>
    <t>TreylinRae</t>
  </si>
  <si>
    <t>JillAlexandra</t>
  </si>
  <si>
    <t>nandihno</t>
  </si>
  <si>
    <t>WhyWhitneyWhy</t>
  </si>
  <si>
    <t>ElaineMcDonald</t>
  </si>
  <si>
    <t>haleyelah</t>
  </si>
  <si>
    <t>AJHab</t>
  </si>
  <si>
    <t>paahfontes</t>
  </si>
  <si>
    <t>CousinJustin</t>
  </si>
  <si>
    <t>melistellar</t>
  </si>
  <si>
    <t>Ramani_Ani</t>
  </si>
  <si>
    <t>princess_jess13</t>
  </si>
  <si>
    <t>AlTits</t>
  </si>
  <si>
    <t>firecracker81</t>
  </si>
  <si>
    <t>Kaylynnnnn</t>
  </si>
  <si>
    <t>thenbblover</t>
  </si>
  <si>
    <t>saramathews43</t>
  </si>
  <si>
    <t>iAlbertt</t>
  </si>
  <si>
    <t>Mandy_Lu</t>
  </si>
  <si>
    <t>sweettangerine_</t>
  </si>
  <si>
    <t>StephanBarnem</t>
  </si>
  <si>
    <t>this_years_girl</t>
  </si>
  <si>
    <t>GracieBean</t>
  </si>
  <si>
    <t>rwhiteside81</t>
  </si>
  <si>
    <t>jeannemariepics</t>
  </si>
  <si>
    <t>deepoffenberger</t>
  </si>
  <si>
    <t>MissVonZombie</t>
  </si>
  <si>
    <t>SunnyAnni_84</t>
  </si>
  <si>
    <t>snubs22</t>
  </si>
  <si>
    <t>elmir89</t>
  </si>
  <si>
    <t>mariannulud</t>
  </si>
  <si>
    <t>whitguardie</t>
  </si>
  <si>
    <t>miss_shawna</t>
  </si>
  <si>
    <t>newyorkrachel</t>
  </si>
  <si>
    <t>Aikard</t>
  </si>
  <si>
    <t>JennawithaB</t>
  </si>
  <si>
    <t>stineybeany</t>
  </si>
  <si>
    <t>plawrance</t>
  </si>
  <si>
    <t>Chrissyrf</t>
  </si>
  <si>
    <t>duckiemonster</t>
  </si>
  <si>
    <t>jaqperk</t>
  </si>
  <si>
    <t>xEskaGrrlx</t>
  </si>
  <si>
    <t>steeleprice</t>
  </si>
  <si>
    <t>NikaB84</t>
  </si>
  <si>
    <t>jimboot</t>
  </si>
  <si>
    <t>Jovial1</t>
  </si>
  <si>
    <t>mkenzzi</t>
  </si>
  <si>
    <t>JenaGirl19</t>
  </si>
  <si>
    <t>JenJareGal</t>
  </si>
  <si>
    <t>CherylEsq</t>
  </si>
  <si>
    <t>captainsharmie</t>
  </si>
  <si>
    <t>legxxxlove_slug</t>
  </si>
  <si>
    <t>tylerjohnsmomma</t>
  </si>
  <si>
    <t>rocktoddy_chan</t>
  </si>
  <si>
    <t>Emmmilyx</t>
  </si>
  <si>
    <t>BaByDoll79</t>
  </si>
  <si>
    <t>joshpop09</t>
  </si>
  <si>
    <t>scotsmanstuart</t>
  </si>
  <si>
    <t>CultureKiller</t>
  </si>
  <si>
    <t>trespetitellie</t>
  </si>
  <si>
    <t>steelerlou3865</t>
  </si>
  <si>
    <t>jerrod_ransom</t>
  </si>
  <si>
    <t>missroseph</t>
  </si>
  <si>
    <t>DannyMiami</t>
  </si>
  <si>
    <t>natalia_la</t>
  </si>
  <si>
    <t>lalasarah</t>
  </si>
  <si>
    <t>bookie85</t>
  </si>
  <si>
    <t>punkawonk</t>
  </si>
  <si>
    <t>dangerzita</t>
  </si>
  <si>
    <t>Nami914</t>
  </si>
  <si>
    <t>bianca102893</t>
  </si>
  <si>
    <t>LaurynFarrell</t>
  </si>
  <si>
    <t>JackyStimets</t>
  </si>
  <si>
    <t>KristinaJSk8</t>
  </si>
  <si>
    <t>asianfilip_kid</t>
  </si>
  <si>
    <t>craigunderhill</t>
  </si>
  <si>
    <t>SkeetBates</t>
  </si>
  <si>
    <t>cjakec87</t>
  </si>
  <si>
    <t>ShadderdGlass</t>
  </si>
  <si>
    <t>ScottishDan</t>
  </si>
  <si>
    <t>MicheleAnneJ</t>
  </si>
  <si>
    <t>mattcoley</t>
  </si>
  <si>
    <t>itsshannonmac</t>
  </si>
  <si>
    <t>lLaLaxol</t>
  </si>
  <si>
    <t>teallovesyou</t>
  </si>
  <si>
    <t>Charlie_Wescott</t>
  </si>
  <si>
    <t>StephanieDJL</t>
  </si>
  <si>
    <t>scotzchick</t>
  </si>
  <si>
    <t>Chrxs</t>
  </si>
  <si>
    <t>supastarren</t>
  </si>
  <si>
    <t>NateG85</t>
  </si>
  <si>
    <t>_harm</t>
  </si>
  <si>
    <t>Torontonian_Fan</t>
  </si>
  <si>
    <t>ianlafo</t>
  </si>
  <si>
    <t>my_makeup_mania</t>
  </si>
  <si>
    <t>ABKnappster</t>
  </si>
  <si>
    <t>Valee33ra</t>
  </si>
  <si>
    <t>katecoady1</t>
  </si>
  <si>
    <t>theaudition</t>
  </si>
  <si>
    <t>michelleslawter</t>
  </si>
  <si>
    <t>matthisone</t>
  </si>
  <si>
    <t>drumrboy93</t>
  </si>
  <si>
    <t>MidniteRyder</t>
  </si>
  <si>
    <t>MelissaTurtinen</t>
  </si>
  <si>
    <t>KristaAdelle</t>
  </si>
  <si>
    <t>txfilmdude</t>
  </si>
  <si>
    <t>_mel_</t>
  </si>
  <si>
    <t>natnatty</t>
  </si>
  <si>
    <t>CHEVY28</t>
  </si>
  <si>
    <t>NESGirl</t>
  </si>
  <si>
    <t>CharloLacey</t>
  </si>
  <si>
    <t>Ash_M_L</t>
  </si>
  <si>
    <t>Inzaburbs</t>
  </si>
  <si>
    <t>samea_wernek</t>
  </si>
  <si>
    <t>NaughtyGirlNiN</t>
  </si>
  <si>
    <t>Kristian4evea</t>
  </si>
  <si>
    <t>electrickeye</t>
  </si>
  <si>
    <t>Mnmfan112</t>
  </si>
  <si>
    <t>MikeEvstog</t>
  </si>
  <si>
    <t>lomoraes</t>
  </si>
  <si>
    <t>raypeters</t>
  </si>
  <si>
    <t>indirajm</t>
  </si>
  <si>
    <t>dnmahr</t>
  </si>
  <si>
    <t>ashleit</t>
  </si>
  <si>
    <t>mariah_ana</t>
  </si>
  <si>
    <t>northernNether</t>
  </si>
  <si>
    <t>johnnywebSTAR</t>
  </si>
  <si>
    <t>KatxIllustrious</t>
  </si>
  <si>
    <t>Deegee_Cakes</t>
  </si>
  <si>
    <t>Shirdent</t>
  </si>
  <si>
    <t>weidmers</t>
  </si>
  <si>
    <t>PrincessSakura</t>
  </si>
  <si>
    <t>liveF0Rtoday</t>
  </si>
  <si>
    <t>t_e_L</t>
  </si>
  <si>
    <t>porthcawlhel</t>
  </si>
  <si>
    <t>ashleemalay</t>
  </si>
  <si>
    <t>StephHuckeby</t>
  </si>
  <si>
    <t>jjbabyMEOWZER</t>
  </si>
  <si>
    <t>combobreaker</t>
  </si>
  <si>
    <t>braindeadcookie</t>
  </si>
  <si>
    <t>ripcurl9987</t>
  </si>
  <si>
    <t>aikoheiwa</t>
  </si>
  <si>
    <t>brutalcupcake</t>
  </si>
  <si>
    <t>Jeebs83</t>
  </si>
  <si>
    <t>brokenheart17</t>
  </si>
  <si>
    <t>vico829</t>
  </si>
  <si>
    <t>ronaldhipp</t>
  </si>
  <si>
    <t>mattzodiak</t>
  </si>
  <si>
    <t>clivehol</t>
  </si>
  <si>
    <t>kenandd60</t>
  </si>
  <si>
    <t>robm39</t>
  </si>
  <si>
    <t>LaLaLaLisaW</t>
  </si>
  <si>
    <t>Shmanly</t>
  </si>
  <si>
    <t>StephGP</t>
  </si>
  <si>
    <t>baotokim</t>
  </si>
  <si>
    <t>javaluver81</t>
  </si>
  <si>
    <t>noisephoenix</t>
  </si>
  <si>
    <t>Skyelighter</t>
  </si>
  <si>
    <t>mjholgate</t>
  </si>
  <si>
    <t>toupsz</t>
  </si>
  <si>
    <t>ahottty162001</t>
  </si>
  <si>
    <t>JohnnyBrooch</t>
  </si>
  <si>
    <t>poppers45641</t>
  </si>
  <si>
    <t>JeNMaseN</t>
  </si>
  <si>
    <t>dolphinkiss</t>
  </si>
  <si>
    <t>mattmaloney</t>
  </si>
  <si>
    <t>ChelseaAvenue</t>
  </si>
  <si>
    <t>brendafreitas</t>
  </si>
  <si>
    <t>raven68</t>
  </si>
  <si>
    <t>roguebluejay</t>
  </si>
  <si>
    <t>joshuahoward</t>
  </si>
  <si>
    <t>twilightgirl587</t>
  </si>
  <si>
    <t>biomaj5</t>
  </si>
  <si>
    <t>tamtufta</t>
  </si>
  <si>
    <t>DeadstarsCo</t>
  </si>
  <si>
    <t>FONtheCON</t>
  </si>
  <si>
    <t>Ahlrrose</t>
  </si>
  <si>
    <t>blahpro</t>
  </si>
  <si>
    <t>ashleyheartsjb1</t>
  </si>
  <si>
    <t>DellaLovesZeebo</t>
  </si>
  <si>
    <t>kittensmash</t>
  </si>
  <si>
    <t>Saundraaa</t>
  </si>
  <si>
    <t>BeckiBizarre</t>
  </si>
  <si>
    <t>gonesarcastic</t>
  </si>
  <si>
    <t>MrsRowin</t>
  </si>
  <si>
    <t>kurdman</t>
  </si>
  <si>
    <t>amerwin</t>
  </si>
  <si>
    <t>DrunkenBaracuda</t>
  </si>
  <si>
    <t>iffy17</t>
  </si>
  <si>
    <t>maaary283</t>
  </si>
  <si>
    <t>theRobMead</t>
  </si>
  <si>
    <t>RAWRRxMEGANN</t>
  </si>
  <si>
    <t>h0llyhart</t>
  </si>
  <si>
    <t>SagalYousuf</t>
  </si>
  <si>
    <t>honeebrown</t>
  </si>
  <si>
    <t>melethril</t>
  </si>
  <si>
    <t>ivysparkles</t>
  </si>
  <si>
    <t>lambrini82</t>
  </si>
  <si>
    <t>banosaur</t>
  </si>
  <si>
    <t>__laurenS</t>
  </si>
  <si>
    <t>Derek_DeLeon</t>
  </si>
  <si>
    <t>Hottopicroxs</t>
  </si>
  <si>
    <t>waltribeiro</t>
  </si>
  <si>
    <t>Mz_Nessa</t>
  </si>
  <si>
    <t>ilynickjxo</t>
  </si>
  <si>
    <t>RHilovemiley</t>
  </si>
  <si>
    <t>alotlikemartha</t>
  </si>
  <si>
    <t>SarahiReyna</t>
  </si>
  <si>
    <t>aw_nisha</t>
  </si>
  <si>
    <t>rsynnott</t>
  </si>
  <si>
    <t>batsuze</t>
  </si>
  <si>
    <t>jamest1982</t>
  </si>
  <si>
    <t>sarasomething8</t>
  </si>
  <si>
    <t>adkinkr1</t>
  </si>
  <si>
    <t>rachelc91</t>
  </si>
  <si>
    <t>OhhaiJess</t>
  </si>
  <si>
    <t>kourtneyy_</t>
  </si>
  <si>
    <t>j0yness</t>
  </si>
  <si>
    <t>StutteringMe</t>
  </si>
  <si>
    <t>laleeen</t>
  </si>
  <si>
    <t>xobusted62</t>
  </si>
  <si>
    <t>Drewbee87</t>
  </si>
  <si>
    <t>brittcarroll25</t>
  </si>
  <si>
    <t>DoctorMuerbe</t>
  </si>
  <si>
    <t>whales</t>
  </si>
  <si>
    <t>gabrielle_89</t>
  </si>
  <si>
    <t>kirie9837</t>
  </si>
  <si>
    <t>iandeguzman</t>
  </si>
  <si>
    <t>heatherm_davis</t>
  </si>
  <si>
    <t>elyluvzya</t>
  </si>
  <si>
    <t>rarararach</t>
  </si>
  <si>
    <t>rachaelwalden</t>
  </si>
  <si>
    <t>whatnownz</t>
  </si>
  <si>
    <t>cheyennemonique</t>
  </si>
  <si>
    <t>saschamt</t>
  </si>
  <si>
    <t>LisetteA</t>
  </si>
  <si>
    <t>_dramaqueen_</t>
  </si>
  <si>
    <t>supkate</t>
  </si>
  <si>
    <t>Pilotzollinger</t>
  </si>
  <si>
    <t>Kianet</t>
  </si>
  <si>
    <t>ihavetopoop</t>
  </si>
  <si>
    <t>shinerweb</t>
  </si>
  <si>
    <t>skyetyson</t>
  </si>
  <si>
    <t>cdigames</t>
  </si>
  <si>
    <t>sheener420</t>
  </si>
  <si>
    <t>james21072</t>
  </si>
  <si>
    <t>BriMaree</t>
  </si>
  <si>
    <t>ForeverbyKylene</t>
  </si>
  <si>
    <t>ddasher</t>
  </si>
  <si>
    <t>paigespencer</t>
  </si>
  <si>
    <t>orraca</t>
  </si>
  <si>
    <t>ItsToni</t>
  </si>
  <si>
    <t>ChrisBaragar</t>
  </si>
  <si>
    <t>Kristina4ISM</t>
  </si>
  <si>
    <t>Brentneynichole</t>
  </si>
  <si>
    <t>loregiudici</t>
  </si>
  <si>
    <t>mechellemybell</t>
  </si>
  <si>
    <t>cony95</t>
  </si>
  <si>
    <t>karleemay</t>
  </si>
  <si>
    <t>CapdanMyCapdan</t>
  </si>
  <si>
    <t>geeklaur</t>
  </si>
  <si>
    <t>omgitzkay</t>
  </si>
  <si>
    <t>AshleyK21</t>
  </si>
  <si>
    <t>nancydupont</t>
  </si>
  <si>
    <t>galxzdreamz4u</t>
  </si>
  <si>
    <t>Chez__x</t>
  </si>
  <si>
    <t>syddddney</t>
  </si>
  <si>
    <t>jennynart</t>
  </si>
  <si>
    <t>Ami_Mimi_Ka</t>
  </si>
  <si>
    <t>SunnyLoLo</t>
  </si>
  <si>
    <t>darthhaider</t>
  </si>
  <si>
    <t>MAZiieBABy</t>
  </si>
  <si>
    <t>alhalpern</t>
  </si>
  <si>
    <t>given2fly</t>
  </si>
  <si>
    <t>hexachordal</t>
  </si>
  <si>
    <t>nphase</t>
  </si>
  <si>
    <t>martha_love</t>
  </si>
  <si>
    <t>catherine_ARE</t>
  </si>
  <si>
    <t>kris_tarr</t>
  </si>
  <si>
    <t>xBRITTANIEx</t>
  </si>
  <si>
    <t>masterluke103</t>
  </si>
  <si>
    <t>Drayshawn</t>
  </si>
  <si>
    <t>jdahmanson</t>
  </si>
  <si>
    <t>exactlimon</t>
  </si>
  <si>
    <t>divaladyt</t>
  </si>
  <si>
    <t>imaliveyay</t>
  </si>
  <si>
    <t>alexandramarieb</t>
  </si>
  <si>
    <t>allison6071</t>
  </si>
  <si>
    <t>mirandapablo</t>
  </si>
  <si>
    <t>IHeart17</t>
  </si>
  <si>
    <t>ldbwilson</t>
  </si>
  <si>
    <t>strass_amk</t>
  </si>
  <si>
    <t>kdkb318</t>
  </si>
  <si>
    <t>TKidArtist</t>
  </si>
  <si>
    <t>j3lli</t>
  </si>
  <si>
    <t>jearbear</t>
  </si>
  <si>
    <t>Amandatwloha</t>
  </si>
  <si>
    <t>DarlingNycki</t>
  </si>
  <si>
    <t>Jake89</t>
  </si>
  <si>
    <t>wagirlinnc</t>
  </si>
  <si>
    <t>CYBoucher</t>
  </si>
  <si>
    <t>lizbugman</t>
  </si>
  <si>
    <t>BlakeA5</t>
  </si>
  <si>
    <t>supernaturalamy</t>
  </si>
  <si>
    <t>sydnastys</t>
  </si>
  <si>
    <t>galours</t>
  </si>
  <si>
    <t>elanlohmann</t>
  </si>
  <si>
    <t>taz_is_a_spaz</t>
  </si>
  <si>
    <t>sixbarphrase</t>
  </si>
  <si>
    <t>AngelicaHektor</t>
  </si>
  <si>
    <t>kaylacountryfan</t>
  </si>
  <si>
    <t>cjdaddysprinces</t>
  </si>
  <si>
    <t>Yarla</t>
  </si>
  <si>
    <t>katyframe</t>
  </si>
  <si>
    <t>daviskinsey</t>
  </si>
  <si>
    <t>kristycowie</t>
  </si>
  <si>
    <t>ohcrap</t>
  </si>
  <si>
    <t>malahwee</t>
  </si>
  <si>
    <t>iamkayybee</t>
  </si>
  <si>
    <t>Nikkiilyx</t>
  </si>
  <si>
    <t>jonas_xoxo</t>
  </si>
  <si>
    <t>crilo</t>
  </si>
  <si>
    <t>JHM05</t>
  </si>
  <si>
    <t>PLSED</t>
  </si>
  <si>
    <t>mmastrac</t>
  </si>
  <si>
    <t>kaymoneylove</t>
  </si>
  <si>
    <t>AmokAndi</t>
  </si>
  <si>
    <t>CaitlinBell9</t>
  </si>
  <si>
    <t>ttttwilight77</t>
  </si>
  <si>
    <t>MrsMCR1</t>
  </si>
  <si>
    <t>MathieuFrogames</t>
  </si>
  <si>
    <t>Dalerkid55</t>
  </si>
  <si>
    <t>JoanneBorgella</t>
  </si>
  <si>
    <t>Frodonne</t>
  </si>
  <si>
    <t>huskyhog</t>
  </si>
  <si>
    <t>namesgracekelly</t>
  </si>
  <si>
    <t>chelski09</t>
  </si>
  <si>
    <t>Jeweliyah</t>
  </si>
  <si>
    <t>fae31</t>
  </si>
  <si>
    <t>jjcooll09</t>
  </si>
  <si>
    <t>antneyb</t>
  </si>
  <si>
    <t>Dannelacoustic</t>
  </si>
  <si>
    <t>Niitaboo</t>
  </si>
  <si>
    <t>niggyride</t>
  </si>
  <si>
    <t>amykayODT</t>
  </si>
  <si>
    <t>pollypanad</t>
  </si>
  <si>
    <t>CTaquechel17</t>
  </si>
  <si>
    <t>A_flower</t>
  </si>
  <si>
    <t>mcmax3000</t>
  </si>
  <si>
    <t>Pinija</t>
  </si>
  <si>
    <t>Extremo</t>
  </si>
  <si>
    <t>davecortex</t>
  </si>
  <si>
    <t>gatedialer</t>
  </si>
  <si>
    <t>backy101</t>
  </si>
  <si>
    <t>ReddBarbiee</t>
  </si>
  <si>
    <t>cmfletcher</t>
  </si>
  <si>
    <t>DVNT</t>
  </si>
  <si>
    <t>mujeragualuna</t>
  </si>
  <si>
    <t>prfectlycrafted</t>
  </si>
  <si>
    <t>SpiritoftheEast</t>
  </si>
  <si>
    <t>larizz3</t>
  </si>
  <si>
    <t>maddyhastopee</t>
  </si>
  <si>
    <t>chriswillclark</t>
  </si>
  <si>
    <t>TandyGurl</t>
  </si>
  <si>
    <t>sailfish917</t>
  </si>
  <si>
    <t>ButterflyNova</t>
  </si>
  <si>
    <t>Elyssa0324</t>
  </si>
  <si>
    <t>zneulieb</t>
  </si>
  <si>
    <t>broken_beneath</t>
  </si>
  <si>
    <t>melissatempel</t>
  </si>
  <si>
    <t>KTFalcon</t>
  </si>
  <si>
    <t>TammyChicago</t>
  </si>
  <si>
    <t>appleluv</t>
  </si>
  <si>
    <t>simplediscourse</t>
  </si>
  <si>
    <t>puccaster</t>
  </si>
  <si>
    <t>Shinigamiryu</t>
  </si>
  <si>
    <t>dmeeno</t>
  </si>
  <si>
    <t>bridgeykate</t>
  </si>
  <si>
    <t>TSwiftSL_Love</t>
  </si>
  <si>
    <t>miked1104</t>
  </si>
  <si>
    <t>odderee</t>
  </si>
  <si>
    <t>BIGDADDYANGEL</t>
  </si>
  <si>
    <t>projectbowl</t>
  </si>
  <si>
    <t>Suzy_Beee</t>
  </si>
  <si>
    <t>biancalol</t>
  </si>
  <si>
    <t>Mrsmon3ybags</t>
  </si>
  <si>
    <t>leahfalkowski</t>
  </si>
  <si>
    <t>Mary_Lou_x</t>
  </si>
  <si>
    <t>SleepIsOverated</t>
  </si>
  <si>
    <t>derekdjons</t>
  </si>
  <si>
    <t>beccapones</t>
  </si>
  <si>
    <t>vickixashton</t>
  </si>
  <si>
    <t>maahmcfly</t>
  </si>
  <si>
    <t>cassiebabe36</t>
  </si>
  <si>
    <t>CollegePrepster</t>
  </si>
  <si>
    <t>glamfnkdskobaby</t>
  </si>
  <si>
    <t>mpp2</t>
  </si>
  <si>
    <t>jnorton2</t>
  </si>
  <si>
    <t>holliepoppet</t>
  </si>
  <si>
    <t>tblazedj</t>
  </si>
  <si>
    <t>sarahtheissen</t>
  </si>
  <si>
    <t>lexytime</t>
  </si>
  <si>
    <t>grethe_r</t>
  </si>
  <si>
    <t>TheAndrewNguyen</t>
  </si>
  <si>
    <t>SuperGoateeMaan</t>
  </si>
  <si>
    <t>GotStackz</t>
  </si>
  <si>
    <t>Nickfriggin</t>
  </si>
  <si>
    <t>shanegilbertnz</t>
  </si>
  <si>
    <t>msbondirescue</t>
  </si>
  <si>
    <t>krtrumpet</t>
  </si>
  <si>
    <t>zahrank</t>
  </si>
  <si>
    <t>JAKepley82</t>
  </si>
  <si>
    <t>HeatherAn_n</t>
  </si>
  <si>
    <t>Caryn69</t>
  </si>
  <si>
    <t>kerry709</t>
  </si>
  <si>
    <t>lemonstarbursts</t>
  </si>
  <si>
    <t>jasonnnnncheung</t>
  </si>
  <si>
    <t>Ziboo</t>
  </si>
  <si>
    <t>xxkate69xx</t>
  </si>
  <si>
    <t>Zeek16</t>
  </si>
  <si>
    <t>ssepko</t>
  </si>
  <si>
    <t>Kingdrew</t>
  </si>
  <si>
    <t>vzprincess</t>
  </si>
  <si>
    <t>babii_mymy5589</t>
  </si>
  <si>
    <t>AudreyyLynn</t>
  </si>
  <si>
    <t>Wzzy</t>
  </si>
  <si>
    <t>andrevelez</t>
  </si>
  <si>
    <t>muckbeast</t>
  </si>
  <si>
    <t>SunBeam21</t>
  </si>
  <si>
    <t>peppersagooddog</t>
  </si>
  <si>
    <t>stayseekimiko</t>
  </si>
  <si>
    <t>pwnedddyo</t>
  </si>
  <si>
    <t>mistyn12</t>
  </si>
  <si>
    <t>ssmit119</t>
  </si>
  <si>
    <t>rateyeah</t>
  </si>
  <si>
    <t>AdamJonesey</t>
  </si>
  <si>
    <t>uxnhoj123</t>
  </si>
  <si>
    <t>lascivious_lu</t>
  </si>
  <si>
    <t>iam151</t>
  </si>
  <si>
    <t>Pezdro</t>
  </si>
  <si>
    <t>RockChickMindy</t>
  </si>
  <si>
    <t>Emmy_P</t>
  </si>
  <si>
    <t>WeddiWeddiwendy</t>
  </si>
  <si>
    <t>miss2hearts</t>
  </si>
  <si>
    <t>lauradontspeak</t>
  </si>
  <si>
    <t>AllyyyMcKinney</t>
  </si>
  <si>
    <t>ultranima</t>
  </si>
  <si>
    <t>madalainev</t>
  </si>
  <si>
    <t>simplifysys</t>
  </si>
  <si>
    <t>JavaGirl</t>
  </si>
  <si>
    <t>vera953</t>
  </si>
  <si>
    <t>Loribot</t>
  </si>
  <si>
    <t>hipfactor101</t>
  </si>
  <si>
    <t>sineadmcfly</t>
  </si>
  <si>
    <t>Tennis_Star_16</t>
  </si>
  <si>
    <t>ScratchpadSteph</t>
  </si>
  <si>
    <t>MistyMontano</t>
  </si>
  <si>
    <t>heyrai</t>
  </si>
  <si>
    <t>chukk</t>
  </si>
  <si>
    <t>abs1399</t>
  </si>
  <si>
    <t>msV1959</t>
  </si>
  <si>
    <t>HEYDAYhunter</t>
  </si>
  <si>
    <t>kmbond</t>
  </si>
  <si>
    <t>xjosietx</t>
  </si>
  <si>
    <t>cara_biddle</t>
  </si>
  <si>
    <t>lmiceli</t>
  </si>
  <si>
    <t>kackypance</t>
  </si>
  <si>
    <t>soccerchik1125</t>
  </si>
  <si>
    <t>KeemlaDream</t>
  </si>
  <si>
    <t>GaluhRiyadi</t>
  </si>
  <si>
    <t>Splashtest24</t>
  </si>
  <si>
    <t>Office_Live</t>
  </si>
  <si>
    <t>_latinaaa</t>
  </si>
  <si>
    <t>KIMP19</t>
  </si>
  <si>
    <t>vwave1stLady</t>
  </si>
  <si>
    <t>edith901</t>
  </si>
  <si>
    <t>Juicy__Lucie</t>
  </si>
  <si>
    <t>Ginxywinxy</t>
  </si>
  <si>
    <t>JeffreyCotto</t>
  </si>
  <si>
    <t>olie1528</t>
  </si>
  <si>
    <t>llenrocipaim</t>
  </si>
  <si>
    <t>neogaia</t>
  </si>
  <si>
    <t>kyzandrha</t>
  </si>
  <si>
    <t>manicangel77</t>
  </si>
  <si>
    <t>tkitmike</t>
  </si>
  <si>
    <t>PaulHeylin</t>
  </si>
  <si>
    <t>pmccrann</t>
  </si>
  <si>
    <t>herecomessunday</t>
  </si>
  <si>
    <t>_kyla</t>
  </si>
  <si>
    <t>PanhandleHammer</t>
  </si>
  <si>
    <t>Marty_Mc</t>
  </si>
  <si>
    <t>JudgePoody</t>
  </si>
  <si>
    <t>WendyMerritt</t>
  </si>
  <si>
    <t>torreviejalads</t>
  </si>
  <si>
    <t>s3xyn3rd</t>
  </si>
  <si>
    <t>nikorc</t>
  </si>
  <si>
    <t>Reztiver</t>
  </si>
  <si>
    <t>micktleyden</t>
  </si>
  <si>
    <t>h13dy</t>
  </si>
  <si>
    <t>oliviazn</t>
  </si>
  <si>
    <t>Kristinby</t>
  </si>
  <si>
    <t>xxjadehawkinsxx</t>
  </si>
  <si>
    <t>Kite_DH</t>
  </si>
  <si>
    <t>sate3</t>
  </si>
  <si>
    <t>killahkamilah</t>
  </si>
  <si>
    <t>Kirillos69</t>
  </si>
  <si>
    <t>kristina937</t>
  </si>
  <si>
    <t>Cristalq</t>
  </si>
  <si>
    <t>krazzykaren247</t>
  </si>
  <si>
    <t>AngelPasto</t>
  </si>
  <si>
    <t>julieFMFL</t>
  </si>
  <si>
    <t>drumstix</t>
  </si>
  <si>
    <t>jacqueparry</t>
  </si>
  <si>
    <t>MattJJH</t>
  </si>
  <si>
    <t>cmongood</t>
  </si>
  <si>
    <t>Heliotrope66</t>
  </si>
  <si>
    <t>bomb68</t>
  </si>
  <si>
    <t>evil_cackle</t>
  </si>
  <si>
    <t>The_Real_MayAnn</t>
  </si>
  <si>
    <t>SaraOtto</t>
  </si>
  <si>
    <t>bringmepain</t>
  </si>
  <si>
    <t>khasidyjonas</t>
  </si>
  <si>
    <t>Codynumba2</t>
  </si>
  <si>
    <t>AikoChristine</t>
  </si>
  <si>
    <t>vbrown1221</t>
  </si>
  <si>
    <t>kylalipsmackk</t>
  </si>
  <si>
    <t>TweetaMe</t>
  </si>
  <si>
    <t>dianeblondiec</t>
  </si>
  <si>
    <t>dituni</t>
  </si>
  <si>
    <t>Smazilla</t>
  </si>
  <si>
    <t>MsKnitSox</t>
  </si>
  <si>
    <t>henrythebright</t>
  </si>
  <si>
    <t>isthemasterplan</t>
  </si>
  <si>
    <t>ElleBee85</t>
  </si>
  <si>
    <t>FairyMuff</t>
  </si>
  <si>
    <t>webwillie83</t>
  </si>
  <si>
    <t>Tarentella</t>
  </si>
  <si>
    <t>Mz_ECuADoR</t>
  </si>
  <si>
    <t>annakavanaughFN</t>
  </si>
  <si>
    <t>LuvleeLo</t>
  </si>
  <si>
    <t>Denyko</t>
  </si>
  <si>
    <t>lisa9047</t>
  </si>
  <si>
    <t>katie_sue</t>
  </si>
  <si>
    <t>crazykelliemae</t>
  </si>
  <si>
    <t>yidali</t>
  </si>
  <si>
    <t>EchieBondGirl6</t>
  </si>
  <si>
    <t>VAnnassa1994</t>
  </si>
  <si>
    <t>aubriedee</t>
  </si>
  <si>
    <t>FoxBrownFox</t>
  </si>
  <si>
    <t>DanielleAnddd</t>
  </si>
  <si>
    <t>Brooke_Baldwin</t>
  </si>
  <si>
    <t>cassidyvickery</t>
  </si>
  <si>
    <t>tallamericano</t>
  </si>
  <si>
    <t>PatriciaKantimm</t>
  </si>
  <si>
    <t>MissChia</t>
  </si>
  <si>
    <t>mandagoforth</t>
  </si>
  <si>
    <t>anothersaturday</t>
  </si>
  <si>
    <t>itsjustgoldie</t>
  </si>
  <si>
    <t>miriamshalman</t>
  </si>
  <si>
    <t>absolutions</t>
  </si>
  <si>
    <t>joeplus</t>
  </si>
  <si>
    <t>tglass28</t>
  </si>
  <si>
    <t>caaitlinnn</t>
  </si>
  <si>
    <t>maximillian_</t>
  </si>
  <si>
    <t>DamienMcKenna</t>
  </si>
  <si>
    <t>nathaaaa</t>
  </si>
  <si>
    <t>PATDLOVER17</t>
  </si>
  <si>
    <t>StarbucksTink</t>
  </si>
  <si>
    <t>jackiebedard</t>
  </si>
  <si>
    <t>Ewoodite</t>
  </si>
  <si>
    <t>mcrchickie7</t>
  </si>
  <si>
    <t>Melissa_Sav</t>
  </si>
  <si>
    <t>chloeeey</t>
  </si>
  <si>
    <t>Cara__Rara</t>
  </si>
  <si>
    <t>breannnna</t>
  </si>
  <si>
    <t>Jenn_ex</t>
  </si>
  <si>
    <t>DR3W_B</t>
  </si>
  <si>
    <t>KerryCATTELL</t>
  </si>
  <si>
    <t>cathevalerie</t>
  </si>
  <si>
    <t>NeshaStarr</t>
  </si>
  <si>
    <t>itsmklol</t>
  </si>
  <si>
    <t>iVeronica</t>
  </si>
  <si>
    <t>trendygal948</t>
  </si>
  <si>
    <t>Justine_McNair</t>
  </si>
  <si>
    <t>BarrettTV</t>
  </si>
  <si>
    <t>simonkarf</t>
  </si>
  <si>
    <t>kitchen</t>
  </si>
  <si>
    <t>bobbyddd</t>
  </si>
  <si>
    <t>jonathanlewery</t>
  </si>
  <si>
    <t>CourtneyJBVFCHS</t>
  </si>
  <si>
    <t>holaSALLY</t>
  </si>
  <si>
    <t>josmar23</t>
  </si>
  <si>
    <t>eru_panda</t>
  </si>
  <si>
    <t>itZonlymE88</t>
  </si>
  <si>
    <t>officialleeny</t>
  </si>
  <si>
    <t>JustJenise</t>
  </si>
  <si>
    <t>TiffanyYap</t>
  </si>
  <si>
    <t>supercheddar</t>
  </si>
  <si>
    <t>Kaybee7988</t>
  </si>
  <si>
    <t>BeyhannamoraLee</t>
  </si>
  <si>
    <t>AuntyLulu</t>
  </si>
  <si>
    <t>howannly</t>
  </si>
  <si>
    <t>BeccaSelecta</t>
  </si>
  <si>
    <t>KatyBeth2010</t>
  </si>
  <si>
    <t>Heather4JT</t>
  </si>
  <si>
    <t>_CaR0L_</t>
  </si>
  <si>
    <t>Aeire</t>
  </si>
  <si>
    <t>MichelleGosse</t>
  </si>
  <si>
    <t>candmsmom</t>
  </si>
  <si>
    <t>AdriMartina</t>
  </si>
  <si>
    <t>missbrezzyd</t>
  </si>
  <si>
    <t>MyDesguise</t>
  </si>
  <si>
    <t>heathercurtis</t>
  </si>
  <si>
    <t>kaseylozano</t>
  </si>
  <si>
    <t>LatinaV</t>
  </si>
  <si>
    <t>SabrinaKalia</t>
  </si>
  <si>
    <t>mharagao</t>
  </si>
  <si>
    <t>IzFiyah</t>
  </si>
  <si>
    <t>MakeMeMusic</t>
  </si>
  <si>
    <t>ReyG</t>
  </si>
  <si>
    <t>cisboci</t>
  </si>
  <si>
    <t>_TONE</t>
  </si>
  <si>
    <t>journey4evr</t>
  </si>
  <si>
    <t>esmeralda06</t>
  </si>
  <si>
    <t>brigwyn</t>
  </si>
  <si>
    <t>bbylahela</t>
  </si>
  <si>
    <t>johndheil</t>
  </si>
  <si>
    <t>floweranza</t>
  </si>
  <si>
    <t>__yellow</t>
  </si>
  <si>
    <t>infoseccynic</t>
  </si>
  <si>
    <t>Zappos_laceface</t>
  </si>
  <si>
    <t>riss_2u</t>
  </si>
  <si>
    <t>AntoineBandele</t>
  </si>
  <si>
    <t>kwisneski</t>
  </si>
  <si>
    <t>HannahhCarter</t>
  </si>
  <si>
    <t>eunicede</t>
  </si>
  <si>
    <t>voiceinyouradio</t>
  </si>
  <si>
    <t>d0min0e</t>
  </si>
  <si>
    <t>ariibbii</t>
  </si>
  <si>
    <t>_dariel_</t>
  </si>
  <si>
    <t>shelbybelby</t>
  </si>
  <si>
    <t>JennyMayQueen</t>
  </si>
  <si>
    <t>MayaPapayaa</t>
  </si>
  <si>
    <t>Mcgriddle7</t>
  </si>
  <si>
    <t>_charlene</t>
  </si>
  <si>
    <t>efortney</t>
  </si>
  <si>
    <t>jolles15</t>
  </si>
  <si>
    <t>dreaDGAF</t>
  </si>
  <si>
    <t>MeLLo_T</t>
  </si>
  <si>
    <t>fischtankpro</t>
  </si>
  <si>
    <t>dinkydoll</t>
  </si>
  <si>
    <t>brookie949</t>
  </si>
  <si>
    <t>BekkaHax</t>
  </si>
  <si>
    <t>Pure798</t>
  </si>
  <si>
    <t>ClaireT_U2</t>
  </si>
  <si>
    <t>dailybooth</t>
  </si>
  <si>
    <t>alicedelacour</t>
  </si>
  <si>
    <t>steinauf</t>
  </si>
  <si>
    <t>krikket</t>
  </si>
  <si>
    <t>justincavazos</t>
  </si>
  <si>
    <t>Inspiredbyswift</t>
  </si>
  <si>
    <t>_Quil_Ateara</t>
  </si>
  <si>
    <t>OneHappyTree</t>
  </si>
  <si>
    <t>niroism</t>
  </si>
  <si>
    <t>Sprevett</t>
  </si>
  <si>
    <t>princess_rosie1</t>
  </si>
  <si>
    <t>MunchiesOnDMove</t>
  </si>
  <si>
    <t>kellieparker</t>
  </si>
  <si>
    <t>jacatkins</t>
  </si>
  <si>
    <t>diaanuhh</t>
  </si>
  <si>
    <t>TroubleLicious</t>
  </si>
  <si>
    <t>1HOLLYWOODKAT</t>
  </si>
  <si>
    <t>omanMatt</t>
  </si>
  <si>
    <t>rooftopministry</t>
  </si>
  <si>
    <t>SpectraSid</t>
  </si>
  <si>
    <t>rizoldak</t>
  </si>
  <si>
    <t>ryn823</t>
  </si>
  <si>
    <t>BreannMeaney14</t>
  </si>
  <si>
    <t>txgamma109</t>
  </si>
  <si>
    <t>mel_butterfly</t>
  </si>
  <si>
    <t>girliegirl1223</t>
  </si>
  <si>
    <t>bianchaj</t>
  </si>
  <si>
    <t>myperfectmo</t>
  </si>
  <si>
    <t>DaniScot</t>
  </si>
  <si>
    <t>WhateverJones</t>
  </si>
  <si>
    <t>royalmisses88</t>
  </si>
  <si>
    <t>DeuceDiva04</t>
  </si>
  <si>
    <t>DJWiggles</t>
  </si>
  <si>
    <t>iAlexaa</t>
  </si>
  <si>
    <t>VeronicaDunphy</t>
  </si>
  <si>
    <t>HarmsLovesHardy</t>
  </si>
  <si>
    <t>katsketch</t>
  </si>
  <si>
    <t>Ebukalashnikov</t>
  </si>
  <si>
    <t>Cre8iveone</t>
  </si>
  <si>
    <t>ShalaMae</t>
  </si>
  <si>
    <t>harlowsilver</t>
  </si>
  <si>
    <t>Jennafirst</t>
  </si>
  <si>
    <t>HeyChristinaK</t>
  </si>
  <si>
    <t>lizvengeance</t>
  </si>
  <si>
    <t>MacQuid</t>
  </si>
  <si>
    <t>mfrankish</t>
  </si>
  <si>
    <t>halogrl22</t>
  </si>
  <si>
    <t>Ellejay_star</t>
  </si>
  <si>
    <t>hazarael</t>
  </si>
  <si>
    <t>suitablegirl</t>
  </si>
  <si>
    <t>xanderman43</t>
  </si>
  <si>
    <t>dawnlouisesays</t>
  </si>
  <si>
    <t>_elj</t>
  </si>
  <si>
    <t>jessmajeski</t>
  </si>
  <si>
    <t>Nicknarnia</t>
  </si>
  <si>
    <t>kdiers</t>
  </si>
  <si>
    <t>gingerlatte</t>
  </si>
  <si>
    <t>LuxSparkles</t>
  </si>
  <si>
    <t>notyetbreathing</t>
  </si>
  <si>
    <t>mommastew</t>
  </si>
  <si>
    <t>gdee73</t>
  </si>
  <si>
    <t>mzmecca</t>
  </si>
  <si>
    <t>xbuttercuplove</t>
  </si>
  <si>
    <t>FancyTX</t>
  </si>
  <si>
    <t>KRiSTYxMOFO</t>
  </si>
  <si>
    <t>LadybugPlayboy</t>
  </si>
  <si>
    <t>Verocruz</t>
  </si>
  <si>
    <t>gigiterceiro</t>
  </si>
  <si>
    <t>Court_Funnymore</t>
  </si>
  <si>
    <t>coxn</t>
  </si>
  <si>
    <t>Zoe_Nichols</t>
  </si>
  <si>
    <t>CWallace9</t>
  </si>
  <si>
    <t>jessicammills</t>
  </si>
  <si>
    <t>tiffyx88</t>
  </si>
  <si>
    <t>MissJewelz724</t>
  </si>
  <si>
    <t>NAomIENAomIE</t>
  </si>
  <si>
    <t>blondsdoitbettr</t>
  </si>
  <si>
    <t>ashleyvirus</t>
  </si>
  <si>
    <t>SusyReyes</t>
  </si>
  <si>
    <t>Kassandeira</t>
  </si>
  <si>
    <t>Beeney11</t>
  </si>
  <si>
    <t>Huatoast</t>
  </si>
  <si>
    <t>BlackMael</t>
  </si>
  <si>
    <t>justjazzy389</t>
  </si>
  <si>
    <t>nomysteryleft</t>
  </si>
  <si>
    <t>got_andrex</t>
  </si>
  <si>
    <t>wastelandbusker</t>
  </si>
  <si>
    <t>m_minna</t>
  </si>
  <si>
    <t>_vonzy_</t>
  </si>
  <si>
    <t>mrsai</t>
  </si>
  <si>
    <t>JNewkirk77</t>
  </si>
  <si>
    <t>alysia225</t>
  </si>
  <si>
    <t>bethcarmichael8</t>
  </si>
  <si>
    <t>Lennox_</t>
  </si>
  <si>
    <t>chineyk</t>
  </si>
  <si>
    <t>kittie_noir</t>
  </si>
  <si>
    <t>Marisella</t>
  </si>
  <si>
    <t>xzuzu_petalsx</t>
  </si>
  <si>
    <t>MickiMonster27</t>
  </si>
  <si>
    <t>futureslpgirly</t>
  </si>
  <si>
    <t>sarahbell1593</t>
  </si>
  <si>
    <t>rachelmawdsley</t>
  </si>
  <si>
    <t>chrisjamesk</t>
  </si>
  <si>
    <t>Hello_im_Lelenn</t>
  </si>
  <si>
    <t>tiffanybullen</t>
  </si>
  <si>
    <t>ComedyBint</t>
  </si>
  <si>
    <t>smoonshine5</t>
  </si>
  <si>
    <t>Christie201</t>
  </si>
  <si>
    <t>Kia_Brown</t>
  </si>
  <si>
    <t>PuffyPineapple</t>
  </si>
  <si>
    <t>krissmariee</t>
  </si>
  <si>
    <t>swimmingfishy</t>
  </si>
  <si>
    <t>suziemack</t>
  </si>
  <si>
    <t>yasmineyacut</t>
  </si>
  <si>
    <t>beccahzuazua</t>
  </si>
  <si>
    <t>NickyMeat</t>
  </si>
  <si>
    <t>HannahMcKenzie1</t>
  </si>
  <si>
    <t>AdamBoxX</t>
  </si>
  <si>
    <t>KarissaMuratore</t>
  </si>
  <si>
    <t>rileyurick</t>
  </si>
  <si>
    <t>MoAmy</t>
  </si>
  <si>
    <t>sprinkles1101</t>
  </si>
  <si>
    <t>volacious1</t>
  </si>
  <si>
    <t>KrazieKari24</t>
  </si>
  <si>
    <t>blainbo</t>
  </si>
  <si>
    <t>manicmuff</t>
  </si>
  <si>
    <t>Morethenthis</t>
  </si>
  <si>
    <t>bestkeptsecrets</t>
  </si>
  <si>
    <t>CastroD_</t>
  </si>
  <si>
    <t>abcalifornia</t>
  </si>
  <si>
    <t>westcoastr</t>
  </si>
  <si>
    <t>digitalcolleen</t>
  </si>
  <si>
    <t>MsLauraPearson</t>
  </si>
  <si>
    <t>MikeLastort</t>
  </si>
  <si>
    <t>memelissa25</t>
  </si>
  <si>
    <t>yaymarissa</t>
  </si>
  <si>
    <t>msdroppa09</t>
  </si>
  <si>
    <t>MazCleocatra</t>
  </si>
  <si>
    <t>bakingblog</t>
  </si>
  <si>
    <t>smeggly04</t>
  </si>
  <si>
    <t>bingofuel</t>
  </si>
  <si>
    <t>mayapoulter</t>
  </si>
  <si>
    <t>hongziyang</t>
  </si>
  <si>
    <t>HauteCowgirl</t>
  </si>
  <si>
    <t>pompiss</t>
  </si>
  <si>
    <t>PiaMGutierrez</t>
  </si>
  <si>
    <t>leighspahn</t>
  </si>
  <si>
    <t>sparklesandfate</t>
  </si>
  <si>
    <t>crittey</t>
  </si>
  <si>
    <t>Will_Powered</t>
  </si>
  <si>
    <t>bentlayyy</t>
  </si>
  <si>
    <t>AndyBold</t>
  </si>
  <si>
    <t>Sun_Immaculate</t>
  </si>
  <si>
    <t>beccathisweek</t>
  </si>
  <si>
    <t>3girlzmom</t>
  </si>
  <si>
    <t>robynsweeney</t>
  </si>
  <si>
    <t>RaeAnnRad</t>
  </si>
  <si>
    <t>smileyybabeexox</t>
  </si>
  <si>
    <t>whynotalljonas</t>
  </si>
  <si>
    <t>JadeSuttle1</t>
  </si>
  <si>
    <t>AmySuzanne7</t>
  </si>
  <si>
    <t>xXxChucky88xXx</t>
  </si>
  <si>
    <t>KateOCMD</t>
  </si>
  <si>
    <t>guynumberone</t>
  </si>
  <si>
    <t>ninasanchez</t>
  </si>
  <si>
    <t>LovelyTish</t>
  </si>
  <si>
    <t>flor_30stm</t>
  </si>
  <si>
    <t>wlwarriorsuzie</t>
  </si>
  <si>
    <t>rafik</t>
  </si>
  <si>
    <t>JaneAngelique</t>
  </si>
  <si>
    <t>rhiannewakex</t>
  </si>
  <si>
    <t>D4PHNE</t>
  </si>
  <si>
    <t>asteliapuff39</t>
  </si>
  <si>
    <t>manniefresh408</t>
  </si>
  <si>
    <t>Sweet_Ness86</t>
  </si>
  <si>
    <t>trailboss744</t>
  </si>
  <si>
    <t>kirsten_mary</t>
  </si>
  <si>
    <t>voxxit</t>
  </si>
  <si>
    <t>kallandar13</t>
  </si>
  <si>
    <t>Teatart</t>
  </si>
  <si>
    <t>lauracastellano</t>
  </si>
  <si>
    <t>rosemarysbaby13</t>
  </si>
  <si>
    <t>Danniee7oo</t>
  </si>
  <si>
    <t>Ruddster</t>
  </si>
  <si>
    <t>aubirdy</t>
  </si>
  <si>
    <t>Jatty07</t>
  </si>
  <si>
    <t>HeatherHeight</t>
  </si>
  <si>
    <t>hmbscully</t>
  </si>
  <si>
    <t>chartmann25</t>
  </si>
  <si>
    <t>BaileyMaddox</t>
  </si>
  <si>
    <t>marshaknoll</t>
  </si>
  <si>
    <t>streamlinedman</t>
  </si>
  <si>
    <t>anatomies</t>
  </si>
  <si>
    <t>ratmonkey88</t>
  </si>
  <si>
    <t>myleswillsaveus</t>
  </si>
  <si>
    <t>AlysaStafford</t>
  </si>
  <si>
    <t>Ali44</t>
  </si>
  <si>
    <t>jester1436</t>
  </si>
  <si>
    <t>Spycnsweet</t>
  </si>
  <si>
    <t>campfires</t>
  </si>
  <si>
    <t>AndraeRaMone</t>
  </si>
  <si>
    <t>lovelylorrie</t>
  </si>
  <si>
    <t>jessebrent</t>
  </si>
  <si>
    <t>snobscrilla</t>
  </si>
  <si>
    <t>nikki_clarke</t>
  </si>
  <si>
    <t>locknussmonster</t>
  </si>
  <si>
    <t>LolaFoxyBrown</t>
  </si>
  <si>
    <t>thisgoodlife</t>
  </si>
  <si>
    <t>Matt_Rey</t>
  </si>
  <si>
    <t>IsaacAzuelos</t>
  </si>
  <si>
    <t>lydiatripp</t>
  </si>
  <si>
    <t>annie_wang</t>
  </si>
  <si>
    <t>Surabef2385</t>
  </si>
  <si>
    <t>thenameistom</t>
  </si>
  <si>
    <t>InkCreep</t>
  </si>
  <si>
    <t>JulieABee</t>
  </si>
  <si>
    <t>JJLouis</t>
  </si>
  <si>
    <t>Melfearless</t>
  </si>
  <si>
    <t>kathleenobo</t>
  </si>
  <si>
    <t>SopheeLoux</t>
  </si>
  <si>
    <t>amandalyn777</t>
  </si>
  <si>
    <t>mimobase</t>
  </si>
  <si>
    <t>lindsay56</t>
  </si>
  <si>
    <t>ualstewdc</t>
  </si>
  <si>
    <t>taneliang</t>
  </si>
  <si>
    <t>cardhousedream</t>
  </si>
  <si>
    <t>zsteelie</t>
  </si>
  <si>
    <t>bubblegumneko</t>
  </si>
  <si>
    <t>Synyster_Leader</t>
  </si>
  <si>
    <t>katrinasly</t>
  </si>
  <si>
    <t>alexisbourgeois</t>
  </si>
  <si>
    <t>JogyArthur</t>
  </si>
  <si>
    <t>jroerdink</t>
  </si>
  <si>
    <t>RyanJL</t>
  </si>
  <si>
    <t>RaelR</t>
  </si>
  <si>
    <t>OhThatGuy</t>
  </si>
  <si>
    <t>joannebrayson</t>
  </si>
  <si>
    <t>tiff_OH_knee</t>
  </si>
  <si>
    <t>studiomatyska</t>
  </si>
  <si>
    <t>JoeStanja</t>
  </si>
  <si>
    <t>juliamarlique</t>
  </si>
  <si>
    <t>rvj5234</t>
  </si>
  <si>
    <t>Digital_Gurl</t>
  </si>
  <si>
    <t>iLuvTra1ls</t>
  </si>
  <si>
    <t>loudblackgirl</t>
  </si>
  <si>
    <t>RoisinRaff</t>
  </si>
  <si>
    <t>Att001</t>
  </si>
  <si>
    <t>DaisyNicesmell</t>
  </si>
  <si>
    <t>Lolo_StL</t>
  </si>
  <si>
    <t>LyseeEsq</t>
  </si>
  <si>
    <t>npthegreat</t>
  </si>
  <si>
    <t>mikdev</t>
  </si>
  <si>
    <t>socalgurl83</t>
  </si>
  <si>
    <t>LtotheIZ</t>
  </si>
  <si>
    <t>RU_it_girl</t>
  </si>
  <si>
    <t>niklaskilen</t>
  </si>
  <si>
    <t>justananomaly</t>
  </si>
  <si>
    <t>sparksthealy</t>
  </si>
  <si>
    <t>roota69</t>
  </si>
  <si>
    <t>jlynne2008</t>
  </si>
  <si>
    <t>dmjc</t>
  </si>
  <si>
    <t>Fiona_of_Toorak</t>
  </si>
  <si>
    <t>tigertuft</t>
  </si>
  <si>
    <t>vivyouell</t>
  </si>
  <si>
    <t>RandomTKA</t>
  </si>
  <si>
    <t>veeinthesky</t>
  </si>
  <si>
    <t>annahhfreeman</t>
  </si>
  <si>
    <t>jennyrevelle</t>
  </si>
  <si>
    <t>BlackTsChica</t>
  </si>
  <si>
    <t>hayleyslovely</t>
  </si>
  <si>
    <t>edreamerz</t>
  </si>
  <si>
    <t>gemisblinky</t>
  </si>
  <si>
    <t>aerobby</t>
  </si>
  <si>
    <t>MrD0nDaDa</t>
  </si>
  <si>
    <t>JuniorBurgos</t>
  </si>
  <si>
    <t>mhdgc</t>
  </si>
  <si>
    <t>SheldonJones1</t>
  </si>
  <si>
    <t>Em_ilyxXx</t>
  </si>
  <si>
    <t>ebonistephae</t>
  </si>
  <si>
    <t>JennywithaY</t>
  </si>
  <si>
    <t>Elrey11</t>
  </si>
  <si>
    <t>tarynewier</t>
  </si>
  <si>
    <t>gabyhi</t>
  </si>
  <si>
    <t>Chris_Bayliss</t>
  </si>
  <si>
    <t>chasenmusic</t>
  </si>
  <si>
    <t>Kaycee_notJoJo</t>
  </si>
  <si>
    <t>lanaemily</t>
  </si>
  <si>
    <t>Laudennn</t>
  </si>
  <si>
    <t>yazziness</t>
  </si>
  <si>
    <t>Izzymyster</t>
  </si>
  <si>
    <t>trandreww</t>
  </si>
  <si>
    <t>Dallas_H</t>
  </si>
  <si>
    <t>shai_pies</t>
  </si>
  <si>
    <t>KatieCockerham</t>
  </si>
  <si>
    <t>cindyleem</t>
  </si>
  <si>
    <t>sam_becute</t>
  </si>
  <si>
    <t>MOMmagRocks</t>
  </si>
  <si>
    <t>liz_kantner</t>
  </si>
  <si>
    <t>tmdeluz</t>
  </si>
  <si>
    <t>cajuntiger616</t>
  </si>
  <si>
    <t>grey_quoique</t>
  </si>
  <si>
    <t>PaulHarckham</t>
  </si>
  <si>
    <t>skarocks89</t>
  </si>
  <si>
    <t>cmcintos</t>
  </si>
  <si>
    <t>AngelsforAnimal</t>
  </si>
  <si>
    <t>jonallured</t>
  </si>
  <si>
    <t>sarayelich</t>
  </si>
  <si>
    <t>allyzMARRIED</t>
  </si>
  <si>
    <t>aliasgirl18</t>
  </si>
  <si>
    <t>zacheryph</t>
  </si>
  <si>
    <t>janellecaminker</t>
  </si>
  <si>
    <t>flipflops</t>
  </si>
  <si>
    <t>elisejc</t>
  </si>
  <si>
    <t>ManderMurduh</t>
  </si>
  <si>
    <t>michelle_x</t>
  </si>
  <si>
    <t>kelseyskemer</t>
  </si>
  <si>
    <t>LilyBellido</t>
  </si>
  <si>
    <t>valerieluvsme</t>
  </si>
  <si>
    <t>SavvyOfTLOH</t>
  </si>
  <si>
    <t>jamesus</t>
  </si>
  <si>
    <t>sissylyn411</t>
  </si>
  <si>
    <t>LisaG325</t>
  </si>
  <si>
    <t>HollyAlease</t>
  </si>
  <si>
    <t>kristenleighb</t>
  </si>
  <si>
    <t>HolidayFromReal</t>
  </si>
  <si>
    <t>wiccan13</t>
  </si>
  <si>
    <t>nickaay</t>
  </si>
  <si>
    <t>ONeal54</t>
  </si>
  <si>
    <t>barbie11</t>
  </si>
  <si>
    <t>JRKs_HEMIGRL</t>
  </si>
  <si>
    <t>VesnaMak</t>
  </si>
  <si>
    <t>DaniellePruitt</t>
  </si>
  <si>
    <t>Oh_BubbleTrumps</t>
  </si>
  <si>
    <t>SaraBeth15</t>
  </si>
  <si>
    <t>Hux</t>
  </si>
  <si>
    <t>sallyham</t>
  </si>
  <si>
    <t>beatnikluv</t>
  </si>
  <si>
    <t>BrunaZeni</t>
  </si>
  <si>
    <t>menssen</t>
  </si>
  <si>
    <t>sweetteacher</t>
  </si>
  <si>
    <t>cja882</t>
  </si>
  <si>
    <t>ytsejam27</t>
  </si>
  <si>
    <t>Fragula</t>
  </si>
  <si>
    <t>marianahgrassi</t>
  </si>
  <si>
    <t>itsznaii</t>
  </si>
  <si>
    <t>ktjacob</t>
  </si>
  <si>
    <t>moofunkymonkey</t>
  </si>
  <si>
    <t>dreamoo</t>
  </si>
  <si>
    <t>geekigirl</t>
  </si>
  <si>
    <t>exile2059</t>
  </si>
  <si>
    <t>MaTRiXthaReal</t>
  </si>
  <si>
    <t>platinumjones</t>
  </si>
  <si>
    <t>NazminY</t>
  </si>
  <si>
    <t>Bex_the_Femme</t>
  </si>
  <si>
    <t>matthewanthony</t>
  </si>
  <si>
    <t>mraeduvall</t>
  </si>
  <si>
    <t>thatsteneisha</t>
  </si>
  <si>
    <t>hannahharris</t>
  </si>
  <si>
    <t>LoSoAlluring</t>
  </si>
  <si>
    <t>tonei</t>
  </si>
  <si>
    <t>lil_stephanie</t>
  </si>
  <si>
    <t>mrbolos</t>
  </si>
  <si>
    <t>renithered</t>
  </si>
  <si>
    <t>Sunshineliron</t>
  </si>
  <si>
    <t>KaNdEeBx</t>
  </si>
  <si>
    <t>Little_Lotte000</t>
  </si>
  <si>
    <t>allyd0124</t>
  </si>
  <si>
    <t>AlleyTheShowOff</t>
  </si>
  <si>
    <t>KimZilla00</t>
  </si>
  <si>
    <t>iTZ_DEDE</t>
  </si>
  <si>
    <t>peachygirl74</t>
  </si>
  <si>
    <t>alexiskn</t>
  </si>
  <si>
    <t>burin</t>
  </si>
  <si>
    <t>ellceeuk</t>
  </si>
  <si>
    <t>JennyRay28</t>
  </si>
  <si>
    <t>lilmama85</t>
  </si>
  <si>
    <t>kv89</t>
  </si>
  <si>
    <t>silentmark</t>
  </si>
  <si>
    <t>annicholas</t>
  </si>
  <si>
    <t>ginaturner</t>
  </si>
  <si>
    <t>JustPlayPoker</t>
  </si>
  <si>
    <t>RubenDeAlva</t>
  </si>
  <si>
    <t>aphelionic</t>
  </si>
  <si>
    <t>lunarlie</t>
  </si>
  <si>
    <t>silverboimn</t>
  </si>
  <si>
    <t>LilMsKia</t>
  </si>
  <si>
    <t>BBManik</t>
  </si>
  <si>
    <t>hellomariely</t>
  </si>
  <si>
    <t>natalie15236</t>
  </si>
  <si>
    <t>marijoselove</t>
  </si>
  <si>
    <t>meganbg</t>
  </si>
  <si>
    <t>lsdiaz</t>
  </si>
  <si>
    <t>tameraclark</t>
  </si>
  <si>
    <t>Crystal_Said</t>
  </si>
  <si>
    <t>EmilyClaree</t>
  </si>
  <si>
    <t>GermXcore</t>
  </si>
  <si>
    <t>punkzter</t>
  </si>
  <si>
    <t>ohgoodnessmandi</t>
  </si>
  <si>
    <t>prettymonsters</t>
  </si>
  <si>
    <t>GennaGirl</t>
  </si>
  <si>
    <t>AlexWtheGreat</t>
  </si>
  <si>
    <t>lisa_noelle</t>
  </si>
  <si>
    <t>heyashley09</t>
  </si>
  <si>
    <t>saysjulia</t>
  </si>
  <si>
    <t>Ciara_ehn</t>
  </si>
  <si>
    <t>kelzies</t>
  </si>
  <si>
    <t>paulie00</t>
  </si>
  <si>
    <t>nakedblu</t>
  </si>
  <si>
    <t>LouieTheFatCat</t>
  </si>
  <si>
    <t>ElusiveSigh</t>
  </si>
  <si>
    <t>ender3989</t>
  </si>
  <si>
    <t>hairyjerry</t>
  </si>
  <si>
    <t>jetdillo</t>
  </si>
  <si>
    <t>MzMich3ll3</t>
  </si>
  <si>
    <t>RadiantRubia</t>
  </si>
  <si>
    <t>JondellWells</t>
  </si>
  <si>
    <t>cfierce</t>
  </si>
  <si>
    <t>haphilp</t>
  </si>
  <si>
    <t>ashleymajher</t>
  </si>
  <si>
    <t>harriet_bird</t>
  </si>
  <si>
    <t>Rylie_Cullen</t>
  </si>
  <si>
    <t>overchay</t>
  </si>
  <si>
    <t>rachlovesfish</t>
  </si>
  <si>
    <t>aurihunter</t>
  </si>
  <si>
    <t>briiiiipolden</t>
  </si>
  <si>
    <t>JTW_</t>
  </si>
  <si>
    <t>charlesbroccoli</t>
  </si>
  <si>
    <t>cupcakewinslow</t>
  </si>
  <si>
    <t>mr_fantastic86</t>
  </si>
  <si>
    <t>AKACoots</t>
  </si>
  <si>
    <t>lightningseed</t>
  </si>
  <si>
    <t>marimcfly</t>
  </si>
  <si>
    <t>coureliz</t>
  </si>
  <si>
    <t>SarahE88</t>
  </si>
  <si>
    <t>uniquelys3xy</t>
  </si>
  <si>
    <t>wicked12</t>
  </si>
  <si>
    <t>stinakakes</t>
  </si>
  <si>
    <t>sunkissed028</t>
  </si>
  <si>
    <t>alice_131060</t>
  </si>
  <si>
    <t>ms_sugakane</t>
  </si>
  <si>
    <t>venustong</t>
  </si>
  <si>
    <t>specialjack</t>
  </si>
  <si>
    <t>juliagim</t>
  </si>
  <si>
    <t>NELLIBEANS</t>
  </si>
  <si>
    <t>MadisonPickerel</t>
  </si>
  <si>
    <t>Angiebaby16</t>
  </si>
  <si>
    <t>PoemVidz</t>
  </si>
  <si>
    <t>eyeshrug</t>
  </si>
  <si>
    <t>executive321</t>
  </si>
  <si>
    <t>Lovelless</t>
  </si>
  <si>
    <t>AlyssaCopper</t>
  </si>
  <si>
    <t>dewaynethompson</t>
  </si>
  <si>
    <t>WillDady</t>
  </si>
  <si>
    <t>emilyvargo</t>
  </si>
  <si>
    <t>vshirley</t>
  </si>
  <si>
    <t>SupportMiley</t>
  </si>
  <si>
    <t>EarlofSteve</t>
  </si>
  <si>
    <t>sjcros</t>
  </si>
  <si>
    <t>mhina</t>
  </si>
  <si>
    <t>BryceJared</t>
  </si>
  <si>
    <t>jonesette</t>
  </si>
  <si>
    <t>jqMarj9006</t>
  </si>
  <si>
    <t>xxxxxShellxxxxx</t>
  </si>
  <si>
    <t>biikam</t>
  </si>
  <si>
    <t>lethrdone</t>
  </si>
  <si>
    <t>phantomzangel</t>
  </si>
  <si>
    <t>Jesscampbellxo</t>
  </si>
  <si>
    <t>nancybeale</t>
  </si>
  <si>
    <t>billiejeane</t>
  </si>
  <si>
    <t>eagleandhawk</t>
  </si>
  <si>
    <t>gamitoy1961</t>
  </si>
  <si>
    <t>stacey2027</t>
  </si>
  <si>
    <t>kvalencia</t>
  </si>
  <si>
    <t>ziiiiiiing</t>
  </si>
  <si>
    <t>shadowfish</t>
  </si>
  <si>
    <t>hygienestudent</t>
  </si>
  <si>
    <t>tonyronda</t>
  </si>
  <si>
    <t>darrinsgoodman</t>
  </si>
  <si>
    <t>raneash83</t>
  </si>
  <si>
    <t>mattstratton</t>
  </si>
  <si>
    <t>fadeljahromi</t>
  </si>
  <si>
    <t>quejimenez</t>
  </si>
  <si>
    <t>heatherfritts</t>
  </si>
  <si>
    <t>myk31</t>
  </si>
  <si>
    <t>joegrock</t>
  </si>
  <si>
    <t>bannana_oreo</t>
  </si>
  <si>
    <t>ozlurker</t>
  </si>
  <si>
    <t>wowitsklau</t>
  </si>
  <si>
    <t>chriswhite1978</t>
  </si>
  <si>
    <t>JessiJaeJoplin</t>
  </si>
  <si>
    <t>nj_joe</t>
  </si>
  <si>
    <t>theantidate</t>
  </si>
  <si>
    <t>marianaguidil</t>
  </si>
  <si>
    <t>winterhart</t>
  </si>
  <si>
    <t>EatStarch</t>
  </si>
  <si>
    <t>fracky</t>
  </si>
  <si>
    <t>mcarolyn</t>
  </si>
  <si>
    <t>addycullen89</t>
  </si>
  <si>
    <t>KathLou86</t>
  </si>
  <si>
    <t>fiercelydivine</t>
  </si>
  <si>
    <t>mickeyfactz</t>
  </si>
  <si>
    <t>DarrelHeard</t>
  </si>
  <si>
    <t>CheriLoRo</t>
  </si>
  <si>
    <t>IvoryAshes</t>
  </si>
  <si>
    <t>morgyncarey</t>
  </si>
  <si>
    <t>lilamex</t>
  </si>
  <si>
    <t>martinpribble</t>
  </si>
  <si>
    <t>alexvonminden</t>
  </si>
  <si>
    <t>Mellisa9595</t>
  </si>
  <si>
    <t>fanaticlatic</t>
  </si>
  <si>
    <t>jenroush</t>
  </si>
  <si>
    <t>MariaDCVL</t>
  </si>
  <si>
    <t>nikkistweets</t>
  </si>
  <si>
    <t>_kaylagudac</t>
  </si>
  <si>
    <t>jmshine</t>
  </si>
  <si>
    <t>EmsForTheWin</t>
  </si>
  <si>
    <t>RaaachelG</t>
  </si>
  <si>
    <t>_stefaniemarie</t>
  </si>
  <si>
    <t>alexcasacci</t>
  </si>
  <si>
    <t>Questchan</t>
  </si>
  <si>
    <t>Mitchell_Olson</t>
  </si>
  <si>
    <t>xbsecksx</t>
  </si>
  <si>
    <t>EatingRD</t>
  </si>
  <si>
    <t>BrandiLuvsaLion</t>
  </si>
  <si>
    <t>MissSunTan</t>
  </si>
  <si>
    <t>Aman013</t>
  </si>
  <si>
    <t>kerplunknet</t>
  </si>
  <si>
    <t>mdwillbefamous</t>
  </si>
  <si>
    <t>theartfulstorm</t>
  </si>
  <si>
    <t>NessLafleur</t>
  </si>
  <si>
    <t>Sony_Music</t>
  </si>
  <si>
    <t>smaksimo</t>
  </si>
  <si>
    <t>DanielleAConway</t>
  </si>
  <si>
    <t>LemonyLime3</t>
  </si>
  <si>
    <t>xerulean</t>
  </si>
  <si>
    <t>mag_tweets</t>
  </si>
  <si>
    <t>alphapoint05</t>
  </si>
  <si>
    <t>ZoERUDURS</t>
  </si>
  <si>
    <t>lisamwoodrow</t>
  </si>
  <si>
    <t>FannyPhil</t>
  </si>
  <si>
    <t>starwarslvr16</t>
  </si>
  <si>
    <t>SHAWNLYVU</t>
  </si>
  <si>
    <t>Natural_Dread</t>
  </si>
  <si>
    <t>andreagrimes</t>
  </si>
  <si>
    <t>Sethchas</t>
  </si>
  <si>
    <t>lauranm</t>
  </si>
  <si>
    <t>Braud12</t>
  </si>
  <si>
    <t>Dayewalker</t>
  </si>
  <si>
    <t>witchwithkids</t>
  </si>
  <si>
    <t>audrey_farr</t>
  </si>
  <si>
    <t>MissPinkXD</t>
  </si>
  <si>
    <t>Heatherette84</t>
  </si>
  <si>
    <t>stiggeh</t>
  </si>
  <si>
    <t>PhabuloOs</t>
  </si>
  <si>
    <t>emily_sarahhhh</t>
  </si>
  <si>
    <t>jaimeleigh77</t>
  </si>
  <si>
    <t>BananasMel</t>
  </si>
  <si>
    <t>writegrrl</t>
  </si>
  <si>
    <t>yoamberr</t>
  </si>
  <si>
    <t>Ralphiib</t>
  </si>
  <si>
    <t>McLaren_Fan</t>
  </si>
  <si>
    <t>MaggieMae1205</t>
  </si>
  <si>
    <t>mars2thestars</t>
  </si>
  <si>
    <t>alexmillier</t>
  </si>
  <si>
    <t>KellyGreeny</t>
  </si>
  <si>
    <t>lisa_arianna</t>
  </si>
  <si>
    <t>lefttooth</t>
  </si>
  <si>
    <t>LHandy328</t>
  </si>
  <si>
    <t>squeakfoo</t>
  </si>
  <si>
    <t>mimiNjazzy</t>
  </si>
  <si>
    <t>JetGibbs</t>
  </si>
  <si>
    <t>mayannarush</t>
  </si>
  <si>
    <t>mishabelle</t>
  </si>
  <si>
    <t>tracey_holmes</t>
  </si>
  <si>
    <t>Abe09</t>
  </si>
  <si>
    <t>aimeemangan</t>
  </si>
  <si>
    <t>dancingdiva</t>
  </si>
  <si>
    <t>sherazxoxo</t>
  </si>
  <si>
    <t>danielreid1</t>
  </si>
  <si>
    <t>missfriend87</t>
  </si>
  <si>
    <t>sereiny</t>
  </si>
  <si>
    <t>javicakes</t>
  </si>
  <si>
    <t>cyndienorwood</t>
  </si>
  <si>
    <t>margunlovescake</t>
  </si>
  <si>
    <t>Gilldoxx</t>
  </si>
  <si>
    <t>sensible</t>
  </si>
  <si>
    <t>lovebellaluna</t>
  </si>
  <si>
    <t>brownhoney</t>
  </si>
  <si>
    <t>robeskizzzz</t>
  </si>
  <si>
    <t>remoteryan</t>
  </si>
  <si>
    <t>XO_ciara</t>
  </si>
  <si>
    <t>kitzismyname</t>
  </si>
  <si>
    <t>jeremycranor</t>
  </si>
  <si>
    <t>stevieness</t>
  </si>
  <si>
    <t>yikeM</t>
  </si>
  <si>
    <t>ellabreyes</t>
  </si>
  <si>
    <t>MagicDandelions</t>
  </si>
  <si>
    <t>angeloverr</t>
  </si>
  <si>
    <t>bearblanca</t>
  </si>
  <si>
    <t>andrewkaye</t>
  </si>
  <si>
    <t>judi912</t>
  </si>
  <si>
    <t>dalebenfield</t>
  </si>
  <si>
    <t>craftyran</t>
  </si>
  <si>
    <t>massime</t>
  </si>
  <si>
    <t>briannarussell</t>
  </si>
  <si>
    <t>FTSKROCKS</t>
  </si>
  <si>
    <t>jmk1980</t>
  </si>
  <si>
    <t>JeJa6</t>
  </si>
  <si>
    <t>crazyizzz</t>
  </si>
  <si>
    <t>imroyaltyx3</t>
  </si>
  <si>
    <t>tt2089</t>
  </si>
  <si>
    <t>stweetiePie</t>
  </si>
  <si>
    <t>katieguhl</t>
  </si>
  <si>
    <t>mmhmmitsmeghan</t>
  </si>
  <si>
    <t>ASni13</t>
  </si>
  <si>
    <t>XxigorawrzxX</t>
  </si>
  <si>
    <t>iamjhernandez</t>
  </si>
  <si>
    <t>wishcandy</t>
  </si>
  <si>
    <t>roxsox15</t>
  </si>
  <si>
    <t>Kucas123</t>
  </si>
  <si>
    <t>srslainey</t>
  </si>
  <si>
    <t>Charl_Gregory</t>
  </si>
  <si>
    <t>koalabanger</t>
  </si>
  <si>
    <t>CesarSalais</t>
  </si>
  <si>
    <t>wcl_library</t>
  </si>
  <si>
    <t>hambers</t>
  </si>
  <si>
    <t>luamcfly</t>
  </si>
  <si>
    <t>ReanonluvsDavid</t>
  </si>
  <si>
    <t>Vickii13</t>
  </si>
  <si>
    <t>jamuraa</t>
  </si>
  <si>
    <t>citizenfish</t>
  </si>
  <si>
    <t>typicalrouse</t>
  </si>
  <si>
    <t>jyamasaki</t>
  </si>
  <si>
    <t>rivensky</t>
  </si>
  <si>
    <t>throwingpunches</t>
  </si>
  <si>
    <t>kellylovesblink</t>
  </si>
  <si>
    <t>carolinalins</t>
  </si>
  <si>
    <t>swemoney</t>
  </si>
  <si>
    <t>homelessdragon</t>
  </si>
  <si>
    <t>BADowns</t>
  </si>
  <si>
    <t>Pbcap</t>
  </si>
  <si>
    <t>OrigSupawoman</t>
  </si>
  <si>
    <t>Belen23</t>
  </si>
  <si>
    <t>firstofoctober</t>
  </si>
  <si>
    <t>zara_xox</t>
  </si>
  <si>
    <t>AnnaStarship</t>
  </si>
  <si>
    <t>Iamsugarbabe</t>
  </si>
  <si>
    <t>beltran92</t>
  </si>
  <si>
    <t>AntyMich</t>
  </si>
  <si>
    <t>aimee_2203</t>
  </si>
  <si>
    <t>beckeh</t>
  </si>
  <si>
    <t>fowess</t>
  </si>
  <si>
    <t>mileyrox1997</t>
  </si>
  <si>
    <t>cooliajulia</t>
  </si>
  <si>
    <t>QuiseMe</t>
  </si>
  <si>
    <t>adarlingbbw</t>
  </si>
  <si>
    <t>missoklahomaint</t>
  </si>
  <si>
    <t>elizabethhx</t>
  </si>
  <si>
    <t>xoMarlen</t>
  </si>
  <si>
    <t>dbinkowski</t>
  </si>
  <si>
    <t>misscece</t>
  </si>
  <si>
    <t>sashamaemo</t>
  </si>
  <si>
    <t>TrueHeritage</t>
  </si>
  <si>
    <t>theredbirds</t>
  </si>
  <si>
    <t>fiftycenthead</t>
  </si>
  <si>
    <t>kconxo</t>
  </si>
  <si>
    <t>davidgoldstein</t>
  </si>
  <si>
    <t>yiddidea</t>
  </si>
  <si>
    <t>sASSycanB</t>
  </si>
  <si>
    <t>hannemarte</t>
  </si>
  <si>
    <t>LittleMissEdith</t>
  </si>
  <si>
    <t>waterlungs</t>
  </si>
  <si>
    <t>JadeEsson</t>
  </si>
  <si>
    <t>meaganbrooks</t>
  </si>
  <si>
    <t>psycholornie</t>
  </si>
  <si>
    <t>mactreebeard</t>
  </si>
  <si>
    <t>fmlfml</t>
  </si>
  <si>
    <t>mdschmitt</t>
  </si>
  <si>
    <t>roblittlecomic</t>
  </si>
  <si>
    <t>QueenBeeHail</t>
  </si>
  <si>
    <t>eltiare</t>
  </si>
  <si>
    <t>ThePornstarList</t>
  </si>
  <si>
    <t>ashleyknoxxx</t>
  </si>
  <si>
    <t>triXter0612</t>
  </si>
  <si>
    <t>Lockie83</t>
  </si>
  <si>
    <t>zaram</t>
  </si>
  <si>
    <t>shuriwhite</t>
  </si>
  <si>
    <t>evilbunnychick</t>
  </si>
  <si>
    <t>deadpossum</t>
  </si>
  <si>
    <t>zatch780</t>
  </si>
  <si>
    <t>lizzy4810</t>
  </si>
  <si>
    <t>gemers123</t>
  </si>
  <si>
    <t>CasStar44</t>
  </si>
  <si>
    <t>alanchengg</t>
  </si>
  <si>
    <t>fedh192</t>
  </si>
  <si>
    <t>RachelsNewfie</t>
  </si>
  <si>
    <t>NokkonWud</t>
  </si>
  <si>
    <t>stephsweat</t>
  </si>
  <si>
    <t>sirishm</t>
  </si>
  <si>
    <t>Bugboi</t>
  </si>
  <si>
    <t>xxkathyxx</t>
  </si>
  <si>
    <t>Ronald305</t>
  </si>
  <si>
    <t>nregnier</t>
  </si>
  <si>
    <t>magnichic</t>
  </si>
  <si>
    <t>Sims123Fan</t>
  </si>
  <si>
    <t>marischittini</t>
  </si>
  <si>
    <t>ashleyemm</t>
  </si>
  <si>
    <t>morningdoves</t>
  </si>
  <si>
    <t>nicola_dep</t>
  </si>
  <si>
    <t>_jadal</t>
  </si>
  <si>
    <t>seanbridgeman</t>
  </si>
  <si>
    <t>Citipork</t>
  </si>
  <si>
    <t>LoukiaC</t>
  </si>
  <si>
    <t>hinata__chan</t>
  </si>
  <si>
    <t>Devona09</t>
  </si>
  <si>
    <t>KevinLimSunFM</t>
  </si>
  <si>
    <t>azahradnik</t>
  </si>
  <si>
    <t>maryrestifo</t>
  </si>
  <si>
    <t>thebluemoongirl</t>
  </si>
  <si>
    <t>J_La_P</t>
  </si>
  <si>
    <t>malietta</t>
  </si>
  <si>
    <t>xXMrsLambertXx</t>
  </si>
  <si>
    <t>JenniferMassage</t>
  </si>
  <si>
    <t>JaeLaTre</t>
  </si>
  <si>
    <t>daneglerum</t>
  </si>
  <si>
    <t>archiwiz</t>
  </si>
  <si>
    <t>embrown0482</t>
  </si>
  <si>
    <t>yellowchairs</t>
  </si>
  <si>
    <t>rayinvent</t>
  </si>
  <si>
    <t>Kaymo410</t>
  </si>
  <si>
    <t>LisaHovdelien</t>
  </si>
  <si>
    <t>kimbo_heintz</t>
  </si>
  <si>
    <t>nellnell5</t>
  </si>
  <si>
    <t>__HLH</t>
  </si>
  <si>
    <t>boog1408</t>
  </si>
  <si>
    <t>EmiRagan</t>
  </si>
  <si>
    <t>staceylaura</t>
  </si>
  <si>
    <t>headrambles</t>
  </si>
  <si>
    <t>chuckaduck</t>
  </si>
  <si>
    <t>feiticeira</t>
  </si>
  <si>
    <t>SinCityAdvisor</t>
  </si>
  <si>
    <t>sandymacd</t>
  </si>
  <si>
    <t>iNJai_iTrust</t>
  </si>
  <si>
    <t>Davidwng</t>
  </si>
  <si>
    <t>desiree_hale</t>
  </si>
  <si>
    <t>imsplitbit</t>
  </si>
  <si>
    <t>Lexy2888</t>
  </si>
  <si>
    <t>martinxz</t>
  </si>
  <si>
    <t>Erika_IMDb</t>
  </si>
  <si>
    <t>islikeponed</t>
  </si>
  <si>
    <t>KiBaby9</t>
  </si>
  <si>
    <t>allyleigh32</t>
  </si>
  <si>
    <t>organiksweet</t>
  </si>
  <si>
    <t>joeyates11</t>
  </si>
  <si>
    <t>katherinmelissa</t>
  </si>
  <si>
    <t>TeresaHonoursMC</t>
  </si>
  <si>
    <t>Majikseven</t>
  </si>
  <si>
    <t>StrobeMe</t>
  </si>
  <si>
    <t>missbonham</t>
  </si>
  <si>
    <t>s_hopkins</t>
  </si>
  <si>
    <t>jenRETRO</t>
  </si>
  <si>
    <t>candacebwilson</t>
  </si>
  <si>
    <t>perfectafox</t>
  </si>
  <si>
    <t>exubersapien</t>
  </si>
  <si>
    <t>JessicaJonesNYC</t>
  </si>
  <si>
    <t>heytherezach</t>
  </si>
  <si>
    <t>PensieveRobin</t>
  </si>
  <si>
    <t>Laura_Thurston</t>
  </si>
  <si>
    <t>ChristianEiden</t>
  </si>
  <si>
    <t>JMikey</t>
  </si>
  <si>
    <t>Bisforbomb</t>
  </si>
  <si>
    <t>catarina95</t>
  </si>
  <si>
    <t>LaurenBurkhardt</t>
  </si>
  <si>
    <t>Teddybabe1</t>
  </si>
  <si>
    <t>emmygh</t>
  </si>
  <si>
    <t>MeganWelldone</t>
  </si>
  <si>
    <t>angstmann</t>
  </si>
  <si>
    <t>jessicaboros</t>
  </si>
  <si>
    <t>travismick</t>
  </si>
  <si>
    <t>ejhonsa</t>
  </si>
  <si>
    <t>jennamorgan81</t>
  </si>
  <si>
    <t>iamkeg</t>
  </si>
  <si>
    <t>samarharb</t>
  </si>
  <si>
    <t>Linzeyness</t>
  </si>
  <si>
    <t>sarah_lulu_</t>
  </si>
  <si>
    <t>sassyscorpio71</t>
  </si>
  <si>
    <t>aubzxbobz</t>
  </si>
  <si>
    <t>WCTV1</t>
  </si>
  <si>
    <t>iakor</t>
  </si>
  <si>
    <t>DoctorWilsonx</t>
  </si>
  <si>
    <t>nqocie</t>
  </si>
  <si>
    <t>ApeO13</t>
  </si>
  <si>
    <t>fashionistadrie</t>
  </si>
  <si>
    <t>MoondanceMandy</t>
  </si>
  <si>
    <t>montag77</t>
  </si>
  <si>
    <t>rachelfarrall</t>
  </si>
  <si>
    <t>alinabobina</t>
  </si>
  <si>
    <t>StephsHusband</t>
  </si>
  <si>
    <t>megxmonster</t>
  </si>
  <si>
    <t>JohnandBecky</t>
  </si>
  <si>
    <t>ricool</t>
  </si>
  <si>
    <t>stacy75011</t>
  </si>
  <si>
    <t>Dcontrol</t>
  </si>
  <si>
    <t>madymartin</t>
  </si>
  <si>
    <t>stacey_julia</t>
  </si>
  <si>
    <t>candidespain</t>
  </si>
  <si>
    <t>johnnysquires</t>
  </si>
  <si>
    <t>brookologie</t>
  </si>
  <si>
    <t>Orangatrang</t>
  </si>
  <si>
    <t>amheartbeats</t>
  </si>
  <si>
    <t>ottid88</t>
  </si>
  <si>
    <t>D4Taz</t>
  </si>
  <si>
    <t>axm9237</t>
  </si>
  <si>
    <t>ashley_baby13</t>
  </si>
  <si>
    <t>deefitriani</t>
  </si>
  <si>
    <t>joycecarolina</t>
  </si>
  <si>
    <t>PhilPerspective</t>
  </si>
  <si>
    <t>aozers</t>
  </si>
  <si>
    <t>Sheflyshecute23</t>
  </si>
  <si>
    <t>Caarlsz</t>
  </si>
  <si>
    <t>thegerman010</t>
  </si>
  <si>
    <t>trevorrotzien</t>
  </si>
  <si>
    <t>DanaBrou3262</t>
  </si>
  <si>
    <t>erainbow</t>
  </si>
  <si>
    <t>JenicaMcKenzie</t>
  </si>
  <si>
    <t>AlexaaDee</t>
  </si>
  <si>
    <t>Cynthia_lost</t>
  </si>
  <si>
    <t>jewelalchemy</t>
  </si>
  <si>
    <t>jdpregnancy</t>
  </si>
  <si>
    <t>dammit_cubs</t>
  </si>
  <si>
    <t>ninjapandaftw</t>
  </si>
  <si>
    <t>JBrenden</t>
  </si>
  <si>
    <t>peaceloveajr</t>
  </si>
  <si>
    <t>elizabethl_</t>
  </si>
  <si>
    <t>makeupandpearls</t>
  </si>
  <si>
    <t>valeriemcfly</t>
  </si>
  <si>
    <t>DanielleLee09</t>
  </si>
  <si>
    <t>emeraldt16</t>
  </si>
  <si>
    <t>mrsfrakes1</t>
  </si>
  <si>
    <t>lishyB</t>
  </si>
  <si>
    <t>suncountrygems</t>
  </si>
  <si>
    <t>iheartjordank</t>
  </si>
  <si>
    <t>mollycovert</t>
  </si>
  <si>
    <t>LanaiCheatem</t>
  </si>
  <si>
    <t>gelizardo</t>
  </si>
  <si>
    <t>TooDmUgly</t>
  </si>
  <si>
    <t>cheapasyouare</t>
  </si>
  <si>
    <t>KitKatKaylee</t>
  </si>
  <si>
    <t>melelinababy</t>
  </si>
  <si>
    <t>wisekaren</t>
  </si>
  <si>
    <t>joelneely</t>
  </si>
  <si>
    <t>wolvycat</t>
  </si>
  <si>
    <t>MrZand</t>
  </si>
  <si>
    <t>lionl</t>
  </si>
  <si>
    <t>DennisKoch</t>
  </si>
  <si>
    <t>KodinLanewave</t>
  </si>
  <si>
    <t>Laskey_II</t>
  </si>
  <si>
    <t>badassdey</t>
  </si>
  <si>
    <t>doudline84</t>
  </si>
  <si>
    <t>esterziita</t>
  </si>
  <si>
    <t>uLy_21</t>
  </si>
  <si>
    <t>Mommy0106</t>
  </si>
  <si>
    <t>S_Lene</t>
  </si>
  <si>
    <t>catlvr4800</t>
  </si>
  <si>
    <t>moersco</t>
  </si>
  <si>
    <t>tehvin</t>
  </si>
  <si>
    <t>J980</t>
  </si>
  <si>
    <t>perwana</t>
  </si>
  <si>
    <t>pcfhjeff</t>
  </si>
  <si>
    <t>blazin_lil_red</t>
  </si>
  <si>
    <t>likearunaway</t>
  </si>
  <si>
    <t>JennBshaw</t>
  </si>
  <si>
    <t>Melanie_Vautour</t>
  </si>
  <si>
    <t>Demonol</t>
  </si>
  <si>
    <t>autumnftw</t>
  </si>
  <si>
    <t>Capturing_Moods</t>
  </si>
  <si>
    <t>HeartsB</t>
  </si>
  <si>
    <t>Bobcat2022</t>
  </si>
  <si>
    <t>jennBUNi</t>
  </si>
  <si>
    <t>DUANJAVID</t>
  </si>
  <si>
    <t>candireign</t>
  </si>
  <si>
    <t>mykkrn1</t>
  </si>
  <si>
    <t>JaredofMo</t>
  </si>
  <si>
    <t>yesimthatcool</t>
  </si>
  <si>
    <t>MissMJJ</t>
  </si>
  <si>
    <t>michelle290</t>
  </si>
  <si>
    <t>backseat_poet</t>
  </si>
  <si>
    <t>Bateman6</t>
  </si>
  <si>
    <t>ShevyL</t>
  </si>
  <si>
    <t>gutlessgrl</t>
  </si>
  <si>
    <t>ailberry</t>
  </si>
  <si>
    <t>plasticAngel</t>
  </si>
  <si>
    <t>kantontasinene</t>
  </si>
  <si>
    <t>gault_timothy</t>
  </si>
  <si>
    <t>jennie08</t>
  </si>
  <si>
    <t>xxbellumxx</t>
  </si>
  <si>
    <t>igorpl</t>
  </si>
  <si>
    <t>beyondmany</t>
  </si>
  <si>
    <t>Andreicaaat</t>
  </si>
  <si>
    <t>natalia_estrada</t>
  </si>
  <si>
    <t>itsjoeaguilar</t>
  </si>
  <si>
    <t>Foaly</t>
  </si>
  <si>
    <t>Stevenabors</t>
  </si>
  <si>
    <t>jadintx</t>
  </si>
  <si>
    <t>baby_yu</t>
  </si>
  <si>
    <t>SereneGreen9</t>
  </si>
  <si>
    <t>Krockrumble28</t>
  </si>
  <si>
    <t>madbrendan</t>
  </si>
  <si>
    <t>chapelrecords</t>
  </si>
  <si>
    <t>phone21</t>
  </si>
  <si>
    <t>CexCellsAudio</t>
  </si>
  <si>
    <t>djtheocles</t>
  </si>
  <si>
    <t>emilyweav</t>
  </si>
  <si>
    <t>eviethegreat2</t>
  </si>
  <si>
    <t>dotarray</t>
  </si>
  <si>
    <t>fandhi</t>
  </si>
  <si>
    <t>UberKaGe</t>
  </si>
  <si>
    <t>Mikxs</t>
  </si>
  <si>
    <t>emblita</t>
  </si>
  <si>
    <t>youtube_lover</t>
  </si>
  <si>
    <t>InjectionEnvy</t>
  </si>
  <si>
    <t>willwybrow</t>
  </si>
  <si>
    <t>Caffeine_Kid</t>
  </si>
  <si>
    <t>gordos_mommy</t>
  </si>
  <si>
    <t>DaniMarie1015</t>
  </si>
  <si>
    <t>RaeCi</t>
  </si>
  <si>
    <t>rudeboyshane</t>
  </si>
  <si>
    <t>Giamofly__</t>
  </si>
  <si>
    <t>bigdano</t>
  </si>
  <si>
    <t>erin8427</t>
  </si>
  <si>
    <t>WhitneyChanel</t>
  </si>
  <si>
    <t>Dayne_C</t>
  </si>
  <si>
    <t>arianna_skye</t>
  </si>
  <si>
    <t>wandamae18</t>
  </si>
  <si>
    <t>warrenaltan</t>
  </si>
  <si>
    <t>Belladawna</t>
  </si>
  <si>
    <t>MelissaBillions</t>
  </si>
  <si>
    <t>ShannonRawls</t>
  </si>
  <si>
    <t>dashwood457</t>
  </si>
  <si>
    <t>mncal_dreamer</t>
  </si>
  <si>
    <t>Colbertfan1</t>
  </si>
  <si>
    <t>MoSoAl</t>
  </si>
  <si>
    <t>conwizzle</t>
  </si>
  <si>
    <t>eric824</t>
  </si>
  <si>
    <t>dawn_hall</t>
  </si>
  <si>
    <t>wheredidshego</t>
  </si>
  <si>
    <t>lysariala</t>
  </si>
  <si>
    <t>xmissmandy</t>
  </si>
  <si>
    <t>albaa_ox</t>
  </si>
  <si>
    <t>Pippa74</t>
  </si>
  <si>
    <t>tammiepowell</t>
  </si>
  <si>
    <t>PrincessSunja</t>
  </si>
  <si>
    <t>euanmorrison</t>
  </si>
  <si>
    <t>CamilAsara</t>
  </si>
  <si>
    <t>SammyHeyy</t>
  </si>
  <si>
    <t>MILE</t>
  </si>
  <si>
    <t>jenjeahaly</t>
  </si>
  <si>
    <t>misscandibell</t>
  </si>
  <si>
    <t>imbradmiller</t>
  </si>
  <si>
    <t>IamSparkle</t>
  </si>
  <si>
    <t>screwnut</t>
  </si>
  <si>
    <t>VarianDavid</t>
  </si>
  <si>
    <t>emilyjean28</t>
  </si>
  <si>
    <t>LostDeeJay</t>
  </si>
  <si>
    <t>ike_2626</t>
  </si>
  <si>
    <t>fddlgrl</t>
  </si>
  <si>
    <t>SamStorous</t>
  </si>
  <si>
    <t>Silvrr</t>
  </si>
  <si>
    <t>ninofire4</t>
  </si>
  <si>
    <t>BiancaCullen</t>
  </si>
  <si>
    <t>sassisammy</t>
  </si>
  <si>
    <t>superwoman411</t>
  </si>
  <si>
    <t>knavarra</t>
  </si>
  <si>
    <t>SnarkySharky</t>
  </si>
  <si>
    <t>glinoth</t>
  </si>
  <si>
    <t>genoworld</t>
  </si>
  <si>
    <t>mollyfrances</t>
  </si>
  <si>
    <t>crazichick2</t>
  </si>
  <si>
    <t>abz_20</t>
  </si>
  <si>
    <t>babyllamb</t>
  </si>
  <si>
    <t>gpbmike</t>
  </si>
  <si>
    <t>carrielogic</t>
  </si>
  <si>
    <t>gojeannie</t>
  </si>
  <si>
    <t>aio76</t>
  </si>
  <si>
    <t>hot_burrito</t>
  </si>
  <si>
    <t>MandinaM</t>
  </si>
  <si>
    <t>poeticsnoirev1</t>
  </si>
  <si>
    <t>makeupmadness20</t>
  </si>
  <si>
    <t>sadako90</t>
  </si>
  <si>
    <t>jmarie1074</t>
  </si>
  <si>
    <t>sloreslore</t>
  </si>
  <si>
    <t>renabean</t>
  </si>
  <si>
    <t>katem3</t>
  </si>
  <si>
    <t>MsRebeccaDarlin</t>
  </si>
  <si>
    <t>Fishtv5</t>
  </si>
  <si>
    <t>bexxxxxxxxxx</t>
  </si>
  <si>
    <t>AaronsPad</t>
  </si>
  <si>
    <t>WhitneeCee</t>
  </si>
  <si>
    <t>marii7</t>
  </si>
  <si>
    <t>JAKECRRUZZ</t>
  </si>
  <si>
    <t>dengelina</t>
  </si>
  <si>
    <t>xSweetRevengexx</t>
  </si>
  <si>
    <t>saveamanda</t>
  </si>
  <si>
    <t>micahrahn</t>
  </si>
  <si>
    <t>founddrama</t>
  </si>
  <si>
    <t>alexkpatt</t>
  </si>
  <si>
    <t>lookadoo</t>
  </si>
  <si>
    <t>SeXiAzIaN209</t>
  </si>
  <si>
    <t>MsSweetsIsBad</t>
  </si>
  <si>
    <t>MSUPPERCLASS002</t>
  </si>
  <si>
    <t>brooklynbriccz</t>
  </si>
  <si>
    <t>bittenu</t>
  </si>
  <si>
    <t>lewisbenge</t>
  </si>
  <si>
    <t>pddemeter</t>
  </si>
  <si>
    <t>sharina3009</t>
  </si>
  <si>
    <t>FLYiR</t>
  </si>
  <si>
    <t>gabigazzi</t>
  </si>
  <si>
    <t>halbpro</t>
  </si>
  <si>
    <t>KTofcourse</t>
  </si>
  <si>
    <t>xkuerbisx</t>
  </si>
  <si>
    <t>m_espanol</t>
  </si>
  <si>
    <t>charkidx</t>
  </si>
  <si>
    <t>6alexandra9</t>
  </si>
  <si>
    <t>hollywoodbobbo</t>
  </si>
  <si>
    <t>TreeceDanielle</t>
  </si>
  <si>
    <t>ThisizPat</t>
  </si>
  <si>
    <t>kkirkcutie</t>
  </si>
  <si>
    <t>urisamaniego</t>
  </si>
  <si>
    <t>Vincenzo237</t>
  </si>
  <si>
    <t>Ana_Tita</t>
  </si>
  <si>
    <t>carolina_naynay</t>
  </si>
  <si>
    <t>bikenova</t>
  </si>
  <si>
    <t>brihana25</t>
  </si>
  <si>
    <t>xheathaa</t>
  </si>
  <si>
    <t>kittycat0405</t>
  </si>
  <si>
    <t>paulski82</t>
  </si>
  <si>
    <t>elijahsadventur</t>
  </si>
  <si>
    <t>daniiiellle171</t>
  </si>
  <si>
    <t>liiiegiorgiano</t>
  </si>
  <si>
    <t>camilaserrano</t>
  </si>
  <si>
    <t>claralira</t>
  </si>
  <si>
    <t>suckit_nerds</t>
  </si>
  <si>
    <t>daniellep13</t>
  </si>
  <si>
    <t>bwalkk</t>
  </si>
  <si>
    <t>jaqueestar</t>
  </si>
  <si>
    <t>scarletsletter</t>
  </si>
  <si>
    <t>CoreyMadVillain</t>
  </si>
  <si>
    <t>LadyAkysha</t>
  </si>
  <si>
    <t>nonkanya</t>
  </si>
  <si>
    <t>ExperimentNo22</t>
  </si>
  <si>
    <t>SWIP</t>
  </si>
  <si>
    <t>TheEmmaHamilton</t>
  </si>
  <si>
    <t>heyyclifford</t>
  </si>
  <si>
    <t>cinderbloc28</t>
  </si>
  <si>
    <t>ImTiffanyNicole</t>
  </si>
  <si>
    <t>frankgruber</t>
  </si>
  <si>
    <t>xTinkerbell</t>
  </si>
  <si>
    <t>nupagadi1</t>
  </si>
  <si>
    <t>BritBritL</t>
  </si>
  <si>
    <t>qudsia25</t>
  </si>
  <si>
    <t>choppers89</t>
  </si>
  <si>
    <t>Leah_Liddell</t>
  </si>
  <si>
    <t>happyinspirit</t>
  </si>
  <si>
    <t>mabeatroconis</t>
  </si>
  <si>
    <t>houseofnightfre</t>
  </si>
  <si>
    <t>choosly</t>
  </si>
  <si>
    <t>Tlang08</t>
  </si>
  <si>
    <t>SonjaAislynne</t>
  </si>
  <si>
    <t>TeeSaid</t>
  </si>
  <si>
    <t>HabsForLife</t>
  </si>
  <si>
    <t>sowrongitsjason</t>
  </si>
  <si>
    <t>dianeandave</t>
  </si>
  <si>
    <t>gee2sing</t>
  </si>
  <si>
    <t>aprilnf</t>
  </si>
  <si>
    <t>AnonymousGlam</t>
  </si>
  <si>
    <t>Alanamonster</t>
  </si>
  <si>
    <t>supermaclover15</t>
  </si>
  <si>
    <t>BlaqueBeautiful</t>
  </si>
  <si>
    <t>clarisseannnnne</t>
  </si>
  <si>
    <t>vaginasaurus</t>
  </si>
  <si>
    <t>stuarthicks</t>
  </si>
  <si>
    <t>mlmarkel</t>
  </si>
  <si>
    <t>sam_wonderful</t>
  </si>
  <si>
    <t>jchu1080</t>
  </si>
  <si>
    <t>caitlinherlihy</t>
  </si>
  <si>
    <t>tifpez</t>
  </si>
  <si>
    <t>rhavendanielle</t>
  </si>
  <si>
    <t>moye</t>
  </si>
  <si>
    <t>alittletrendy</t>
  </si>
  <si>
    <t>tehtreag</t>
  </si>
  <si>
    <t>Seanzii</t>
  </si>
  <si>
    <t>xAngx</t>
  </si>
  <si>
    <t>littlebit745</t>
  </si>
  <si>
    <t>gincul</t>
  </si>
  <si>
    <t>montenegrom7</t>
  </si>
  <si>
    <t>lowflykiwi</t>
  </si>
  <si>
    <t>sally2u2</t>
  </si>
  <si>
    <t>elysa</t>
  </si>
  <si>
    <t>Timah_</t>
  </si>
  <si>
    <t>AmyB_</t>
  </si>
  <si>
    <t>laurenmarie3</t>
  </si>
  <si>
    <t>SimonHampson</t>
  </si>
  <si>
    <t>Drea823</t>
  </si>
  <si>
    <t>bob_p</t>
  </si>
  <si>
    <t>JMacMgr</t>
  </si>
  <si>
    <t>musingchristy</t>
  </si>
  <si>
    <t>iarericky</t>
  </si>
  <si>
    <t>Chant33_09</t>
  </si>
  <si>
    <t>JillianPolak</t>
  </si>
  <si>
    <t>verythat</t>
  </si>
  <si>
    <t>sinnersxjockers</t>
  </si>
  <si>
    <t>daisyjo</t>
  </si>
  <si>
    <t>stickm</t>
  </si>
  <si>
    <t>moviebuff2010</t>
  </si>
  <si>
    <t>Shemroon</t>
  </si>
  <si>
    <t>iluvbk808</t>
  </si>
  <si>
    <t>nataliesara</t>
  </si>
  <si>
    <t>BillyKernkamp</t>
  </si>
  <si>
    <t>Amanda_Gerek</t>
  </si>
  <si>
    <t>merbist</t>
  </si>
  <si>
    <t>harrisonowens</t>
  </si>
  <si>
    <t>somecrazyfun</t>
  </si>
  <si>
    <t>sumeetn</t>
  </si>
  <si>
    <t>AndrewRahal</t>
  </si>
  <si>
    <t>dillonreed</t>
  </si>
  <si>
    <t>sexy_baddie</t>
  </si>
  <si>
    <t>shesoprecious</t>
  </si>
  <si>
    <t>blootails</t>
  </si>
  <si>
    <t>Mirandahoyt</t>
  </si>
  <si>
    <t>MinnerDinner</t>
  </si>
  <si>
    <t>Eoris</t>
  </si>
  <si>
    <t>AnastaciaUrbine</t>
  </si>
  <si>
    <t>quely25</t>
  </si>
  <si>
    <t>scrangel</t>
  </si>
  <si>
    <t>wardell27</t>
  </si>
  <si>
    <t>bleything</t>
  </si>
  <si>
    <t>katherineanneb</t>
  </si>
  <si>
    <t>michou2007</t>
  </si>
  <si>
    <t>sega_123</t>
  </si>
  <si>
    <t>Bgarzza</t>
  </si>
  <si>
    <t>RenaWaka</t>
  </si>
  <si>
    <t>lovingjordan</t>
  </si>
  <si>
    <t>migi1515</t>
  </si>
  <si>
    <t>himynameisJohnE</t>
  </si>
  <si>
    <t>tamsykes</t>
  </si>
  <si>
    <t>subpop2005</t>
  </si>
  <si>
    <t>abellwillring</t>
  </si>
  <si>
    <t>Loubella</t>
  </si>
  <si>
    <t>MoSigg</t>
  </si>
  <si>
    <t>mikemorgan</t>
  </si>
  <si>
    <t>tialoc</t>
  </si>
  <si>
    <t>jordanmhall</t>
  </si>
  <si>
    <t>MaryWalkerBaus</t>
  </si>
  <si>
    <t>hay0u</t>
  </si>
  <si>
    <t>cmerc625</t>
  </si>
  <si>
    <t>Savannah_Rhodes</t>
  </si>
  <si>
    <t>HollywoodSin</t>
  </si>
  <si>
    <t>LariJudd</t>
  </si>
  <si>
    <t>Zjobs</t>
  </si>
  <si>
    <t>xLauraHeartsx</t>
  </si>
  <si>
    <t>karmamaria1</t>
  </si>
  <si>
    <t>JuuuuulieG</t>
  </si>
  <si>
    <t>vltavska</t>
  </si>
  <si>
    <t>ArmyWife98</t>
  </si>
  <si>
    <t>aallav</t>
  </si>
  <si>
    <t>tinkerbell87</t>
  </si>
  <si>
    <t>Turdis</t>
  </si>
  <si>
    <t>danijonas04</t>
  </si>
  <si>
    <t>MsXtin3</t>
  </si>
  <si>
    <t>StaceRay</t>
  </si>
  <si>
    <t>moniquegasp</t>
  </si>
  <si>
    <t>colorgrl</t>
  </si>
  <si>
    <t>RawrrCharlotte</t>
  </si>
  <si>
    <t>Rebecca1440</t>
  </si>
  <si>
    <t>Clunk83</t>
  </si>
  <si>
    <t>mikeNZ</t>
  </si>
  <si>
    <t>shygurl9387</t>
  </si>
  <si>
    <t>GadgetGeek82</t>
  </si>
  <si>
    <t>Snakeyes1123</t>
  </si>
  <si>
    <t>thatsjustmee</t>
  </si>
  <si>
    <t>KimarieTorres</t>
  </si>
  <si>
    <t>chelseadolan</t>
  </si>
  <si>
    <t>ohninialol</t>
  </si>
  <si>
    <t>escoo</t>
  </si>
  <si>
    <t>Jazzamatazz</t>
  </si>
  <si>
    <t>clodaghdevine</t>
  </si>
  <si>
    <t>craperjack</t>
  </si>
  <si>
    <t>Dorkus_</t>
  </si>
  <si>
    <t>RandiFlippin</t>
  </si>
  <si>
    <t>lalaw67</t>
  </si>
  <si>
    <t>SicknastyRaeann</t>
  </si>
  <si>
    <t>iFeelLessAlone</t>
  </si>
  <si>
    <t>lauraistheeshiz</t>
  </si>
  <si>
    <t>joshuajoness</t>
  </si>
  <si>
    <t>eb_29</t>
  </si>
  <si>
    <t>mizellw</t>
  </si>
  <si>
    <t>GeneralTekno</t>
  </si>
  <si>
    <t>TickingTimeBomb</t>
  </si>
  <si>
    <t>cobrasnaps</t>
  </si>
  <si>
    <t>pyromantik</t>
  </si>
  <si>
    <t>AlyssaMarie15</t>
  </si>
  <si>
    <t>RockstarBaby_92</t>
  </si>
  <si>
    <t>AdrianaAddict</t>
  </si>
  <si>
    <t>NiRio84</t>
  </si>
  <si>
    <t>lazy_stevie</t>
  </si>
  <si>
    <t>rjw8888</t>
  </si>
  <si>
    <t>snappity</t>
  </si>
  <si>
    <t>justinjeffries</t>
  </si>
  <si>
    <t>Cursed_Love</t>
  </si>
  <si>
    <t>Haciditykie</t>
  </si>
  <si>
    <t>Kate10s</t>
  </si>
  <si>
    <t>TorridCSJoy</t>
  </si>
  <si>
    <t>nannersthegreat</t>
  </si>
  <si>
    <t>followme_imcute</t>
  </si>
  <si>
    <t>andrewizer</t>
  </si>
  <si>
    <t>sonicskillz</t>
  </si>
  <si>
    <t>KarinRN</t>
  </si>
  <si>
    <t>evilhappy</t>
  </si>
  <si>
    <t>lustforlife87</t>
  </si>
  <si>
    <t>ebiya</t>
  </si>
  <si>
    <t>Sabia1</t>
  </si>
  <si>
    <t>ashleylynnangle</t>
  </si>
  <si>
    <t>cmhuffman2006</t>
  </si>
  <si>
    <t>Golbatasaurus</t>
  </si>
  <si>
    <t>Xtrife0</t>
  </si>
  <si>
    <t>SlynnK2</t>
  </si>
  <si>
    <t>just_angie</t>
  </si>
  <si>
    <t>cubinator</t>
  </si>
  <si>
    <t>MissViVega</t>
  </si>
  <si>
    <t>Battenbe</t>
  </si>
  <si>
    <t>kelannemag</t>
  </si>
  <si>
    <t>scotdavis</t>
  </si>
  <si>
    <t>nadiaKh</t>
  </si>
  <si>
    <t>hannahdaep</t>
  </si>
  <si>
    <t>sjnaughton</t>
  </si>
  <si>
    <t>jacksontaylor</t>
  </si>
  <si>
    <t>jackrebel</t>
  </si>
  <si>
    <t>Bonvin_xp</t>
  </si>
  <si>
    <t>seanyjohnny</t>
  </si>
  <si>
    <t>StephanieBamBam</t>
  </si>
  <si>
    <t>kakakate</t>
  </si>
  <si>
    <t>RashandaMcCants</t>
  </si>
  <si>
    <t>Kristina_BB</t>
  </si>
  <si>
    <t>ashley_alper</t>
  </si>
  <si>
    <t>lloydbee</t>
  </si>
  <si>
    <t>SoCoStorm22</t>
  </si>
  <si>
    <t>UncleMush</t>
  </si>
  <si>
    <t>NicolePRexec</t>
  </si>
  <si>
    <t>iamrocio</t>
  </si>
  <si>
    <t>rachie_marie</t>
  </si>
  <si>
    <t>rlhood</t>
  </si>
  <si>
    <t>Just_us_girls</t>
  </si>
  <si>
    <t>PatyMenuto</t>
  </si>
  <si>
    <t>CourtneyJMills</t>
  </si>
  <si>
    <t>BarackOMamba24</t>
  </si>
  <si>
    <t>mana_junkie</t>
  </si>
  <si>
    <t>sammi_kay</t>
  </si>
  <si>
    <t>judexmurphy</t>
  </si>
  <si>
    <t>BeatriceCaraway</t>
  </si>
  <si>
    <t>tardisgrl</t>
  </si>
  <si>
    <t>MER915</t>
  </si>
  <si>
    <t>ohhsokay</t>
  </si>
  <si>
    <t>mamasitaxoxo</t>
  </si>
  <si>
    <t>TravelTweetie</t>
  </si>
  <si>
    <t>JoannaLeeMorgan</t>
  </si>
  <si>
    <t>brotherflounder</t>
  </si>
  <si>
    <t>ArvintheMAC</t>
  </si>
  <si>
    <t>shannatrenholm</t>
  </si>
  <si>
    <t>lophtyheights</t>
  </si>
  <si>
    <t>kirkrarner</t>
  </si>
  <si>
    <t>TaylorAnne12</t>
  </si>
  <si>
    <t>philamer</t>
  </si>
  <si>
    <t>Maddymoos</t>
  </si>
  <si>
    <t>KandiPanda1</t>
  </si>
  <si>
    <t>maron1lla</t>
  </si>
  <si>
    <t>danypeixoto</t>
  </si>
  <si>
    <t>nickynax</t>
  </si>
  <si>
    <t>speaksvolume</t>
  </si>
  <si>
    <t>unknownshortkid</t>
  </si>
  <si>
    <t>miss_tiera</t>
  </si>
  <si>
    <t>xxjennydxx</t>
  </si>
  <si>
    <t>ritabook3</t>
  </si>
  <si>
    <t>Irishgal719</t>
  </si>
  <si>
    <t>liquorchicken</t>
  </si>
  <si>
    <t>ayou055</t>
  </si>
  <si>
    <t>culinarycara</t>
  </si>
  <si>
    <t>VikingHeroe</t>
  </si>
  <si>
    <t>batgirl2890</t>
  </si>
  <si>
    <t>tomswenchie</t>
  </si>
  <si>
    <t>nic1896</t>
  </si>
  <si>
    <t>vanecortes</t>
  </si>
  <si>
    <t>knitta_please</t>
  </si>
  <si>
    <t>Sonja_S</t>
  </si>
  <si>
    <t>fangirl4life</t>
  </si>
  <si>
    <t>sruiz1987</t>
  </si>
  <si>
    <t>funnieduckie</t>
  </si>
  <si>
    <t>Churchill45</t>
  </si>
  <si>
    <t>RSumrall10</t>
  </si>
  <si>
    <t>KINGVONTHE1ST</t>
  </si>
  <si>
    <t>Makeup_Lover</t>
  </si>
  <si>
    <t>cyoon84</t>
  </si>
  <si>
    <t>oonceoonce</t>
  </si>
  <si>
    <t>KarensLostNotes</t>
  </si>
  <si>
    <t>psychtastic</t>
  </si>
  <si>
    <t>mariana_mtz</t>
  </si>
  <si>
    <t>SphereEversion</t>
  </si>
  <si>
    <t>KrazeCoacher</t>
  </si>
  <si>
    <t>Lulymanrique</t>
  </si>
  <si>
    <t>simplyshanon</t>
  </si>
  <si>
    <t>winx88</t>
  </si>
  <si>
    <t>2sweets</t>
  </si>
  <si>
    <t>Chaos_christina</t>
  </si>
  <si>
    <t>simplyjess120</t>
  </si>
  <si>
    <t>lisamedia</t>
  </si>
  <si>
    <t>vixtopher</t>
  </si>
  <si>
    <t>Marrick92</t>
  </si>
  <si>
    <t>kristin_alise</t>
  </si>
  <si>
    <t>jisellex197</t>
  </si>
  <si>
    <t>ak2176</t>
  </si>
  <si>
    <t>rachel_annie</t>
  </si>
  <si>
    <t>micakes</t>
  </si>
  <si>
    <t>AdamantFire</t>
  </si>
  <si>
    <t>MarnieStead</t>
  </si>
  <si>
    <t>archuletafannx3</t>
  </si>
  <si>
    <t>kahkah91</t>
  </si>
  <si>
    <t>alexisboin</t>
  </si>
  <si>
    <t>frontyardninja</t>
  </si>
  <si>
    <t>SamanthaLei</t>
  </si>
  <si>
    <t>theLENEbean</t>
  </si>
  <si>
    <t>ericisbananaman</t>
  </si>
  <si>
    <t>smexcysam</t>
  </si>
  <si>
    <t>falguni23</t>
  </si>
  <si>
    <t>lovecee</t>
  </si>
  <si>
    <t>jourki</t>
  </si>
  <si>
    <t>Badboy987</t>
  </si>
  <si>
    <t>AnastasiaVanite</t>
  </si>
  <si>
    <t>asantereliford</t>
  </si>
  <si>
    <t>LiveLikeLizz</t>
  </si>
  <si>
    <t>emilyoftexas</t>
  </si>
  <si>
    <t>irisveronica22</t>
  </si>
  <si>
    <t>teal64</t>
  </si>
  <si>
    <t>katiebean</t>
  </si>
  <si>
    <t>UrSweetheart211</t>
  </si>
  <si>
    <t>_SeeingStars_</t>
  </si>
  <si>
    <t>Dave899</t>
  </si>
  <si>
    <t>kristinasnjaric</t>
  </si>
  <si>
    <t>viviannvicious</t>
  </si>
  <si>
    <t>Izzysaysrelax</t>
  </si>
  <si>
    <t>JessicaRabbitno</t>
  </si>
  <si>
    <t>addictedancer</t>
  </si>
  <si>
    <t>threewinks</t>
  </si>
  <si>
    <t>caturce</t>
  </si>
  <si>
    <t>nicolemorrone</t>
  </si>
  <si>
    <t>Nightlitsky</t>
  </si>
  <si>
    <t>Ricurdo</t>
  </si>
  <si>
    <t>IamThePOND</t>
  </si>
  <si>
    <t>mdude2312</t>
  </si>
  <si>
    <t>salenaax3</t>
  </si>
  <si>
    <t>heygirlsup</t>
  </si>
  <si>
    <t>grabgirl</t>
  </si>
  <si>
    <t>beguiling_one</t>
  </si>
  <si>
    <t>teegrl20</t>
  </si>
  <si>
    <t>maatyce</t>
  </si>
  <si>
    <t>n0rbert</t>
  </si>
  <si>
    <t>JStarDaBoss</t>
  </si>
  <si>
    <t>LoLornaMarie</t>
  </si>
  <si>
    <t>TongPohYun</t>
  </si>
  <si>
    <t>annalisaceccato</t>
  </si>
  <si>
    <t>jlneveloff</t>
  </si>
  <si>
    <t>ilovecinda</t>
  </si>
  <si>
    <t>csledzik</t>
  </si>
  <si>
    <t>m3ghz</t>
  </si>
  <si>
    <t>scottbenton</t>
  </si>
  <si>
    <t>ijol</t>
  </si>
  <si>
    <t>elyse10</t>
  </si>
  <si>
    <t>alexisonadderal</t>
  </si>
  <si>
    <t>JuiicyTh3a</t>
  </si>
  <si>
    <t>LaLoca89</t>
  </si>
  <si>
    <t>tspegar</t>
  </si>
  <si>
    <t>Corvillus</t>
  </si>
  <si>
    <t>ariannaaaa</t>
  </si>
  <si>
    <t>laurenfosh</t>
  </si>
  <si>
    <t>valeeh_eh</t>
  </si>
  <si>
    <t>ibcgirl09</t>
  </si>
  <si>
    <t>dark1san</t>
  </si>
  <si>
    <t>KaleighGrace</t>
  </si>
  <si>
    <t>arieuqes</t>
  </si>
  <si>
    <t>dungeh55</t>
  </si>
  <si>
    <t>MarkBdk</t>
  </si>
  <si>
    <t>sage0104</t>
  </si>
  <si>
    <t>DanGayle</t>
  </si>
  <si>
    <t>jasonbetts</t>
  </si>
  <si>
    <t>savtwits</t>
  </si>
  <si>
    <t>msanvicente</t>
  </si>
  <si>
    <t>glorie725</t>
  </si>
  <si>
    <t>Redsox_Frank</t>
  </si>
  <si>
    <t>JordanLeanne</t>
  </si>
  <si>
    <t>Solzilla</t>
  </si>
  <si>
    <t>LSUAaron</t>
  </si>
  <si>
    <t>LaurenBrent</t>
  </si>
  <si>
    <t>FindingDani</t>
  </si>
  <si>
    <t>steph90j</t>
  </si>
  <si>
    <t>jjtbone</t>
  </si>
  <si>
    <t>sbarrett27</t>
  </si>
  <si>
    <t>dfrodriguez143</t>
  </si>
  <si>
    <t>GodsGoodGirl</t>
  </si>
  <si>
    <t>brittanymcguinn</t>
  </si>
  <si>
    <t>CrazyMadThing</t>
  </si>
  <si>
    <t>EricBrian</t>
  </si>
  <si>
    <t>mitchlarocque</t>
  </si>
  <si>
    <t>ragnbonebroke</t>
  </si>
  <si>
    <t>mellocat</t>
  </si>
  <si>
    <t>bonsoirmonsieur</t>
  </si>
  <si>
    <t>coasterblack</t>
  </si>
  <si>
    <t>JazziiMassacre</t>
  </si>
  <si>
    <t>KristinTx</t>
  </si>
  <si>
    <t>annakv18</t>
  </si>
  <si>
    <t>SuperblyBlunt</t>
  </si>
  <si>
    <t>gracehenry</t>
  </si>
  <si>
    <t>SirFrodoBaggins</t>
  </si>
  <si>
    <t>TheQuietOne35</t>
  </si>
  <si>
    <t>khidhir</t>
  </si>
  <si>
    <t>catpaint1</t>
  </si>
  <si>
    <t>kckatastrophe</t>
  </si>
  <si>
    <t>allana_p</t>
  </si>
  <si>
    <t>chadeisa</t>
  </si>
  <si>
    <t>catacarrasco</t>
  </si>
  <si>
    <t>emmabee549</t>
  </si>
  <si>
    <t>allenjaelee</t>
  </si>
  <si>
    <t>AmbieFell</t>
  </si>
  <si>
    <t>MiZzCHaOtic</t>
  </si>
  <si>
    <t>JaydenGrey12</t>
  </si>
  <si>
    <t>isagut</t>
  </si>
  <si>
    <t>jaycas</t>
  </si>
  <si>
    <t>lizabethlynn</t>
  </si>
  <si>
    <t>carlyjean04</t>
  </si>
  <si>
    <t>Stardeja</t>
  </si>
  <si>
    <t>fueledbytaylor</t>
  </si>
  <si>
    <t>lupestripe</t>
  </si>
  <si>
    <t>meiii_</t>
  </si>
  <si>
    <t>iamannavivas</t>
  </si>
  <si>
    <t>caitlinwillster</t>
  </si>
  <si>
    <t>Pooki3Mama</t>
  </si>
  <si>
    <t>wandering_fairy</t>
  </si>
  <si>
    <t>pranas</t>
  </si>
  <si>
    <t>charlii1990</t>
  </si>
  <si>
    <t>JarrettHill</t>
  </si>
  <si>
    <t>lipodoc</t>
  </si>
  <si>
    <t>brendonny</t>
  </si>
  <si>
    <t>meganeherring</t>
  </si>
  <si>
    <t>Anne16uk</t>
  </si>
  <si>
    <t>AriadnaMiranda</t>
  </si>
  <si>
    <t>howlnado</t>
  </si>
  <si>
    <t>kellynguyenn</t>
  </si>
  <si>
    <t>simplynataliee</t>
  </si>
  <si>
    <t>kellyvbrown</t>
  </si>
  <si>
    <t>jamie_reynolds</t>
  </si>
  <si>
    <t>EmmaMoezel</t>
  </si>
  <si>
    <t>codybangs</t>
  </si>
  <si>
    <t>dAnCiNgAnGeLs09</t>
  </si>
  <si>
    <t>Loz646</t>
  </si>
  <si>
    <t>missolivee</t>
  </si>
  <si>
    <t>Katiekins32</t>
  </si>
  <si>
    <t>DaTruth82</t>
  </si>
  <si>
    <t>mariaaaastfu</t>
  </si>
  <si>
    <t>emilyyhogan</t>
  </si>
  <si>
    <t>chrisdanson</t>
  </si>
  <si>
    <t>Chicagogirl1996</t>
  </si>
  <si>
    <t>hollykatie</t>
  </si>
  <si>
    <t>kayrivera</t>
  </si>
  <si>
    <t>Ashbash864</t>
  </si>
  <si>
    <t>Nelley</t>
  </si>
  <si>
    <t>CB02</t>
  </si>
  <si>
    <t>JesseHarris88</t>
  </si>
  <si>
    <t>Forgott3n</t>
  </si>
  <si>
    <t>pokemona</t>
  </si>
  <si>
    <t>Princesstld</t>
  </si>
  <si>
    <t>FlyLikeDove</t>
  </si>
  <si>
    <t>history4u</t>
  </si>
  <si>
    <t>jeefie</t>
  </si>
  <si>
    <t>strawz</t>
  </si>
  <si>
    <t>FiLapham88</t>
  </si>
  <si>
    <t>heersukhdeep</t>
  </si>
  <si>
    <t>Deenitty</t>
  </si>
  <si>
    <t>Moonsweetie</t>
  </si>
  <si>
    <t>TSCOvertweet</t>
  </si>
  <si>
    <t>x0CaroLina0x</t>
  </si>
  <si>
    <t>themadtrucker</t>
  </si>
  <si>
    <t>trishm</t>
  </si>
  <si>
    <t>ohodana</t>
  </si>
  <si>
    <t>Nikkieb3274</t>
  </si>
  <si>
    <t>krisiten</t>
  </si>
  <si>
    <t>JustVal21</t>
  </si>
  <si>
    <t>KadiaUnicorn</t>
  </si>
  <si>
    <t>YesItsBarbie</t>
  </si>
  <si>
    <t>MommaGr</t>
  </si>
  <si>
    <t>Bad95killer</t>
  </si>
  <si>
    <t>TheJacket</t>
  </si>
  <si>
    <t>Hi_im_zoey</t>
  </si>
  <si>
    <t>ecstaticlysm</t>
  </si>
  <si>
    <t>nbwords</t>
  </si>
  <si>
    <t>lauraislost</t>
  </si>
  <si>
    <t>jillylove</t>
  </si>
  <si>
    <t>manahilly</t>
  </si>
  <si>
    <t>Landisimo</t>
  </si>
  <si>
    <t>KYLESAURUS</t>
  </si>
  <si>
    <t>GeorgeFace</t>
  </si>
  <si>
    <t>laidgp</t>
  </si>
  <si>
    <t>chloe_hew</t>
  </si>
  <si>
    <t>xoxojanelle</t>
  </si>
  <si>
    <t>misskyashi</t>
  </si>
  <si>
    <t>Stephanie_Mz</t>
  </si>
  <si>
    <t>LinnieLu</t>
  </si>
  <si>
    <t>kairr</t>
  </si>
  <si>
    <t>jsataraka</t>
  </si>
  <si>
    <t>eweedon</t>
  </si>
  <si>
    <t>reskimo</t>
  </si>
  <si>
    <t>eLust</t>
  </si>
  <si>
    <t>DuongSheahan</t>
  </si>
  <si>
    <t>dsnydernc</t>
  </si>
  <si>
    <t>anthonynacc</t>
  </si>
  <si>
    <t>Monikanin</t>
  </si>
  <si>
    <t>ofdphoto</t>
  </si>
  <si>
    <t>katiiesays</t>
  </si>
  <si>
    <t>yesterdaysprize</t>
  </si>
  <si>
    <t>canu_diggit</t>
  </si>
  <si>
    <t>sweetmusicwoman</t>
  </si>
  <si>
    <t>moonicaa</t>
  </si>
  <si>
    <t>pinkgrapefruits</t>
  </si>
  <si>
    <t>krystianm15</t>
  </si>
  <si>
    <t>LibertyImages</t>
  </si>
  <si>
    <t>katrinavic</t>
  </si>
  <si>
    <t>LaurenDonelson</t>
  </si>
  <si>
    <t>simplyj</t>
  </si>
  <si>
    <t>MikeChaneyNews</t>
  </si>
  <si>
    <t>AmKat4</t>
  </si>
  <si>
    <t>AbiKateFiedler</t>
  </si>
  <si>
    <t>jtenrec</t>
  </si>
  <si>
    <t>Yazz_a_Bella</t>
  </si>
  <si>
    <t>bannagee</t>
  </si>
  <si>
    <t>cyberscryber</t>
  </si>
  <si>
    <t>Astroknots</t>
  </si>
  <si>
    <t>thimbleful</t>
  </si>
  <si>
    <t>jessirina</t>
  </si>
  <si>
    <t>finnschi</t>
  </si>
  <si>
    <t>alpascual</t>
  </si>
  <si>
    <t>robertholiday</t>
  </si>
  <si>
    <t>Kate_Chile</t>
  </si>
  <si>
    <t>spin56</t>
  </si>
  <si>
    <t>fwarg</t>
  </si>
  <si>
    <t>Cooley_Cakes</t>
  </si>
  <si>
    <t>abbydancer14</t>
  </si>
  <si>
    <t>KiyaMM</t>
  </si>
  <si>
    <t>tigerriry</t>
  </si>
  <si>
    <t>Gregor_G</t>
  </si>
  <si>
    <t>rivgambino</t>
  </si>
  <si>
    <t>CatalinaFerrer</t>
  </si>
  <si>
    <t>JamesLor</t>
  </si>
  <si>
    <t>mlecount</t>
  </si>
  <si>
    <t>Maysoun19</t>
  </si>
  <si>
    <t>chanel_amil</t>
  </si>
  <si>
    <t>imparanoidJB</t>
  </si>
  <si>
    <t>suppxlisa</t>
  </si>
  <si>
    <t>PJayB</t>
  </si>
  <si>
    <t>Burrsicle</t>
  </si>
  <si>
    <t>maxer88</t>
  </si>
  <si>
    <t>electroginge</t>
  </si>
  <si>
    <t>jenna_valentine</t>
  </si>
  <si>
    <t>MalloryKeener</t>
  </si>
  <si>
    <t>ameliacauser</t>
  </si>
  <si>
    <t>ohhiamjeffrey</t>
  </si>
  <si>
    <t>laurenrjones</t>
  </si>
  <si>
    <t>JayCakesz</t>
  </si>
  <si>
    <t>DrArdtagon</t>
  </si>
  <si>
    <t>1991Zoe</t>
  </si>
  <si>
    <t>FrankyChaira</t>
  </si>
  <si>
    <t>Kymieann</t>
  </si>
  <si>
    <t>urbanperspectiv</t>
  </si>
  <si>
    <t>ChristyHess</t>
  </si>
  <si>
    <t>onyx1177</t>
  </si>
  <si>
    <t>jaimeEparres</t>
  </si>
  <si>
    <t>indigogonzo</t>
  </si>
  <si>
    <t>chickfromtheau</t>
  </si>
  <si>
    <t>chaz_76</t>
  </si>
  <si>
    <t>evanthegreat</t>
  </si>
  <si>
    <t>amandafarah</t>
  </si>
  <si>
    <t>dwayneparker</t>
  </si>
  <si>
    <t>bethanycamille</t>
  </si>
  <si>
    <t>ICEGURL01</t>
  </si>
  <si>
    <t>RiRihanna17</t>
  </si>
  <si>
    <t>bebefaceO_o</t>
  </si>
  <si>
    <t>Dutch_Patrick</t>
  </si>
  <si>
    <t>xBlackVelvetx</t>
  </si>
  <si>
    <t>heyiliwp</t>
  </si>
  <si>
    <t>celebbabe</t>
  </si>
  <si>
    <t>sheblobbers</t>
  </si>
  <si>
    <t>shannonmacx</t>
  </si>
  <si>
    <t>superkrys</t>
  </si>
  <si>
    <t>katahay</t>
  </si>
  <si>
    <t>svarcoe</t>
  </si>
  <si>
    <t>mellijellybean</t>
  </si>
  <si>
    <t>taashaax</t>
  </si>
  <si>
    <t>mzjenise</t>
  </si>
  <si>
    <t>kfo1109</t>
  </si>
  <si>
    <t>RubyFlynn</t>
  </si>
  <si>
    <t>capitaln</t>
  </si>
  <si>
    <t>ballerina311</t>
  </si>
  <si>
    <t>awzimmer</t>
  </si>
  <si>
    <t>natwongalong</t>
  </si>
  <si>
    <t>cl3pt0</t>
  </si>
  <si>
    <t>ebeinke</t>
  </si>
  <si>
    <t>omgalexvee</t>
  </si>
  <si>
    <t>anjelique__</t>
  </si>
  <si>
    <t>ashlieconway</t>
  </si>
  <si>
    <t>DBLmidget</t>
  </si>
  <si>
    <t>TheRealAK47</t>
  </si>
  <si>
    <t>Fran_Alejandra</t>
  </si>
  <si>
    <t>KamekaD</t>
  </si>
  <si>
    <t>HAZELNUTPOCKY</t>
  </si>
  <si>
    <t>jodihenderson</t>
  </si>
  <si>
    <t>stephanienm</t>
  </si>
  <si>
    <t>michaelsalamone</t>
  </si>
  <si>
    <t>ArmyWife88</t>
  </si>
  <si>
    <t>taylorophee</t>
  </si>
  <si>
    <t>the_real_MMK</t>
  </si>
  <si>
    <t>sovani_m</t>
  </si>
  <si>
    <t>jennis233</t>
  </si>
  <si>
    <t>kellygo</t>
  </si>
  <si>
    <t>yumuljanessa</t>
  </si>
  <si>
    <t>Raydawggg</t>
  </si>
  <si>
    <t>lawpower</t>
  </si>
  <si>
    <t>annechantal</t>
  </si>
  <si>
    <t>wkulhanek</t>
  </si>
  <si>
    <t>kayluh23</t>
  </si>
  <si>
    <t>kate_101361</t>
  </si>
  <si>
    <t>mentalfix</t>
  </si>
  <si>
    <t>Janani2109</t>
  </si>
  <si>
    <t>Jaffa16</t>
  </si>
  <si>
    <t>___eloy</t>
  </si>
  <si>
    <t>MariaGreenawalt</t>
  </si>
  <si>
    <t>llaurenvictoria</t>
  </si>
  <si>
    <t>BlahBrittBlah</t>
  </si>
  <si>
    <t>merrijane</t>
  </si>
  <si>
    <t>ulvamiam</t>
  </si>
  <si>
    <t>Ineedmyfix</t>
  </si>
  <si>
    <t>DarkIighter</t>
  </si>
  <si>
    <t>Erock28126</t>
  </si>
  <si>
    <t>zyx77</t>
  </si>
  <si>
    <t>santijr88</t>
  </si>
  <si>
    <t>samscam</t>
  </si>
  <si>
    <t>iGinnie</t>
  </si>
  <si>
    <t>TheGrayIdentity</t>
  </si>
  <si>
    <t>ReneeSchaefer</t>
  </si>
  <si>
    <t>Y2K38</t>
  </si>
  <si>
    <t>eirewolf</t>
  </si>
  <si>
    <t>MayaBrooks</t>
  </si>
  <si>
    <t>jbharless</t>
  </si>
  <si>
    <t>Ninjamonkeys09</t>
  </si>
  <si>
    <t>btaroli</t>
  </si>
  <si>
    <t>scorpion</t>
  </si>
  <si>
    <t>xoloveKhaela</t>
  </si>
  <si>
    <t>ThaKidSwift</t>
  </si>
  <si>
    <t>ProdigalNinja</t>
  </si>
  <si>
    <t>DanielJUK</t>
  </si>
  <si>
    <t>dietnillercoke</t>
  </si>
  <si>
    <t>heartsofpirates</t>
  </si>
  <si>
    <t>JJaneBB</t>
  </si>
  <si>
    <t>JeMappelleDee</t>
  </si>
  <si>
    <t>mjmuffinlover</t>
  </si>
  <si>
    <t>Wanda1984</t>
  </si>
  <si>
    <t>Nebthet</t>
  </si>
  <si>
    <t>SunnyDeelight</t>
  </si>
  <si>
    <t>alexaudacity</t>
  </si>
  <si>
    <t>sharli58</t>
  </si>
  <si>
    <t>twitch9025</t>
  </si>
  <si>
    <t>CaramelCutiePie</t>
  </si>
  <si>
    <t>elishadawn88</t>
  </si>
  <si>
    <t>TINAL0VESYOU</t>
  </si>
  <si>
    <t>Kn1ghtMayor</t>
  </si>
  <si>
    <t>JustMEJacque</t>
  </si>
  <si>
    <t>hotsoupski</t>
  </si>
  <si>
    <t>AntoniaCarlotta</t>
  </si>
  <si>
    <t>Namaste_o0o_</t>
  </si>
  <si>
    <t>reebecki</t>
  </si>
  <si>
    <t>Teeteebee</t>
  </si>
  <si>
    <t>Sialicious</t>
  </si>
  <si>
    <t>xsquared23</t>
  </si>
  <si>
    <t>Noirsy</t>
  </si>
  <si>
    <t>karaguido</t>
  </si>
  <si>
    <t>ohfuckmylife</t>
  </si>
  <si>
    <t>Lorrriii</t>
  </si>
  <si>
    <t>rareinspiration</t>
  </si>
  <si>
    <t>Danielle321</t>
  </si>
  <si>
    <t>eortegav</t>
  </si>
  <si>
    <t>whatpinkdog</t>
  </si>
  <si>
    <t>cescaroo</t>
  </si>
  <si>
    <t>emmahhily</t>
  </si>
  <si>
    <t>messywriter</t>
  </si>
  <si>
    <t>kellimi</t>
  </si>
  <si>
    <t>jrpierce2</t>
  </si>
  <si>
    <t>Tiaraisawonder</t>
  </si>
  <si>
    <t>MikeAyeCribs</t>
  </si>
  <si>
    <t>kaybabe728</t>
  </si>
  <si>
    <t>mattbittman</t>
  </si>
  <si>
    <t>Lady_Dolla</t>
  </si>
  <si>
    <t>kemarin</t>
  </si>
  <si>
    <t>genXdesigner</t>
  </si>
  <si>
    <t>celine_x</t>
  </si>
  <si>
    <t>randOmCess</t>
  </si>
  <si>
    <t>starringSHORA</t>
  </si>
  <si>
    <t>jeffreysg</t>
  </si>
  <si>
    <t>Peter_Duffy</t>
  </si>
  <si>
    <t>rochellllle</t>
  </si>
  <si>
    <t>chanthana</t>
  </si>
  <si>
    <t>simonvanderzee</t>
  </si>
  <si>
    <t>las5009</t>
  </si>
  <si>
    <t>wildcatlovr</t>
  </si>
  <si>
    <t>xox_liana_xox</t>
  </si>
  <si>
    <t>Symone76</t>
  </si>
  <si>
    <t>KaitlynPotts</t>
  </si>
  <si>
    <t>thakks</t>
  </si>
  <si>
    <t>lieww</t>
  </si>
  <si>
    <t>illutible</t>
  </si>
  <si>
    <t>cassiebabycakes</t>
  </si>
  <si>
    <t>_anaLaura_</t>
  </si>
  <si>
    <t>Andy_legacydiva</t>
  </si>
  <si>
    <t>tiavalek</t>
  </si>
  <si>
    <t>SevenBlunts</t>
  </si>
  <si>
    <t>toodrunktofunk</t>
  </si>
  <si>
    <t>Kelad9</t>
  </si>
  <si>
    <t>emilyfannon</t>
  </si>
  <si>
    <t>hayhayyyy</t>
  </si>
  <si>
    <t>johnnyb0731</t>
  </si>
  <si>
    <t>KaraKent</t>
  </si>
  <si>
    <t>vanessarae</t>
  </si>
  <si>
    <t>wbahner</t>
  </si>
  <si>
    <t>ge0rgieb</t>
  </si>
  <si>
    <t>HerRoyalHotness</t>
  </si>
  <si>
    <t>MikeELA</t>
  </si>
  <si>
    <t>Yu_Tony</t>
  </si>
  <si>
    <t>jhayjoycexv</t>
  </si>
  <si>
    <t>Omperta</t>
  </si>
  <si>
    <t>juligross</t>
  </si>
  <si>
    <t>kurtLytle</t>
  </si>
  <si>
    <t>bubumeow</t>
  </si>
  <si>
    <t>sharpest_rose</t>
  </si>
  <si>
    <t>pacmanonspeed</t>
  </si>
  <si>
    <t>fermicahh</t>
  </si>
  <si>
    <t>laslynk</t>
  </si>
  <si>
    <t>neyugnjenny</t>
  </si>
  <si>
    <t>lorimf</t>
  </si>
  <si>
    <t>capelinchu</t>
  </si>
  <si>
    <t>blazesfinest</t>
  </si>
  <si>
    <t>gatorberyl</t>
  </si>
  <si>
    <t>Dyin2leaveFla</t>
  </si>
  <si>
    <t>lolivia</t>
  </si>
  <si>
    <t>olekms</t>
  </si>
  <si>
    <t>joshuanoon</t>
  </si>
  <si>
    <t>exosexo</t>
  </si>
  <si>
    <t>Liz6688</t>
  </si>
  <si>
    <t>esbecreative</t>
  </si>
  <si>
    <t>DaMicroBlend</t>
  </si>
  <si>
    <t>christianerrr</t>
  </si>
  <si>
    <t>lubsyb</t>
  </si>
  <si>
    <t>cr1m50n</t>
  </si>
  <si>
    <t>slave2J</t>
  </si>
  <si>
    <t>Ambahhhh</t>
  </si>
  <si>
    <t>CJjerichoholic</t>
  </si>
  <si>
    <t>offnthewoods316</t>
  </si>
  <si>
    <t>chyeahitsalicia</t>
  </si>
  <si>
    <t>brinnytof</t>
  </si>
  <si>
    <t>Devito_Korleone</t>
  </si>
  <si>
    <t>gabbinerd</t>
  </si>
  <si>
    <t>Fiona_tbh</t>
  </si>
  <si>
    <t>renChoo</t>
  </si>
  <si>
    <t>scpoison</t>
  </si>
  <si>
    <t>rachelveitch</t>
  </si>
  <si>
    <t>meghanbartel</t>
  </si>
  <si>
    <t>ericasthename</t>
  </si>
  <si>
    <t>wandermom</t>
  </si>
  <si>
    <t>heychristina</t>
  </si>
  <si>
    <t>IRWScissors</t>
  </si>
  <si>
    <t>MikeToss</t>
  </si>
  <si>
    <t>ClaireLeah</t>
  </si>
  <si>
    <t>stickyfingerss</t>
  </si>
  <si>
    <t>dannigyrl</t>
  </si>
  <si>
    <t>Bekkkaa</t>
  </si>
  <si>
    <t>angpig</t>
  </si>
  <si>
    <t>ConcertKatie</t>
  </si>
  <si>
    <t>priyamooky</t>
  </si>
  <si>
    <t>lilluci44</t>
  </si>
  <si>
    <t>nicoleisbeast</t>
  </si>
  <si>
    <t>HeatherLWillard</t>
  </si>
  <si>
    <t>daniellefab</t>
  </si>
  <si>
    <t>pheebsy</t>
  </si>
  <si>
    <t>msatara</t>
  </si>
  <si>
    <t>AkankeZuri</t>
  </si>
  <si>
    <t>devondaley</t>
  </si>
  <si>
    <t>moonscreations</t>
  </si>
  <si>
    <t>hxcbowser</t>
  </si>
  <si>
    <t>RainyLove</t>
  </si>
  <si>
    <t>JaMeSLeE4</t>
  </si>
  <si>
    <t>Johnn_G</t>
  </si>
  <si>
    <t>BetyPS</t>
  </si>
  <si>
    <t>jrayphoto</t>
  </si>
  <si>
    <t>insominacs</t>
  </si>
  <si>
    <t>oxErikaxo</t>
  </si>
  <si>
    <t>martinrob</t>
  </si>
  <si>
    <t>wearebiology</t>
  </si>
  <si>
    <t>sookiecompton</t>
  </si>
  <si>
    <t>_ehleesa</t>
  </si>
  <si>
    <t>waydomatic</t>
  </si>
  <si>
    <t>geekrocket</t>
  </si>
  <si>
    <t>Mandy5367</t>
  </si>
  <si>
    <t>ljgbucket</t>
  </si>
  <si>
    <t>roysyourboy</t>
  </si>
  <si>
    <t>xViceroy</t>
  </si>
  <si>
    <t>lunardreamer18</t>
  </si>
  <si>
    <t>Shinodas_bint</t>
  </si>
  <si>
    <t>chokehannah</t>
  </si>
  <si>
    <t>handyfemme</t>
  </si>
  <si>
    <t>RebeccaReneexox</t>
  </si>
  <si>
    <t>sghall</t>
  </si>
  <si>
    <t>Xclusivity</t>
  </si>
  <si>
    <t>x3hannahraex3</t>
  </si>
  <si>
    <t>misscwaslike</t>
  </si>
  <si>
    <t>Bonjournessa</t>
  </si>
  <si>
    <t>markjreuter</t>
  </si>
  <si>
    <t>trishalea</t>
  </si>
  <si>
    <t>Jenny624</t>
  </si>
  <si>
    <t>christopheregan</t>
  </si>
  <si>
    <t>horsesrcool</t>
  </si>
  <si>
    <t>evirlyn</t>
  </si>
  <si>
    <t>liannana</t>
  </si>
  <si>
    <t>desirekw</t>
  </si>
  <si>
    <t>ohashlet</t>
  </si>
  <si>
    <t>lovelyone80</t>
  </si>
  <si>
    <t>iamsammy</t>
  </si>
  <si>
    <t>Babylonguy</t>
  </si>
  <si>
    <t>terminusdv</t>
  </si>
  <si>
    <t>mkonialian</t>
  </si>
  <si>
    <t>AJ0427</t>
  </si>
  <si>
    <t>Biggmeeze</t>
  </si>
  <si>
    <t>NatashalynnER</t>
  </si>
  <si>
    <t>dolier189</t>
  </si>
  <si>
    <t>asimplesong87</t>
  </si>
  <si>
    <t>Amilianna</t>
  </si>
  <si>
    <t>iamimmortal</t>
  </si>
  <si>
    <t>Mbanana17</t>
  </si>
  <si>
    <t>mrsderekjeter</t>
  </si>
  <si>
    <t>senioritamouse</t>
  </si>
  <si>
    <t>mirandaleigh85</t>
  </si>
  <si>
    <t>iashleyy</t>
  </si>
  <si>
    <t>itzhexen</t>
  </si>
  <si>
    <t>zestylime</t>
  </si>
  <si>
    <t>kayeannb</t>
  </si>
  <si>
    <t>ForgetRegrets</t>
  </si>
  <si>
    <t>rinintapn</t>
  </si>
  <si>
    <t>Saintel</t>
  </si>
  <si>
    <t>BabyTaz07</t>
  </si>
  <si>
    <t>free_225</t>
  </si>
  <si>
    <t>lovelyisi</t>
  </si>
  <si>
    <t>MsLeeLeeDee</t>
  </si>
  <si>
    <t>JeNn__MaRiE</t>
  </si>
  <si>
    <t>Demyx</t>
  </si>
  <si>
    <t>canadianajana</t>
  </si>
  <si>
    <t>sillyyak11</t>
  </si>
  <si>
    <t>Godfrey_G2da3</t>
  </si>
  <si>
    <t>queenjord</t>
  </si>
  <si>
    <t>NicoleJeane</t>
  </si>
  <si>
    <t>smandmc</t>
  </si>
  <si>
    <t>BHI_Laurence</t>
  </si>
  <si>
    <t>samzeezeebra</t>
  </si>
  <si>
    <t>ithinkalex</t>
  </si>
  <si>
    <t>alia_95</t>
  </si>
  <si>
    <t>StepintoLight</t>
  </si>
  <si>
    <t>lels01</t>
  </si>
  <si>
    <t>snoslicer8</t>
  </si>
  <si>
    <t>ZayneHumphrey</t>
  </si>
  <si>
    <t>caracbeara</t>
  </si>
  <si>
    <t>krystaldragon</t>
  </si>
  <si>
    <t>LisaAucoin</t>
  </si>
  <si>
    <t>lancecwhite</t>
  </si>
  <si>
    <t>ggrossi</t>
  </si>
  <si>
    <t>caracarissimo</t>
  </si>
  <si>
    <t>altham1990</t>
  </si>
  <si>
    <t>samelaanderson</t>
  </si>
  <si>
    <t>robiiiinn</t>
  </si>
  <si>
    <t>EOslicks</t>
  </si>
  <si>
    <t>itsleah</t>
  </si>
  <si>
    <t>ly_guarmani</t>
  </si>
  <si>
    <t>Lauren_Chris</t>
  </si>
  <si>
    <t>especial_53</t>
  </si>
  <si>
    <t>ViPakIt</t>
  </si>
  <si>
    <t>photochic4</t>
  </si>
  <si>
    <t>gshyder</t>
  </si>
  <si>
    <t>karolinefreitas</t>
  </si>
  <si>
    <t>ep_scarlett</t>
  </si>
  <si>
    <t>kirasmomspeaks</t>
  </si>
  <si>
    <t>StraightUp09</t>
  </si>
  <si>
    <t>katiebabyxxoo</t>
  </si>
  <si>
    <t>TheDotCom</t>
  </si>
  <si>
    <t>ragnarok1971</t>
  </si>
  <si>
    <t>DeathKittenSTFU</t>
  </si>
  <si>
    <t>macypwned</t>
  </si>
  <si>
    <t>CassandraShaye</t>
  </si>
  <si>
    <t>sahrishx3</t>
  </si>
  <si>
    <t>kaytaykay</t>
  </si>
  <si>
    <t>Dolce_doll</t>
  </si>
  <si>
    <t>SexiCleo</t>
  </si>
  <si>
    <t>ColorMeConor</t>
  </si>
  <si>
    <t>Chantellios</t>
  </si>
  <si>
    <t>emilyy_brown</t>
  </si>
  <si>
    <t>SammyGee3</t>
  </si>
  <si>
    <t>beattweet</t>
  </si>
  <si>
    <t>dramallamadsign</t>
  </si>
  <si>
    <t>hakanaldrin</t>
  </si>
  <si>
    <t>brachab</t>
  </si>
  <si>
    <t>libertyharlow</t>
  </si>
  <si>
    <t>marleydogg</t>
  </si>
  <si>
    <t>OrganizedFellow</t>
  </si>
  <si>
    <t>KirstenJ77</t>
  </si>
  <si>
    <t>Nobu_Lee</t>
  </si>
  <si>
    <t>sumedha</t>
  </si>
  <si>
    <t>K_dell</t>
  </si>
  <si>
    <t>amatecha</t>
  </si>
  <si>
    <t>claudialuc29</t>
  </si>
  <si>
    <t>pssdbt</t>
  </si>
  <si>
    <t>krizbell</t>
  </si>
  <si>
    <t>Daly_4</t>
  </si>
  <si>
    <t>sanjakrstic</t>
  </si>
  <si>
    <t>taylahrenee</t>
  </si>
  <si>
    <t>lesliealicia</t>
  </si>
  <si>
    <t>amandaarce</t>
  </si>
  <si>
    <t>arrowgrl</t>
  </si>
  <si>
    <t>dopeyalex</t>
  </si>
  <si>
    <t>michelle_anne</t>
  </si>
  <si>
    <t>eli_parachutes</t>
  </si>
  <si>
    <t>jenheezy</t>
  </si>
  <si>
    <t>kelly2thec</t>
  </si>
  <si>
    <t>lovemeonce</t>
  </si>
  <si>
    <t>hannahbeth1990</t>
  </si>
  <si>
    <t>itsmackaw</t>
  </si>
  <si>
    <t>almondjoi</t>
  </si>
  <si>
    <t>jennisegraves</t>
  </si>
  <si>
    <t>zagnuttt4</t>
  </si>
  <si>
    <t>deadsham</t>
  </si>
  <si>
    <t>irritait</t>
  </si>
  <si>
    <t>priskillerz</t>
  </si>
  <si>
    <t>ihl</t>
  </si>
  <si>
    <t>LenneaK</t>
  </si>
  <si>
    <t>israfel070</t>
  </si>
  <si>
    <t>nikkimenton</t>
  </si>
  <si>
    <t>Littlebugjuice</t>
  </si>
  <si>
    <t>Ambious</t>
  </si>
  <si>
    <t>storme08</t>
  </si>
  <si>
    <t>thegeorg</t>
  </si>
  <si>
    <t>L3AsFaM0uS</t>
  </si>
  <si>
    <t>bRe3zy</t>
  </si>
  <si>
    <t>timmy2005</t>
  </si>
  <si>
    <t>Chris_Ashworth</t>
  </si>
  <si>
    <t>Fabolous_Krys23</t>
  </si>
  <si>
    <t>Upscenesean</t>
  </si>
  <si>
    <t>HMSpartan2012</t>
  </si>
  <si>
    <t>brentgericke</t>
  </si>
  <si>
    <t>DoucheyT</t>
  </si>
  <si>
    <t>LinzRules12</t>
  </si>
  <si>
    <t>sroxy</t>
  </si>
  <si>
    <t>hojepoje</t>
  </si>
  <si>
    <t>Teddy2Toes</t>
  </si>
  <si>
    <t>x1canttouchdis1</t>
  </si>
  <si>
    <t>halliann18</t>
  </si>
  <si>
    <t>ashlynnicoleee</t>
  </si>
  <si>
    <t>msAfriKanaChiC</t>
  </si>
  <si>
    <t>haefishy</t>
  </si>
  <si>
    <t>atredpoint</t>
  </si>
  <si>
    <t>StampinEJ</t>
  </si>
  <si>
    <t>SamanthaConroy</t>
  </si>
  <si>
    <t>xwefoundsafety</t>
  </si>
  <si>
    <t>theresaaaaa</t>
  </si>
  <si>
    <t>MyTwitsAreReal</t>
  </si>
  <si>
    <t>JaydmMakenzie</t>
  </si>
  <si>
    <t>imthatgirluluv</t>
  </si>
  <si>
    <t>knlsmom</t>
  </si>
  <si>
    <t>gabigameiro</t>
  </si>
  <si>
    <t>marcjacobslover</t>
  </si>
  <si>
    <t>natalierainbow</t>
  </si>
  <si>
    <t>Daveydaisygravy</t>
  </si>
  <si>
    <t>giiclerici</t>
  </si>
  <si>
    <t>erikaLuvs</t>
  </si>
  <si>
    <t>jennmet</t>
  </si>
  <si>
    <t>Mello_Love</t>
  </si>
  <si>
    <t>Marcebsb21</t>
  </si>
  <si>
    <t>erinpepper</t>
  </si>
  <si>
    <t>dririan</t>
  </si>
  <si>
    <t>steffinizer</t>
  </si>
  <si>
    <t>DORKiiEEx3</t>
  </si>
  <si>
    <t>arimagen</t>
  </si>
  <si>
    <t>SaucyWench69</t>
  </si>
  <si>
    <t>manuelferrara</t>
  </si>
  <si>
    <t>kateybella</t>
  </si>
  <si>
    <t>JenCreed</t>
  </si>
  <si>
    <t>nikkiholmes18</t>
  </si>
  <si>
    <t>oxoChristine</t>
  </si>
  <si>
    <t>Annamaetion</t>
  </si>
  <si>
    <t>gesnelling</t>
  </si>
  <si>
    <t>logwan</t>
  </si>
  <si>
    <t>kareemy</t>
  </si>
  <si>
    <t>Ronicks</t>
  </si>
  <si>
    <t>OperationHS</t>
  </si>
  <si>
    <t>danaholladay</t>
  </si>
  <si>
    <t>OhShizzItzLindz</t>
  </si>
  <si>
    <t>rattgirl</t>
  </si>
  <si>
    <t>ThePenciler</t>
  </si>
  <si>
    <t>babyg83</t>
  </si>
  <si>
    <t>LoveShante</t>
  </si>
  <si>
    <t>MikylaTwit</t>
  </si>
  <si>
    <t>ninininini3</t>
  </si>
  <si>
    <t>DeniceLeBlanc</t>
  </si>
  <si>
    <t>sniiitch_x3</t>
  </si>
  <si>
    <t>nomismom</t>
  </si>
  <si>
    <t>reinert7</t>
  </si>
  <si>
    <t>samanthajpage</t>
  </si>
  <si>
    <t>julietails</t>
  </si>
  <si>
    <t>Bagyants</t>
  </si>
  <si>
    <t>OrangeJulius7</t>
  </si>
  <si>
    <t>Mary393</t>
  </si>
  <si>
    <t>Beautyandbudget</t>
  </si>
  <si>
    <t>MinHoAhn</t>
  </si>
  <si>
    <t>JP_aspiringCA</t>
  </si>
  <si>
    <t>sobbee</t>
  </si>
  <si>
    <t>TatiZn</t>
  </si>
  <si>
    <t>lacouvee</t>
  </si>
  <si>
    <t>Bball1219</t>
  </si>
  <si>
    <t>Jmoney718</t>
  </si>
  <si>
    <t>JustinStagge</t>
  </si>
  <si>
    <t>Rojjy</t>
  </si>
  <si>
    <t>tessalikesbacon</t>
  </si>
  <si>
    <t>niffirgelleinad</t>
  </si>
  <si>
    <t>jeryndobelbower</t>
  </si>
  <si>
    <t>KathrynBaron</t>
  </si>
  <si>
    <t>beantown69</t>
  </si>
  <si>
    <t>DJDouble_S</t>
  </si>
  <si>
    <t>SJCloutier</t>
  </si>
  <si>
    <t>ChuckHayze</t>
  </si>
  <si>
    <t>CortCort</t>
  </si>
  <si>
    <t>BerniePivarunas</t>
  </si>
  <si>
    <t>jhoie</t>
  </si>
  <si>
    <t>LaseG</t>
  </si>
  <si>
    <t>kurtboemler</t>
  </si>
  <si>
    <t>mom2cam35</t>
  </si>
  <si>
    <t>_missdanielle_</t>
  </si>
  <si>
    <t>aka_ava</t>
  </si>
  <si>
    <t>cs1510</t>
  </si>
  <si>
    <t>Aring0</t>
  </si>
  <si>
    <t>cocomele</t>
  </si>
  <si>
    <t>JenniseaW</t>
  </si>
  <si>
    <t>TheRealVee</t>
  </si>
  <si>
    <t>Kelsz_x3</t>
  </si>
  <si>
    <t>ratioc</t>
  </si>
  <si>
    <t>taybee2010</t>
  </si>
  <si>
    <t>Dieg0us</t>
  </si>
  <si>
    <t>mattiejunette</t>
  </si>
  <si>
    <t>sinnybun</t>
  </si>
  <si>
    <t>emily_wing</t>
  </si>
  <si>
    <t>Johnofah</t>
  </si>
  <si>
    <t>katfishh</t>
  </si>
  <si>
    <t>AdamLMSmith</t>
  </si>
  <si>
    <t>Poachontasbyn</t>
  </si>
  <si>
    <t>conquerorvn</t>
  </si>
  <si>
    <t>ashleyssouth</t>
  </si>
  <si>
    <t>paulanicole13</t>
  </si>
  <si>
    <t>carolmonaco</t>
  </si>
  <si>
    <t>SideShow94</t>
  </si>
  <si>
    <t>Blueboxspecial</t>
  </si>
  <si>
    <t>taygymnast4</t>
  </si>
  <si>
    <t>Emoneylxc</t>
  </si>
  <si>
    <t>darrennn</t>
  </si>
  <si>
    <t>jmdc88</t>
  </si>
  <si>
    <t>whatevershesaid</t>
  </si>
  <si>
    <t>crystalhowells</t>
  </si>
  <si>
    <t>jayywatson</t>
  </si>
  <si>
    <t>hammy25</t>
  </si>
  <si>
    <t>hyannah77</t>
  </si>
  <si>
    <t>Butterfly2999</t>
  </si>
  <si>
    <t>SianaFACE</t>
  </si>
  <si>
    <t>MrChrisThompson</t>
  </si>
  <si>
    <t>Courtney194</t>
  </si>
  <si>
    <t>tabethashantel</t>
  </si>
  <si>
    <t>stargazerlilyz</t>
  </si>
  <si>
    <t>smilelove26</t>
  </si>
  <si>
    <t>kablum</t>
  </si>
  <si>
    <t>thesefewxwords</t>
  </si>
  <si>
    <t>PoisonKeyblade</t>
  </si>
  <si>
    <t>UnknownLibran</t>
  </si>
  <si>
    <t>noodle1282</t>
  </si>
  <si>
    <t>ilaam</t>
  </si>
  <si>
    <t>heyheyheatherk</t>
  </si>
  <si>
    <t>forizzlekatrina</t>
  </si>
  <si>
    <t>SkidooBot</t>
  </si>
  <si>
    <t>sophiedarling</t>
  </si>
  <si>
    <t>calvarezHIS</t>
  </si>
  <si>
    <t>britrianne</t>
  </si>
  <si>
    <t>Deadworry</t>
  </si>
  <si>
    <t>jalisamariee</t>
  </si>
  <si>
    <t>laurenbachman</t>
  </si>
  <si>
    <t>QUE30</t>
  </si>
  <si>
    <t>anniemal</t>
  </si>
  <si>
    <t>twentyseventh</t>
  </si>
  <si>
    <t>Reciis</t>
  </si>
  <si>
    <t>joshmorrisonatl</t>
  </si>
  <si>
    <t>ashleyhealy</t>
  </si>
  <si>
    <t>shinobishaw</t>
  </si>
  <si>
    <t>Xrated_enigma</t>
  </si>
  <si>
    <t>estherrozella</t>
  </si>
  <si>
    <t>JAMINJAMON</t>
  </si>
  <si>
    <t>Shirashima07</t>
  </si>
  <si>
    <t>rachelsoma</t>
  </si>
  <si>
    <t>thembithembi</t>
  </si>
  <si>
    <t>rachaelp7</t>
  </si>
  <si>
    <t>JoAnnaBerryD</t>
  </si>
  <si>
    <t>infinitereality</t>
  </si>
  <si>
    <t>BodyRockin</t>
  </si>
  <si>
    <t>bwahacker</t>
  </si>
  <si>
    <t>letssingbaby</t>
  </si>
  <si>
    <t>JackYeaton</t>
  </si>
  <si>
    <t>omjitsnicole</t>
  </si>
  <si>
    <t>LibertineChick</t>
  </si>
  <si>
    <t>derekcarlos</t>
  </si>
  <si>
    <t>Priscillalala</t>
  </si>
  <si>
    <t>isabelisLOVESit</t>
  </si>
  <si>
    <t>corrientes</t>
  </si>
  <si>
    <t>Gettnby2</t>
  </si>
  <si>
    <t>Jaylah122</t>
  </si>
  <si>
    <t>JeffreyHite</t>
  </si>
  <si>
    <t>666forever</t>
  </si>
  <si>
    <t>SarahG8s</t>
  </si>
  <si>
    <t>yoitsabs</t>
  </si>
  <si>
    <t>madamebrosseau</t>
  </si>
  <si>
    <t>lawownsu</t>
  </si>
  <si>
    <t>alwaysbeck</t>
  </si>
  <si>
    <t>datchickspoiled</t>
  </si>
  <si>
    <t>paris_thor</t>
  </si>
  <si>
    <t>erikaPANTSryan</t>
  </si>
  <si>
    <t>Niiamhuus</t>
  </si>
  <si>
    <t>BTospell</t>
  </si>
  <si>
    <t>Shaaaayna</t>
  </si>
  <si>
    <t>alyssa_XD</t>
  </si>
  <si>
    <t>orlandov</t>
  </si>
  <si>
    <t>bebote7</t>
  </si>
  <si>
    <t>missj21</t>
  </si>
  <si>
    <t>ayschucks</t>
  </si>
  <si>
    <t>SoundExecution</t>
  </si>
  <si>
    <t>pulpsushi</t>
  </si>
  <si>
    <t>sleepingkitties</t>
  </si>
  <si>
    <t>JaymeeBaybee</t>
  </si>
  <si>
    <t>tisworthwhile</t>
  </si>
  <si>
    <t>AudreyMitchell</t>
  </si>
  <si>
    <t>AlexAllTimeLow</t>
  </si>
  <si>
    <t>greenfisch</t>
  </si>
  <si>
    <t>ShoCo83</t>
  </si>
  <si>
    <t>AddoAlvaddo</t>
  </si>
  <si>
    <t>girlmustard</t>
  </si>
  <si>
    <t>MrsOMGmegz</t>
  </si>
  <si>
    <t>tryingtotiedye</t>
  </si>
  <si>
    <t>thesilvia</t>
  </si>
  <si>
    <t>capnmarrrrk</t>
  </si>
  <si>
    <t>ktamazing</t>
  </si>
  <si>
    <t>JonsRoom</t>
  </si>
  <si>
    <t>daintybutdeadly</t>
  </si>
  <si>
    <t>Batchoi</t>
  </si>
  <si>
    <t>roxycottontail</t>
  </si>
  <si>
    <t>rockstarangel09</t>
  </si>
  <si>
    <t>LoianaCarla</t>
  </si>
  <si>
    <t>tashroudian</t>
  </si>
  <si>
    <t>BritBrat78</t>
  </si>
  <si>
    <t>bitoddscarr</t>
  </si>
  <si>
    <t>Kiki_G_Nurse</t>
  </si>
  <si>
    <t>Allie_rific</t>
  </si>
  <si>
    <t>christinetron</t>
  </si>
  <si>
    <t>jennifurbs</t>
  </si>
  <si>
    <t>nlittle02</t>
  </si>
  <si>
    <t>KattNipp</t>
  </si>
  <si>
    <t>melomel</t>
  </si>
  <si>
    <t>xxASHLEYY</t>
  </si>
  <si>
    <t>lakesgirl31</t>
  </si>
  <si>
    <t>Stupid869</t>
  </si>
  <si>
    <t>steven_noble</t>
  </si>
  <si>
    <t>jammin2music44</t>
  </si>
  <si>
    <t>awesomebrandi</t>
  </si>
  <si>
    <t>MegannATL</t>
  </si>
  <si>
    <t>tassboogie</t>
  </si>
  <si>
    <t>Skyetunes</t>
  </si>
  <si>
    <t>Sposilkin</t>
  </si>
  <si>
    <t>BailyesLatte</t>
  </si>
  <si>
    <t>Tracey_Nichole</t>
  </si>
  <si>
    <t>TimaFBaby</t>
  </si>
  <si>
    <t>megankimm</t>
  </si>
  <si>
    <t>xander787</t>
  </si>
  <si>
    <t>debbie_ann77</t>
  </si>
  <si>
    <t>lisaxtastic</t>
  </si>
  <si>
    <t>xpayy0104x</t>
  </si>
  <si>
    <t>BBlane</t>
  </si>
  <si>
    <t>roaring_repub</t>
  </si>
  <si>
    <t>darkhole</t>
  </si>
  <si>
    <t>Batgirlbabs</t>
  </si>
  <si>
    <t>amna_da_rainbow</t>
  </si>
  <si>
    <t>tlunsford83</t>
  </si>
  <si>
    <t>simplytiaja</t>
  </si>
  <si>
    <t>NotoriousVoice</t>
  </si>
  <si>
    <t>CrazyGirlL</t>
  </si>
  <si>
    <t>yuntraining</t>
  </si>
  <si>
    <t>akirau</t>
  </si>
  <si>
    <t>KeishaNicole</t>
  </si>
  <si>
    <t>skellymusic</t>
  </si>
  <si>
    <t>AceHipnotiks</t>
  </si>
  <si>
    <t>JazzParty</t>
  </si>
  <si>
    <t>mlara</t>
  </si>
  <si>
    <t>Dharmansible</t>
  </si>
  <si>
    <t>LvDx</t>
  </si>
  <si>
    <t>vegasrouleur</t>
  </si>
  <si>
    <t>ImPJS</t>
  </si>
  <si>
    <t>Mikeytheripper</t>
  </si>
  <si>
    <t>viicOop</t>
  </si>
  <si>
    <t>mellynn30052</t>
  </si>
  <si>
    <t>imaladysailor</t>
  </si>
  <si>
    <t>BKLYNBIZ</t>
  </si>
  <si>
    <t>jessicatow</t>
  </si>
  <si>
    <t>codeslinger</t>
  </si>
  <si>
    <t>LUBICAfashion</t>
  </si>
  <si>
    <t>rayvenlove</t>
  </si>
  <si>
    <t>cnieto11</t>
  </si>
  <si>
    <t>DanyulTanglao</t>
  </si>
  <si>
    <t>metaVirus</t>
  </si>
  <si>
    <t>kristwhy</t>
  </si>
  <si>
    <t>KILLcade</t>
  </si>
  <si>
    <t>LC_Sun</t>
  </si>
  <si>
    <t>ryonstewart</t>
  </si>
  <si>
    <t>myeverydayhero</t>
  </si>
  <si>
    <t>celestialqueen</t>
  </si>
  <si>
    <t>jordanncatee</t>
  </si>
  <si>
    <t>Gennystar</t>
  </si>
  <si>
    <t>thakidprince</t>
  </si>
  <si>
    <t>SpecialJ16</t>
  </si>
  <si>
    <t>jessicamaine</t>
  </si>
  <si>
    <t>vanilla_angel</t>
  </si>
  <si>
    <t>_Quizzical_</t>
  </si>
  <si>
    <t>TraceyLMJ</t>
  </si>
  <si>
    <t>candacemurphy</t>
  </si>
  <si>
    <t>melmariedavis</t>
  </si>
  <si>
    <t>marconipoveda</t>
  </si>
  <si>
    <t>scsi</t>
  </si>
  <si>
    <t>ratliner</t>
  </si>
  <si>
    <t>jerseygal05</t>
  </si>
  <si>
    <t>VoltjanStevens</t>
  </si>
  <si>
    <t>Rachelbabi</t>
  </si>
  <si>
    <t>AdrianaMachado</t>
  </si>
  <si>
    <t>Edeeeeen</t>
  </si>
  <si>
    <t>Zeether77</t>
  </si>
  <si>
    <t>katzr2000</t>
  </si>
  <si>
    <t>jennytornado</t>
  </si>
  <si>
    <t>D_Wifey</t>
  </si>
  <si>
    <t>ChrisTheJeweler</t>
  </si>
  <si>
    <t>shadyjd3</t>
  </si>
  <si>
    <t>sunangel25</t>
  </si>
  <si>
    <t>JoshuaaaM</t>
  </si>
  <si>
    <t>TheSquall</t>
  </si>
  <si>
    <t>acavender</t>
  </si>
  <si>
    <t>BringItBarbie</t>
  </si>
  <si>
    <t>thehubbit</t>
  </si>
  <si>
    <t>ShoniLUXE</t>
  </si>
  <si>
    <t>tdubbdee</t>
  </si>
  <si>
    <t>laceyautumn</t>
  </si>
  <si>
    <t>Robaholic_</t>
  </si>
  <si>
    <t>jackh93</t>
  </si>
  <si>
    <t>averagejenn</t>
  </si>
  <si>
    <t>faCex</t>
  </si>
  <si>
    <t>aisy</t>
  </si>
  <si>
    <t>KillerQueen96</t>
  </si>
  <si>
    <t>SarahhhMartin</t>
  </si>
  <si>
    <t>BrokenIntntionZ</t>
  </si>
  <si>
    <t>thehapacalypse</t>
  </si>
  <si>
    <t>KaiserWillis</t>
  </si>
  <si>
    <t>MarieDenee</t>
  </si>
  <si>
    <t>uaoh</t>
  </si>
  <si>
    <t>xlcbarbiex</t>
  </si>
  <si>
    <t>Lucinda_Jones</t>
  </si>
  <si>
    <t>USPER</t>
  </si>
  <si>
    <t>LindseyOnHerOwn</t>
  </si>
  <si>
    <t>SarahRapp</t>
  </si>
  <si>
    <t>daniellerobnson</t>
  </si>
  <si>
    <t>sdstreetteam</t>
  </si>
  <si>
    <t>SchreeandBaby</t>
  </si>
  <si>
    <t>StaceyRenee729</t>
  </si>
  <si>
    <t>woahmmmmegan</t>
  </si>
  <si>
    <t>lovinmyboys</t>
  </si>
  <si>
    <t>TwittinLife2you</t>
  </si>
  <si>
    <t>alexandrapaola</t>
  </si>
  <si>
    <t>NTJ</t>
  </si>
  <si>
    <t>x3karina</t>
  </si>
  <si>
    <t>ahicklin</t>
  </si>
  <si>
    <t>gotyaidentified</t>
  </si>
  <si>
    <t>ASHLEYWARRENXO</t>
  </si>
  <si>
    <t>LittleWolfy</t>
  </si>
  <si>
    <t>Tabbatha89</t>
  </si>
  <si>
    <t>chaetae</t>
  </si>
  <si>
    <t>IBSacres</t>
  </si>
  <si>
    <t>CherryVegas84</t>
  </si>
  <si>
    <t>nicothebassdude</t>
  </si>
  <si>
    <t>veiledrebel</t>
  </si>
  <si>
    <t>Monimania</t>
  </si>
  <si>
    <t>shawnaelacy</t>
  </si>
  <si>
    <t>yinkan</t>
  </si>
  <si>
    <t>edoggyfresh</t>
  </si>
  <si>
    <t>k00kiecrisp</t>
  </si>
  <si>
    <t>ThatGirl911</t>
  </si>
  <si>
    <t>xsoundjunkie</t>
  </si>
  <si>
    <t>FortunateFields</t>
  </si>
  <si>
    <t>Material_Miss87</t>
  </si>
  <si>
    <t>Jonasforealzx3</t>
  </si>
  <si>
    <t>sweetmellymel</t>
  </si>
  <si>
    <t>xobamitsamberxo</t>
  </si>
  <si>
    <t>superman182</t>
  </si>
  <si>
    <t>Nnnnnnnnneophos</t>
  </si>
  <si>
    <t>andreajplum</t>
  </si>
  <si>
    <t>TaylorBosch13</t>
  </si>
  <si>
    <t>Nikkeystar</t>
  </si>
  <si>
    <t>jessi_ilene</t>
  </si>
  <si>
    <t>Smileygal4</t>
  </si>
  <si>
    <t>ahmehnah</t>
  </si>
  <si>
    <t>valepaz1988</t>
  </si>
  <si>
    <t>robharrigan</t>
  </si>
  <si>
    <t>kaila_</t>
  </si>
  <si>
    <t>Lynnie1223</t>
  </si>
  <si>
    <t>TickleVPink</t>
  </si>
  <si>
    <t>AnnaBDoherty</t>
  </si>
  <si>
    <t>Stacey8520</t>
  </si>
  <si>
    <t>craxystacy08</t>
  </si>
  <si>
    <t>ninnifur</t>
  </si>
  <si>
    <t>babeeshop</t>
  </si>
  <si>
    <t>moniquediniz</t>
  </si>
  <si>
    <t>harbordove</t>
  </si>
  <si>
    <t>SaraAnna1104</t>
  </si>
  <si>
    <t>AndyJOSU</t>
  </si>
  <si>
    <t>XxcieraxX</t>
  </si>
  <si>
    <t>alexusnichole</t>
  </si>
  <si>
    <t>DQMNYC</t>
  </si>
  <si>
    <t>MarshallSheldon</t>
  </si>
  <si>
    <t>JonesyGirl_41</t>
  </si>
  <si>
    <t>Outlawstar98</t>
  </si>
  <si>
    <t>Trix11797</t>
  </si>
  <si>
    <t>beccasetz</t>
  </si>
  <si>
    <t>Tina_Colada_81</t>
  </si>
  <si>
    <t>mockhappiness</t>
  </si>
  <si>
    <t>hannamg08</t>
  </si>
  <si>
    <t>ashxanne</t>
  </si>
  <si>
    <t>sonnyeuel</t>
  </si>
  <si>
    <t>HadensMom</t>
  </si>
  <si>
    <t>DjKhoury</t>
  </si>
  <si>
    <t>mb_chris</t>
  </si>
  <si>
    <t>Lola945</t>
  </si>
  <si>
    <t>koney</t>
  </si>
  <si>
    <t>thecoolestout</t>
  </si>
  <si>
    <t>svtcurious</t>
  </si>
  <si>
    <t>Decinces</t>
  </si>
  <si>
    <t>Msninamarie</t>
  </si>
  <si>
    <t>Timnocerous</t>
  </si>
  <si>
    <t>Memee14</t>
  </si>
  <si>
    <t>ModernMage</t>
  </si>
  <si>
    <t>SincereDreamsz</t>
  </si>
  <si>
    <t>goldenplanet13</t>
  </si>
  <si>
    <t>JessicaAudrey</t>
  </si>
  <si>
    <t>StephanieClear</t>
  </si>
  <si>
    <t>BessByers</t>
  </si>
  <si>
    <t>angs0113</t>
  </si>
  <si>
    <t>ScottishLassKel</t>
  </si>
  <si>
    <t>africandream09</t>
  </si>
  <si>
    <t>sammkirkbride</t>
  </si>
  <si>
    <t>Sarah53403</t>
  </si>
  <si>
    <t>novasis</t>
  </si>
  <si>
    <t>AshleyFiolek67</t>
  </si>
  <si>
    <t>sammyk2245</t>
  </si>
  <si>
    <t>christianna1212</t>
  </si>
  <si>
    <t>essenceshamari</t>
  </si>
  <si>
    <t>hellotherecourt</t>
  </si>
  <si>
    <t>presabelincoln</t>
  </si>
  <si>
    <t>Ceresse</t>
  </si>
  <si>
    <t>str8juiced</t>
  </si>
  <si>
    <t>AngelAsma</t>
  </si>
  <si>
    <t>Lindsey685</t>
  </si>
  <si>
    <t>blackberrypurpl</t>
  </si>
  <si>
    <t>saint_thomas</t>
  </si>
  <si>
    <t>CeciliaHunt</t>
  </si>
  <si>
    <t>nitskibhu</t>
  </si>
  <si>
    <t>roflwatcher</t>
  </si>
  <si>
    <t>erin02</t>
  </si>
  <si>
    <t>mestisachic36</t>
  </si>
  <si>
    <t>delunaella</t>
  </si>
  <si>
    <t>janetewu</t>
  </si>
  <si>
    <t>malachi516</t>
  </si>
  <si>
    <t>TheSecondMac</t>
  </si>
  <si>
    <t>keeksxd</t>
  </si>
  <si>
    <t>Lady_Muse82</t>
  </si>
  <si>
    <t>Jewrie</t>
  </si>
  <si>
    <t>imelt</t>
  </si>
  <si>
    <t>luker</t>
  </si>
  <si>
    <t>cherrystphoto</t>
  </si>
  <si>
    <t>ufoman</t>
  </si>
  <si>
    <t>yhstella</t>
  </si>
  <si>
    <t>LonelyHuman</t>
  </si>
  <si>
    <t>Rangergirl141</t>
  </si>
  <si>
    <t>danniannie</t>
  </si>
  <si>
    <t>sydnielew</t>
  </si>
  <si>
    <t>insearchofnkotb</t>
  </si>
  <si>
    <t>So_NKreDibEllE</t>
  </si>
  <si>
    <t>mattheweric</t>
  </si>
  <si>
    <t>Bxfinest55</t>
  </si>
  <si>
    <t>lostxlovers</t>
  </si>
  <si>
    <t>jess_384</t>
  </si>
  <si>
    <t>carmizzle</t>
  </si>
  <si>
    <t>steppingonlegos</t>
  </si>
  <si>
    <t>ritterblockhead</t>
  </si>
  <si>
    <t>seanlemoine</t>
  </si>
  <si>
    <t>GUMsMinis</t>
  </si>
  <si>
    <t>surrahgee</t>
  </si>
  <si>
    <t>katiecantdance</t>
  </si>
  <si>
    <t>_kristi</t>
  </si>
  <si>
    <t>iBleedTeal44</t>
  </si>
  <si>
    <t>SarahJaneFulton</t>
  </si>
  <si>
    <t>xcasx</t>
  </si>
  <si>
    <t>kaithwashere</t>
  </si>
  <si>
    <t>ethanroelle</t>
  </si>
  <si>
    <t>MiszMunny</t>
  </si>
  <si>
    <t>shannon2846</t>
  </si>
  <si>
    <t>Curtis_m</t>
  </si>
  <si>
    <t>SarahW232</t>
  </si>
  <si>
    <t>ButtaBaby</t>
  </si>
  <si>
    <t>jennabeans24</t>
  </si>
  <si>
    <t>BWJones</t>
  </si>
  <si>
    <t>b0rb</t>
  </si>
  <si>
    <t>amykloh</t>
  </si>
  <si>
    <t>arkasih</t>
  </si>
  <si>
    <t>patsfan09</t>
  </si>
  <si>
    <t>bastardsheep</t>
  </si>
  <si>
    <t>sarahgirll</t>
  </si>
  <si>
    <t>alexv47</t>
  </si>
  <si>
    <t>rainysmiles</t>
  </si>
  <si>
    <t>Tweety_Kat</t>
  </si>
  <si>
    <t>evilducky77</t>
  </si>
  <si>
    <t>tomeitel</t>
  </si>
  <si>
    <t>llamamoney</t>
  </si>
  <si>
    <t>dallaschang</t>
  </si>
  <si>
    <t>xan_vraseth</t>
  </si>
  <si>
    <t>talkdiabetes</t>
  </si>
  <si>
    <t>Call911itsTiara</t>
  </si>
  <si>
    <t>melz0812</t>
  </si>
  <si>
    <t>marygracev</t>
  </si>
  <si>
    <t>mschfmkr82</t>
  </si>
  <si>
    <t>xoKARLA</t>
  </si>
  <si>
    <t>mc0carrie</t>
  </si>
  <si>
    <t>meintheworld123</t>
  </si>
  <si>
    <t>Gina_Bo_Bina</t>
  </si>
  <si>
    <t>ebeekrac</t>
  </si>
  <si>
    <t>forshow</t>
  </si>
  <si>
    <t>mgargano</t>
  </si>
  <si>
    <t>kylereilly</t>
  </si>
  <si>
    <t>socratic</t>
  </si>
  <si>
    <t>Juthika</t>
  </si>
  <si>
    <t>Ketaboo</t>
  </si>
  <si>
    <t>phatelara</t>
  </si>
  <si>
    <t>mamajoss</t>
  </si>
  <si>
    <t>cheekysharon</t>
  </si>
  <si>
    <t>vintagegirl11</t>
  </si>
  <si>
    <t>chewe89</t>
  </si>
  <si>
    <t>apetersen219</t>
  </si>
  <si>
    <t>GigiKarma</t>
  </si>
  <si>
    <t>thecitydivided</t>
  </si>
  <si>
    <t>Jeremy1026</t>
  </si>
  <si>
    <t>chriswoodWJW</t>
  </si>
  <si>
    <t>lacticia</t>
  </si>
  <si>
    <t>tashaj1987</t>
  </si>
  <si>
    <t>RosieKeomala</t>
  </si>
  <si>
    <t>FlyAwayNews</t>
  </si>
  <si>
    <t>Darkjediken323</t>
  </si>
  <si>
    <t>stacyp127</t>
  </si>
  <si>
    <t>cadillaczak</t>
  </si>
  <si>
    <t>bree_mariiee</t>
  </si>
  <si>
    <t>sweetvoyce94</t>
  </si>
  <si>
    <t>MisZJasZii</t>
  </si>
  <si>
    <t>ihearttoronto</t>
  </si>
  <si>
    <t>lissajoseymoure</t>
  </si>
  <si>
    <t>nyafuri</t>
  </si>
  <si>
    <t>juliapflaum</t>
  </si>
  <si>
    <t>Sammilovesyouu</t>
  </si>
  <si>
    <t>wjbarton</t>
  </si>
  <si>
    <t>cocoward</t>
  </si>
  <si>
    <t>goldensir</t>
  </si>
  <si>
    <t>karisjayne</t>
  </si>
  <si>
    <t>_lolli_pop_</t>
  </si>
  <si>
    <t>davidldunn</t>
  </si>
  <si>
    <t>StephanieFrank</t>
  </si>
  <si>
    <t>adeleee</t>
  </si>
  <si>
    <t>amandaempting</t>
  </si>
  <si>
    <t>Laidbackfella09</t>
  </si>
  <si>
    <t>veriicon</t>
  </si>
  <si>
    <t>reneeblair</t>
  </si>
  <si>
    <t>appstatewcw</t>
  </si>
  <si>
    <t>Moni7dSHEGETDOE</t>
  </si>
  <si>
    <t>Atheprincez</t>
  </si>
  <si>
    <t>muhshell2012</t>
  </si>
  <si>
    <t>jpdl_us</t>
  </si>
  <si>
    <t>GabyyyC</t>
  </si>
  <si>
    <t>danmcdaid</t>
  </si>
  <si>
    <t>Alexzan</t>
  </si>
  <si>
    <t>JennyGardynski</t>
  </si>
  <si>
    <t>a_yo</t>
  </si>
  <si>
    <t>o0ginger0o</t>
  </si>
  <si>
    <t>ekfjonas</t>
  </si>
  <si>
    <t>acesmanyfaces</t>
  </si>
  <si>
    <t>z3r0_chick</t>
  </si>
  <si>
    <t>twtrpunk</t>
  </si>
  <si>
    <t>nicolejenna</t>
  </si>
  <si>
    <t>_giselle</t>
  </si>
  <si>
    <t>chinadollsu</t>
  </si>
  <si>
    <t>manicmother</t>
  </si>
  <si>
    <t>NikkiFbabyy</t>
  </si>
  <si>
    <t>tantoreleph</t>
  </si>
  <si>
    <t>cjbarakitten</t>
  </si>
  <si>
    <t>dcballer</t>
  </si>
  <si>
    <t>erin83</t>
  </si>
  <si>
    <t>ashnac62</t>
  </si>
  <si>
    <t>KeriLuna</t>
  </si>
  <si>
    <t>thelalady</t>
  </si>
  <si>
    <t>JazDilia</t>
  </si>
  <si>
    <t>NatalieeexNAPS</t>
  </si>
  <si>
    <t>mariladybug</t>
  </si>
  <si>
    <t>rissamazing</t>
  </si>
  <si>
    <t>mas90</t>
  </si>
  <si>
    <t>Chermai</t>
  </si>
  <si>
    <t>trishuhhh</t>
  </si>
  <si>
    <t>willwork4food</t>
  </si>
  <si>
    <t>GeExxROCk</t>
  </si>
  <si>
    <t>blinkgilmore182</t>
  </si>
  <si>
    <t>kotiqq</t>
  </si>
  <si>
    <t>petterk</t>
  </si>
  <si>
    <t>tash55</t>
  </si>
  <si>
    <t>argamando</t>
  </si>
  <si>
    <t>b00giZm</t>
  </si>
  <si>
    <t>itzJ4D3fershure</t>
  </si>
  <si>
    <t>Tanyababie</t>
  </si>
  <si>
    <t>KendahlPooh</t>
  </si>
  <si>
    <t>jamtots</t>
  </si>
  <si>
    <t>xlilmisszoeyx</t>
  </si>
  <si>
    <t>nkw003</t>
  </si>
  <si>
    <t>missmimichi</t>
  </si>
  <si>
    <t>lettymal</t>
  </si>
  <si>
    <t>james_lopez86</t>
  </si>
  <si>
    <t>IPv6Freely</t>
  </si>
  <si>
    <t>Brandigirlio</t>
  </si>
  <si>
    <t>StaceyDLF</t>
  </si>
  <si>
    <t>Worldntheeye</t>
  </si>
  <si>
    <t>Liverpool_TX</t>
  </si>
  <si>
    <t>stacy121</t>
  </si>
  <si>
    <t>emilyaguillon</t>
  </si>
  <si>
    <t>dannyroxxx</t>
  </si>
  <si>
    <t>colecampbell</t>
  </si>
  <si>
    <t>Chinaar</t>
  </si>
  <si>
    <t>rayyychel</t>
  </si>
  <si>
    <t>Blacknik08</t>
  </si>
  <si>
    <t>abbiegayle10</t>
  </si>
  <si>
    <t>pinkiesmiles</t>
  </si>
  <si>
    <t>thisiscece</t>
  </si>
  <si>
    <t>kimbotz</t>
  </si>
  <si>
    <t>Kelley4212</t>
  </si>
  <si>
    <t>joeynash</t>
  </si>
  <si>
    <t>PaulaAbdulRocks</t>
  </si>
  <si>
    <t>FrankFTW</t>
  </si>
  <si>
    <t>akimmm</t>
  </si>
  <si>
    <t>Pebbles945</t>
  </si>
  <si>
    <t>m_butterfly</t>
  </si>
  <si>
    <t>malloryalison</t>
  </si>
  <si>
    <t>judyto</t>
  </si>
  <si>
    <t>fire_truck</t>
  </si>
  <si>
    <t>SlimScotch</t>
  </si>
  <si>
    <t>Essince00</t>
  </si>
  <si>
    <t>_indi_</t>
  </si>
  <si>
    <t>phillymac</t>
  </si>
  <si>
    <t>this_is_rhonda</t>
  </si>
  <si>
    <t>faboomama</t>
  </si>
  <si>
    <t>AmyRae23</t>
  </si>
  <si>
    <t>dkanka</t>
  </si>
  <si>
    <t>djninjastar</t>
  </si>
  <si>
    <t>seedyy</t>
  </si>
  <si>
    <t>bleedingxsoul</t>
  </si>
  <si>
    <t>fukurtweet</t>
  </si>
  <si>
    <t>Bamitsjlynne</t>
  </si>
  <si>
    <t>jwillock</t>
  </si>
  <si>
    <t>c_hawkes</t>
  </si>
  <si>
    <t>balenciagaROX</t>
  </si>
  <si>
    <t>megan901</t>
  </si>
  <si>
    <t>drbob217</t>
  </si>
  <si>
    <t>alimatrixcia</t>
  </si>
  <si>
    <t>s0l_uk</t>
  </si>
  <si>
    <t>tweeteacher</t>
  </si>
  <si>
    <t>dnl2ba</t>
  </si>
  <si>
    <t>anemilie</t>
  </si>
  <si>
    <t>brandonterrill</t>
  </si>
  <si>
    <t>alyssamarie21</t>
  </si>
  <si>
    <t>MDuette</t>
  </si>
  <si>
    <t>Samantha_Tracy</t>
  </si>
  <si>
    <t>soey101</t>
  </si>
  <si>
    <t>JordanDamiri</t>
  </si>
  <si>
    <t>elissecherie</t>
  </si>
  <si>
    <t>RegularRon</t>
  </si>
  <si>
    <t>KelseyMichaelaa</t>
  </si>
  <si>
    <t>ribbitgal85</t>
  </si>
  <si>
    <t>paaaulaaac</t>
  </si>
  <si>
    <t>marenhogan</t>
  </si>
  <si>
    <t>PEKCommando</t>
  </si>
  <si>
    <t>christabeal</t>
  </si>
  <si>
    <t>liamprescott</t>
  </si>
  <si>
    <t>Midnightdream__</t>
  </si>
  <si>
    <t>missvictoria</t>
  </si>
  <si>
    <t>mellow_melinda</t>
  </si>
  <si>
    <t>Trilo3000</t>
  </si>
  <si>
    <t>IchibanCrush</t>
  </si>
  <si>
    <t>Cotecigars</t>
  </si>
  <si>
    <t>shannyx3x</t>
  </si>
  <si>
    <t>missymissymissy</t>
  </si>
  <si>
    <t>sharmene</t>
  </si>
  <si>
    <t>Marc_Jay</t>
  </si>
  <si>
    <t>AngCee</t>
  </si>
  <si>
    <t>arlton</t>
  </si>
  <si>
    <t>MrJeffreyLarge</t>
  </si>
  <si>
    <t>neilsunga</t>
  </si>
  <si>
    <t>ronnharkins</t>
  </si>
  <si>
    <t>Turnipgreenz</t>
  </si>
  <si>
    <t>kajirahill</t>
  </si>
  <si>
    <t>IzzyHavok</t>
  </si>
  <si>
    <t>tara_roach</t>
  </si>
  <si>
    <t>debaoki</t>
  </si>
  <si>
    <t>amanda__please</t>
  </si>
  <si>
    <t>foxmyzt</t>
  </si>
  <si>
    <t>QUALITYGOODS</t>
  </si>
  <si>
    <t>after_Thought</t>
  </si>
  <si>
    <t>JaanaChloe</t>
  </si>
  <si>
    <t>nicolesaid</t>
  </si>
  <si>
    <t>ongcy</t>
  </si>
  <si>
    <t>tori143</t>
  </si>
  <si>
    <t>swallowedeasy</t>
  </si>
  <si>
    <t>aalexisss</t>
  </si>
  <si>
    <t>Brady_T</t>
  </si>
  <si>
    <t>mytweetcakes</t>
  </si>
  <si>
    <t>xtinutz86</t>
  </si>
  <si>
    <t>IslaGetcha</t>
  </si>
  <si>
    <t>ThisisCraigP</t>
  </si>
  <si>
    <t>mattchew03</t>
  </si>
  <si>
    <t>amitlu</t>
  </si>
  <si>
    <t>michul</t>
  </si>
  <si>
    <t>LittleKymster</t>
  </si>
  <si>
    <t>SandraStruck</t>
  </si>
  <si>
    <t>faithe113001</t>
  </si>
  <si>
    <t>valenTINERZ</t>
  </si>
  <si>
    <t>OliviaGrace18</t>
  </si>
  <si>
    <t>alibergman</t>
  </si>
  <si>
    <t>Julie_DG</t>
  </si>
  <si>
    <t>CountryBoyG</t>
  </si>
  <si>
    <t>aLeKnight</t>
  </si>
  <si>
    <t>MKBeautyCLaura</t>
  </si>
  <si>
    <t>brittanyhand</t>
  </si>
  <si>
    <t>renatamussi</t>
  </si>
  <si>
    <t>sephysmomma</t>
  </si>
  <si>
    <t>QianaBrock</t>
  </si>
  <si>
    <t>midvest</t>
  </si>
  <si>
    <t>emthiessen</t>
  </si>
  <si>
    <t>JustSydney</t>
  </si>
  <si>
    <t>meaganjulie</t>
  </si>
  <si>
    <t>givemethemotts</t>
  </si>
  <si>
    <t>tami1215</t>
  </si>
  <si>
    <t>techn0crat</t>
  </si>
  <si>
    <t>alexabrya</t>
  </si>
  <si>
    <t>atadajewski</t>
  </si>
  <si>
    <t>memphis53rd</t>
  </si>
  <si>
    <t>bridge062</t>
  </si>
  <si>
    <t>Donnette</t>
  </si>
  <si>
    <t>ohhrebekah</t>
  </si>
  <si>
    <t>TR35</t>
  </si>
  <si>
    <t>FollowMal</t>
  </si>
  <si>
    <t>maichelle</t>
  </si>
  <si>
    <t>rowan72</t>
  </si>
  <si>
    <t>carleelane</t>
  </si>
  <si>
    <t>SuzyQueer</t>
  </si>
  <si>
    <t>vivalakaylee</t>
  </si>
  <si>
    <t>TJ_Janda</t>
  </si>
  <si>
    <t>hanjonasxo</t>
  </si>
  <si>
    <t>ungoodthink</t>
  </si>
  <si>
    <t>JakeAustinFan</t>
  </si>
  <si>
    <t>courtneytay15</t>
  </si>
  <si>
    <t>ericathompson</t>
  </si>
  <si>
    <t>bsbunbreakable</t>
  </si>
  <si>
    <t>MrAdrianRamirez</t>
  </si>
  <si>
    <t>Daisymd1322</t>
  </si>
  <si>
    <t>tingruik</t>
  </si>
  <si>
    <t>t_isfortammy</t>
  </si>
  <si>
    <t>redmoonriver</t>
  </si>
  <si>
    <t>bortflancrest</t>
  </si>
  <si>
    <t>nothings_found</t>
  </si>
  <si>
    <t>andxcrea</t>
  </si>
  <si>
    <t>songbyrd07</t>
  </si>
  <si>
    <t>rachieoinky</t>
  </si>
  <si>
    <t>AF_Dino</t>
  </si>
  <si>
    <t>lisa_foo</t>
  </si>
  <si>
    <t>Josuenin</t>
  </si>
  <si>
    <t>dawnquibodeaux</t>
  </si>
  <si>
    <t>KatieGuastini</t>
  </si>
  <si>
    <t>Voyagercrazed87</t>
  </si>
  <si>
    <t>RichXceeD</t>
  </si>
  <si>
    <t>shayface</t>
  </si>
  <si>
    <t>MissBrooklynn</t>
  </si>
  <si>
    <t>JohnnyFSAS</t>
  </si>
  <si>
    <t>MaggieSawicki</t>
  </si>
  <si>
    <t>dailyjen</t>
  </si>
  <si>
    <t>jdcscott06</t>
  </si>
  <si>
    <t>MiGnOnTheResE</t>
  </si>
  <si>
    <t>this_lil_ma</t>
  </si>
  <si>
    <t>shbek</t>
  </si>
  <si>
    <t>mmmmtaytay</t>
  </si>
  <si>
    <t>sharpjes</t>
  </si>
  <si>
    <t>JessexBroadway</t>
  </si>
  <si>
    <t>Zazoom1603</t>
  </si>
  <si>
    <t>KandyBee</t>
  </si>
  <si>
    <t>ashleylaura22</t>
  </si>
  <si>
    <t>leahPanilan</t>
  </si>
  <si>
    <t>LeilaMyers</t>
  </si>
  <si>
    <t>attynep</t>
  </si>
  <si>
    <t>sssofi</t>
  </si>
  <si>
    <t>dagulz</t>
  </si>
  <si>
    <t>rhythmofself</t>
  </si>
  <si>
    <t>HanzHaswell</t>
  </si>
  <si>
    <t>xolizzie</t>
  </si>
  <si>
    <t>striker1584</t>
  </si>
  <si>
    <t>elliebellie18</t>
  </si>
  <si>
    <t>_rooney_</t>
  </si>
  <si>
    <t>LMSStars</t>
  </si>
  <si>
    <t>ItsAntczak</t>
  </si>
  <si>
    <t>PDennisPanz</t>
  </si>
  <si>
    <t>heatherlaude</t>
  </si>
  <si>
    <t>kullyarthurs</t>
  </si>
  <si>
    <t>hellosascha</t>
  </si>
  <si>
    <t>justlikeanovel</t>
  </si>
  <si>
    <t>akeysandjg</t>
  </si>
  <si>
    <t>nvrgrwoldnvrdie</t>
  </si>
  <si>
    <t>abmcutie</t>
  </si>
  <si>
    <t>beanierprincess</t>
  </si>
  <si>
    <t>melmel40</t>
  </si>
  <si>
    <t>MrShell</t>
  </si>
  <si>
    <t>shaunwah</t>
  </si>
  <si>
    <t>chelalala</t>
  </si>
  <si>
    <t>marandaraber</t>
  </si>
  <si>
    <t>sbrocaille</t>
  </si>
  <si>
    <t>wendyisastar</t>
  </si>
  <si>
    <t>JillOfficer</t>
  </si>
  <si>
    <t>SaoirseBrett</t>
  </si>
  <si>
    <t>helentio</t>
  </si>
  <si>
    <t>xcalliebeasley</t>
  </si>
  <si>
    <t>conanthecat</t>
  </si>
  <si>
    <t>Sistaah</t>
  </si>
  <si>
    <t>smilegiggles</t>
  </si>
  <si>
    <t>KarenGotFlow</t>
  </si>
  <si>
    <t>CoverGurlBarbii</t>
  </si>
  <si>
    <t>criticshateyou</t>
  </si>
  <si>
    <t>murderscrems</t>
  </si>
  <si>
    <t>twit_jaguar1</t>
  </si>
  <si>
    <t>minnickkatie</t>
  </si>
  <si>
    <t>kewoodard</t>
  </si>
  <si>
    <t>bachlau</t>
  </si>
  <si>
    <t>taffeta_taffy</t>
  </si>
  <si>
    <t>bizarobot</t>
  </si>
  <si>
    <t>natashaharton</t>
  </si>
  <si>
    <t>Sarah_Adkins</t>
  </si>
  <si>
    <t>calontaro</t>
  </si>
  <si>
    <t>roadrash67</t>
  </si>
  <si>
    <t>trentgillaspie</t>
  </si>
  <si>
    <t>AliceInPajamas</t>
  </si>
  <si>
    <t>xosammyv</t>
  </si>
  <si>
    <t>TaNa329</t>
  </si>
  <si>
    <t>ryholden</t>
  </si>
  <si>
    <t>Heather_61</t>
  </si>
  <si>
    <t>TotallyLamont</t>
  </si>
  <si>
    <t>michellecelio</t>
  </si>
  <si>
    <t>StellaM21826</t>
  </si>
  <si>
    <t>mins56</t>
  </si>
  <si>
    <t>twihard2012</t>
  </si>
  <si>
    <t>MileyFan968</t>
  </si>
  <si>
    <t>adistibramanti</t>
  </si>
  <si>
    <t>sheruinsyou</t>
  </si>
  <si>
    <t>brandiexo</t>
  </si>
  <si>
    <t>FCD2015</t>
  </si>
  <si>
    <t>princess_mizzie</t>
  </si>
  <si>
    <t>kimforthenguyen</t>
  </si>
  <si>
    <t>stephanieeann</t>
  </si>
  <si>
    <t>jOshweird</t>
  </si>
  <si>
    <t>Keeyakitsune</t>
  </si>
  <si>
    <t>spelleanor</t>
  </si>
  <si>
    <t>asveikau</t>
  </si>
  <si>
    <t>wthxkatie</t>
  </si>
  <si>
    <t>ashleighcorallo</t>
  </si>
  <si>
    <t>aelishaandleem</t>
  </si>
  <si>
    <t>shmoopieluvr</t>
  </si>
  <si>
    <t>serenamartin</t>
  </si>
  <si>
    <t>jacoboconnell</t>
  </si>
  <si>
    <t>vampirefreak93</t>
  </si>
  <si>
    <t>ThatJessGirl92</t>
  </si>
  <si>
    <t>ELYLOVE</t>
  </si>
  <si>
    <t>KatieAlyce</t>
  </si>
  <si>
    <t>sydneyday</t>
  </si>
  <si>
    <t>katiebug_65</t>
  </si>
  <si>
    <t>mommykennedy</t>
  </si>
  <si>
    <t>allie_poehling</t>
  </si>
  <si>
    <t>jonpigg</t>
  </si>
  <si>
    <t>honeybunny6</t>
  </si>
  <si>
    <t>AyyoItsAmandaJo</t>
  </si>
  <si>
    <t>AmbiiJ</t>
  </si>
  <si>
    <t>paigeandnico</t>
  </si>
  <si>
    <t>dannylonestar</t>
  </si>
  <si>
    <t>KamilaLewinski</t>
  </si>
  <si>
    <t>sugarpoultry</t>
  </si>
  <si>
    <t>taylorlaus</t>
  </si>
  <si>
    <t>JessiCampbell14</t>
  </si>
  <si>
    <t>kcghosthunters</t>
  </si>
  <si>
    <t>sophiebaron</t>
  </si>
  <si>
    <t>mikecloutier</t>
  </si>
  <si>
    <t>elizaevelyn</t>
  </si>
  <si>
    <t>pharmacyidol</t>
  </si>
  <si>
    <t>jdenlinger</t>
  </si>
  <si>
    <t>imreasc</t>
  </si>
  <si>
    <t>xoxopeace213</t>
  </si>
  <si>
    <t>WoodsHalcyonMHC</t>
  </si>
  <si>
    <t>Sylvie2</t>
  </si>
  <si>
    <t>bin_dark</t>
  </si>
  <si>
    <t>FloridaBrides</t>
  </si>
  <si>
    <t>alyson8403</t>
  </si>
  <si>
    <t>rhondapartridge</t>
  </si>
  <si>
    <t>alixemerson</t>
  </si>
  <si>
    <t>Liz2331</t>
  </si>
  <si>
    <t>Sweetness4Ever</t>
  </si>
  <si>
    <t>michellejangg</t>
  </si>
  <si>
    <t>Fineparent</t>
  </si>
  <si>
    <t>smokeandglass</t>
  </si>
  <si>
    <t>megangia</t>
  </si>
  <si>
    <t>KristaKan</t>
  </si>
  <si>
    <t>FoolOrWise</t>
  </si>
  <si>
    <t>BLueCATDeMoCrAT</t>
  </si>
  <si>
    <t>CarrieAnnYoung</t>
  </si>
  <si>
    <t>sophiethomas_</t>
  </si>
  <si>
    <t>kizzybizziboo</t>
  </si>
  <si>
    <t>SammyRaeBum</t>
  </si>
  <si>
    <t>astroschick108</t>
  </si>
  <si>
    <t>KatrinaD228</t>
  </si>
  <si>
    <t>ang_w</t>
  </si>
  <si>
    <t>gabbymgeni</t>
  </si>
  <si>
    <t>JoBeanz</t>
  </si>
  <si>
    <t>Hucks_mom</t>
  </si>
  <si>
    <t>Glass_Half_Full</t>
  </si>
  <si>
    <t>aybritnayy</t>
  </si>
  <si>
    <t>LaraG07</t>
  </si>
  <si>
    <t>jasminelacy</t>
  </si>
  <si>
    <t>Lola303</t>
  </si>
  <si>
    <t>allycat3</t>
  </si>
  <si>
    <t>carrillo9215</t>
  </si>
  <si>
    <t>KarlaMacKinnon</t>
  </si>
  <si>
    <t>meganwannemache</t>
  </si>
  <si>
    <t>parisperfection</t>
  </si>
  <si>
    <t>Tonnuuuu</t>
  </si>
  <si>
    <t>Thea_Smith</t>
  </si>
  <si>
    <t>cgarcia805</t>
  </si>
  <si>
    <t>bychwych</t>
  </si>
  <si>
    <t>jonealwatts</t>
  </si>
  <si>
    <t>colochasS</t>
  </si>
  <si>
    <t>monicavs</t>
  </si>
  <si>
    <t>_ericatsk</t>
  </si>
  <si>
    <t>xCourtneyCorpse</t>
  </si>
  <si>
    <t>AlisaKiss</t>
  </si>
  <si>
    <t>sonielle</t>
  </si>
  <si>
    <t>harleykaos</t>
  </si>
  <si>
    <t>lolnoralol</t>
  </si>
  <si>
    <t>RachD123</t>
  </si>
  <si>
    <t>MattyRockstar</t>
  </si>
  <si>
    <t>Maribecca</t>
  </si>
  <si>
    <t>A_blonde_runner</t>
  </si>
  <si>
    <t>stefanie__marie</t>
  </si>
  <si>
    <t>Eunnxx</t>
  </si>
  <si>
    <t>ChristinaCiulla</t>
  </si>
  <si>
    <t>IoannaThess</t>
  </si>
  <si>
    <t>mluck1206</t>
  </si>
  <si>
    <t>mjx0x</t>
  </si>
  <si>
    <t>MissDivaD</t>
  </si>
  <si>
    <t>yourbadhabit</t>
  </si>
  <si>
    <t>skeeterbop</t>
  </si>
  <si>
    <t>selfexile</t>
  </si>
  <si>
    <t>marshallbu</t>
  </si>
  <si>
    <t>JjjustIn</t>
  </si>
  <si>
    <t>ohohnikki</t>
  </si>
  <si>
    <t>baby_girl_1987</t>
  </si>
  <si>
    <t>wunmic</t>
  </si>
  <si>
    <t>tactix</t>
  </si>
  <si>
    <t>kclyons</t>
  </si>
  <si>
    <t>shelbifavre</t>
  </si>
  <si>
    <t>BaylasMomma</t>
  </si>
  <si>
    <t>Naldoxx</t>
  </si>
  <si>
    <t>catapazmf</t>
  </si>
  <si>
    <t>felicedesign</t>
  </si>
  <si>
    <t>peace_love_rosa</t>
  </si>
  <si>
    <t>itsjannahbey</t>
  </si>
  <si>
    <t>CrazyHmSchlMama</t>
  </si>
  <si>
    <t>yenraf</t>
  </si>
  <si>
    <t>RICHIEAIDENRINA</t>
  </si>
  <si>
    <t>torrishack</t>
  </si>
  <si>
    <t>PalmettoKell</t>
  </si>
  <si>
    <t>RobbieYWAM</t>
  </si>
  <si>
    <t>rodthman</t>
  </si>
  <si>
    <t>merderfan89</t>
  </si>
  <si>
    <t>bexish</t>
  </si>
  <si>
    <t>Bheln</t>
  </si>
  <si>
    <t>tarawheat</t>
  </si>
  <si>
    <t>Jessicanoel13</t>
  </si>
  <si>
    <t>emmytorro</t>
  </si>
  <si>
    <t>krapposelli</t>
  </si>
  <si>
    <t>funguyom</t>
  </si>
  <si>
    <t>suchaqt09</t>
  </si>
  <si>
    <t>Jess_Baby_x</t>
  </si>
  <si>
    <t>gualakers956</t>
  </si>
  <si>
    <t>artobsession</t>
  </si>
  <si>
    <t>Miz_J_Rock</t>
  </si>
  <si>
    <t>IAmShannaRay</t>
  </si>
  <si>
    <t>kirstenisdabomb</t>
  </si>
  <si>
    <t>ash_hum</t>
  </si>
  <si>
    <t>alannaddict</t>
  </si>
  <si>
    <t>azngurl</t>
  </si>
  <si>
    <t>VicStiX</t>
  </si>
  <si>
    <t>nikki__d</t>
  </si>
  <si>
    <t>gorbitron</t>
  </si>
  <si>
    <t>hustonharshaw</t>
  </si>
  <si>
    <t>apafan</t>
  </si>
  <si>
    <t>DWiggles9</t>
  </si>
  <si>
    <t>XoXoJeliza</t>
  </si>
  <si>
    <t>AyeJay2009</t>
  </si>
  <si>
    <t>johnnyfaith</t>
  </si>
  <si>
    <t>xoKathurin</t>
  </si>
  <si>
    <t>Kelsey1991</t>
  </si>
  <si>
    <t>r_to_the_core</t>
  </si>
  <si>
    <t>LisaMCGordon</t>
  </si>
  <si>
    <t>myprettybird</t>
  </si>
  <si>
    <t>stupidandangry</t>
  </si>
  <si>
    <t>DAVIDXXXS</t>
  </si>
  <si>
    <t>ladymix</t>
  </si>
  <si>
    <t>rightbrainlefty</t>
  </si>
  <si>
    <t>ashiena</t>
  </si>
  <si>
    <t>Vaes_mama</t>
  </si>
  <si>
    <t>jara_b</t>
  </si>
  <si>
    <t>KA5PER_973</t>
  </si>
  <si>
    <t>jylove012</t>
  </si>
  <si>
    <t>Live2shopAnF</t>
  </si>
  <si>
    <t>Kev012</t>
  </si>
  <si>
    <t>whysosirius3028</t>
  </si>
  <si>
    <t>williedev</t>
  </si>
  <si>
    <t>Enjolistar</t>
  </si>
  <si>
    <t>emlay_</t>
  </si>
  <si>
    <t>Seekiesimon</t>
  </si>
  <si>
    <t>havahava</t>
  </si>
  <si>
    <t>applejacks18</t>
  </si>
  <si>
    <t>mizzdagga</t>
  </si>
  <si>
    <t>JneaLynn</t>
  </si>
  <si>
    <t>_crislyn</t>
  </si>
  <si>
    <t>Strdncr5</t>
  </si>
  <si>
    <t>adaytoremember</t>
  </si>
  <si>
    <t>kaycrockett</t>
  </si>
  <si>
    <t>zenojones</t>
  </si>
  <si>
    <t>xoMeganox28</t>
  </si>
  <si>
    <t>phaedrafallen</t>
  </si>
  <si>
    <t>designvalkyrie</t>
  </si>
  <si>
    <t>maliboobarbiee</t>
  </si>
  <si>
    <t>KenyaDMorris</t>
  </si>
  <si>
    <t>adelynne_11</t>
  </si>
  <si>
    <t>auntyspantys</t>
  </si>
  <si>
    <t>pbriones</t>
  </si>
  <si>
    <t>margaretbaker</t>
  </si>
  <si>
    <t>iamsweaters</t>
  </si>
  <si>
    <t>SkyyTweet</t>
  </si>
  <si>
    <t>EvonneSell</t>
  </si>
  <si>
    <t>itskenice</t>
  </si>
  <si>
    <t>lesleypeck</t>
  </si>
  <si>
    <t>_ayoobeez</t>
  </si>
  <si>
    <t>supramaniam</t>
  </si>
  <si>
    <t>applepie_</t>
  </si>
  <si>
    <t>claire__</t>
  </si>
  <si>
    <t>DJones1565</t>
  </si>
  <si>
    <t>toolbandphat</t>
  </si>
  <si>
    <t>talking_biscuit</t>
  </si>
  <si>
    <t>ChadSanborn</t>
  </si>
  <si>
    <t>deancj</t>
  </si>
  <si>
    <t>effyoutravis</t>
  </si>
  <si>
    <t>Jumbie483</t>
  </si>
  <si>
    <t>jenniexo3</t>
  </si>
  <si>
    <t>emiilyy123</t>
  </si>
  <si>
    <t>Dinesha_D</t>
  </si>
  <si>
    <t>amandalynncee</t>
  </si>
  <si>
    <t>AnnHeart</t>
  </si>
  <si>
    <t>mamarcus17</t>
  </si>
  <si>
    <t>arthritisfriend</t>
  </si>
  <si>
    <t>llovecoffee</t>
  </si>
  <si>
    <t>angeliiiiii</t>
  </si>
  <si>
    <t>Kiwikewlio</t>
  </si>
  <si>
    <t>fucklikeminks</t>
  </si>
  <si>
    <t>nancydeavila</t>
  </si>
  <si>
    <t>littlejskye</t>
  </si>
  <si>
    <t>maxiejb</t>
  </si>
  <si>
    <t>KendraPaquette</t>
  </si>
  <si>
    <t>KaRenNmtzz</t>
  </si>
  <si>
    <t>jacklyn</t>
  </si>
  <si>
    <t>NecatPace</t>
  </si>
  <si>
    <t>xtinababyyy</t>
  </si>
  <si>
    <t>banvan</t>
  </si>
  <si>
    <t>schnuder</t>
  </si>
  <si>
    <t>mtai17</t>
  </si>
  <si>
    <t>maired75</t>
  </si>
  <si>
    <t>iruz33</t>
  </si>
  <si>
    <t>nicdanij</t>
  </si>
  <si>
    <t>breeenicole</t>
  </si>
  <si>
    <t>jl_phelps</t>
  </si>
  <si>
    <t>UberDuck</t>
  </si>
  <si>
    <t>amyypiee</t>
  </si>
  <si>
    <t>amfoxyroxy</t>
  </si>
  <si>
    <t>margotmiller</t>
  </si>
  <si>
    <t>milestosleep</t>
  </si>
  <si>
    <t>Ciara_Niamh</t>
  </si>
  <si>
    <t>bbstormblaque</t>
  </si>
  <si>
    <t>Sarahbostic</t>
  </si>
  <si>
    <t>valjsanchez</t>
  </si>
  <si>
    <t>courtnoel</t>
  </si>
  <si>
    <t>MalStanton</t>
  </si>
  <si>
    <t>lovelyme870</t>
  </si>
  <si>
    <t>FlBoyz2</t>
  </si>
  <si>
    <t>YoungMrFudge</t>
  </si>
  <si>
    <t>jamespero</t>
  </si>
  <si>
    <t>Claudia_12</t>
  </si>
  <si>
    <t>JenniferLeigh11</t>
  </si>
  <si>
    <t>ravenfire2004</t>
  </si>
  <si>
    <t>kaylakorman</t>
  </si>
  <si>
    <t>lili_mv</t>
  </si>
  <si>
    <t>faeriepixiedust</t>
  </si>
  <si>
    <t>allozon</t>
  </si>
  <si>
    <t>CaydensMomma808</t>
  </si>
  <si>
    <t>KayMFG</t>
  </si>
  <si>
    <t>jag08h</t>
  </si>
  <si>
    <t>ThePeerless1</t>
  </si>
  <si>
    <t>gigitastic</t>
  </si>
  <si>
    <t>xtraRegularRyan</t>
  </si>
  <si>
    <t>thaysazeredo</t>
  </si>
  <si>
    <t>ndru</t>
  </si>
  <si>
    <t>JonaDave</t>
  </si>
  <si>
    <t>oliviaaamorgan</t>
  </si>
  <si>
    <t>datinjehan</t>
  </si>
  <si>
    <t>Ashleysara</t>
  </si>
  <si>
    <t>katetrapani</t>
  </si>
  <si>
    <t>Dr_Kristen</t>
  </si>
  <si>
    <t>GINEtonic</t>
  </si>
  <si>
    <t>JodiTheTigger</t>
  </si>
  <si>
    <t>PellMellers</t>
  </si>
  <si>
    <t>robotspacer</t>
  </si>
  <si>
    <t>gisellenguyen</t>
  </si>
  <si>
    <t>maxinemiya</t>
  </si>
  <si>
    <t>LadyofShalott06</t>
  </si>
  <si>
    <t>Silver_Doe</t>
  </si>
  <si>
    <t>makeupnewbie78</t>
  </si>
  <si>
    <t>jessisoflyx</t>
  </si>
  <si>
    <t>ohsnapeurkuhh</t>
  </si>
  <si>
    <t>divandudesmom</t>
  </si>
  <si>
    <t>johnmayerfan19</t>
  </si>
  <si>
    <t>AnastasiaHappy</t>
  </si>
  <si>
    <t>christinejackso</t>
  </si>
  <si>
    <t>mind_drifter</t>
  </si>
  <si>
    <t>NatiRuiz</t>
  </si>
  <si>
    <t>u_foundme</t>
  </si>
  <si>
    <t>BlairPerkins</t>
  </si>
  <si>
    <t>Goldynchickie</t>
  </si>
  <si>
    <t>saudiwannabe</t>
  </si>
  <si>
    <t>eshypooh</t>
  </si>
  <si>
    <t>laydescorpio</t>
  </si>
  <si>
    <t>PandaDong</t>
  </si>
  <si>
    <t>honey_honeybun</t>
  </si>
  <si>
    <t>saredance</t>
  </si>
  <si>
    <t>missktlynn</t>
  </si>
  <si>
    <t>JGDiamondz</t>
  </si>
  <si>
    <t>NorthernBaby</t>
  </si>
  <si>
    <t>stefii_babyy</t>
  </si>
  <si>
    <t>LindsAdler</t>
  </si>
  <si>
    <t>LMFAOWUT</t>
  </si>
  <si>
    <t>JessLehman</t>
  </si>
  <si>
    <t>alyshagreen</t>
  </si>
  <si>
    <t>cemiller44</t>
  </si>
  <si>
    <t>kellyo78</t>
  </si>
  <si>
    <t>MaryKayHester</t>
  </si>
  <si>
    <t>AlyssaScenicc</t>
  </si>
  <si>
    <t>imjustale</t>
  </si>
  <si>
    <t>tyraslilsis</t>
  </si>
  <si>
    <t>va4hire</t>
  </si>
  <si>
    <t>dreamstela</t>
  </si>
  <si>
    <t>Penis_Flytrap</t>
  </si>
  <si>
    <t>elmorrell</t>
  </si>
  <si>
    <t>slkrendezvous</t>
  </si>
  <si>
    <t>KylaFuller</t>
  </si>
  <si>
    <t>teacherc</t>
  </si>
  <si>
    <t>Meggypoo821</t>
  </si>
  <si>
    <t>Giggles2182</t>
  </si>
  <si>
    <t>mmelloww</t>
  </si>
  <si>
    <t>itsjjenna</t>
  </si>
  <si>
    <t>missxcee</t>
  </si>
  <si>
    <t>H3CT0RR0X523</t>
  </si>
  <si>
    <t>zorythevirgin</t>
  </si>
  <si>
    <t>kalamazu</t>
  </si>
  <si>
    <t>SunKissedLVGame</t>
  </si>
  <si>
    <t>christiex</t>
  </si>
  <si>
    <t>hellowonderland</t>
  </si>
  <si>
    <t>annielaing</t>
  </si>
  <si>
    <t>xojennx</t>
  </si>
  <si>
    <t>MissChrissyFace</t>
  </si>
  <si>
    <t>NICKYBOSS</t>
  </si>
  <si>
    <t>Mariah16</t>
  </si>
  <si>
    <t>jcoop12</t>
  </si>
  <si>
    <t>myinspiredheart</t>
  </si>
  <si>
    <t>Spuhler456</t>
  </si>
  <si>
    <t>nicolesoskin</t>
  </si>
  <si>
    <t>alyssa_jonasx3</t>
  </si>
  <si>
    <t>beatsforonlyou</t>
  </si>
  <si>
    <t>Syrana</t>
  </si>
  <si>
    <t>JordanPalmer</t>
  </si>
  <si>
    <t>xaleahx</t>
  </si>
  <si>
    <t>Lea_the_Batch</t>
  </si>
  <si>
    <t>efitzy92</t>
  </si>
  <si>
    <t>ChrisGarza</t>
  </si>
  <si>
    <t>TXHoney</t>
  </si>
  <si>
    <t>solbiisegatorri</t>
  </si>
  <si>
    <t>evilkellychan</t>
  </si>
  <si>
    <t>courtneyclark56</t>
  </si>
  <si>
    <t>Carol_Zimmerli</t>
  </si>
  <si>
    <t>janamercier</t>
  </si>
  <si>
    <t>Jrape_KappaSig</t>
  </si>
  <si>
    <t>Jesse_NER</t>
  </si>
  <si>
    <t>ReggieDSmith</t>
  </si>
  <si>
    <t>AntooPrevost</t>
  </si>
  <si>
    <t>jrenasouth</t>
  </si>
  <si>
    <t>caffeine_highs</t>
  </si>
  <si>
    <t>cutieclara98</t>
  </si>
  <si>
    <t>brandixlynn</t>
  </si>
  <si>
    <t>fffour</t>
  </si>
  <si>
    <t>rangergreen</t>
  </si>
  <si>
    <t>layzel</t>
  </si>
  <si>
    <t>kimjasmin</t>
  </si>
  <si>
    <t>sariuxico</t>
  </si>
  <si>
    <t>shayleriggs</t>
  </si>
  <si>
    <t>panda2209</t>
  </si>
  <si>
    <t>AnneCAVU</t>
  </si>
  <si>
    <t>angiem2001</t>
  </si>
  <si>
    <t>reedtek</t>
  </si>
  <si>
    <t>kitcat21</t>
  </si>
  <si>
    <t>smoothvega</t>
  </si>
  <si>
    <t>canarchaudry</t>
  </si>
  <si>
    <t>classyrhythm</t>
  </si>
  <si>
    <t>itsagirlthing</t>
  </si>
  <si>
    <t>sparklyy</t>
  </si>
  <si>
    <t>M4L0Ri3</t>
  </si>
  <si>
    <t>lilooneex3</t>
  </si>
  <si>
    <t>AliceSurri</t>
  </si>
  <si>
    <t>shawnasstoller</t>
  </si>
  <si>
    <t>joehoax</t>
  </si>
  <si>
    <t>icingaddiction</t>
  </si>
  <si>
    <t>Bbiie</t>
  </si>
  <si>
    <t>BekaRomm</t>
  </si>
  <si>
    <t>Viaane</t>
  </si>
  <si>
    <t>xoteddie</t>
  </si>
  <si>
    <t>christinexjoyy</t>
  </si>
  <si>
    <t>lttlpinkdaisy</t>
  </si>
  <si>
    <t>msjamiet</t>
  </si>
  <si>
    <t>sbarksdale2</t>
  </si>
  <si>
    <t>LibertyinmyLife</t>
  </si>
  <si>
    <t>griswold</t>
  </si>
  <si>
    <t>Mileyfan1694</t>
  </si>
  <si>
    <t>AlyG1</t>
  </si>
  <si>
    <t>hbcrockstar</t>
  </si>
  <si>
    <t>cooljean</t>
  </si>
  <si>
    <t>sikofreality</t>
  </si>
  <si>
    <t>egyptianbbe</t>
  </si>
  <si>
    <t>teslaowns</t>
  </si>
  <si>
    <t>TheRNRadiii</t>
  </si>
  <si>
    <t>cmblough</t>
  </si>
  <si>
    <t>naniccy</t>
  </si>
  <si>
    <t>Allegra_83</t>
  </si>
  <si>
    <t>piratetechie</t>
  </si>
  <si>
    <t>Shelbayyyyy</t>
  </si>
  <si>
    <t>stephhxatl</t>
  </si>
  <si>
    <t>chrischinv</t>
  </si>
  <si>
    <t>kaylala327</t>
  </si>
  <si>
    <t>lyxuandung</t>
  </si>
  <si>
    <t>ktsummer</t>
  </si>
  <si>
    <t>katiedahl28</t>
  </si>
  <si>
    <t>ChelsyArchuleta</t>
  </si>
  <si>
    <t>Spiderbud</t>
  </si>
  <si>
    <t>lillyluvsdance</t>
  </si>
  <si>
    <t>spenning</t>
  </si>
  <si>
    <t>randomslagathor</t>
  </si>
  <si>
    <t>AnnaBanana0302</t>
  </si>
  <si>
    <t>ersle</t>
  </si>
  <si>
    <t>brittneyw17</t>
  </si>
  <si>
    <t>lauraaaax</t>
  </si>
  <si>
    <t>annaaxjonas</t>
  </si>
  <si>
    <t>MariahCallahan</t>
  </si>
  <si>
    <t>Dazza90</t>
  </si>
  <si>
    <t>MoreInteresting</t>
  </si>
  <si>
    <t>darthcueball</t>
  </si>
  <si>
    <t>chynahman</t>
  </si>
  <si>
    <t>livnb</t>
  </si>
  <si>
    <t>sophiadarke</t>
  </si>
  <si>
    <t>Kaylalatreille</t>
  </si>
  <si>
    <t>msdjrevz</t>
  </si>
  <si>
    <t>lfu6745</t>
  </si>
  <si>
    <t>his1stladii</t>
  </si>
  <si>
    <t>Tha_Centop</t>
  </si>
  <si>
    <t>trashbaag</t>
  </si>
  <si>
    <t>davegreenbaum</t>
  </si>
  <si>
    <t>KatieCanute</t>
  </si>
  <si>
    <t>mzrokko</t>
  </si>
  <si>
    <t>kad</t>
  </si>
  <si>
    <t>rise_doi</t>
  </si>
  <si>
    <t>littledoom</t>
  </si>
  <si>
    <t>PinheadsWifey</t>
  </si>
  <si>
    <t>TaraPants</t>
  </si>
  <si>
    <t>KaylaJonasx3</t>
  </si>
  <si>
    <t>DH_JK</t>
  </si>
  <si>
    <t>hellokerry</t>
  </si>
  <si>
    <t>Meowyan</t>
  </si>
  <si>
    <t>xoshayzers</t>
  </si>
  <si>
    <t>ElleJayxx</t>
  </si>
  <si>
    <t>AKWilliams87</t>
  </si>
  <si>
    <t>rebeccaeward</t>
  </si>
  <si>
    <t>ThoughtfulPen</t>
  </si>
  <si>
    <t>ChilenaBella</t>
  </si>
  <si>
    <t>Princessgwen1</t>
  </si>
  <si>
    <t>leahhebert</t>
  </si>
  <si>
    <t>sofiesunshine</t>
  </si>
  <si>
    <t>kellymseowva</t>
  </si>
  <si>
    <t>iEmilia</t>
  </si>
  <si>
    <t>GCmini</t>
  </si>
  <si>
    <t>barbieeegirl</t>
  </si>
  <si>
    <t>gothicalrose</t>
  </si>
  <si>
    <t>redy4tourbusluv</t>
  </si>
  <si>
    <t>willic24</t>
  </si>
  <si>
    <t>purkage</t>
  </si>
  <si>
    <t>brooketindall</t>
  </si>
  <si>
    <t>akkleis</t>
  </si>
  <si>
    <t>KitaPJen</t>
  </si>
  <si>
    <t>meluhhneee</t>
  </si>
  <si>
    <t>kate_reuvers</t>
  </si>
  <si>
    <t>nellymonique</t>
  </si>
  <si>
    <t>laguinaldo</t>
  </si>
  <si>
    <t>JuliemBrown</t>
  </si>
  <si>
    <t>gracekristina</t>
  </si>
  <si>
    <t>tlsadler</t>
  </si>
  <si>
    <t>jennasteph</t>
  </si>
  <si>
    <t>tatertot930</t>
  </si>
  <si>
    <t>npunker</t>
  </si>
  <si>
    <t>isistrata</t>
  </si>
  <si>
    <t>Teeks22</t>
  </si>
  <si>
    <t>mielmiyu</t>
  </si>
  <si>
    <t>SweetVampCherry</t>
  </si>
  <si>
    <t>xxLyndsixx</t>
  </si>
  <si>
    <t>m0llieg</t>
  </si>
  <si>
    <t>NeofitaJonatik</t>
  </si>
  <si>
    <t>klstorey</t>
  </si>
  <si>
    <t>duffysayshello</t>
  </si>
  <si>
    <t>kelly_ann_evans</t>
  </si>
  <si>
    <t>karekare413</t>
  </si>
  <si>
    <t>joditheamazing</t>
  </si>
  <si>
    <t>MOMboTV</t>
  </si>
  <si>
    <t>emilyraincoat</t>
  </si>
  <si>
    <t>MeganWolery</t>
  </si>
  <si>
    <t>Azness</t>
  </si>
  <si>
    <t>vantooren</t>
  </si>
  <si>
    <t>tx_kittybelle</t>
  </si>
  <si>
    <t>anniecm</t>
  </si>
  <si>
    <t>ecottoncandy</t>
  </si>
  <si>
    <t>mariantoinett</t>
  </si>
  <si>
    <t>gomezalejandra</t>
  </si>
  <si>
    <t>ericaeeks</t>
  </si>
  <si>
    <t>tonfue</t>
  </si>
  <si>
    <t>imaher</t>
  </si>
  <si>
    <t>sweeetbutterfly</t>
  </si>
  <si>
    <t>onemomsworld</t>
  </si>
  <si>
    <t>xandy23</t>
  </si>
  <si>
    <t>gummie2509</t>
  </si>
  <si>
    <t>Emmanuelle_LES</t>
  </si>
  <si>
    <t>SunshineeKiid</t>
  </si>
  <si>
    <t>Full_Of_Luv</t>
  </si>
  <si>
    <t>xxsweetatixx</t>
  </si>
  <si>
    <t>shannonfarrell</t>
  </si>
  <si>
    <t>ohsoeuro</t>
  </si>
  <si>
    <t>danielleelliott</t>
  </si>
  <si>
    <t>EPaige03</t>
  </si>
  <si>
    <t>DeathRho</t>
  </si>
  <si>
    <t>iloveyoutoomuch</t>
  </si>
  <si>
    <t>cakesnmuffins</t>
  </si>
  <si>
    <t>dafriel</t>
  </si>
  <si>
    <t>kitincbb</t>
  </si>
  <si>
    <t>shanbabyg</t>
  </si>
  <si>
    <t>applegurl77</t>
  </si>
  <si>
    <t>aprilclarin</t>
  </si>
  <si>
    <t>xstaceyjones</t>
  </si>
  <si>
    <t>ThelovelyJ</t>
  </si>
  <si>
    <t>cinemaa</t>
  </si>
  <si>
    <t>keminor</t>
  </si>
  <si>
    <t>princessklutz04</t>
  </si>
  <si>
    <t>natnatyo</t>
  </si>
  <si>
    <t>JoeKollege</t>
  </si>
  <si>
    <t>slm725</t>
  </si>
  <si>
    <t>sammyhancock</t>
  </si>
  <si>
    <t>Jsabanos</t>
  </si>
  <si>
    <t>sabbyluvs</t>
  </si>
  <si>
    <t>CrushOnMiley</t>
  </si>
  <si>
    <t>goodtimesfoster</t>
  </si>
  <si>
    <t>sarasuebeedoo</t>
  </si>
  <si>
    <t>xxgoldstarsxx</t>
  </si>
  <si>
    <t>dvdonesa</t>
  </si>
  <si>
    <t>Lkrgirl81</t>
  </si>
  <si>
    <t>BebeInToyland</t>
  </si>
  <si>
    <t>ANA_roo</t>
  </si>
  <si>
    <t>LoraBorialis</t>
  </si>
  <si>
    <t>PrisEstrella</t>
  </si>
  <si>
    <t>tehchrister</t>
  </si>
  <si>
    <t>Oreo107</t>
  </si>
  <si>
    <t>MegHaggerty</t>
  </si>
  <si>
    <t>tarabeth88</t>
  </si>
  <si>
    <t>diale11</t>
  </si>
  <si>
    <t>beautifulinside</t>
  </si>
  <si>
    <t>Clumsy21</t>
  </si>
  <si>
    <t>ariannamagsino</t>
  </si>
  <si>
    <t>ChasitySparkman</t>
  </si>
  <si>
    <t>winstonchiu</t>
  </si>
  <si>
    <t>albertxii</t>
  </si>
  <si>
    <t>SabiiBeanz</t>
  </si>
  <si>
    <t>BiLLi0</t>
  </si>
  <si>
    <t>Liniqua</t>
  </si>
  <si>
    <t>iamnotafruit</t>
  </si>
  <si>
    <t>WirthDesign</t>
  </si>
  <si>
    <t>renee82081</t>
  </si>
  <si>
    <t>Annniex</t>
  </si>
  <si>
    <t>Bearzca</t>
  </si>
  <si>
    <t>oscar_sandoval</t>
  </si>
  <si>
    <t>trvlitch</t>
  </si>
  <si>
    <t>Lady_Noremon</t>
  </si>
  <si>
    <t>PomegranPenguin</t>
  </si>
  <si>
    <t>missmechee</t>
  </si>
  <si>
    <t>KalaT</t>
  </si>
  <si>
    <t>cutemilf17</t>
  </si>
  <si>
    <t>justicejonesie</t>
  </si>
  <si>
    <t>3WildBoys</t>
  </si>
  <si>
    <t>stephfeakes</t>
  </si>
  <si>
    <t>christianthejew</t>
  </si>
  <si>
    <t>david_olivarez</t>
  </si>
  <si>
    <t>laurengreene29</t>
  </si>
  <si>
    <t>Asoumah</t>
  </si>
  <si>
    <t>stephenoctnites</t>
  </si>
  <si>
    <t>jazzyhornachos</t>
  </si>
  <si>
    <t>victoria0487</t>
  </si>
  <si>
    <t>Devon_Marie</t>
  </si>
  <si>
    <t>tazie15</t>
  </si>
  <si>
    <t>omi_monstar</t>
  </si>
  <si>
    <t>ftskayla</t>
  </si>
  <si>
    <t>Iyona_D</t>
  </si>
  <si>
    <t>lumahsan</t>
  </si>
  <si>
    <t>maggiehudec</t>
  </si>
  <si>
    <t>ellangella</t>
  </si>
  <si>
    <t>klsdvs</t>
  </si>
  <si>
    <t>kittehhh</t>
  </si>
  <si>
    <t>ShariJ916</t>
  </si>
  <si>
    <t>Lauren1433</t>
  </si>
  <si>
    <t>RealJenniJones</t>
  </si>
  <si>
    <t>kellygirlll</t>
  </si>
  <si>
    <t>tycheng</t>
  </si>
  <si>
    <t>iEmmma</t>
  </si>
  <si>
    <t>DollyBrazeau</t>
  </si>
  <si>
    <t>sophiaufong</t>
  </si>
  <si>
    <t>erinlynsmith</t>
  </si>
  <si>
    <t>Lidia_LF</t>
  </si>
  <si>
    <t>devikalika</t>
  </si>
  <si>
    <t>FadhFauzi</t>
  </si>
  <si>
    <t>sydneyyBROWN</t>
  </si>
  <si>
    <t>mistykinz</t>
  </si>
  <si>
    <t>nubowtious123</t>
  </si>
  <si>
    <t>ainsnie</t>
  </si>
  <si>
    <t>crimsy</t>
  </si>
  <si>
    <t>KimCorpuz</t>
  </si>
  <si>
    <t>alysonburi</t>
  </si>
  <si>
    <t>chachachanel</t>
  </si>
  <si>
    <t>xoambercullen</t>
  </si>
  <si>
    <t>dougdan24</t>
  </si>
  <si>
    <t>macayli</t>
  </si>
  <si>
    <t>Ontour1983</t>
  </si>
  <si>
    <t>hummingbirdC</t>
  </si>
  <si>
    <t>Jess_Hays</t>
  </si>
  <si>
    <t>liddlecurtis</t>
  </si>
  <si>
    <t>themelizabeth</t>
  </si>
  <si>
    <t>Aranxii</t>
  </si>
  <si>
    <t>queen_kee</t>
  </si>
  <si>
    <t>roberta_13</t>
  </si>
  <si>
    <t>paumclean</t>
  </si>
  <si>
    <t>Jenathi</t>
  </si>
  <si>
    <t>AmyRemey</t>
  </si>
  <si>
    <t>LcMcLaughlin</t>
  </si>
  <si>
    <t>brandi_r</t>
  </si>
  <si>
    <t>MochaCherry83</t>
  </si>
  <si>
    <t>Pantheria</t>
  </si>
  <si>
    <t>onthedecline</t>
  </si>
  <si>
    <t>OddballJackie</t>
  </si>
  <si>
    <t>ashley_mjohnson</t>
  </si>
  <si>
    <t>mcowling11</t>
  </si>
  <si>
    <t>Fiore_V</t>
  </si>
  <si>
    <t>the_lost_halo</t>
  </si>
  <si>
    <t>couuurtnaaay</t>
  </si>
  <si>
    <t>dogster21</t>
  </si>
  <si>
    <t>Radicalpwner</t>
  </si>
  <si>
    <t>TarynRachel</t>
  </si>
  <si>
    <t>gamberje</t>
  </si>
  <si>
    <t>disciplinecc</t>
  </si>
  <si>
    <t>pdurham</t>
  </si>
  <si>
    <t>TNgirl76</t>
  </si>
  <si>
    <t>KristenXKrissy</t>
  </si>
  <si>
    <t>killaam</t>
  </si>
  <si>
    <t>seeshirli</t>
  </si>
  <si>
    <t>obsessedjc54</t>
  </si>
  <si>
    <t>hotkels412sag</t>
  </si>
  <si>
    <t>lalalalaurynn</t>
  </si>
  <si>
    <t>katiuccia</t>
  </si>
  <si>
    <t>sailorbright</t>
  </si>
  <si>
    <t>xojoannie</t>
  </si>
  <si>
    <t>Gina1021</t>
  </si>
  <si>
    <t>spyonpea</t>
  </si>
  <si>
    <t>melps</t>
  </si>
  <si>
    <t>BeyondHorizonz</t>
  </si>
  <si>
    <t>IttyBittyPiggie</t>
  </si>
  <si>
    <t>KoDaPplsIdol</t>
  </si>
  <si>
    <t>LaurenKay1994</t>
  </si>
  <si>
    <t>young_thang987</t>
  </si>
  <si>
    <t>Rockstar_Aimz</t>
  </si>
  <si>
    <t>meganbea</t>
  </si>
  <si>
    <t>mojojay</t>
  </si>
  <si>
    <t>SunKissd</t>
  </si>
  <si>
    <t>tha_mofo_slayer</t>
  </si>
  <si>
    <t>SmellyMellyMel</t>
  </si>
  <si>
    <t>jerseymaids</t>
  </si>
  <si>
    <t>mkelly720</t>
  </si>
  <si>
    <t>iSwagster</t>
  </si>
  <si>
    <t>staceysomething</t>
  </si>
  <si>
    <t>Kalogerakos</t>
  </si>
  <si>
    <t>itsJulieMontano</t>
  </si>
  <si>
    <t>_laertesgirl</t>
  </si>
  <si>
    <t>tasteless_candy</t>
  </si>
  <si>
    <t>superduperchic</t>
  </si>
  <si>
    <t>Karamelb0dy</t>
  </si>
  <si>
    <t>shaylane1</t>
  </si>
  <si>
    <t>bdawndaz</t>
  </si>
  <si>
    <t>Wiiman895</t>
  </si>
  <si>
    <t>amynicola_ox</t>
  </si>
  <si>
    <t>bostonsbest</t>
  </si>
  <si>
    <t>emmx3</t>
  </si>
  <si>
    <t>JoannaLord</t>
  </si>
  <si>
    <t>Alseny</t>
  </si>
  <si>
    <t>moony394</t>
  </si>
  <si>
    <t>MaryJaneCarter</t>
  </si>
  <si>
    <t>yeems</t>
  </si>
  <si>
    <t>paigedansinger</t>
  </si>
  <si>
    <t>KellyMDoyle</t>
  </si>
  <si>
    <t>malmeister1</t>
  </si>
  <si>
    <t>PennyLucky</t>
  </si>
  <si>
    <t>savethescene</t>
  </si>
  <si>
    <t>Newyorkist</t>
  </si>
  <si>
    <t>shaneguy7</t>
  </si>
  <si>
    <t>Laurax90x</t>
  </si>
  <si>
    <t>Tarapart</t>
  </si>
  <si>
    <t>LADYLUVGAME</t>
  </si>
  <si>
    <t>garrick_s</t>
  </si>
  <si>
    <t>altheatremaine</t>
  </si>
  <si>
    <t>KileeSparkles</t>
  </si>
  <si>
    <t>kerkerry</t>
  </si>
  <si>
    <t>polkadot_13</t>
  </si>
  <si>
    <t>jessm_86</t>
  </si>
  <si>
    <t>emmiepeanut</t>
  </si>
  <si>
    <t>mom2crazygirls</t>
  </si>
  <si>
    <t>_ADAMw</t>
  </si>
  <si>
    <t>mpshort</t>
  </si>
  <si>
    <t>morelucy</t>
  </si>
  <si>
    <t>Christa888</t>
  </si>
  <si>
    <t>CrysClem</t>
  </si>
  <si>
    <t>kaitlyn_j</t>
  </si>
  <si>
    <t>BrianM1971</t>
  </si>
  <si>
    <t>brunnob</t>
  </si>
  <si>
    <t>TannerMyers</t>
  </si>
  <si>
    <t>Kenzieeeeeeeeee</t>
  </si>
  <si>
    <t>cmin17</t>
  </si>
  <si>
    <t>QTPie10</t>
  </si>
  <si>
    <t>sabrina_solari</t>
  </si>
  <si>
    <t>mewissa</t>
  </si>
  <si>
    <t>rgonzale1122</t>
  </si>
  <si>
    <t>JessicaSieghart</t>
  </si>
  <si>
    <t>hiddenfocus_89</t>
  </si>
  <si>
    <t>barbieXclusivv</t>
  </si>
  <si>
    <t>cerichards21</t>
  </si>
  <si>
    <t>eileenstein</t>
  </si>
  <si>
    <t>DreyaCullen</t>
  </si>
  <si>
    <t>candiceyang</t>
  </si>
  <si>
    <t>erykah_81</t>
  </si>
  <si>
    <t>Angela_Chan</t>
  </si>
  <si>
    <t>itsluudeylor</t>
  </si>
  <si>
    <t>1TobyFan</t>
  </si>
  <si>
    <t>iaraibay</t>
  </si>
  <si>
    <t>mhernan31</t>
  </si>
  <si>
    <t>Jamistarme</t>
  </si>
  <si>
    <t>shellwoz</t>
  </si>
  <si>
    <t>Greliz</t>
  </si>
  <si>
    <t>carlthesuitcase</t>
  </si>
  <si>
    <t>Fir3Ph03n1x</t>
  </si>
  <si>
    <t>NintendoLaugh</t>
  </si>
  <si>
    <t>FarrahMichelle7</t>
  </si>
  <si>
    <t>tatyana165</t>
  </si>
  <si>
    <t>VictoriaBlacc</t>
  </si>
  <si>
    <t>rubyred2112</t>
  </si>
  <si>
    <t>HollyINTP</t>
  </si>
  <si>
    <t>bruisesonguitar</t>
  </si>
  <si>
    <t>annie0912</t>
  </si>
  <si>
    <t>JanieByrne</t>
  </si>
  <si>
    <t>SKG78</t>
  </si>
  <si>
    <t>haleyroseanne</t>
  </si>
  <si>
    <t>iggi22</t>
  </si>
  <si>
    <t>amadisco</t>
  </si>
  <si>
    <t>famsy</t>
  </si>
  <si>
    <t>ohcheezette</t>
  </si>
  <si>
    <t>lilsweetheart10</t>
  </si>
  <si>
    <t>RadaRandz</t>
  </si>
  <si>
    <t>Twiligh_Chick</t>
  </si>
  <si>
    <t>sisterchen</t>
  </si>
  <si>
    <t>smilexerin</t>
  </si>
  <si>
    <t>Deanasaur</t>
  </si>
  <si>
    <t>bellasoares</t>
  </si>
  <si>
    <t>maggzillaa</t>
  </si>
  <si>
    <t>ByteMaster</t>
  </si>
  <si>
    <t>get1pineapple</t>
  </si>
  <si>
    <t>sarahsparkman</t>
  </si>
  <si>
    <t>Meldina</t>
  </si>
  <si>
    <t>Miss_Melancholy</t>
  </si>
  <si>
    <t>Hollyconda</t>
  </si>
  <si>
    <t>darkuncle</t>
  </si>
  <si>
    <t>bhouhoulis</t>
  </si>
  <si>
    <t>radenprisya</t>
  </si>
  <si>
    <t>Shanibell</t>
  </si>
  <si>
    <t>wordnerdy</t>
  </si>
  <si>
    <t>gchj</t>
  </si>
  <si>
    <t>Shpydir</t>
  </si>
  <si>
    <t>jennbunnyxoxo</t>
  </si>
  <si>
    <t>jordanscookie</t>
  </si>
  <si>
    <t>commonnamegirl</t>
  </si>
  <si>
    <t>AiveyObille</t>
  </si>
  <si>
    <t>CaseyB86</t>
  </si>
  <si>
    <t>KatieKilljoy</t>
  </si>
  <si>
    <t>strawberry15</t>
  </si>
  <si>
    <t>SamSmalley</t>
  </si>
  <si>
    <t>tinnywonks</t>
  </si>
  <si>
    <t>Hvhofficial</t>
  </si>
  <si>
    <t>heather_727</t>
  </si>
  <si>
    <t>ciara_brooke</t>
  </si>
  <si>
    <t>megan_fisher</t>
  </si>
  <si>
    <t>bridgetlynn</t>
  </si>
  <si>
    <t>alemerkt</t>
  </si>
  <si>
    <t>pigeonpair</t>
  </si>
  <si>
    <t>ecbrooks</t>
  </si>
  <si>
    <t>lauravein</t>
  </si>
  <si>
    <t>kssx0o</t>
  </si>
  <si>
    <t>dancedivam</t>
  </si>
  <si>
    <t>ames23</t>
  </si>
  <si>
    <t>tclarkli</t>
  </si>
  <si>
    <t>kassyjiles</t>
  </si>
  <si>
    <t>JolenJurrasikk</t>
  </si>
  <si>
    <t>MarcyVanessaL73</t>
  </si>
  <si>
    <t>shannon_oxox</t>
  </si>
  <si>
    <t>AmourAmber</t>
  </si>
  <si>
    <t>brittty</t>
  </si>
  <si>
    <t>duhitsNESSUH</t>
  </si>
  <si>
    <t>MaloriO</t>
  </si>
  <si>
    <t>AmberNicolle</t>
  </si>
  <si>
    <t>lalcorn_2004</t>
  </si>
  <si>
    <t>MissxzLala</t>
  </si>
  <si>
    <t>nowsyourchance</t>
  </si>
  <si>
    <t>xBeMyThunder</t>
  </si>
  <si>
    <t>carrieanne229</t>
  </si>
  <si>
    <t>christinabinz</t>
  </si>
  <si>
    <t>LockeEnder</t>
  </si>
  <si>
    <t>blondex17xbabe</t>
  </si>
  <si>
    <t>LadyShida</t>
  </si>
  <si>
    <t>prettytice</t>
  </si>
  <si>
    <t>FeCrisp</t>
  </si>
  <si>
    <t>robotic_nerdboy</t>
  </si>
  <si>
    <t>banannuh</t>
  </si>
  <si>
    <t>ehstefany</t>
  </si>
  <si>
    <t>kc8584</t>
  </si>
  <si>
    <t>csareyna</t>
  </si>
  <si>
    <t>joanlaps</t>
  </si>
  <si>
    <t>simbuyo</t>
  </si>
  <si>
    <t>kristensbeck</t>
  </si>
  <si>
    <t>BrittanyPruett</t>
  </si>
  <si>
    <t>NekaHolliday</t>
  </si>
  <si>
    <t>its_teresa</t>
  </si>
  <si>
    <t>Sincerely_Lacey</t>
  </si>
  <si>
    <t>maialovesarchie</t>
  </si>
  <si>
    <t>AuthenticBabsz</t>
  </si>
  <si>
    <t>kristenallcrazy</t>
  </si>
  <si>
    <t>uhmbrittanyy</t>
  </si>
  <si>
    <t>Jakizapov7et</t>
  </si>
  <si>
    <t>Rikeru</t>
  </si>
  <si>
    <t>AndrewLitten</t>
  </si>
  <si>
    <t>mhuerrd</t>
  </si>
  <si>
    <t>La_guera8</t>
  </si>
  <si>
    <t>theallmightycow</t>
  </si>
  <si>
    <t>MARY_GOLATO</t>
  </si>
  <si>
    <t>SarahMichele22</t>
  </si>
  <si>
    <t>Caprica</t>
  </si>
  <si>
    <t>omgwtfannie</t>
  </si>
  <si>
    <t>andreansqui</t>
  </si>
  <si>
    <t>ibaumann</t>
  </si>
  <si>
    <t>justrhi</t>
  </si>
  <si>
    <t>baseball_mommy</t>
  </si>
  <si>
    <t>phwinger</t>
  </si>
  <si>
    <t>sncanter</t>
  </si>
  <si>
    <t>Vernon_Hurd</t>
  </si>
  <si>
    <t>emanningbx</t>
  </si>
  <si>
    <t>AllurinGwEALTh</t>
  </si>
  <si>
    <t>rabbxt</t>
  </si>
  <si>
    <t>MizzSugarRae</t>
  </si>
  <si>
    <t>kmrx</t>
  </si>
  <si>
    <t>MissAshleyCook</t>
  </si>
  <si>
    <t>MissSmiley27</t>
  </si>
  <si>
    <t>rodsonclavel</t>
  </si>
  <si>
    <t>disawold</t>
  </si>
  <si>
    <t>JennyJin89</t>
  </si>
  <si>
    <t>gedyrivera</t>
  </si>
  <si>
    <t>evaughn3</t>
  </si>
  <si>
    <t>teddyybearr</t>
  </si>
  <si>
    <t>Ownerofmars</t>
  </si>
  <si>
    <t>JasonGodbout</t>
  </si>
  <si>
    <t>zc24</t>
  </si>
  <si>
    <t>1rresistible</t>
  </si>
  <si>
    <t>AbberDabber95</t>
  </si>
  <si>
    <t>nicheee</t>
  </si>
  <si>
    <t>Lulopez22</t>
  </si>
  <si>
    <t>hotterWI</t>
  </si>
  <si>
    <t>sirenascott</t>
  </si>
  <si>
    <t>L_O_S_O</t>
  </si>
  <si>
    <t>jaxoutofthebox</t>
  </si>
  <si>
    <t>ravila23</t>
  </si>
  <si>
    <t>foreverswt16</t>
  </si>
  <si>
    <t>kotibeth</t>
  </si>
  <si>
    <t>amerstrout</t>
  </si>
  <si>
    <t>s4nh4</t>
  </si>
  <si>
    <t>Crash_Fox</t>
  </si>
  <si>
    <t>ledelman90</t>
  </si>
  <si>
    <t>JDgiggs</t>
  </si>
  <si>
    <t>SarahMBlackwell</t>
  </si>
  <si>
    <t>SusannahDawn</t>
  </si>
  <si>
    <t>BrokenCookies</t>
  </si>
  <si>
    <t>MDIE</t>
  </si>
  <si>
    <t>ricklovell</t>
  </si>
  <si>
    <t>FannieeGuessi</t>
  </si>
  <si>
    <t>dkbr</t>
  </si>
  <si>
    <t>hywyldy</t>
  </si>
  <si>
    <t>Peanut009</t>
  </si>
  <si>
    <t>shicaL</t>
  </si>
  <si>
    <t>throughthenight</t>
  </si>
  <si>
    <t>hannahkish</t>
  </si>
  <si>
    <t>RyanV11</t>
  </si>
  <si>
    <t>runfrommaddy</t>
  </si>
  <si>
    <t>lovegabbyrose</t>
  </si>
  <si>
    <t>amandapug</t>
  </si>
  <si>
    <t>soadman</t>
  </si>
  <si>
    <t>crazyshelle</t>
  </si>
  <si>
    <t>meezy13</t>
  </si>
  <si>
    <t>DenisLeblanc</t>
  </si>
  <si>
    <t>mitchellzwick</t>
  </si>
  <si>
    <t>frodojj</t>
  </si>
  <si>
    <t>samuraimfr</t>
  </si>
  <si>
    <t>davidhoang</t>
  </si>
  <si>
    <t>MichelleMontana</t>
  </si>
  <si>
    <t>BeautifulCraftt</t>
  </si>
  <si>
    <t>nkotb5renee</t>
  </si>
  <si>
    <t>justinbrown01</t>
  </si>
  <si>
    <t>Wrxracer24</t>
  </si>
  <si>
    <t>Pennymenny</t>
  </si>
  <si>
    <t>nakiesha96</t>
  </si>
  <si>
    <t>mollyy</t>
  </si>
  <si>
    <t>halls13</t>
  </si>
  <si>
    <t>RadioHeather</t>
  </si>
  <si>
    <t>holspowell</t>
  </si>
  <si>
    <t>jaymieh</t>
  </si>
  <si>
    <t>bubbleMAMI</t>
  </si>
  <si>
    <t>Alyssa_XoXo314</t>
  </si>
  <si>
    <t>fictionalsaint</t>
  </si>
  <si>
    <t>absharah</t>
  </si>
  <si>
    <t>SconnieGirl808</t>
  </si>
  <si>
    <t>lady_maethoriel</t>
  </si>
  <si>
    <t>Ghkellyfan</t>
  </si>
  <si>
    <t>angelgirl72911</t>
  </si>
  <si>
    <t>mandababii</t>
  </si>
  <si>
    <t>PezPezpezzy</t>
  </si>
  <si>
    <t>lookforbeth</t>
  </si>
  <si>
    <t>Chadwick02</t>
  </si>
  <si>
    <t>PrincessMel1</t>
  </si>
  <si>
    <t>tinasoukup33</t>
  </si>
  <si>
    <t>loveliveleah23</t>
  </si>
  <si>
    <t>terosha</t>
  </si>
  <si>
    <t>ash1102</t>
  </si>
  <si>
    <t>cleverlines</t>
  </si>
  <si>
    <t>HELLOkaraaa</t>
  </si>
  <si>
    <t>ShadowPup85</t>
  </si>
  <si>
    <t>ohhhAmber</t>
  </si>
  <si>
    <t>bellanyc221</t>
  </si>
  <si>
    <t>ErikaAnn55</t>
  </si>
  <si>
    <t>KacieNickel</t>
  </si>
  <si>
    <t>OctaviaLee</t>
  </si>
  <si>
    <t>jessaitch</t>
  </si>
  <si>
    <t>princesslatifah</t>
  </si>
  <si>
    <t>hyperbets</t>
  </si>
  <si>
    <t>sincerelyilana</t>
  </si>
  <si>
    <t>sanbit</t>
  </si>
  <si>
    <t>minilauren</t>
  </si>
  <si>
    <t>sarahliciousdef</t>
  </si>
  <si>
    <t>VicMasakoBeitel</t>
  </si>
  <si>
    <t>deadtrick</t>
  </si>
  <si>
    <t>Nategreysmom</t>
  </si>
  <si>
    <t>michelleferr</t>
  </si>
  <si>
    <t>lordavon</t>
  </si>
  <si>
    <t>BanglesAU</t>
  </si>
  <si>
    <t>WeekendChica</t>
  </si>
  <si>
    <t>daniellecicak</t>
  </si>
  <si>
    <t>cookieee18</t>
  </si>
  <si>
    <t>inchy26</t>
  </si>
  <si>
    <t>Smilezjw</t>
  </si>
  <si>
    <t>LISA_N_RICHIE</t>
  </si>
  <si>
    <t>haleyyfaulkner</t>
  </si>
  <si>
    <t>tigerlilly535</t>
  </si>
  <si>
    <t>UrbanxoJONAS</t>
  </si>
  <si>
    <t>ABeau</t>
  </si>
  <si>
    <t>JamGas</t>
  </si>
  <si>
    <t>ddkstoledaworld</t>
  </si>
  <si>
    <t>akholic</t>
  </si>
  <si>
    <t>willhuntlewis</t>
  </si>
  <si>
    <t>jaybabyrich</t>
  </si>
  <si>
    <t>mcmartinez84</t>
  </si>
  <si>
    <t>timeming</t>
  </si>
  <si>
    <t>d1o6m</t>
  </si>
  <si>
    <t>texpundit</t>
  </si>
  <si>
    <t>tinanichole</t>
  </si>
  <si>
    <t>MaguiB</t>
  </si>
  <si>
    <t>AnnieAreYouOhK</t>
  </si>
  <si>
    <t>Bloved09</t>
  </si>
  <si>
    <t>alex_mccarty</t>
  </si>
  <si>
    <t>Peaceelovve21</t>
  </si>
  <si>
    <t>UPSLynx</t>
  </si>
  <si>
    <t>KayleighMcCann</t>
  </si>
  <si>
    <t>Sasspparrella</t>
  </si>
  <si>
    <t>bendoyle</t>
  </si>
  <si>
    <t>Kimmidahlin1983</t>
  </si>
  <si>
    <t>singingemily524</t>
  </si>
  <si>
    <t>signizvirgo</t>
  </si>
  <si>
    <t>appleofdiscord</t>
  </si>
  <si>
    <t>alliecarrie</t>
  </si>
  <si>
    <t>lkmeister</t>
  </si>
  <si>
    <t>yvonnly</t>
  </si>
  <si>
    <t>wireUcryin</t>
  </si>
  <si>
    <t>geeumali</t>
  </si>
  <si>
    <t>jadeSTARx3</t>
  </si>
  <si>
    <t>Jbowers77</t>
  </si>
  <si>
    <t>photogjack</t>
  </si>
  <si>
    <t>MissMolly02</t>
  </si>
  <si>
    <t>dylansmells</t>
  </si>
  <si>
    <t>loweryc</t>
  </si>
  <si>
    <t>hollywoodgirll</t>
  </si>
  <si>
    <t>meltheatrenut</t>
  </si>
  <si>
    <t>noname1998</t>
  </si>
  <si>
    <t>lexxxthesex</t>
  </si>
  <si>
    <t>sweetkarekare</t>
  </si>
  <si>
    <t>kuhrinnn</t>
  </si>
  <si>
    <t>K_Lee5</t>
  </si>
  <si>
    <t>Willian_x</t>
  </si>
  <si>
    <t>batheinroses</t>
  </si>
  <si>
    <t>SabStradWay</t>
  </si>
  <si>
    <t>nicolepelton</t>
  </si>
  <si>
    <t>hotlilNINA</t>
  </si>
  <si>
    <t>NIKYFIERCE</t>
  </si>
  <si>
    <t>triplea4</t>
  </si>
  <si>
    <t>laurenmbush</t>
  </si>
  <si>
    <t>anitero</t>
  </si>
  <si>
    <t>ParentopiaDevra</t>
  </si>
  <si>
    <t>KHOPIanRiley</t>
  </si>
  <si>
    <t>Fystee1</t>
  </si>
  <si>
    <t>sammchauvin</t>
  </si>
  <si>
    <t>jmunio469</t>
  </si>
  <si>
    <t>ConasabiZ</t>
  </si>
  <si>
    <t>mollycarolinex3</t>
  </si>
  <si>
    <t>ajones743</t>
  </si>
  <si>
    <t>basementpodcast</t>
  </si>
  <si>
    <t>GorgeousJerk</t>
  </si>
  <si>
    <t>SaunyaShelise</t>
  </si>
  <si>
    <t>duncanmc</t>
  </si>
  <si>
    <t>ecctv</t>
  </si>
  <si>
    <t>rainbowPatrick</t>
  </si>
  <si>
    <t>slimxwhitman</t>
  </si>
  <si>
    <t>tidesandclouds</t>
  </si>
  <si>
    <t>williamsken</t>
  </si>
  <si>
    <t>Medaliual</t>
  </si>
  <si>
    <t>harlowesmom</t>
  </si>
  <si>
    <t>mcogdill</t>
  </si>
  <si>
    <t>f1rstlady</t>
  </si>
  <si>
    <t>lania2096</t>
  </si>
  <si>
    <t>beckyhoyes</t>
  </si>
  <si>
    <t>HelloKatherinee</t>
  </si>
  <si>
    <t>Nonhippyhippy</t>
  </si>
  <si>
    <t>DelectableDarla</t>
  </si>
  <si>
    <t>britroia</t>
  </si>
  <si>
    <t>msbeeee</t>
  </si>
  <si>
    <t>agnesnutter</t>
  </si>
  <si>
    <t>KristaDurette</t>
  </si>
  <si>
    <t>awyeahbabe</t>
  </si>
  <si>
    <t>TridentCullen</t>
  </si>
  <si>
    <t>masasato</t>
  </si>
  <si>
    <t>KasiZ</t>
  </si>
  <si>
    <t>NeldaGuillen</t>
  </si>
  <si>
    <t>teehee_rockers</t>
  </si>
  <si>
    <t>hydrielalmeth</t>
  </si>
  <si>
    <t>latinaf234</t>
  </si>
  <si>
    <t>MRobinson2</t>
  </si>
  <si>
    <t>Billsafurd</t>
  </si>
  <si>
    <t>alixitis</t>
  </si>
  <si>
    <t>luvmy3adnj</t>
  </si>
  <si>
    <t>MissKanika</t>
  </si>
  <si>
    <t>fordchick27</t>
  </si>
  <si>
    <t>mobile_divide</t>
  </si>
  <si>
    <t>cille07</t>
  </si>
  <si>
    <t>SexyBabyGyrl</t>
  </si>
  <si>
    <t>aimeemoran</t>
  </si>
  <si>
    <t>alikwong</t>
  </si>
  <si>
    <t>mhostad</t>
  </si>
  <si>
    <t>michelleraelynn</t>
  </si>
  <si>
    <t>cat_siobhan</t>
  </si>
  <si>
    <t>Rukamousse</t>
  </si>
  <si>
    <t>messofadreamer1</t>
  </si>
  <si>
    <t>lcalcote</t>
  </si>
  <si>
    <t>hondarallyer</t>
  </si>
  <si>
    <t>laurenannn</t>
  </si>
  <si>
    <t>starmhe</t>
  </si>
  <si>
    <t>mallobean1</t>
  </si>
  <si>
    <t>SimplyMelJones</t>
  </si>
  <si>
    <t>Allisaurusrex</t>
  </si>
  <si>
    <t>tracyewilli</t>
  </si>
  <si>
    <t>livingfearless</t>
  </si>
  <si>
    <t>emsjones</t>
  </si>
  <si>
    <t>michxxblc</t>
  </si>
  <si>
    <t>katiebabs</t>
  </si>
  <si>
    <t>cocoa_puff</t>
  </si>
  <si>
    <t>Krystlenftw</t>
  </si>
  <si>
    <t>Centola88</t>
  </si>
  <si>
    <t>mchlvn</t>
  </si>
  <si>
    <t>Scenekidd0890</t>
  </si>
  <si>
    <t>pointless</t>
  </si>
  <si>
    <t>meganfurino</t>
  </si>
  <si>
    <t>bbybree</t>
  </si>
  <si>
    <t>lorivolcom</t>
  </si>
  <si>
    <t>whiteslife</t>
  </si>
  <si>
    <t>ToontownTips</t>
  </si>
  <si>
    <t>JaaisaWilliams</t>
  </si>
  <si>
    <t>sumiko008</t>
  </si>
  <si>
    <t>samantharae1123</t>
  </si>
  <si>
    <t>hailtheheroes</t>
  </si>
  <si>
    <t>copycat44</t>
  </si>
  <si>
    <t>elegant_chaos</t>
  </si>
  <si>
    <t>eamusik</t>
  </si>
  <si>
    <t>Twilighter26</t>
  </si>
  <si>
    <t>melaniesmith1</t>
  </si>
  <si>
    <t>luvshaina</t>
  </si>
  <si>
    <t>bkmorales</t>
  </si>
  <si>
    <t>cee_cee88</t>
  </si>
  <si>
    <t>hellotimi</t>
  </si>
  <si>
    <t>LT_Mittens</t>
  </si>
  <si>
    <t>frankyrza</t>
  </si>
  <si>
    <t>jjessterr</t>
  </si>
  <si>
    <t>JessiLee</t>
  </si>
  <si>
    <t>Kevin4theWin</t>
  </si>
  <si>
    <t>tljones91</t>
  </si>
  <si>
    <t>mrsvolleyball</t>
  </si>
  <si>
    <t>consciousdear88</t>
  </si>
  <si>
    <t>mlove567</t>
  </si>
  <si>
    <t>sayoshirota</t>
  </si>
  <si>
    <t>courtneypatkau</t>
  </si>
  <si>
    <t>smt_92</t>
  </si>
  <si>
    <t>hales1016</t>
  </si>
  <si>
    <t>chayn3s</t>
  </si>
  <si>
    <t>BootBarf</t>
  </si>
  <si>
    <t>kristymfg</t>
  </si>
  <si>
    <t>journeezwinkton</t>
  </si>
  <si>
    <t>kaitietaylor</t>
  </si>
  <si>
    <t>Sanchezzy</t>
  </si>
  <si>
    <t>CelFreedom</t>
  </si>
  <si>
    <t>ercydetroit</t>
  </si>
  <si>
    <t>Aleigh77</t>
  </si>
  <si>
    <t>SamanthaSilva90</t>
  </si>
  <si>
    <t>desirevictoria</t>
  </si>
  <si>
    <t>Cwluc</t>
  </si>
  <si>
    <t>jcis07</t>
  </si>
  <si>
    <t>trudietess</t>
  </si>
  <si>
    <t>pkat24</t>
  </si>
  <si>
    <t>davidkudrev</t>
  </si>
  <si>
    <t>MegBlanchette</t>
  </si>
  <si>
    <t>areee</t>
  </si>
  <si>
    <t>taniacee</t>
  </si>
  <si>
    <t>CrazyLoves</t>
  </si>
  <si>
    <t>knottiejezebel</t>
  </si>
  <si>
    <t>uhreecuh</t>
  </si>
  <si>
    <t>mrmagicmph</t>
  </si>
  <si>
    <t>mikewidel</t>
  </si>
  <si>
    <t>Mylan2424</t>
  </si>
  <si>
    <t>BradleyJean</t>
  </si>
  <si>
    <t>kylebrouder</t>
  </si>
  <si>
    <t>evenesence21</t>
  </si>
  <si>
    <t>scottaliciousw</t>
  </si>
  <si>
    <t>KaylaMarieH</t>
  </si>
  <si>
    <t>FoxyJigga</t>
  </si>
  <si>
    <t>Judayy</t>
  </si>
  <si>
    <t>lithium3141</t>
  </si>
  <si>
    <t>eraseandrewind</t>
  </si>
  <si>
    <t>jennifer_cheek</t>
  </si>
  <si>
    <t>MrBlippy</t>
  </si>
  <si>
    <t>dzannie</t>
  </si>
  <si>
    <t>speschul</t>
  </si>
  <si>
    <t>Pandabeara</t>
  </si>
  <si>
    <t>marylauder</t>
  </si>
  <si>
    <t>stephylu</t>
  </si>
  <si>
    <t>pinkfrangipani</t>
  </si>
  <si>
    <t>LovAero</t>
  </si>
  <si>
    <t>JK_TGRS</t>
  </si>
  <si>
    <t>BulldogToby</t>
  </si>
  <si>
    <t>jameelee</t>
  </si>
  <si>
    <t>LanaRy96</t>
  </si>
  <si>
    <t>carolfrohlich</t>
  </si>
  <si>
    <t>stefking1028</t>
  </si>
  <si>
    <t>EEADHorne</t>
  </si>
  <si>
    <t>jgriffin88</t>
  </si>
  <si>
    <t>iWinButton</t>
  </si>
  <si>
    <t>ryanhawiya</t>
  </si>
  <si>
    <t>moenchh</t>
  </si>
  <si>
    <t>Andrea_Costa</t>
  </si>
  <si>
    <t>Amuelsa</t>
  </si>
  <si>
    <t>mutovkin</t>
  </si>
  <si>
    <t>leastlikely</t>
  </si>
  <si>
    <t>lilfingkid</t>
  </si>
  <si>
    <t>SeonHeeKim</t>
  </si>
  <si>
    <t>DiamondRainne</t>
  </si>
  <si>
    <t>LaL1sA</t>
  </si>
  <si>
    <t>Halsby</t>
  </si>
  <si>
    <t>redlimousine</t>
  </si>
  <si>
    <t>creeksheep</t>
  </si>
  <si>
    <t>bbsr</t>
  </si>
  <si>
    <t>envyparade</t>
  </si>
  <si>
    <t>misterjames</t>
  </si>
  <si>
    <t>kcenters</t>
  </si>
  <si>
    <t>NUCLEARnicole</t>
  </si>
  <si>
    <t>rmiedema</t>
  </si>
  <si>
    <t>ehamberger</t>
  </si>
  <si>
    <t>TheFaaaab4</t>
  </si>
  <si>
    <t>Sunshine032</t>
  </si>
  <si>
    <t>MsBourgeoisie</t>
  </si>
  <si>
    <t>barlowrjr</t>
  </si>
  <si>
    <t>PavithraSri</t>
  </si>
  <si>
    <t>keikotakamura</t>
  </si>
  <si>
    <t>samiilovesyouu</t>
  </si>
  <si>
    <t>Agn806</t>
  </si>
  <si>
    <t>kelsey2716</t>
  </si>
  <si>
    <t>torikuku</t>
  </si>
  <si>
    <t>savannahnatasha</t>
  </si>
  <si>
    <t>alabbe</t>
  </si>
  <si>
    <t>dean_b</t>
  </si>
  <si>
    <t>ferRAWRee</t>
  </si>
  <si>
    <t>BlissGirl4Life</t>
  </si>
  <si>
    <t>realrenaissance</t>
  </si>
  <si>
    <t>msstanley</t>
  </si>
  <si>
    <t>tanaschaw</t>
  </si>
  <si>
    <t>ASHLEYYx8D</t>
  </si>
  <si>
    <t>MasalizaMaskan</t>
  </si>
  <si>
    <t>hddrummer</t>
  </si>
  <si>
    <t>alohapeg</t>
  </si>
  <si>
    <t>christinaohmy</t>
  </si>
  <si>
    <t>vic_wired</t>
  </si>
  <si>
    <t>KymStar</t>
  </si>
  <si>
    <t>sugarnspice7</t>
  </si>
  <si>
    <t>thelittlevoice</t>
  </si>
  <si>
    <t>moodymeow</t>
  </si>
  <si>
    <t>DorkyMe</t>
  </si>
  <si>
    <t>karamakara</t>
  </si>
  <si>
    <t>natmarshall</t>
  </si>
  <si>
    <t>kelseycarlysle</t>
  </si>
  <si>
    <t>falwood</t>
  </si>
  <si>
    <t>kkelllllyy</t>
  </si>
  <si>
    <t>MsMakhyiaBabii</t>
  </si>
  <si>
    <t>perfectangel97</t>
  </si>
  <si>
    <t>varineb</t>
  </si>
  <si>
    <t>biggitysmalls</t>
  </si>
  <si>
    <t>Mommyof4soon</t>
  </si>
  <si>
    <t>NicoleAdams</t>
  </si>
  <si>
    <t>juuudyy</t>
  </si>
  <si>
    <t>panicathedisco</t>
  </si>
  <si>
    <t>thatmidwestchic</t>
  </si>
  <si>
    <t>thaismartinsjb</t>
  </si>
  <si>
    <t>angelchick_det</t>
  </si>
  <si>
    <t>sarebeth</t>
  </si>
  <si>
    <t>aldryhim</t>
  </si>
  <si>
    <t>DickeyJones</t>
  </si>
  <si>
    <t>DanielleFerraro</t>
  </si>
  <si>
    <t>therealmomass</t>
  </si>
  <si>
    <t>MarkyCristobal</t>
  </si>
  <si>
    <t>shelby_d</t>
  </si>
  <si>
    <t>knuckles991</t>
  </si>
  <si>
    <t>krishna4</t>
  </si>
  <si>
    <t>ki2594</t>
  </si>
  <si>
    <t>tweeter_totter</t>
  </si>
  <si>
    <t>xOlifeismusicxO</t>
  </si>
  <si>
    <t>BritLAchelle</t>
  </si>
  <si>
    <t>BubblezMcghee</t>
  </si>
  <si>
    <t>mikxctrsbyu</t>
  </si>
  <si>
    <t>0neself</t>
  </si>
  <si>
    <t>egg104</t>
  </si>
  <si>
    <t>sidneyetienne</t>
  </si>
  <si>
    <t>Rickweasel</t>
  </si>
  <si>
    <t>gobullet</t>
  </si>
  <si>
    <t>jacklesniffers</t>
  </si>
  <si>
    <t>Irish_Maggie</t>
  </si>
  <si>
    <t>beckrath</t>
  </si>
  <si>
    <t>flossmyheart</t>
  </si>
  <si>
    <t>AgCNO</t>
  </si>
  <si>
    <t>Dancer_Life</t>
  </si>
  <si>
    <t>BKW0526</t>
  </si>
  <si>
    <t>colorfulplaid</t>
  </si>
  <si>
    <t>o0o_tE55A_o0o</t>
  </si>
  <si>
    <t>michaela_xo</t>
  </si>
  <si>
    <t>ParanoidMike</t>
  </si>
  <si>
    <t>raychul_5</t>
  </si>
  <si>
    <t>Ms_SMooth</t>
  </si>
  <si>
    <t>babsonhayn</t>
  </si>
  <si>
    <t>Jaycee369</t>
  </si>
  <si>
    <t>RoseAmerica</t>
  </si>
  <si>
    <t>remainregal</t>
  </si>
  <si>
    <t>stoopidgerl</t>
  </si>
  <si>
    <t>AndyKornylo</t>
  </si>
  <si>
    <t>AdamTheFlash</t>
  </si>
  <si>
    <t>firigon</t>
  </si>
  <si>
    <t>banastas</t>
  </si>
  <si>
    <t>veronikanovik</t>
  </si>
  <si>
    <t>meganberard</t>
  </si>
  <si>
    <t>bonsoirbella</t>
  </si>
  <si>
    <t>eclass619</t>
  </si>
  <si>
    <t>danixsaur</t>
  </si>
  <si>
    <t>alexandrakirby</t>
  </si>
  <si>
    <t>forhiseyes</t>
  </si>
  <si>
    <t>kiddie_kouture</t>
  </si>
  <si>
    <t>emlyrica</t>
  </si>
  <si>
    <t>peeweetheo</t>
  </si>
  <si>
    <t>Lucky_Gem</t>
  </si>
  <si>
    <t>L4U124</t>
  </si>
  <si>
    <t>a_c81</t>
  </si>
  <si>
    <t>ShadesofK</t>
  </si>
  <si>
    <t>tuotierugif</t>
  </si>
  <si>
    <t>Sarbraaa007</t>
  </si>
  <si>
    <t>SweetMilitia</t>
  </si>
  <si>
    <t>MommaDJane</t>
  </si>
  <si>
    <t>mariahelenaleda</t>
  </si>
  <si>
    <t>slginsbu</t>
  </si>
  <si>
    <t>MissJoeLina</t>
  </si>
  <si>
    <t>KatherineBarlow</t>
  </si>
  <si>
    <t>SeeJayEmm</t>
  </si>
  <si>
    <t>Lisa_G01</t>
  </si>
  <si>
    <t>leodeeva</t>
  </si>
  <si>
    <t>supergirlenie</t>
  </si>
  <si>
    <t>eliserachelle</t>
  </si>
  <si>
    <t>Mayo0o0o</t>
  </si>
  <si>
    <t>renailemay</t>
  </si>
  <si>
    <t>klutzow</t>
  </si>
  <si>
    <t>kayesinocruz</t>
  </si>
  <si>
    <t>hunsbot88</t>
  </si>
  <si>
    <t>TatjanaTweet</t>
  </si>
  <si>
    <t>tjbuffoonery</t>
  </si>
  <si>
    <t>LaLaaLouise</t>
  </si>
  <si>
    <t>MiWall81</t>
  </si>
  <si>
    <t>farebear</t>
  </si>
  <si>
    <t>collerhead</t>
  </si>
  <si>
    <t>lilsingindiva</t>
  </si>
  <si>
    <t>TknoSxMnky</t>
  </si>
  <si>
    <t>c_to</t>
  </si>
  <si>
    <t>alexisclarkS4C</t>
  </si>
  <si>
    <t>Triphos</t>
  </si>
  <si>
    <t>dawigg</t>
  </si>
  <si>
    <t>perryfoulkemua</t>
  </si>
  <si>
    <t>bellaabrao</t>
  </si>
  <si>
    <t>MLew11</t>
  </si>
  <si>
    <t>aimclear</t>
  </si>
  <si>
    <t>paigeNamanda</t>
  </si>
  <si>
    <t>_f00tn0t3</t>
  </si>
  <si>
    <t>kimberthegiver</t>
  </si>
  <si>
    <t>DonTheTrucker</t>
  </si>
  <si>
    <t>lilBailey04</t>
  </si>
  <si>
    <t>loveannalisa</t>
  </si>
  <si>
    <t>m_kazuko</t>
  </si>
  <si>
    <t>izaskinitrini</t>
  </si>
  <si>
    <t>RaeEmi</t>
  </si>
  <si>
    <t>BurtonRider85</t>
  </si>
  <si>
    <t>suecosby</t>
  </si>
  <si>
    <t>vaporella420</t>
  </si>
  <si>
    <t>Nicooolemariex</t>
  </si>
  <si>
    <t>JenWozniak</t>
  </si>
  <si>
    <t>rawwksann</t>
  </si>
  <si>
    <t>briemarie05</t>
  </si>
  <si>
    <t>giovannalopes</t>
  </si>
  <si>
    <t>ashleyteresa</t>
  </si>
  <si>
    <t>jnlcsw</t>
  </si>
  <si>
    <t>mr724dbr</t>
  </si>
  <si>
    <t>mistah_purfekt</t>
  </si>
  <si>
    <t>harjotkay</t>
  </si>
  <si>
    <t>ashley_nicolexx</t>
  </si>
  <si>
    <t>KatieElisabeth</t>
  </si>
  <si>
    <t>fordmustanggirl</t>
  </si>
  <si>
    <t>heydoyou</t>
  </si>
  <si>
    <t>scouterjeff</t>
  </si>
  <si>
    <t>ElizDeJesus</t>
  </si>
  <si>
    <t>thesexymamacita</t>
  </si>
  <si>
    <t>lrning2_breathe</t>
  </si>
  <si>
    <t>knscott</t>
  </si>
  <si>
    <t>kaypree</t>
  </si>
  <si>
    <t>HanSolo218</t>
  </si>
  <si>
    <t>pandamachinne</t>
  </si>
  <si>
    <t>Swainkster</t>
  </si>
  <si>
    <t>CADYY_ELIZABETH</t>
  </si>
  <si>
    <t>schutzsmith</t>
  </si>
  <si>
    <t>itsStantastic</t>
  </si>
  <si>
    <t>LoFace</t>
  </si>
  <si>
    <t>WhittEds</t>
  </si>
  <si>
    <t>celestinacarmen</t>
  </si>
  <si>
    <t>visualsoliloquy</t>
  </si>
  <si>
    <t>cocoadiva0709</t>
  </si>
  <si>
    <t>hannapaigee</t>
  </si>
  <si>
    <t>housefrau2</t>
  </si>
  <si>
    <t>melodybell</t>
  </si>
  <si>
    <t>spncrmoo</t>
  </si>
  <si>
    <t>SadClown12</t>
  </si>
  <si>
    <t>vegamite4life</t>
  </si>
  <si>
    <t>mtsangg</t>
  </si>
  <si>
    <t>ralphdahobo</t>
  </si>
  <si>
    <t>PCleezy</t>
  </si>
  <si>
    <t>sydarra</t>
  </si>
  <si>
    <t>mom2munchkinz</t>
  </si>
  <si>
    <t>tanisha_maree</t>
  </si>
  <si>
    <t>roxygurl24</t>
  </si>
  <si>
    <t>elliot_c</t>
  </si>
  <si>
    <t>CandyBilyk</t>
  </si>
  <si>
    <t>LarnieD</t>
  </si>
  <si>
    <t>BobbyH012</t>
  </si>
  <si>
    <t>NurseJamie11</t>
  </si>
  <si>
    <t>sarahtmchiu</t>
  </si>
  <si>
    <t>chencao</t>
  </si>
  <si>
    <t>EMichael315</t>
  </si>
  <si>
    <t>jordangee</t>
  </si>
  <si>
    <t>sam101554</t>
  </si>
  <si>
    <t>Emilindaa</t>
  </si>
  <si>
    <t>hazlow</t>
  </si>
  <si>
    <t>savi_garbowsky</t>
  </si>
  <si>
    <t>rawan1031</t>
  </si>
  <si>
    <t>dionebonds</t>
  </si>
  <si>
    <t>justonemoment</t>
  </si>
  <si>
    <t>rjulian57</t>
  </si>
  <si>
    <t>look_at_mee</t>
  </si>
  <si>
    <t>RADIANT_SILKS</t>
  </si>
  <si>
    <t>dottiedimplex3</t>
  </si>
  <si>
    <t>samaanagram</t>
  </si>
  <si>
    <t>JBrandon</t>
  </si>
  <si>
    <t>GGoldenHeart</t>
  </si>
  <si>
    <t>NaThyyyy</t>
  </si>
  <si>
    <t>mayank</t>
  </si>
  <si>
    <t>Dejae_</t>
  </si>
  <si>
    <t>rondelonline</t>
  </si>
  <si>
    <t>arharig</t>
  </si>
  <si>
    <t>vissy</t>
  </si>
  <si>
    <t>tinyalexe</t>
  </si>
  <si>
    <t>JaMaalBuster</t>
  </si>
  <si>
    <t>PabloOS</t>
  </si>
  <si>
    <t>margeauxperkins</t>
  </si>
  <si>
    <t>its__danielle</t>
  </si>
  <si>
    <t>rybitchin</t>
  </si>
  <si>
    <t>JosueParodi</t>
  </si>
  <si>
    <t>pamelayang</t>
  </si>
  <si>
    <t>lwliam</t>
  </si>
  <si>
    <t>CourtneyMarden</t>
  </si>
  <si>
    <t>mynameisalexa</t>
  </si>
  <si>
    <t>Bluefairy0173</t>
  </si>
  <si>
    <t>brownan</t>
  </si>
  <si>
    <t>EPanthony</t>
  </si>
  <si>
    <t>RipleyGrogan</t>
  </si>
  <si>
    <t>aaaamandaaaa</t>
  </si>
  <si>
    <t>HammyGendley</t>
  </si>
  <si>
    <t>MeganEarnshaw</t>
  </si>
  <si>
    <t>AaliyahLove69</t>
  </si>
  <si>
    <t>bebeld</t>
  </si>
  <si>
    <t>Tres_Maeve</t>
  </si>
  <si>
    <t>StrictlyMelii</t>
  </si>
  <si>
    <t>littlejhope</t>
  </si>
  <si>
    <t>vero_queen</t>
  </si>
  <si>
    <t>Shellyshell84</t>
  </si>
  <si>
    <t>MissMaya233</t>
  </si>
  <si>
    <t>angelaleigh</t>
  </si>
  <si>
    <t>Julees23</t>
  </si>
  <si>
    <t>rikkirachel</t>
  </si>
  <si>
    <t>sfvglam</t>
  </si>
  <si>
    <t>T_Rex19_2009</t>
  </si>
  <si>
    <t>hekidnappedher</t>
  </si>
  <si>
    <t>shellybananas</t>
  </si>
  <si>
    <t>iheartRemiC</t>
  </si>
  <si>
    <t>its_enos</t>
  </si>
  <si>
    <t>AshleyBalling</t>
  </si>
  <si>
    <t>itsAshP</t>
  </si>
  <si>
    <t>corndogggg</t>
  </si>
  <si>
    <t>kiera12</t>
  </si>
  <si>
    <t>oklahomashan</t>
  </si>
  <si>
    <t>erin_atx</t>
  </si>
  <si>
    <t>justjenuwine</t>
  </si>
  <si>
    <t>katieedarko</t>
  </si>
  <si>
    <t>MeToo</t>
  </si>
  <si>
    <t>alexandraolm</t>
  </si>
  <si>
    <t>jenigray</t>
  </si>
  <si>
    <t>Amanda0492</t>
  </si>
  <si>
    <t>imsobakedrtnow</t>
  </si>
  <si>
    <t>Puculove</t>
  </si>
  <si>
    <t>clau_19</t>
  </si>
  <si>
    <t>sage__1</t>
  </si>
  <si>
    <t>hanzastfu</t>
  </si>
  <si>
    <t>patog7</t>
  </si>
  <si>
    <t>deniseroque</t>
  </si>
  <si>
    <t>PrincessMandy06</t>
  </si>
  <si>
    <t>quentinabanks</t>
  </si>
  <si>
    <t>JanaBanana5</t>
  </si>
  <si>
    <t>keefwasheretoo</t>
  </si>
  <si>
    <t>ElfSt</t>
  </si>
  <si>
    <t>sid_r</t>
  </si>
  <si>
    <t>nerdypirate</t>
  </si>
  <si>
    <t>Dazzling1s</t>
  </si>
  <si>
    <t>bpion50</t>
  </si>
  <si>
    <t>britt_nicole</t>
  </si>
  <si>
    <t>raeannharo</t>
  </si>
  <si>
    <t>ashleyhoefer</t>
  </si>
  <si>
    <t>trenton_brown</t>
  </si>
  <si>
    <t>heyitsdee</t>
  </si>
  <si>
    <t>mariakaffa</t>
  </si>
  <si>
    <t>sg2893</t>
  </si>
  <si>
    <t>J_a_Yy15</t>
  </si>
  <si>
    <t>jagotti</t>
  </si>
  <si>
    <t>BSBYEN</t>
  </si>
  <si>
    <t>jordans1grl</t>
  </si>
  <si>
    <t>JessieHoleva</t>
  </si>
  <si>
    <t>MommyBrain</t>
  </si>
  <si>
    <t>winterling</t>
  </si>
  <si>
    <t>nikkidarrie</t>
  </si>
  <si>
    <t>enigma_penguin</t>
  </si>
  <si>
    <t>Jazmuim</t>
  </si>
  <si>
    <t>sierradd</t>
  </si>
  <si>
    <t>RGCGEEK78582</t>
  </si>
  <si>
    <t>SpinningCamaro</t>
  </si>
  <si>
    <t>Dugandmo</t>
  </si>
  <si>
    <t>marimaserati</t>
  </si>
  <si>
    <t>miricallaway</t>
  </si>
  <si>
    <t>WhatTheJessie</t>
  </si>
  <si>
    <t>gigglegirl416</t>
  </si>
  <si>
    <t>twentyplus</t>
  </si>
  <si>
    <t>chicchaos</t>
  </si>
  <si>
    <t>beltzner</t>
  </si>
  <si>
    <t>hit_the_lights</t>
  </si>
  <si>
    <t>monicaisshaweet</t>
  </si>
  <si>
    <t>vivalacecy</t>
  </si>
  <si>
    <t>KiddFloww</t>
  </si>
  <si>
    <t>nikkitastic</t>
  </si>
  <si>
    <t>JustJaymie</t>
  </si>
  <si>
    <t>ridiculoux</t>
  </si>
  <si>
    <t>benrichmusic</t>
  </si>
  <si>
    <t>bethlouizmacknz</t>
  </si>
  <si>
    <t>StevieShocks</t>
  </si>
  <si>
    <t>_edda</t>
  </si>
  <si>
    <t>ashwalsh</t>
  </si>
  <si>
    <t>LottabootyJade</t>
  </si>
  <si>
    <t>ashleylynnburke</t>
  </si>
  <si>
    <t>WFANGEL</t>
  </si>
  <si>
    <t>CEDEZ_DA_DIVA</t>
  </si>
  <si>
    <t>infamous2010</t>
  </si>
  <si>
    <t>d0fuz</t>
  </si>
  <si>
    <t>MrCraigCastle</t>
  </si>
  <si>
    <t>omgitsmeg</t>
  </si>
  <si>
    <t>f00dchannel</t>
  </si>
  <si>
    <t>xxramenjunkiexx</t>
  </si>
  <si>
    <t>Dudeitswajihah</t>
  </si>
  <si>
    <t>durielle</t>
  </si>
  <si>
    <t>ladynastydotnet</t>
  </si>
  <si>
    <t>adorosario</t>
  </si>
  <si>
    <t>Austin2036</t>
  </si>
  <si>
    <t>JimmyNova</t>
  </si>
  <si>
    <t>tonydeals</t>
  </si>
  <si>
    <t>MelluvsTheKin</t>
  </si>
  <si>
    <t>snu70</t>
  </si>
  <si>
    <t>phockeyplaya</t>
  </si>
  <si>
    <t>idothis4fun</t>
  </si>
  <si>
    <t>itsmecantyousee</t>
  </si>
  <si>
    <t>itskendall</t>
  </si>
  <si>
    <t>letsgetthis</t>
  </si>
  <si>
    <t>heymeesh</t>
  </si>
  <si>
    <t>johnilouise</t>
  </si>
  <si>
    <t>nguoihoian</t>
  </si>
  <si>
    <t>jesszilla</t>
  </si>
  <si>
    <t>Ttrruth</t>
  </si>
  <si>
    <t>TastyKisses</t>
  </si>
  <si>
    <t>larzipanz</t>
  </si>
  <si>
    <t>tiffanypm</t>
  </si>
  <si>
    <t>idkmybffjay</t>
  </si>
  <si>
    <t>ihatethisplace</t>
  </si>
  <si>
    <t>Pne92</t>
  </si>
  <si>
    <t>Briar_rose_</t>
  </si>
  <si>
    <t>PRIVATENOVELFAN</t>
  </si>
  <si>
    <t>_itspaige</t>
  </si>
  <si>
    <t>ilovebabyjelly</t>
  </si>
  <si>
    <t>doniellemorris</t>
  </si>
  <si>
    <t>xolovelissa</t>
  </si>
  <si>
    <t>DesiLynnsmom</t>
  </si>
  <si>
    <t>YarielaNolasco</t>
  </si>
  <si>
    <t>ccal4321MD</t>
  </si>
  <si>
    <t>shasha407</t>
  </si>
  <si>
    <t>OriginalJayr</t>
  </si>
  <si>
    <t>theprincesst</t>
  </si>
  <si>
    <t>lnzsho</t>
  </si>
  <si>
    <t>maddimayyy</t>
  </si>
  <si>
    <t>prettyboss</t>
  </si>
  <si>
    <t>ssmpeterson</t>
  </si>
  <si>
    <t>katiebeyotch</t>
  </si>
  <si>
    <t>kayleesmom12000</t>
  </si>
  <si>
    <t>petsound</t>
  </si>
  <si>
    <t>LaitueGonflable</t>
  </si>
  <si>
    <t>Gdaapelin</t>
  </si>
  <si>
    <t>BunnySan</t>
  </si>
  <si>
    <t>therealsim_o</t>
  </si>
  <si>
    <t>marjolein_24</t>
  </si>
  <si>
    <t>MsCrysMsCrys</t>
  </si>
  <si>
    <t>oneofthosefaces</t>
  </si>
  <si>
    <t>jadedownes</t>
  </si>
  <si>
    <t>Hollxo</t>
  </si>
  <si>
    <t>busmaneddie</t>
  </si>
  <si>
    <t>kgamo</t>
  </si>
  <si>
    <t>MoriahJovan</t>
  </si>
  <si>
    <t>Sasha_xx</t>
  </si>
  <si>
    <t>mikebass84</t>
  </si>
  <si>
    <t>IamLadybug31</t>
  </si>
  <si>
    <t>itzrachelle</t>
  </si>
  <si>
    <t>Mia_Desire</t>
  </si>
  <si>
    <t>lilipeper</t>
  </si>
  <si>
    <t>RoyaltyMV</t>
  </si>
  <si>
    <t>PrettyinPynk84</t>
  </si>
  <si>
    <t>DazzDiva</t>
  </si>
  <si>
    <t>smahama</t>
  </si>
  <si>
    <t>The__Fame</t>
  </si>
  <si>
    <t>alansmitheejp</t>
  </si>
  <si>
    <t>mcmirch</t>
  </si>
  <si>
    <t>Fairy_Claudine</t>
  </si>
  <si>
    <t>HannahPhame</t>
  </si>
  <si>
    <t>SteelerJsun</t>
  </si>
  <si>
    <t>DianaJLT</t>
  </si>
  <si>
    <t>IsaiahPaul</t>
  </si>
  <si>
    <t>thedz</t>
  </si>
  <si>
    <t>kristi_51576</t>
  </si>
  <si>
    <t>ultimatecozzie</t>
  </si>
  <si>
    <t>Nezzyt</t>
  </si>
  <si>
    <t>clintbrocka</t>
  </si>
  <si>
    <t>verginahapsari</t>
  </si>
  <si>
    <t>brillyan</t>
  </si>
  <si>
    <t>JCbutterfly09</t>
  </si>
  <si>
    <t>theprez98</t>
  </si>
  <si>
    <t>shantthomas</t>
  </si>
  <si>
    <t>genevanelson</t>
  </si>
  <si>
    <t>jhollington</t>
  </si>
  <si>
    <t>thekittygirl</t>
  </si>
  <si>
    <t>bandyt88</t>
  </si>
  <si>
    <t>Inselaeffchen</t>
  </si>
  <si>
    <t>GinaGal83</t>
  </si>
  <si>
    <t>letseewhatwegot</t>
  </si>
  <si>
    <t>eatfoss</t>
  </si>
  <si>
    <t>RomanticEgotist</t>
  </si>
  <si>
    <t>Agent_M</t>
  </si>
  <si>
    <t>MisterDiggler</t>
  </si>
  <si>
    <t>nikitajade</t>
  </si>
  <si>
    <t>midnightschilde</t>
  </si>
  <si>
    <t>jamiller27</t>
  </si>
  <si>
    <t>DurhamsOwn</t>
  </si>
  <si>
    <t>PrincessAJSee</t>
  </si>
  <si>
    <t>nataliemccallum</t>
  </si>
  <si>
    <t>nubianwriter</t>
  </si>
  <si>
    <t>disiric</t>
  </si>
  <si>
    <t>patricwestberg</t>
  </si>
  <si>
    <t>neilnriley</t>
  </si>
  <si>
    <t>lvent</t>
  </si>
  <si>
    <t>kjoshlin</t>
  </si>
  <si>
    <t>jeradmc</t>
  </si>
  <si>
    <t>KrisReyes</t>
  </si>
  <si>
    <t>srstrong</t>
  </si>
  <si>
    <t>Socallmelovely</t>
  </si>
  <si>
    <t>CentralPymtCorp</t>
  </si>
  <si>
    <t>taii_vuitton</t>
  </si>
  <si>
    <t>adriana_xo</t>
  </si>
  <si>
    <t>fullofgrace92</t>
  </si>
  <si>
    <t>lexley</t>
  </si>
  <si>
    <t>STINASTUDIOS</t>
  </si>
  <si>
    <t>Aphrodita</t>
  </si>
  <si>
    <t>liz_cave</t>
  </si>
  <si>
    <t>RobBoudon</t>
  </si>
  <si>
    <t>KerryLouW</t>
  </si>
  <si>
    <t>trondjun</t>
  </si>
  <si>
    <t>jimchristian</t>
  </si>
  <si>
    <t>ickyickykitty</t>
  </si>
  <si>
    <t>MANATTWeb</t>
  </si>
  <si>
    <t>m4ttscott</t>
  </si>
  <si>
    <t>JonMarkwell</t>
  </si>
  <si>
    <t>secretadmiral</t>
  </si>
  <si>
    <t>hbdiamond</t>
  </si>
  <si>
    <t>beakysian</t>
  </si>
  <si>
    <t>AliceeXD</t>
  </si>
  <si>
    <t>tigerarmy</t>
  </si>
  <si>
    <t>markxu</t>
  </si>
  <si>
    <t>KyleBolton</t>
  </si>
  <si>
    <t>jingwensxz</t>
  </si>
  <si>
    <t>yvijonas</t>
  </si>
  <si>
    <t>jas0603</t>
  </si>
  <si>
    <t>keyboardlord</t>
  </si>
  <si>
    <t>makeedoo</t>
  </si>
  <si>
    <t>KLashae</t>
  </si>
  <si>
    <t>skoop</t>
  </si>
  <si>
    <t>ElGuapoGomez</t>
  </si>
  <si>
    <t>frankiecantu</t>
  </si>
  <si>
    <t>lucykjohnstone</t>
  </si>
  <si>
    <t>gengarner</t>
  </si>
  <si>
    <t>denaandersen</t>
  </si>
  <si>
    <t>utaeru</t>
  </si>
  <si>
    <t>Flames_Fan</t>
  </si>
  <si>
    <t>danadehays</t>
  </si>
  <si>
    <t>JBurkett86</t>
  </si>
  <si>
    <t>heyheydesireeg</t>
  </si>
  <si>
    <t>Katchin05</t>
  </si>
  <si>
    <t>DennisBurger</t>
  </si>
  <si>
    <t>_gaberoo</t>
  </si>
  <si>
    <t>csswizardry</t>
  </si>
  <si>
    <t>jamiehitchcock</t>
  </si>
  <si>
    <t>sasyaysas</t>
  </si>
  <si>
    <t>rossphillips</t>
  </si>
  <si>
    <t>doberama</t>
  </si>
  <si>
    <t>marketing247</t>
  </si>
  <si>
    <t>Nadii___x3</t>
  </si>
  <si>
    <t>SupaSaz</t>
  </si>
  <si>
    <t>cutiegirl215</t>
  </si>
  <si>
    <t>thatgirlfrankie</t>
  </si>
  <si>
    <t>silentrocco</t>
  </si>
  <si>
    <t>supergrl95</t>
  </si>
  <si>
    <t>nikfury</t>
  </si>
  <si>
    <t>erinkeller</t>
  </si>
  <si>
    <t>Zeblue_Prime</t>
  </si>
  <si>
    <t>hajniy</t>
  </si>
  <si>
    <t>aculbreth</t>
  </si>
  <si>
    <t>ScottFOD</t>
  </si>
  <si>
    <t>SamanthaLouiseB</t>
  </si>
  <si>
    <t>rye</t>
  </si>
  <si>
    <t>MilouMcFly</t>
  </si>
  <si>
    <t>Sean_Spence</t>
  </si>
  <si>
    <t>DPZRAMON</t>
  </si>
  <si>
    <t>StJeanie</t>
  </si>
  <si>
    <t>LaydeeCeCe</t>
  </si>
  <si>
    <t>xmayze</t>
  </si>
  <si>
    <t>mannabsn</t>
  </si>
  <si>
    <t>itsarunaroundx</t>
  </si>
  <si>
    <t>jlrein</t>
  </si>
  <si>
    <t>Dyraaa</t>
  </si>
  <si>
    <t>bheii29</t>
  </si>
  <si>
    <t>NEHAMALWADE</t>
  </si>
  <si>
    <t>BeakerH</t>
  </si>
  <si>
    <t>BeaucoupKevin</t>
  </si>
  <si>
    <t>migs88</t>
  </si>
  <si>
    <t>JessicaRHarvey</t>
  </si>
  <si>
    <t>valkyrierisen</t>
  </si>
  <si>
    <t>hannahbastow</t>
  </si>
  <si>
    <t>uclagangster</t>
  </si>
  <si>
    <t>golfwidow</t>
  </si>
  <si>
    <t>chaz81</t>
  </si>
  <si>
    <t>seasonsgreeting</t>
  </si>
  <si>
    <t>robertaperna</t>
  </si>
  <si>
    <t>KristenBarker</t>
  </si>
  <si>
    <t>Startlike</t>
  </si>
  <si>
    <t>JessicaMcCreeth</t>
  </si>
  <si>
    <t>lisalynn2</t>
  </si>
  <si>
    <t>iJeffTan</t>
  </si>
  <si>
    <t>philosophynerd</t>
  </si>
  <si>
    <t>minxlj</t>
  </si>
  <si>
    <t>mcyv</t>
  </si>
  <si>
    <t>madie09</t>
  </si>
  <si>
    <t>textualoffender</t>
  </si>
  <si>
    <t>naoitweets</t>
  </si>
  <si>
    <t>veganHR</t>
  </si>
  <si>
    <t>omgthatschelle</t>
  </si>
  <si>
    <t>shellsuga</t>
  </si>
  <si>
    <t>shakeyrbooty</t>
  </si>
  <si>
    <t>Chelloes</t>
  </si>
  <si>
    <t>sabina_wildcat</t>
  </si>
  <si>
    <t>eritterconn</t>
  </si>
  <si>
    <t>mrconrizzl3</t>
  </si>
  <si>
    <t>averygoodyear</t>
  </si>
  <si>
    <t>naomicupcakes</t>
  </si>
  <si>
    <t>rhunduh</t>
  </si>
  <si>
    <t>kevin2co</t>
  </si>
  <si>
    <t>MistressTee</t>
  </si>
  <si>
    <t>xiomars</t>
  </si>
  <si>
    <t>sheilskyyy</t>
  </si>
  <si>
    <t>SaChCh</t>
  </si>
  <si>
    <t>goofygirl1129</t>
  </si>
  <si>
    <t>llebpmacimat</t>
  </si>
  <si>
    <t>RachealValdez</t>
  </si>
  <si>
    <t>tmatzner</t>
  </si>
  <si>
    <t>mariamariaG</t>
  </si>
  <si>
    <t>Kaylalo</t>
  </si>
  <si>
    <t>nanakkii</t>
  </si>
  <si>
    <t>AmyOn1029</t>
  </si>
  <si>
    <t>katiesousa</t>
  </si>
  <si>
    <t>TinaS71</t>
  </si>
  <si>
    <t>Poker_Cats</t>
  </si>
  <si>
    <t>mlashea</t>
  </si>
  <si>
    <t>roncruz</t>
  </si>
  <si>
    <t>Caroline_NPG</t>
  </si>
  <si>
    <t>jsjohnst</t>
  </si>
  <si>
    <t>charlottewhit</t>
  </si>
  <si>
    <t>travisthetrout</t>
  </si>
  <si>
    <t>chicken4chris</t>
  </si>
  <si>
    <t>nathancoffey</t>
  </si>
  <si>
    <t>rossnelson</t>
  </si>
  <si>
    <t>Chickmagnett</t>
  </si>
  <si>
    <t>leimoani124</t>
  </si>
  <si>
    <t>WallOfFire</t>
  </si>
  <si>
    <t>jeanetteSworld</t>
  </si>
  <si>
    <t>a_fisher</t>
  </si>
  <si>
    <t>ashanta515</t>
  </si>
  <si>
    <t>CiarMcKinley</t>
  </si>
  <si>
    <t>sanni_k</t>
  </si>
  <si>
    <t>actionjackson03</t>
  </si>
  <si>
    <t>sandyyv</t>
  </si>
  <si>
    <t>soolmaan</t>
  </si>
  <si>
    <t>jlove1982</t>
  </si>
  <si>
    <t>joe221</t>
  </si>
  <si>
    <t>umanity</t>
  </si>
  <si>
    <t>hannahnicklin</t>
  </si>
  <si>
    <t>Jane_Bond</t>
  </si>
  <si>
    <t>HeatherHAL</t>
  </si>
  <si>
    <t>Nancy846</t>
  </si>
  <si>
    <t>iszzzcaringal</t>
  </si>
  <si>
    <t>nicolleroll</t>
  </si>
  <si>
    <t>marisssaraee</t>
  </si>
  <si>
    <t>pinaykat</t>
  </si>
  <si>
    <t>alliethepiratex</t>
  </si>
  <si>
    <t>venkatesh045</t>
  </si>
  <si>
    <t>EmilyStAubert</t>
  </si>
  <si>
    <t>thecmgeek</t>
  </si>
  <si>
    <t>MrGQ827</t>
  </si>
  <si>
    <t>siobhan_ox</t>
  </si>
  <si>
    <t>JonnyClash</t>
  </si>
  <si>
    <t>danigeddes</t>
  </si>
  <si>
    <t>k_hal</t>
  </si>
  <si>
    <t>nancetron</t>
  </si>
  <si>
    <t>sprthompson</t>
  </si>
  <si>
    <t>theicetemplo</t>
  </si>
  <si>
    <t>Sha_Ron</t>
  </si>
  <si>
    <t>TroyStith</t>
  </si>
  <si>
    <t>CeciBea</t>
  </si>
  <si>
    <t>eleanorist</t>
  </si>
  <si>
    <t>CarmenACDS</t>
  </si>
  <si>
    <t>andrewevans</t>
  </si>
  <si>
    <t>kristy_claire</t>
  </si>
  <si>
    <t>redvers</t>
  </si>
  <si>
    <t>allifay17</t>
  </si>
  <si>
    <t>dkaagent</t>
  </si>
  <si>
    <t>Meesh_Michelle</t>
  </si>
  <si>
    <t>ultraviolet10</t>
  </si>
  <si>
    <t>Taralicia</t>
  </si>
  <si>
    <t>ditanandita</t>
  </si>
  <si>
    <t>khanisha</t>
  </si>
  <si>
    <t>asithepogi</t>
  </si>
  <si>
    <t>chewmz</t>
  </si>
  <si>
    <t>artful_danni</t>
  </si>
  <si>
    <t>Shyorongi</t>
  </si>
  <si>
    <t>erodrig3</t>
  </si>
  <si>
    <t>angelfbaby3</t>
  </si>
  <si>
    <t>dxallydx</t>
  </si>
  <si>
    <t>jacqsmidy</t>
  </si>
  <si>
    <t>partywithneha</t>
  </si>
  <si>
    <t>stacydeuel</t>
  </si>
  <si>
    <t>simplysinister</t>
  </si>
  <si>
    <t>ANDYGARCIA619</t>
  </si>
  <si>
    <t>DawnWorden</t>
  </si>
  <si>
    <t>frogbebeh</t>
  </si>
  <si>
    <t>djefeezy</t>
  </si>
  <si>
    <t>Jlopez222</t>
  </si>
  <si>
    <t>x_anja_x</t>
  </si>
  <si>
    <t>DaliaKuwatly</t>
  </si>
  <si>
    <t>KTrinh93</t>
  </si>
  <si>
    <t>fumbleweeds</t>
  </si>
  <si>
    <t>SimoneGrant</t>
  </si>
  <si>
    <t>Behlynnduh</t>
  </si>
  <si>
    <t>OnlyMaryPeace</t>
  </si>
  <si>
    <t>yunikesi</t>
  </si>
  <si>
    <t>feliciababygirl</t>
  </si>
  <si>
    <t>legolex</t>
  </si>
  <si>
    <t>wcberthold</t>
  </si>
  <si>
    <t>jennalyns</t>
  </si>
  <si>
    <t>kelsey_r</t>
  </si>
  <si>
    <t>mickskaret</t>
  </si>
  <si>
    <t>missodessa</t>
  </si>
  <si>
    <t>CeCeShakur</t>
  </si>
  <si>
    <t>aalejandrax3</t>
  </si>
  <si>
    <t>dianafariza</t>
  </si>
  <si>
    <t>dafutcha1</t>
  </si>
  <si>
    <t>MiriamFtBaby</t>
  </si>
  <si>
    <t>CRae13</t>
  </si>
  <si>
    <t>shelrun3</t>
  </si>
  <si>
    <t>max54321</t>
  </si>
  <si>
    <t>mudbyalexandra</t>
  </si>
  <si>
    <t>The_Dreamer3</t>
  </si>
  <si>
    <t>shelapic</t>
  </si>
  <si>
    <t>Jenaleesa</t>
  </si>
  <si>
    <t>mpodnar</t>
  </si>
  <si>
    <t>hometelecommute</t>
  </si>
  <si>
    <t>danisach</t>
  </si>
  <si>
    <t>jivedizzy</t>
  </si>
  <si>
    <t>Mutatedblob</t>
  </si>
  <si>
    <t>MonaDeFleur</t>
  </si>
  <si>
    <t>DiannaQmakeup</t>
  </si>
  <si>
    <t>hwnmamma</t>
  </si>
  <si>
    <t>MissPippa</t>
  </si>
  <si>
    <t>fm_pratiwi</t>
  </si>
  <si>
    <t>scottstokes</t>
  </si>
  <si>
    <t>SubjectPredicat</t>
  </si>
  <si>
    <t>Fotoknipmeisje</t>
  </si>
  <si>
    <t>robbsutherland</t>
  </si>
  <si>
    <t>Hessiej89</t>
  </si>
  <si>
    <t>jaszyboo_1908</t>
  </si>
  <si>
    <t>ChaplainTJ</t>
  </si>
  <si>
    <t>ChelseaGW</t>
  </si>
  <si>
    <t>lorisheldon</t>
  </si>
  <si>
    <t>xoxopayton</t>
  </si>
  <si>
    <t>reneetay</t>
  </si>
  <si>
    <t>tehnakki</t>
  </si>
  <si>
    <t>afkham_azeez</t>
  </si>
  <si>
    <t>Whatleydude</t>
  </si>
  <si>
    <t>kilamaharo</t>
  </si>
  <si>
    <t>AngelHamilton</t>
  </si>
  <si>
    <t>masalaskeptic</t>
  </si>
  <si>
    <t>Mr_Horatio</t>
  </si>
  <si>
    <t>brianlj</t>
  </si>
  <si>
    <t>turtallytayla</t>
  </si>
  <si>
    <t>Toni314</t>
  </si>
  <si>
    <t>Gillions_Island</t>
  </si>
  <si>
    <t>acijam</t>
  </si>
  <si>
    <t>Coachvolleyball</t>
  </si>
  <si>
    <t>tarynn</t>
  </si>
  <si>
    <t>thezhallonycha</t>
  </si>
  <si>
    <t>pcowles</t>
  </si>
  <si>
    <t>kinnalala</t>
  </si>
  <si>
    <t>IndiaMark</t>
  </si>
  <si>
    <t>Kris_Mariexo</t>
  </si>
  <si>
    <t>mrsmyth</t>
  </si>
  <si>
    <t>helenaimeej</t>
  </si>
  <si>
    <t>hershey79360</t>
  </si>
  <si>
    <t>Pamela_Masasi</t>
  </si>
  <si>
    <t>ineedanap</t>
  </si>
  <si>
    <t>AleeB2013</t>
  </si>
  <si>
    <t>rockistar</t>
  </si>
  <si>
    <t>ambrosechong</t>
  </si>
  <si>
    <t>courtney_weldon</t>
  </si>
  <si>
    <t>dslomins</t>
  </si>
  <si>
    <t>wisembacher</t>
  </si>
  <si>
    <t>Nejeska</t>
  </si>
  <si>
    <t>Alyse36</t>
  </si>
  <si>
    <t>liveDANGEROUS</t>
  </si>
  <si>
    <t>sirihar</t>
  </si>
  <si>
    <t>Mhawi</t>
  </si>
  <si>
    <t>sbarschel</t>
  </si>
  <si>
    <t>velmabubbles</t>
  </si>
  <si>
    <t>Kimber107</t>
  </si>
  <si>
    <t>Fayirr</t>
  </si>
  <si>
    <t>aejoshi</t>
  </si>
  <si>
    <t>JolinDoan</t>
  </si>
  <si>
    <t>Bdazzld</t>
  </si>
  <si>
    <t>tricialorrene</t>
  </si>
  <si>
    <t>shelmajor</t>
  </si>
  <si>
    <t>ginatufano</t>
  </si>
  <si>
    <t>burtonski</t>
  </si>
  <si>
    <t>Fans_Miley</t>
  </si>
  <si>
    <t>amberlinalouise</t>
  </si>
  <si>
    <t>echoica</t>
  </si>
  <si>
    <t>freena</t>
  </si>
  <si>
    <t>PoshLopez</t>
  </si>
  <si>
    <t>Angelina1979</t>
  </si>
  <si>
    <t>ArnetteV</t>
  </si>
  <si>
    <t>jlcollier</t>
  </si>
  <si>
    <t>PompousLegoBloc</t>
  </si>
  <si>
    <t>Mangopitjuh</t>
  </si>
  <si>
    <t>stacilx</t>
  </si>
  <si>
    <t>dianabananaz</t>
  </si>
  <si>
    <t>Heatherlyb</t>
  </si>
  <si>
    <t>Rblwac</t>
  </si>
  <si>
    <t>petalsandflames</t>
  </si>
  <si>
    <t>frazallan</t>
  </si>
  <si>
    <t>Moruto</t>
  </si>
  <si>
    <t>goofy56</t>
  </si>
  <si>
    <t>sarah_cb</t>
  </si>
  <si>
    <t>patience_is_key</t>
  </si>
  <si>
    <t>Dentedhalo69</t>
  </si>
  <si>
    <t>LikeCheapWine</t>
  </si>
  <si>
    <t>SeanEtCetera</t>
  </si>
  <si>
    <t>valeriefelicity</t>
  </si>
  <si>
    <t>Laurarmz</t>
  </si>
  <si>
    <t>amalbog</t>
  </si>
  <si>
    <t>stixxeh</t>
  </si>
  <si>
    <t>Neivadark</t>
  </si>
  <si>
    <t>musicalfreeeek</t>
  </si>
  <si>
    <t>spooksfan</t>
  </si>
  <si>
    <t>desipage</t>
  </si>
  <si>
    <t>FullMoonGirl</t>
  </si>
  <si>
    <t>bbyvee_</t>
  </si>
  <si>
    <t>daniella__</t>
  </si>
  <si>
    <t>NatiDespair</t>
  </si>
  <si>
    <t>lireangelina</t>
  </si>
  <si>
    <t>evonneee</t>
  </si>
  <si>
    <t>SvenjaGreene</t>
  </si>
  <si>
    <t>kelleyturnerr</t>
  </si>
  <si>
    <t>cagatayozgur</t>
  </si>
  <si>
    <t>JustinVought</t>
  </si>
  <si>
    <t>holycowxxjaclyn</t>
  </si>
  <si>
    <t>xX_BeccaW_Xx</t>
  </si>
  <si>
    <t>crazymog</t>
  </si>
  <si>
    <t>an_other</t>
  </si>
  <si>
    <t>tora_nyc</t>
  </si>
  <si>
    <t>paynobills</t>
  </si>
  <si>
    <t>Milan_Da_Diva</t>
  </si>
  <si>
    <t>ct319</t>
  </si>
  <si>
    <t>lisa2themoon</t>
  </si>
  <si>
    <t>Mimijoy22</t>
  </si>
  <si>
    <t>shwen</t>
  </si>
  <si>
    <t>alee619</t>
  </si>
  <si>
    <t>nadnut</t>
  </si>
  <si>
    <t>katiebehappy</t>
  </si>
  <si>
    <t>ReVyZ</t>
  </si>
  <si>
    <t>BenJohnsen</t>
  </si>
  <si>
    <t>EasterbunnySlim</t>
  </si>
  <si>
    <t>Nickydeez</t>
  </si>
  <si>
    <t>JMH_novelideas</t>
  </si>
  <si>
    <t>cjrss03</t>
  </si>
  <si>
    <t>joelkight</t>
  </si>
  <si>
    <t>Ice_Ziggee</t>
  </si>
  <si>
    <t>gatorgirlash113</t>
  </si>
  <si>
    <t>blairit</t>
  </si>
  <si>
    <t>teenaleone</t>
  </si>
  <si>
    <t>AveryJamesPhoto</t>
  </si>
  <si>
    <t>heartcrackerz</t>
  </si>
  <si>
    <t>Insane54</t>
  </si>
  <si>
    <t>dpmse</t>
  </si>
  <si>
    <t>zerock</t>
  </si>
  <si>
    <t>ajprice</t>
  </si>
  <si>
    <t>rokiooo</t>
  </si>
  <si>
    <t>LatentBlonde</t>
  </si>
  <si>
    <t>__Babydoll__</t>
  </si>
  <si>
    <t>BellaButtrfly</t>
  </si>
  <si>
    <t>aybuuue</t>
  </si>
  <si>
    <t>lybilove123</t>
  </si>
  <si>
    <t>damumullarkey</t>
  </si>
  <si>
    <t>mcsantia</t>
  </si>
  <si>
    <t>emmao414</t>
  </si>
  <si>
    <t>xoSherri</t>
  </si>
  <si>
    <t>akm7</t>
  </si>
  <si>
    <t>itsgoingTOSPACE</t>
  </si>
  <si>
    <t>DCNativeSon</t>
  </si>
  <si>
    <t>yummyxcookie</t>
  </si>
  <si>
    <t>gclem05</t>
  </si>
  <si>
    <t>LadySagittarius</t>
  </si>
  <si>
    <t>_mel_bell</t>
  </si>
  <si>
    <t>ErricaJ</t>
  </si>
  <si>
    <t>yaraprinces</t>
  </si>
  <si>
    <t>knucks</t>
  </si>
  <si>
    <t>draculasteeth</t>
  </si>
  <si>
    <t>miacheng</t>
  </si>
  <si>
    <t>Johnniebucketz</t>
  </si>
  <si>
    <t>AlexandraRoyse</t>
  </si>
  <si>
    <t>stelfa</t>
  </si>
  <si>
    <t>KNAN</t>
  </si>
  <si>
    <t>ELLIOTTFRANKS</t>
  </si>
  <si>
    <t>MeredithLEaton</t>
  </si>
  <si>
    <t>QueenBea33</t>
  </si>
  <si>
    <t>priscilla_z</t>
  </si>
  <si>
    <t>doraepeepoo</t>
  </si>
  <si>
    <t>LadyGagaTM</t>
  </si>
  <si>
    <t>sarahwinn4</t>
  </si>
  <si>
    <t>ninayeaaa</t>
  </si>
  <si>
    <t>abby_rae22</t>
  </si>
  <si>
    <t>alexgggo</t>
  </si>
  <si>
    <t>LittleMissRoos</t>
  </si>
  <si>
    <t>xxhale95</t>
  </si>
  <si>
    <t>Vampander</t>
  </si>
  <si>
    <t>seleniumhq</t>
  </si>
  <si>
    <t>abbyrusnica</t>
  </si>
  <si>
    <t>imakec02</t>
  </si>
  <si>
    <t>krchargers</t>
  </si>
  <si>
    <t>LyricalAshantae</t>
  </si>
  <si>
    <t>kikitink</t>
  </si>
  <si>
    <t>chafist</t>
  </si>
  <si>
    <t>wingp</t>
  </si>
  <si>
    <t>jadore1837</t>
  </si>
  <si>
    <t>ohaikath</t>
  </si>
  <si>
    <t>benotto</t>
  </si>
  <si>
    <t>nicole0415</t>
  </si>
  <si>
    <t>nicksgirl4ever</t>
  </si>
  <si>
    <t>samecraft424</t>
  </si>
  <si>
    <t>KristenMcCollos</t>
  </si>
  <si>
    <t>mskendbanks</t>
  </si>
  <si>
    <t>justamadrabbit</t>
  </si>
  <si>
    <t>emilypotterk</t>
  </si>
  <si>
    <t>tempestbreaker</t>
  </si>
  <si>
    <t>BeniGoll</t>
  </si>
  <si>
    <t>charleygonzalez</t>
  </si>
  <si>
    <t>goatoolkit</t>
  </si>
  <si>
    <t>restey11</t>
  </si>
  <si>
    <t>MissHeatherG</t>
  </si>
  <si>
    <t>eskapad</t>
  </si>
  <si>
    <t>jan1ceanne</t>
  </si>
  <si>
    <t>YoVilleLounge</t>
  </si>
  <si>
    <t>dbambray</t>
  </si>
  <si>
    <t>Drarok</t>
  </si>
  <si>
    <t>shaunmarran</t>
  </si>
  <si>
    <t>ahellerjackson</t>
  </si>
  <si>
    <t>brandon_wolff</t>
  </si>
  <si>
    <t>joeyyap</t>
  </si>
  <si>
    <t>pietrendy</t>
  </si>
  <si>
    <t>karynwat</t>
  </si>
  <si>
    <t>denveryankee</t>
  </si>
  <si>
    <t>vanyuskka</t>
  </si>
  <si>
    <t>Screening_Room</t>
  </si>
  <si>
    <t>Rokyli</t>
  </si>
  <si>
    <t>jrmozart</t>
  </si>
  <si>
    <t>Grizlie</t>
  </si>
  <si>
    <t>s___</t>
  </si>
  <si>
    <t>richpoolboy</t>
  </si>
  <si>
    <t>Kathy_McGosling</t>
  </si>
  <si>
    <t>christinems</t>
  </si>
  <si>
    <t>RobRawks</t>
  </si>
  <si>
    <t>jamie_0813</t>
  </si>
  <si>
    <t>rodia</t>
  </si>
  <si>
    <t>Feebz9026</t>
  </si>
  <si>
    <t>oakiegirl83</t>
  </si>
  <si>
    <t>JohnRWills</t>
  </si>
  <si>
    <t>P0L0</t>
  </si>
  <si>
    <t>AndreaHaar</t>
  </si>
  <si>
    <t>shelbymartel</t>
  </si>
  <si>
    <t>KimberlyGio</t>
  </si>
  <si>
    <t>ladikara</t>
  </si>
  <si>
    <t>itznayboogie</t>
  </si>
  <si>
    <t>day_b</t>
  </si>
  <si>
    <t>Skyny</t>
  </si>
  <si>
    <t>ShaunGreiner</t>
  </si>
  <si>
    <t>YoungBlckBeauty</t>
  </si>
  <si>
    <t>kcollins4</t>
  </si>
  <si>
    <t>Alex_Segal</t>
  </si>
  <si>
    <t>patyvzz</t>
  </si>
  <si>
    <t>zinabrown</t>
  </si>
  <si>
    <t>offtheplane</t>
  </si>
  <si>
    <t>verainthepants</t>
  </si>
  <si>
    <t>Maarten_P</t>
  </si>
  <si>
    <t>maartenballiauw</t>
  </si>
  <si>
    <t>je9gomez</t>
  </si>
  <si>
    <t>raydominic504</t>
  </si>
  <si>
    <t>susancollins82</t>
  </si>
  <si>
    <t>andywiens</t>
  </si>
  <si>
    <t>alicefaucher</t>
  </si>
  <si>
    <t>BonnieC06</t>
  </si>
  <si>
    <t>cyman</t>
  </si>
  <si>
    <t>seraba</t>
  </si>
  <si>
    <t>hanyii</t>
  </si>
  <si>
    <t>Betmar</t>
  </si>
  <si>
    <t>KrislShizzl</t>
  </si>
  <si>
    <t>SheSoSweet01</t>
  </si>
  <si>
    <t>BabyKitten98</t>
  </si>
  <si>
    <t>brttnynicole8</t>
  </si>
  <si>
    <t>tomboy1999</t>
  </si>
  <si>
    <t>noreenbeard</t>
  </si>
  <si>
    <t>LaDolceChica</t>
  </si>
  <si>
    <t>SamanthaaGreco</t>
  </si>
  <si>
    <t>BajoranBajoran</t>
  </si>
  <si>
    <t>Stephie_2011</t>
  </si>
  <si>
    <t>Andrew_Vernon</t>
  </si>
  <si>
    <t>iceberg_ssj</t>
  </si>
  <si>
    <t>pam3525</t>
  </si>
  <si>
    <t>sabby_sabs</t>
  </si>
  <si>
    <t>LouiseinTN</t>
  </si>
  <si>
    <t>Pinkissxy</t>
  </si>
  <si>
    <t>oliver_chaverri</t>
  </si>
  <si>
    <t>brianhthomas</t>
  </si>
  <si>
    <t>BRod1077</t>
  </si>
  <si>
    <t>triplenickel</t>
  </si>
  <si>
    <t>xxbiancaa</t>
  </si>
  <si>
    <t>MissSunshinex33</t>
  </si>
  <si>
    <t>Bijouxx</t>
  </si>
  <si>
    <t>fdilke</t>
  </si>
  <si>
    <t>paranoidrdragon</t>
  </si>
  <si>
    <t>elastichearts</t>
  </si>
  <si>
    <t>hellomayra</t>
  </si>
  <si>
    <t>Taylor_Kay_</t>
  </si>
  <si>
    <t>DianasaurDishes</t>
  </si>
  <si>
    <t>Br0kenJedi</t>
  </si>
  <si>
    <t>rachell_xo</t>
  </si>
  <si>
    <t>RPosslen</t>
  </si>
  <si>
    <t>larsipoo</t>
  </si>
  <si>
    <t>gassyash</t>
  </si>
  <si>
    <t>cmkehoe414</t>
  </si>
  <si>
    <t>annnaa_xp</t>
  </si>
  <si>
    <t>Abean03</t>
  </si>
  <si>
    <t>daryledwards</t>
  </si>
  <si>
    <t>BlasianBytch</t>
  </si>
  <si>
    <t>lysashepard</t>
  </si>
  <si>
    <t>pavanred</t>
  </si>
  <si>
    <t>poisonfruitloop</t>
  </si>
  <si>
    <t>LegendaryPMC</t>
  </si>
  <si>
    <t>buzzinh</t>
  </si>
  <si>
    <t>alainnaatkinson</t>
  </si>
  <si>
    <t>ipwa</t>
  </si>
  <si>
    <t>reshaydee</t>
  </si>
  <si>
    <t>1websurfer</t>
  </si>
  <si>
    <t>cnnwong</t>
  </si>
  <si>
    <t>OniDaito</t>
  </si>
  <si>
    <t>JennyPotPie</t>
  </si>
  <si>
    <t>MPopejoy</t>
  </si>
  <si>
    <t>Red1332</t>
  </si>
  <si>
    <t>jlhuyck</t>
  </si>
  <si>
    <t>BATHROOMSEXXX</t>
  </si>
  <si>
    <t>xxVenganzaxx</t>
  </si>
  <si>
    <t>ImJexxxBitch</t>
  </si>
  <si>
    <t>sherrylowry</t>
  </si>
  <si>
    <t>newnickbo</t>
  </si>
  <si>
    <t>elmolee</t>
  </si>
  <si>
    <t>NiceNNecessary</t>
  </si>
  <si>
    <t>Lovely_Lady_A</t>
  </si>
  <si>
    <t>salsalicious01</t>
  </si>
  <si>
    <t>esskayy</t>
  </si>
  <si>
    <t>leoalexander</t>
  </si>
  <si>
    <t>SulpHate</t>
  </si>
  <si>
    <t>angelabreeze</t>
  </si>
  <si>
    <t>LurrE</t>
  </si>
  <si>
    <t>eswil</t>
  </si>
  <si>
    <t>asdfghjklp</t>
  </si>
  <si>
    <t>freddielee</t>
  </si>
  <si>
    <t>imfreshtodef</t>
  </si>
  <si>
    <t>EnigmaCurry</t>
  </si>
  <si>
    <t>DOLYWOODUNDEAD</t>
  </si>
  <si>
    <t>MAlexander08</t>
  </si>
  <si>
    <t>laineyholl</t>
  </si>
  <si>
    <t>deboralct</t>
  </si>
  <si>
    <t>shinlingng</t>
  </si>
  <si>
    <t>nekroagogo</t>
  </si>
  <si>
    <t>jamesdclarke</t>
  </si>
  <si>
    <t>roguestates</t>
  </si>
  <si>
    <t>Carylsixx</t>
  </si>
  <si>
    <t>RuiLou</t>
  </si>
  <si>
    <t>KayTyler</t>
  </si>
  <si>
    <t>EdsHead</t>
  </si>
  <si>
    <t>MrsLadycakes</t>
  </si>
  <si>
    <t>Ariesna</t>
  </si>
  <si>
    <t>ash_lynch</t>
  </si>
  <si>
    <t>klucassm</t>
  </si>
  <si>
    <t>sergejrsarza</t>
  </si>
  <si>
    <t>RonAntony</t>
  </si>
  <si>
    <t>JeenYi</t>
  </si>
  <si>
    <t>LukeMichaels</t>
  </si>
  <si>
    <t>MsDia</t>
  </si>
  <si>
    <t>marmaladegirl</t>
  </si>
  <si>
    <t>tispratik</t>
  </si>
  <si>
    <t>ong_annc</t>
  </si>
  <si>
    <t>erinblaskie</t>
  </si>
  <si>
    <t>tjharrop</t>
  </si>
  <si>
    <t>Vermyndax</t>
  </si>
  <si>
    <t>stella8909</t>
  </si>
  <si>
    <t>bigenya</t>
  </si>
  <si>
    <t>UKMatt</t>
  </si>
  <si>
    <t>amberaerae</t>
  </si>
  <si>
    <t>CincyRecruiter</t>
  </si>
  <si>
    <t>RoisinKavanagh</t>
  </si>
  <si>
    <t>gt500princess</t>
  </si>
  <si>
    <t>steevdave</t>
  </si>
  <si>
    <t>subwayfreshbuzz</t>
  </si>
  <si>
    <t>kckaseyjames</t>
  </si>
  <si>
    <t>Ansem_The_Brave</t>
  </si>
  <si>
    <t>ToDean</t>
  </si>
  <si>
    <t>JASMINCALLE</t>
  </si>
  <si>
    <t>wenkgirl</t>
  </si>
  <si>
    <t>alifaa</t>
  </si>
  <si>
    <t>sterno</t>
  </si>
  <si>
    <t>kerpathy</t>
  </si>
  <si>
    <t>vdobbin</t>
  </si>
  <si>
    <t>indiebeats</t>
  </si>
  <si>
    <t>baharlou</t>
  </si>
  <si>
    <t>ashleemaes</t>
  </si>
  <si>
    <t>britbrit901</t>
  </si>
  <si>
    <t>danielwarren</t>
  </si>
  <si>
    <t>adam5mith</t>
  </si>
  <si>
    <t>ButterflyLuv86</t>
  </si>
  <si>
    <t>ixallen</t>
  </si>
  <si>
    <t>NitsanRai</t>
  </si>
  <si>
    <t>hummingbird2</t>
  </si>
  <si>
    <t>stemannion</t>
  </si>
  <si>
    <t>millarca</t>
  </si>
  <si>
    <t>old_sock</t>
  </si>
  <si>
    <t>shonymac</t>
  </si>
  <si>
    <t>scientist_no_1</t>
  </si>
  <si>
    <t>jgillette</t>
  </si>
  <si>
    <t>SaraKirschner</t>
  </si>
  <si>
    <t>haritha12</t>
  </si>
  <si>
    <t>child_heart</t>
  </si>
  <si>
    <t>fallensnow198</t>
  </si>
  <si>
    <t>marivalenzuela</t>
  </si>
  <si>
    <t>harmonielamin</t>
  </si>
  <si>
    <t>absolutely_m</t>
  </si>
  <si>
    <t>stephi267</t>
  </si>
  <si>
    <t>markwdck</t>
  </si>
  <si>
    <t>scorpiojerm</t>
  </si>
  <si>
    <t>michst_girl</t>
  </si>
  <si>
    <t>_Birgit_</t>
  </si>
  <si>
    <t>jessplasha</t>
  </si>
  <si>
    <t>brookie_dancing</t>
  </si>
  <si>
    <t>serrakp</t>
  </si>
  <si>
    <t>idats</t>
  </si>
  <si>
    <t>Zammie255</t>
  </si>
  <si>
    <t>Tiddles87</t>
  </si>
  <si>
    <t>TankaBar_Eric</t>
  </si>
  <si>
    <t>epicipods</t>
  </si>
  <si>
    <t>eashlock</t>
  </si>
  <si>
    <t>davesenan</t>
  </si>
  <si>
    <t>GlamHustle</t>
  </si>
  <si>
    <t>C_S15</t>
  </si>
  <si>
    <t>iyya</t>
  </si>
  <si>
    <t>davefowler</t>
  </si>
  <si>
    <t>john_cats</t>
  </si>
  <si>
    <t>bradyfackrell</t>
  </si>
  <si>
    <t>ara_p</t>
  </si>
  <si>
    <t>TerryCho</t>
  </si>
  <si>
    <t>TBBTFans</t>
  </si>
  <si>
    <t>Chyrstis</t>
  </si>
  <si>
    <t>kylamm</t>
  </si>
  <si>
    <t>mjarquette</t>
  </si>
  <si>
    <t>JohnMacIntyre</t>
  </si>
  <si>
    <t>Korrawi</t>
  </si>
  <si>
    <t>cgitzen013</t>
  </si>
  <si>
    <t>Stanks</t>
  </si>
  <si>
    <t>J_OZE</t>
  </si>
  <si>
    <t>JosiahH</t>
  </si>
  <si>
    <t>Bobbbbbi</t>
  </si>
  <si>
    <t>SASBMJ</t>
  </si>
  <si>
    <t>aswifty76</t>
  </si>
  <si>
    <t>donnaaa_x</t>
  </si>
  <si>
    <t>Trecrshl</t>
  </si>
  <si>
    <t>CSells</t>
  </si>
  <si>
    <t>iamladylyric</t>
  </si>
  <si>
    <t>Amistod</t>
  </si>
  <si>
    <t>cheeseisyummy</t>
  </si>
  <si>
    <t>aggieman</t>
  </si>
  <si>
    <t>drscutie928</t>
  </si>
  <si>
    <t>bowmatron</t>
  </si>
  <si>
    <t>lordofwarz</t>
  </si>
  <si>
    <t>makiyamane</t>
  </si>
  <si>
    <t>FashionistaJay</t>
  </si>
  <si>
    <t>ksparkles</t>
  </si>
  <si>
    <t>Ali_Jonas</t>
  </si>
  <si>
    <t>noeldoonan</t>
  </si>
  <si>
    <t>M_Money</t>
  </si>
  <si>
    <t>RetroPC</t>
  </si>
  <si>
    <t>CharlesDelvalle</t>
  </si>
  <si>
    <t>BabyBrenna</t>
  </si>
  <si>
    <t>peapod5</t>
  </si>
  <si>
    <t>Puggliscious</t>
  </si>
  <si>
    <t>whatsleftunsaid</t>
  </si>
  <si>
    <t>L1lMaMa</t>
  </si>
  <si>
    <t>novel_obsession</t>
  </si>
  <si>
    <t>xlaurabeanismex</t>
  </si>
  <si>
    <t>winechic</t>
  </si>
  <si>
    <t>weluvujoe</t>
  </si>
  <si>
    <t>Elacali</t>
  </si>
  <si>
    <t>Specialee</t>
  </si>
  <si>
    <t>KitchenQueen</t>
  </si>
  <si>
    <t>c_johnston</t>
  </si>
  <si>
    <t>KathrynHenson</t>
  </si>
  <si>
    <t>dreealy07</t>
  </si>
  <si>
    <t>tessalonika</t>
  </si>
  <si>
    <t>jaspertandy</t>
  </si>
  <si>
    <t>n3rin3</t>
  </si>
  <si>
    <t>zookzooks</t>
  </si>
  <si>
    <t>Jada_luvs_hp</t>
  </si>
  <si>
    <t>mabus42</t>
  </si>
  <si>
    <t>HettyElibet</t>
  </si>
  <si>
    <t>shaksiyya</t>
  </si>
  <si>
    <t>gillet17</t>
  </si>
  <si>
    <t>BlondieJones</t>
  </si>
  <si>
    <t>zainemoonlight</t>
  </si>
  <si>
    <t>CarmMoney</t>
  </si>
  <si>
    <t>jeditigger</t>
  </si>
  <si>
    <t>CaitlynC</t>
  </si>
  <si>
    <t>ckornell</t>
  </si>
  <si>
    <t>frankfernurter</t>
  </si>
  <si>
    <t>marco20050</t>
  </si>
  <si>
    <t>winxme</t>
  </si>
  <si>
    <t>Candacekyrzyk</t>
  </si>
  <si>
    <t>AubriesMommy</t>
  </si>
  <si>
    <t>aparnaandhare</t>
  </si>
  <si>
    <t>Lydiajohn13</t>
  </si>
  <si>
    <t>JoshOwenMorris</t>
  </si>
  <si>
    <t>TanviBarua</t>
  </si>
  <si>
    <t>felix</t>
  </si>
  <si>
    <t>HaleyDK</t>
  </si>
  <si>
    <t>KimberDunc99</t>
  </si>
  <si>
    <t>hyperbomb</t>
  </si>
  <si>
    <t>xSaniTeex</t>
  </si>
  <si>
    <t>Azn_Barbie</t>
  </si>
  <si>
    <t>av3ry</t>
  </si>
  <si>
    <t>DiVa525</t>
  </si>
  <si>
    <t>poshmama</t>
  </si>
  <si>
    <t>malefebvre</t>
  </si>
  <si>
    <t>999SUNFM</t>
  </si>
  <si>
    <t>hebrewzzi</t>
  </si>
  <si>
    <t>shafah</t>
  </si>
  <si>
    <t>yannabraham</t>
  </si>
  <si>
    <t>tinaabobinaa</t>
  </si>
  <si>
    <t>SabzStepanis</t>
  </si>
  <si>
    <t>hbomb2986</t>
  </si>
  <si>
    <t>clnsnts</t>
  </si>
  <si>
    <t>njandecrox</t>
  </si>
  <si>
    <t>marielllla</t>
  </si>
  <si>
    <t>bobbiandmike</t>
  </si>
  <si>
    <t>thinkpeacenow</t>
  </si>
  <si>
    <t>martynshiner</t>
  </si>
  <si>
    <t>RichNewlove</t>
  </si>
  <si>
    <t>simplyglo</t>
  </si>
  <si>
    <t>ashleykirouac</t>
  </si>
  <si>
    <t>Byndley</t>
  </si>
  <si>
    <t>mymiami365</t>
  </si>
  <si>
    <t>EmilyClaire13</t>
  </si>
  <si>
    <t>susancwebb</t>
  </si>
  <si>
    <t>chingchuan</t>
  </si>
  <si>
    <t>96mondeo</t>
  </si>
  <si>
    <t>kristieholiday</t>
  </si>
  <si>
    <t>rachel_xxo</t>
  </si>
  <si>
    <t>ChrisJStone</t>
  </si>
  <si>
    <t>mandisue918</t>
  </si>
  <si>
    <t>LeAnners16</t>
  </si>
  <si>
    <t>kitknits</t>
  </si>
  <si>
    <t>Jubilance1922</t>
  </si>
  <si>
    <t>MsXtina23</t>
  </si>
  <si>
    <t>Sundaybirdie</t>
  </si>
  <si>
    <t>Kelleighna</t>
  </si>
  <si>
    <t>DIZZY_DEVIL</t>
  </si>
  <si>
    <t>trannyjesse</t>
  </si>
  <si>
    <t>hollieh8988</t>
  </si>
  <si>
    <t>aravindkumar</t>
  </si>
  <si>
    <t>SianLindemann</t>
  </si>
  <si>
    <t>SitdownNana</t>
  </si>
  <si>
    <t>Tikimom</t>
  </si>
  <si>
    <t>missamander</t>
  </si>
  <si>
    <t>rrachelturnerr</t>
  </si>
  <si>
    <t>Melissa1983</t>
  </si>
  <si>
    <t>dmitryfedotov</t>
  </si>
  <si>
    <t>saeusse</t>
  </si>
  <si>
    <t>shiraBenoualid</t>
  </si>
  <si>
    <t>theformula757</t>
  </si>
  <si>
    <t>NonoFmbm</t>
  </si>
  <si>
    <t>twandaelaine</t>
  </si>
  <si>
    <t>lyseebee</t>
  </si>
  <si>
    <t>tristanmarsh</t>
  </si>
  <si>
    <t>ambersturgis</t>
  </si>
  <si>
    <t>LivnThaDream</t>
  </si>
  <si>
    <t>sweetsurrah</t>
  </si>
  <si>
    <t>barbarahahijary</t>
  </si>
  <si>
    <t>punkie_yo</t>
  </si>
  <si>
    <t>buffykay</t>
  </si>
  <si>
    <t>Leafs_Girl</t>
  </si>
  <si>
    <t>MacinSteve</t>
  </si>
  <si>
    <t>London_Bridget</t>
  </si>
  <si>
    <t>NikkiSorrow</t>
  </si>
  <si>
    <t>achingflower</t>
  </si>
  <si>
    <t>JessaLu_00</t>
  </si>
  <si>
    <t>RealWorldCara</t>
  </si>
  <si>
    <t>dingbatkaren</t>
  </si>
  <si>
    <t>toopinktothink</t>
  </si>
  <si>
    <t>Promise2Pretty</t>
  </si>
  <si>
    <t>malakhi</t>
  </si>
  <si>
    <t>writrightwrote</t>
  </si>
  <si>
    <t>princesskers</t>
  </si>
  <si>
    <t>dillonradio</t>
  </si>
  <si>
    <t>RenSkiss</t>
  </si>
  <si>
    <t>RyanMFarrell</t>
  </si>
  <si>
    <t>Elle262</t>
  </si>
  <si>
    <t>EnoxiSureka</t>
  </si>
  <si>
    <t>angela_kang</t>
  </si>
  <si>
    <t>nnorafiza</t>
  </si>
  <si>
    <t>Sooooshi</t>
  </si>
  <si>
    <t>D_Selene</t>
  </si>
  <si>
    <t>misswinnie</t>
  </si>
  <si>
    <t>Bethyhughes</t>
  </si>
  <si>
    <t>dstarpro</t>
  </si>
  <si>
    <t>Elli_deluxe</t>
  </si>
  <si>
    <t>browniefive</t>
  </si>
  <si>
    <t>Popsicle8</t>
  </si>
  <si>
    <t>royroyroy3</t>
  </si>
  <si>
    <t>mkmhollins</t>
  </si>
  <si>
    <t>AlwaysSinging</t>
  </si>
  <si>
    <t>ramereth</t>
  </si>
  <si>
    <t>SamuelHorler</t>
  </si>
  <si>
    <t>e_yang</t>
  </si>
  <si>
    <t>Coreysofly</t>
  </si>
  <si>
    <t>imaabdul</t>
  </si>
  <si>
    <t>blackiexox</t>
  </si>
  <si>
    <t>davidwhittam</t>
  </si>
  <si>
    <t>Butterbug905</t>
  </si>
  <si>
    <t>GiftEase</t>
  </si>
  <si>
    <t>synnous</t>
  </si>
  <si>
    <t>loreeex</t>
  </si>
  <si>
    <t>ZombieFarmer</t>
  </si>
  <si>
    <t>Jessicadavis09</t>
  </si>
  <si>
    <t>Carolina4581</t>
  </si>
  <si>
    <t>KKOB</t>
  </si>
  <si>
    <t>FranSaysYeah</t>
  </si>
  <si>
    <t>nfreader</t>
  </si>
  <si>
    <t>tropicaltine</t>
  </si>
  <si>
    <t>katebxo</t>
  </si>
  <si>
    <t>laurennnyo</t>
  </si>
  <si>
    <t>Tkey1590</t>
  </si>
  <si>
    <t>OneyOzFest182</t>
  </si>
  <si>
    <t>lindsayknox03</t>
  </si>
  <si>
    <t>Jaedavinci</t>
  </si>
  <si>
    <t>pastamaster39</t>
  </si>
  <si>
    <t>geoffgarside</t>
  </si>
  <si>
    <t>laurien13</t>
  </si>
  <si>
    <t>Mimi6792</t>
  </si>
  <si>
    <t>poppychix</t>
  </si>
  <si>
    <t>jesshibb</t>
  </si>
  <si>
    <t>nafisandriani</t>
  </si>
  <si>
    <t>springsingfiend</t>
  </si>
  <si>
    <t>snarkykisses</t>
  </si>
  <si>
    <t>Schoty09</t>
  </si>
  <si>
    <t>LEThomas21</t>
  </si>
  <si>
    <t>putzy</t>
  </si>
  <si>
    <t>taraaucoin</t>
  </si>
  <si>
    <t>MegRoach</t>
  </si>
  <si>
    <t>poppyflowerfibr</t>
  </si>
  <si>
    <t>jasminegallahan</t>
  </si>
  <si>
    <t>tiffatienza09</t>
  </si>
  <si>
    <t>thebeadgirl</t>
  </si>
  <si>
    <t>dpersee</t>
  </si>
  <si>
    <t>Jojothepopstar</t>
  </si>
  <si>
    <t>antipov</t>
  </si>
  <si>
    <t>cherrieboy</t>
  </si>
  <si>
    <t>Airrun</t>
  </si>
  <si>
    <t>njordofneptune</t>
  </si>
  <si>
    <t>kimwiggio</t>
  </si>
  <si>
    <t>zaynhamdan</t>
  </si>
  <si>
    <t>Cryph</t>
  </si>
  <si>
    <t>fortwntmunchies</t>
  </si>
  <si>
    <t>DjMickey28</t>
  </si>
  <si>
    <t>atikahsayogo</t>
  </si>
  <si>
    <t>frhnhzolkefli</t>
  </si>
  <si>
    <t>animeradio</t>
  </si>
  <si>
    <t>rebeccao372</t>
  </si>
  <si>
    <t>luanabranco</t>
  </si>
  <si>
    <t>unfortunategirl</t>
  </si>
  <si>
    <t>BeautifulWish</t>
  </si>
  <si>
    <t>philwinkle</t>
  </si>
  <si>
    <t>Don_p0713</t>
  </si>
  <si>
    <t>_gingin</t>
  </si>
  <si>
    <t>4evaurgirl</t>
  </si>
  <si>
    <t>pekape</t>
  </si>
  <si>
    <t>Bethany19041993</t>
  </si>
  <si>
    <t>Lilie06</t>
  </si>
  <si>
    <t>littledictator</t>
  </si>
  <si>
    <t>gabey8</t>
  </si>
  <si>
    <t>jonnieashley</t>
  </si>
  <si>
    <t>JTLAM</t>
  </si>
  <si>
    <t>HanDoyle_x</t>
  </si>
  <si>
    <t>KohlHoughtaling</t>
  </si>
  <si>
    <t>kcl2</t>
  </si>
  <si>
    <t>StudioVeena</t>
  </si>
  <si>
    <t>kedr</t>
  </si>
  <si>
    <t>piupi</t>
  </si>
  <si>
    <t>PeterTheFace</t>
  </si>
  <si>
    <t>Stace_Boogi</t>
  </si>
  <si>
    <t>perfectfreak</t>
  </si>
  <si>
    <t>DramaATTACK</t>
  </si>
  <si>
    <t>andreat76</t>
  </si>
  <si>
    <t>LolaMaeBee</t>
  </si>
  <si>
    <t>dannyswrld</t>
  </si>
  <si>
    <t>xxMissJessicaxx</t>
  </si>
  <si>
    <t>Emylulu</t>
  </si>
  <si>
    <t>Dinosgorawrr123</t>
  </si>
  <si>
    <t>mkvch13</t>
  </si>
  <si>
    <t>ladyracho</t>
  </si>
  <si>
    <t>LynzMac</t>
  </si>
  <si>
    <t>izzymenzy</t>
  </si>
  <si>
    <t>What_Katy_Does</t>
  </si>
  <si>
    <t>SammiiCena94_77</t>
  </si>
  <si>
    <t>nicholslauren</t>
  </si>
  <si>
    <t>annepeters</t>
  </si>
  <si>
    <t>Stomp_</t>
  </si>
  <si>
    <t>Stellarchild</t>
  </si>
  <si>
    <t>Snoil</t>
  </si>
  <si>
    <t>lorenita327</t>
  </si>
  <si>
    <t>BronteAnsell</t>
  </si>
  <si>
    <t>_cubiczirconia</t>
  </si>
  <si>
    <t>MoSheriff</t>
  </si>
  <si>
    <t>RedWolves</t>
  </si>
  <si>
    <t>Geeneno1</t>
  </si>
  <si>
    <t>krbarrios</t>
  </si>
  <si>
    <t>Sourcery</t>
  </si>
  <si>
    <t>AmburlynnS</t>
  </si>
  <si>
    <t>jennyups</t>
  </si>
  <si>
    <t>BigSteggy</t>
  </si>
  <si>
    <t>langetwins</t>
  </si>
  <si>
    <t>freshtodeathh</t>
  </si>
  <si>
    <t>Cinderlicious</t>
  </si>
  <si>
    <t>JiffnerMcG</t>
  </si>
  <si>
    <t>pwn_star</t>
  </si>
  <si>
    <t>meriwopa</t>
  </si>
  <si>
    <t>MAHALA29</t>
  </si>
  <si>
    <t>alexa_aux</t>
  </si>
  <si>
    <t>anas2023</t>
  </si>
  <si>
    <t>lucyliz</t>
  </si>
  <si>
    <t>polevaulter216</t>
  </si>
  <si>
    <t>TravelingBrian</t>
  </si>
  <si>
    <t>anilam18</t>
  </si>
  <si>
    <t>Veeoh</t>
  </si>
  <si>
    <t>erinBOOMbaby</t>
  </si>
  <si>
    <t>thewhitespot</t>
  </si>
  <si>
    <t>meeeeza</t>
  </si>
  <si>
    <t>thismodernpanda</t>
  </si>
  <si>
    <t>Sonjabea</t>
  </si>
  <si>
    <t>luciedgar</t>
  </si>
  <si>
    <t>Kneeluh</t>
  </si>
  <si>
    <t>chippychua</t>
  </si>
  <si>
    <t>JefroyM</t>
  </si>
  <si>
    <t>amy__xx</t>
  </si>
  <si>
    <t>squawkbox</t>
  </si>
  <si>
    <t>VASQUEZROSA</t>
  </si>
  <si>
    <t>abtony</t>
  </si>
  <si>
    <t>Heidi94</t>
  </si>
  <si>
    <t>Shakez_CH</t>
  </si>
  <si>
    <t>besotico</t>
  </si>
  <si>
    <t>tianna_erin</t>
  </si>
  <si>
    <t>Ruuuuubby</t>
  </si>
  <si>
    <t>pakiblaze</t>
  </si>
  <si>
    <t>MyHed</t>
  </si>
  <si>
    <t>LyndzayM</t>
  </si>
  <si>
    <t>fannyfairbanks</t>
  </si>
  <si>
    <t>LewisJamesBrady</t>
  </si>
  <si>
    <t>MooLovett</t>
  </si>
  <si>
    <t>ssubzzero</t>
  </si>
  <si>
    <t>Lilhollywood630</t>
  </si>
  <si>
    <t>galaga6846</t>
  </si>
  <si>
    <t>Annuelle</t>
  </si>
  <si>
    <t>kitteekat01</t>
  </si>
  <si>
    <t>ripskelton</t>
  </si>
  <si>
    <t>Kazabena</t>
  </si>
  <si>
    <t>nihiliad</t>
  </si>
  <si>
    <t>ambroserica</t>
  </si>
  <si>
    <t>photokat81</t>
  </si>
  <si>
    <t>RexRacer16</t>
  </si>
  <si>
    <t>RCBeans</t>
  </si>
  <si>
    <t>deeklet</t>
  </si>
  <si>
    <t>prettyyella</t>
  </si>
  <si>
    <t>nikkimurchie</t>
  </si>
  <si>
    <t>Boogaloo1</t>
  </si>
  <si>
    <t>xo_chloerose</t>
  </si>
  <si>
    <t>Murdock1980</t>
  </si>
  <si>
    <t>pheltzer</t>
  </si>
  <si>
    <t>KalaJablonski</t>
  </si>
  <si>
    <t>ajs_rockerchick</t>
  </si>
  <si>
    <t>lil_misss</t>
  </si>
  <si>
    <t>nobodyuno</t>
  </si>
  <si>
    <t>masquerade</t>
  </si>
  <si>
    <t>Bakadeda</t>
  </si>
  <si>
    <t>angelsab</t>
  </si>
  <si>
    <t>Morsq</t>
  </si>
  <si>
    <t>syeh3</t>
  </si>
  <si>
    <t>tracyvanhorne</t>
  </si>
  <si>
    <t>SethRader</t>
  </si>
  <si>
    <t>StilettoJill</t>
  </si>
  <si>
    <t>evelynalyx</t>
  </si>
  <si>
    <t>FakeSarah</t>
  </si>
  <si>
    <t>xChelliPopzx</t>
  </si>
  <si>
    <t>caspereeko</t>
  </si>
  <si>
    <t>johnbayliss</t>
  </si>
  <si>
    <t>Farzanah10</t>
  </si>
  <si>
    <t>redstar05</t>
  </si>
  <si>
    <t>pinwingirl</t>
  </si>
  <si>
    <t>JHagen3388</t>
  </si>
  <si>
    <t>laughagain</t>
  </si>
  <si>
    <t>sexce_ci</t>
  </si>
  <si>
    <t>maria1993</t>
  </si>
  <si>
    <t>FunkeePanda</t>
  </si>
  <si>
    <t>rtabb</t>
  </si>
  <si>
    <t>ruzette</t>
  </si>
  <si>
    <t>fiberbabble</t>
  </si>
  <si>
    <t>markjhealey</t>
  </si>
  <si>
    <t>bluerevolver</t>
  </si>
  <si>
    <t>rcdellara</t>
  </si>
  <si>
    <t>smokinbeaver</t>
  </si>
  <si>
    <t>Gatorrock</t>
  </si>
  <si>
    <t>VeganChu</t>
  </si>
  <si>
    <t>annoyeeng</t>
  </si>
  <si>
    <t>bbridgee</t>
  </si>
  <si>
    <t>ninamorena</t>
  </si>
  <si>
    <t>LAUR4T</t>
  </si>
  <si>
    <t>tomm121</t>
  </si>
  <si>
    <t>MichelleLondono</t>
  </si>
  <si>
    <t>nyiminsan</t>
  </si>
  <si>
    <t>ivanjoshua</t>
  </si>
  <si>
    <t>RobinSteelxxx</t>
  </si>
  <si>
    <t>waltstewart</t>
  </si>
  <si>
    <t>sdouche</t>
  </si>
  <si>
    <t>redheadjaz</t>
  </si>
  <si>
    <t>IrisLopez1</t>
  </si>
  <si>
    <t>_NoOneKnows_</t>
  </si>
  <si>
    <t>PhuturePro</t>
  </si>
  <si>
    <t>SoozieCurlz</t>
  </si>
  <si>
    <t>midgit5521</t>
  </si>
  <si>
    <t>jeremylittle</t>
  </si>
  <si>
    <t>furplehippo</t>
  </si>
  <si>
    <t>bijubabuk</t>
  </si>
  <si>
    <t>MissElfae</t>
  </si>
  <si>
    <t>ForestFrolic</t>
  </si>
  <si>
    <t>MaggieS311</t>
  </si>
  <si>
    <t>MissJunoo</t>
  </si>
  <si>
    <t>ColinHugh</t>
  </si>
  <si>
    <t>philipstorry</t>
  </si>
  <si>
    <t>fireJ15</t>
  </si>
  <si>
    <t>Chelly__</t>
  </si>
  <si>
    <t>brendatrinh</t>
  </si>
  <si>
    <t>AyeTy</t>
  </si>
  <si>
    <t>bigmammashouse</t>
  </si>
  <si>
    <t>YesWoman</t>
  </si>
  <si>
    <t>PPresley</t>
  </si>
  <si>
    <t>mikegross</t>
  </si>
  <si>
    <t>Jen5uk</t>
  </si>
  <si>
    <t>fashionvictimx</t>
  </si>
  <si>
    <t>mdchris</t>
  </si>
  <si>
    <t>ArisaOnline</t>
  </si>
  <si>
    <t>angiebatgirl</t>
  </si>
  <si>
    <t>justmellowdee</t>
  </si>
  <si>
    <t>scuzzeh</t>
  </si>
  <si>
    <t>ELECTROdoodle</t>
  </si>
  <si>
    <t>Mousii_G</t>
  </si>
  <si>
    <t>Nancyroo</t>
  </si>
  <si>
    <t>Elllllaaaa</t>
  </si>
  <si>
    <t>SweetAsHoney87</t>
  </si>
  <si>
    <t>dangerbii</t>
  </si>
  <si>
    <t>KnickersMonica</t>
  </si>
  <si>
    <t>skyblueaviation</t>
  </si>
  <si>
    <t>Cafechan</t>
  </si>
  <si>
    <t>ivyjasmine</t>
  </si>
  <si>
    <t>polarna10</t>
  </si>
  <si>
    <t>alexandra531</t>
  </si>
  <si>
    <t>Alilly</t>
  </si>
  <si>
    <t>susu31</t>
  </si>
  <si>
    <t>fafinettex3</t>
  </si>
  <si>
    <t>KelseeOlger</t>
  </si>
  <si>
    <t>jencyjenks</t>
  </si>
  <si>
    <t>daniellemata</t>
  </si>
  <si>
    <t>Paulinax3</t>
  </si>
  <si>
    <t>hobodave</t>
  </si>
  <si>
    <t>B00_B00</t>
  </si>
  <si>
    <t>artyxlorna</t>
  </si>
  <si>
    <t>Jeans718</t>
  </si>
  <si>
    <t>YUMMommies</t>
  </si>
  <si>
    <t>chongning</t>
  </si>
  <si>
    <t>Yulene</t>
  </si>
  <si>
    <t>softstatic</t>
  </si>
  <si>
    <t>PapacyOfEvil</t>
  </si>
  <si>
    <t>wdleong</t>
  </si>
  <si>
    <t>Em_and_James</t>
  </si>
  <si>
    <t>AdindaDwiPutri</t>
  </si>
  <si>
    <t>bctgb</t>
  </si>
  <si>
    <t>devyndepeter</t>
  </si>
  <si>
    <t>Mozbabe</t>
  </si>
  <si>
    <t>greenlasagna</t>
  </si>
  <si>
    <t>kriscully</t>
  </si>
  <si>
    <t>Rah_ri</t>
  </si>
  <si>
    <t>jaymieeee</t>
  </si>
  <si>
    <t>tommychong76</t>
  </si>
  <si>
    <t>SassyBrunette05</t>
  </si>
  <si>
    <t>AislinnOT</t>
  </si>
  <si>
    <t>ranagazoo</t>
  </si>
  <si>
    <t>Carlotaxx</t>
  </si>
  <si>
    <t>lita519</t>
  </si>
  <si>
    <t>FuchsiaStiletto</t>
  </si>
  <si>
    <t>LittleMissNat</t>
  </si>
  <si>
    <t>EsmeraldaPerez</t>
  </si>
  <si>
    <t>ohxhaiixgianna</t>
  </si>
  <si>
    <t>LMNOPAIRMAN</t>
  </si>
  <si>
    <t>Cass_fryer</t>
  </si>
  <si>
    <t>Byte_Size</t>
  </si>
  <si>
    <t>LizeU</t>
  </si>
  <si>
    <t>Sovietrich</t>
  </si>
  <si>
    <t>onimobi</t>
  </si>
  <si>
    <t>alexmasonlive</t>
  </si>
  <si>
    <t>Chloe_Adele</t>
  </si>
  <si>
    <t>LarissaBina</t>
  </si>
  <si>
    <t>Techunique</t>
  </si>
  <si>
    <t>sssandcastles</t>
  </si>
  <si>
    <t>fashionistanic</t>
  </si>
  <si>
    <t>TARPbabyZucker</t>
  </si>
  <si>
    <t>cabedababe</t>
  </si>
  <si>
    <t>Mittens01</t>
  </si>
  <si>
    <t>guykawasaki</t>
  </si>
  <si>
    <t>drabsch</t>
  </si>
  <si>
    <t>The_Red_Fleece</t>
  </si>
  <si>
    <t>jesmonmon</t>
  </si>
  <si>
    <t>laurenalexan</t>
  </si>
  <si>
    <t>millton</t>
  </si>
  <si>
    <t>Stephaniestwitt</t>
  </si>
  <si>
    <t>rschooler</t>
  </si>
  <si>
    <t>toraks</t>
  </si>
  <si>
    <t>INTROMAGAZINE</t>
  </si>
  <si>
    <t>xXMaggyXx</t>
  </si>
  <si>
    <t>musetorial</t>
  </si>
  <si>
    <t>TiaKimMakeup</t>
  </si>
  <si>
    <t>xeduarda</t>
  </si>
  <si>
    <t>twilightizbeast</t>
  </si>
  <si>
    <t>davidhitt</t>
  </si>
  <si>
    <t>su_lee</t>
  </si>
  <si>
    <t>chriscalvetti</t>
  </si>
  <si>
    <t>thezomeister</t>
  </si>
  <si>
    <t>gilmartiny</t>
  </si>
  <si>
    <t>tlhead</t>
  </si>
  <si>
    <t>adunbier</t>
  </si>
  <si>
    <t>miss5678</t>
  </si>
  <si>
    <t>coriordan</t>
  </si>
  <si>
    <t>tinang</t>
  </si>
  <si>
    <t>adamswords</t>
  </si>
  <si>
    <t>ohHi_heatherr</t>
  </si>
  <si>
    <t>kaseano</t>
  </si>
  <si>
    <t>meila_moo</t>
  </si>
  <si>
    <t>tengoREALambre</t>
  </si>
  <si>
    <t>jjanthony70</t>
  </si>
  <si>
    <t>Stew</t>
  </si>
  <si>
    <t>candyann</t>
  </si>
  <si>
    <t>quocanhnguyen</t>
  </si>
  <si>
    <t>eandrew</t>
  </si>
  <si>
    <t>Micik</t>
  </si>
  <si>
    <t>WHEEZYDABOSS</t>
  </si>
  <si>
    <t>SulemDaBella2</t>
  </si>
  <si>
    <t>wquiviger</t>
  </si>
  <si>
    <t>jennanicole</t>
  </si>
  <si>
    <t>Chloe1732</t>
  </si>
  <si>
    <t>adhita_w</t>
  </si>
  <si>
    <t>mariapersson</t>
  </si>
  <si>
    <t>anjilala</t>
  </si>
  <si>
    <t>klaudia_tarczon</t>
  </si>
  <si>
    <t>garciax5</t>
  </si>
  <si>
    <t>Ai_Cee</t>
  </si>
  <si>
    <t>j0ely</t>
  </si>
  <si>
    <t>MissBim</t>
  </si>
  <si>
    <t>SYNtheticMantis</t>
  </si>
  <si>
    <t>MsRandomm</t>
  </si>
  <si>
    <t>CancelThatcher</t>
  </si>
  <si>
    <t>Sedity_Kitty</t>
  </si>
  <si>
    <t>jimmywim</t>
  </si>
  <si>
    <t>juice_x</t>
  </si>
  <si>
    <t>zamzarvideo</t>
  </si>
  <si>
    <t>Not_Damien</t>
  </si>
  <si>
    <t>xxkristinmo</t>
  </si>
  <si>
    <t>pstoellberger</t>
  </si>
  <si>
    <t>annvec</t>
  </si>
  <si>
    <t>chloeJR</t>
  </si>
  <si>
    <t>AMBiSHCHiC</t>
  </si>
  <si>
    <t>Janedoex0x</t>
  </si>
  <si>
    <t>hipmamacita</t>
  </si>
  <si>
    <t>VanLo</t>
  </si>
  <si>
    <t>MrsCarrnage</t>
  </si>
  <si>
    <t>3dsketchbook</t>
  </si>
  <si>
    <t>maceacme</t>
  </si>
  <si>
    <t>awkwardxsilence</t>
  </si>
  <si>
    <t>JohnRobertM</t>
  </si>
  <si>
    <t>Lainer</t>
  </si>
  <si>
    <t>MsRaa</t>
  </si>
  <si>
    <t>blackandredeye</t>
  </si>
  <si>
    <t>kristenkim03</t>
  </si>
  <si>
    <t>maikole89</t>
  </si>
  <si>
    <t>theprincessw</t>
  </si>
  <si>
    <t>dubh1967</t>
  </si>
  <si>
    <t>JesCoolbaugh</t>
  </si>
  <si>
    <t>BitterSweetzz</t>
  </si>
  <si>
    <t>emikedunn</t>
  </si>
  <si>
    <t>AndyLuv</t>
  </si>
  <si>
    <t>stevethekeeve</t>
  </si>
  <si>
    <t>UKKelleyB</t>
  </si>
  <si>
    <t>whereslily</t>
  </si>
  <si>
    <t>Orbette</t>
  </si>
  <si>
    <t>maymay121</t>
  </si>
  <si>
    <t>RealsweetP</t>
  </si>
  <si>
    <t>sanyalmonamie</t>
  </si>
  <si>
    <t>Jahtnia</t>
  </si>
  <si>
    <t>KenyaWilliams</t>
  </si>
  <si>
    <t>jshirley</t>
  </si>
  <si>
    <t>steshka88</t>
  </si>
  <si>
    <t>georgedore</t>
  </si>
  <si>
    <t>thisismyspot</t>
  </si>
  <si>
    <t>ardyag</t>
  </si>
  <si>
    <t>grimfandango</t>
  </si>
  <si>
    <t>gldnhlo</t>
  </si>
  <si>
    <t>LiloHK</t>
  </si>
  <si>
    <t>GinaLacolla</t>
  </si>
  <si>
    <t>chloewalshh</t>
  </si>
  <si>
    <t>meli_beli91</t>
  </si>
  <si>
    <t>GraemeF</t>
  </si>
  <si>
    <t>lexieng</t>
  </si>
  <si>
    <t>7arah</t>
  </si>
  <si>
    <t>dutchican</t>
  </si>
  <si>
    <t>so_robsessed</t>
  </si>
  <si>
    <t>Blaise24</t>
  </si>
  <si>
    <t>Kristin61378</t>
  </si>
  <si>
    <t>cmgarcia</t>
  </si>
  <si>
    <t>moroccanchick</t>
  </si>
  <si>
    <t>Phouc</t>
  </si>
  <si>
    <t>Sarsie21</t>
  </si>
  <si>
    <t>buhrayaaan</t>
  </si>
  <si>
    <t>KarenBooxD</t>
  </si>
  <si>
    <t>pamela__ann</t>
  </si>
  <si>
    <t>cunningstunts22</t>
  </si>
  <si>
    <t>rileywiebe</t>
  </si>
  <si>
    <t>ryking</t>
  </si>
  <si>
    <t>Brooke_Wyatt</t>
  </si>
  <si>
    <t>starryeyes59</t>
  </si>
  <si>
    <t>_rainysunday</t>
  </si>
  <si>
    <t>LindsayMDaly</t>
  </si>
  <si>
    <t>missxkaren</t>
  </si>
  <si>
    <t>leleleo</t>
  </si>
  <si>
    <t>PartyGurle</t>
  </si>
  <si>
    <t>randygoudeau</t>
  </si>
  <si>
    <t>jermy201</t>
  </si>
  <si>
    <t>daCubsCat</t>
  </si>
  <si>
    <t>betttthhhh</t>
  </si>
  <si>
    <t>ggsel</t>
  </si>
  <si>
    <t>ItsJustTy</t>
  </si>
  <si>
    <t>Anddh</t>
  </si>
  <si>
    <t>HeathBrady</t>
  </si>
  <si>
    <t>Aimeeeeb</t>
  </si>
  <si>
    <t>erdoland</t>
  </si>
  <si>
    <t>DonperryOnline</t>
  </si>
  <si>
    <t>mayurizzi</t>
  </si>
  <si>
    <t>delmontyb</t>
  </si>
  <si>
    <t>DianeLovesJB</t>
  </si>
  <si>
    <t>lizziebeth81</t>
  </si>
  <si>
    <t>matthewbudd</t>
  </si>
  <si>
    <t>mariethebee</t>
  </si>
  <si>
    <t>NonoGERRARD</t>
  </si>
  <si>
    <t>Manderin725</t>
  </si>
  <si>
    <t>DBlEA</t>
  </si>
  <si>
    <t>charlotteVSC</t>
  </si>
  <si>
    <t>Nate_B</t>
  </si>
  <si>
    <t>Urdeziree</t>
  </si>
  <si>
    <t>Sophiyy</t>
  </si>
  <si>
    <t>MadelynsMama</t>
  </si>
  <si>
    <t>SZimms</t>
  </si>
  <si>
    <t>woodlandalyssa</t>
  </si>
  <si>
    <t>jenndoughlynne</t>
  </si>
  <si>
    <t>moneyman321</t>
  </si>
  <si>
    <t>nniaa</t>
  </si>
  <si>
    <t>dspringa</t>
  </si>
  <si>
    <t>purplelime</t>
  </si>
  <si>
    <t>Monsex</t>
  </si>
  <si>
    <t>allybritchick</t>
  </si>
  <si>
    <t>ARo17</t>
  </si>
  <si>
    <t>kiwinicole</t>
  </si>
  <si>
    <t>newportNewsPort</t>
  </si>
  <si>
    <t>kassykassandra</t>
  </si>
  <si>
    <t>tianadvargas</t>
  </si>
  <si>
    <t>dadarria</t>
  </si>
  <si>
    <t>JohnBMcConnell</t>
  </si>
  <si>
    <t>bootsy1</t>
  </si>
  <si>
    <t>love_enthusiast</t>
  </si>
  <si>
    <t>MarIaSinger</t>
  </si>
  <si>
    <t>dillyeotess</t>
  </si>
  <si>
    <t>jlucky87</t>
  </si>
  <si>
    <t>jesshake</t>
  </si>
  <si>
    <t>erikflowchild</t>
  </si>
  <si>
    <t>princessnareh</t>
  </si>
  <si>
    <t>MisssV33</t>
  </si>
  <si>
    <t>JuleGottixOx</t>
  </si>
  <si>
    <t>mstrendy</t>
  </si>
  <si>
    <t>simonpra</t>
  </si>
  <si>
    <t>ronearl</t>
  </si>
  <si>
    <t>jkhighley</t>
  </si>
  <si>
    <t>cakeblast</t>
  </si>
  <si>
    <t>CosmosGirl</t>
  </si>
  <si>
    <t>TechDad</t>
  </si>
  <si>
    <t>ireese20</t>
  </si>
  <si>
    <t>bermyWHAT</t>
  </si>
  <si>
    <t>CasualCottage</t>
  </si>
  <si>
    <t>MyeshaBreAir</t>
  </si>
  <si>
    <t>izziblem</t>
  </si>
  <si>
    <t>VoodooJohnson</t>
  </si>
  <si>
    <t>nutzpie</t>
  </si>
  <si>
    <t>ResourcefulMom</t>
  </si>
  <si>
    <t>SarahEOlivo</t>
  </si>
  <si>
    <t>christinaxcore</t>
  </si>
  <si>
    <t>kailahkaotic</t>
  </si>
  <si>
    <t>mgfilion</t>
  </si>
  <si>
    <t>ddgonzlez</t>
  </si>
  <si>
    <t>Jess_Len</t>
  </si>
  <si>
    <t>ORiley_90</t>
  </si>
  <si>
    <t>kerasmith</t>
  </si>
  <si>
    <t>brightsides</t>
  </si>
  <si>
    <t>Cristian0</t>
  </si>
  <si>
    <t>kristinbrennan</t>
  </si>
  <si>
    <t>deteecher</t>
  </si>
  <si>
    <t>EmsABitBored</t>
  </si>
  <si>
    <t>MarcyKedziorek</t>
  </si>
  <si>
    <t>LaurenCheryl</t>
  </si>
  <si>
    <t>mohammadtaufan</t>
  </si>
  <si>
    <t>archiefan513</t>
  </si>
  <si>
    <t>gqgoat</t>
  </si>
  <si>
    <t>joohskywalker</t>
  </si>
  <si>
    <t>Hayesimus</t>
  </si>
  <si>
    <t>jobiegirl6</t>
  </si>
  <si>
    <t>tomcopland</t>
  </si>
  <si>
    <t>yvonnekristin1</t>
  </si>
  <si>
    <t>CMHSPETS</t>
  </si>
  <si>
    <t>fiberartisan</t>
  </si>
  <si>
    <t>ahhemilybeck</t>
  </si>
  <si>
    <t>miss_c_xx</t>
  </si>
  <si>
    <t>tngonzalez</t>
  </si>
  <si>
    <t>italiabella210</t>
  </si>
  <si>
    <t>megan_mcfly</t>
  </si>
  <si>
    <t>larsdigerud</t>
  </si>
  <si>
    <t>MiiikeyThomas</t>
  </si>
  <si>
    <t>Marco713</t>
  </si>
  <si>
    <t>victoriahooper</t>
  </si>
  <si>
    <t>dreamz69</t>
  </si>
  <si>
    <t>soberirishguy</t>
  </si>
  <si>
    <t>awesomegan</t>
  </si>
  <si>
    <t>mgnelson</t>
  </si>
  <si>
    <t>pulpologist</t>
  </si>
  <si>
    <t>chuckg4509</t>
  </si>
  <si>
    <t>Shaunaboo9008</t>
  </si>
  <si>
    <t>lisalangrish</t>
  </si>
  <si>
    <t>jennmichelletx</t>
  </si>
  <si>
    <t>reddotvirgo</t>
  </si>
  <si>
    <t>LeslieFrd495</t>
  </si>
  <si>
    <t>jmo_1985</t>
  </si>
  <si>
    <t>moana69</t>
  </si>
  <si>
    <t>lakergirl823</t>
  </si>
  <si>
    <t>Flemingo_04</t>
  </si>
  <si>
    <t>KatharineNicole</t>
  </si>
  <si>
    <t>NickWill60</t>
  </si>
  <si>
    <t>kindredSue</t>
  </si>
  <si>
    <t>yojibee</t>
  </si>
  <si>
    <t>cros79</t>
  </si>
  <si>
    <t>avonlovesjb</t>
  </si>
  <si>
    <t>bigpieps</t>
  </si>
  <si>
    <t>RiChGuRlTiFF</t>
  </si>
  <si>
    <t>bbeevverly</t>
  </si>
  <si>
    <t>Sega</t>
  </si>
  <si>
    <t>abba_ks</t>
  </si>
  <si>
    <t>matt_olsen</t>
  </si>
  <si>
    <t>stormberry</t>
  </si>
  <si>
    <t>BethanyDC</t>
  </si>
  <si>
    <t>missquilt</t>
  </si>
  <si>
    <t>aye_paige</t>
  </si>
  <si>
    <t>jurlique</t>
  </si>
  <si>
    <t>gslam</t>
  </si>
  <si>
    <t>TheyCallMeS</t>
  </si>
  <si>
    <t>becketming</t>
  </si>
  <si>
    <t>Jaketherake88</t>
  </si>
  <si>
    <t>happhuber</t>
  </si>
  <si>
    <t>thenameisjuls</t>
  </si>
  <si>
    <t>lgesin</t>
  </si>
  <si>
    <t>Chula215</t>
  </si>
  <si>
    <t>andrewbloom</t>
  </si>
  <si>
    <t>Thracks</t>
  </si>
  <si>
    <t>ckupitz</t>
  </si>
  <si>
    <t>meowmixxi</t>
  </si>
  <si>
    <t>DLNelson</t>
  </si>
  <si>
    <t>emmera</t>
  </si>
  <si>
    <t>qualityfrog</t>
  </si>
  <si>
    <t>TomSau</t>
  </si>
  <si>
    <t>joanneclairexxx</t>
  </si>
  <si>
    <t>123khrystina</t>
  </si>
  <si>
    <t>miss_ra</t>
  </si>
  <si>
    <t>AdamoSuus</t>
  </si>
  <si>
    <t>Maggs1972</t>
  </si>
  <si>
    <t>PhumeSithole</t>
  </si>
  <si>
    <t>brittluvbug</t>
  </si>
  <si>
    <t>chachikruel</t>
  </si>
  <si>
    <t>Keith_mark</t>
  </si>
  <si>
    <t>iLolaa</t>
  </si>
  <si>
    <t>TongeyLad</t>
  </si>
  <si>
    <t>girliesportsfan</t>
  </si>
  <si>
    <t>TheDebauchee</t>
  </si>
  <si>
    <t>alanakhea</t>
  </si>
  <si>
    <t>Emiliola</t>
  </si>
  <si>
    <t>andreayoas</t>
  </si>
  <si>
    <t>sarahcd77</t>
  </si>
  <si>
    <t>martinuttley</t>
  </si>
  <si>
    <t>FunnyMonkie</t>
  </si>
  <si>
    <t>sanguinesu</t>
  </si>
  <si>
    <t>many_miles</t>
  </si>
  <si>
    <t>7rex</t>
  </si>
  <si>
    <t>inckognito</t>
  </si>
  <si>
    <t>BeeLeigh17</t>
  </si>
  <si>
    <t>LAURENSFACE</t>
  </si>
  <si>
    <t>fayethompson</t>
  </si>
  <si>
    <t>pyry</t>
  </si>
  <si>
    <t>MusicJules</t>
  </si>
  <si>
    <t>RemiG14</t>
  </si>
  <si>
    <t>MeetMeInHeaven</t>
  </si>
  <si>
    <t>xSkreaMx</t>
  </si>
  <si>
    <t>lizzyhu2</t>
  </si>
  <si>
    <t>greenday2011</t>
  </si>
  <si>
    <t>braddyg</t>
  </si>
  <si>
    <t>kathrine_21</t>
  </si>
  <si>
    <t>seanhean</t>
  </si>
  <si>
    <t>MadThatter</t>
  </si>
  <si>
    <t>KazQuek</t>
  </si>
  <si>
    <t>bowiechick</t>
  </si>
  <si>
    <t>jillibean623</t>
  </si>
  <si>
    <t>MMCx7</t>
  </si>
  <si>
    <t>Chevonne007</t>
  </si>
  <si>
    <t>simonejane</t>
  </si>
  <si>
    <t>Isi7791</t>
  </si>
  <si>
    <t>Tainomangu</t>
  </si>
  <si>
    <t>littlemissrainy</t>
  </si>
  <si>
    <t>marie_v_c</t>
  </si>
  <si>
    <t>blairyates</t>
  </si>
  <si>
    <t>OLIVERxGREEN</t>
  </si>
  <si>
    <t>freakgoddess</t>
  </si>
  <si>
    <t>NikooRahmani</t>
  </si>
  <si>
    <t>Blaq_</t>
  </si>
  <si>
    <t>tinaranda</t>
  </si>
  <si>
    <t>Hellhale</t>
  </si>
  <si>
    <t>AquariusV</t>
  </si>
  <si>
    <t>dottiedotz</t>
  </si>
  <si>
    <t>egach</t>
  </si>
  <si>
    <t>ThatMandy</t>
  </si>
  <si>
    <t>Melirod1103</t>
  </si>
  <si>
    <t>CAsLittleAngel</t>
  </si>
  <si>
    <t>h0ll0wd0ll</t>
  </si>
  <si>
    <t>yuven16</t>
  </si>
  <si>
    <t>danym</t>
  </si>
  <si>
    <t>MarkTHook</t>
  </si>
  <si>
    <t>silenceisntgold</t>
  </si>
  <si>
    <t>mikecase</t>
  </si>
  <si>
    <t>iworkinundies</t>
  </si>
  <si>
    <t>carlsaurx3</t>
  </si>
  <si>
    <t>soldbyash</t>
  </si>
  <si>
    <t>RaYnAe111</t>
  </si>
  <si>
    <t>AngusTheGreat</t>
  </si>
  <si>
    <t>LucyAnnabel</t>
  </si>
  <si>
    <t>DomoJae</t>
  </si>
  <si>
    <t>SkylorShelPow</t>
  </si>
  <si>
    <t>amandafortier</t>
  </si>
  <si>
    <t>veganboy</t>
  </si>
  <si>
    <t>babyboy_max</t>
  </si>
  <si>
    <t>tamarahhr</t>
  </si>
  <si>
    <t>CapeLizard</t>
  </si>
  <si>
    <t>Xiaolin_Lu</t>
  </si>
  <si>
    <t>SimonLYW</t>
  </si>
  <si>
    <t>pwintphyushwe</t>
  </si>
  <si>
    <t>kdot</t>
  </si>
  <si>
    <t>nodnarb336</t>
  </si>
  <si>
    <t>Caitmack</t>
  </si>
  <si>
    <t>jordynlyn</t>
  </si>
  <si>
    <t>Moptch</t>
  </si>
  <si>
    <t>JesusMcClay</t>
  </si>
  <si>
    <t>charlformd</t>
  </si>
  <si>
    <t>YesBiscuit</t>
  </si>
  <si>
    <t>andzigzag</t>
  </si>
  <si>
    <t>lilnoe4</t>
  </si>
  <si>
    <t>blt_33</t>
  </si>
  <si>
    <t>Katydidnt420</t>
  </si>
  <si>
    <t>Dlofit</t>
  </si>
  <si>
    <t>amezri</t>
  </si>
  <si>
    <t>chaste145</t>
  </si>
  <si>
    <t>ashley_mock</t>
  </si>
  <si>
    <t>claireniamh</t>
  </si>
  <si>
    <t>bayinghound</t>
  </si>
  <si>
    <t>shazbhaz</t>
  </si>
  <si>
    <t>musiclovestef</t>
  </si>
  <si>
    <t>heartsalike</t>
  </si>
  <si>
    <t>GimmeMaurr</t>
  </si>
  <si>
    <t>Rajio</t>
  </si>
  <si>
    <t>LeelaChrista</t>
  </si>
  <si>
    <t>Darshea15</t>
  </si>
  <si>
    <t>eHarmony_jack</t>
  </si>
  <si>
    <t>Jupiter008</t>
  </si>
  <si>
    <t>CrazyDude777</t>
  </si>
  <si>
    <t>eric_mack</t>
  </si>
  <si>
    <t>shinsta</t>
  </si>
  <si>
    <t>Journopig</t>
  </si>
  <si>
    <t>ShadowLOD</t>
  </si>
  <si>
    <t>JKandBVGirl</t>
  </si>
  <si>
    <t>darkinnocent</t>
  </si>
  <si>
    <t>BlacFashionIcon</t>
  </si>
  <si>
    <t>PamelaAngus</t>
  </si>
  <si>
    <t>ElishevaAmarya</t>
  </si>
  <si>
    <t>JessLuvsLove</t>
  </si>
  <si>
    <t>Spit_12</t>
  </si>
  <si>
    <t>tiffanymead</t>
  </si>
  <si>
    <t>3rdWaltz</t>
  </si>
  <si>
    <t>deennanelson</t>
  </si>
  <si>
    <t>chollis</t>
  </si>
  <si>
    <t>kit_kat_21</t>
  </si>
  <si>
    <t>dawnaiello22</t>
  </si>
  <si>
    <t>sh0rt3376</t>
  </si>
  <si>
    <t>jerrowl</t>
  </si>
  <si>
    <t>graterkid95</t>
  </si>
  <si>
    <t>phil78_chuck</t>
  </si>
  <si>
    <t>divaglam33</t>
  </si>
  <si>
    <t>itsgnatyo</t>
  </si>
  <si>
    <t>realpaige</t>
  </si>
  <si>
    <t>Dizzy727</t>
  </si>
  <si>
    <t>3nalicious</t>
  </si>
  <si>
    <t>megank</t>
  </si>
  <si>
    <t>logaaan</t>
  </si>
  <si>
    <t>IndyChappy</t>
  </si>
  <si>
    <t>PrincessChelsea</t>
  </si>
  <si>
    <t>dan_kneeshaw</t>
  </si>
  <si>
    <t>TipBEE</t>
  </si>
  <si>
    <t>micaela311</t>
  </si>
  <si>
    <t>brilliantrouble</t>
  </si>
  <si>
    <t>_iBrandon</t>
  </si>
  <si>
    <t>ladyxboheme</t>
  </si>
  <si>
    <t>Haffiz22</t>
  </si>
  <si>
    <t>deadlyknitshade</t>
  </si>
  <si>
    <t>jennim958</t>
  </si>
  <si>
    <t>kiddfuturistic</t>
  </si>
  <si>
    <t>pushkalAnand</t>
  </si>
  <si>
    <t>therealgigi96</t>
  </si>
  <si>
    <t>lucyannefoster</t>
  </si>
  <si>
    <t>pommeperdu</t>
  </si>
  <si>
    <t>bethgg</t>
  </si>
  <si>
    <t>quikwit</t>
  </si>
  <si>
    <t>cloudyah</t>
  </si>
  <si>
    <t>jmeburnett</t>
  </si>
  <si>
    <t>LizB18</t>
  </si>
  <si>
    <t>vickying</t>
  </si>
  <si>
    <t>r2powell</t>
  </si>
  <si>
    <t>conlon_casey</t>
  </si>
  <si>
    <t>V_Ben</t>
  </si>
  <si>
    <t>mistywenisch</t>
  </si>
  <si>
    <t>sohant</t>
  </si>
  <si>
    <t>iiskewlz</t>
  </si>
  <si>
    <t>scottdwest</t>
  </si>
  <si>
    <t>voenixrising</t>
  </si>
  <si>
    <t>westcoaststyle</t>
  </si>
  <si>
    <t>caearl</t>
  </si>
  <si>
    <t>au_twis_dom</t>
  </si>
  <si>
    <t>NatiKuhnNews</t>
  </si>
  <si>
    <t>fcknbarbee</t>
  </si>
  <si>
    <t>jesscady</t>
  </si>
  <si>
    <t>fotensity</t>
  </si>
  <si>
    <t>berlin_girl</t>
  </si>
  <si>
    <t>chrismou</t>
  </si>
  <si>
    <t>NeimaOmar</t>
  </si>
  <si>
    <t>cptmichael101st</t>
  </si>
  <si>
    <t>trey_brunson</t>
  </si>
  <si>
    <t>tanyeehou</t>
  </si>
  <si>
    <t>PoeLeary</t>
  </si>
  <si>
    <t>FISHNUT28</t>
  </si>
  <si>
    <t>samanth93</t>
  </si>
  <si>
    <t>katelynroussos</t>
  </si>
  <si>
    <t>prisc0921</t>
  </si>
  <si>
    <t>anandramesh</t>
  </si>
  <si>
    <t>ryapee</t>
  </si>
  <si>
    <t>VictoriaBurrow</t>
  </si>
  <si>
    <t>NESpiegel</t>
  </si>
  <si>
    <t>meatstack</t>
  </si>
  <si>
    <t>bunnynana</t>
  </si>
  <si>
    <t>Jhonze</t>
  </si>
  <si>
    <t>eddbc</t>
  </si>
  <si>
    <t>caitlinronnoco</t>
  </si>
  <si>
    <t>Chaddiva</t>
  </si>
  <si>
    <t>whatdrivesyou03</t>
  </si>
  <si>
    <t>king_of_kings</t>
  </si>
  <si>
    <t>zbieraj</t>
  </si>
  <si>
    <t>team_allen</t>
  </si>
  <si>
    <t>EmilyCKafel</t>
  </si>
  <si>
    <t>jaredude</t>
  </si>
  <si>
    <t>cassidylm</t>
  </si>
  <si>
    <t>isfingawesome</t>
  </si>
  <si>
    <t>RoboElectric</t>
  </si>
  <si>
    <t>GSpooner80</t>
  </si>
  <si>
    <t>beckylharmon</t>
  </si>
  <si>
    <t>mndTiiu</t>
  </si>
  <si>
    <t>sbook</t>
  </si>
  <si>
    <t>reuben26chn</t>
  </si>
  <si>
    <t>jslye_00</t>
  </si>
  <si>
    <t>understandblue</t>
  </si>
  <si>
    <t>DESisPEACHY</t>
  </si>
  <si>
    <t>hellogigii</t>
  </si>
  <si>
    <t>ErmaSam</t>
  </si>
  <si>
    <t>bobkurthy</t>
  </si>
  <si>
    <t>kleyva</t>
  </si>
  <si>
    <t>SamiWriter</t>
  </si>
  <si>
    <t>Drmcmarc</t>
  </si>
  <si>
    <t>Tobybromwich</t>
  </si>
  <si>
    <t>kirstbaybee</t>
  </si>
  <si>
    <t>MasterAbbott</t>
  </si>
  <si>
    <t>CarysAnn</t>
  </si>
  <si>
    <t>Annelizebatt</t>
  </si>
  <si>
    <t>kickasskass</t>
  </si>
  <si>
    <t>johnnymusselman</t>
  </si>
  <si>
    <t>Larocho1</t>
  </si>
  <si>
    <t>Pilot_Nunez</t>
  </si>
  <si>
    <t>xdidi</t>
  </si>
  <si>
    <t>haleydyar</t>
  </si>
  <si>
    <t>jasperjed</t>
  </si>
  <si>
    <t>TheBrie</t>
  </si>
  <si>
    <t>YrfSquad</t>
  </si>
  <si>
    <t>mericlese</t>
  </si>
  <si>
    <t>shamiahatesyou</t>
  </si>
  <si>
    <t>emilyschulz</t>
  </si>
  <si>
    <t>JcEmery9</t>
  </si>
  <si>
    <t>esotericaqua</t>
  </si>
  <si>
    <t>BrianaGucci</t>
  </si>
  <si>
    <t>ishiewishie</t>
  </si>
  <si>
    <t>Liz2586</t>
  </si>
  <si>
    <t>sssssarah</t>
  </si>
  <si>
    <t>DAWNIEB</t>
  </si>
  <si>
    <t>Pita_lu</t>
  </si>
  <si>
    <t>YanaYellow</t>
  </si>
  <si>
    <t>srussell705</t>
  </si>
  <si>
    <t>filmactor</t>
  </si>
  <si>
    <t>indiaharlow</t>
  </si>
  <si>
    <t>Introducextina</t>
  </si>
  <si>
    <t>lalalen</t>
  </si>
  <si>
    <t>Alipalli</t>
  </si>
  <si>
    <t>tanishaisad0ll</t>
  </si>
  <si>
    <t>katebuckjr</t>
  </si>
  <si>
    <t>joonkeongg</t>
  </si>
  <si>
    <t>damoeldiablo</t>
  </si>
  <si>
    <t>yeramudbutt</t>
  </si>
  <si>
    <t>alyssamaharani</t>
  </si>
  <si>
    <t>fayedavies</t>
  </si>
  <si>
    <t>dgnt08</t>
  </si>
  <si>
    <t>captianjohnson</t>
  </si>
  <si>
    <t>Urquhartxx</t>
  </si>
  <si>
    <t>TimbrePitch</t>
  </si>
  <si>
    <t>Kimmie296</t>
  </si>
  <si>
    <t>hardcoreware</t>
  </si>
  <si>
    <t>capsforkids</t>
  </si>
  <si>
    <t>adam_loverr</t>
  </si>
  <si>
    <t>buckmasterflash</t>
  </si>
  <si>
    <t>xskysarebluex</t>
  </si>
  <si>
    <t>ninaeff</t>
  </si>
  <si>
    <t>crclesqure</t>
  </si>
  <si>
    <t>awestthegreat</t>
  </si>
  <si>
    <t>Meshell7986</t>
  </si>
  <si>
    <t>crissbaby88</t>
  </si>
  <si>
    <t>eddiethepimp</t>
  </si>
  <si>
    <t>mandythompson</t>
  </si>
  <si>
    <t>highonfumes</t>
  </si>
  <si>
    <t>christopherJR</t>
  </si>
  <si>
    <t>chrissy_dl</t>
  </si>
  <si>
    <t>BlondeBimbo69</t>
  </si>
  <si>
    <t>GoRyLiCiOuS</t>
  </si>
  <si>
    <t>theecohummer</t>
  </si>
  <si>
    <t>racheldohertyy</t>
  </si>
  <si>
    <t>allstarsonline</t>
  </si>
  <si>
    <t>hansy_k</t>
  </si>
  <si>
    <t>treeceee</t>
  </si>
  <si>
    <t>chadmoran</t>
  </si>
  <si>
    <t>Alan_Farrell</t>
  </si>
  <si>
    <t>AdrienneOz</t>
  </si>
  <si>
    <t>destyawesome</t>
  </si>
  <si>
    <t>catfish_ohm</t>
  </si>
  <si>
    <t>helenfrench</t>
  </si>
  <si>
    <t>MsBeanstalk</t>
  </si>
  <si>
    <t>SianSophia</t>
  </si>
  <si>
    <t>iheartuhardcore</t>
  </si>
  <si>
    <t>asronatypes</t>
  </si>
  <si>
    <t>Pattyoboe</t>
  </si>
  <si>
    <t>Tantalum</t>
  </si>
  <si>
    <t>thenjhammer</t>
  </si>
  <si>
    <t>ilovepeanuts</t>
  </si>
  <si>
    <t>the_sandman_</t>
  </si>
  <si>
    <t>ashleydc</t>
  </si>
  <si>
    <t>nee_daz</t>
  </si>
  <si>
    <t>JenniferxVIP</t>
  </si>
  <si>
    <t>TDAJS_Nick</t>
  </si>
  <si>
    <t>RebeccaJudd</t>
  </si>
  <si>
    <t>mandycandy1507</t>
  </si>
  <si>
    <t>FlyLeafGal</t>
  </si>
  <si>
    <t>haleyschmaley</t>
  </si>
  <si>
    <t>hayleycoll</t>
  </si>
  <si>
    <t>amcneer</t>
  </si>
  <si>
    <t>superpeeps85</t>
  </si>
  <si>
    <t>BrownTink</t>
  </si>
  <si>
    <t>taintedglasses</t>
  </si>
  <si>
    <t>icecoldlatte</t>
  </si>
  <si>
    <t>caityyyy</t>
  </si>
  <si>
    <t>gemz_taylor</t>
  </si>
  <si>
    <t>cowboysnaliens1</t>
  </si>
  <si>
    <t>tweetiie</t>
  </si>
  <si>
    <t>Spangila</t>
  </si>
  <si>
    <t>deiiaa</t>
  </si>
  <si>
    <t>calla68</t>
  </si>
  <si>
    <t>BritsOnPole</t>
  </si>
  <si>
    <t>Ensorceled</t>
  </si>
  <si>
    <t>ladydru820</t>
  </si>
  <si>
    <t>AnneDouglas</t>
  </si>
  <si>
    <t>stacefarmface</t>
  </si>
  <si>
    <t>fubar69</t>
  </si>
  <si>
    <t>sophie_mattes</t>
  </si>
  <si>
    <t>BruceAFuchs</t>
  </si>
  <si>
    <t>emmillllyy</t>
  </si>
  <si>
    <t>MissPlush</t>
  </si>
  <si>
    <t>jen_chen</t>
  </si>
  <si>
    <t>cocacolaa</t>
  </si>
  <si>
    <t>Stork501</t>
  </si>
  <si>
    <t>hockey_gurl_133</t>
  </si>
  <si>
    <t>SaintAcid</t>
  </si>
  <si>
    <t>WhatsCookn89</t>
  </si>
  <si>
    <t>redexile</t>
  </si>
  <si>
    <t>mayflowerchen</t>
  </si>
  <si>
    <t>LornaParrett</t>
  </si>
  <si>
    <t>milanabdul</t>
  </si>
  <si>
    <t>clarasdiary</t>
  </si>
  <si>
    <t>cristinascrap</t>
  </si>
  <si>
    <t>whycart</t>
  </si>
  <si>
    <t>lostkiwi</t>
  </si>
  <si>
    <t>babygirlalana</t>
  </si>
  <si>
    <t>shandibw</t>
  </si>
  <si>
    <t>beautyblackdiva</t>
  </si>
  <si>
    <t>Patz_Girl_86</t>
  </si>
  <si>
    <t>don_john</t>
  </si>
  <si>
    <t>SeriouslyMate</t>
  </si>
  <si>
    <t>svandiamo</t>
  </si>
  <si>
    <t>ad0815</t>
  </si>
  <si>
    <t>Megsy1984</t>
  </si>
  <si>
    <t>OneSmallFire</t>
  </si>
  <si>
    <t>bubbalicious</t>
  </si>
  <si>
    <t>cpx86</t>
  </si>
  <si>
    <t>ryantherobot</t>
  </si>
  <si>
    <t>prettyshop17</t>
  </si>
  <si>
    <t>masterpiece5</t>
  </si>
  <si>
    <t>HollieR_x</t>
  </si>
  <si>
    <t>dx3m1</t>
  </si>
  <si>
    <t>JoeByrne_</t>
  </si>
  <si>
    <t>laurennhannahh</t>
  </si>
  <si>
    <t>yurbelis</t>
  </si>
  <si>
    <t>Glitoris</t>
  </si>
  <si>
    <t>Adrian_Martinez</t>
  </si>
  <si>
    <t>AutumnPoovey</t>
  </si>
  <si>
    <t>stephaniedang</t>
  </si>
  <si>
    <t>Ryano_89</t>
  </si>
  <si>
    <t>Qaysakhtar</t>
  </si>
  <si>
    <t>davidtreynolds</t>
  </si>
  <si>
    <t>Kikslvr</t>
  </si>
  <si>
    <t>marielefranc</t>
  </si>
  <si>
    <t>carrieland</t>
  </si>
  <si>
    <t>TiffanyAnne94</t>
  </si>
  <si>
    <t>MsRoca</t>
  </si>
  <si>
    <t>couturechicky</t>
  </si>
  <si>
    <t>xxBrittany</t>
  </si>
  <si>
    <t>shariselw</t>
  </si>
  <si>
    <t>dntworiebehippy</t>
  </si>
  <si>
    <t>anlynn</t>
  </si>
  <si>
    <t>rachaaaael</t>
  </si>
  <si>
    <t>Catastrophe1914</t>
  </si>
  <si>
    <t>jg427</t>
  </si>
  <si>
    <t>Aneta_Monika</t>
  </si>
  <si>
    <t>TamaraKiti</t>
  </si>
  <si>
    <t>syddybaby</t>
  </si>
  <si>
    <t>schmelons</t>
  </si>
  <si>
    <t>alpha_prashanth</t>
  </si>
  <si>
    <t>brokenrhapsody</t>
  </si>
  <si>
    <t>kpearce</t>
  </si>
  <si>
    <t>t18nac</t>
  </si>
  <si>
    <t>lizzy1e</t>
  </si>
  <si>
    <t>daynaellacott</t>
  </si>
  <si>
    <t>victoriablack</t>
  </si>
  <si>
    <t>MKeryk</t>
  </si>
  <si>
    <t>LupeHN</t>
  </si>
  <si>
    <t>soulofayoungman</t>
  </si>
  <si>
    <t>YaniTseng</t>
  </si>
  <si>
    <t>clarisseolviga</t>
  </si>
  <si>
    <t>BANKS34</t>
  </si>
  <si>
    <t>hersheysweet</t>
  </si>
  <si>
    <t>MelissaNStevens</t>
  </si>
  <si>
    <t>JANNESALVADOR</t>
  </si>
  <si>
    <t>npealer</t>
  </si>
  <si>
    <t>paulacadengo</t>
  </si>
  <si>
    <t>hlinares</t>
  </si>
  <si>
    <t>ShaniaMileyFan</t>
  </si>
  <si>
    <t>barrysrib</t>
  </si>
  <si>
    <t>MorganMayRapp</t>
  </si>
  <si>
    <t>Lauradorapercy</t>
  </si>
  <si>
    <t>gangstamittens</t>
  </si>
  <si>
    <t>volleymolly</t>
  </si>
  <si>
    <t>MotherofSEM</t>
  </si>
  <si>
    <t>dj_SexiDani</t>
  </si>
  <si>
    <t>jenagblog</t>
  </si>
  <si>
    <t>sabrina_ashlie</t>
  </si>
  <si>
    <t>DKAPHZ</t>
  </si>
  <si>
    <t>CallieAdams</t>
  </si>
  <si>
    <t>Eddiielyn</t>
  </si>
  <si>
    <t>alh1517</t>
  </si>
  <si>
    <t>Chelsea_Alba</t>
  </si>
  <si>
    <t>qachat</t>
  </si>
  <si>
    <t>StephanieMearns</t>
  </si>
  <si>
    <t>moushegian</t>
  </si>
  <si>
    <t>golongo</t>
  </si>
  <si>
    <t>SondaT</t>
  </si>
  <si>
    <t>saralinho</t>
  </si>
  <si>
    <t>JenStewartPhoto</t>
  </si>
  <si>
    <t>kim_depuy</t>
  </si>
  <si>
    <t>_jaydeX</t>
  </si>
  <si>
    <t>_Mykii</t>
  </si>
  <si>
    <t>ktboofaceee</t>
  </si>
  <si>
    <t>Raym</t>
  </si>
  <si>
    <t>michellerowen</t>
  </si>
  <si>
    <t>Danthetrimmer</t>
  </si>
  <si>
    <t>anvtrademark</t>
  </si>
  <si>
    <t>beckie_illson</t>
  </si>
  <si>
    <t>kuthil</t>
  </si>
  <si>
    <t>DarlingNic0tine</t>
  </si>
  <si>
    <t>Kaay94</t>
  </si>
  <si>
    <t>RoryTheBigDog</t>
  </si>
  <si>
    <t>culinarywizard</t>
  </si>
  <si>
    <t>KhandiSweet87</t>
  </si>
  <si>
    <t>raspberrykids</t>
  </si>
  <si>
    <t>Lornafuller2</t>
  </si>
  <si>
    <t>gonegonegoing</t>
  </si>
  <si>
    <t>bluearden</t>
  </si>
  <si>
    <t>DarthShayan</t>
  </si>
  <si>
    <t>theartofbeingg</t>
  </si>
  <si>
    <t>erichdoank</t>
  </si>
  <si>
    <t>dancomer</t>
  </si>
  <si>
    <t>p_augustus</t>
  </si>
  <si>
    <t>curlydena</t>
  </si>
  <si>
    <t>ElysElectric</t>
  </si>
  <si>
    <t>blew1</t>
  </si>
  <si>
    <t>PnutButterNoJam</t>
  </si>
  <si>
    <t>XykoJester</t>
  </si>
  <si>
    <t>Klondike</t>
  </si>
  <si>
    <t>ermadillo9512</t>
  </si>
  <si>
    <t>tjinkerson</t>
  </si>
  <si>
    <t>nicshields</t>
  </si>
  <si>
    <t>cocomousse</t>
  </si>
  <si>
    <t>NuttiNatti13</t>
  </si>
  <si>
    <t>Maudelynn</t>
  </si>
  <si>
    <t>pavelonsky</t>
  </si>
  <si>
    <t>LauraTanser</t>
  </si>
  <si>
    <t>veronica922</t>
  </si>
  <si>
    <t>MusicallyAmanda</t>
  </si>
  <si>
    <t>inkaaa</t>
  </si>
  <si>
    <t>Mz_Jackson</t>
  </si>
  <si>
    <t>AshleeridesaCBR</t>
  </si>
  <si>
    <t>leahboo123</t>
  </si>
  <si>
    <t>bubblesgalore</t>
  </si>
  <si>
    <t>sarahcstrother</t>
  </si>
  <si>
    <t>Jessiefoxx</t>
  </si>
  <si>
    <t>acidflask</t>
  </si>
  <si>
    <t>xXxaimeejoxXx</t>
  </si>
  <si>
    <t>Mandy_Burton</t>
  </si>
  <si>
    <t>queensindel</t>
  </si>
  <si>
    <t>lyocastro</t>
  </si>
  <si>
    <t>denise_slick</t>
  </si>
  <si>
    <t>TheFabSpot</t>
  </si>
  <si>
    <t>Kayceex3</t>
  </si>
  <si>
    <t>K8tex</t>
  </si>
  <si>
    <t>jamesy_zebraboy</t>
  </si>
  <si>
    <t>s4sukhdeep</t>
  </si>
  <si>
    <t>ElleLMac</t>
  </si>
  <si>
    <t>JerzyGirl82</t>
  </si>
  <si>
    <t>Frozen_Pixel</t>
  </si>
  <si>
    <t>theypi</t>
  </si>
  <si>
    <t>drummer566</t>
  </si>
  <si>
    <t>PCOSChick</t>
  </si>
  <si>
    <t>BabyC43</t>
  </si>
  <si>
    <t>ChelseaJeanne84</t>
  </si>
  <si>
    <t>Beer2</t>
  </si>
  <si>
    <t>TallyHoFarms</t>
  </si>
  <si>
    <t>Mariichu</t>
  </si>
  <si>
    <t>janinehrtsnkotb</t>
  </si>
  <si>
    <t>DemetriusHall</t>
  </si>
  <si>
    <t>JustYassy</t>
  </si>
  <si>
    <t>negativereturn</t>
  </si>
  <si>
    <t>emmamcisaac</t>
  </si>
  <si>
    <t>AJ9847</t>
  </si>
  <si>
    <t>lily_scott</t>
  </si>
  <si>
    <t>eclipseguru</t>
  </si>
  <si>
    <t>rosebrittany</t>
  </si>
  <si>
    <t>patriciadevonne</t>
  </si>
  <si>
    <t>ajcorp</t>
  </si>
  <si>
    <t>hc8706</t>
  </si>
  <si>
    <t>AlyL716</t>
  </si>
  <si>
    <t>singandact4God</t>
  </si>
  <si>
    <t>MelChavez</t>
  </si>
  <si>
    <t>mindonly</t>
  </si>
  <si>
    <t>Elliott_Cave</t>
  </si>
  <si>
    <t>citygirllife</t>
  </si>
  <si>
    <t>rtothec</t>
  </si>
  <si>
    <t>qhui</t>
  </si>
  <si>
    <t>ula_b</t>
  </si>
  <si>
    <t>Lradd58</t>
  </si>
  <si>
    <t>Dramabean</t>
  </si>
  <si>
    <t>ashlena</t>
  </si>
  <si>
    <t>vbloke</t>
  </si>
  <si>
    <t>The_Real_Dannie</t>
  </si>
  <si>
    <t>AugustInBethany</t>
  </si>
  <si>
    <t>ELCRI</t>
  </si>
  <si>
    <t>iamnatali</t>
  </si>
  <si>
    <t>Lizzy_Baby</t>
  </si>
  <si>
    <t>cntrybumkn</t>
  </si>
  <si>
    <t>sweetcin</t>
  </si>
  <si>
    <t>MyriadM</t>
  </si>
  <si>
    <t>julietlandau</t>
  </si>
  <si>
    <t>Drphil24</t>
  </si>
  <si>
    <t>wilso850</t>
  </si>
  <si>
    <t>Stephenpj</t>
  </si>
  <si>
    <t>freakinclown</t>
  </si>
  <si>
    <t>LaDolceVita27</t>
  </si>
  <si>
    <t>fridaiXD</t>
  </si>
  <si>
    <t>sofehh</t>
  </si>
  <si>
    <t>amyywalshh</t>
  </si>
  <si>
    <t>Baby__Boy_Miami</t>
  </si>
  <si>
    <t>Mingstaaa</t>
  </si>
  <si>
    <t>constantlonging</t>
  </si>
  <si>
    <t>lauras</t>
  </si>
  <si>
    <t>aliasgard</t>
  </si>
  <si>
    <t>lappinm</t>
  </si>
  <si>
    <t>jiazhi</t>
  </si>
  <si>
    <t>TaraEscondida</t>
  </si>
  <si>
    <t>Melissa_Casey</t>
  </si>
  <si>
    <t>sarahdangerrr</t>
  </si>
  <si>
    <t>1SxyLeo</t>
  </si>
  <si>
    <t>FrancysIzaga</t>
  </si>
  <si>
    <t>michellerpappas</t>
  </si>
  <si>
    <t>anny61087ac</t>
  </si>
  <si>
    <t>djchrisle</t>
  </si>
  <si>
    <t>KBlankenship25</t>
  </si>
  <si>
    <t>nmeth</t>
  </si>
  <si>
    <t>lordvictor</t>
  </si>
  <si>
    <t>itsTimLoe</t>
  </si>
  <si>
    <t>roder</t>
  </si>
  <si>
    <t>lexus_33</t>
  </si>
  <si>
    <t>CaveBabe69</t>
  </si>
  <si>
    <t>urmysunshine8</t>
  </si>
  <si>
    <t>italina89</t>
  </si>
  <si>
    <t>SusieMist</t>
  </si>
  <si>
    <t>MissNikush</t>
  </si>
  <si>
    <t>naviani</t>
  </si>
  <si>
    <t>Fashiontweet</t>
  </si>
  <si>
    <t>jennafoo</t>
  </si>
  <si>
    <t>jaciburton</t>
  </si>
  <si>
    <t>technotip</t>
  </si>
  <si>
    <t>taylorbanks</t>
  </si>
  <si>
    <t>mishelle_w</t>
  </si>
  <si>
    <t>elleb87</t>
  </si>
  <si>
    <t>ndesya</t>
  </si>
  <si>
    <t>YoungFlame</t>
  </si>
  <si>
    <t>floragrace</t>
  </si>
  <si>
    <t>xavi3r_87</t>
  </si>
  <si>
    <t>laurenkaminski</t>
  </si>
  <si>
    <t>KierenKerr</t>
  </si>
  <si>
    <t>khauff10</t>
  </si>
  <si>
    <t>tiffanyemily</t>
  </si>
  <si>
    <t>poopsykins</t>
  </si>
  <si>
    <t>TeamSGomez</t>
  </si>
  <si>
    <t>Joey_Ballgame</t>
  </si>
  <si>
    <t>StanthemanTran</t>
  </si>
  <si>
    <t>socalgecko</t>
  </si>
  <si>
    <t>fastseahorse</t>
  </si>
  <si>
    <t>addedsparkle</t>
  </si>
  <si>
    <t>dmont723</t>
  </si>
  <si>
    <t>MRWED_CEO</t>
  </si>
  <si>
    <t>KieraCampbell</t>
  </si>
  <si>
    <t>irvin88</t>
  </si>
  <si>
    <t>conradoldcorn</t>
  </si>
  <si>
    <t>ellyach</t>
  </si>
  <si>
    <t>SimonRuess</t>
  </si>
  <si>
    <t>yaboon</t>
  </si>
  <si>
    <t>sankofa1327</t>
  </si>
  <si>
    <t>EWZellot</t>
  </si>
  <si>
    <t>hugosofierce</t>
  </si>
  <si>
    <t>edenettienne</t>
  </si>
  <si>
    <t>leylen</t>
  </si>
  <si>
    <t>muthiyeah</t>
  </si>
  <si>
    <t>Juicyfruit4u</t>
  </si>
  <si>
    <t>leanne1234455</t>
  </si>
  <si>
    <t>bryankissel</t>
  </si>
  <si>
    <t>caffeinatedKiss</t>
  </si>
  <si>
    <t>EmmAargh</t>
  </si>
  <si>
    <t>Catpachi</t>
  </si>
  <si>
    <t>giagia</t>
  </si>
  <si>
    <t>alicia0</t>
  </si>
  <si>
    <t>whoisjernie</t>
  </si>
  <si>
    <t>GeorgiaL332</t>
  </si>
  <si>
    <t>MilkshakeManCP</t>
  </si>
  <si>
    <t>RebeccahCantley</t>
  </si>
  <si>
    <t>harryl92</t>
  </si>
  <si>
    <t>RoboSteel</t>
  </si>
  <si>
    <t>jennijennjun</t>
  </si>
  <si>
    <t>TheDudeJunior</t>
  </si>
  <si>
    <t>ThinkingMoney</t>
  </si>
  <si>
    <t>LordCarpathia</t>
  </si>
  <si>
    <t>hooshy</t>
  </si>
  <si>
    <t>BCBcupcakeluv</t>
  </si>
  <si>
    <t>klacam</t>
  </si>
  <si>
    <t>MagicalMegatron</t>
  </si>
  <si>
    <t>bambino03</t>
  </si>
  <si>
    <t>paraparasailing</t>
  </si>
  <si>
    <t>SammieHines</t>
  </si>
  <si>
    <t>squidgetpj</t>
  </si>
  <si>
    <t>imlounge</t>
  </si>
  <si>
    <t>MaryeAudet</t>
  </si>
  <si>
    <t>maryjo1st</t>
  </si>
  <si>
    <t>jennifertai</t>
  </si>
  <si>
    <t>alluzz</t>
  </si>
  <si>
    <t>jprep71</t>
  </si>
  <si>
    <t>xchloebaby</t>
  </si>
  <si>
    <t>kawanabear</t>
  </si>
  <si>
    <t>LakerZombie</t>
  </si>
  <si>
    <t>lizzischerf</t>
  </si>
  <si>
    <t>heatherberg</t>
  </si>
  <si>
    <t>vlrindone</t>
  </si>
  <si>
    <t>JillChongva</t>
  </si>
  <si>
    <t>laydee_lovely</t>
  </si>
  <si>
    <t>camiroman93</t>
  </si>
  <si>
    <t>littlemadgirl</t>
  </si>
  <si>
    <t>LondonElek</t>
  </si>
  <si>
    <t>davedowning</t>
  </si>
  <si>
    <t>Pagester</t>
  </si>
  <si>
    <t>oliviaarizona</t>
  </si>
  <si>
    <t>jesss19</t>
  </si>
  <si>
    <t>derifisharity</t>
  </si>
  <si>
    <t>jclark316</t>
  </si>
  <si>
    <t>mariiisz</t>
  </si>
  <si>
    <t>HarajukuBeauty</t>
  </si>
  <si>
    <t>DelilahLaClairr</t>
  </si>
  <si>
    <t>sedaozmen</t>
  </si>
  <si>
    <t>camille_dlr</t>
  </si>
  <si>
    <t>TuckerUK</t>
  </si>
  <si>
    <t>StevenBeketa</t>
  </si>
  <si>
    <t>elleleebebad</t>
  </si>
  <si>
    <t>christinajacobs</t>
  </si>
  <si>
    <t>dinov4</t>
  </si>
  <si>
    <t>lalaland_city</t>
  </si>
  <si>
    <t>Bkmilly</t>
  </si>
  <si>
    <t>londonhoy</t>
  </si>
  <si>
    <t>cpost88</t>
  </si>
  <si>
    <t>softcoredays</t>
  </si>
  <si>
    <t>Nancypantstown</t>
  </si>
  <si>
    <t>cutegingerbread</t>
  </si>
  <si>
    <t>pink82</t>
  </si>
  <si>
    <t>chucky159</t>
  </si>
  <si>
    <t>Blablurn</t>
  </si>
  <si>
    <t>jessi287</t>
  </si>
  <si>
    <t>jukesie</t>
  </si>
  <si>
    <t>devilcrest</t>
  </si>
  <si>
    <t>xtribx</t>
  </si>
  <si>
    <t>jmallinson</t>
  </si>
  <si>
    <t>Jonpro</t>
  </si>
  <si>
    <t>RMillares</t>
  </si>
  <si>
    <t>krissiem18</t>
  </si>
  <si>
    <t>hockeyhead6</t>
  </si>
  <si>
    <t>failboats</t>
  </si>
  <si>
    <t>Anto0o</t>
  </si>
  <si>
    <t>kkgirl3</t>
  </si>
  <si>
    <t>Mamacoosah</t>
  </si>
  <si>
    <t>law8155</t>
  </si>
  <si>
    <t>StarinaHime</t>
  </si>
  <si>
    <t>MeccaStarr</t>
  </si>
  <si>
    <t>ErinBatt</t>
  </si>
  <si>
    <t>kisswithafist_x</t>
  </si>
  <si>
    <t>Parakeeet</t>
  </si>
  <si>
    <t>Cookiss</t>
  </si>
  <si>
    <t>Leicentious</t>
  </si>
  <si>
    <t>Maddieelyn</t>
  </si>
  <si>
    <t>Raqdoll</t>
  </si>
  <si>
    <t>larryczerwonka</t>
  </si>
  <si>
    <t>IamEnicole</t>
  </si>
  <si>
    <t>glitterandtwang</t>
  </si>
  <si>
    <t>flatroiani</t>
  </si>
  <si>
    <t>rosavo</t>
  </si>
  <si>
    <t>SweetM3lyssa</t>
  </si>
  <si>
    <t>michelle_coyle</t>
  </si>
  <si>
    <t>Dawn0394</t>
  </si>
  <si>
    <t>arepeejee</t>
  </si>
  <si>
    <t>dragon_grrrl</t>
  </si>
  <si>
    <t>smellysongs</t>
  </si>
  <si>
    <t>CatrinCaboose</t>
  </si>
  <si>
    <t>amyg0716</t>
  </si>
  <si>
    <t>shitwit</t>
  </si>
  <si>
    <t>lolifelb</t>
  </si>
  <si>
    <t>lolscats</t>
  </si>
  <si>
    <t>quanag2nd2none</t>
  </si>
  <si>
    <t>VibhorSharma</t>
  </si>
  <si>
    <t>ehammond84</t>
  </si>
  <si>
    <t>ryanamstad</t>
  </si>
  <si>
    <t>hicksie234</t>
  </si>
  <si>
    <t>ValWilkerson</t>
  </si>
  <si>
    <t>heatherncool96</t>
  </si>
  <si>
    <t>moogles1989</t>
  </si>
  <si>
    <t>gmFunkd</t>
  </si>
  <si>
    <t>HottBoiJay</t>
  </si>
  <si>
    <t>JEVONISHERE</t>
  </si>
  <si>
    <t>jeisson</t>
  </si>
  <si>
    <t>domcantweet</t>
  </si>
  <si>
    <t>chloeeeM</t>
  </si>
  <si>
    <t>mynameismisery</t>
  </si>
  <si>
    <t>lori_diamond_pr</t>
  </si>
  <si>
    <t>RLangley09</t>
  </si>
  <si>
    <t>ashilaire</t>
  </si>
  <si>
    <t>Streetratpoon</t>
  </si>
  <si>
    <t>VA_JohnnyD</t>
  </si>
  <si>
    <t>smileitsdestiny</t>
  </si>
  <si>
    <t>LinaPutsIn_WorC</t>
  </si>
  <si>
    <t>momojos</t>
  </si>
  <si>
    <t>ashleigh92</t>
  </si>
  <si>
    <t>dorrkk</t>
  </si>
  <si>
    <t>wave_of_atla</t>
  </si>
  <si>
    <t>_karlaG</t>
  </si>
  <si>
    <t>BaBaKiGuFaa</t>
  </si>
  <si>
    <t>vikkivikkivikki</t>
  </si>
  <si>
    <t>ChandraJGreene</t>
  </si>
  <si>
    <t>Smudger61</t>
  </si>
  <si>
    <t>AstariDevy</t>
  </si>
  <si>
    <t>pugofwar</t>
  </si>
  <si>
    <t>knighttyme</t>
  </si>
  <si>
    <t>switchmyheart</t>
  </si>
  <si>
    <t>lilmisshollie</t>
  </si>
  <si>
    <t>Vero5</t>
  </si>
  <si>
    <t>Anii_love_JoNaS</t>
  </si>
  <si>
    <t>elisedupre</t>
  </si>
  <si>
    <t>Ne0n_Tiger</t>
  </si>
  <si>
    <t>Matt_Onley</t>
  </si>
  <si>
    <t>TigMH</t>
  </si>
  <si>
    <t>kaylakepford</t>
  </si>
  <si>
    <t>Aidanself</t>
  </si>
  <si>
    <t>Steveshd</t>
  </si>
  <si>
    <t>Narsabinauto</t>
  </si>
  <si>
    <t>tatarina</t>
  </si>
  <si>
    <t>kookijhe</t>
  </si>
  <si>
    <t>ffujita</t>
  </si>
  <si>
    <t>Reborn_BuffyBot</t>
  </si>
  <si>
    <t>Justinwhitlock</t>
  </si>
  <si>
    <t>NickStull</t>
  </si>
  <si>
    <t>alexis_z2</t>
  </si>
  <si>
    <t>lozzie20</t>
  </si>
  <si>
    <t>fabulousbrows</t>
  </si>
  <si>
    <t>VictoriaLlort</t>
  </si>
  <si>
    <t>BitchinWallaby</t>
  </si>
  <si>
    <t>cate_entrekin</t>
  </si>
  <si>
    <t>hardtosayone</t>
  </si>
  <si>
    <t>zayunne</t>
  </si>
  <si>
    <t>manateegrlcel</t>
  </si>
  <si>
    <t>BBTkitties</t>
  </si>
  <si>
    <t>WayneR79</t>
  </si>
  <si>
    <t>AidanLegend</t>
  </si>
  <si>
    <t>quirkyknitgirl</t>
  </si>
  <si>
    <t>dcasillas86</t>
  </si>
  <si>
    <t>JuRe1992</t>
  </si>
  <si>
    <t>3Nicole</t>
  </si>
  <si>
    <t>hersheyfreak93</t>
  </si>
  <si>
    <t>digitalchloe</t>
  </si>
  <si>
    <t>JacobiBrown</t>
  </si>
  <si>
    <t>lottieLVATT</t>
  </si>
  <si>
    <t>lovekira</t>
  </si>
  <si>
    <t>open_here</t>
  </si>
  <si>
    <t>doviettung</t>
  </si>
  <si>
    <t>cruzg19</t>
  </si>
  <si>
    <t>Juulx1</t>
  </si>
  <si>
    <t>DKJ63</t>
  </si>
  <si>
    <t>care_solano</t>
  </si>
  <si>
    <t>MsBsBelly</t>
  </si>
  <si>
    <t>raayi</t>
  </si>
  <si>
    <t>cbvann</t>
  </si>
  <si>
    <t>batesdebbie</t>
  </si>
  <si>
    <t>StephanieHislop</t>
  </si>
  <si>
    <t>MacKenzieFox</t>
  </si>
  <si>
    <t>brittyBBgood</t>
  </si>
  <si>
    <t>sparklingstars</t>
  </si>
  <si>
    <t>YoungEase</t>
  </si>
  <si>
    <t>lilbrownbia</t>
  </si>
  <si>
    <t>Tom_1994</t>
  </si>
  <si>
    <t>sarahmarieladnr</t>
  </si>
  <si>
    <t>1hot_momma71</t>
  </si>
  <si>
    <t>animelovetina</t>
  </si>
  <si>
    <t>janelle80</t>
  </si>
  <si>
    <t>harisn</t>
  </si>
  <si>
    <t>riskRECord</t>
  </si>
  <si>
    <t>katidavis</t>
  </si>
  <si>
    <t>Xiangeni</t>
  </si>
  <si>
    <t>LuvB</t>
  </si>
  <si>
    <t>daniellelolzz</t>
  </si>
  <si>
    <t>jennifer_emm</t>
  </si>
  <si>
    <t>christee024</t>
  </si>
  <si>
    <t>NaughtyLau</t>
  </si>
  <si>
    <t>crackapunkapina</t>
  </si>
  <si>
    <t>cormacmoylan</t>
  </si>
  <si>
    <t>Agent__99</t>
  </si>
  <si>
    <t>Cherridropp</t>
  </si>
  <si>
    <t>JordanShepley</t>
  </si>
  <si>
    <t>nikkitriberio</t>
  </si>
  <si>
    <t>jourdygirl</t>
  </si>
  <si>
    <t>xanetrain</t>
  </si>
  <si>
    <t>crotchexplorer</t>
  </si>
  <si>
    <t>LaLaBK</t>
  </si>
  <si>
    <t>john_mymojo</t>
  </si>
  <si>
    <t>SomeCallme_Kate</t>
  </si>
  <si>
    <t>Cuquim</t>
  </si>
  <si>
    <t>SUGARMAMMA72</t>
  </si>
  <si>
    <t>GeorgeHeigel</t>
  </si>
  <si>
    <t>Splitscreen710</t>
  </si>
  <si>
    <t>nijay</t>
  </si>
  <si>
    <t>carolineguzman</t>
  </si>
  <si>
    <t>somayashah</t>
  </si>
  <si>
    <t>lotsafreckles</t>
  </si>
  <si>
    <t>MeTissa</t>
  </si>
  <si>
    <t>tsuekolani</t>
  </si>
  <si>
    <t>tikkarice</t>
  </si>
  <si>
    <t>EnnDragon</t>
  </si>
  <si>
    <t>elllly</t>
  </si>
  <si>
    <t>jennifer0246</t>
  </si>
  <si>
    <t>SweetN1que</t>
  </si>
  <si>
    <t>Jenni_xD</t>
  </si>
  <si>
    <t>brittyn</t>
  </si>
  <si>
    <t>ImPrettyCool</t>
  </si>
  <si>
    <t>ohcourts</t>
  </si>
  <si>
    <t>sh00tthem00n</t>
  </si>
  <si>
    <t>dom_mason</t>
  </si>
  <si>
    <t>supercoolkp</t>
  </si>
  <si>
    <t>LUvNoTwaRxox</t>
  </si>
  <si>
    <t>hellopaola</t>
  </si>
  <si>
    <t>lenlab88</t>
  </si>
  <si>
    <t>gayankalhara</t>
  </si>
  <si>
    <t>lilylupin</t>
  </si>
  <si>
    <t>awsomecutiee</t>
  </si>
  <si>
    <t>momospeaks</t>
  </si>
  <si>
    <t>__Jeff</t>
  </si>
  <si>
    <t>punquin</t>
  </si>
  <si>
    <t>Gwathiell</t>
  </si>
  <si>
    <t>treehuqqer</t>
  </si>
  <si>
    <t>MelodyDarlene</t>
  </si>
  <si>
    <t>xCookieCowx</t>
  </si>
  <si>
    <t>Leeksham</t>
  </si>
  <si>
    <t>lloydbudd</t>
  </si>
  <si>
    <t>jen121</t>
  </si>
  <si>
    <t>miellies</t>
  </si>
  <si>
    <t>Smoov_Curry</t>
  </si>
  <si>
    <t>bbwsexlog</t>
  </si>
  <si>
    <t>LNeedlerYoung</t>
  </si>
  <si>
    <t>BellaaCullenn</t>
  </si>
  <si>
    <t>a_gain_mm</t>
  </si>
  <si>
    <t>jaszmeen</t>
  </si>
  <si>
    <t>nappykins</t>
  </si>
  <si>
    <t>JeffAWard</t>
  </si>
  <si>
    <t>Htial12</t>
  </si>
  <si>
    <t>avatarsgirl</t>
  </si>
  <si>
    <t>leahbasskitten</t>
  </si>
  <si>
    <t>mrskayleemann</t>
  </si>
  <si>
    <t>Sarai_J</t>
  </si>
  <si>
    <t>reeceheywood</t>
  </si>
  <si>
    <t>lassarina</t>
  </si>
  <si>
    <t>nikkir1987</t>
  </si>
  <si>
    <t>jessie_rabbit</t>
  </si>
  <si>
    <t>delcoquito</t>
  </si>
  <si>
    <t>5OHWife6</t>
  </si>
  <si>
    <t>dandoooni</t>
  </si>
  <si>
    <t>Spud_Muffin</t>
  </si>
  <si>
    <t>binchen2012</t>
  </si>
  <si>
    <t>Samlabram</t>
  </si>
  <si>
    <t>jeffreyrho</t>
  </si>
  <si>
    <t>Zhangster</t>
  </si>
  <si>
    <t>LaurenDAria</t>
  </si>
  <si>
    <t>susankaulitz</t>
  </si>
  <si>
    <t>dadatina</t>
  </si>
  <si>
    <t>MonBon21</t>
  </si>
  <si>
    <t>RC_77</t>
  </si>
  <si>
    <t>WelcomeInferno</t>
  </si>
  <si>
    <t>marlenalew</t>
  </si>
  <si>
    <t>laurlizzle</t>
  </si>
  <si>
    <t>devinxrebekah</t>
  </si>
  <si>
    <t>Writermind</t>
  </si>
  <si>
    <t>JMDAKID</t>
  </si>
  <si>
    <t>LaNaNaSensation</t>
  </si>
  <si>
    <t>georgiamaii</t>
  </si>
  <si>
    <t>crunkatie</t>
  </si>
  <si>
    <t>Babs_05</t>
  </si>
  <si>
    <t>cutexcore</t>
  </si>
  <si>
    <t>nikburgess</t>
  </si>
  <si>
    <t>techchuff</t>
  </si>
  <si>
    <t>Sandandsun1</t>
  </si>
  <si>
    <t>kitsims</t>
  </si>
  <si>
    <t>roadrunner139</t>
  </si>
  <si>
    <t>sheenaj0202</t>
  </si>
  <si>
    <t>WowieD</t>
  </si>
  <si>
    <t>steveeZy_</t>
  </si>
  <si>
    <t>ErinLeBron</t>
  </si>
  <si>
    <t>savannahwed</t>
  </si>
  <si>
    <t>BAYgirlinLV</t>
  </si>
  <si>
    <t>danaeashlie</t>
  </si>
  <si>
    <t>_Flik_</t>
  </si>
  <si>
    <t>jendgrave</t>
  </si>
  <si>
    <t>METALwobbuffet</t>
  </si>
  <si>
    <t>ApaixonadoMy335</t>
  </si>
  <si>
    <t>t_squared10</t>
  </si>
  <si>
    <t>absolutelysmall</t>
  </si>
  <si>
    <t>C_los</t>
  </si>
  <si>
    <t>paolabrmg</t>
  </si>
  <si>
    <t>twitted4ya</t>
  </si>
  <si>
    <t>PipeHerDown</t>
  </si>
  <si>
    <t>YuriLove</t>
  </si>
  <si>
    <t>laleone</t>
  </si>
  <si>
    <t>SomeThingTiny</t>
  </si>
  <si>
    <t>Killah182</t>
  </si>
  <si>
    <t>candiiekitty</t>
  </si>
  <si>
    <t>Joe_Sparks</t>
  </si>
  <si>
    <t>homeofpie</t>
  </si>
  <si>
    <t>brittanysobel</t>
  </si>
  <si>
    <t>lionheartlass</t>
  </si>
  <si>
    <t>Enjoem</t>
  </si>
  <si>
    <t>LittleWaltz</t>
  </si>
  <si>
    <t>lincolnlush</t>
  </si>
  <si>
    <t>jyonts0</t>
  </si>
  <si>
    <t>SlimShadyGurl</t>
  </si>
  <si>
    <t>bRpattz</t>
  </si>
  <si>
    <t>Miss_Cummins</t>
  </si>
  <si>
    <t>mrdinosaur</t>
  </si>
  <si>
    <t>nerdyrockchick</t>
  </si>
  <si>
    <t>KaraLynn89</t>
  </si>
  <si>
    <t>eric3446</t>
  </si>
  <si>
    <t>tiffernynee</t>
  </si>
  <si>
    <t>xxitsallaboutme</t>
  </si>
  <si>
    <t>Leo_I_Am</t>
  </si>
  <si>
    <t>katiedutton</t>
  </si>
  <si>
    <t>chrisgonyea</t>
  </si>
  <si>
    <t>Briskioh</t>
  </si>
  <si>
    <t>Bruco13</t>
  </si>
  <si>
    <t>empressK</t>
  </si>
  <si>
    <t>valen1</t>
  </si>
  <si>
    <t>nonsie</t>
  </si>
  <si>
    <t>Xxandrea56xX</t>
  </si>
  <si>
    <t>kriskendal</t>
  </si>
  <si>
    <t>chloejm</t>
  </si>
  <si>
    <t>MDigs3</t>
  </si>
  <si>
    <t>LaurenAshliegh</t>
  </si>
  <si>
    <t>CMChadwick</t>
  </si>
  <si>
    <t>JMae107</t>
  </si>
  <si>
    <t>lindsaliscious</t>
  </si>
  <si>
    <t>ArtStarMandi</t>
  </si>
  <si>
    <t>charlymarion</t>
  </si>
  <si>
    <t>PHCHICKEN</t>
  </si>
  <si>
    <t>rach_eLLe</t>
  </si>
  <si>
    <t>pndiyana</t>
  </si>
  <si>
    <t>rosed78</t>
  </si>
  <si>
    <t>theakuy14</t>
  </si>
  <si>
    <t>djwttw</t>
  </si>
  <si>
    <t>StiffyTurtle</t>
  </si>
  <si>
    <t>DaveLeClair</t>
  </si>
  <si>
    <t>mesamoose</t>
  </si>
  <si>
    <t>Summer09babyy</t>
  </si>
  <si>
    <t>MrLDavis</t>
  </si>
  <si>
    <t>lgriffis</t>
  </si>
  <si>
    <t>Bklyns_Beauty</t>
  </si>
  <si>
    <t>shainamaydel</t>
  </si>
  <si>
    <t>SheriPunkTots</t>
  </si>
  <si>
    <t>tiggaberry</t>
  </si>
  <si>
    <t>rockinritz</t>
  </si>
  <si>
    <t>ginader</t>
  </si>
  <si>
    <t>amikan1983</t>
  </si>
  <si>
    <t>anitapsays</t>
  </si>
  <si>
    <t>CharlesButlerJr</t>
  </si>
  <si>
    <t>amymarafine</t>
  </si>
  <si>
    <t>ERaithby</t>
  </si>
  <si>
    <t>vannylooeese</t>
  </si>
  <si>
    <t>bioncaaa</t>
  </si>
  <si>
    <t>MartinaHingis</t>
  </si>
  <si>
    <t>lixximajig</t>
  </si>
  <si>
    <t>christineee_x</t>
  </si>
  <si>
    <t>mattmecham</t>
  </si>
  <si>
    <t>tylerchavers</t>
  </si>
  <si>
    <t>briecs</t>
  </si>
  <si>
    <t>enraged_spork</t>
  </si>
  <si>
    <t>danielhunt</t>
  </si>
  <si>
    <t>Konshu</t>
  </si>
  <si>
    <t>KatieKrafka</t>
  </si>
  <si>
    <t>Jessysinlove</t>
  </si>
  <si>
    <t>wellhellokiik</t>
  </si>
  <si>
    <t>lylebignon</t>
  </si>
  <si>
    <t>GeekyFuschia</t>
  </si>
  <si>
    <t>JazmineMock</t>
  </si>
  <si>
    <t>UC_Mayhem</t>
  </si>
  <si>
    <t>carolsusanto</t>
  </si>
  <si>
    <t>ninjakrash</t>
  </si>
  <si>
    <t>andmarin</t>
  </si>
  <si>
    <t>KOBSHI</t>
  </si>
  <si>
    <t>MaidyRCook</t>
  </si>
  <si>
    <t>Seolyk</t>
  </si>
  <si>
    <t>S13RR4_XZ0</t>
  </si>
  <si>
    <t>nora522</t>
  </si>
  <si>
    <t>xochinita</t>
  </si>
  <si>
    <t>Katyshe</t>
  </si>
  <si>
    <t>nicolekaulitz13</t>
  </si>
  <si>
    <t>Dribbby</t>
  </si>
  <si>
    <t>Sereeeeeeeeena</t>
  </si>
  <si>
    <t>DawsonBryant</t>
  </si>
  <si>
    <t>crazykriz106</t>
  </si>
  <si>
    <t>TDALAKIS</t>
  </si>
  <si>
    <t>aliconda</t>
  </si>
  <si>
    <t>dakotachris</t>
  </si>
  <si>
    <t>mled</t>
  </si>
  <si>
    <t>timobuffon</t>
  </si>
  <si>
    <t>Miley_Star</t>
  </si>
  <si>
    <t>MyChemRmncLuvr</t>
  </si>
  <si>
    <t>itboiz</t>
  </si>
  <si>
    <t>essence_thapoet</t>
  </si>
  <si>
    <t>markieeeeee</t>
  </si>
  <si>
    <t>brycemark</t>
  </si>
  <si>
    <t>mirvin93</t>
  </si>
  <si>
    <t>abbyharenberg</t>
  </si>
  <si>
    <t>_deejie_</t>
  </si>
  <si>
    <t>doriens</t>
  </si>
  <si>
    <t>Littlepiggylife</t>
  </si>
  <si>
    <t>steffi555</t>
  </si>
  <si>
    <t>momo_fasho_doe</t>
  </si>
  <si>
    <t>demsbad</t>
  </si>
  <si>
    <t>xpurplegirlx</t>
  </si>
  <si>
    <t>dani_pender</t>
  </si>
  <si>
    <t>Delphunkey</t>
  </si>
  <si>
    <t>vmrdacosta</t>
  </si>
  <si>
    <t>sla2009</t>
  </si>
  <si>
    <t>kimfalls14</t>
  </si>
  <si>
    <t>CelticsFan27</t>
  </si>
  <si>
    <t>officialpeta</t>
  </si>
  <si>
    <t>cassiopeja</t>
  </si>
  <si>
    <t>joshuar1313</t>
  </si>
  <si>
    <t>lorigammon</t>
  </si>
  <si>
    <t>_sofakingcool</t>
  </si>
  <si>
    <t>ronpaul4twitta</t>
  </si>
  <si>
    <t>mtrausch</t>
  </si>
  <si>
    <t>michlopez</t>
  </si>
  <si>
    <t>Sammeh_NTGDB</t>
  </si>
  <si>
    <t>imeveeweavers</t>
  </si>
  <si>
    <t>AlexStirzaker</t>
  </si>
  <si>
    <t>theblankpanther</t>
  </si>
  <si>
    <t>PXNDXGRRRL</t>
  </si>
  <si>
    <t>saritime</t>
  </si>
  <si>
    <t>wrongheaven</t>
  </si>
  <si>
    <t>andheartsxx</t>
  </si>
  <si>
    <t>chellebeatx3</t>
  </si>
  <si>
    <t>choccochice</t>
  </si>
  <si>
    <t>chews019</t>
  </si>
  <si>
    <t>BrazilianKisses</t>
  </si>
  <si>
    <t>TisJasmine</t>
  </si>
  <si>
    <t>cheerchic12388</t>
  </si>
  <si>
    <t>bubbl3s</t>
  </si>
  <si>
    <t>lilacdove</t>
  </si>
  <si>
    <t>markmorris</t>
  </si>
  <si>
    <t>darkx4v13r</t>
  </si>
  <si>
    <t>ESME95</t>
  </si>
  <si>
    <t>MsTrinaNicole</t>
  </si>
  <si>
    <t>c_allgeier</t>
  </si>
  <si>
    <t>bluzgrrl</t>
  </si>
  <si>
    <t>InUrDreams5</t>
  </si>
  <si>
    <t>debbiferr</t>
  </si>
  <si>
    <t>waireyes</t>
  </si>
  <si>
    <t>lovelyscorpio87</t>
  </si>
  <si>
    <t>Z33LnR44L</t>
  </si>
  <si>
    <t>thesedreams</t>
  </si>
  <si>
    <t>i_Angela</t>
  </si>
  <si>
    <t>NinaSeibel</t>
  </si>
  <si>
    <t>ryanyo808</t>
  </si>
  <si>
    <t>giannalovesjbxo</t>
  </si>
  <si>
    <t>AmericanAuditor</t>
  </si>
  <si>
    <t>sharzy</t>
  </si>
  <si>
    <t>Sahara_Kim</t>
  </si>
  <si>
    <t>lauramarsh4</t>
  </si>
  <si>
    <t>alilou131</t>
  </si>
  <si>
    <t>vtoc</t>
  </si>
  <si>
    <t>LkThizzle</t>
  </si>
  <si>
    <t>RhianJessica</t>
  </si>
  <si>
    <t>MyLifeYourShow</t>
  </si>
  <si>
    <t>donwill</t>
  </si>
  <si>
    <t>karmified</t>
  </si>
  <si>
    <t>aimeeorleans</t>
  </si>
  <si>
    <t>jakkicushing</t>
  </si>
  <si>
    <t>Sianz</t>
  </si>
  <si>
    <t>Reel_Love</t>
  </si>
  <si>
    <t>ThatFunkyChild</t>
  </si>
  <si>
    <t>julianawww</t>
  </si>
  <si>
    <t>whomba</t>
  </si>
  <si>
    <t>lespuryear</t>
  </si>
  <si>
    <t>inthecity_xx</t>
  </si>
  <si>
    <t>alishabj</t>
  </si>
  <si>
    <t>DaniMarieC</t>
  </si>
  <si>
    <t>JamiexLynn</t>
  </si>
  <si>
    <t>moerukun</t>
  </si>
  <si>
    <t>Kashmir6</t>
  </si>
  <si>
    <t>xchloebx</t>
  </si>
  <si>
    <t>meagmoney</t>
  </si>
  <si>
    <t>Rosinacarley</t>
  </si>
  <si>
    <t>jeffsantilli</t>
  </si>
  <si>
    <t>johncatkinson</t>
  </si>
  <si>
    <t>laurenmalson</t>
  </si>
  <si>
    <t>GardenOfEros</t>
  </si>
  <si>
    <t>cookie1221</t>
  </si>
  <si>
    <t>pdbyers19</t>
  </si>
  <si>
    <t>michellevanesa</t>
  </si>
  <si>
    <t>justine_elise</t>
  </si>
  <si>
    <t>adwilson85</t>
  </si>
  <si>
    <t>andooz</t>
  </si>
  <si>
    <t>doki_doki</t>
  </si>
  <si>
    <t>Caroline5348</t>
  </si>
  <si>
    <t>jennabenna16</t>
  </si>
  <si>
    <t>OtakuGirl23</t>
  </si>
  <si>
    <t>Jefigaro</t>
  </si>
  <si>
    <t>ashhcouture</t>
  </si>
  <si>
    <t>karthiksankar</t>
  </si>
  <si>
    <t>Ricarda15</t>
  </si>
  <si>
    <t>CassG08</t>
  </si>
  <si>
    <t>DonnieKiernan</t>
  </si>
  <si>
    <t>rbylove</t>
  </si>
  <si>
    <t>laprimera</t>
  </si>
  <si>
    <t>scrantonicity2</t>
  </si>
  <si>
    <t>carmenusha3</t>
  </si>
  <si>
    <t>Pajcat</t>
  </si>
  <si>
    <t>holymoley</t>
  </si>
  <si>
    <t>irenemawiiii</t>
  </si>
  <si>
    <t>feverzine</t>
  </si>
  <si>
    <t>VolusiaOG</t>
  </si>
  <si>
    <t>itsLIZlove</t>
  </si>
  <si>
    <t>ashleeeigh</t>
  </si>
  <si>
    <t>ChrissyBrigden</t>
  </si>
  <si>
    <t>Tastytunes</t>
  </si>
  <si>
    <t>relawshe</t>
  </si>
  <si>
    <t>sareburnett</t>
  </si>
  <si>
    <t>CoachBx</t>
  </si>
  <si>
    <t>danielleSmile</t>
  </si>
  <si>
    <t>KO_Yahweh</t>
  </si>
  <si>
    <t>Burgandy1</t>
  </si>
  <si>
    <t>anneroo</t>
  </si>
  <si>
    <t>J1mmyG88</t>
  </si>
  <si>
    <t>chaz223</t>
  </si>
  <si>
    <t>Sarah_Fender</t>
  </si>
  <si>
    <t>nickysummer</t>
  </si>
  <si>
    <t>darknessplague</t>
  </si>
  <si>
    <t>LubySleeps</t>
  </si>
  <si>
    <t>Ebonyxoxo</t>
  </si>
  <si>
    <t>cbass89</t>
  </si>
  <si>
    <t>sourkraut</t>
  </si>
  <si>
    <t>jessicaryannc</t>
  </si>
  <si>
    <t>FreeSampleMomma</t>
  </si>
  <si>
    <t>alexiskwerk</t>
  </si>
  <si>
    <t>LaurenGalindo</t>
  </si>
  <si>
    <t>severts88</t>
  </si>
  <si>
    <t>aellaboudy</t>
  </si>
  <si>
    <t>Iaian7</t>
  </si>
  <si>
    <t>deanne_nguyen</t>
  </si>
  <si>
    <t>gina_pina_14</t>
  </si>
  <si>
    <t>CherieJane</t>
  </si>
  <si>
    <t>SCSilk</t>
  </si>
  <si>
    <t>digyourself</t>
  </si>
  <si>
    <t>WendyBredhold</t>
  </si>
  <si>
    <t>kristinamarie18</t>
  </si>
  <si>
    <t>tenajones4</t>
  </si>
  <si>
    <t>regjop</t>
  </si>
  <si>
    <t>smwhrovrthr</t>
  </si>
  <si>
    <t>jorge_moura</t>
  </si>
  <si>
    <t>antibob</t>
  </si>
  <si>
    <t>JMichaelBriggs</t>
  </si>
  <si>
    <t>Dwp0526</t>
  </si>
  <si>
    <t>LovelyLittleJ</t>
  </si>
  <si>
    <t>MissNaD</t>
  </si>
  <si>
    <t>Purplemayte</t>
  </si>
  <si>
    <t>ohhhkaye</t>
  </si>
  <si>
    <t>andrewhills</t>
  </si>
  <si>
    <t>BillyTalentPage</t>
  </si>
  <si>
    <t>krisstaamarie</t>
  </si>
  <si>
    <t>flyingtoasterx</t>
  </si>
  <si>
    <t>Kimberley__</t>
  </si>
  <si>
    <t>terakopian</t>
  </si>
  <si>
    <t>skejayrogers</t>
  </si>
  <si>
    <t>breezyyy9</t>
  </si>
  <si>
    <t>hilaryjp</t>
  </si>
  <si>
    <t>nerdwriter</t>
  </si>
  <si>
    <t>Trisylow</t>
  </si>
  <si>
    <t>MelSirois</t>
  </si>
  <si>
    <t>Atl_Bri</t>
  </si>
  <si>
    <t>assamboy</t>
  </si>
  <si>
    <t>electriciaty</t>
  </si>
  <si>
    <t>ariprncz31</t>
  </si>
  <si>
    <t>MediumTuna</t>
  </si>
  <si>
    <t>barkzilla</t>
  </si>
  <si>
    <t>cwap</t>
  </si>
  <si>
    <t>MaryKateRajk</t>
  </si>
  <si>
    <t>No3y</t>
  </si>
  <si>
    <t>rebelgrrrli</t>
  </si>
  <si>
    <t>xaviiero</t>
  </si>
  <si>
    <t>Caitlen_Paige</t>
  </si>
  <si>
    <t>SARAHsaysSMILE</t>
  </si>
  <si>
    <t>weakcapulet</t>
  </si>
  <si>
    <t>cortneycort</t>
  </si>
  <si>
    <t>aeniman</t>
  </si>
  <si>
    <t>katieshels</t>
  </si>
  <si>
    <t>FSPRetail</t>
  </si>
  <si>
    <t>chicakms</t>
  </si>
  <si>
    <t>Megan_Peterson1</t>
  </si>
  <si>
    <t>Marina_Mukhin</t>
  </si>
  <si>
    <t>SHIHHOTING</t>
  </si>
  <si>
    <t>MzRegular</t>
  </si>
  <si>
    <t>jackieb78</t>
  </si>
  <si>
    <t>OffBeatMammal</t>
  </si>
  <si>
    <t>nanajackie7</t>
  </si>
  <si>
    <t>conflitti</t>
  </si>
  <si>
    <t>billyilliam</t>
  </si>
  <si>
    <t>theHappyMedic</t>
  </si>
  <si>
    <t>cindylouwho38</t>
  </si>
  <si>
    <t>em_baird</t>
  </si>
  <si>
    <t>Jani22</t>
  </si>
  <si>
    <t>chocokitten</t>
  </si>
  <si>
    <t>bellonie1</t>
  </si>
  <si>
    <t>jasonhenley</t>
  </si>
  <si>
    <t>thatshannah</t>
  </si>
  <si>
    <t>stephmassey</t>
  </si>
  <si>
    <t>Marylandesque</t>
  </si>
  <si>
    <t>crstlmthdd</t>
  </si>
  <si>
    <t>iamMamaMarcia</t>
  </si>
  <si>
    <t>KeithFeeney</t>
  </si>
  <si>
    <t>wickedkeemo</t>
  </si>
  <si>
    <t>Rolytic</t>
  </si>
  <si>
    <t>karthiram</t>
  </si>
  <si>
    <t>bmash02</t>
  </si>
  <si>
    <t>LaitanAseks</t>
  </si>
  <si>
    <t>eunseam</t>
  </si>
  <si>
    <t>OhNo_ItsAlice</t>
  </si>
  <si>
    <t>cowcat</t>
  </si>
  <si>
    <t>Kassiah</t>
  </si>
  <si>
    <t>toomanyproblems</t>
  </si>
  <si>
    <t>Neveah09</t>
  </si>
  <si>
    <t>jovarich</t>
  </si>
  <si>
    <t>GBY</t>
  </si>
  <si>
    <t>jeronimus82</t>
  </si>
  <si>
    <t>edhorwich</t>
  </si>
  <si>
    <t>ItsJustJosh</t>
  </si>
  <si>
    <t>GaryGillatt</t>
  </si>
  <si>
    <t>Alex_Washington</t>
  </si>
  <si>
    <t>roxfox01</t>
  </si>
  <si>
    <t>sarahsss</t>
  </si>
  <si>
    <t>Derishaa</t>
  </si>
  <si>
    <t>wildirishgirl</t>
  </si>
  <si>
    <t>_JessicaStudley</t>
  </si>
  <si>
    <t>jman818</t>
  </si>
  <si>
    <t>AyeshaK21</t>
  </si>
  <si>
    <t>cynabu</t>
  </si>
  <si>
    <t>jennzahling</t>
  </si>
  <si>
    <t>xjaymarie</t>
  </si>
  <si>
    <t>Pace</t>
  </si>
  <si>
    <t>honokitty</t>
  </si>
  <si>
    <t>AllaAliokhina</t>
  </si>
  <si>
    <t>Jinnaye</t>
  </si>
  <si>
    <t>dylanmc</t>
  </si>
  <si>
    <t>kevinswancom</t>
  </si>
  <si>
    <t>noolo</t>
  </si>
  <si>
    <t>KCBOOKS</t>
  </si>
  <si>
    <t>jphillips86</t>
  </si>
  <si>
    <t>PartingVisions</t>
  </si>
  <si>
    <t>rnbwsnbttrfls</t>
  </si>
  <si>
    <t>DRhaeWorld</t>
  </si>
  <si>
    <t>bertiedav</t>
  </si>
  <si>
    <t>jcalovine</t>
  </si>
  <si>
    <t>crazybitttch</t>
  </si>
  <si>
    <t>zaustrew</t>
  </si>
  <si>
    <t>zahrah13</t>
  </si>
  <si>
    <t>Myrna_nnj</t>
  </si>
  <si>
    <t>Sushilief</t>
  </si>
  <si>
    <t>denyardhy</t>
  </si>
  <si>
    <t>CarrieAnneM2</t>
  </si>
  <si>
    <t>lemonfacee</t>
  </si>
  <si>
    <t>atorresX3</t>
  </si>
  <si>
    <t>CeeJayLxEnts</t>
  </si>
  <si>
    <t>RealFastTlkr</t>
  </si>
  <si>
    <t>giulianarunco</t>
  </si>
  <si>
    <t>snclothing</t>
  </si>
  <si>
    <t>Joyyau</t>
  </si>
  <si>
    <t>quitetheanomaly</t>
  </si>
  <si>
    <t>jazzprincess2</t>
  </si>
  <si>
    <t>therealelshaday</t>
  </si>
  <si>
    <t>sclarkbar</t>
  </si>
  <si>
    <t>philjct</t>
  </si>
  <si>
    <t>SituationOnBway</t>
  </si>
  <si>
    <t>alliejonas</t>
  </si>
  <si>
    <t>PinkLoveBubbles</t>
  </si>
  <si>
    <t>lexitopping</t>
  </si>
  <si>
    <t>Alana38</t>
  </si>
  <si>
    <t>LindsayDreyer</t>
  </si>
  <si>
    <t>IndieChavv</t>
  </si>
  <si>
    <t>maliciousmandy1</t>
  </si>
  <si>
    <t>sexycrazyclassy</t>
  </si>
  <si>
    <t>metalfrog</t>
  </si>
  <si>
    <t>cc_online</t>
  </si>
  <si>
    <t>Nicimileyfan</t>
  </si>
  <si>
    <t>mish_foxfearer</t>
  </si>
  <si>
    <t>databasejase</t>
  </si>
  <si>
    <t>Bubszsodope</t>
  </si>
  <si>
    <t>LukeCDR</t>
  </si>
  <si>
    <t>shaunaa_maree</t>
  </si>
  <si>
    <t>alliegirl428</t>
  </si>
  <si>
    <t>hayzeus_Christ</t>
  </si>
  <si>
    <t>charshiee</t>
  </si>
  <si>
    <t>mariemoi</t>
  </si>
  <si>
    <t>WebThingy</t>
  </si>
  <si>
    <t>adrianmateljan</t>
  </si>
  <si>
    <t>JohnyCook</t>
  </si>
  <si>
    <t>markbrown83</t>
  </si>
  <si>
    <t>rachelinajolie</t>
  </si>
  <si>
    <t>torierskine</t>
  </si>
  <si>
    <t>christine816</t>
  </si>
  <si>
    <t>prinliss</t>
  </si>
  <si>
    <t>sarahsaz</t>
  </si>
  <si>
    <t>TinseltownTim</t>
  </si>
  <si>
    <t>rebeccagraber</t>
  </si>
  <si>
    <t>stfrz</t>
  </si>
  <si>
    <t>Seanfunk</t>
  </si>
  <si>
    <t>_SP_FreaK_</t>
  </si>
  <si>
    <t>whirschi</t>
  </si>
  <si>
    <t>hiohmegan</t>
  </si>
  <si>
    <t>amandasmith25</t>
  </si>
  <si>
    <t>soynathan</t>
  </si>
  <si>
    <t>Two_Buck_Chuck</t>
  </si>
  <si>
    <t>MeggieDarling</t>
  </si>
  <si>
    <t>clarketray</t>
  </si>
  <si>
    <t>Peachypaw</t>
  </si>
  <si>
    <t>gwenpayne25</t>
  </si>
  <si>
    <t>Spongeinside</t>
  </si>
  <si>
    <t>arieslaydee85</t>
  </si>
  <si>
    <t>adamstrawson</t>
  </si>
  <si>
    <t>OhMAriana</t>
  </si>
  <si>
    <t>SophLovesMcFlyx</t>
  </si>
  <si>
    <t>sussie10</t>
  </si>
  <si>
    <t>ali455</t>
  </si>
  <si>
    <t>_Tanyya</t>
  </si>
  <si>
    <t>timbe2</t>
  </si>
  <si>
    <t>YouspeakPrada</t>
  </si>
  <si>
    <t>rachborntorun</t>
  </si>
  <si>
    <t>wtccrules</t>
  </si>
  <si>
    <t>RockOfAges</t>
  </si>
  <si>
    <t>dcfalcon09</t>
  </si>
  <si>
    <t>dreamy6501</t>
  </si>
  <si>
    <t>drainey323</t>
  </si>
  <si>
    <t>TyraaaaaD</t>
  </si>
  <si>
    <t>LaDeeda6</t>
  </si>
  <si>
    <t>yasmincanfly</t>
  </si>
  <si>
    <t>micheller715</t>
  </si>
  <si>
    <t>DashaFierce</t>
  </si>
  <si>
    <t>RajVirdi</t>
  </si>
  <si>
    <t>JennyInTheCity</t>
  </si>
  <si>
    <t>endurasoon</t>
  </si>
  <si>
    <t>like_alice</t>
  </si>
  <si>
    <t>koretokoro</t>
  </si>
  <si>
    <t>mynameisjudge</t>
  </si>
  <si>
    <t>simplybibi</t>
  </si>
  <si>
    <t>myloveis</t>
  </si>
  <si>
    <t>SerenGardenxo</t>
  </si>
  <si>
    <t>brunnacampos</t>
  </si>
  <si>
    <t>David78737</t>
  </si>
  <si>
    <t>frannybaloo</t>
  </si>
  <si>
    <t>OMG_chris</t>
  </si>
  <si>
    <t>radioedit</t>
  </si>
  <si>
    <t>themission13</t>
  </si>
  <si>
    <t>MiSsRaE24</t>
  </si>
  <si>
    <t>AngelaSavasta</t>
  </si>
  <si>
    <t>ItsAnniek</t>
  </si>
  <si>
    <t>eatmypow</t>
  </si>
  <si>
    <t>Pam_jo</t>
  </si>
  <si>
    <t>blackboylane</t>
  </si>
  <si>
    <t>aes2004</t>
  </si>
  <si>
    <t>KatieAHart</t>
  </si>
  <si>
    <t>mohanbn</t>
  </si>
  <si>
    <t>kellykeefe24</t>
  </si>
  <si>
    <t>_SNO_</t>
  </si>
  <si>
    <t>rhypae</t>
  </si>
  <si>
    <t>ciyou</t>
  </si>
  <si>
    <t>aykataoka</t>
  </si>
  <si>
    <t>alisha484</t>
  </si>
  <si>
    <t>nikuyakun</t>
  </si>
  <si>
    <t>1800DENTIST</t>
  </si>
  <si>
    <t>adarlie</t>
  </si>
  <si>
    <t>jenjarnagin</t>
  </si>
  <si>
    <t>fossilgirl</t>
  </si>
  <si>
    <t>amanoj</t>
  </si>
  <si>
    <t>daphneas</t>
  </si>
  <si>
    <t>KourtneyMoore</t>
  </si>
  <si>
    <t>CarrieW26</t>
  </si>
  <si>
    <t>xoxhudaxox</t>
  </si>
  <si>
    <t>oseng_oseng_say</t>
  </si>
  <si>
    <t>luvxs</t>
  </si>
  <si>
    <t>allisonduck</t>
  </si>
  <si>
    <t>gailbrook</t>
  </si>
  <si>
    <t>mdean82</t>
  </si>
  <si>
    <t>brianneh2</t>
  </si>
  <si>
    <t>fizzingwhizbit</t>
  </si>
  <si>
    <t>polankiss</t>
  </si>
  <si>
    <t>whoaaw</t>
  </si>
  <si>
    <t>dusty506</t>
  </si>
  <si>
    <t>cndflybaby</t>
  </si>
  <si>
    <t>beckyvjames</t>
  </si>
  <si>
    <t>maxicat</t>
  </si>
  <si>
    <t>TigerLilly859</t>
  </si>
  <si>
    <t>jusbusagain</t>
  </si>
  <si>
    <t>__r_a_w_r__</t>
  </si>
  <si>
    <t>thesociallife</t>
  </si>
  <si>
    <t>nadsnl</t>
  </si>
  <si>
    <t>TheBitchGoddess</t>
  </si>
  <si>
    <t>carla1215</t>
  </si>
  <si>
    <t>CBC_psi</t>
  </si>
  <si>
    <t>ohmynikkywoo</t>
  </si>
  <si>
    <t>cello_bassgrl08</t>
  </si>
  <si>
    <t>zvilna</t>
  </si>
  <si>
    <t>Vamshiavk</t>
  </si>
  <si>
    <t>pinkbostonlove</t>
  </si>
  <si>
    <t>Mizannn</t>
  </si>
  <si>
    <t>kateeyo</t>
  </si>
  <si>
    <t>ywgdana</t>
  </si>
  <si>
    <t>ZachBull</t>
  </si>
  <si>
    <t>ubongattah</t>
  </si>
  <si>
    <t>SaRAWRcool</t>
  </si>
  <si>
    <t>vykkivale</t>
  </si>
  <si>
    <t>NaughtyNatalie</t>
  </si>
  <si>
    <t>Chaluu</t>
  </si>
  <si>
    <t>ReceLM</t>
  </si>
  <si>
    <t>ifahmi</t>
  </si>
  <si>
    <t>sea0tter12</t>
  </si>
  <si>
    <t>yshw</t>
  </si>
  <si>
    <t>retrodoll</t>
  </si>
  <si>
    <t>suzieleve</t>
  </si>
  <si>
    <t>hollylollylol</t>
  </si>
  <si>
    <t>KarterFresh</t>
  </si>
  <si>
    <t>GeekyGirlTara</t>
  </si>
  <si>
    <t>GuyRespass</t>
  </si>
  <si>
    <t>jnodding</t>
  </si>
  <si>
    <t>mos_death</t>
  </si>
  <si>
    <t>jordasaur</t>
  </si>
  <si>
    <t>MikeRyu</t>
  </si>
  <si>
    <t>christincollin</t>
  </si>
  <si>
    <t>belizeanice</t>
  </si>
  <si>
    <t>adrienne9943</t>
  </si>
  <si>
    <t>razsalutesyou</t>
  </si>
  <si>
    <t>NSW73</t>
  </si>
  <si>
    <t>Niknak_Anatine</t>
  </si>
  <si>
    <t>Sarah812</t>
  </si>
  <si>
    <t>zacktanck</t>
  </si>
  <si>
    <t>cmkraut</t>
  </si>
  <si>
    <t>leeshbeesh</t>
  </si>
  <si>
    <t>Speeddiva8</t>
  </si>
  <si>
    <t>emilywalkerr</t>
  </si>
  <si>
    <t>lilcaldwell89</t>
  </si>
  <si>
    <t>xamat</t>
  </si>
  <si>
    <t>Say2010</t>
  </si>
  <si>
    <t>IAreWriter</t>
  </si>
  <si>
    <t>kdotmurphy</t>
  </si>
  <si>
    <t>vixyash</t>
  </si>
  <si>
    <t>Em_Johnston</t>
  </si>
  <si>
    <t>wandamccanless</t>
  </si>
  <si>
    <t>Brittany_M</t>
  </si>
  <si>
    <t>rachaelearl</t>
  </si>
  <si>
    <t>softball_lover7</t>
  </si>
  <si>
    <t>SuzieCholak</t>
  </si>
  <si>
    <t>KayCee211</t>
  </si>
  <si>
    <t>3shMae</t>
  </si>
  <si>
    <t>juliesun</t>
  </si>
  <si>
    <t>MrChevyDC3</t>
  </si>
  <si>
    <t>CrysinVan_ODG13</t>
  </si>
  <si>
    <t>SAGonzo</t>
  </si>
  <si>
    <t>LisaMHaugen</t>
  </si>
  <si>
    <t>megansickler</t>
  </si>
  <si>
    <t>Danlbryant</t>
  </si>
  <si>
    <t>China_Belle</t>
  </si>
  <si>
    <t>Ensanguin</t>
  </si>
  <si>
    <t>JessKahn</t>
  </si>
  <si>
    <t>destinycutie101</t>
  </si>
  <si>
    <t>MaryMedlock16</t>
  </si>
  <si>
    <t>bcbaraka</t>
  </si>
  <si>
    <t>kellyfriesen</t>
  </si>
  <si>
    <t>eranium</t>
  </si>
  <si>
    <t>mmurphynu1</t>
  </si>
  <si>
    <t>AliciaaSmiless</t>
  </si>
  <si>
    <t>jerseychaser</t>
  </si>
  <si>
    <t>beatrizmonreal</t>
  </si>
  <si>
    <t>peckbookpro</t>
  </si>
  <si>
    <t>mildredhastings</t>
  </si>
  <si>
    <t>cireb</t>
  </si>
  <si>
    <t>christinaprine</t>
  </si>
  <si>
    <t>germansunshine</t>
  </si>
  <si>
    <t>ay52</t>
  </si>
  <si>
    <t>BealzesBud</t>
  </si>
  <si>
    <t>CrystalSartison</t>
  </si>
  <si>
    <t>None_Lovelier</t>
  </si>
  <si>
    <t>alicedotcom</t>
  </si>
  <si>
    <t>Bwagon1</t>
  </si>
  <si>
    <t>randomscripts</t>
  </si>
  <si>
    <t>screamstatic</t>
  </si>
  <si>
    <t>azndelicious</t>
  </si>
  <si>
    <t>hautecouturedol</t>
  </si>
  <si>
    <t>simoneonphone</t>
  </si>
  <si>
    <t>RunwayBandits</t>
  </si>
  <si>
    <t>JKgirl1988</t>
  </si>
  <si>
    <t>thesuperiorone</t>
  </si>
  <si>
    <t>Mr_Swag_More_26</t>
  </si>
  <si>
    <t>angelolguin1</t>
  </si>
  <si>
    <t>danibwed</t>
  </si>
  <si>
    <t>stargzenh</t>
  </si>
  <si>
    <t>LilYuffie</t>
  </si>
  <si>
    <t>KD83</t>
  </si>
  <si>
    <t>mscholz62</t>
  </si>
  <si>
    <t>BeckieLeigh86</t>
  </si>
  <si>
    <t>superpuppy</t>
  </si>
  <si>
    <t>mtz_fatima</t>
  </si>
  <si>
    <t>lanamariest</t>
  </si>
  <si>
    <t>jordonsteen1</t>
  </si>
  <si>
    <t>madinakerry</t>
  </si>
  <si>
    <t>Ms_A1SinceDay1</t>
  </si>
  <si>
    <t>PRETTYBOiiJAY19</t>
  </si>
  <si>
    <t>amberjean113</t>
  </si>
  <si>
    <t>galaxyangel823</t>
  </si>
  <si>
    <t>ashninaa</t>
  </si>
  <si>
    <t>bridd</t>
  </si>
  <si>
    <t>maryhensley24</t>
  </si>
  <si>
    <t>CarolineLost</t>
  </si>
  <si>
    <t>lizvalencia</t>
  </si>
  <si>
    <t>cameracait</t>
  </si>
  <si>
    <t>svkennington</t>
  </si>
  <si>
    <t>whitney1983</t>
  </si>
  <si>
    <t>DIYFluffies</t>
  </si>
  <si>
    <t>winstonat0r</t>
  </si>
  <si>
    <t>PR_Artist</t>
  </si>
  <si>
    <t>Domthe10</t>
  </si>
  <si>
    <t>JulianaSue</t>
  </si>
  <si>
    <t>pinguin0s</t>
  </si>
  <si>
    <t>caileyroot</t>
  </si>
  <si>
    <t>drkansm</t>
  </si>
  <si>
    <t>AshNight</t>
  </si>
  <si>
    <t>malfaris</t>
  </si>
  <si>
    <t>VerboteneLiebex</t>
  </si>
  <si>
    <t>dancingskittle</t>
  </si>
  <si>
    <t>Flyleaf_</t>
  </si>
  <si>
    <t>kellyjenney</t>
  </si>
  <si>
    <t>kayleigh8</t>
  </si>
  <si>
    <t>icequeen_11</t>
  </si>
  <si>
    <t>CharlotteGore</t>
  </si>
  <si>
    <t>andrewfreels</t>
  </si>
  <si>
    <t>MattMartians</t>
  </si>
  <si>
    <t>JOSWEETCOUTURE</t>
  </si>
  <si>
    <t>ashlew</t>
  </si>
  <si>
    <t>jimbob1000</t>
  </si>
  <si>
    <t>verystickyrice</t>
  </si>
  <si>
    <t>alexclifford69</t>
  </si>
  <si>
    <t>danakonrad</t>
  </si>
  <si>
    <t>n3yne</t>
  </si>
  <si>
    <t>tryagain220</t>
  </si>
  <si>
    <t>JenniferRenee17</t>
  </si>
  <si>
    <t>elizabethbest25</t>
  </si>
  <si>
    <t>kelseysilcox</t>
  </si>
  <si>
    <t>_OliviaDotCom</t>
  </si>
  <si>
    <t>evangelinetwitt</t>
  </si>
  <si>
    <t>samanthasimon</t>
  </si>
  <si>
    <t>PearlFace</t>
  </si>
  <si>
    <t>zhoosteen</t>
  </si>
  <si>
    <t>grahamb88</t>
  </si>
  <si>
    <t>CharlotteR24</t>
  </si>
  <si>
    <t>aimskadoo</t>
  </si>
  <si>
    <t>Plutodrive79</t>
  </si>
  <si>
    <t>marialane25</t>
  </si>
  <si>
    <t>iFroggy</t>
  </si>
  <si>
    <t>marykendall</t>
  </si>
  <si>
    <t>Staton23</t>
  </si>
  <si>
    <t>mjhackel</t>
  </si>
  <si>
    <t>trcjr</t>
  </si>
  <si>
    <t>kristamq</t>
  </si>
  <si>
    <t>ryanissick</t>
  </si>
  <si>
    <t>willpolley</t>
  </si>
  <si>
    <t>shaunspringer</t>
  </si>
  <si>
    <t>Kels44</t>
  </si>
  <si>
    <t>SedzOz</t>
  </si>
  <si>
    <t>lostinla74</t>
  </si>
  <si>
    <t>leahmedina</t>
  </si>
  <si>
    <t>kotoryushan</t>
  </si>
  <si>
    <t>sharylsy18</t>
  </si>
  <si>
    <t>sara_sabotage</t>
  </si>
  <si>
    <t>colettes_grave</t>
  </si>
  <si>
    <t>SaraLang</t>
  </si>
  <si>
    <t>pescadorabiosoo</t>
  </si>
  <si>
    <t>jinniver</t>
  </si>
  <si>
    <t>myscarletchild</t>
  </si>
  <si>
    <t>R0zee</t>
  </si>
  <si>
    <t>TeiraMarie</t>
  </si>
  <si>
    <t>ethelfauver</t>
  </si>
  <si>
    <t>kmjam67t</t>
  </si>
  <si>
    <t>wconway77</t>
  </si>
  <si>
    <t>the_bitter_end</t>
  </si>
  <si>
    <t>kerrybobs</t>
  </si>
  <si>
    <t>dzniki1029</t>
  </si>
  <si>
    <t>imankashow</t>
  </si>
  <si>
    <t>domoskeezyy</t>
  </si>
  <si>
    <t>shleanna</t>
  </si>
  <si>
    <t>MichellesDay</t>
  </si>
  <si>
    <t>glambella819</t>
  </si>
  <si>
    <t>Charlhumphries</t>
  </si>
  <si>
    <t>topbossceecee</t>
  </si>
  <si>
    <t>jayfan3lawrence</t>
  </si>
  <si>
    <t>jessicahh</t>
  </si>
  <si>
    <t>cyberdees</t>
  </si>
  <si>
    <t>kgriffin088</t>
  </si>
  <si>
    <t>Rachellis14</t>
  </si>
  <si>
    <t>TFlickinger0573</t>
  </si>
  <si>
    <t>juliaspock</t>
  </si>
  <si>
    <t>Twiggles4</t>
  </si>
  <si>
    <t>janagani</t>
  </si>
  <si>
    <t>minganciro</t>
  </si>
  <si>
    <t>SmileWithTheSun</t>
  </si>
  <si>
    <t>Facso</t>
  </si>
  <si>
    <t>GHWatcher</t>
  </si>
  <si>
    <t>Michelelelee</t>
  </si>
  <si>
    <t>JamieDrokan</t>
  </si>
  <si>
    <t>MariC38</t>
  </si>
  <si>
    <t>gilesphelps</t>
  </si>
  <si>
    <t>Dance4life321</t>
  </si>
  <si>
    <t>Shesouldeep</t>
  </si>
  <si>
    <t>captainstompy</t>
  </si>
  <si>
    <t>huymarcos</t>
  </si>
  <si>
    <t>MzXxXcLuEsIv</t>
  </si>
  <si>
    <t>Kimbie84</t>
  </si>
  <si>
    <t>alixx28</t>
  </si>
  <si>
    <t>deepakpillai</t>
  </si>
  <si>
    <t>crt052</t>
  </si>
  <si>
    <t>shenrick</t>
  </si>
  <si>
    <t>elizatkins</t>
  </si>
  <si>
    <t>babyqurl</t>
  </si>
  <si>
    <t>NetteSullivan</t>
  </si>
  <si>
    <t>thisiskevinw</t>
  </si>
  <si>
    <t>souemon</t>
  </si>
  <si>
    <t>misswhiplash</t>
  </si>
  <si>
    <t>3L1Z4B3TH</t>
  </si>
  <si>
    <t>lhottieeeee</t>
  </si>
  <si>
    <t>Kamden1221</t>
  </si>
  <si>
    <t>Iyr</t>
  </si>
  <si>
    <t>mlryy</t>
  </si>
  <si>
    <t>dhsholly</t>
  </si>
  <si>
    <t>mekaking</t>
  </si>
  <si>
    <t>mafiaASHLEY</t>
  </si>
  <si>
    <t>tomscholars</t>
  </si>
  <si>
    <t>SoulFoReal</t>
  </si>
  <si>
    <t>Astheniarocks</t>
  </si>
  <si>
    <t>noobcook</t>
  </si>
  <si>
    <t>VEROVERO26</t>
  </si>
  <si>
    <t>JamesLeeB</t>
  </si>
  <si>
    <t>eshone</t>
  </si>
  <si>
    <t>jessicatupala</t>
  </si>
  <si>
    <t>brianhewitt</t>
  </si>
  <si>
    <t>magicmally</t>
  </si>
  <si>
    <t>SmileyKivey</t>
  </si>
  <si>
    <t>Emmax33</t>
  </si>
  <si>
    <t>carlyliana</t>
  </si>
  <si>
    <t>kennystar87</t>
  </si>
  <si>
    <t>everyatom</t>
  </si>
  <si>
    <t>chiaraadorazio</t>
  </si>
  <si>
    <t>allyyyx3</t>
  </si>
  <si>
    <t>kiaboo13</t>
  </si>
  <si>
    <t>abeoisbunk</t>
  </si>
  <si>
    <t>Wumpy</t>
  </si>
  <si>
    <t>breezyallday07</t>
  </si>
  <si>
    <t>SandyCamelMedia</t>
  </si>
  <si>
    <t>Neuroticinsecur</t>
  </si>
  <si>
    <t>boopsyjam</t>
  </si>
  <si>
    <t>essencerenata</t>
  </si>
  <si>
    <t>NicoleTurner5</t>
  </si>
  <si>
    <t>tyriesha</t>
  </si>
  <si>
    <t>already_used</t>
  </si>
  <si>
    <t>taylorlenz</t>
  </si>
  <si>
    <t>lauraalane</t>
  </si>
  <si>
    <t>laydeejol</t>
  </si>
  <si>
    <t>mintysnowflake7</t>
  </si>
  <si>
    <t>stephierod</t>
  </si>
  <si>
    <t>Whiteplum24</t>
  </si>
  <si>
    <t>all_is_one84</t>
  </si>
  <si>
    <t>NoveCDTC</t>
  </si>
  <si>
    <t>OooSooThicK</t>
  </si>
  <si>
    <t>doubleshish</t>
  </si>
  <si>
    <t>LydiaJaneT</t>
  </si>
  <si>
    <t>SarahAnnGreen</t>
  </si>
  <si>
    <t>abcave</t>
  </si>
  <si>
    <t>teniralCist</t>
  </si>
  <si>
    <t>sharonh409</t>
  </si>
  <si>
    <t>BIG_Y</t>
  </si>
  <si>
    <t>sq515</t>
  </si>
  <si>
    <t>milliblog</t>
  </si>
  <si>
    <t>tiffanydeborah</t>
  </si>
  <si>
    <t>lightsoutside</t>
  </si>
  <si>
    <t>gotmoore</t>
  </si>
  <si>
    <t>malibu029</t>
  </si>
  <si>
    <t>purplecrayonweb</t>
  </si>
  <si>
    <t>JeydonLover321</t>
  </si>
  <si>
    <t>Terminatrix</t>
  </si>
  <si>
    <t>Akalyah</t>
  </si>
  <si>
    <t>thedarkmitchell</t>
  </si>
  <si>
    <t>GirlsWithWings</t>
  </si>
  <si>
    <t>prettybrowndari</t>
  </si>
  <si>
    <t>tanyamr</t>
  </si>
  <si>
    <t>jenbean23</t>
  </si>
  <si>
    <t>KristinC89</t>
  </si>
  <si>
    <t>katrinaa_x</t>
  </si>
  <si>
    <t>Dharmaknight</t>
  </si>
  <si>
    <t>SelenaAnstey</t>
  </si>
  <si>
    <t>katthomas19</t>
  </si>
  <si>
    <t>steeliXS</t>
  </si>
  <si>
    <t>telledizon</t>
  </si>
  <si>
    <t>tmn_whiterosey</t>
  </si>
  <si>
    <t>wilsontech1</t>
  </si>
  <si>
    <t>martinpacker</t>
  </si>
  <si>
    <t>pogoism</t>
  </si>
  <si>
    <t>bridgette_g</t>
  </si>
  <si>
    <t>AimyLeigh</t>
  </si>
  <si>
    <t>carrie_jose</t>
  </si>
  <si>
    <t>mtidwell</t>
  </si>
  <si>
    <t>ChanelGronau</t>
  </si>
  <si>
    <t>JessicAmber</t>
  </si>
  <si>
    <t>jval2009</t>
  </si>
  <si>
    <t>Wookz</t>
  </si>
  <si>
    <t>hanmade</t>
  </si>
  <si>
    <t>etePLiL</t>
  </si>
  <si>
    <t>CARMENandSTEPH</t>
  </si>
  <si>
    <t>applevampires</t>
  </si>
  <si>
    <t>cfitz53</t>
  </si>
  <si>
    <t>flylike</t>
  </si>
  <si>
    <t>allineedtohear</t>
  </si>
  <si>
    <t>Jane_Platt</t>
  </si>
  <si>
    <t>JeffersonDo</t>
  </si>
  <si>
    <t>crowskyler</t>
  </si>
  <si>
    <t>JosefinKron</t>
  </si>
  <si>
    <t>CharliePodge</t>
  </si>
  <si>
    <t>DarkMorning</t>
  </si>
  <si>
    <t>goodjoker</t>
  </si>
  <si>
    <t>monicacarlina</t>
  </si>
  <si>
    <t>paperingasmile</t>
  </si>
  <si>
    <t>CADIMOSTA</t>
  </si>
  <si>
    <t>joshy78</t>
  </si>
  <si>
    <t>Emmuhlee87</t>
  </si>
  <si>
    <t>brandielachelle</t>
  </si>
  <si>
    <t>moodie</t>
  </si>
  <si>
    <t>misscat42</t>
  </si>
  <si>
    <t>allisonfriel</t>
  </si>
  <si>
    <t>peacheeeks</t>
  </si>
  <si>
    <t>Hope_Gunn</t>
  </si>
  <si>
    <t>lindadessau</t>
  </si>
  <si>
    <t>Danitza_Zarate</t>
  </si>
  <si>
    <t>linzy19</t>
  </si>
  <si>
    <t>snowygrleats</t>
  </si>
  <si>
    <t>chartier</t>
  </si>
  <si>
    <t>masukomi</t>
  </si>
  <si>
    <t>localovespirate</t>
  </si>
  <si>
    <t>NikkiHeartsYOU</t>
  </si>
  <si>
    <t>ebmradio</t>
  </si>
  <si>
    <t>lcabada</t>
  </si>
  <si>
    <t>jeremiahlee</t>
  </si>
  <si>
    <t>Khanhu</t>
  </si>
  <si>
    <t>KatieQ10</t>
  </si>
  <si>
    <t>kristinini</t>
  </si>
  <si>
    <t>musicalmover</t>
  </si>
  <si>
    <t>NakedHits</t>
  </si>
  <si>
    <t>Gailporter</t>
  </si>
  <si>
    <t>zeynepsedef</t>
  </si>
  <si>
    <t>Roxxy306</t>
  </si>
  <si>
    <t>dorothynoon</t>
  </si>
  <si>
    <t>tabithaharris</t>
  </si>
  <si>
    <t>jennmedy</t>
  </si>
  <si>
    <t>O_Bell33</t>
  </si>
  <si>
    <t>Gemmapants</t>
  </si>
  <si>
    <t>SaltyJac</t>
  </si>
  <si>
    <t>bunnyblair</t>
  </si>
  <si>
    <t>MeghanCrudele</t>
  </si>
  <si>
    <t>amontero</t>
  </si>
  <si>
    <t>thebigsalad</t>
  </si>
  <si>
    <t>anag_11</t>
  </si>
  <si>
    <t>d1etpunk</t>
  </si>
  <si>
    <t>xOchoCincoJR</t>
  </si>
  <si>
    <t>techcoach</t>
  </si>
  <si>
    <t>gossy16</t>
  </si>
  <si>
    <t>dirigibleplums</t>
  </si>
  <si>
    <t>xoxoXSYxoxo</t>
  </si>
  <si>
    <t>jordee640</t>
  </si>
  <si>
    <t>nbrunskill</t>
  </si>
  <si>
    <t>BobbyChinnici</t>
  </si>
  <si>
    <t>LiSAx07</t>
  </si>
  <si>
    <t>Floyderious</t>
  </si>
  <si>
    <t>Chatoboxer</t>
  </si>
  <si>
    <t>mamacorder</t>
  </si>
  <si>
    <t>Elixibren</t>
  </si>
  <si>
    <t>fmcortez</t>
  </si>
  <si>
    <t>tom271992</t>
  </si>
  <si>
    <t>littlemissaa</t>
  </si>
  <si>
    <t>meroxs86</t>
  </si>
  <si>
    <t>sphyncs</t>
  </si>
  <si>
    <t>karenn_jonas</t>
  </si>
  <si>
    <t>bradriddell</t>
  </si>
  <si>
    <t>stephanieolney</t>
  </si>
  <si>
    <t>iminimadge</t>
  </si>
  <si>
    <t>jonatanraziel</t>
  </si>
  <si>
    <t>BobPattinson</t>
  </si>
  <si>
    <t>Bettysune</t>
  </si>
  <si>
    <t>TracyJ516</t>
  </si>
  <si>
    <t>Nate</t>
  </si>
  <si>
    <t>PerfectEnigma</t>
  </si>
  <si>
    <t>amandaturco</t>
  </si>
  <si>
    <t>keithm2000</t>
  </si>
  <si>
    <t>RebekahClaire</t>
  </si>
  <si>
    <t>JmeTheBabyMaker</t>
  </si>
  <si>
    <t>auburnheller</t>
  </si>
  <si>
    <t>CynObe</t>
  </si>
  <si>
    <t>alexthiel</t>
  </si>
  <si>
    <t>Chrismorris528</t>
  </si>
  <si>
    <t>madmole</t>
  </si>
  <si>
    <t>maah_poynter</t>
  </si>
  <si>
    <t>MZDOUBLEDEEZ</t>
  </si>
  <si>
    <t>Nachdenken</t>
  </si>
  <si>
    <t>Bittersweetlace</t>
  </si>
  <si>
    <t>mspixieriot</t>
  </si>
  <si>
    <t>join_my_life</t>
  </si>
  <si>
    <t>Dare2Diva</t>
  </si>
  <si>
    <t>Girlygirl260</t>
  </si>
  <si>
    <t>mamarton</t>
  </si>
  <si>
    <t>jlm3186</t>
  </si>
  <si>
    <t>jdecotis</t>
  </si>
  <si>
    <t>symoneelisa</t>
  </si>
  <si>
    <t>ellebait</t>
  </si>
  <si>
    <t>Beautyfulbriit</t>
  </si>
  <si>
    <t>eddie_cain</t>
  </si>
  <si>
    <t>CameoLDeLoach</t>
  </si>
  <si>
    <t>casiestewart</t>
  </si>
  <si>
    <t>VivaLaYoe</t>
  </si>
  <si>
    <t>xXSpike76Xx</t>
  </si>
  <si>
    <t>saltybullfrog</t>
  </si>
  <si>
    <t>samuelwolff</t>
  </si>
  <si>
    <t>MJonathan</t>
  </si>
  <si>
    <t>mattpicasso</t>
  </si>
  <si>
    <t>curraghman</t>
  </si>
  <si>
    <t>TDetweiler</t>
  </si>
  <si>
    <t>mandymiller</t>
  </si>
  <si>
    <t>OkayTC</t>
  </si>
  <si>
    <t>daniellef289</t>
  </si>
  <si>
    <t>j_vaslin</t>
  </si>
  <si>
    <t>pfeschdesign</t>
  </si>
  <si>
    <t>teripope</t>
  </si>
  <si>
    <t>nikolina100</t>
  </si>
  <si>
    <t>SAN_DRAY</t>
  </si>
  <si>
    <t>ICLinden</t>
  </si>
  <si>
    <t>bearfish</t>
  </si>
  <si>
    <t>_ChelseaLately_</t>
  </si>
  <si>
    <t>ljarvis08</t>
  </si>
  <si>
    <t>actorswill</t>
  </si>
  <si>
    <t>toppertje</t>
  </si>
  <si>
    <t>jayadore</t>
  </si>
  <si>
    <t>CEE82</t>
  </si>
  <si>
    <t>GlobeTaskVA</t>
  </si>
  <si>
    <t>danielllownie</t>
  </si>
  <si>
    <t>Honey_xD</t>
  </si>
  <si>
    <t>the_lost_jen</t>
  </si>
  <si>
    <t>lisoluv</t>
  </si>
  <si>
    <t>JustBusyBee</t>
  </si>
  <si>
    <t>tinyj</t>
  </si>
  <si>
    <t>cdmurphy7</t>
  </si>
  <si>
    <t>PhilipRendell</t>
  </si>
  <si>
    <t>pseudonymDK</t>
  </si>
  <si>
    <t>FivElementNinja</t>
  </si>
  <si>
    <t>2weetme</t>
  </si>
  <si>
    <t>marijuanaseeds7</t>
  </si>
  <si>
    <t>LeMarianne</t>
  </si>
  <si>
    <t>luxlibson</t>
  </si>
  <si>
    <t>MsStokes2u</t>
  </si>
  <si>
    <t>jmcmunn</t>
  </si>
  <si>
    <t>DeeMagik617</t>
  </si>
  <si>
    <t>Phoenixgirl05</t>
  </si>
  <si>
    <t>kielovesday26</t>
  </si>
  <si>
    <t>kpdubya</t>
  </si>
  <si>
    <t>yawgmoth123</t>
  </si>
  <si>
    <t>michdulce</t>
  </si>
  <si>
    <t>PopJudaica</t>
  </si>
  <si>
    <t>jayboogie89</t>
  </si>
  <si>
    <t>Beccaaaa18</t>
  </si>
  <si>
    <t>pieranovaes</t>
  </si>
  <si>
    <t>JChoice1908</t>
  </si>
  <si>
    <t>Rix77</t>
  </si>
  <si>
    <t>katelynm_</t>
  </si>
  <si>
    <t>SimDemarco</t>
  </si>
  <si>
    <t>raeraeharper</t>
  </si>
  <si>
    <t>eeemazing</t>
  </si>
  <si>
    <t>rebelsoulkid</t>
  </si>
  <si>
    <t>anclag</t>
  </si>
  <si>
    <t>genessar</t>
  </si>
  <si>
    <t>AlexOzzy</t>
  </si>
  <si>
    <t>NicoleMarie_88</t>
  </si>
  <si>
    <t>emmarienel</t>
  </si>
  <si>
    <t>osulax19</t>
  </si>
  <si>
    <t>vielleicht</t>
  </si>
  <si>
    <t>khyron65</t>
  </si>
  <si>
    <t>gemmak500</t>
  </si>
  <si>
    <t>AshleyStricklin</t>
  </si>
  <si>
    <t>mc_cleancut</t>
  </si>
  <si>
    <t>Lollybush</t>
  </si>
  <si>
    <t>cjonesesquire</t>
  </si>
  <si>
    <t>heykten</t>
  </si>
  <si>
    <t>annmolly</t>
  </si>
  <si>
    <t>TravelTrish</t>
  </si>
  <si>
    <t>cathou</t>
  </si>
  <si>
    <t>katezoe</t>
  </si>
  <si>
    <t>mrYen</t>
  </si>
  <si>
    <t>barbiesrfun22</t>
  </si>
  <si>
    <t>tre_mania</t>
  </si>
  <si>
    <t>natashaloo</t>
  </si>
  <si>
    <t>Orcatraz</t>
  </si>
  <si>
    <t>sinned69</t>
  </si>
  <si>
    <t>riiaa</t>
  </si>
  <si>
    <t>davey_b</t>
  </si>
  <si>
    <t>CorinnaHoffman</t>
  </si>
  <si>
    <t>TheyCallMeEmily</t>
  </si>
  <si>
    <t>bendelsgirl</t>
  </si>
  <si>
    <t>amahnicole</t>
  </si>
  <si>
    <t>kaileecapela</t>
  </si>
  <si>
    <t>Sammi_Kelly</t>
  </si>
  <si>
    <t>SweetFannyAdams</t>
  </si>
  <si>
    <t>Pinot007</t>
  </si>
  <si>
    <t>FreddyAfm</t>
  </si>
  <si>
    <t>beachgall605</t>
  </si>
  <si>
    <t>Chebsss</t>
  </si>
  <si>
    <t>Jesyanne</t>
  </si>
  <si>
    <t>8thy</t>
  </si>
  <si>
    <t>ser3ndipity34</t>
  </si>
  <si>
    <t>xtianMAIKO</t>
  </si>
  <si>
    <t>ginayates</t>
  </si>
  <si>
    <t>zoecipolla</t>
  </si>
  <si>
    <t>ayanmish</t>
  </si>
  <si>
    <t>amylouisexoxo</t>
  </si>
  <si>
    <t>louiseeeeeeee</t>
  </si>
  <si>
    <t>sarcassafrass</t>
  </si>
  <si>
    <t>babeeehLEEN</t>
  </si>
  <si>
    <t>MackMackMacky</t>
  </si>
  <si>
    <t>bellavoce21</t>
  </si>
  <si>
    <t>tnkerbellmonkey</t>
  </si>
  <si>
    <t>aliasghar23</t>
  </si>
  <si>
    <t>pinkeepie</t>
  </si>
  <si>
    <t>MissGuest24</t>
  </si>
  <si>
    <t>xxxplizit</t>
  </si>
  <si>
    <t>seerknowsbest</t>
  </si>
  <si>
    <t>vikassapra</t>
  </si>
  <si>
    <t>Vicki_Michelle</t>
  </si>
  <si>
    <t>DeliriumBurlesq</t>
  </si>
  <si>
    <t>JOHNBOB258</t>
  </si>
  <si>
    <t>corilynnhash</t>
  </si>
  <si>
    <t>Lauwtch</t>
  </si>
  <si>
    <t>juliaclairep</t>
  </si>
  <si>
    <t>realdawnsummers</t>
  </si>
  <si>
    <t>aliceinnyc</t>
  </si>
  <si>
    <t>jamie_grandison</t>
  </si>
  <si>
    <t>naddycat</t>
  </si>
  <si>
    <t>yarcin</t>
  </si>
  <si>
    <t>Gansiito</t>
  </si>
  <si>
    <t>OliviaObnoxious</t>
  </si>
  <si>
    <t>KristyJoLuvsJB</t>
  </si>
  <si>
    <t>Rockthatpiano06</t>
  </si>
  <si>
    <t>TamaraGuinsberg</t>
  </si>
  <si>
    <t>duarteperalta</t>
  </si>
  <si>
    <t>wingsofloveinc</t>
  </si>
  <si>
    <t>Garms</t>
  </si>
  <si>
    <t>snoopstar</t>
  </si>
  <si>
    <t>roNk3</t>
  </si>
  <si>
    <t>rubymay2506</t>
  </si>
  <si>
    <t>BimBi717Jonas</t>
  </si>
  <si>
    <t>mickdeck</t>
  </si>
  <si>
    <t>jswsks</t>
  </si>
  <si>
    <t>yop406</t>
  </si>
  <si>
    <t>nicoolgee</t>
  </si>
  <si>
    <t>trashtalkjesse</t>
  </si>
  <si>
    <t>doeboyphilly</t>
  </si>
  <si>
    <t>nichtgefund</t>
  </si>
  <si>
    <t>keltikmystique</t>
  </si>
  <si>
    <t>lynnyavantgarde</t>
  </si>
  <si>
    <t>jessicaRo</t>
  </si>
  <si>
    <t>LuvinDanny4Ever</t>
  </si>
  <si>
    <t>Carmnx</t>
  </si>
  <si>
    <t>correybarone</t>
  </si>
  <si>
    <t>manual_overide</t>
  </si>
  <si>
    <t>nonydestami</t>
  </si>
  <si>
    <t>ripcity07</t>
  </si>
  <si>
    <t>oneshotfinch</t>
  </si>
  <si>
    <t>Tostiii</t>
  </si>
  <si>
    <t>TheEmilyJo</t>
  </si>
  <si>
    <t>louis_tee</t>
  </si>
  <si>
    <t>jennnuh_krell</t>
  </si>
  <si>
    <t>MissMeghan88</t>
  </si>
  <si>
    <t>Tashabootie</t>
  </si>
  <si>
    <t>BethanyAnn614</t>
  </si>
  <si>
    <t>fairyflesh</t>
  </si>
  <si>
    <t>BexiBF</t>
  </si>
  <si>
    <t>Jack1706</t>
  </si>
  <si>
    <t>MAMACITA2680</t>
  </si>
  <si>
    <t>Will_Humphrey</t>
  </si>
  <si>
    <t>forshannonski</t>
  </si>
  <si>
    <t>SimplyMe28</t>
  </si>
  <si>
    <t>emilynch1995</t>
  </si>
  <si>
    <t>MayanCountdown</t>
  </si>
  <si>
    <t>limered</t>
  </si>
  <si>
    <t>vickyH957</t>
  </si>
  <si>
    <t>MicaSwift</t>
  </si>
  <si>
    <t>executioneer</t>
  </si>
  <si>
    <t>superkimboo</t>
  </si>
  <si>
    <t>dhskee</t>
  </si>
  <si>
    <t>Dot12b</t>
  </si>
  <si>
    <t>AndeeAnchovee</t>
  </si>
  <si>
    <t>writonthewall</t>
  </si>
  <si>
    <t>uhleentothe</t>
  </si>
  <si>
    <t>sagarun</t>
  </si>
  <si>
    <t>ElastaLiz</t>
  </si>
  <si>
    <t>Nicole_1992</t>
  </si>
  <si>
    <t>NadineAbunadi</t>
  </si>
  <si>
    <t>HannahTheHammer</t>
  </si>
  <si>
    <t>AngelineP</t>
  </si>
  <si>
    <t>AnnaVictoriaRy</t>
  </si>
  <si>
    <t>Lloyd</t>
  </si>
  <si>
    <t>Bayek</t>
  </si>
  <si>
    <t>greensprite</t>
  </si>
  <si>
    <t>marcellerby</t>
  </si>
  <si>
    <t>laurakendrick</t>
  </si>
  <si>
    <t>SarahTheMuffy</t>
  </si>
  <si>
    <t>KimSawRed</t>
  </si>
  <si>
    <t>colettebennett</t>
  </si>
  <si>
    <t>PiperLauren</t>
  </si>
  <si>
    <t>apokalipze2</t>
  </si>
  <si>
    <t>ephemeross</t>
  </si>
  <si>
    <t>johnwilliams693</t>
  </si>
  <si>
    <t>HayRichie</t>
  </si>
  <si>
    <t>pixieangiexxx</t>
  </si>
  <si>
    <t>jaideybaby</t>
  </si>
  <si>
    <t>silentxbliss</t>
  </si>
  <si>
    <t>stunatra</t>
  </si>
  <si>
    <t>SamUK2005</t>
  </si>
  <si>
    <t>luckyjen04</t>
  </si>
  <si>
    <t>Cariss</t>
  </si>
  <si>
    <t>LWesemann</t>
  </si>
  <si>
    <t>yanz1014</t>
  </si>
  <si>
    <t>_Cheeky_Monkey_</t>
  </si>
  <si>
    <t>mykelle11</t>
  </si>
  <si>
    <t>sammc44</t>
  </si>
  <si>
    <t>Mizzkittie</t>
  </si>
  <si>
    <t>archana_kumar</t>
  </si>
  <si>
    <t>LegallyChelsie</t>
  </si>
  <si>
    <t>aprilnrogers</t>
  </si>
  <si>
    <t>archangelmaggie</t>
  </si>
  <si>
    <t>NuNuDollie</t>
  </si>
  <si>
    <t>MihaiBona</t>
  </si>
  <si>
    <t>tinbot</t>
  </si>
  <si>
    <t>SexyLiah</t>
  </si>
  <si>
    <t>mlhelix</t>
  </si>
  <si>
    <t>Angie2812</t>
  </si>
  <si>
    <t>oestux</t>
  </si>
  <si>
    <t>nicmcpherson</t>
  </si>
  <si>
    <t>twilight_sakura</t>
  </si>
  <si>
    <t>stefanie_husen</t>
  </si>
  <si>
    <t>audapostrophe</t>
  </si>
  <si>
    <t>jackley7</t>
  </si>
  <si>
    <t>Giraffepants</t>
  </si>
  <si>
    <t>muddee16</t>
  </si>
  <si>
    <t>thepairabirds</t>
  </si>
  <si>
    <t>BuBbLeTrOn</t>
  </si>
  <si>
    <t>jimmyfrombeach</t>
  </si>
  <si>
    <t>hellfishbookert</t>
  </si>
  <si>
    <t>purtyjae</t>
  </si>
  <si>
    <t>DanceFloor64</t>
  </si>
  <si>
    <t>DaniStar1988</t>
  </si>
  <si>
    <t>gregleff</t>
  </si>
  <si>
    <t>danielmardjuadi</t>
  </si>
  <si>
    <t>DharamInderKaur</t>
  </si>
  <si>
    <t>riwired</t>
  </si>
  <si>
    <t>CALi_Cutie</t>
  </si>
  <si>
    <t>MissyBiaBia</t>
  </si>
  <si>
    <t>Pazzap50</t>
  </si>
  <si>
    <t>danabell</t>
  </si>
  <si>
    <t>Gsylass</t>
  </si>
  <si>
    <t>allergist</t>
  </si>
  <si>
    <t>lenian22</t>
  </si>
  <si>
    <t>JadeRidgway</t>
  </si>
  <si>
    <t>ladydesno</t>
  </si>
  <si>
    <t>KlingongBane</t>
  </si>
  <si>
    <t>__DalekCaan__</t>
  </si>
  <si>
    <t>carlidel89</t>
  </si>
  <si>
    <t>nodcarlynod</t>
  </si>
  <si>
    <t>morwanggg</t>
  </si>
  <si>
    <t>guitargirll</t>
  </si>
  <si>
    <t>Tiggertailz</t>
  </si>
  <si>
    <t>Sherry_H</t>
  </si>
  <si>
    <t>laurenribbon</t>
  </si>
  <si>
    <t>britt_92</t>
  </si>
  <si>
    <t>AshleyLCross</t>
  </si>
  <si>
    <t>greyes</t>
  </si>
  <si>
    <t>eagledawg</t>
  </si>
  <si>
    <t>seamusandmaggie</t>
  </si>
  <si>
    <t>markluna</t>
  </si>
  <si>
    <t>robschwandt</t>
  </si>
  <si>
    <t>soniabunny</t>
  </si>
  <si>
    <t>heyimluciana</t>
  </si>
  <si>
    <t>lancewaste</t>
  </si>
  <si>
    <t>Vicks8</t>
  </si>
  <si>
    <t>michellejose</t>
  </si>
  <si>
    <t>so_smiley</t>
  </si>
  <si>
    <t>Karla_Hdz</t>
  </si>
  <si>
    <t>give_a_kiss</t>
  </si>
  <si>
    <t>SterreLuna</t>
  </si>
  <si>
    <t>SaraBaybeh</t>
  </si>
  <si>
    <t>BeckieJH</t>
  </si>
  <si>
    <t>DebbieSeven30</t>
  </si>
  <si>
    <t>ilovepenguins</t>
  </si>
  <si>
    <t>Profy</t>
  </si>
  <si>
    <t>gelipena</t>
  </si>
  <si>
    <t>brightgreenbbz</t>
  </si>
  <si>
    <t>cheshiirecat</t>
  </si>
  <si>
    <t>jessicaaa01</t>
  </si>
  <si>
    <t>stereojorge</t>
  </si>
  <si>
    <t>AlexxxDew</t>
  </si>
  <si>
    <t>_____overlord</t>
  </si>
  <si>
    <t>thedynamicuno</t>
  </si>
  <si>
    <t>lexio2</t>
  </si>
  <si>
    <t>kyungmin</t>
  </si>
  <si>
    <t>NinaBelloli</t>
  </si>
  <si>
    <t>dropdeadLEAH</t>
  </si>
  <si>
    <t>chandru4185</t>
  </si>
  <si>
    <t>JaSIstheSHYT</t>
  </si>
  <si>
    <t>MsUniverse83</t>
  </si>
  <si>
    <t>georgholzer</t>
  </si>
  <si>
    <t>evieness</t>
  </si>
  <si>
    <t>ninjarunner</t>
  </si>
  <si>
    <t>CathyRedforth</t>
  </si>
  <si>
    <t>meganmohyla</t>
  </si>
  <si>
    <t>bsomerton</t>
  </si>
  <si>
    <t>tayysmiff</t>
  </si>
  <si>
    <t>Philosophy11</t>
  </si>
  <si>
    <t>JenPacheco</t>
  </si>
  <si>
    <t>dadalibrarian</t>
  </si>
  <si>
    <t>ACelticgirl2</t>
  </si>
  <si>
    <t>Sansaa</t>
  </si>
  <si>
    <t>CYimsofly</t>
  </si>
  <si>
    <t>happydrood</t>
  </si>
  <si>
    <t>vanny114</t>
  </si>
  <si>
    <t>jazzosospecial</t>
  </si>
  <si>
    <t>kareila</t>
  </si>
  <si>
    <t>beamercola</t>
  </si>
  <si>
    <t>hannahisrad</t>
  </si>
  <si>
    <t>alexm5</t>
  </si>
  <si>
    <t>CaroMcFly</t>
  </si>
  <si>
    <t>OMGitsLexi</t>
  </si>
  <si>
    <t>rebecca_howard</t>
  </si>
  <si>
    <t>Ayakkaa</t>
  </si>
  <si>
    <t>aagblog</t>
  </si>
  <si>
    <t>mollbeans</t>
  </si>
  <si>
    <t>sammie_doodle</t>
  </si>
  <si>
    <t>EGGameshowMan</t>
  </si>
  <si>
    <t>taisays</t>
  </si>
  <si>
    <t>ginalm1245</t>
  </si>
  <si>
    <t>markzombie</t>
  </si>
  <si>
    <t>Dvg9</t>
  </si>
  <si>
    <t>jrheam</t>
  </si>
  <si>
    <t>Scooba05</t>
  </si>
  <si>
    <t>oh_the_irony</t>
  </si>
  <si>
    <t>everyview</t>
  </si>
  <si>
    <t>euphoria18</t>
  </si>
  <si>
    <t>suzysak</t>
  </si>
  <si>
    <t>thetaomega17</t>
  </si>
  <si>
    <t>cappellathx</t>
  </si>
  <si>
    <t>dalilprincess</t>
  </si>
  <si>
    <t>ChelseaSB</t>
  </si>
  <si>
    <t>Makniel</t>
  </si>
  <si>
    <t>ChiTownLibra</t>
  </si>
  <si>
    <t>ninjagerbils</t>
  </si>
  <si>
    <t>atlcutii</t>
  </si>
  <si>
    <t>cowboyeric</t>
  </si>
  <si>
    <t>SarahG42</t>
  </si>
  <si>
    <t>TokioSpice</t>
  </si>
  <si>
    <t>Ironjen</t>
  </si>
  <si>
    <t>chebs09</t>
  </si>
  <si>
    <t>kongpy</t>
  </si>
  <si>
    <t>rafcabezas</t>
  </si>
  <si>
    <t>HeatherZeitz</t>
  </si>
  <si>
    <t>cholow</t>
  </si>
  <si>
    <t>MissLeaReigan</t>
  </si>
  <si>
    <t>livetowastetime</t>
  </si>
  <si>
    <t>bettyflies</t>
  </si>
  <si>
    <t>VahaknLee</t>
  </si>
  <si>
    <t>Dcsofbalchic</t>
  </si>
  <si>
    <t>ChelsH75</t>
  </si>
  <si>
    <t>xyzealous</t>
  </si>
  <si>
    <t>Vickster1980</t>
  </si>
  <si>
    <t>diij</t>
  </si>
  <si>
    <t>jillian90004</t>
  </si>
  <si>
    <t>PAUL017</t>
  </si>
  <si>
    <t>sassysharay</t>
  </si>
  <si>
    <t>stainedandlit</t>
  </si>
  <si>
    <t>hahanotsomuch</t>
  </si>
  <si>
    <t>Auntylooloo87</t>
  </si>
  <si>
    <t>abbysugarland</t>
  </si>
  <si>
    <t>ay_meee</t>
  </si>
  <si>
    <t>suhmanthaa</t>
  </si>
  <si>
    <t>leebo</t>
  </si>
  <si>
    <t>muff13</t>
  </si>
  <si>
    <t>mijaaap</t>
  </si>
  <si>
    <t>kimberlydiana</t>
  </si>
  <si>
    <t>TickDaddyDollas</t>
  </si>
  <si>
    <t>jennyitup</t>
  </si>
  <si>
    <t>laurak23</t>
  </si>
  <si>
    <t>maddking</t>
  </si>
  <si>
    <t>mariaruizx</t>
  </si>
  <si>
    <t>Bocaestupida</t>
  </si>
  <si>
    <t>Banstyle360</t>
  </si>
  <si>
    <t>teenycake</t>
  </si>
  <si>
    <t>footieredbunny</t>
  </si>
  <si>
    <t>uHATEher</t>
  </si>
  <si>
    <t>SoBlessedKyrie</t>
  </si>
  <si>
    <t>Elle108</t>
  </si>
  <si>
    <t>twotone</t>
  </si>
  <si>
    <t>joyroett</t>
  </si>
  <si>
    <t>Simbersson</t>
  </si>
  <si>
    <t>JoeRoddis</t>
  </si>
  <si>
    <t>Saraiveen</t>
  </si>
  <si>
    <t>emmabitty</t>
  </si>
  <si>
    <t>jlainemusic</t>
  </si>
  <si>
    <t>kinglouis123</t>
  </si>
  <si>
    <t>AnnaNeko</t>
  </si>
  <si>
    <t>PurpleRaindrop</t>
  </si>
  <si>
    <t>artylicious</t>
  </si>
  <si>
    <t>limnlucani</t>
  </si>
  <si>
    <t>aodh0_o</t>
  </si>
  <si>
    <t>cassieharrison</t>
  </si>
  <si>
    <t>Ducky138</t>
  </si>
  <si>
    <t>PamelaMartin</t>
  </si>
  <si>
    <t>moni16</t>
  </si>
  <si>
    <t>Curlsvicious</t>
  </si>
  <si>
    <t>Dabe</t>
  </si>
  <si>
    <t>WolfSnap</t>
  </si>
  <si>
    <t>ChandraSpencer</t>
  </si>
  <si>
    <t>destinymathurin</t>
  </si>
  <si>
    <t>SheriY</t>
  </si>
  <si>
    <t>brinsterminster</t>
  </si>
  <si>
    <t>KitKatx</t>
  </si>
  <si>
    <t>PanaMontanah</t>
  </si>
  <si>
    <t>chrisharnick</t>
  </si>
  <si>
    <t>LexiLindley</t>
  </si>
  <si>
    <t>jesstacular</t>
  </si>
  <si>
    <t>malibu333ob</t>
  </si>
  <si>
    <t>badwulfstudio</t>
  </si>
  <si>
    <t>beth_novak</t>
  </si>
  <si>
    <t>mongomontoya</t>
  </si>
  <si>
    <t>BethelI2</t>
  </si>
  <si>
    <t>AmyJaclyn</t>
  </si>
  <si>
    <t>victoria_leigh</t>
  </si>
  <si>
    <t>SamStersAPixxie</t>
  </si>
  <si>
    <t>TessieCash</t>
  </si>
  <si>
    <t>girlwithnoname</t>
  </si>
  <si>
    <t>SScratchthat</t>
  </si>
  <si>
    <t>ettrebel</t>
  </si>
  <si>
    <t>L1A2G3</t>
  </si>
  <si>
    <t>leyanlo</t>
  </si>
  <si>
    <t>rollycar</t>
  </si>
  <si>
    <t>Pequitas1</t>
  </si>
  <si>
    <t>Hope_Isabel</t>
  </si>
  <si>
    <t>andreanhill</t>
  </si>
  <si>
    <t>_Chelsea_Marie</t>
  </si>
  <si>
    <t>cook9330</t>
  </si>
  <si>
    <t>angelzdope</t>
  </si>
  <si>
    <t>callemily</t>
  </si>
  <si>
    <t>DBC9MX</t>
  </si>
  <si>
    <t>that_rueb_kid</t>
  </si>
  <si>
    <t>beckylaswell</t>
  </si>
  <si>
    <t>dreamlens</t>
  </si>
  <si>
    <t>brookedinsdale</t>
  </si>
  <si>
    <t>jckywngso</t>
  </si>
  <si>
    <t>Jono</t>
  </si>
  <si>
    <t>Emilyduuude</t>
  </si>
  <si>
    <t>Terri0806</t>
  </si>
  <si>
    <t>bnatasha</t>
  </si>
  <si>
    <t>axxxc</t>
  </si>
  <si>
    <t>Maxnot</t>
  </si>
  <si>
    <t>Combat_jack</t>
  </si>
  <si>
    <t>barbbs</t>
  </si>
  <si>
    <t>mojo_girl</t>
  </si>
  <si>
    <t>enigmatical</t>
  </si>
  <si>
    <t>katyeva</t>
  </si>
  <si>
    <t>ElliotGlynn</t>
  </si>
  <si>
    <t>danialla</t>
  </si>
  <si>
    <t>cammolia</t>
  </si>
  <si>
    <t>PanamasFinest</t>
  </si>
  <si>
    <t>playitagain_sam</t>
  </si>
  <si>
    <t>patrickdolan23</t>
  </si>
  <si>
    <t>paolithaboop</t>
  </si>
  <si>
    <t>GiuliaDaSilva</t>
  </si>
  <si>
    <t>nicolasipprell</t>
  </si>
  <si>
    <t>lknight21</t>
  </si>
  <si>
    <t>7_70</t>
  </si>
  <si>
    <t>aiadriano</t>
  </si>
  <si>
    <t>mpenner</t>
  </si>
  <si>
    <t>TreyHunnicutt</t>
  </si>
  <si>
    <t>TotallyJem</t>
  </si>
  <si>
    <t>2sincere</t>
  </si>
  <si>
    <t>LeEnfantSamedi</t>
  </si>
  <si>
    <t>Bearbutt</t>
  </si>
  <si>
    <t>TheresaxThinks</t>
  </si>
  <si>
    <t>Chappy97</t>
  </si>
  <si>
    <t>dontcallmemaddi</t>
  </si>
  <si>
    <t>jenn_mccarthy</t>
  </si>
  <si>
    <t>nosrednAhsoJ</t>
  </si>
  <si>
    <t>Claire93</t>
  </si>
  <si>
    <t>Xtrip</t>
  </si>
  <si>
    <t>Xxrawr_alexX</t>
  </si>
  <si>
    <t>LHDesignStudio</t>
  </si>
  <si>
    <t>avonldy27</t>
  </si>
  <si>
    <t>mejoff</t>
  </si>
  <si>
    <t>kouotsu</t>
  </si>
  <si>
    <t>DDSweets</t>
  </si>
  <si>
    <t>sejzak</t>
  </si>
  <si>
    <t>Shygasm</t>
  </si>
  <si>
    <t>claymaker</t>
  </si>
  <si>
    <t>i_like_it</t>
  </si>
  <si>
    <t>KelseyParrillo</t>
  </si>
  <si>
    <t>_TauraLhompson</t>
  </si>
  <si>
    <t>Sweetie5683</t>
  </si>
  <si>
    <t>superkathoid</t>
  </si>
  <si>
    <t>Sammie428</t>
  </si>
  <si>
    <t>shazy081193</t>
  </si>
  <si>
    <t>IsabelleBunce</t>
  </si>
  <si>
    <t>melgray</t>
  </si>
  <si>
    <t>th3_r1cky</t>
  </si>
  <si>
    <t>n_kruse</t>
  </si>
  <si>
    <t>heartofclass</t>
  </si>
  <si>
    <t>JaciiThatcher</t>
  </si>
  <si>
    <t>lookitsdanielle</t>
  </si>
  <si>
    <t>MegusRomanus</t>
  </si>
  <si>
    <t>EmilieeMcFly</t>
  </si>
  <si>
    <t>cannonsky</t>
  </si>
  <si>
    <t>niblick_iii</t>
  </si>
  <si>
    <t>Beverleyknight</t>
  </si>
  <si>
    <t>xcappellox</t>
  </si>
  <si>
    <t>MeLovesPurple</t>
  </si>
  <si>
    <t>WolfgirlLeah</t>
  </si>
  <si>
    <t>chelawela</t>
  </si>
  <si>
    <t>riceowlett</t>
  </si>
  <si>
    <t>Christie_Spain</t>
  </si>
  <si>
    <t>TayRawrrx3</t>
  </si>
  <si>
    <t>Letiitaa</t>
  </si>
  <si>
    <t>brookeandersen</t>
  </si>
  <si>
    <t>vampirebabe101</t>
  </si>
  <si>
    <t>Nathan_Ludwig</t>
  </si>
  <si>
    <t>bubbleuk</t>
  </si>
  <si>
    <t>ShannonFleische</t>
  </si>
  <si>
    <t>Paniker</t>
  </si>
  <si>
    <t>MommaDoak</t>
  </si>
  <si>
    <t>MisssMOD</t>
  </si>
  <si>
    <t>HexFlash</t>
  </si>
  <si>
    <t>lilteetee33055</t>
  </si>
  <si>
    <t>Ness_Fresh</t>
  </si>
  <si>
    <t>briannaliicious</t>
  </si>
  <si>
    <t>jaydemcfly</t>
  </si>
  <si>
    <t>froufield</t>
  </si>
  <si>
    <t>ginlejano</t>
  </si>
  <si>
    <t>marisadeh</t>
  </si>
  <si>
    <t>rachel_lombardo</t>
  </si>
  <si>
    <t>cleggggg</t>
  </si>
  <si>
    <t>chrxstina</t>
  </si>
  <si>
    <t>litttlebre</t>
  </si>
  <si>
    <t>dibau_naum_h</t>
  </si>
  <si>
    <t>SquishyBobb</t>
  </si>
  <si>
    <t>x_misschaos_x</t>
  </si>
  <si>
    <t>jessicaleo</t>
  </si>
  <si>
    <t>parasitemite</t>
  </si>
  <si>
    <t>LucyWhittington</t>
  </si>
  <si>
    <t>1MiKeAlA1</t>
  </si>
  <si>
    <t>thewwchick</t>
  </si>
  <si>
    <t>JeMappelleJenny</t>
  </si>
  <si>
    <t>pam1028</t>
  </si>
  <si>
    <t>_sahara</t>
  </si>
  <si>
    <t>RewsterBoy</t>
  </si>
  <si>
    <t>LaurenHollander</t>
  </si>
  <si>
    <t>CaseyNG</t>
  </si>
  <si>
    <t>mz123</t>
  </si>
  <si>
    <t>Maegan_Onafuye</t>
  </si>
  <si>
    <t>anacharlottee</t>
  </si>
  <si>
    <t>m0r14rty</t>
  </si>
  <si>
    <t>michellee143</t>
  </si>
  <si>
    <t>MLEyo</t>
  </si>
  <si>
    <t>yourbabymommas</t>
  </si>
  <si>
    <t>eboo1</t>
  </si>
  <si>
    <t>master0fmuppets</t>
  </si>
  <si>
    <t>ErikasNstyle</t>
  </si>
  <si>
    <t>colleenluce</t>
  </si>
  <si>
    <t>raulitoyeah</t>
  </si>
  <si>
    <t>AshleyJayneX</t>
  </si>
  <si>
    <t>beley</t>
  </si>
  <si>
    <t>SA_MM_Y818</t>
  </si>
  <si>
    <t>saucybritches</t>
  </si>
  <si>
    <t>BadAzzBrad</t>
  </si>
  <si>
    <t>CallyCupcakeee</t>
  </si>
  <si>
    <t>MLB_Roxanne</t>
  </si>
  <si>
    <t>ianmcshane</t>
  </si>
  <si>
    <t>EmmzGx</t>
  </si>
  <si>
    <t>KKORME</t>
  </si>
  <si>
    <t>TaylorRio21</t>
  </si>
  <si>
    <t>SamuelGibbs</t>
  </si>
  <si>
    <t>PhlySoul</t>
  </si>
  <si>
    <t>GemmaOfficial</t>
  </si>
  <si>
    <t>teeeeeef</t>
  </si>
  <si>
    <t>Snowy0122</t>
  </si>
  <si>
    <t>adampatterson</t>
  </si>
  <si>
    <t>jesshmiller</t>
  </si>
  <si>
    <t>CartiTarti</t>
  </si>
  <si>
    <t>hostagenurse</t>
  </si>
  <si>
    <t>QualityFactory</t>
  </si>
  <si>
    <t>happyBeSacky</t>
  </si>
  <si>
    <t>green_architect</t>
  </si>
  <si>
    <t>tweetedguy</t>
  </si>
  <si>
    <t>hollywood5588</t>
  </si>
  <si>
    <t>mljmr</t>
  </si>
  <si>
    <t>JosephHuerta</t>
  </si>
  <si>
    <t>77Jazzy</t>
  </si>
  <si>
    <t>leitess</t>
  </si>
  <si>
    <t>NathanBense</t>
  </si>
  <si>
    <t>KitkatTaktik</t>
  </si>
  <si>
    <t>El_Berto</t>
  </si>
  <si>
    <t>Kheft</t>
  </si>
  <si>
    <t>christinakmai</t>
  </si>
  <si>
    <t>nyracat</t>
  </si>
  <si>
    <t>mariezzysd</t>
  </si>
  <si>
    <t>PinkTreeReport</t>
  </si>
  <si>
    <t>danskelton</t>
  </si>
  <si>
    <t>VanessaEmbling</t>
  </si>
  <si>
    <t>wrmnthewoodwork</t>
  </si>
  <si>
    <t>larawiltshire</t>
  </si>
  <si>
    <t>x3caitlinnnn</t>
  </si>
  <si>
    <t>bebiv</t>
  </si>
  <si>
    <t>Kelseeeeeeee</t>
  </si>
  <si>
    <t>Manda808</t>
  </si>
  <si>
    <t>sarahbeeny</t>
  </si>
  <si>
    <t>nikki_d</t>
  </si>
  <si>
    <t>melissaroxx3</t>
  </si>
  <si>
    <t>DJLoopsFruit</t>
  </si>
  <si>
    <t>_pinky_ox</t>
  </si>
  <si>
    <t>Moxie3</t>
  </si>
  <si>
    <t>IfaTheOnlyOne</t>
  </si>
  <si>
    <t>baconandcabbage</t>
  </si>
  <si>
    <t>mktgchick</t>
  </si>
  <si>
    <t>tech4j</t>
  </si>
  <si>
    <t>i_am_tre</t>
  </si>
  <si>
    <t>MissBehavinnn</t>
  </si>
  <si>
    <t>linachmielewski</t>
  </si>
  <si>
    <t>valerierocksyou</t>
  </si>
  <si>
    <t>ianssohoples</t>
  </si>
  <si>
    <t>aprx777</t>
  </si>
  <si>
    <t>Thick_N_TheHipz</t>
  </si>
  <si>
    <t>sarah_walter</t>
  </si>
  <si>
    <t>ashley_balett</t>
  </si>
  <si>
    <t>cewalker89</t>
  </si>
  <si>
    <t>tabbicat</t>
  </si>
  <si>
    <t>joyfc</t>
  </si>
  <si>
    <t>nomoregames75</t>
  </si>
  <si>
    <t>Pookie_23</t>
  </si>
  <si>
    <t>neeeeef</t>
  </si>
  <si>
    <t>NRHMommy</t>
  </si>
  <si>
    <t>wwwhit</t>
  </si>
  <si>
    <t>cathead27</t>
  </si>
  <si>
    <t>vdovault</t>
  </si>
  <si>
    <t>ilySILVER</t>
  </si>
  <si>
    <t>davidmihm</t>
  </si>
  <si>
    <t>BREEnigga</t>
  </si>
  <si>
    <t>astro_dogg</t>
  </si>
  <si>
    <t>Babyangel888</t>
  </si>
  <si>
    <t>D_onald</t>
  </si>
  <si>
    <t>SandyCoils</t>
  </si>
  <si>
    <t>braves11</t>
  </si>
  <si>
    <t>Miss_DOT_Armani</t>
  </si>
  <si>
    <t>regan_allen</t>
  </si>
  <si>
    <t>acinnash</t>
  </si>
  <si>
    <t>Jadeleeee</t>
  </si>
  <si>
    <t>wavingtoanimals</t>
  </si>
  <si>
    <t>EricaSavage</t>
  </si>
  <si>
    <t>StinaBAC</t>
  </si>
  <si>
    <t>Matejbasista</t>
  </si>
  <si>
    <t>ohhmyhead</t>
  </si>
  <si>
    <t>msh160</t>
  </si>
  <si>
    <t>Cjacques5</t>
  </si>
  <si>
    <t>HahBOOM</t>
  </si>
  <si>
    <t>genbas</t>
  </si>
  <si>
    <t>Msladeebug</t>
  </si>
  <si>
    <t>facetimeismine</t>
  </si>
  <si>
    <t>lojodani</t>
  </si>
  <si>
    <t>Charly6691</t>
  </si>
  <si>
    <t>alannaaaa</t>
  </si>
  <si>
    <t>nk0tb4eva</t>
  </si>
  <si>
    <t>laurabolger</t>
  </si>
  <si>
    <t>bacfell</t>
  </si>
  <si>
    <t>Jay_El</t>
  </si>
  <si>
    <t>msfinnel</t>
  </si>
  <si>
    <t>ericat13</t>
  </si>
  <si>
    <t>graingert</t>
  </si>
  <si>
    <t>sfstagewalker</t>
  </si>
  <si>
    <t>deviin17</t>
  </si>
  <si>
    <t>reebinator</t>
  </si>
  <si>
    <t>DipityDane</t>
  </si>
  <si>
    <t>LiveLikeSin</t>
  </si>
  <si>
    <t>KellyMathieson</t>
  </si>
  <si>
    <t>Dmwdredd</t>
  </si>
  <si>
    <t>princessruler18</t>
  </si>
  <si>
    <t>dropdeadkimi</t>
  </si>
  <si>
    <t>jonny</t>
  </si>
  <si>
    <t>Clare_B</t>
  </si>
  <si>
    <t>LaVereMasFina</t>
  </si>
  <si>
    <t>estherella1</t>
  </si>
  <si>
    <t>mayburygrrl</t>
  </si>
  <si>
    <t>nicolette_jean</t>
  </si>
  <si>
    <t>KazBT</t>
  </si>
  <si>
    <t>stephhxx</t>
  </si>
  <si>
    <t>globuggy</t>
  </si>
  <si>
    <t>kayanem</t>
  </si>
  <si>
    <t>mis5e</t>
  </si>
  <si>
    <t>st041494</t>
  </si>
  <si>
    <t>BambiePatreace</t>
  </si>
  <si>
    <t>HannaE09</t>
  </si>
  <si>
    <t>wmeints</t>
  </si>
  <si>
    <t>ed_podesta</t>
  </si>
  <si>
    <t>Jessi_lopez</t>
  </si>
  <si>
    <t>DanelleNoonan</t>
  </si>
  <si>
    <t>kayceeare</t>
  </si>
  <si>
    <t>ericchee</t>
  </si>
  <si>
    <t>_SugaRush</t>
  </si>
  <si>
    <t>GRODSTER</t>
  </si>
  <si>
    <t>alunvaughan</t>
  </si>
  <si>
    <t>ekwonn</t>
  </si>
  <si>
    <t>stephmccall</t>
  </si>
  <si>
    <t>Sweetbirdt</t>
  </si>
  <si>
    <t>Candi_Nicole</t>
  </si>
  <si>
    <t>obox</t>
  </si>
  <si>
    <t>gotarealjob</t>
  </si>
  <si>
    <t>coeurpur</t>
  </si>
  <si>
    <t>carrieuk</t>
  </si>
  <si>
    <t>starkstanding</t>
  </si>
  <si>
    <t>CameronKilgore</t>
  </si>
  <si>
    <t>ntrieu</t>
  </si>
  <si>
    <t>frenchyman</t>
  </si>
  <si>
    <t>Trishizzle</t>
  </si>
  <si>
    <t>Sun_Lover</t>
  </si>
  <si>
    <t>isaacxv</t>
  </si>
  <si>
    <t>gwenkocot</t>
  </si>
  <si>
    <t>LeahBraemel</t>
  </si>
  <si>
    <t>Tim__ong</t>
  </si>
  <si>
    <t>hallieteague</t>
  </si>
  <si>
    <t>yanigisawa</t>
  </si>
  <si>
    <t>nurainijumat</t>
  </si>
  <si>
    <t>19Diana95</t>
  </si>
  <si>
    <t>smithwill</t>
  </si>
  <si>
    <t>Jennileeb1680</t>
  </si>
  <si>
    <t>natalieechoo</t>
  </si>
  <si>
    <t>ToryeSoDope</t>
  </si>
  <si>
    <t>ajani_amare</t>
  </si>
  <si>
    <t>desireeg01</t>
  </si>
  <si>
    <t>d_n_matty</t>
  </si>
  <si>
    <t>Fudgey84</t>
  </si>
  <si>
    <t>Lputnam06</t>
  </si>
  <si>
    <t>VenomRJF</t>
  </si>
  <si>
    <t>BornToEnd</t>
  </si>
  <si>
    <t>Jessaloony</t>
  </si>
  <si>
    <t>LeaLeaE</t>
  </si>
  <si>
    <t>TaysMySugarRush</t>
  </si>
  <si>
    <t>Sam_Symons</t>
  </si>
  <si>
    <t>DaughterofLir</t>
  </si>
  <si>
    <t>brethummel</t>
  </si>
  <si>
    <t>MPhotographybyH</t>
  </si>
  <si>
    <t>the_reff</t>
  </si>
  <si>
    <t>beacheeunique</t>
  </si>
  <si>
    <t>bazzmatti</t>
  </si>
  <si>
    <t>tylisha_pearl</t>
  </si>
  <si>
    <t>evajaputra</t>
  </si>
  <si>
    <t>smileyfunn</t>
  </si>
  <si>
    <t>KimReneeHines</t>
  </si>
  <si>
    <t>Kanatka</t>
  </si>
  <si>
    <t>jacq_o_lantern</t>
  </si>
  <si>
    <t>dr_amish_shah</t>
  </si>
  <si>
    <t>coolcolors</t>
  </si>
  <si>
    <t>hayleycathryn</t>
  </si>
  <si>
    <t>guardiangels</t>
  </si>
  <si>
    <t>Ajaketoremember</t>
  </si>
  <si>
    <t>LucyyDude</t>
  </si>
  <si>
    <t>Susuh</t>
  </si>
  <si>
    <t>garryism</t>
  </si>
  <si>
    <t>chewbacalicious</t>
  </si>
  <si>
    <t>x14ace</t>
  </si>
  <si>
    <t>mskimmykim</t>
  </si>
  <si>
    <t>ATLPOSTERCHILD</t>
  </si>
  <si>
    <t>camiraats</t>
  </si>
  <si>
    <t>EllieBond</t>
  </si>
  <si>
    <t>morfinrider</t>
  </si>
  <si>
    <t>Lioness01</t>
  </si>
  <si>
    <t>x0concettaa</t>
  </si>
  <si>
    <t>gayleyy</t>
  </si>
  <si>
    <t>leighannylupin</t>
  </si>
  <si>
    <t>amy_collier</t>
  </si>
  <si>
    <t>NDM_1</t>
  </si>
  <si>
    <t>FallenGrace91</t>
  </si>
  <si>
    <t>sherrybabyuk</t>
  </si>
  <si>
    <t>JRKNaughtyNurse</t>
  </si>
  <si>
    <t>Caektiems</t>
  </si>
  <si>
    <t>AlphabetLien</t>
  </si>
  <si>
    <t>Moodringeyes</t>
  </si>
  <si>
    <t>ellenigraves</t>
  </si>
  <si>
    <t>taebeast</t>
  </si>
  <si>
    <t>jkaterberg</t>
  </si>
  <si>
    <t>AfternoonBUZZ</t>
  </si>
  <si>
    <t>Ambrose18</t>
  </si>
  <si>
    <t>ACC1987fans</t>
  </si>
  <si>
    <t>morgane_amber</t>
  </si>
  <si>
    <t>116tribble</t>
  </si>
  <si>
    <t>Be_Yo</t>
  </si>
  <si>
    <t>nori11893</t>
  </si>
  <si>
    <t>luvtakescourage</t>
  </si>
  <si>
    <t>CharlieJaynex</t>
  </si>
  <si>
    <t>anthonybelljr</t>
  </si>
  <si>
    <t>TwistedAngel82</t>
  </si>
  <si>
    <t>deepthimurali</t>
  </si>
  <si>
    <t>diladula</t>
  </si>
  <si>
    <t>whitnay08</t>
  </si>
  <si>
    <t>ItsBibiicheen</t>
  </si>
  <si>
    <t>bswig</t>
  </si>
  <si>
    <t>mandyfesko</t>
  </si>
  <si>
    <t>ashleyd021</t>
  </si>
  <si>
    <t>bradosaur</t>
  </si>
  <si>
    <t>BroookeMooree</t>
  </si>
  <si>
    <t>democratgirl199</t>
  </si>
  <si>
    <t>alannnakalb</t>
  </si>
  <si>
    <t>hmfsli</t>
  </si>
  <si>
    <t>xFashionfreak</t>
  </si>
  <si>
    <t>Jordanmayhem1</t>
  </si>
  <si>
    <t>jemistry</t>
  </si>
  <si>
    <t>RiCANBARBi3</t>
  </si>
  <si>
    <t>KellyHawkes</t>
  </si>
  <si>
    <t>BrownEyedV</t>
  </si>
  <si>
    <t>kattymckerdo</t>
  </si>
  <si>
    <t>Shaker_</t>
  </si>
  <si>
    <t>brenddhill</t>
  </si>
  <si>
    <t>Megzon123</t>
  </si>
  <si>
    <t>uscsara</t>
  </si>
  <si>
    <t>chatterbirdy</t>
  </si>
  <si>
    <t>thebreezeone</t>
  </si>
  <si>
    <t>CovinoandRich</t>
  </si>
  <si>
    <t>eatmum</t>
  </si>
  <si>
    <t>TinyFizzyPop</t>
  </si>
  <si>
    <t>tilarids</t>
  </si>
  <si>
    <t>DanteSterling</t>
  </si>
  <si>
    <t>uscgrad94</t>
  </si>
  <si>
    <t>skyxie</t>
  </si>
  <si>
    <t>mariejamora</t>
  </si>
  <si>
    <t>Mysteryny</t>
  </si>
  <si>
    <t>khloerose</t>
  </si>
  <si>
    <t>dindafitri</t>
  </si>
  <si>
    <t>LeesiaTehPhoto</t>
  </si>
  <si>
    <t>GabrielaRamirez</t>
  </si>
  <si>
    <t>JasonFSU</t>
  </si>
  <si>
    <t>dyingarchangel</t>
  </si>
  <si>
    <t>ErynnLester</t>
  </si>
  <si>
    <t>gailelaine</t>
  </si>
  <si>
    <t>naotvaddict</t>
  </si>
  <si>
    <t>ChristinaMCFLYx</t>
  </si>
  <si>
    <t>sarawithnoh</t>
  </si>
  <si>
    <t>TNBT_</t>
  </si>
  <si>
    <t>Vegas_Whoa</t>
  </si>
  <si>
    <t>optimarcusprime</t>
  </si>
  <si>
    <t>tendim</t>
  </si>
  <si>
    <t>lolx5000</t>
  </si>
  <si>
    <t>angiep213</t>
  </si>
  <si>
    <t>mrl14</t>
  </si>
  <si>
    <t>Cactus_Shannon</t>
  </si>
  <si>
    <t>Meganbuffett</t>
  </si>
  <si>
    <t>TempestJava</t>
  </si>
  <si>
    <t>jennymcintyre</t>
  </si>
  <si>
    <t>LadyGlad</t>
  </si>
  <si>
    <t>blueberryathome</t>
  </si>
  <si>
    <t>deathwaits</t>
  </si>
  <si>
    <t>amysmall22</t>
  </si>
  <si>
    <t>Andy82987</t>
  </si>
  <si>
    <t>Ree_I</t>
  </si>
  <si>
    <t>WonderJulie</t>
  </si>
  <si>
    <t>EstivaMusic</t>
  </si>
  <si>
    <t>devilish_soul</t>
  </si>
  <si>
    <t>juicymoon</t>
  </si>
  <si>
    <t>peazyshop</t>
  </si>
  <si>
    <t>Myvette4me</t>
  </si>
  <si>
    <t>HOMBRE725</t>
  </si>
  <si>
    <t>angielim</t>
  </si>
  <si>
    <t>__L_O_V_E__</t>
  </si>
  <si>
    <t>thePOSHpreneur</t>
  </si>
  <si>
    <t>BethanyinFL</t>
  </si>
  <si>
    <t>TashaWhitton</t>
  </si>
  <si>
    <t>jessicajudd</t>
  </si>
  <si>
    <t>thedavies</t>
  </si>
  <si>
    <t>samanthashelby</t>
  </si>
  <si>
    <t>mikeysgrl</t>
  </si>
  <si>
    <t>whothehellcares</t>
  </si>
  <si>
    <t>Evilution84</t>
  </si>
  <si>
    <t>jbmcdlts</t>
  </si>
  <si>
    <t>defyingsong</t>
  </si>
  <si>
    <t>SammieA</t>
  </si>
  <si>
    <t>SusieBaseBall</t>
  </si>
  <si>
    <t>beccag4</t>
  </si>
  <si>
    <t>Baracs</t>
  </si>
  <si>
    <t>BinkyAirways</t>
  </si>
  <si>
    <t>Dark_Angel01</t>
  </si>
  <si>
    <t>LumenAl</t>
  </si>
  <si>
    <t>JDoooo</t>
  </si>
  <si>
    <t>Christina0813</t>
  </si>
  <si>
    <t>RhiannonHunt</t>
  </si>
  <si>
    <t>wurmi1985</t>
  </si>
  <si>
    <t>gretchenbostrom</t>
  </si>
  <si>
    <t>SnowgooseSA</t>
  </si>
  <si>
    <t>4_sweater_vests</t>
  </si>
  <si>
    <t>JonnyFredo</t>
  </si>
  <si>
    <t>emilyyylouisee</t>
  </si>
  <si>
    <t>fraz51</t>
  </si>
  <si>
    <t>RachaelRetro</t>
  </si>
  <si>
    <t>joycechancellor</t>
  </si>
  <si>
    <t>iambiglee</t>
  </si>
  <si>
    <t>RavenGreywolf</t>
  </si>
  <si>
    <t>WABBLEZ</t>
  </si>
  <si>
    <t>MarkATopolski</t>
  </si>
  <si>
    <t>naenaev</t>
  </si>
  <si>
    <t>lizeebarry</t>
  </si>
  <si>
    <t>Magnoliawp</t>
  </si>
  <si>
    <t>JoannaHouse</t>
  </si>
  <si>
    <t>rosekrister</t>
  </si>
  <si>
    <t>orphanth</t>
  </si>
  <si>
    <t>Dynasaw</t>
  </si>
  <si>
    <t>Cher1790</t>
  </si>
  <si>
    <t>aslesinski</t>
  </si>
  <si>
    <t>tuckerpivonka</t>
  </si>
  <si>
    <t>KaitlynGrullon</t>
  </si>
  <si>
    <t>jsmnv</t>
  </si>
  <si>
    <t>uhhalicia</t>
  </si>
  <si>
    <t>WhoKnowsLisa</t>
  </si>
  <si>
    <t>heathert8</t>
  </si>
  <si>
    <t>ladydesign</t>
  </si>
  <si>
    <t>jbissonnette</t>
  </si>
  <si>
    <t>missinchuux</t>
  </si>
  <si>
    <t>angiej7</t>
  </si>
  <si>
    <t>jamesh_1993</t>
  </si>
  <si>
    <t>nutnot</t>
  </si>
  <si>
    <t>Mhae92</t>
  </si>
  <si>
    <t>LaGirlShay</t>
  </si>
  <si>
    <t>NannyMaine73</t>
  </si>
  <si>
    <t>derriklaswell</t>
  </si>
  <si>
    <t>MattFillups</t>
  </si>
  <si>
    <t>kathyybabyyxxx</t>
  </si>
  <si>
    <t>rkmar00n</t>
  </si>
  <si>
    <t>KSHELLnDONNIE</t>
  </si>
  <si>
    <t>BetinternetLive</t>
  </si>
  <si>
    <t>jeano_</t>
  </si>
  <si>
    <t>feniaa</t>
  </si>
  <si>
    <t>LemHD</t>
  </si>
  <si>
    <t>ryanwilson117</t>
  </si>
  <si>
    <t>Wendyplus3</t>
  </si>
  <si>
    <t>MeghanMajonkers</t>
  </si>
  <si>
    <t>WaddupJess</t>
  </si>
  <si>
    <t>EricToe</t>
  </si>
  <si>
    <t>aliciaaa1</t>
  </si>
  <si>
    <t>KaylaLorenz</t>
  </si>
  <si>
    <t>koifitness</t>
  </si>
  <si>
    <t>gaby0411</t>
  </si>
  <si>
    <t>SoulIsTheGoal</t>
  </si>
  <si>
    <t>Manda_Lay</t>
  </si>
  <si>
    <t>CPdaSaviour</t>
  </si>
  <si>
    <t>ThroughTheVoid</t>
  </si>
  <si>
    <t>vanillamax971</t>
  </si>
  <si>
    <t>cincodemaygirl</t>
  </si>
  <si>
    <t>dstrelau</t>
  </si>
  <si>
    <t>scotd</t>
  </si>
  <si>
    <t>Bella_Cullen78</t>
  </si>
  <si>
    <t>IMACapsFan</t>
  </si>
  <si>
    <t>TLG8973</t>
  </si>
  <si>
    <t>yeldon</t>
  </si>
  <si>
    <t>jasontill</t>
  </si>
  <si>
    <t>poetreenmoshun</t>
  </si>
  <si>
    <t>aHbby</t>
  </si>
  <si>
    <t>weehaunds</t>
  </si>
  <si>
    <t>MadameSoybean</t>
  </si>
  <si>
    <t>iuisd</t>
  </si>
  <si>
    <t>plaschke</t>
  </si>
  <si>
    <t>luckyXphilly</t>
  </si>
  <si>
    <t>JacobCAnderson</t>
  </si>
  <si>
    <t>Laura1902</t>
  </si>
  <si>
    <t>melbarrera131</t>
  </si>
  <si>
    <t>lutoma</t>
  </si>
  <si>
    <t>nextread</t>
  </si>
  <si>
    <t>Spencerpv</t>
  </si>
  <si>
    <t>JustJayde</t>
  </si>
  <si>
    <t>LawrenceCameron</t>
  </si>
  <si>
    <t>gamerdork21</t>
  </si>
  <si>
    <t>glockops</t>
  </si>
  <si>
    <t>fadedtimes</t>
  </si>
  <si>
    <t>Rx_BREAKINENT</t>
  </si>
  <si>
    <t>CityMommySeatac</t>
  </si>
  <si>
    <t>SophieBoylan</t>
  </si>
  <si>
    <t>achaia3</t>
  </si>
  <si>
    <t>MarleeFife</t>
  </si>
  <si>
    <t>oh_hai_jess</t>
  </si>
  <si>
    <t>DaniJ715</t>
  </si>
  <si>
    <t>christinastrain</t>
  </si>
  <si>
    <t>mnmari06</t>
  </si>
  <si>
    <t>michelemeyrose</t>
  </si>
  <si>
    <t>Torii_T</t>
  </si>
  <si>
    <t>kristaireeena</t>
  </si>
  <si>
    <t>RobbEason</t>
  </si>
  <si>
    <t>JanayMiciah</t>
  </si>
  <si>
    <t>sm9</t>
  </si>
  <si>
    <t>hype6477</t>
  </si>
  <si>
    <t>Baklappie</t>
  </si>
  <si>
    <t>Ruth_Less1</t>
  </si>
  <si>
    <t>sophieprisco</t>
  </si>
  <si>
    <t>Scopique</t>
  </si>
  <si>
    <t>pennyfish</t>
  </si>
  <si>
    <t>BrittniA</t>
  </si>
  <si>
    <t>meghansmommy</t>
  </si>
  <si>
    <t>caitlingo</t>
  </si>
  <si>
    <t>michaelstanton</t>
  </si>
  <si>
    <t>garlicfiend</t>
  </si>
  <si>
    <t>beretandpancake</t>
  </si>
  <si>
    <t>jazmynlewis</t>
  </si>
  <si>
    <t>dylanselby</t>
  </si>
  <si>
    <t>iYOYA</t>
  </si>
  <si>
    <t>CarolineeBarros</t>
  </si>
  <si>
    <t>Amanda2610</t>
  </si>
  <si>
    <t>CampusSuites</t>
  </si>
  <si>
    <t>stfubrittany</t>
  </si>
  <si>
    <t>omegajune</t>
  </si>
  <si>
    <t>smangela</t>
  </si>
  <si>
    <t>WerewolfWhite</t>
  </si>
  <si>
    <t>kimmee2004</t>
  </si>
  <si>
    <t>Jenn_Ay_Nay</t>
  </si>
  <si>
    <t>amandalippert</t>
  </si>
  <si>
    <t>coolbabykid</t>
  </si>
  <si>
    <t>rl81</t>
  </si>
  <si>
    <t>Tonofunstweets</t>
  </si>
  <si>
    <t>skyruby147</t>
  </si>
  <si>
    <t>macpug</t>
  </si>
  <si>
    <t>mvanec</t>
  </si>
  <si>
    <t>NehaDaruka</t>
  </si>
  <si>
    <t>22julie</t>
  </si>
  <si>
    <t>shar0869</t>
  </si>
  <si>
    <t>charlyblue</t>
  </si>
  <si>
    <t>angelofmusic309</t>
  </si>
  <si>
    <t>y0omii</t>
  </si>
  <si>
    <t>NobbZ1981</t>
  </si>
  <si>
    <t>sexreem107</t>
  </si>
  <si>
    <t>mhgoblue</t>
  </si>
  <si>
    <t>accm</t>
  </si>
  <si>
    <t>Jaclyn_Mcwhite</t>
  </si>
  <si>
    <t>msxxfast</t>
  </si>
  <si>
    <t>nicolegarey</t>
  </si>
  <si>
    <t>tonydezz</t>
  </si>
  <si>
    <t>Scrooge92</t>
  </si>
  <si>
    <t>ChrstineMendoza</t>
  </si>
  <si>
    <t>metalsaint</t>
  </si>
  <si>
    <t>cool2h8</t>
  </si>
  <si>
    <t>iammandurr</t>
  </si>
  <si>
    <t>iamshellz</t>
  </si>
  <si>
    <t>paul_henman</t>
  </si>
  <si>
    <t>audrey1700</t>
  </si>
  <si>
    <t>yatirido</t>
  </si>
  <si>
    <t>kelemaster</t>
  </si>
  <si>
    <t>craig88</t>
  </si>
  <si>
    <t>PaigeSkolnick</t>
  </si>
  <si>
    <t>Suziepassa</t>
  </si>
  <si>
    <t>soruthless1</t>
  </si>
  <si>
    <t>soccerox77</t>
  </si>
  <si>
    <t>RalphRiggs</t>
  </si>
  <si>
    <t>annullrich</t>
  </si>
  <si>
    <t>musicxlove6</t>
  </si>
  <si>
    <t>kimberlite09</t>
  </si>
  <si>
    <t>mariumasad</t>
  </si>
  <si>
    <t>shilchie</t>
  </si>
  <si>
    <t>i_am_chris_</t>
  </si>
  <si>
    <t>lexpretend</t>
  </si>
  <si>
    <t>BubblyBubbs</t>
  </si>
  <si>
    <t>jgrenell11</t>
  </si>
  <si>
    <t>kreepette</t>
  </si>
  <si>
    <t>chris_france11</t>
  </si>
  <si>
    <t>peekandsneak</t>
  </si>
  <si>
    <t>pmosh05</t>
  </si>
  <si>
    <t>STACEYCEYLON</t>
  </si>
  <si>
    <t>BrittanyRave</t>
  </si>
  <si>
    <t>mig90</t>
  </si>
  <si>
    <t>davidandsampr</t>
  </si>
  <si>
    <t>oscarmadrigal</t>
  </si>
  <si>
    <t>LaurenRosenblum</t>
  </si>
  <si>
    <t>bootlegcrayolas</t>
  </si>
  <si>
    <t>samantha_rice</t>
  </si>
  <si>
    <t>JordansATLgirl</t>
  </si>
  <si>
    <t>jrwalkey</t>
  </si>
  <si>
    <t>Chanabella</t>
  </si>
  <si>
    <t>petercooperjr</t>
  </si>
  <si>
    <t>mattatat</t>
  </si>
  <si>
    <t>Shizzay722</t>
  </si>
  <si>
    <t>She_Luh</t>
  </si>
  <si>
    <t>marleymarl17</t>
  </si>
  <si>
    <t>Riv888</t>
  </si>
  <si>
    <t>KatarinaStealth</t>
  </si>
  <si>
    <t>aubreycavness1</t>
  </si>
  <si>
    <t>Pooja_Sh</t>
  </si>
  <si>
    <t>MorettinA_LovE</t>
  </si>
  <si>
    <t>chris_is_alive</t>
  </si>
  <si>
    <t>magi650</t>
  </si>
  <si>
    <t>crowleysandman</t>
  </si>
  <si>
    <t>RichieNickel</t>
  </si>
  <si>
    <t>NinjaWorrier</t>
  </si>
  <si>
    <t>KadenceBrooke</t>
  </si>
  <si>
    <t>ellen_x</t>
  </si>
  <si>
    <t>Janin_</t>
  </si>
  <si>
    <t>SnapItOut</t>
  </si>
  <si>
    <t>clemons113</t>
  </si>
  <si>
    <t>shev0</t>
  </si>
  <si>
    <t>ptitsa_mira</t>
  </si>
  <si>
    <t>lisamarie82</t>
  </si>
  <si>
    <t>ljb411</t>
  </si>
  <si>
    <t>PhdofFunk</t>
  </si>
  <si>
    <t>Cecekc</t>
  </si>
  <si>
    <t>sreestar</t>
  </si>
  <si>
    <t>maddiemaddiep</t>
  </si>
  <si>
    <t>mathewgutierrez</t>
  </si>
  <si>
    <t>kristenkaminski</t>
  </si>
  <si>
    <t>RosesandWine</t>
  </si>
  <si>
    <t>alternageekorg</t>
  </si>
  <si>
    <t>VVSonny</t>
  </si>
  <si>
    <t>socalpie</t>
  </si>
  <si>
    <t>RockinMomma</t>
  </si>
  <si>
    <t>teufl0302</t>
  </si>
  <si>
    <t>chadalton</t>
  </si>
  <si>
    <t>luvbug619</t>
  </si>
  <si>
    <t>faffypants</t>
  </si>
  <si>
    <t>Charliered23</t>
  </si>
  <si>
    <t>Conor_M95</t>
  </si>
  <si>
    <t>kgs732003</t>
  </si>
  <si>
    <t>Sally_Ena</t>
  </si>
  <si>
    <t>hiemiiily</t>
  </si>
  <si>
    <t>alliearone</t>
  </si>
  <si>
    <t>christalovesjb</t>
  </si>
  <si>
    <t>kjthejewel</t>
  </si>
  <si>
    <t>ealcantara</t>
  </si>
  <si>
    <t>kikikeilyn</t>
  </si>
  <si>
    <t>jbrosclosetfan</t>
  </si>
  <si>
    <t>Wbjrgirl09</t>
  </si>
  <si>
    <t>PangTama</t>
  </si>
  <si>
    <t>Laur_P</t>
  </si>
  <si>
    <t>fumariel</t>
  </si>
  <si>
    <t>fallinstarjess</t>
  </si>
  <si>
    <t>saraski</t>
  </si>
  <si>
    <t>morgan_puga</t>
  </si>
  <si>
    <t>ShariLCroteau</t>
  </si>
  <si>
    <t>Queen_Mercury</t>
  </si>
  <si>
    <t>dorkmuffin36</t>
  </si>
  <si>
    <t>kristeejo</t>
  </si>
  <si>
    <t>jbicha</t>
  </si>
  <si>
    <t>nomad360</t>
  </si>
  <si>
    <t>katemeadows</t>
  </si>
  <si>
    <t>wakeup_maggie</t>
  </si>
  <si>
    <t>AnnieBeck1</t>
  </si>
  <si>
    <t>UrmiRaj14</t>
  </si>
  <si>
    <t>bytte</t>
  </si>
  <si>
    <t>Mandalabra</t>
  </si>
  <si>
    <t>orenji</t>
  </si>
  <si>
    <t>LiatTsarfati</t>
  </si>
  <si>
    <t>bradleemeredith</t>
  </si>
  <si>
    <t>anaili1106</t>
  </si>
  <si>
    <t>JuturnaVanished</t>
  </si>
  <si>
    <t>EA757</t>
  </si>
  <si>
    <t>GeenT</t>
  </si>
  <si>
    <t>lauraarmgardt</t>
  </si>
  <si>
    <t>Jacky__x3</t>
  </si>
  <si>
    <t>abirk</t>
  </si>
  <si>
    <t>jabonguge</t>
  </si>
  <si>
    <t>sineadkeogh</t>
  </si>
  <si>
    <t>natasheebear</t>
  </si>
  <si>
    <t>Reese_B</t>
  </si>
  <si>
    <t>BratPrinceRy</t>
  </si>
  <si>
    <t>AmethystJewel</t>
  </si>
  <si>
    <t>LPT</t>
  </si>
  <si>
    <t>scottiejen</t>
  </si>
  <si>
    <t>tsaleh</t>
  </si>
  <si>
    <t>sachibachi</t>
  </si>
  <si>
    <t>xgeorgiaemily</t>
  </si>
  <si>
    <t>Jules1110</t>
  </si>
  <si>
    <t>MarlaPena</t>
  </si>
  <si>
    <t>monicabmore</t>
  </si>
  <si>
    <t>EricaSheff</t>
  </si>
  <si>
    <t>sallisparrow</t>
  </si>
  <si>
    <t>MarianneEngel</t>
  </si>
  <si>
    <t>jennriley</t>
  </si>
  <si>
    <t>MoreThanMuscles</t>
  </si>
  <si>
    <t>Pisces_Princess</t>
  </si>
  <si>
    <t>ellieq</t>
  </si>
  <si>
    <t>contactnaveen</t>
  </si>
  <si>
    <t>cjmgrafx</t>
  </si>
  <si>
    <t>JayVilnius</t>
  </si>
  <si>
    <t>MusicFestBrah</t>
  </si>
  <si>
    <t>dahlshouse</t>
  </si>
  <si>
    <t>FeministBreeder</t>
  </si>
  <si>
    <t>JayceStokes</t>
  </si>
  <si>
    <t>gartley</t>
  </si>
  <si>
    <t>AyrMitch</t>
  </si>
  <si>
    <t>knoize</t>
  </si>
  <si>
    <t>GBOX85</t>
  </si>
  <si>
    <t>JessicaLeigh04</t>
  </si>
  <si>
    <t>msmwalters</t>
  </si>
  <si>
    <t>foxy_james</t>
  </si>
  <si>
    <t>shubhamsingal</t>
  </si>
  <si>
    <t>catiebaybee</t>
  </si>
  <si>
    <t>FrancheskaNat</t>
  </si>
  <si>
    <t>kelalea</t>
  </si>
  <si>
    <t>DinaKitchen</t>
  </si>
  <si>
    <t>ChelseaChism</t>
  </si>
  <si>
    <t>desboobs</t>
  </si>
  <si>
    <t>SurferChicSambo</t>
  </si>
  <si>
    <t>slimdee108</t>
  </si>
  <si>
    <t>Flowzen</t>
  </si>
  <si>
    <t>prenvo</t>
  </si>
  <si>
    <t>sincerly_becca</t>
  </si>
  <si>
    <t>chulzers</t>
  </si>
  <si>
    <t>DavidGallo</t>
  </si>
  <si>
    <t>miss_kissa</t>
  </si>
  <si>
    <t>Siddo89</t>
  </si>
  <si>
    <t>Slapa_Da_Bass</t>
  </si>
  <si>
    <t>justagurl09</t>
  </si>
  <si>
    <t>solarbluseth</t>
  </si>
  <si>
    <t>KerryasAkat</t>
  </si>
  <si>
    <t>timmcknightUK</t>
  </si>
  <si>
    <t>kinband</t>
  </si>
  <si>
    <t>meganmarie1014</t>
  </si>
  <si>
    <t>ilivetolove</t>
  </si>
  <si>
    <t>dpflughoeft</t>
  </si>
  <si>
    <t>JENNG89</t>
  </si>
  <si>
    <t>ravensteyn</t>
  </si>
  <si>
    <t>kickcash</t>
  </si>
  <si>
    <t>niccibandana</t>
  </si>
  <si>
    <t>PacoDG</t>
  </si>
  <si>
    <t>tanya_Jolene</t>
  </si>
  <si>
    <t>MissPear</t>
  </si>
  <si>
    <t>sammiheartsyou</t>
  </si>
  <si>
    <t>jeffkalmbach</t>
  </si>
  <si>
    <t>bella_beckita</t>
  </si>
  <si>
    <t>anabelbianca</t>
  </si>
  <si>
    <t>Charliee_xox</t>
  </si>
  <si>
    <t>vixilicious</t>
  </si>
  <si>
    <t>benpire</t>
  </si>
  <si>
    <t>AbbeyXIX</t>
  </si>
  <si>
    <t>Kipz_</t>
  </si>
  <si>
    <t>Splat32</t>
  </si>
  <si>
    <t>genegonzales</t>
  </si>
  <si>
    <t>mattjackson13</t>
  </si>
  <si>
    <t>calebh</t>
  </si>
  <si>
    <t>RachettPrincess</t>
  </si>
  <si>
    <t>ruthie_0_o</t>
  </si>
  <si>
    <t>insightarq</t>
  </si>
  <si>
    <t>LessLee</t>
  </si>
  <si>
    <t>Checkers_x</t>
  </si>
  <si>
    <t>Giggles1242</t>
  </si>
  <si>
    <t>ruthtard</t>
  </si>
  <si>
    <t>mitchy1441</t>
  </si>
  <si>
    <t>mz_blackbarbie</t>
  </si>
  <si>
    <t>mollylippold</t>
  </si>
  <si>
    <t>JLa83</t>
  </si>
  <si>
    <t>bserrano27</t>
  </si>
  <si>
    <t>rootrider</t>
  </si>
  <si>
    <t>txchick65</t>
  </si>
  <si>
    <t>VampireHeart_x</t>
  </si>
  <si>
    <t>jolson</t>
  </si>
  <si>
    <t>tdwnds1</t>
  </si>
  <si>
    <t>NP1504</t>
  </si>
  <si>
    <t>mcflyinsane</t>
  </si>
  <si>
    <t>sonicwrecks</t>
  </si>
  <si>
    <t>Jess4xxo</t>
  </si>
  <si>
    <t>madz_xo</t>
  </si>
  <si>
    <t>aeriin</t>
  </si>
  <si>
    <t>letterbombx723</t>
  </si>
  <si>
    <t>_CKR_</t>
  </si>
  <si>
    <t>MahReeAh87</t>
  </si>
  <si>
    <t>katvukojevic</t>
  </si>
  <si>
    <t>christine0128</t>
  </si>
  <si>
    <t>joneslloyd1</t>
  </si>
  <si>
    <t>CandiiceAnn</t>
  </si>
  <si>
    <t>notesnoise</t>
  </si>
  <si>
    <t>achrome</t>
  </si>
  <si>
    <t>Notes_to_Nie</t>
  </si>
  <si>
    <t>shawnqueetah</t>
  </si>
  <si>
    <t>aileybay</t>
  </si>
  <si>
    <t>wearenoji</t>
  </si>
  <si>
    <t>sjsenning</t>
  </si>
  <si>
    <t>FreckZ88</t>
  </si>
  <si>
    <t>hannahbryant_</t>
  </si>
  <si>
    <t>kvwinans</t>
  </si>
  <si>
    <t>amber_duffle</t>
  </si>
  <si>
    <t>artfrazier</t>
  </si>
  <si>
    <t>TheRealEevie</t>
  </si>
  <si>
    <t>ODNETNIN</t>
  </si>
  <si>
    <t>Aiysha</t>
  </si>
  <si>
    <t>YumiPuff</t>
  </si>
  <si>
    <t>lsanchez13</t>
  </si>
  <si>
    <t>ChelseaChase</t>
  </si>
  <si>
    <t>Machinecpa</t>
  </si>
  <si>
    <t>sh2311</t>
  </si>
  <si>
    <t>BridgeRenee</t>
  </si>
  <si>
    <t>adrianlovell</t>
  </si>
  <si>
    <t>omgitsdustin</t>
  </si>
  <si>
    <t>RealBRITannica</t>
  </si>
  <si>
    <t>here4cheer</t>
  </si>
  <si>
    <t>cqueenie2000</t>
  </si>
  <si>
    <t>susanmhill</t>
  </si>
  <si>
    <t>sixfootwannabe</t>
  </si>
  <si>
    <t>Fleurette192</t>
  </si>
  <si>
    <t>BethSmith1805</t>
  </si>
  <si>
    <t>blonde_terror</t>
  </si>
  <si>
    <t>misine</t>
  </si>
  <si>
    <t>canucklehead07</t>
  </si>
  <si>
    <t>ZenShuga</t>
  </si>
  <si>
    <t>jenmuscarellaa</t>
  </si>
  <si>
    <t>ifigocrazy</t>
  </si>
  <si>
    <t>eliseharcourt_</t>
  </si>
  <si>
    <t>natosharae</t>
  </si>
  <si>
    <t>djpacd</t>
  </si>
  <si>
    <t>kellery09</t>
  </si>
  <si>
    <t>maryymackenzie</t>
  </si>
  <si>
    <t>kirsssty</t>
  </si>
  <si>
    <t>inked_dp</t>
  </si>
  <si>
    <t>mguethe</t>
  </si>
  <si>
    <t>G0rge0us_Bxtch</t>
  </si>
  <si>
    <t>AMYFACE_</t>
  </si>
  <si>
    <t>millbot</t>
  </si>
  <si>
    <t>farah409</t>
  </si>
  <si>
    <t>Jureepak</t>
  </si>
  <si>
    <t>meowiie</t>
  </si>
  <si>
    <t>Evaaaa_x</t>
  </si>
  <si>
    <t>SmileTat</t>
  </si>
  <si>
    <t>bfhguides</t>
  </si>
  <si>
    <t>failedidealist</t>
  </si>
  <si>
    <t>nikkijfan2537</t>
  </si>
  <si>
    <t>13Tayla96</t>
  </si>
  <si>
    <t>shesbatty</t>
  </si>
  <si>
    <t>Danbow14</t>
  </si>
  <si>
    <t>ErinRDoherty</t>
  </si>
  <si>
    <t>K_Drake</t>
  </si>
  <si>
    <t>wwwjeffmayca</t>
  </si>
  <si>
    <t>LadieSammie</t>
  </si>
  <si>
    <t>pinkpuffyheart</t>
  </si>
  <si>
    <t>jagtastic14</t>
  </si>
  <si>
    <t>psylichon</t>
  </si>
  <si>
    <t>CMaltas</t>
  </si>
  <si>
    <t>amberBADbxtch</t>
  </si>
  <si>
    <t>jacobsummers</t>
  </si>
  <si>
    <t>gweney</t>
  </si>
  <si>
    <t>_mareike_</t>
  </si>
  <si>
    <t>OKWildlifeCntrl</t>
  </si>
  <si>
    <t>kurangmentega</t>
  </si>
  <si>
    <t>CommuterMan</t>
  </si>
  <si>
    <t>zdeto</t>
  </si>
  <si>
    <t>floralg</t>
  </si>
  <si>
    <t>divathatateny</t>
  </si>
  <si>
    <t>kacphl</t>
  </si>
  <si>
    <t>mringlein</t>
  </si>
  <si>
    <t>nilla</t>
  </si>
  <si>
    <t>wowannie</t>
  </si>
  <si>
    <t>missmacphisto</t>
  </si>
  <si>
    <t>tricialmm</t>
  </si>
  <si>
    <t>Mechu</t>
  </si>
  <si>
    <t>dccannady</t>
  </si>
  <si>
    <t>POETICLYRIC</t>
  </si>
  <si>
    <t>Carl_Gordon</t>
  </si>
  <si>
    <t>Sherry78</t>
  </si>
  <si>
    <t>swayshay</t>
  </si>
  <si>
    <t>starsplash</t>
  </si>
  <si>
    <t>dithie</t>
  </si>
  <si>
    <t>faizmusa</t>
  </si>
  <si>
    <t>SuzyQ34</t>
  </si>
  <si>
    <t>Hamster1207</t>
  </si>
  <si>
    <t>dar49</t>
  </si>
  <si>
    <t>mandyluhhsyou</t>
  </si>
  <si>
    <t>krndngcrtz</t>
  </si>
  <si>
    <t>c2thelos</t>
  </si>
  <si>
    <t>kelseyca</t>
  </si>
  <si>
    <t>Jemmalou_x</t>
  </si>
  <si>
    <t>SueCloutier</t>
  </si>
  <si>
    <t>skittlez35</t>
  </si>
  <si>
    <t>francesvigil</t>
  </si>
  <si>
    <t>harryjjj</t>
  </si>
  <si>
    <t>venessaaaa</t>
  </si>
  <si>
    <t>aroque</t>
  </si>
  <si>
    <t>adiddyis</t>
  </si>
  <si>
    <t>Kylie702</t>
  </si>
  <si>
    <t>TheJacquelynG</t>
  </si>
  <si>
    <t>staceyelliott3</t>
  </si>
  <si>
    <t>SpinachPuffs</t>
  </si>
  <si>
    <t>adamrawlings</t>
  </si>
  <si>
    <t>Jez_Knows_Best</t>
  </si>
  <si>
    <t>ProminentlyPosh</t>
  </si>
  <si>
    <t>cdbflyaway</t>
  </si>
  <si>
    <t>rochtrev</t>
  </si>
  <si>
    <t>meme</t>
  </si>
  <si>
    <t>Mooley</t>
  </si>
  <si>
    <t>Schmarvin</t>
  </si>
  <si>
    <t>allasai</t>
  </si>
  <si>
    <t>MeloPlum</t>
  </si>
  <si>
    <t>zoomyz34</t>
  </si>
  <si>
    <t>ben5240</t>
  </si>
  <si>
    <t>iphone_crazy</t>
  </si>
  <si>
    <t>okie_sweetyj</t>
  </si>
  <si>
    <t>modestvixen</t>
  </si>
  <si>
    <t>KPneptuness</t>
  </si>
  <si>
    <t>_PaulaGuides</t>
  </si>
  <si>
    <t>mehodges23</t>
  </si>
  <si>
    <t>Mattizilish</t>
  </si>
  <si>
    <t>CHOSEN1_</t>
  </si>
  <si>
    <t>bomb1c</t>
  </si>
  <si>
    <t>AliceLorna</t>
  </si>
  <si>
    <t>malfunct</t>
  </si>
  <si>
    <t>persia24</t>
  </si>
  <si>
    <t>StephConcha</t>
  </si>
  <si>
    <t>stealthpixie</t>
  </si>
  <si>
    <t>Daddysgirl115</t>
  </si>
  <si>
    <t>meg_mcdonald</t>
  </si>
  <si>
    <t>raverbaby2009</t>
  </si>
  <si>
    <t>Jessasaurus</t>
  </si>
  <si>
    <t>ayaplayaboom</t>
  </si>
  <si>
    <t>Monst3rMarci</t>
  </si>
  <si>
    <t>jaymi81nyc</t>
  </si>
  <si>
    <t>asc379</t>
  </si>
  <si>
    <t>lexdivinia</t>
  </si>
  <si>
    <t>samkkaran</t>
  </si>
  <si>
    <t>underwearblog</t>
  </si>
  <si>
    <t>Steaky88</t>
  </si>
  <si>
    <t>christophernies</t>
  </si>
  <si>
    <t>gabiberki</t>
  </si>
  <si>
    <t>KaitlynEB</t>
  </si>
  <si>
    <t>TJSlipperman</t>
  </si>
  <si>
    <t>gk4r</t>
  </si>
  <si>
    <t>antonialynn</t>
  </si>
  <si>
    <t>JaysBlessed</t>
  </si>
  <si>
    <t>noracaterina</t>
  </si>
  <si>
    <t>jazzybam</t>
  </si>
  <si>
    <t>BlondieDC</t>
  </si>
  <si>
    <t>bigsby_b</t>
  </si>
  <si>
    <t>kenneeeeee</t>
  </si>
  <si>
    <t>VirtualVirginia</t>
  </si>
  <si>
    <t>nicole1356</t>
  </si>
  <si>
    <t>SRGooch</t>
  </si>
  <si>
    <t>LewisABennett</t>
  </si>
  <si>
    <t>classymars</t>
  </si>
  <si>
    <t>eldhose</t>
  </si>
  <si>
    <t>marimi_k</t>
  </si>
  <si>
    <t>fihe</t>
  </si>
  <si>
    <t>lbach78</t>
  </si>
  <si>
    <t>TheRealAmyyy</t>
  </si>
  <si>
    <t>EricHedden</t>
  </si>
  <si>
    <t>victoriarose83</t>
  </si>
  <si>
    <t>MiyuLofiel</t>
  </si>
  <si>
    <t>LoveMirabelle</t>
  </si>
  <si>
    <t>King_Styles</t>
  </si>
  <si>
    <t>heavenlyTM</t>
  </si>
  <si>
    <t>Ali_Dee</t>
  </si>
  <si>
    <t>Denise_thegreat</t>
  </si>
  <si>
    <t>saelro12</t>
  </si>
  <si>
    <t>Lellabug</t>
  </si>
  <si>
    <t>AilsaX</t>
  </si>
  <si>
    <t>cathydacosta</t>
  </si>
  <si>
    <t>inkserotica</t>
  </si>
  <si>
    <t>SkittleMaster</t>
  </si>
  <si>
    <t>CarolineTimm</t>
  </si>
  <si>
    <t>lowleeta</t>
  </si>
  <si>
    <t>EssJay09</t>
  </si>
  <si>
    <t>AllHitman007</t>
  </si>
  <si>
    <t>Hysiq</t>
  </si>
  <si>
    <t>lyssa_13</t>
  </si>
  <si>
    <t>rhirhianna</t>
  </si>
  <si>
    <t>Cliche_American</t>
  </si>
  <si>
    <t>babyele</t>
  </si>
  <si>
    <t>miizzkelvito85</t>
  </si>
  <si>
    <t>christyallen</t>
  </si>
  <si>
    <t>Booskie419</t>
  </si>
  <si>
    <t>stef_webb</t>
  </si>
  <si>
    <t>dylangsavage</t>
  </si>
  <si>
    <t>rtrowe</t>
  </si>
  <si>
    <t>littlemunchkin</t>
  </si>
  <si>
    <t>tysonwray</t>
  </si>
  <si>
    <t>behindthestars</t>
  </si>
  <si>
    <t>Renato71</t>
  </si>
  <si>
    <t>soma09</t>
  </si>
  <si>
    <t>k_griffiths</t>
  </si>
  <si>
    <t>rehes</t>
  </si>
  <si>
    <t>voyagerd79</t>
  </si>
  <si>
    <t>Soltaker</t>
  </si>
  <si>
    <t>torresdal</t>
  </si>
  <si>
    <t>DiageoLiam</t>
  </si>
  <si>
    <t>Jude_Moran</t>
  </si>
  <si>
    <t>tanya0608</t>
  </si>
  <si>
    <t>Tikitom93</t>
  </si>
  <si>
    <t>Gurchie</t>
  </si>
  <si>
    <t>wygrl</t>
  </si>
  <si>
    <t>nevershoutbritt</t>
  </si>
  <si>
    <t>hello_bella</t>
  </si>
  <si>
    <t>lindagdetroit</t>
  </si>
  <si>
    <t>AlinaAlwazzan</t>
  </si>
  <si>
    <t>StephReilly</t>
  </si>
  <si>
    <t>spectacleA</t>
  </si>
  <si>
    <t>jswo</t>
  </si>
  <si>
    <t>MarkDalgarno</t>
  </si>
  <si>
    <t>Easi2Love1922</t>
  </si>
  <si>
    <t>banaslee</t>
  </si>
  <si>
    <t>lauralouwho2</t>
  </si>
  <si>
    <t>caitlinomara</t>
  </si>
  <si>
    <t>peregr1n</t>
  </si>
  <si>
    <t>duncaninnes</t>
  </si>
  <si>
    <t>SUPERCOODIE</t>
  </si>
  <si>
    <t>chrisfromdevon</t>
  </si>
  <si>
    <t>NICOLAFAYE_</t>
  </si>
  <si>
    <t>jennadiane</t>
  </si>
  <si>
    <t>twistywilson</t>
  </si>
  <si>
    <t>christinerocks</t>
  </si>
  <si>
    <t>hobbitbeats</t>
  </si>
  <si>
    <t>MediaReviewsUK</t>
  </si>
  <si>
    <t>stillthabaddest</t>
  </si>
  <si>
    <t>luchalibrarian</t>
  </si>
  <si>
    <t>Jangiefan</t>
  </si>
  <si>
    <t>CarolineGThomps</t>
  </si>
  <si>
    <t>gasheadsteve</t>
  </si>
  <si>
    <t>shamanshaa</t>
  </si>
  <si>
    <t>shawkatmo</t>
  </si>
  <si>
    <t>Lanitao</t>
  </si>
  <si>
    <t>DonorDialogue</t>
  </si>
  <si>
    <t>rockchick5791</t>
  </si>
  <si>
    <t>xXCurlyHairXx</t>
  </si>
  <si>
    <t>floshton</t>
  </si>
  <si>
    <t>Stacymcg</t>
  </si>
  <si>
    <t>ElianFlenchFly</t>
  </si>
  <si>
    <t>sillybananax</t>
  </si>
  <si>
    <t>sugamunki</t>
  </si>
  <si>
    <t>ItsSeanB</t>
  </si>
  <si>
    <t>jenniferflea</t>
  </si>
  <si>
    <t>BurningSunset</t>
  </si>
  <si>
    <t>something_blue</t>
  </si>
  <si>
    <t>BethanyKent</t>
  </si>
  <si>
    <t>dashoff</t>
  </si>
  <si>
    <t>picnerd</t>
  </si>
  <si>
    <t>lapresiosa</t>
  </si>
  <si>
    <t>secretpudding</t>
  </si>
  <si>
    <t>BurginFlurg</t>
  </si>
  <si>
    <t>Sul6anN</t>
  </si>
  <si>
    <t>Frans</t>
  </si>
  <si>
    <t>pacsci</t>
  </si>
  <si>
    <t>nmk1125</t>
  </si>
  <si>
    <t>lorainexo</t>
  </si>
  <si>
    <t>ferwen</t>
  </si>
  <si>
    <t>purplekaes</t>
  </si>
  <si>
    <t>siestapordias</t>
  </si>
  <si>
    <t>RockyAntoinette</t>
  </si>
  <si>
    <t>brittanymandra</t>
  </si>
  <si>
    <t>danamoss</t>
  </si>
  <si>
    <t>BabyStrizzy</t>
  </si>
  <si>
    <t>mowat27</t>
  </si>
  <si>
    <t>jonbrasted</t>
  </si>
  <si>
    <t>smaointe18fly</t>
  </si>
  <si>
    <t>3ichaelleonard</t>
  </si>
  <si>
    <t>jpetersen</t>
  </si>
  <si>
    <t>Joseabean</t>
  </si>
  <si>
    <t>milaa_corrupted</t>
  </si>
  <si>
    <t>esca212</t>
  </si>
  <si>
    <t>TheOnlyMoe</t>
  </si>
  <si>
    <t>dynamicsense</t>
  </si>
  <si>
    <t>SophieClemence</t>
  </si>
  <si>
    <t>FlyygirlKali</t>
  </si>
  <si>
    <t>miditerranean</t>
  </si>
  <si>
    <t>annieonline</t>
  </si>
  <si>
    <t>RibRibbit</t>
  </si>
  <si>
    <t>liamanafova</t>
  </si>
  <si>
    <t>BadAssBernal</t>
  </si>
  <si>
    <t>XxVeraxX</t>
  </si>
  <si>
    <t>wieselbee</t>
  </si>
  <si>
    <t>m4tt</t>
  </si>
  <si>
    <t>sunny_d33</t>
  </si>
  <si>
    <t>flowerchild1013</t>
  </si>
  <si>
    <t>raediation</t>
  </si>
  <si>
    <t>3bet</t>
  </si>
  <si>
    <t>SweetfaceSoraya</t>
  </si>
  <si>
    <t>yepcaitlinburns</t>
  </si>
  <si>
    <t>xXSmartiexX</t>
  </si>
  <si>
    <t>oohpujie</t>
  </si>
  <si>
    <t>87boostboi</t>
  </si>
  <si>
    <t>sambiddell</t>
  </si>
  <si>
    <t>casbitton</t>
  </si>
  <si>
    <t>ngengenge</t>
  </si>
  <si>
    <t>kaitlynrs</t>
  </si>
  <si>
    <t>GabGabGabby101</t>
  </si>
  <si>
    <t>marcee12</t>
  </si>
  <si>
    <t>R3D_STAR</t>
  </si>
  <si>
    <t>Cristianzee</t>
  </si>
  <si>
    <t>LamarHart</t>
  </si>
  <si>
    <t>SmanfaLangfield</t>
  </si>
  <si>
    <t>malatie</t>
  </si>
  <si>
    <t>Aaroninathens</t>
  </si>
  <si>
    <t>sarah_jane101</t>
  </si>
  <si>
    <t>tom_ra</t>
  </si>
  <si>
    <t>aprildenay</t>
  </si>
  <si>
    <t>xluckytolove</t>
  </si>
  <si>
    <t>LupieStardust</t>
  </si>
  <si>
    <t>niisna</t>
  </si>
  <si>
    <t>eastd</t>
  </si>
  <si>
    <t>NeonBlueTornado</t>
  </si>
  <si>
    <t>cheesker</t>
  </si>
  <si>
    <t>julescupcakes</t>
  </si>
  <si>
    <t>opir</t>
  </si>
  <si>
    <t>Wesmash</t>
  </si>
  <si>
    <t>lostinhissmile</t>
  </si>
  <si>
    <t>DevinH1215</t>
  </si>
  <si>
    <t>hanz_1192</t>
  </si>
  <si>
    <t>xhollyw00d</t>
  </si>
  <si>
    <t>OneThing27</t>
  </si>
  <si>
    <t>ohhh_daniel</t>
  </si>
  <si>
    <t>MacabreJS</t>
  </si>
  <si>
    <t>megen215</t>
  </si>
  <si>
    <t>SethsMomma08</t>
  </si>
  <si>
    <t>AlyssaJadePerez</t>
  </si>
  <si>
    <t>kimhorne</t>
  </si>
  <si>
    <t>Rubia_peligrosa</t>
  </si>
  <si>
    <t>SowCarvalho</t>
  </si>
  <si>
    <t>MacSlam</t>
  </si>
  <si>
    <t>AnnieAffliction</t>
  </si>
  <si>
    <t>T_XaNa</t>
  </si>
  <si>
    <t>Yesthatisme</t>
  </si>
  <si>
    <t>_fallen_angel_1</t>
  </si>
  <si>
    <t>erikaty</t>
  </si>
  <si>
    <t>ENDofLDF</t>
  </si>
  <si>
    <t>brittanysousa</t>
  </si>
  <si>
    <t>Cubehopper</t>
  </si>
  <si>
    <t>Pditty860</t>
  </si>
  <si>
    <t>theloz</t>
  </si>
  <si>
    <t>elizabethlacy</t>
  </si>
  <si>
    <t>Knightwolf23</t>
  </si>
  <si>
    <t>cnledbetter</t>
  </si>
  <si>
    <t>jessicagirado</t>
  </si>
  <si>
    <t>brjohnson2</t>
  </si>
  <si>
    <t>GregoryGorgeous</t>
  </si>
  <si>
    <t>mmmbop_lover</t>
  </si>
  <si>
    <t>wittytinygirl</t>
  </si>
  <si>
    <t>Mistiix3</t>
  </si>
  <si>
    <t>Tolsonii</t>
  </si>
  <si>
    <t>Claireeee09</t>
  </si>
  <si>
    <t>javillonaressex</t>
  </si>
  <si>
    <t>ThisIsBob</t>
  </si>
  <si>
    <t>oohhitsjr</t>
  </si>
  <si>
    <t>JohnPThrasher</t>
  </si>
  <si>
    <t>pearlii</t>
  </si>
  <si>
    <t>gingblu</t>
  </si>
  <si>
    <t>marbek</t>
  </si>
  <si>
    <t>amiewolf</t>
  </si>
  <si>
    <t>VeronicaMtz</t>
  </si>
  <si>
    <t>cindybellworthy</t>
  </si>
  <si>
    <t>Kalypso426</t>
  </si>
  <si>
    <t>stacyyannee</t>
  </si>
  <si>
    <t>LTrain5</t>
  </si>
  <si>
    <t>EllenBoBellen</t>
  </si>
  <si>
    <t>CassiiWassy</t>
  </si>
  <si>
    <t>heyyitsrachel</t>
  </si>
  <si>
    <t>heatherkitching</t>
  </si>
  <si>
    <t>chi_yeah</t>
  </si>
  <si>
    <t>zarzamorita</t>
  </si>
  <si>
    <t>kartikalin</t>
  </si>
  <si>
    <t>xcdannon</t>
  </si>
  <si>
    <t>SammieeLouise</t>
  </si>
  <si>
    <t>givemestrength</t>
  </si>
  <si>
    <t>Paynefullyfly</t>
  </si>
  <si>
    <t>Ginger_Billie</t>
  </si>
  <si>
    <t>k3online</t>
  </si>
  <si>
    <t>robinbellwriter</t>
  </si>
  <si>
    <t>wheresmydeetree</t>
  </si>
  <si>
    <t>Xeradox</t>
  </si>
  <si>
    <t>SabaFaghihi</t>
  </si>
  <si>
    <t>PinkLadyMo</t>
  </si>
  <si>
    <t>DeBeeDeB</t>
  </si>
  <si>
    <t>hannyb90</t>
  </si>
  <si>
    <t>DHCyrus92</t>
  </si>
  <si>
    <t>1TiffanyBrianna</t>
  </si>
  <si>
    <t>GoogleMeBabe</t>
  </si>
  <si>
    <t>keifu</t>
  </si>
  <si>
    <t>jamielandsman</t>
  </si>
  <si>
    <t>sChrischtl</t>
  </si>
  <si>
    <t>swelch86</t>
  </si>
  <si>
    <t>LBlazevich</t>
  </si>
  <si>
    <t>N_IMANI</t>
  </si>
  <si>
    <t>LunaTriste</t>
  </si>
  <si>
    <t>SimplyAdorableB</t>
  </si>
  <si>
    <t>acyqralicz</t>
  </si>
  <si>
    <t>jmspnoy</t>
  </si>
  <si>
    <t>anstanvi</t>
  </si>
  <si>
    <t>optibotimus</t>
  </si>
  <si>
    <t>LineLoves</t>
  </si>
  <si>
    <t>pricelessrock</t>
  </si>
  <si>
    <t>panpainter</t>
  </si>
  <si>
    <t>DarrenNoonan</t>
  </si>
  <si>
    <t>FooFoo_McKinley</t>
  </si>
  <si>
    <t>deathbytickle</t>
  </si>
  <si>
    <t>jona_thin</t>
  </si>
  <si>
    <t>peterhaik</t>
  </si>
  <si>
    <t>singinlibrarian</t>
  </si>
  <si>
    <t>wotshername</t>
  </si>
  <si>
    <t>orian</t>
  </si>
  <si>
    <t>Varun_daniel</t>
  </si>
  <si>
    <t>newageamazon</t>
  </si>
  <si>
    <t>lungjen</t>
  </si>
  <si>
    <t>cwharris</t>
  </si>
  <si>
    <t>digitaldept</t>
  </si>
  <si>
    <t>JmKa12</t>
  </si>
  <si>
    <t>bellab12</t>
  </si>
  <si>
    <t>mwime</t>
  </si>
  <si>
    <t>jaczie</t>
  </si>
  <si>
    <t>Ulala5</t>
  </si>
  <si>
    <t>sophi_sophi</t>
  </si>
  <si>
    <t>wesley_xo</t>
  </si>
  <si>
    <t>ColinBowen</t>
  </si>
  <si>
    <t>makeupbymo</t>
  </si>
  <si>
    <t>_jackie_marie_</t>
  </si>
  <si>
    <t>alyssm89</t>
  </si>
  <si>
    <t>Leomauuus</t>
  </si>
  <si>
    <t>sammeteo</t>
  </si>
  <si>
    <t>shanphoto</t>
  </si>
  <si>
    <t>JussRoy</t>
  </si>
  <si>
    <t>acquiredapathy</t>
  </si>
  <si>
    <t>VickyWilliams</t>
  </si>
  <si>
    <t>ZogeyBear</t>
  </si>
  <si>
    <t>loveadds</t>
  </si>
  <si>
    <t>laceytx</t>
  </si>
  <si>
    <t>ericashy</t>
  </si>
  <si>
    <t>gtzi</t>
  </si>
  <si>
    <t>Esko</t>
  </si>
  <si>
    <t>RainbowBflies</t>
  </si>
  <si>
    <t>THEORACLE2</t>
  </si>
  <si>
    <t>laghusikarwar</t>
  </si>
  <si>
    <t>EpicSeano</t>
  </si>
  <si>
    <t>ashleyjeree</t>
  </si>
  <si>
    <t>prasannathani</t>
  </si>
  <si>
    <t>T3hRogue</t>
  </si>
  <si>
    <t>ImmaDiva</t>
  </si>
  <si>
    <t>xpennyxlanex</t>
  </si>
  <si>
    <t>shellbell4ever</t>
  </si>
  <si>
    <t>PercythePigeon</t>
  </si>
  <si>
    <t>Erin_O</t>
  </si>
  <si>
    <t>rainbowlovin</t>
  </si>
  <si>
    <t>cmuah</t>
  </si>
  <si>
    <t>Fisher6225</t>
  </si>
  <si>
    <t>KateyLouShe</t>
  </si>
  <si>
    <t>1982Nasir</t>
  </si>
  <si>
    <t>BigE03</t>
  </si>
  <si>
    <t>blissful1153</t>
  </si>
  <si>
    <t>mehall</t>
  </si>
  <si>
    <t>Nicole_xD</t>
  </si>
  <si>
    <t>chelsea08xoxo</t>
  </si>
  <si>
    <t>stevievox</t>
  </si>
  <si>
    <t>urfavsquarebear</t>
  </si>
  <si>
    <t>ViaLavinia</t>
  </si>
  <si>
    <t>woodfall</t>
  </si>
  <si>
    <t>elektronegativ</t>
  </si>
  <si>
    <t>jentang06</t>
  </si>
  <si>
    <t>Zefronfan</t>
  </si>
  <si>
    <t>rufo</t>
  </si>
  <si>
    <t>papergrace</t>
  </si>
  <si>
    <t>Paul_n_Smith</t>
  </si>
  <si>
    <t>ameliacwilliams</t>
  </si>
  <si>
    <t>BrownEyedGirlSJ</t>
  </si>
  <si>
    <t>DarkoEsser</t>
  </si>
  <si>
    <t>jordnknightfan</t>
  </si>
  <si>
    <t>Turbostation</t>
  </si>
  <si>
    <t>slaveone1</t>
  </si>
  <si>
    <t>missyatgermany</t>
  </si>
  <si>
    <t>iamnotepad</t>
  </si>
  <si>
    <t>Jermills</t>
  </si>
  <si>
    <t>RebecaVelasquez</t>
  </si>
  <si>
    <t>Eazy__E</t>
  </si>
  <si>
    <t>DecemberBabeE</t>
  </si>
  <si>
    <t>evilynVSsheira</t>
  </si>
  <si>
    <t>marybl86</t>
  </si>
  <si>
    <t>fridahanna</t>
  </si>
  <si>
    <t>RyanHummer</t>
  </si>
  <si>
    <t>CristhTakeyama</t>
  </si>
  <si>
    <t>teeteemarie</t>
  </si>
  <si>
    <t>Sam21Salter</t>
  </si>
  <si>
    <t>zenzino</t>
  </si>
  <si>
    <t>kfinkelstein</t>
  </si>
  <si>
    <t>chibikins</t>
  </si>
  <si>
    <t>Kiiissable</t>
  </si>
  <si>
    <t>chowmut</t>
  </si>
  <si>
    <t>teklein</t>
  </si>
  <si>
    <t>Thomas_Byrne</t>
  </si>
  <si>
    <t>Peter5305</t>
  </si>
  <si>
    <t>Deadrobin</t>
  </si>
  <si>
    <t>nhamtoey</t>
  </si>
  <si>
    <t>iheartart</t>
  </si>
  <si>
    <t>KelseyDellinger</t>
  </si>
  <si>
    <t>Saydien</t>
  </si>
  <si>
    <t>ashleyobvs</t>
  </si>
  <si>
    <t>wlturland</t>
  </si>
  <si>
    <t>omgsage</t>
  </si>
  <si>
    <t>redhead27</t>
  </si>
  <si>
    <t>duanemoody</t>
  </si>
  <si>
    <t>Aussie_Chick</t>
  </si>
  <si>
    <t>tbirtha</t>
  </si>
  <si>
    <t>Rachaelmorris86</t>
  </si>
  <si>
    <t>iHRH</t>
  </si>
  <si>
    <t>AmberDeVille</t>
  </si>
  <si>
    <t>chris_so_me</t>
  </si>
  <si>
    <t>rodfinkleton</t>
  </si>
  <si>
    <t>kayleighraphel</t>
  </si>
  <si>
    <t>sarahstahl</t>
  </si>
  <si>
    <t>Melanie_GGTexas</t>
  </si>
  <si>
    <t>mkeyvani</t>
  </si>
  <si>
    <t>chariseee</t>
  </si>
  <si>
    <t>manuelbrb</t>
  </si>
  <si>
    <t>n_j_albon</t>
  </si>
  <si>
    <t>primetime3000</t>
  </si>
  <si>
    <t>ClassyBia07</t>
  </si>
  <si>
    <t>kellyhunn</t>
  </si>
  <si>
    <t>redheaddesign</t>
  </si>
  <si>
    <t>L_Grady</t>
  </si>
  <si>
    <t>DillyeoSam</t>
  </si>
  <si>
    <t>jesserz</t>
  </si>
  <si>
    <t>znmeb</t>
  </si>
  <si>
    <t>Anna_police</t>
  </si>
  <si>
    <t>KatLaydi</t>
  </si>
  <si>
    <t>prettyashleyxo</t>
  </si>
  <si>
    <t>dwsobel</t>
  </si>
  <si>
    <t>CourtneyLynnx</t>
  </si>
  <si>
    <t>Grant10Williams</t>
  </si>
  <si>
    <t>k8gurl</t>
  </si>
  <si>
    <t>notsoperfect</t>
  </si>
  <si>
    <t>Jess_Clancy</t>
  </si>
  <si>
    <t>werOonika_xD</t>
  </si>
  <si>
    <t>brotherdarkness</t>
  </si>
  <si>
    <t>smartassredhead</t>
  </si>
  <si>
    <t>designrobot</t>
  </si>
  <si>
    <t>AlwaysTurning</t>
  </si>
  <si>
    <t>shinierball</t>
  </si>
  <si>
    <t>andblah_xo</t>
  </si>
  <si>
    <t>PaigeyyPaige</t>
  </si>
  <si>
    <t>365Daytonafan</t>
  </si>
  <si>
    <t>doph89</t>
  </si>
  <si>
    <t>misterphipps</t>
  </si>
  <si>
    <t>verenashu</t>
  </si>
  <si>
    <t>anjhero</t>
  </si>
  <si>
    <t>MartinSeeksAmy</t>
  </si>
  <si>
    <t>jtorres687</t>
  </si>
  <si>
    <t>FantasyCraver</t>
  </si>
  <si>
    <t>uncivilized</t>
  </si>
  <si>
    <t>librarianbyday</t>
  </si>
  <si>
    <t>amazingisHer</t>
  </si>
  <si>
    <t>melissaxmunster</t>
  </si>
  <si>
    <t>Cherie_Yoder</t>
  </si>
  <si>
    <t>paulasgirl94</t>
  </si>
  <si>
    <t>sanemoms</t>
  </si>
  <si>
    <t>lisahughey</t>
  </si>
  <si>
    <t>thisworld</t>
  </si>
  <si>
    <t>Bonkeerrs</t>
  </si>
  <si>
    <t>Jasiurl</t>
  </si>
  <si>
    <t>iluvoltl</t>
  </si>
  <si>
    <t>sassij</t>
  </si>
  <si>
    <t>leobabes731</t>
  </si>
  <si>
    <t>SkippySabotage</t>
  </si>
  <si>
    <t>justntime330</t>
  </si>
  <si>
    <t>ellicekatie</t>
  </si>
  <si>
    <t>AlexHubbuck</t>
  </si>
  <si>
    <t>wardrobeguy</t>
  </si>
  <si>
    <t>harmonika90</t>
  </si>
  <si>
    <t>Lindsalena</t>
  </si>
  <si>
    <t>BedlamicLisa</t>
  </si>
  <si>
    <t>smutclothing</t>
  </si>
  <si>
    <t>HannahBrass</t>
  </si>
  <si>
    <t>nadiaedward</t>
  </si>
  <si>
    <t>WhizGidget</t>
  </si>
  <si>
    <t>ONUMello</t>
  </si>
  <si>
    <t>TaraHorton</t>
  </si>
  <si>
    <t>rachaelhubbard</t>
  </si>
  <si>
    <t>rorodastar</t>
  </si>
  <si>
    <t>SuperDelicious1</t>
  </si>
  <si>
    <t>anapan</t>
  </si>
  <si>
    <t>beanke96</t>
  </si>
  <si>
    <t>LisaTheStar</t>
  </si>
  <si>
    <t>cOcOfAv</t>
  </si>
  <si>
    <t>HWhitters</t>
  </si>
  <si>
    <t>AquariusIII</t>
  </si>
  <si>
    <t>mizvolz</t>
  </si>
  <si>
    <t>p1dietcokehead</t>
  </si>
  <si>
    <t>TeenyTinyTony</t>
  </si>
  <si>
    <t>phoenixpwns</t>
  </si>
  <si>
    <t>Seconder</t>
  </si>
  <si>
    <t>JustinAshman</t>
  </si>
  <si>
    <t>SheriTocara</t>
  </si>
  <si>
    <t>rochie_freymann</t>
  </si>
  <si>
    <t>nutz79</t>
  </si>
  <si>
    <t>checkers10</t>
  </si>
  <si>
    <t>xoxalliexoxp</t>
  </si>
  <si>
    <t>sugurshane</t>
  </si>
  <si>
    <t>coopersvictim</t>
  </si>
  <si>
    <t>H3NRI3</t>
  </si>
  <si>
    <t>MrsLarter</t>
  </si>
  <si>
    <t>AmyRosina</t>
  </si>
  <si>
    <t>drelizabethd</t>
  </si>
  <si>
    <t>monicatheloser</t>
  </si>
  <si>
    <t>golfgrl96</t>
  </si>
  <si>
    <t>dandybutterfly</t>
  </si>
  <si>
    <t>cheiyinkeithsui</t>
  </si>
  <si>
    <t>utroukx</t>
  </si>
  <si>
    <t>ShereeSkeet</t>
  </si>
  <si>
    <t>nehalemn</t>
  </si>
  <si>
    <t>AEMcRae</t>
  </si>
  <si>
    <t>Hanka_AAR</t>
  </si>
  <si>
    <t>the_milky_way</t>
  </si>
  <si>
    <t>shooting_starr9</t>
  </si>
  <si>
    <t>kitkatkait7285</t>
  </si>
  <si>
    <t>some1s_sista</t>
  </si>
  <si>
    <t>ashumittal</t>
  </si>
  <si>
    <t>kewlwhip</t>
  </si>
  <si>
    <t>danielagray23</t>
  </si>
  <si>
    <t>killkillkill</t>
  </si>
  <si>
    <t>deputysd</t>
  </si>
  <si>
    <t>babyydez</t>
  </si>
  <si>
    <t>benhuggy</t>
  </si>
  <si>
    <t>misscalib</t>
  </si>
  <si>
    <t>amydaddario</t>
  </si>
  <si>
    <t>edriadi</t>
  </si>
  <si>
    <t>carloputra</t>
  </si>
  <si>
    <t>journalistic</t>
  </si>
  <si>
    <t>wackijacqui</t>
  </si>
  <si>
    <t>WhitleyFrancis</t>
  </si>
  <si>
    <t>naughtydred</t>
  </si>
  <si>
    <t>KaiteJ112</t>
  </si>
  <si>
    <t>twolazyfourwork</t>
  </si>
  <si>
    <t>RoryKimbrough</t>
  </si>
  <si>
    <t>Antiguan1Chick</t>
  </si>
  <si>
    <t>N0J</t>
  </si>
  <si>
    <t>Baby_KeL_KeL</t>
  </si>
  <si>
    <t>Fc_Basel_1893</t>
  </si>
  <si>
    <t>dropthebass</t>
  </si>
  <si>
    <t>nathughes</t>
  </si>
  <si>
    <t>stardiver</t>
  </si>
  <si>
    <t>RamsackDiego</t>
  </si>
  <si>
    <t>etrnl_twilight</t>
  </si>
  <si>
    <t>adinab</t>
  </si>
  <si>
    <t>geminiinthesky</t>
  </si>
  <si>
    <t>Shavontah</t>
  </si>
  <si>
    <t>macyhenry</t>
  </si>
  <si>
    <t>tbeast</t>
  </si>
  <si>
    <t>davidastark</t>
  </si>
  <si>
    <t>Jessiicake</t>
  </si>
  <si>
    <t>KarinaRain</t>
  </si>
  <si>
    <t>janiceabella</t>
  </si>
  <si>
    <t>katylloyd</t>
  </si>
  <si>
    <t>Heavyeyeliner</t>
  </si>
  <si>
    <t>MrsNiddyNoddy</t>
  </si>
  <si>
    <t>apache_rose</t>
  </si>
  <si>
    <t>Ladi3MAC</t>
  </si>
  <si>
    <t>DaveMora</t>
  </si>
  <si>
    <t>CassiCass</t>
  </si>
  <si>
    <t>AveMaria528</t>
  </si>
  <si>
    <t>missdayna</t>
  </si>
  <si>
    <t>AnthonyGalburth</t>
  </si>
  <si>
    <t>Alexa997</t>
  </si>
  <si>
    <t>misslion89</t>
  </si>
  <si>
    <t>bekkerbaby</t>
  </si>
  <si>
    <t>jasonforbus</t>
  </si>
  <si>
    <t>radchrissy</t>
  </si>
  <si>
    <t>taylordemille</t>
  </si>
  <si>
    <t>cliffwegner</t>
  </si>
  <si>
    <t>FuchsiaEsley</t>
  </si>
  <si>
    <t>jemiahj</t>
  </si>
  <si>
    <t>DarkTigerAuthor</t>
  </si>
  <si>
    <t>ugottaluvana</t>
  </si>
  <si>
    <t>ProArtwork</t>
  </si>
  <si>
    <t>kasperapd</t>
  </si>
  <si>
    <t>Irrel</t>
  </si>
  <si>
    <t>Beccazaini</t>
  </si>
  <si>
    <t>twingly25</t>
  </si>
  <si>
    <t>ryandouglas</t>
  </si>
  <si>
    <t>babygirlparis</t>
  </si>
  <si>
    <t>autumnappeal</t>
  </si>
  <si>
    <t>springraine</t>
  </si>
  <si>
    <t>xtashacanningx</t>
  </si>
  <si>
    <t>tigerswati</t>
  </si>
  <si>
    <t>paulistabunga</t>
  </si>
  <si>
    <t>lynn240212</t>
  </si>
  <si>
    <t>jennaburgus</t>
  </si>
  <si>
    <t>notzach</t>
  </si>
  <si>
    <t>daniellemw0806</t>
  </si>
  <si>
    <t>GrahamHRoss</t>
  </si>
  <si>
    <t>sunflowergirrl</t>
  </si>
  <si>
    <t>buckykatt99</t>
  </si>
  <si>
    <t>jasonhockey</t>
  </si>
  <si>
    <t>meedom</t>
  </si>
  <si>
    <t>mandy1127</t>
  </si>
  <si>
    <t>marcophotos</t>
  </si>
  <si>
    <t>tinyvamp</t>
  </si>
  <si>
    <t>McLaurax</t>
  </si>
  <si>
    <t>Lo_RenSargent</t>
  </si>
  <si>
    <t>MamaCorey</t>
  </si>
  <si>
    <t>lugash</t>
  </si>
  <si>
    <t>beetlebum_</t>
  </si>
  <si>
    <t>KillaAce</t>
  </si>
  <si>
    <t>MattKelland</t>
  </si>
  <si>
    <t>JoTwitt</t>
  </si>
  <si>
    <t>thevug</t>
  </si>
  <si>
    <t>Melissaaaa93</t>
  </si>
  <si>
    <t>calogreira</t>
  </si>
  <si>
    <t>_comtesse</t>
  </si>
  <si>
    <t>ChrisLopezMiami</t>
  </si>
  <si>
    <t>Dr_Eng</t>
  </si>
  <si>
    <t>skinnyminnie</t>
  </si>
  <si>
    <t>AshleyAthas</t>
  </si>
  <si>
    <t>thegza10304</t>
  </si>
  <si>
    <t>thomaskelly608</t>
  </si>
  <si>
    <t>BellaBeast</t>
  </si>
  <si>
    <t>unclasses</t>
  </si>
  <si>
    <t>PaigeOasis</t>
  </si>
  <si>
    <t>diannefox</t>
  </si>
  <si>
    <t>jaimslovespice</t>
  </si>
  <si>
    <t>Esme_Marie</t>
  </si>
  <si>
    <t>JayIzzy19</t>
  </si>
  <si>
    <t>AliGraysAnatomy</t>
  </si>
  <si>
    <t>plaidrabbit</t>
  </si>
  <si>
    <t>SHOONEYDARAPPER</t>
  </si>
  <si>
    <t>Scarah77</t>
  </si>
  <si>
    <t>stickypop</t>
  </si>
  <si>
    <t>BamLOLOL</t>
  </si>
  <si>
    <t>echoes27</t>
  </si>
  <si>
    <t>ANGELBOUCH</t>
  </si>
  <si>
    <t>cyberCA</t>
  </si>
  <si>
    <t>dana_pie</t>
  </si>
  <si>
    <t>videocam</t>
  </si>
  <si>
    <t>evisocky</t>
  </si>
  <si>
    <t>kaykins</t>
  </si>
  <si>
    <t>BriarRose461</t>
  </si>
  <si>
    <t>wenckeo</t>
  </si>
  <si>
    <t>NakedWithSocks</t>
  </si>
  <si>
    <t>miilene</t>
  </si>
  <si>
    <t>savhjoan</t>
  </si>
  <si>
    <t>FashionGuru85</t>
  </si>
  <si>
    <t>jhicks</t>
  </si>
  <si>
    <t>kingme121208</t>
  </si>
  <si>
    <t>megacam1</t>
  </si>
  <si>
    <t>TIERRA226</t>
  </si>
  <si>
    <t>AnditisLiz</t>
  </si>
  <si>
    <t>lenee91</t>
  </si>
  <si>
    <t>gypsycab82</t>
  </si>
  <si>
    <t>KDestruction</t>
  </si>
  <si>
    <t>rinoua</t>
  </si>
  <si>
    <t>ReinventMadison</t>
  </si>
  <si>
    <t>mobilemind</t>
  </si>
  <si>
    <t>P1NKSAINT</t>
  </si>
  <si>
    <t>shallude</t>
  </si>
  <si>
    <t>vanessavalente</t>
  </si>
  <si>
    <t>InsuranceJobs</t>
  </si>
  <si>
    <t>Misslalahearts</t>
  </si>
  <si>
    <t>addieKY</t>
  </si>
  <si>
    <t>DaSi4DeeVee</t>
  </si>
  <si>
    <t>ThatsMR2Phly_2U</t>
  </si>
  <si>
    <t>Sawbo1</t>
  </si>
  <si>
    <t>CrazyJae</t>
  </si>
  <si>
    <t>JoBroFreak18</t>
  </si>
  <si>
    <t>Sarahi08</t>
  </si>
  <si>
    <t>TedSmith0308</t>
  </si>
  <si>
    <t>sam_alexandra</t>
  </si>
  <si>
    <t>Skittl1321</t>
  </si>
  <si>
    <t>danatomasetti</t>
  </si>
  <si>
    <t>punkiegrace</t>
  </si>
  <si>
    <t>Aje0916</t>
  </si>
  <si>
    <t>TO_realestate</t>
  </si>
  <si>
    <t>britto819</t>
  </si>
  <si>
    <t>xiannester</t>
  </si>
  <si>
    <t>chris_official</t>
  </si>
  <si>
    <t>imjustkatiegirl</t>
  </si>
  <si>
    <t>lyli1717</t>
  </si>
  <si>
    <t>Maddienaisbitt</t>
  </si>
  <si>
    <t>dbtmartin</t>
  </si>
  <si>
    <t>marinatrudell</t>
  </si>
  <si>
    <t>ashleykeith</t>
  </si>
  <si>
    <t>nickjowens</t>
  </si>
  <si>
    <t>Kriss_O</t>
  </si>
  <si>
    <t>jmebabineau</t>
  </si>
  <si>
    <t>Bwargh</t>
  </si>
  <si>
    <t>blanCa_rOsa</t>
  </si>
  <si>
    <t>CausticAngel</t>
  </si>
  <si>
    <t>ElmerHurlstone</t>
  </si>
  <si>
    <t>ameliadiana</t>
  </si>
  <si>
    <t>shivangibindal</t>
  </si>
  <si>
    <t>RCHSgrl</t>
  </si>
  <si>
    <t>misswabbit</t>
  </si>
  <si>
    <t>luf100</t>
  </si>
  <si>
    <t>othermuse</t>
  </si>
  <si>
    <t>Nicolengo19</t>
  </si>
  <si>
    <t>AngieLoveSK</t>
  </si>
  <si>
    <t>AliiEdgarr</t>
  </si>
  <si>
    <t>hellostephi</t>
  </si>
  <si>
    <t>macfanatic1754</t>
  </si>
  <si>
    <t>patricksmko</t>
  </si>
  <si>
    <t>picnicpanther</t>
  </si>
  <si>
    <t>xoxoErinxoxo</t>
  </si>
  <si>
    <t>anteaisaplus</t>
  </si>
  <si>
    <t>CuteRain</t>
  </si>
  <si>
    <t>electrojello1</t>
  </si>
  <si>
    <t>justinvolcom</t>
  </si>
  <si>
    <t>kkryski</t>
  </si>
  <si>
    <t>asimonen</t>
  </si>
  <si>
    <t>ShahiraClea</t>
  </si>
  <si>
    <t>gridskipper007</t>
  </si>
  <si>
    <t>glamrockk</t>
  </si>
  <si>
    <t>bunnydozer</t>
  </si>
  <si>
    <t>Kb1688</t>
  </si>
  <si>
    <t>jess_noelle</t>
  </si>
  <si>
    <t>DeadMooMin</t>
  </si>
  <si>
    <t>Jambo89Liam</t>
  </si>
  <si>
    <t>SillyShygrl</t>
  </si>
  <si>
    <t>es_broma</t>
  </si>
  <si>
    <t>Natasshja</t>
  </si>
  <si>
    <t>TheFemGeek</t>
  </si>
  <si>
    <t>Mighty_Mouuse</t>
  </si>
  <si>
    <t>andrewewing07</t>
  </si>
  <si>
    <t>ellismccarthy</t>
  </si>
  <si>
    <t>tyrstag</t>
  </si>
  <si>
    <t>caremarie</t>
  </si>
  <si>
    <t>bulimiatron</t>
  </si>
  <si>
    <t>Michlerish</t>
  </si>
  <si>
    <t>fearcebad</t>
  </si>
  <si>
    <t>glennxavier</t>
  </si>
  <si>
    <t>milkaholic</t>
  </si>
  <si>
    <t>AnastasiaJovita</t>
  </si>
  <si>
    <t>Tristagiese</t>
  </si>
  <si>
    <t>rudyfacio</t>
  </si>
  <si>
    <t>WorkPlusFaith</t>
  </si>
  <si>
    <t>pranjals</t>
  </si>
  <si>
    <t>Tinii_xo</t>
  </si>
  <si>
    <t>reivax75</t>
  </si>
  <si>
    <t>tealeg</t>
  </si>
  <si>
    <t>psyne0</t>
  </si>
  <si>
    <t>xMrsFollowillx</t>
  </si>
  <si>
    <t>bashford</t>
  </si>
  <si>
    <t>efdanehy</t>
  </si>
  <si>
    <t>missfeva</t>
  </si>
  <si>
    <t>paigito</t>
  </si>
  <si>
    <t>suzziequeue</t>
  </si>
  <si>
    <t>Liishhaaa</t>
  </si>
  <si>
    <t>Linnyeklof</t>
  </si>
  <si>
    <t>hueyv</t>
  </si>
  <si>
    <t>mrd10</t>
  </si>
  <si>
    <t>sashafierce91</t>
  </si>
  <si>
    <t>Joshmartello</t>
  </si>
  <si>
    <t>hani_m</t>
  </si>
  <si>
    <t>stephylouise</t>
  </si>
  <si>
    <t>errittus</t>
  </si>
  <si>
    <t>shahraa</t>
  </si>
  <si>
    <t>19fischi75</t>
  </si>
  <si>
    <t>stickyheels</t>
  </si>
  <si>
    <t>boboroshi</t>
  </si>
  <si>
    <t>twugs4donnie</t>
  </si>
  <si>
    <t>Viva_la_Tatum94</t>
  </si>
  <si>
    <t>abc123xtc</t>
  </si>
  <si>
    <t>RaymundoMonge</t>
  </si>
  <si>
    <t>xkeybladex</t>
  </si>
  <si>
    <t>SpicyLatina26</t>
  </si>
  <si>
    <t>NikkiNicole24</t>
  </si>
  <si>
    <t>xxLaurenxxJonas</t>
  </si>
  <si>
    <t>nickikennington</t>
  </si>
  <si>
    <t>AMoton09</t>
  </si>
  <si>
    <t>veronicanica</t>
  </si>
  <si>
    <t>sah_86</t>
  </si>
  <si>
    <t>wrecklessfun</t>
  </si>
  <si>
    <t>hld49686</t>
  </si>
  <si>
    <t>vballgrl2494</t>
  </si>
  <si>
    <t>thejonny</t>
  </si>
  <si>
    <t>HighAsKites</t>
  </si>
  <si>
    <t>maybeshescrazy</t>
  </si>
  <si>
    <t>SuperGronch</t>
  </si>
  <si>
    <t>jackiezer</t>
  </si>
  <si>
    <t>Safii</t>
  </si>
  <si>
    <t>iliekfreezies</t>
  </si>
  <si>
    <t>itsjustsuzieq</t>
  </si>
  <si>
    <t>bby_jcky</t>
  </si>
  <si>
    <t>Christopher_Gii</t>
  </si>
  <si>
    <t>taraSG</t>
  </si>
  <si>
    <t>HannahJoyM</t>
  </si>
  <si>
    <t>claireredfield</t>
  </si>
  <si>
    <t>katmuro</t>
  </si>
  <si>
    <t>JelliBeen92</t>
  </si>
  <si>
    <t>truebrew86</t>
  </si>
  <si>
    <t>orenmazor</t>
  </si>
  <si>
    <t>Kayleigh_Morris</t>
  </si>
  <si>
    <t>drunkenscholar</t>
  </si>
  <si>
    <t>_ytirev</t>
  </si>
  <si>
    <t>MiSZKATiEBABY</t>
  </si>
  <si>
    <t>danaaa</t>
  </si>
  <si>
    <t>mlewicki</t>
  </si>
  <si>
    <t>HSBSuzanne</t>
  </si>
  <si>
    <t>KtLeydon</t>
  </si>
  <si>
    <t>roonietoo</t>
  </si>
  <si>
    <t>helloeien</t>
  </si>
  <si>
    <t>Lena_DISTRACTIA</t>
  </si>
  <si>
    <t>MickieGrantz</t>
  </si>
  <si>
    <t>Kiguel182</t>
  </si>
  <si>
    <t>streetlightsss</t>
  </si>
  <si>
    <t>yakitty</t>
  </si>
  <si>
    <t>rentuss</t>
  </si>
  <si>
    <t>GINO_G</t>
  </si>
  <si>
    <t>thomasoffinga</t>
  </si>
  <si>
    <t>theycallmeBK</t>
  </si>
  <si>
    <t>LookItsJaicee</t>
  </si>
  <si>
    <t>limeice</t>
  </si>
  <si>
    <t>scintilliaSD</t>
  </si>
  <si>
    <t>archivalproject</t>
  </si>
  <si>
    <t>PrinceMark</t>
  </si>
  <si>
    <t>billclark</t>
  </si>
  <si>
    <t>ncbosoxguy</t>
  </si>
  <si>
    <t>RoRo86</t>
  </si>
  <si>
    <t>fabricegrinda</t>
  </si>
  <si>
    <t>LB_Taylor</t>
  </si>
  <si>
    <t>iamtiffloc</t>
  </si>
  <si>
    <t>HOL04</t>
  </si>
  <si>
    <t>Peter7Lustig</t>
  </si>
  <si>
    <t>AlexCornett</t>
  </si>
  <si>
    <t>devil</t>
  </si>
  <si>
    <t>Dtrevorrow</t>
  </si>
  <si>
    <t>staceeeeee</t>
  </si>
  <si>
    <t>acelovely87</t>
  </si>
  <si>
    <t>k_bright</t>
  </si>
  <si>
    <t>VKeith</t>
  </si>
  <si>
    <t>tameerenae</t>
  </si>
  <si>
    <t>furyu_me</t>
  </si>
  <si>
    <t>Bekaad</t>
  </si>
  <si>
    <t>rutty_uk</t>
  </si>
  <si>
    <t>kissmyapocalyps</t>
  </si>
  <si>
    <t>gurlvanity</t>
  </si>
  <si>
    <t>scochrane</t>
  </si>
  <si>
    <t>bellsjb</t>
  </si>
  <si>
    <t>dammit_</t>
  </si>
  <si>
    <t>TheRealCeline</t>
  </si>
  <si>
    <t>kimfacekilla</t>
  </si>
  <si>
    <t>gblack</t>
  </si>
  <si>
    <t>sqidz</t>
  </si>
  <si>
    <t>JMDjessica</t>
  </si>
  <si>
    <t>jhmanuel</t>
  </si>
  <si>
    <t>abracadabraca</t>
  </si>
  <si>
    <t>rgasper</t>
  </si>
  <si>
    <t>michaelhubbard</t>
  </si>
  <si>
    <t>BestFriendDevyn</t>
  </si>
  <si>
    <t>ipodhelper1212</t>
  </si>
  <si>
    <t>mivox</t>
  </si>
  <si>
    <t>BurningHawk1969</t>
  </si>
  <si>
    <t>__Maxi__</t>
  </si>
  <si>
    <t>MattChivleatto</t>
  </si>
  <si>
    <t>Vanessa_Muniz</t>
  </si>
  <si>
    <t>adhyss</t>
  </si>
  <si>
    <t>Cae16</t>
  </si>
  <si>
    <t>Hodepwns</t>
  </si>
  <si>
    <t>mikef1182</t>
  </si>
  <si>
    <t>SummerDawnS</t>
  </si>
  <si>
    <t>northwestern16</t>
  </si>
  <si>
    <t>sleep2dream</t>
  </si>
  <si>
    <t>cooldude13233</t>
  </si>
  <si>
    <t>vickey27707</t>
  </si>
  <si>
    <t>iSaBEllAjOnAZ</t>
  </si>
  <si>
    <t>evointention</t>
  </si>
  <si>
    <t>Stephaniepsun</t>
  </si>
  <si>
    <t>OwenCabatania</t>
  </si>
  <si>
    <t>sfadds</t>
  </si>
  <si>
    <t>lisaannne</t>
  </si>
  <si>
    <t>sheilajennings</t>
  </si>
  <si>
    <t>Zolrath</t>
  </si>
  <si>
    <t>morganleblanc</t>
  </si>
  <si>
    <t>thesolowriter</t>
  </si>
  <si>
    <t>sarahenewman</t>
  </si>
  <si>
    <t>LisaJokisch</t>
  </si>
  <si>
    <t>nandamith</t>
  </si>
  <si>
    <t>Aakriti</t>
  </si>
  <si>
    <t>annnie93</t>
  </si>
  <si>
    <t>Haileylovesya</t>
  </si>
  <si>
    <t>checkit_yo</t>
  </si>
  <si>
    <t>RustlingRagazza</t>
  </si>
  <si>
    <t>ButterxPeacan</t>
  </si>
  <si>
    <t>casey8_0</t>
  </si>
  <si>
    <t>bevsyarncrazy</t>
  </si>
  <si>
    <t>Sebbeb</t>
  </si>
  <si>
    <t>RiNa_EliSe</t>
  </si>
  <si>
    <t>diegovillaart</t>
  </si>
  <si>
    <t>rantmallory</t>
  </si>
  <si>
    <t>kelsey_howard</t>
  </si>
  <si>
    <t>Deejaywilliams</t>
  </si>
  <si>
    <t>amandachoe</t>
  </si>
  <si>
    <t>x3Nannax3</t>
  </si>
  <si>
    <t>perzbenz</t>
  </si>
  <si>
    <t>Suyi</t>
  </si>
  <si>
    <t>sa_scully</t>
  </si>
  <si>
    <t>mattrw89</t>
  </si>
  <si>
    <t>AniiBee</t>
  </si>
  <si>
    <t>lauraeatworld</t>
  </si>
  <si>
    <t>JRenee211</t>
  </si>
  <si>
    <t>jessicacjewelry</t>
  </si>
  <si>
    <t>shaansagoo</t>
  </si>
  <si>
    <t>jodok</t>
  </si>
  <si>
    <t>sarah6800</t>
  </si>
  <si>
    <t>chicachele</t>
  </si>
  <si>
    <t>smawtadanyew</t>
  </si>
  <si>
    <t>jayjaypowpow</t>
  </si>
  <si>
    <t>mari24lynn</t>
  </si>
  <si>
    <t>PennySP</t>
  </si>
  <si>
    <t>NK</t>
  </si>
  <si>
    <t>shanesgirl7503</t>
  </si>
  <si>
    <t>QueenSweetness</t>
  </si>
  <si>
    <t>Christio_</t>
  </si>
  <si>
    <t>RebeccaJEllis</t>
  </si>
  <si>
    <t>Toffeegirluk</t>
  </si>
  <si>
    <t>mesteena</t>
  </si>
  <si>
    <t>gold_bones</t>
  </si>
  <si>
    <t>Ally6989</t>
  </si>
  <si>
    <t>Tamwood38</t>
  </si>
  <si>
    <t>syuazimi</t>
  </si>
  <si>
    <t>ninthspace</t>
  </si>
  <si>
    <t>meggdeliefste</t>
  </si>
  <si>
    <t>cl_atlanta</t>
  </si>
  <si>
    <t>MeganoE</t>
  </si>
  <si>
    <t>christiineto</t>
  </si>
  <si>
    <t>ejr44</t>
  </si>
  <si>
    <t>mrnegative15</t>
  </si>
  <si>
    <t>deep_purplerose</t>
  </si>
  <si>
    <t>katieDmoore</t>
  </si>
  <si>
    <t>TheSexiestNerd</t>
  </si>
  <si>
    <t>Twelv12</t>
  </si>
  <si>
    <t>NaomiER</t>
  </si>
  <si>
    <t>jmanDMC</t>
  </si>
  <si>
    <t>mehulved</t>
  </si>
  <si>
    <t>parabolic_z</t>
  </si>
  <si>
    <t>Shamiamwow</t>
  </si>
  <si>
    <t>amoresempre</t>
  </si>
  <si>
    <t>ThomasAtkins</t>
  </si>
  <si>
    <t>nerdynotdirty</t>
  </si>
  <si>
    <t>TheLongSpring</t>
  </si>
  <si>
    <t>JasonAngelini</t>
  </si>
  <si>
    <t>alkalinebrio</t>
  </si>
  <si>
    <t>LWARD5</t>
  </si>
  <si>
    <t>Freakmike3</t>
  </si>
  <si>
    <t>dalesteinberg</t>
  </si>
  <si>
    <t>jasmineohhh</t>
  </si>
  <si>
    <t>ralphp</t>
  </si>
  <si>
    <t>axalis</t>
  </si>
  <si>
    <t>robmakesmovies</t>
  </si>
  <si>
    <t>tbug01</t>
  </si>
  <si>
    <t>peacelovejobroz</t>
  </si>
  <si>
    <t>analizJee</t>
  </si>
  <si>
    <t>Kiana_luvs_Ku</t>
  </si>
  <si>
    <t>jigsaw_feeling</t>
  </si>
  <si>
    <t>soon2bmrsjones</t>
  </si>
  <si>
    <t>JayPetey</t>
  </si>
  <si>
    <t>wdonohue</t>
  </si>
  <si>
    <t>stalkerh</t>
  </si>
  <si>
    <t>kw1889</t>
  </si>
  <si>
    <t>Galagurl</t>
  </si>
  <si>
    <t>Tilaron</t>
  </si>
  <si>
    <t>enflmdphnx</t>
  </si>
  <si>
    <t>StevenCunt</t>
  </si>
  <si>
    <t>IPutTheFUinFUN</t>
  </si>
  <si>
    <t>RoxyDe</t>
  </si>
  <si>
    <t>CChriss92</t>
  </si>
  <si>
    <t>BJNemeth</t>
  </si>
  <si>
    <t>vannyiza</t>
  </si>
  <si>
    <t>plaintruthiness</t>
  </si>
  <si>
    <t>lorenaoneil</t>
  </si>
  <si>
    <t>dreamrock</t>
  </si>
  <si>
    <t>jenny2x</t>
  </si>
  <si>
    <t>katietrapp</t>
  </si>
  <si>
    <t>iLayLou</t>
  </si>
  <si>
    <t>StephanieFizer</t>
  </si>
  <si>
    <t>JacobBlackRPG</t>
  </si>
  <si>
    <t>faithsbook</t>
  </si>
  <si>
    <t>InfamousBrandon</t>
  </si>
  <si>
    <t>Quitespiffy</t>
  </si>
  <si>
    <t>CWestlake</t>
  </si>
  <si>
    <t>becRAWR</t>
  </si>
  <si>
    <t>Hollabeats</t>
  </si>
  <si>
    <t>kasha_v</t>
  </si>
  <si>
    <t>beautyAlice</t>
  </si>
  <si>
    <t>Siftah</t>
  </si>
  <si>
    <t>AJones21</t>
  </si>
  <si>
    <t>JaydeeDubya</t>
  </si>
  <si>
    <t>HannahAmes</t>
  </si>
  <si>
    <t>wainsco</t>
  </si>
  <si>
    <t>Kaelynn9</t>
  </si>
  <si>
    <t>cunninghamster</t>
  </si>
  <si>
    <t>Richochet</t>
  </si>
  <si>
    <t>roariamalion</t>
  </si>
  <si>
    <t>Miss_TiffanyZ</t>
  </si>
  <si>
    <t>MyPrupleVampire</t>
  </si>
  <si>
    <t>Delfyy</t>
  </si>
  <si>
    <t>NatashaDNP</t>
  </si>
  <si>
    <t>katty77</t>
  </si>
  <si>
    <t>NovejotS</t>
  </si>
  <si>
    <t>xxDiamondzxx</t>
  </si>
  <si>
    <t>Anita_Joint</t>
  </si>
  <si>
    <t>TheNoviceChef</t>
  </si>
  <si>
    <t>gio_vanni</t>
  </si>
  <si>
    <t>Minivinauburn</t>
  </si>
  <si>
    <t>ashmetzger</t>
  </si>
  <si>
    <t>Livin_Legend</t>
  </si>
  <si>
    <t>kikedimples</t>
  </si>
  <si>
    <t>Tim_Bo_Boy</t>
  </si>
  <si>
    <t>Mythul</t>
  </si>
  <si>
    <t>shesanya</t>
  </si>
  <si>
    <t>nailah</t>
  </si>
  <si>
    <t>xDRAGONNINJAx</t>
  </si>
  <si>
    <t>viktoriameadowz</t>
  </si>
  <si>
    <t>scottmallin</t>
  </si>
  <si>
    <t>ToriiLou</t>
  </si>
  <si>
    <t>cookoo890</t>
  </si>
  <si>
    <t>erinnbear</t>
  </si>
  <si>
    <t>Jkov</t>
  </si>
  <si>
    <t>niyaraye</t>
  </si>
  <si>
    <t>sweetslady</t>
  </si>
  <si>
    <t>cwcosner</t>
  </si>
  <si>
    <t>Courtney81181</t>
  </si>
  <si>
    <t>jessica_fiumara</t>
  </si>
  <si>
    <t>Aneisha05</t>
  </si>
  <si>
    <t>sister_stick</t>
  </si>
  <si>
    <t>xyeniax</t>
  </si>
  <si>
    <t>AmeliaPontes</t>
  </si>
  <si>
    <t>PsychoSiren</t>
  </si>
  <si>
    <t>x0xPaiig3x0x</t>
  </si>
  <si>
    <t>bigyan_bhar</t>
  </si>
  <si>
    <t>TayByrneDodge</t>
  </si>
  <si>
    <t>japancast</t>
  </si>
  <si>
    <t>brosan</t>
  </si>
  <si>
    <t>tomTERRORtm</t>
  </si>
  <si>
    <t>sl4lxoxo</t>
  </si>
  <si>
    <t>rbittmann</t>
  </si>
  <si>
    <t>bigtwo810</t>
  </si>
  <si>
    <t>jobnobili</t>
  </si>
  <si>
    <t>Oliviao62895</t>
  </si>
  <si>
    <t>sammehdee</t>
  </si>
  <si>
    <t>morganmcalister</t>
  </si>
  <si>
    <t>LucPoz88</t>
  </si>
  <si>
    <t>passthecigar</t>
  </si>
  <si>
    <t>MeganGibson0_o</t>
  </si>
  <si>
    <t>edwardvirtually</t>
  </si>
  <si>
    <t>_laura_c</t>
  </si>
  <si>
    <t>Raul_Garcia</t>
  </si>
  <si>
    <t>autologicality</t>
  </si>
  <si>
    <t>payamd</t>
  </si>
  <si>
    <t>lindsey_9907</t>
  </si>
  <si>
    <t>LSANTIAGO21</t>
  </si>
  <si>
    <t>rawrsomesauce</t>
  </si>
  <si>
    <t>BillyVolpone</t>
  </si>
  <si>
    <t>bisprad</t>
  </si>
  <si>
    <t>shessofresh</t>
  </si>
  <si>
    <t>lboogs311</t>
  </si>
  <si>
    <t>Tealahmrs</t>
  </si>
  <si>
    <t>mj5286</t>
  </si>
  <si>
    <t>truespin</t>
  </si>
  <si>
    <t>rogue_bard</t>
  </si>
  <si>
    <t>mistafierce</t>
  </si>
  <si>
    <t>brittaneylewis</t>
  </si>
  <si>
    <t>andrewkfromaz</t>
  </si>
  <si>
    <t>CHICKYLUV</t>
  </si>
  <si>
    <t>alexpandapie</t>
  </si>
  <si>
    <t>danigrrl88</t>
  </si>
  <si>
    <t>alisaurousrexx</t>
  </si>
  <si>
    <t>jukaufman</t>
  </si>
  <si>
    <t>Abril_Lou_x3</t>
  </si>
  <si>
    <t>Delilahsgh</t>
  </si>
  <si>
    <t>sophiesladen</t>
  </si>
  <si>
    <t>ichibancola</t>
  </si>
  <si>
    <t>whilefalse</t>
  </si>
  <si>
    <t>AnSop</t>
  </si>
  <si>
    <t>jaymc123</t>
  </si>
  <si>
    <t>Kay_Surtees</t>
  </si>
  <si>
    <t>viva_la_beth</t>
  </si>
  <si>
    <t>bikasuishin</t>
  </si>
  <si>
    <t>JustOneMiss</t>
  </si>
  <si>
    <t>Sathyanarayanen</t>
  </si>
  <si>
    <t>TheonlyNikki</t>
  </si>
  <si>
    <t>Janecarroll</t>
  </si>
  <si>
    <t>pamski</t>
  </si>
  <si>
    <t>melaniewalker</t>
  </si>
  <si>
    <t>AllisonCallie</t>
  </si>
  <si>
    <t>beeonka</t>
  </si>
  <si>
    <t>jajajajenna</t>
  </si>
  <si>
    <t>MicheleWalters</t>
  </si>
  <si>
    <t>Katelinlovesyou</t>
  </si>
  <si>
    <t>surpriseitsnora</t>
  </si>
  <si>
    <t>Satu41</t>
  </si>
  <si>
    <t>MatthewASweeney</t>
  </si>
  <si>
    <t>dawnrules</t>
  </si>
  <si>
    <t>babygirldubai</t>
  </si>
  <si>
    <t>CrisantoE</t>
  </si>
  <si>
    <t>alexiswi</t>
  </si>
  <si>
    <t>potdom</t>
  </si>
  <si>
    <t>YallcancallmeK</t>
  </si>
  <si>
    <t>GreenTeen3</t>
  </si>
  <si>
    <t>randilynns</t>
  </si>
  <si>
    <t>deviantradio</t>
  </si>
  <si>
    <t>JedBurrows</t>
  </si>
  <si>
    <t>veence</t>
  </si>
  <si>
    <t>Cjo</t>
  </si>
  <si>
    <t>Kazz182</t>
  </si>
  <si>
    <t>Fidelys</t>
  </si>
  <si>
    <t>thecrumb</t>
  </si>
  <si>
    <t>angirlie</t>
  </si>
  <si>
    <t>rinajavier</t>
  </si>
  <si>
    <t>niKkaayy</t>
  </si>
  <si>
    <t>samixsami</t>
  </si>
  <si>
    <t>brandonaaron</t>
  </si>
  <si>
    <t>Sabrina5662</t>
  </si>
  <si>
    <t>iarealyssa</t>
  </si>
  <si>
    <t>ItsMeJenC</t>
  </si>
  <si>
    <t>jsyyoung</t>
  </si>
  <si>
    <t>mrsNAV</t>
  </si>
  <si>
    <t>Chris_Trill</t>
  </si>
  <si>
    <t>dressjunkie</t>
  </si>
  <si>
    <t>zzzzeus111</t>
  </si>
  <si>
    <t>haleybarber</t>
  </si>
  <si>
    <t>shellorente</t>
  </si>
  <si>
    <t>MommyJessy08</t>
  </si>
  <si>
    <t>Cari_Dale</t>
  </si>
  <si>
    <t>floralbornoz</t>
  </si>
  <si>
    <t>THE_SEXY_EVIL</t>
  </si>
  <si>
    <t>JordannFitzy</t>
  </si>
  <si>
    <t>ShaunaN</t>
  </si>
  <si>
    <t>Lolth</t>
  </si>
  <si>
    <t>anjidawn</t>
  </si>
  <si>
    <t>driveafastercar</t>
  </si>
  <si>
    <t>vtothea</t>
  </si>
  <si>
    <t>Jordan_Lines</t>
  </si>
  <si>
    <t>emilio_delgado</t>
  </si>
  <si>
    <t>squeezychanel</t>
  </si>
  <si>
    <t>blanche1222</t>
  </si>
  <si>
    <t>bee_rosebath</t>
  </si>
  <si>
    <t>jeilamar</t>
  </si>
  <si>
    <t>jerepick</t>
  </si>
  <si>
    <t>LaShady</t>
  </si>
  <si>
    <t>cloudave</t>
  </si>
  <si>
    <t>Rezon8</t>
  </si>
  <si>
    <t>livelaughlove02</t>
  </si>
  <si>
    <t>crackrabbit</t>
  </si>
  <si>
    <t>Jennawatts</t>
  </si>
  <si>
    <t>cream_crackers</t>
  </si>
  <si>
    <t>Leahrim_xoxo</t>
  </si>
  <si>
    <t>KARMANchao</t>
  </si>
  <si>
    <t>KellyM90</t>
  </si>
  <si>
    <t>MsCharleyG</t>
  </si>
  <si>
    <t>raels07</t>
  </si>
  <si>
    <t>jessicakallam</t>
  </si>
  <si>
    <t>jessedelling1</t>
  </si>
  <si>
    <t>Arlyonka</t>
  </si>
  <si>
    <t>kittykatsaywhat</t>
  </si>
  <si>
    <t>mehrunissa</t>
  </si>
  <si>
    <t>CallieKayRead</t>
  </si>
  <si>
    <t>wtfletcher</t>
  </si>
  <si>
    <t>winniettl</t>
  </si>
  <si>
    <t>codykyler</t>
  </si>
  <si>
    <t>jazzypops</t>
  </si>
  <si>
    <t>sagacious01</t>
  </si>
  <si>
    <t>kittykrazy12</t>
  </si>
  <si>
    <t>himanshuc</t>
  </si>
  <si>
    <t>prettiijuju</t>
  </si>
  <si>
    <t>francehopper</t>
  </si>
  <si>
    <t>ramchenry11</t>
  </si>
  <si>
    <t>HarknessX</t>
  </si>
  <si>
    <t>fifthand56th</t>
  </si>
  <si>
    <t>riccichan</t>
  </si>
  <si>
    <t>Swathii</t>
  </si>
  <si>
    <t>Mr_GoodMorning</t>
  </si>
  <si>
    <t>farmtotableTX</t>
  </si>
  <si>
    <t>morganclarke</t>
  </si>
  <si>
    <t>cj27yeah</t>
  </si>
  <si>
    <t>edenliao</t>
  </si>
  <si>
    <t>theverbalthing</t>
  </si>
  <si>
    <t>AlexisVania</t>
  </si>
  <si>
    <t>frid78</t>
  </si>
  <si>
    <t>TDANIEB</t>
  </si>
  <si>
    <t>twisted4ddub</t>
  </si>
  <si>
    <t>thisgrrrl</t>
  </si>
  <si>
    <t>elless78</t>
  </si>
  <si>
    <t>Aesthesis</t>
  </si>
  <si>
    <t>xraindropsx</t>
  </si>
  <si>
    <t>diannabuxton</t>
  </si>
  <si>
    <t>kathleenfox</t>
  </si>
  <si>
    <t>WillMyDogHateMe</t>
  </si>
  <si>
    <t>mnrmg</t>
  </si>
  <si>
    <t>Ecgric</t>
  </si>
  <si>
    <t>kare_bear123</t>
  </si>
  <si>
    <t>nikkoran</t>
  </si>
  <si>
    <t>elletea</t>
  </si>
  <si>
    <t>craisin</t>
  </si>
  <si>
    <t>Artemis100</t>
  </si>
  <si>
    <t>Warren_G</t>
  </si>
  <si>
    <t>szyhomemaker</t>
  </si>
  <si>
    <t>ianmelanson</t>
  </si>
  <si>
    <t>lebarrichello</t>
  </si>
  <si>
    <t>YouGoGlennCoco</t>
  </si>
  <si>
    <t>Alexxx09x</t>
  </si>
  <si>
    <t>reemer</t>
  </si>
  <si>
    <t>groovyitgirl</t>
  </si>
  <si>
    <t>annthewriter</t>
  </si>
  <si>
    <t>mrw1989</t>
  </si>
  <si>
    <t>secretlybatman</t>
  </si>
  <si>
    <t>MelindaG1</t>
  </si>
  <si>
    <t>smallblueangel</t>
  </si>
  <si>
    <t>LiveHappee</t>
  </si>
  <si>
    <t>Squeekykleeen</t>
  </si>
  <si>
    <t>Victorialush</t>
  </si>
  <si>
    <t>staryeyedboink</t>
  </si>
  <si>
    <t>_sterlingroses_</t>
  </si>
  <si>
    <t>summermendoza</t>
  </si>
  <si>
    <t>TanyaRegina</t>
  </si>
  <si>
    <t>watermelon04</t>
  </si>
  <si>
    <t>liciluvsjt</t>
  </si>
  <si>
    <t>tatsmyhomie</t>
  </si>
  <si>
    <t>BrookeLogan09</t>
  </si>
  <si>
    <t>capnleela</t>
  </si>
  <si>
    <t>misskiki904</t>
  </si>
  <si>
    <t>ClaudiaOropeza</t>
  </si>
  <si>
    <t>KickassPeanut</t>
  </si>
  <si>
    <t>welldoneslick</t>
  </si>
  <si>
    <t>JohnnyB_Bitch</t>
  </si>
  <si>
    <t>Placehold</t>
  </si>
  <si>
    <t>vanessasitu</t>
  </si>
  <si>
    <t>AshleyTimms</t>
  </si>
  <si>
    <t>wedomestic</t>
  </si>
  <si>
    <t>kourtneylush</t>
  </si>
  <si>
    <t>aharris006</t>
  </si>
  <si>
    <t>Lauratheexpat</t>
  </si>
  <si>
    <t>trevypoos</t>
  </si>
  <si>
    <t>kmgrose</t>
  </si>
  <si>
    <t>leslie666</t>
  </si>
  <si>
    <t>Trikitty</t>
  </si>
  <si>
    <t>BeckiMobbles</t>
  </si>
  <si>
    <t>cait_harrington</t>
  </si>
  <si>
    <t>samhowell333</t>
  </si>
  <si>
    <t>justinex3</t>
  </si>
  <si>
    <t>megburesh</t>
  </si>
  <si>
    <t>BloodyKiller</t>
  </si>
  <si>
    <t>PopTrogdor</t>
  </si>
  <si>
    <t>SophTorode</t>
  </si>
  <si>
    <t>i_live_in_a_box</t>
  </si>
  <si>
    <t>kt_writes</t>
  </si>
  <si>
    <t>ss3_gokoux</t>
  </si>
  <si>
    <t>rose_river</t>
  </si>
  <si>
    <t>romlazpaz</t>
  </si>
  <si>
    <t>CybelleT</t>
  </si>
  <si>
    <t>jules1011</t>
  </si>
  <si>
    <t>jmeo78</t>
  </si>
  <si>
    <t>saraghaffarian</t>
  </si>
  <si>
    <t>SHAUNAjohnston</t>
  </si>
  <si>
    <t>pipes714</t>
  </si>
  <si>
    <t>sarqastic</t>
  </si>
  <si>
    <t>crimsonghost428</t>
  </si>
  <si>
    <t>raeveybaby</t>
  </si>
  <si>
    <t>fayeturner</t>
  </si>
  <si>
    <t>smilee_ox</t>
  </si>
  <si>
    <t>Tom_K_Morley</t>
  </si>
  <si>
    <t>Haleyy54</t>
  </si>
  <si>
    <t>kgurski</t>
  </si>
  <si>
    <t>bwshoaf</t>
  </si>
  <si>
    <t>melsoda</t>
  </si>
  <si>
    <t>louisenkotb</t>
  </si>
  <si>
    <t>SophieeRowland</t>
  </si>
  <si>
    <t>Debraaa12</t>
  </si>
  <si>
    <t>kellej36</t>
  </si>
  <si>
    <t>DunaRillo</t>
  </si>
  <si>
    <t>zoealea</t>
  </si>
  <si>
    <t>ABean92</t>
  </si>
  <si>
    <t>jessunpaved</t>
  </si>
  <si>
    <t>sheiduh</t>
  </si>
  <si>
    <t>jrgroeneweg</t>
  </si>
  <si>
    <t>Raineytime</t>
  </si>
  <si>
    <t>Megeth</t>
  </si>
  <si>
    <t>beerth</t>
  </si>
  <si>
    <t>asiancuta</t>
  </si>
  <si>
    <t>ashleymagura</t>
  </si>
  <si>
    <t>MsShawt</t>
  </si>
  <si>
    <t>gnarfiction</t>
  </si>
  <si>
    <t>Lisa_Hartl</t>
  </si>
  <si>
    <t>TiffVacca</t>
  </si>
  <si>
    <t>DonovanGentry</t>
  </si>
  <si>
    <t>KingofSuede</t>
  </si>
  <si>
    <t>957wkml</t>
  </si>
  <si>
    <t>ANewFrontier</t>
  </si>
  <si>
    <t>almost_artistic</t>
  </si>
  <si>
    <t>MerlanaPirello</t>
  </si>
  <si>
    <t>BriBunnie</t>
  </si>
  <si>
    <t>toymachiner2003</t>
  </si>
  <si>
    <t>PhotoBrattt</t>
  </si>
  <si>
    <t>QueenofDixie</t>
  </si>
  <si>
    <t>BigBabyy</t>
  </si>
  <si>
    <t>Cthulhu23</t>
  </si>
  <si>
    <t>misstweedledee</t>
  </si>
  <si>
    <t>JRhurts</t>
  </si>
  <si>
    <t>antoniocerro</t>
  </si>
  <si>
    <t>amandager</t>
  </si>
  <si>
    <t>JessAndKim09</t>
  </si>
  <si>
    <t>clean_bobbi</t>
  </si>
  <si>
    <t>NatalieOConnell</t>
  </si>
  <si>
    <t>El_Imbatido</t>
  </si>
  <si>
    <t>ghoulsghouls</t>
  </si>
  <si>
    <t>kmoneycoop</t>
  </si>
  <si>
    <t>adityasinghvi</t>
  </si>
  <si>
    <t>_Catalyst</t>
  </si>
  <si>
    <t>MuggleQueen</t>
  </si>
  <si>
    <t>EvilElf</t>
  </si>
  <si>
    <t>jference</t>
  </si>
  <si>
    <t>sherzzz</t>
  </si>
  <si>
    <t>nat249</t>
  </si>
  <si>
    <t>hardychick123</t>
  </si>
  <si>
    <t>ainot</t>
  </si>
  <si>
    <t>tsmuse</t>
  </si>
  <si>
    <t>Ladyclarabelle</t>
  </si>
  <si>
    <t>AimeeSmithee</t>
  </si>
  <si>
    <t>robclarkey</t>
  </si>
  <si>
    <t>emmadelli</t>
  </si>
  <si>
    <t>xtinasf</t>
  </si>
  <si>
    <t>cokebottle15</t>
  </si>
  <si>
    <t>sleparc</t>
  </si>
  <si>
    <t>NicoMack</t>
  </si>
  <si>
    <t>JoelCastillO_o</t>
  </si>
  <si>
    <t>SecretAsian29</t>
  </si>
  <si>
    <t>great_high_wolf</t>
  </si>
  <si>
    <t>SamanthaJones_1</t>
  </si>
  <si>
    <t>amberrose747</t>
  </si>
  <si>
    <t>PaulineTV</t>
  </si>
  <si>
    <t>freaky81</t>
  </si>
  <si>
    <t>sorcha_d</t>
  </si>
  <si>
    <t>no1_melaine</t>
  </si>
  <si>
    <t>Annajailbreak</t>
  </si>
  <si>
    <t>gaychurchgirl</t>
  </si>
  <si>
    <t>HandC_Fans</t>
  </si>
  <si>
    <t>te_z_za1</t>
  </si>
  <si>
    <t>laurenaked</t>
  </si>
  <si>
    <t>SKBigNasty</t>
  </si>
  <si>
    <t>babysp</t>
  </si>
  <si>
    <t>mlebarron</t>
  </si>
  <si>
    <t>uniCORNCHIPS</t>
  </si>
  <si>
    <t>KrisSelfDstruct</t>
  </si>
  <si>
    <t>blosspop</t>
  </si>
  <si>
    <t>SupaKoolDanny</t>
  </si>
  <si>
    <t>honeymesh</t>
  </si>
  <si>
    <t>Broegi</t>
  </si>
  <si>
    <t>ADEATHEATER</t>
  </si>
  <si>
    <t>Elee1986</t>
  </si>
  <si>
    <t>MissCatBradley</t>
  </si>
  <si>
    <t>ReemAbulleil</t>
  </si>
  <si>
    <t>kinshipband</t>
  </si>
  <si>
    <t>jazzy771</t>
  </si>
  <si>
    <t>elizoria</t>
  </si>
  <si>
    <t>sonaakkar</t>
  </si>
  <si>
    <t>jffortier</t>
  </si>
  <si>
    <t>jonhurlock</t>
  </si>
  <si>
    <t>jfaison1</t>
  </si>
  <si>
    <t>chloevixen</t>
  </si>
  <si>
    <t>Rackiep</t>
  </si>
  <si>
    <t>kelseyjoxo</t>
  </si>
  <si>
    <t>floramanson</t>
  </si>
  <si>
    <t>deliaschick820</t>
  </si>
  <si>
    <t>justsomeboy61</t>
  </si>
  <si>
    <t>mzoff</t>
  </si>
  <si>
    <t>SofiaSweet</t>
  </si>
  <si>
    <t>300594x</t>
  </si>
  <si>
    <t>MrSquirrel70</t>
  </si>
  <si>
    <t>dreastweet</t>
  </si>
  <si>
    <t>webRat</t>
  </si>
  <si>
    <t>johnyoung90</t>
  </si>
  <si>
    <t>jojomcconnell</t>
  </si>
  <si>
    <t>johnaagnew</t>
  </si>
  <si>
    <t>creativelyfresh</t>
  </si>
  <si>
    <t>hockeygal4ever</t>
  </si>
  <si>
    <t>MissyJordy</t>
  </si>
  <si>
    <t>ROMANOinc</t>
  </si>
  <si>
    <t>zenilorac</t>
  </si>
  <si>
    <t>cah_pink</t>
  </si>
  <si>
    <t>vickir1208</t>
  </si>
  <si>
    <t>chloe785</t>
  </si>
  <si>
    <t>Chelsitaa</t>
  </si>
  <si>
    <t>hercax</t>
  </si>
  <si>
    <t>CarStarzs0flii</t>
  </si>
  <si>
    <t>theresamariex3</t>
  </si>
  <si>
    <t>skrokstar</t>
  </si>
  <si>
    <t>MsSoIndependent</t>
  </si>
  <si>
    <t>amberlyndesigns</t>
  </si>
  <si>
    <t>amitrverma</t>
  </si>
  <si>
    <t>SilverSurfing</t>
  </si>
  <si>
    <t>sparklyfrog</t>
  </si>
  <si>
    <t>AndyMahfood</t>
  </si>
  <si>
    <t>Zehavit_Lamasu</t>
  </si>
  <si>
    <t>Parentpages</t>
  </si>
  <si>
    <t>rponte</t>
  </si>
  <si>
    <t>hellobaileylol</t>
  </si>
  <si>
    <t>nessaaareneee</t>
  </si>
  <si>
    <t>alondus</t>
  </si>
  <si>
    <t>johanna_duwa</t>
  </si>
  <si>
    <t>xxJuninhoxx</t>
  </si>
  <si>
    <t>MDub70Deuce</t>
  </si>
  <si>
    <t>Lady12s</t>
  </si>
  <si>
    <t>hoodzfavorite</t>
  </si>
  <si>
    <t>l0RENElAiNE</t>
  </si>
  <si>
    <t>frekklz</t>
  </si>
  <si>
    <t>lornamhblake</t>
  </si>
  <si>
    <t>ebeckstrom</t>
  </si>
  <si>
    <t>simbeat</t>
  </si>
  <si>
    <t>PinkPeonies</t>
  </si>
  <si>
    <t>Ink727</t>
  </si>
  <si>
    <t>iainkitson</t>
  </si>
  <si>
    <t>katiedontcry</t>
  </si>
  <si>
    <t>JWallaceWrites</t>
  </si>
  <si>
    <t>balatro</t>
  </si>
  <si>
    <t>urban_princess_</t>
  </si>
  <si>
    <t>genhurtt</t>
  </si>
  <si>
    <t>n_cantonelly</t>
  </si>
  <si>
    <t>lolaspitfire</t>
  </si>
  <si>
    <t>Anaivory</t>
  </si>
  <si>
    <t>MrsJigs</t>
  </si>
  <si>
    <t>srfcat2003</t>
  </si>
  <si>
    <t>operawife</t>
  </si>
  <si>
    <t>ehhhcharliex</t>
  </si>
  <si>
    <t>JaiiEmmBee</t>
  </si>
  <si>
    <t>EoinMason</t>
  </si>
  <si>
    <t>yatalkin2ari</t>
  </si>
  <si>
    <t>cpmacauley</t>
  </si>
  <si>
    <t>emanbruin</t>
  </si>
  <si>
    <t>amongststars</t>
  </si>
  <si>
    <t>yoshibest</t>
  </si>
  <si>
    <t>Vanifae</t>
  </si>
  <si>
    <t>pursebuzz</t>
  </si>
  <si>
    <t>SuperGalactic</t>
  </si>
  <si>
    <t>jakesicecream</t>
  </si>
  <si>
    <t>bubbly84</t>
  </si>
  <si>
    <t>t_urquoised</t>
  </si>
  <si>
    <t>see10</t>
  </si>
  <si>
    <t>Stimey</t>
  </si>
  <si>
    <t>JustAngie1981</t>
  </si>
  <si>
    <t>RevancheGS</t>
  </si>
  <si>
    <t>perfidem</t>
  </si>
  <si>
    <t>NoonyM</t>
  </si>
  <si>
    <t>brybear</t>
  </si>
  <si>
    <t>toofondofbooks</t>
  </si>
  <si>
    <t>pyrofallout</t>
  </si>
  <si>
    <t>claudiatelleria</t>
  </si>
  <si>
    <t>philipdistefano</t>
  </si>
  <si>
    <t>Karen_31557</t>
  </si>
  <si>
    <t>kellz326</t>
  </si>
  <si>
    <t>NatashaCarlsson</t>
  </si>
  <si>
    <t>owenricalde</t>
  </si>
  <si>
    <t>Teddy_Picker</t>
  </si>
  <si>
    <t>juddaica</t>
  </si>
  <si>
    <t>AxeBird1</t>
  </si>
  <si>
    <t>c0z</t>
  </si>
  <si>
    <t>Fayedilla</t>
  </si>
  <si>
    <t>Its_Tamme_T</t>
  </si>
  <si>
    <t>Lolitaeck</t>
  </si>
  <si>
    <t>andiandiandi4</t>
  </si>
  <si>
    <t>Rayleepuff</t>
  </si>
  <si>
    <t>RyanELloyd</t>
  </si>
  <si>
    <t>devyyydangerrr</t>
  </si>
  <si>
    <t>lovekelsey</t>
  </si>
  <si>
    <t>KatySilvaa</t>
  </si>
  <si>
    <t>CaraCR</t>
  </si>
  <si>
    <t>aoifagail</t>
  </si>
  <si>
    <t>kelly_allen</t>
  </si>
  <si>
    <t>KrisVicious</t>
  </si>
  <si>
    <t>AviAmTaylor</t>
  </si>
  <si>
    <t>randeekoi8</t>
  </si>
  <si>
    <t>szalaidaniel</t>
  </si>
  <si>
    <t>miss_fiji</t>
  </si>
  <si>
    <t>thatabrum</t>
  </si>
  <si>
    <t>ashrutt</t>
  </si>
  <si>
    <t>jeniphersob</t>
  </si>
  <si>
    <t>missmandii91</t>
  </si>
  <si>
    <t>starvey</t>
  </si>
  <si>
    <t>KaiZeR85</t>
  </si>
  <si>
    <t>TeriBeau</t>
  </si>
  <si>
    <t>DaxYorke</t>
  </si>
  <si>
    <t>Rockstar_Barbie</t>
  </si>
  <si>
    <t>miss808</t>
  </si>
  <si>
    <t>JstKdngButSrsly</t>
  </si>
  <si>
    <t>tomthai</t>
  </si>
  <si>
    <t>dannyboymed</t>
  </si>
  <si>
    <t>kennaw76</t>
  </si>
  <si>
    <t>mikaylamendez</t>
  </si>
  <si>
    <t>discgolfer1138</t>
  </si>
  <si>
    <t>wychbury</t>
  </si>
  <si>
    <t>MsDivaAfrique</t>
  </si>
  <si>
    <t>stoker530</t>
  </si>
  <si>
    <t>Dkwap</t>
  </si>
  <si>
    <t>tweetielisa</t>
  </si>
  <si>
    <t>thekatieparade</t>
  </si>
  <si>
    <t>cmacdonn</t>
  </si>
  <si>
    <t>mrdatahs</t>
  </si>
  <si>
    <t>cartoonmoney</t>
  </si>
  <si>
    <t>emberdyann</t>
  </si>
  <si>
    <t>MarkL3883</t>
  </si>
  <si>
    <t>RobinFlame</t>
  </si>
  <si>
    <t>SirMikeyB</t>
  </si>
  <si>
    <t>lifeofsacrifice</t>
  </si>
  <si>
    <t>amylovatojonas</t>
  </si>
  <si>
    <t>Dinru</t>
  </si>
  <si>
    <t>Hatseflats89</t>
  </si>
  <si>
    <t>thejennyrae</t>
  </si>
  <si>
    <t>kaitlynmilluh</t>
  </si>
  <si>
    <t>MaKiri_updates</t>
  </si>
  <si>
    <t>ChrisNewmann</t>
  </si>
  <si>
    <t>kyleighbishop</t>
  </si>
  <si>
    <t>I_dream_alone</t>
  </si>
  <si>
    <t>SarahSchloo</t>
  </si>
  <si>
    <t>ericsvonk</t>
  </si>
  <si>
    <t>anartistexposed</t>
  </si>
  <si>
    <t>drewwskiii</t>
  </si>
  <si>
    <t>FlorescentPoppy</t>
  </si>
  <si>
    <t>Dalvin_Brown</t>
  </si>
  <si>
    <t>aaronpeters</t>
  </si>
  <si>
    <t>thejosh9</t>
  </si>
  <si>
    <t>LaBazzica</t>
  </si>
  <si>
    <t>GowerG</t>
  </si>
  <si>
    <t>Hannaahhx3</t>
  </si>
  <si>
    <t>PETER0328</t>
  </si>
  <si>
    <t>yumabooma</t>
  </si>
  <si>
    <t>Tralmix</t>
  </si>
  <si>
    <t>AbsoutelyMegan</t>
  </si>
  <si>
    <t>AmyChristiney</t>
  </si>
  <si>
    <t>mariasaidwhaat</t>
  </si>
  <si>
    <t>Country88</t>
  </si>
  <si>
    <t>aanjelicaa91</t>
  </si>
  <si>
    <t>debnet01</t>
  </si>
  <si>
    <t>JennieLski</t>
  </si>
  <si>
    <t>asliturk</t>
  </si>
  <si>
    <t>donbarger</t>
  </si>
  <si>
    <t>Ataraxis00</t>
  </si>
  <si>
    <t>floppy4fish</t>
  </si>
  <si>
    <t>OlaAu</t>
  </si>
  <si>
    <t>AmandaAblaza</t>
  </si>
  <si>
    <t>TheRealArsenix</t>
  </si>
  <si>
    <t>ndabbs</t>
  </si>
  <si>
    <t>SunnyInSeattle</t>
  </si>
  <si>
    <t>Glen_Naylor</t>
  </si>
  <si>
    <t>shelly</t>
  </si>
  <si>
    <t>cristineve</t>
  </si>
  <si>
    <t>Eleemush</t>
  </si>
  <si>
    <t>EdwynUK</t>
  </si>
  <si>
    <t>nanzdeaux</t>
  </si>
  <si>
    <t>ReeseFr3sh</t>
  </si>
  <si>
    <t>OWTLA5T08</t>
  </si>
  <si>
    <t>MRCRISIS</t>
  </si>
  <si>
    <t>BrandonMorgan</t>
  </si>
  <si>
    <t>pinkmango77</t>
  </si>
  <si>
    <t>LiannaKnight</t>
  </si>
  <si>
    <t>ddwalko</t>
  </si>
  <si>
    <t>baybgyrl88</t>
  </si>
  <si>
    <t>a2kx</t>
  </si>
  <si>
    <t>hoteleden</t>
  </si>
  <si>
    <t>davebanks</t>
  </si>
  <si>
    <t>EteitiaBella</t>
  </si>
  <si>
    <t>kitykat713</t>
  </si>
  <si>
    <t>slimsam27</t>
  </si>
  <si>
    <t>lainey9</t>
  </si>
  <si>
    <t>Michaela1791</t>
  </si>
  <si>
    <t>memphoman</t>
  </si>
  <si>
    <t>paramore3rdhds</t>
  </si>
  <si>
    <t>crazyweber</t>
  </si>
  <si>
    <t>Julanda</t>
  </si>
  <si>
    <t>katiehaych</t>
  </si>
  <si>
    <t>Kaertserif</t>
  </si>
  <si>
    <t>xnix</t>
  </si>
  <si>
    <t>Cephikun</t>
  </si>
  <si>
    <t>Skadoosh13</t>
  </si>
  <si>
    <t>danielleloveeee</t>
  </si>
  <si>
    <t>trunktrunkk</t>
  </si>
  <si>
    <t>Gooderz</t>
  </si>
  <si>
    <t>micheaalyse</t>
  </si>
  <si>
    <t>bildabongwrkshp</t>
  </si>
  <si>
    <t>FondueChild</t>
  </si>
  <si>
    <t>farialk</t>
  </si>
  <si>
    <t>Zillah</t>
  </si>
  <si>
    <t>KelliJoones</t>
  </si>
  <si>
    <t>isbahz</t>
  </si>
  <si>
    <t>randompattay101</t>
  </si>
  <si>
    <t>devinkalnins</t>
  </si>
  <si>
    <t>qt4uqt4meqt4all</t>
  </si>
  <si>
    <t>tomstabb</t>
  </si>
  <si>
    <t>NicoleeeFx</t>
  </si>
  <si>
    <t>freedomtoeat</t>
  </si>
  <si>
    <t>KattKB</t>
  </si>
  <si>
    <t>keepoppin</t>
  </si>
  <si>
    <t>TelecasterDude</t>
  </si>
  <si>
    <t>AdamBitTheApple</t>
  </si>
  <si>
    <t>geegabanna</t>
  </si>
  <si>
    <t>dborris</t>
  </si>
  <si>
    <t>RenSoc</t>
  </si>
  <si>
    <t>woodyness76</t>
  </si>
  <si>
    <t>summertea</t>
  </si>
  <si>
    <t>josadalyz</t>
  </si>
  <si>
    <t>cowpunkgurl</t>
  </si>
  <si>
    <t>PoppynPhoebe</t>
  </si>
  <si>
    <t>Jackie96</t>
  </si>
  <si>
    <t>BoVicemofo</t>
  </si>
  <si>
    <t>ArcticSensation</t>
  </si>
  <si>
    <t>lucy_phillips93</t>
  </si>
  <si>
    <t>nessanicole</t>
  </si>
  <si>
    <t>born_nomad</t>
  </si>
  <si>
    <t>SSNinja</t>
  </si>
  <si>
    <t>carol2cars</t>
  </si>
  <si>
    <t>adri_bsb</t>
  </si>
  <si>
    <t>ianvanhoof</t>
  </si>
  <si>
    <t>SoFreeYourDream</t>
  </si>
  <si>
    <t>blythe_talley</t>
  </si>
  <si>
    <t>Nickdreamgirl</t>
  </si>
  <si>
    <t>Linuturk</t>
  </si>
  <si>
    <t>katleverx</t>
  </si>
  <si>
    <t>kawaiinicole</t>
  </si>
  <si>
    <t>EmmyEmElizabeth</t>
  </si>
  <si>
    <t>brittanyhogan1</t>
  </si>
  <si>
    <t>stagelights</t>
  </si>
  <si>
    <t>FLNonficwriter</t>
  </si>
  <si>
    <t>JosephRLugo</t>
  </si>
  <si>
    <t>EmmaSaberi</t>
  </si>
  <si>
    <t>judithsthoughts</t>
  </si>
  <si>
    <t>lyrics1song</t>
  </si>
  <si>
    <t>sgregg410</t>
  </si>
  <si>
    <t>Rick262</t>
  </si>
  <si>
    <t>ogreenthumb</t>
  </si>
  <si>
    <t>engineer27</t>
  </si>
  <si>
    <t>SamWell92</t>
  </si>
  <si>
    <t>jmabbott3</t>
  </si>
  <si>
    <t>kidnoma2O</t>
  </si>
  <si>
    <t>julesm</t>
  </si>
  <si>
    <t>teRESS_rose</t>
  </si>
  <si>
    <t>bshoults</t>
  </si>
  <si>
    <t>SarahSoyaBean</t>
  </si>
  <si>
    <t>spamisthename</t>
  </si>
  <si>
    <t>KScharn</t>
  </si>
  <si>
    <t>stevie_ryan</t>
  </si>
  <si>
    <t>Phonedog_Noah</t>
  </si>
  <si>
    <t>so_crispy</t>
  </si>
  <si>
    <t>Adele_G</t>
  </si>
  <si>
    <t>tekkyislaura</t>
  </si>
  <si>
    <t>mangopickle</t>
  </si>
  <si>
    <t>terricherry</t>
  </si>
  <si>
    <t>Natspennylane</t>
  </si>
  <si>
    <t>daniellekaymanx</t>
  </si>
  <si>
    <t>reece_harris</t>
  </si>
  <si>
    <t>FlowerChiild</t>
  </si>
  <si>
    <t>soriant</t>
  </si>
  <si>
    <t>CupcakeAli</t>
  </si>
  <si>
    <t>chul261</t>
  </si>
  <si>
    <t>SelenaMK_Gomez</t>
  </si>
  <si>
    <t>NeXuS420</t>
  </si>
  <si>
    <t>kisses17</t>
  </si>
  <si>
    <t>MiseryJones</t>
  </si>
  <si>
    <t>Detox259</t>
  </si>
  <si>
    <t>tommyh</t>
  </si>
  <si>
    <t>dj_chalky</t>
  </si>
  <si>
    <t>nerinafob</t>
  </si>
  <si>
    <t>13trini13</t>
  </si>
  <si>
    <t>BananaRamaAnna</t>
  </si>
  <si>
    <t>asilverchorus1</t>
  </si>
  <si>
    <t>orianamcr</t>
  </si>
  <si>
    <t>SweetXia</t>
  </si>
  <si>
    <t>timothysnell</t>
  </si>
  <si>
    <t>iAMroz</t>
  </si>
  <si>
    <t>KubrickKid</t>
  </si>
  <si>
    <t>kprude</t>
  </si>
  <si>
    <t>petaghali</t>
  </si>
  <si>
    <t>DonkeyFactory</t>
  </si>
  <si>
    <t>nsballer31</t>
  </si>
  <si>
    <t>wearpeacelives</t>
  </si>
  <si>
    <t>TheBillyJones</t>
  </si>
  <si>
    <t>highhiddenplace</t>
  </si>
  <si>
    <t>SuzySpaatz</t>
  </si>
  <si>
    <t>malthegal</t>
  </si>
  <si>
    <t>LokeshAwasthy</t>
  </si>
  <si>
    <t>nickslovebug14</t>
  </si>
  <si>
    <t>persia13</t>
  </si>
  <si>
    <t>peqs</t>
  </si>
  <si>
    <t>FernandaBravo</t>
  </si>
  <si>
    <t>sph75</t>
  </si>
  <si>
    <t>KILLABIT</t>
  </si>
  <si>
    <t>CHERRY_DEE</t>
  </si>
  <si>
    <t>LA_Loftin</t>
  </si>
  <si>
    <t>LilTOhDang</t>
  </si>
  <si>
    <t>oh_babydoll</t>
  </si>
  <si>
    <t>samanthaashleyx</t>
  </si>
  <si>
    <t>twilightfan02</t>
  </si>
  <si>
    <t>kayteedeeaye</t>
  </si>
  <si>
    <t>omgrubie</t>
  </si>
  <si>
    <t>jlfergus</t>
  </si>
  <si>
    <t>TheIrishSamurai</t>
  </si>
  <si>
    <t>tjmanzer</t>
  </si>
  <si>
    <t>FunNateofPMG</t>
  </si>
  <si>
    <t>AlsTheGreat</t>
  </si>
  <si>
    <t>LI0N3SS</t>
  </si>
  <si>
    <t>ace4vikings</t>
  </si>
  <si>
    <t>rebekahm</t>
  </si>
  <si>
    <t>MichelleDenny87</t>
  </si>
  <si>
    <t>JMeyer25</t>
  </si>
  <si>
    <t>BodOfBritain</t>
  </si>
  <si>
    <t>nidarshana</t>
  </si>
  <si>
    <t>silverbrooke</t>
  </si>
  <si>
    <t>photostopmotion</t>
  </si>
  <si>
    <t>kerima</t>
  </si>
  <si>
    <t>palloneto</t>
  </si>
  <si>
    <t>marqdaniels</t>
  </si>
  <si>
    <t>xShel</t>
  </si>
  <si>
    <t>AnnaSzymczak</t>
  </si>
  <si>
    <t>hazeyday</t>
  </si>
  <si>
    <t>sinaknicker</t>
  </si>
  <si>
    <t>CaitlinDay_</t>
  </si>
  <si>
    <t>eastsidetrish</t>
  </si>
  <si>
    <t>omgitsthatdude</t>
  </si>
  <si>
    <t>Dg01844</t>
  </si>
  <si>
    <t>holliesauvage</t>
  </si>
  <si>
    <t>Zerlinna</t>
  </si>
  <si>
    <t>iamonyx</t>
  </si>
  <si>
    <t>hollyberry05</t>
  </si>
  <si>
    <t>CurtMonash</t>
  </si>
  <si>
    <t>godessinu</t>
  </si>
  <si>
    <t>deadkode</t>
  </si>
  <si>
    <t>carriebp</t>
  </si>
  <si>
    <t>beckyboo55</t>
  </si>
  <si>
    <t>LKMaxwell</t>
  </si>
  <si>
    <t>brianjsmith</t>
  </si>
  <si>
    <t>joaofernandes</t>
  </si>
  <si>
    <t>jasonevers</t>
  </si>
  <si>
    <t>tracytrace429</t>
  </si>
  <si>
    <t>christianwilson</t>
  </si>
  <si>
    <t>gemsmaquillage</t>
  </si>
  <si>
    <t>rebeccajayn</t>
  </si>
  <si>
    <t>KyleTheRockstar</t>
  </si>
  <si>
    <t>rockstar5689</t>
  </si>
  <si>
    <t>dudecb</t>
  </si>
  <si>
    <t>AudreyDavy</t>
  </si>
  <si>
    <t>_Camiii</t>
  </si>
  <si>
    <t>StephenEJordan</t>
  </si>
  <si>
    <t>graeme_orcomics</t>
  </si>
  <si>
    <t>65roses</t>
  </si>
  <si>
    <t>Misty09</t>
  </si>
  <si>
    <t>Enomsay</t>
  </si>
  <si>
    <t>steven0721</t>
  </si>
  <si>
    <t>TessaAnn</t>
  </si>
  <si>
    <t>REThompson</t>
  </si>
  <si>
    <t>MissD757</t>
  </si>
  <si>
    <t>TravisChambers</t>
  </si>
  <si>
    <t>CristinaJB4life</t>
  </si>
  <si>
    <t>Tina_Bina_0121</t>
  </si>
  <si>
    <t>stephanie_hall</t>
  </si>
  <si>
    <t>lilanevins09</t>
  </si>
  <si>
    <t>Valiyah</t>
  </si>
  <si>
    <t>jhitman</t>
  </si>
  <si>
    <t>BryReedTKJB</t>
  </si>
  <si>
    <t>MattJarryAstley</t>
  </si>
  <si>
    <t>Shadow_Blossom</t>
  </si>
  <si>
    <t>Uchuusen</t>
  </si>
  <si>
    <t>ashleycarey</t>
  </si>
  <si>
    <t>Mom_01</t>
  </si>
  <si>
    <t>jaws3jaws</t>
  </si>
  <si>
    <t>kevcooke</t>
  </si>
  <si>
    <t>dhanaruswan</t>
  </si>
  <si>
    <t>chelabailey</t>
  </si>
  <si>
    <t>julian_marcelo</t>
  </si>
  <si>
    <t>realcook</t>
  </si>
  <si>
    <t>robynnxrevolver</t>
  </si>
  <si>
    <t>AndrewHarfield</t>
  </si>
  <si>
    <t>Meagan_Watters</t>
  </si>
  <si>
    <t>SassySara81</t>
  </si>
  <si>
    <t>steph62289</t>
  </si>
  <si>
    <t>SeregonSilivren</t>
  </si>
  <si>
    <t>CalamityHJane</t>
  </si>
  <si>
    <t>whiting_c</t>
  </si>
  <si>
    <t>soybombyx</t>
  </si>
  <si>
    <t>danielg7</t>
  </si>
  <si>
    <t>SleepyStumpy</t>
  </si>
  <si>
    <t>TomStamp</t>
  </si>
  <si>
    <t>thabrinablaithe</t>
  </si>
  <si>
    <t>krisaraho6kb</t>
  </si>
  <si>
    <t>xominaleexo</t>
  </si>
  <si>
    <t>CarlLangton</t>
  </si>
  <si>
    <t>numpad</t>
  </si>
  <si>
    <t>winterweaver</t>
  </si>
  <si>
    <t>hcarrowsmith</t>
  </si>
  <si>
    <t>jessyfischer</t>
  </si>
  <si>
    <t>MontanaAngel78</t>
  </si>
  <si>
    <t>zacamaea</t>
  </si>
  <si>
    <t>FFM69</t>
  </si>
  <si>
    <t>ian_s2</t>
  </si>
  <si>
    <t>Tinahung</t>
  </si>
  <si>
    <t>DougWick</t>
  </si>
  <si>
    <t>danalajeunesse</t>
  </si>
  <si>
    <t>tomvandebeek</t>
  </si>
  <si>
    <t>mjmargush</t>
  </si>
  <si>
    <t>MssThang</t>
  </si>
  <si>
    <t>jquaglia</t>
  </si>
  <si>
    <t>xBingBingx</t>
  </si>
  <si>
    <t>xWend</t>
  </si>
  <si>
    <t>kaitbruder</t>
  </si>
  <si>
    <t>KaaylaJ</t>
  </si>
  <si>
    <t>amanda_c88</t>
  </si>
  <si>
    <t>DanieDC</t>
  </si>
  <si>
    <t>HollyPickup</t>
  </si>
  <si>
    <t>craftyasparagus</t>
  </si>
  <si>
    <t>CassidyAwesome</t>
  </si>
  <si>
    <t>kmcitsme</t>
  </si>
  <si>
    <t>sebleedelisle</t>
  </si>
  <si>
    <t>5ftnthn</t>
  </si>
  <si>
    <t>jvulto</t>
  </si>
  <si>
    <t>ChaoticStudios</t>
  </si>
  <si>
    <t>stepheenicole</t>
  </si>
  <si>
    <t>ElBeck</t>
  </si>
  <si>
    <t>RisaSugimoto</t>
  </si>
  <si>
    <t>shay1988</t>
  </si>
  <si>
    <t>SisterSinister</t>
  </si>
  <si>
    <t>CraigDub</t>
  </si>
  <si>
    <t>wlada_k</t>
  </si>
  <si>
    <t>reedmcdowell</t>
  </si>
  <si>
    <t>kmass21</t>
  </si>
  <si>
    <t>gerrymoth</t>
  </si>
  <si>
    <t>sometimesiteach</t>
  </si>
  <si>
    <t>dadivalicious1</t>
  </si>
  <si>
    <t>crazyfarmerwife</t>
  </si>
  <si>
    <t>WoahhItsEmily</t>
  </si>
  <si>
    <t>corinney</t>
  </si>
  <si>
    <t>Lonathan</t>
  </si>
  <si>
    <t>CyberDissidents</t>
  </si>
  <si>
    <t>gloriaperez37</t>
  </si>
  <si>
    <t>xdisenchantedx3</t>
  </si>
  <si>
    <t>JoiDlove</t>
  </si>
  <si>
    <t>slillymonkey</t>
  </si>
  <si>
    <t>crazyirishchick</t>
  </si>
  <si>
    <t>Cowbunnie</t>
  </si>
  <si>
    <t>Scorpioheiress</t>
  </si>
  <si>
    <t>andrewryno</t>
  </si>
  <si>
    <t>mindui171</t>
  </si>
  <si>
    <t>adamkallen</t>
  </si>
  <si>
    <t>ashleybb</t>
  </si>
  <si>
    <t>AlexHendersonxx</t>
  </si>
  <si>
    <t>uscleo</t>
  </si>
  <si>
    <t>adrianacisneros</t>
  </si>
  <si>
    <t>Bagsy6</t>
  </si>
  <si>
    <t>Yiffi</t>
  </si>
  <si>
    <t>itzJamesYO</t>
  </si>
  <si>
    <t>Megg_Megg</t>
  </si>
  <si>
    <t>soledad4real</t>
  </si>
  <si>
    <t>filmfaker09</t>
  </si>
  <si>
    <t>sarararaht</t>
  </si>
  <si>
    <t>Argenispaul</t>
  </si>
  <si>
    <t>Twigglet</t>
  </si>
  <si>
    <t>thefelinepunk</t>
  </si>
  <si>
    <t>MissMope</t>
  </si>
  <si>
    <t>sundaymorninq</t>
  </si>
  <si>
    <t>Jazzix08</t>
  </si>
  <si>
    <t>shutupdanielle</t>
  </si>
  <si>
    <t>jntt921</t>
  </si>
  <si>
    <t>simonwien</t>
  </si>
  <si>
    <t>southernliz</t>
  </si>
  <si>
    <t>fragilefuture</t>
  </si>
  <si>
    <t>parnes</t>
  </si>
  <si>
    <t>OverclokT</t>
  </si>
  <si>
    <t>jenn_if_er</t>
  </si>
  <si>
    <t>alex_drake75</t>
  </si>
  <si>
    <t>redwitch379</t>
  </si>
  <si>
    <t>msdzero</t>
  </si>
  <si>
    <t>NikiBC</t>
  </si>
  <si>
    <t>mad_pup_86</t>
  </si>
  <si>
    <t>maiab</t>
  </si>
  <si>
    <t>DirtyBitch16</t>
  </si>
  <si>
    <t>ktoreilly105</t>
  </si>
  <si>
    <t>OrganicSister</t>
  </si>
  <si>
    <t>java_monkey</t>
  </si>
  <si>
    <t>ForeverElvis</t>
  </si>
  <si>
    <t>douginhonolulu</t>
  </si>
  <si>
    <t>PaigeeIsCool</t>
  </si>
  <si>
    <t>hotmamamegpeg</t>
  </si>
  <si>
    <t>EhMahLee</t>
  </si>
  <si>
    <t>olivarez217</t>
  </si>
  <si>
    <t>CamiElizabeth</t>
  </si>
  <si>
    <t>1Simran</t>
  </si>
  <si>
    <t>lpfmfan</t>
  </si>
  <si>
    <t>gisellegetsum</t>
  </si>
  <si>
    <t>louster_02</t>
  </si>
  <si>
    <t>CantBuyClass</t>
  </si>
  <si>
    <t>jayd</t>
  </si>
  <si>
    <t>PriyankaNair_92</t>
  </si>
  <si>
    <t>jessiewhittle</t>
  </si>
  <si>
    <t>TiffJermey</t>
  </si>
  <si>
    <t>CouchSurfingOri</t>
  </si>
  <si>
    <t>rochelledancel</t>
  </si>
  <si>
    <t>JoanneDuran</t>
  </si>
  <si>
    <t>mznazty</t>
  </si>
  <si>
    <t>Debbie_Shea</t>
  </si>
  <si>
    <t>alysonsmith1</t>
  </si>
  <si>
    <t>ruby</t>
  </si>
  <si>
    <t>ifuseekamy_</t>
  </si>
  <si>
    <t>a_snow</t>
  </si>
  <si>
    <t>connorsimpson</t>
  </si>
  <si>
    <t>AmyHarber</t>
  </si>
  <si>
    <t>jemnaa</t>
  </si>
  <si>
    <t>jentheskakid</t>
  </si>
  <si>
    <t>joyfulclaire</t>
  </si>
  <si>
    <t>SappyLoveStory</t>
  </si>
  <si>
    <t>vannysam</t>
  </si>
  <si>
    <t>researchgoddess</t>
  </si>
  <si>
    <t>alexandralay</t>
  </si>
  <si>
    <t>bdb4eva</t>
  </si>
  <si>
    <t>karahleigh</t>
  </si>
  <si>
    <t>ferwerdaTRON</t>
  </si>
  <si>
    <t>Christina_Lynn</t>
  </si>
  <si>
    <t>mdcoop1967</t>
  </si>
  <si>
    <t>computerwizz974</t>
  </si>
  <si>
    <t>jeae4ever</t>
  </si>
  <si>
    <t>lalen</t>
  </si>
  <si>
    <t>NikkiCK</t>
  </si>
  <si>
    <t>Nattyp1989</t>
  </si>
  <si>
    <t>planethunt</t>
  </si>
  <si>
    <t>nominightmare</t>
  </si>
  <si>
    <t>dinorawr</t>
  </si>
  <si>
    <t>cardcaptors</t>
  </si>
  <si>
    <t>ROGERFFAN</t>
  </si>
  <si>
    <t>thrivis</t>
  </si>
  <si>
    <t>rubyku</t>
  </si>
  <si>
    <t>graceland313</t>
  </si>
  <si>
    <t>ShockRock</t>
  </si>
  <si>
    <t>shortiee31</t>
  </si>
  <si>
    <t>Bebes18</t>
  </si>
  <si>
    <t>tosharenae</t>
  </si>
  <si>
    <t>AlyssaVacco</t>
  </si>
  <si>
    <t>djphotography</t>
  </si>
  <si>
    <t>ScubaDiver21</t>
  </si>
  <si>
    <t>Lisa_Nova</t>
  </si>
  <si>
    <t>MelodyLeaLamb</t>
  </si>
  <si>
    <t>ENAMEZ</t>
  </si>
  <si>
    <t>fuchsiaMAG</t>
  </si>
  <si>
    <t>_Rachel_Marie_</t>
  </si>
  <si>
    <t>AviiS</t>
  </si>
  <si>
    <t>lindsaylovell</t>
  </si>
  <si>
    <t>midnightdesire</t>
  </si>
  <si>
    <t>lalalanguage</t>
  </si>
  <si>
    <t>Fiona_Poppins</t>
  </si>
  <si>
    <t>loosho</t>
  </si>
  <si>
    <t>amathyst</t>
  </si>
  <si>
    <t>bryancarter13</t>
  </si>
  <si>
    <t>AKDB</t>
  </si>
  <si>
    <t>antoniya84</t>
  </si>
  <si>
    <t>cait659</t>
  </si>
  <si>
    <t>LeeseeTrinidad</t>
  </si>
  <si>
    <t>arnastya</t>
  </si>
  <si>
    <t>elenuhhh</t>
  </si>
  <si>
    <t>MaterFarmer</t>
  </si>
  <si>
    <t>lightwavejunkie</t>
  </si>
  <si>
    <t>theknickermafia</t>
  </si>
  <si>
    <t>barbziscuthroat</t>
  </si>
  <si>
    <t>just_gatz</t>
  </si>
  <si>
    <t>Gary_Clark01</t>
  </si>
  <si>
    <t>xAnimaSolax</t>
  </si>
  <si>
    <t>Propa_</t>
  </si>
  <si>
    <t>ristarx</t>
  </si>
  <si>
    <t>BUZZY_JELLYFISH</t>
  </si>
  <si>
    <t>eecinue</t>
  </si>
  <si>
    <t>nxvballgurl7xl</t>
  </si>
  <si>
    <t>rikki_5</t>
  </si>
  <si>
    <t>TheStarr</t>
  </si>
  <si>
    <t>anaismysavior</t>
  </si>
  <si>
    <t>Kicsi4</t>
  </si>
  <si>
    <t>ann14_jo</t>
  </si>
  <si>
    <t>TrulyJuliesToys</t>
  </si>
  <si>
    <t>thierryweber</t>
  </si>
  <si>
    <t>curlygirly74</t>
  </si>
  <si>
    <t>lifetimejonas</t>
  </si>
  <si>
    <t>Piiinky</t>
  </si>
  <si>
    <t>StepOneSki</t>
  </si>
  <si>
    <t>clneeley</t>
  </si>
  <si>
    <t>foxxxybrown</t>
  </si>
  <si>
    <t>jenwithpinktoes</t>
  </si>
  <si>
    <t>allerley</t>
  </si>
  <si>
    <t>Carmoni</t>
  </si>
  <si>
    <t>Inca_80</t>
  </si>
  <si>
    <t>kerieffingmarsh</t>
  </si>
  <si>
    <t>lewla</t>
  </si>
  <si>
    <t>perplect</t>
  </si>
  <si>
    <t>SuperBanjer</t>
  </si>
  <si>
    <t>robyntweettweet</t>
  </si>
  <si>
    <t>saradrouillard</t>
  </si>
  <si>
    <t>deirdresm</t>
  </si>
  <si>
    <t>JennRuss</t>
  </si>
  <si>
    <t>not3xt</t>
  </si>
  <si>
    <t>nofxjunkie</t>
  </si>
  <si>
    <t>LeeABrian</t>
  </si>
  <si>
    <t>Uschi_noname</t>
  </si>
  <si>
    <t>stueytimms</t>
  </si>
  <si>
    <t>secretviolinist</t>
  </si>
  <si>
    <t>poloskey</t>
  </si>
  <si>
    <t>McAvity</t>
  </si>
  <si>
    <t>Sande8go</t>
  </si>
  <si>
    <t>ChrisHFilms</t>
  </si>
  <si>
    <t>KolacheFactory</t>
  </si>
  <si>
    <t>riyanasumbrella</t>
  </si>
  <si>
    <t>Kimli</t>
  </si>
  <si>
    <t>twinklestarzz</t>
  </si>
  <si>
    <t>AbbeyHilton</t>
  </si>
  <si>
    <t>Ariellangy</t>
  </si>
  <si>
    <t>omgitsgemma</t>
  </si>
  <si>
    <t>kaylapaxton</t>
  </si>
  <si>
    <t>dlsmithies</t>
  </si>
  <si>
    <t>dickerzanti</t>
  </si>
  <si>
    <t>_wolfgurlleah_</t>
  </si>
  <si>
    <t>pinkash94</t>
  </si>
  <si>
    <t>Megg55555</t>
  </si>
  <si>
    <t>BlurredVizun</t>
  </si>
  <si>
    <t>evilmoxie</t>
  </si>
  <si>
    <t>TurkishDelite</t>
  </si>
  <si>
    <t>arika_indra</t>
  </si>
  <si>
    <t>biiapassos</t>
  </si>
  <si>
    <t>methel</t>
  </si>
  <si>
    <t>stephythegreat</t>
  </si>
  <si>
    <t>cindylovesjb</t>
  </si>
  <si>
    <t>j3ssicum</t>
  </si>
  <si>
    <t>KyonaCook</t>
  </si>
  <si>
    <t>keisawilliams</t>
  </si>
  <si>
    <t>jessawick</t>
  </si>
  <si>
    <t>magneticcrow</t>
  </si>
  <si>
    <t>ajmais</t>
  </si>
  <si>
    <t>scotthodge</t>
  </si>
  <si>
    <t>powersimagery</t>
  </si>
  <si>
    <t>lolPhoenixStar</t>
  </si>
  <si>
    <t>Cassandra_Moll</t>
  </si>
  <si>
    <t>rromansanturio</t>
  </si>
  <si>
    <t>jessicaaashby</t>
  </si>
  <si>
    <t>3stee</t>
  </si>
  <si>
    <t>lilbrigid</t>
  </si>
  <si>
    <t>sk8er112</t>
  </si>
  <si>
    <t>greencoffeebean</t>
  </si>
  <si>
    <t>abbie_Jane</t>
  </si>
  <si>
    <t>AlanCayce</t>
  </si>
  <si>
    <t>angela_md</t>
  </si>
  <si>
    <t>meredithmc</t>
  </si>
  <si>
    <t>lbankes</t>
  </si>
  <si>
    <t>aqsahussain</t>
  </si>
  <si>
    <t>Mylittletmebomb</t>
  </si>
  <si>
    <t>lindsayisweird</t>
  </si>
  <si>
    <t>filmester</t>
  </si>
  <si>
    <t>courtneyhaii</t>
  </si>
  <si>
    <t>chris_herrala</t>
  </si>
  <si>
    <t>Aphr0d1tE8</t>
  </si>
  <si>
    <t>Camibel</t>
  </si>
  <si>
    <t>Robbi_Rob</t>
  </si>
  <si>
    <t>redpoisonapple</t>
  </si>
  <si>
    <t>Zay_Ish</t>
  </si>
  <si>
    <t>davidholbrook</t>
  </si>
  <si>
    <t>JudyBFreeman</t>
  </si>
  <si>
    <t>ltl</t>
  </si>
  <si>
    <t>_carlwinslow</t>
  </si>
  <si>
    <t>Ahhhhh_sha</t>
  </si>
  <si>
    <t>atom6</t>
  </si>
  <si>
    <t>eclipsegrl4ever</t>
  </si>
  <si>
    <t>MacDaddie98</t>
  </si>
  <si>
    <t>AccomplishPeep</t>
  </si>
  <si>
    <t>meowmaster</t>
  </si>
  <si>
    <t>PrancersWorld</t>
  </si>
  <si>
    <t>VforVermuth</t>
  </si>
  <si>
    <t>MeAlice</t>
  </si>
  <si>
    <t>kitation</t>
  </si>
  <si>
    <t>lisamay77</t>
  </si>
  <si>
    <t>CeeDotA</t>
  </si>
  <si>
    <t>aeliza</t>
  </si>
  <si>
    <t>daydreamrepublc</t>
  </si>
  <si>
    <t>androslee</t>
  </si>
  <si>
    <t>izzman007</t>
  </si>
  <si>
    <t>ctrymaus</t>
  </si>
  <si>
    <t>islandbrownie</t>
  </si>
  <si>
    <t>lohgan</t>
  </si>
  <si>
    <t>NickCifuentes</t>
  </si>
  <si>
    <t>FilthTroll</t>
  </si>
  <si>
    <t>Nickerbop</t>
  </si>
  <si>
    <t>Leisel_J</t>
  </si>
  <si>
    <t>AmberGregston</t>
  </si>
  <si>
    <t>toyaMTL</t>
  </si>
  <si>
    <t>babylicious22</t>
  </si>
  <si>
    <t>MMiddleton</t>
  </si>
  <si>
    <t>ediekathryn</t>
  </si>
  <si>
    <t>yeahsarahdo</t>
  </si>
  <si>
    <t>lianasm</t>
  </si>
  <si>
    <t>wildarmsheero</t>
  </si>
  <si>
    <t>dinosuit</t>
  </si>
  <si>
    <t>TaraBeaver</t>
  </si>
  <si>
    <t>catchthesunrays</t>
  </si>
  <si>
    <t>Leigha3318</t>
  </si>
  <si>
    <t>josephbreeze</t>
  </si>
  <si>
    <t>JessicaFormby</t>
  </si>
  <si>
    <t>DamiaRose</t>
  </si>
  <si>
    <t>llamallama</t>
  </si>
  <si>
    <t>dustindeckard</t>
  </si>
  <si>
    <t>checkitoutdude</t>
  </si>
  <si>
    <t>MiaCarlin</t>
  </si>
  <si>
    <t>JenFirlotte</t>
  </si>
  <si>
    <t>Hunt_uncanned</t>
  </si>
  <si>
    <t>ConcertJunkie</t>
  </si>
  <si>
    <t>eski009</t>
  </si>
  <si>
    <t>sapphireblue76</t>
  </si>
  <si>
    <t>yarmalade</t>
  </si>
  <si>
    <t>kelseylsteele</t>
  </si>
  <si>
    <t>DizZiee</t>
  </si>
  <si>
    <t>TheoMoore</t>
  </si>
  <si>
    <t>hayleyheckmann</t>
  </si>
  <si>
    <t>merkypie</t>
  </si>
  <si>
    <t>xosallyexo</t>
  </si>
  <si>
    <t>bennybroll</t>
  </si>
  <si>
    <t>KiaraU</t>
  </si>
  <si>
    <t>fibreoptic</t>
  </si>
  <si>
    <t>yatta</t>
  </si>
  <si>
    <t>JMarufaH</t>
  </si>
  <si>
    <t>honeylove21</t>
  </si>
  <si>
    <t>ChrisLejarzar</t>
  </si>
  <si>
    <t>spenner73</t>
  </si>
  <si>
    <t>SweetChhavvi</t>
  </si>
  <si>
    <t>reaccnb</t>
  </si>
  <si>
    <t>emilyrlramshaw</t>
  </si>
  <si>
    <t>morgiej22</t>
  </si>
  <si>
    <t>vann84</t>
  </si>
  <si>
    <t>mizzstarlet305</t>
  </si>
  <si>
    <t>Katlatina</t>
  </si>
  <si>
    <t>pistachio_ho</t>
  </si>
  <si>
    <t>mleemay</t>
  </si>
  <si>
    <t>neesyweesy</t>
  </si>
  <si>
    <t>aliciamorris07</t>
  </si>
  <si>
    <t>DJinDia</t>
  </si>
  <si>
    <t>Lacrews2</t>
  </si>
  <si>
    <t>thursdays_child</t>
  </si>
  <si>
    <t>adammarkrobson</t>
  </si>
  <si>
    <t>M3G_R00LZ</t>
  </si>
  <si>
    <t>Fewtosay</t>
  </si>
  <si>
    <t>katrinalkincaid</t>
  </si>
  <si>
    <t>sunnarae</t>
  </si>
  <si>
    <t>Anthole</t>
  </si>
  <si>
    <t>Paramorewhore</t>
  </si>
  <si>
    <t>miasworldrox</t>
  </si>
  <si>
    <t>stacywillert</t>
  </si>
  <si>
    <t>courtnaay4</t>
  </si>
  <si>
    <t>raevynlunatique</t>
  </si>
  <si>
    <t>KulorDS</t>
  </si>
  <si>
    <t>xomollydollyxo</t>
  </si>
  <si>
    <t>yurhynesskilbs</t>
  </si>
  <si>
    <t>jasebell</t>
  </si>
  <si>
    <t>sapphirewitche</t>
  </si>
  <si>
    <t>iNicholasJonas</t>
  </si>
  <si>
    <t>twinkiechan</t>
  </si>
  <si>
    <t>stillsoyoungxo</t>
  </si>
  <si>
    <t>leighalexander</t>
  </si>
  <si>
    <t>10thAmendment</t>
  </si>
  <si>
    <t>jollenelevid</t>
  </si>
  <si>
    <t>marywest</t>
  </si>
  <si>
    <t>atlprincess123</t>
  </si>
  <si>
    <t>mjxg</t>
  </si>
  <si>
    <t>KaroleGubs</t>
  </si>
  <si>
    <t>cynbaby</t>
  </si>
  <si>
    <t>xxcoolness</t>
  </si>
  <si>
    <t>rockstarjen</t>
  </si>
  <si>
    <t>albertrosa</t>
  </si>
  <si>
    <t>evalast</t>
  </si>
  <si>
    <t>VD1MPL3Z</t>
  </si>
  <si>
    <t>aneeshaaa</t>
  </si>
  <si>
    <t>MagnumMan39</t>
  </si>
  <si>
    <t>JeanetteBern</t>
  </si>
  <si>
    <t>220iSonya</t>
  </si>
  <si>
    <t>TRibald</t>
  </si>
  <si>
    <t>donieose</t>
  </si>
  <si>
    <t>evi8n</t>
  </si>
  <si>
    <t>iamluvnjordan</t>
  </si>
  <si>
    <t>johanbarnard</t>
  </si>
  <si>
    <t>juscallmeLuckyB</t>
  </si>
  <si>
    <t>pliskin</t>
  </si>
  <si>
    <t>jasminemcatee</t>
  </si>
  <si>
    <t>bmack87</t>
  </si>
  <si>
    <t>bradbebrutal</t>
  </si>
  <si>
    <t>BottleOfAle</t>
  </si>
  <si>
    <t>MrsWendyC4</t>
  </si>
  <si>
    <t>joerjohnson</t>
  </si>
  <si>
    <t>windel1608</t>
  </si>
  <si>
    <t>minith</t>
  </si>
  <si>
    <t>ianjett</t>
  </si>
  <si>
    <t>vpraveen84</t>
  </si>
  <si>
    <t>RebelSweetheart</t>
  </si>
  <si>
    <t>2dollarpistol</t>
  </si>
  <si>
    <t>michelehumes</t>
  </si>
  <si>
    <t>katejcrowley</t>
  </si>
  <si>
    <t>dannyatticus</t>
  </si>
  <si>
    <t>michellemolina</t>
  </si>
  <si>
    <t>fertilitychick</t>
  </si>
  <si>
    <t>DaOfFiCiAlGrAh</t>
  </si>
  <si>
    <t>venchue</t>
  </si>
  <si>
    <t>Bosco623</t>
  </si>
  <si>
    <t>Soul_Digga</t>
  </si>
  <si>
    <t>AnnaMolly77</t>
  </si>
  <si>
    <t>Waynimus</t>
  </si>
  <si>
    <t>TatahLopes</t>
  </si>
  <si>
    <t>joshforman</t>
  </si>
  <si>
    <t>ollyperris</t>
  </si>
  <si>
    <t>scottkeir</t>
  </si>
  <si>
    <t>samcancount</t>
  </si>
  <si>
    <t>NKOTB_Fan77</t>
  </si>
  <si>
    <t>shutterbitch</t>
  </si>
  <si>
    <t>Rabiesbunny</t>
  </si>
  <si>
    <t>KISHAGREEN</t>
  </si>
  <si>
    <t>planetverge</t>
  </si>
  <si>
    <t>laurensaysrawrr</t>
  </si>
  <si>
    <t>mjchamplin</t>
  </si>
  <si>
    <t>TierneyLee</t>
  </si>
  <si>
    <t>emrosemary</t>
  </si>
  <si>
    <t>vdawg628</t>
  </si>
  <si>
    <t>lanaty</t>
  </si>
  <si>
    <t>ModernAlarms</t>
  </si>
  <si>
    <t>Superb_</t>
  </si>
  <si>
    <t>ChipMunkFace</t>
  </si>
  <si>
    <t>MuffinAss1</t>
  </si>
  <si>
    <t>anaDbabes</t>
  </si>
  <si>
    <t>janetteparker</t>
  </si>
  <si>
    <t>RuanTeixeira</t>
  </si>
  <si>
    <t>Reeldiamondz</t>
  </si>
  <si>
    <t>DaveyAB</t>
  </si>
  <si>
    <t>Sungoddess379</t>
  </si>
  <si>
    <t>kkerryberryy</t>
  </si>
  <si>
    <t>VictoriaBugler</t>
  </si>
  <si>
    <t>magicedars</t>
  </si>
  <si>
    <t>anacarolviero</t>
  </si>
  <si>
    <t>taylorlehman27</t>
  </si>
  <si>
    <t>JessHoerth</t>
  </si>
  <si>
    <t>Mixtress_Rawd</t>
  </si>
  <si>
    <t>marie912</t>
  </si>
  <si>
    <t>ffch1c</t>
  </si>
  <si>
    <t>91X</t>
  </si>
  <si>
    <t>tonybean19</t>
  </si>
  <si>
    <t>boozer444</t>
  </si>
  <si>
    <t>queenofboredom</t>
  </si>
  <si>
    <t>nataliec11</t>
  </si>
  <si>
    <t>shaybbyx3</t>
  </si>
  <si>
    <t>saraingr</t>
  </si>
  <si>
    <t>DominiqueTeelaD</t>
  </si>
  <si>
    <t>alicia92188</t>
  </si>
  <si>
    <t>gilvillegasjr</t>
  </si>
  <si>
    <t>kkodachrome</t>
  </si>
  <si>
    <t>teflonted</t>
  </si>
  <si>
    <t>Peanut1983</t>
  </si>
  <si>
    <t>_DESiMO_</t>
  </si>
  <si>
    <t>omg_indecisive</t>
  </si>
  <si>
    <t>petepizz</t>
  </si>
  <si>
    <t>Free_spirit55</t>
  </si>
  <si>
    <t>TimmyGrunt</t>
  </si>
  <si>
    <t>joshuasings</t>
  </si>
  <si>
    <t>junaid_73</t>
  </si>
  <si>
    <t>triplez82</t>
  </si>
  <si>
    <t>411Pinky</t>
  </si>
  <si>
    <t>its_KateH</t>
  </si>
  <si>
    <t>pinkranger206</t>
  </si>
  <si>
    <t>kbasler</t>
  </si>
  <si>
    <t>what_the_blip</t>
  </si>
  <si>
    <t>BgivemesoMOE</t>
  </si>
  <si>
    <t>JockNJary</t>
  </si>
  <si>
    <t>primless</t>
  </si>
  <si>
    <t>catherinejw</t>
  </si>
  <si>
    <t>zephonator</t>
  </si>
  <si>
    <t>Andrea_Wrestler</t>
  </si>
  <si>
    <t>K3NN3</t>
  </si>
  <si>
    <t>ChristinaDN</t>
  </si>
  <si>
    <t>xpmarc</t>
  </si>
  <si>
    <t>808Chelsea</t>
  </si>
  <si>
    <t>luvleighmusic</t>
  </si>
  <si>
    <t>Vanilla8475</t>
  </si>
  <si>
    <t>ImanGibson</t>
  </si>
  <si>
    <t>donnamaerizando</t>
  </si>
  <si>
    <t>tvproduceradam</t>
  </si>
  <si>
    <t>klmr</t>
  </si>
  <si>
    <t>MikeGlue</t>
  </si>
  <si>
    <t>o0omunkieo0o</t>
  </si>
  <si>
    <t>jhk730</t>
  </si>
  <si>
    <t>La_Princesa77</t>
  </si>
  <si>
    <t>chrissybree</t>
  </si>
  <si>
    <t>saradavidson</t>
  </si>
  <si>
    <t>savagexyouth</t>
  </si>
  <si>
    <t>LovePcdx</t>
  </si>
  <si>
    <t>oxpenelopexo</t>
  </si>
  <si>
    <t>Whatthedilly</t>
  </si>
  <si>
    <t>Kerly1</t>
  </si>
  <si>
    <t>cassyrose</t>
  </si>
  <si>
    <t>ShaneDelFresco</t>
  </si>
  <si>
    <t>yourhighness_B</t>
  </si>
  <si>
    <t>TriviumGurl</t>
  </si>
  <si>
    <t>KarinaTR4short</t>
  </si>
  <si>
    <t>AmandaJayne09</t>
  </si>
  <si>
    <t>klariza</t>
  </si>
  <si>
    <t>thelovelyleo</t>
  </si>
  <si>
    <t>teeme</t>
  </si>
  <si>
    <t>Classy_Ann</t>
  </si>
  <si>
    <t>cpelonero</t>
  </si>
  <si>
    <t>mizzdangerous</t>
  </si>
  <si>
    <t>that_kat</t>
  </si>
  <si>
    <t>frugalista</t>
  </si>
  <si>
    <t>FlossyAlli</t>
  </si>
  <si>
    <t>garyali</t>
  </si>
  <si>
    <t>jax180</t>
  </si>
  <si>
    <t>krisweetea</t>
  </si>
  <si>
    <t>Frogchoir</t>
  </si>
  <si>
    <t>gwalt26</t>
  </si>
  <si>
    <t>stainlessgoddes</t>
  </si>
  <si>
    <t>p3_700</t>
  </si>
  <si>
    <t>tisdaleweb</t>
  </si>
  <si>
    <t>ryrych</t>
  </si>
  <si>
    <t>MaisieLeigh</t>
  </si>
  <si>
    <t>jenniefree</t>
  </si>
  <si>
    <t>juston_cha</t>
  </si>
  <si>
    <t>HaleyNicoleV</t>
  </si>
  <si>
    <t>MrsThang86</t>
  </si>
  <si>
    <t>malerielyman</t>
  </si>
  <si>
    <t>rsmguy04</t>
  </si>
  <si>
    <t>binhog737</t>
  </si>
  <si>
    <t>ZarakiKenpachi5</t>
  </si>
  <si>
    <t>Paladin9339</t>
  </si>
  <si>
    <t>Mandyalwysknws</t>
  </si>
  <si>
    <t>destinyl_2001</t>
  </si>
  <si>
    <t>laylabear1</t>
  </si>
  <si>
    <t>zebrakaty21</t>
  </si>
  <si>
    <t>lindyloo70</t>
  </si>
  <si>
    <t>mbiebel872</t>
  </si>
  <si>
    <t>missyvie</t>
  </si>
  <si>
    <t>SsarahTtaylor</t>
  </si>
  <si>
    <t>Iselin79</t>
  </si>
  <si>
    <t>lifestooshorter</t>
  </si>
  <si>
    <t>KatherineKayos</t>
  </si>
  <si>
    <t>ntnunk</t>
  </si>
  <si>
    <t>legaufre</t>
  </si>
  <si>
    <t>RevMWood</t>
  </si>
  <si>
    <t>LaurenNOXXIOUS</t>
  </si>
  <si>
    <t>llaffer2</t>
  </si>
  <si>
    <t>anieto</t>
  </si>
  <si>
    <t>adrianaboo</t>
  </si>
  <si>
    <t>joergmayer</t>
  </si>
  <si>
    <t>alabamawhirly</t>
  </si>
  <si>
    <t>burrrrito</t>
  </si>
  <si>
    <t>mikins</t>
  </si>
  <si>
    <t>FunkyPaul</t>
  </si>
  <si>
    <t>Gary200</t>
  </si>
  <si>
    <t>MaddyluvzMcFly</t>
  </si>
  <si>
    <t>savagemike</t>
  </si>
  <si>
    <t>trevritchie</t>
  </si>
  <si>
    <t>Rachel_Lauren24</t>
  </si>
  <si>
    <t>BeckyAndTheJets</t>
  </si>
  <si>
    <t>himynameisbrann</t>
  </si>
  <si>
    <t>JackKaufold</t>
  </si>
  <si>
    <t>ZadeeWatson</t>
  </si>
  <si>
    <t>DinhaLima</t>
  </si>
  <si>
    <t>romeskii</t>
  </si>
  <si>
    <t>aNiggaNameRandy</t>
  </si>
  <si>
    <t>KILLINGxLOVE</t>
  </si>
  <si>
    <t>thequeenbee18</t>
  </si>
  <si>
    <t>brittersbenz</t>
  </si>
  <si>
    <t>HollyyBabey</t>
  </si>
  <si>
    <t>Thats2OsInGoose</t>
  </si>
  <si>
    <t>ashlea1102</t>
  </si>
  <si>
    <t>arnold100</t>
  </si>
  <si>
    <t>aKlinger</t>
  </si>
  <si>
    <t>GravittPro</t>
  </si>
  <si>
    <t>eltejano</t>
  </si>
  <si>
    <t>lewisrees</t>
  </si>
  <si>
    <t>AnthosArtifex</t>
  </si>
  <si>
    <t>StephanieeRenee</t>
  </si>
  <si>
    <t>leezat</t>
  </si>
  <si>
    <t>weirdhumor</t>
  </si>
  <si>
    <t>BlinkImJohn</t>
  </si>
  <si>
    <t>willowTM</t>
  </si>
  <si>
    <t>Chocs2000</t>
  </si>
  <si>
    <t>killthedramax</t>
  </si>
  <si>
    <t>SteveBirenberg</t>
  </si>
  <si>
    <t>Apple07</t>
  </si>
  <si>
    <t>annedorko</t>
  </si>
  <si>
    <t>skrobertson</t>
  </si>
  <si>
    <t>OMGTiffany96</t>
  </si>
  <si>
    <t>alraKarla</t>
  </si>
  <si>
    <t>funky49</t>
  </si>
  <si>
    <t>edeneavanhanna</t>
  </si>
  <si>
    <t>CourtneyChesley</t>
  </si>
  <si>
    <t>Podpodley</t>
  </si>
  <si>
    <t>momebie</t>
  </si>
  <si>
    <t>KimmyCakezZ</t>
  </si>
  <si>
    <t>_JSPINS_</t>
  </si>
  <si>
    <t>randomhypergurl</t>
  </si>
  <si>
    <t>Cheezums</t>
  </si>
  <si>
    <t>longlostpenpal</t>
  </si>
  <si>
    <t>aliceox1994</t>
  </si>
  <si>
    <t>maridecarli</t>
  </si>
  <si>
    <t>nihcoalx3</t>
  </si>
  <si>
    <t>Marvelheroes</t>
  </si>
  <si>
    <t>atlantichymns</t>
  </si>
  <si>
    <t>hahahanley</t>
  </si>
  <si>
    <t>rawrxkaylie</t>
  </si>
  <si>
    <t>dannyman</t>
  </si>
  <si>
    <t>SeanLights</t>
  </si>
  <si>
    <t>Anays_</t>
  </si>
  <si>
    <t>djevoke</t>
  </si>
  <si>
    <t>lidiazuin</t>
  </si>
  <si>
    <t>OfficeFanGirl86</t>
  </si>
  <si>
    <t>fattofitat40</t>
  </si>
  <si>
    <t>MsMorris81</t>
  </si>
  <si>
    <t>_nicolemoore</t>
  </si>
  <si>
    <t>STEPHbust</t>
  </si>
  <si>
    <t>helloiamviolet</t>
  </si>
  <si>
    <t>mychala1993x</t>
  </si>
  <si>
    <t>tisamistri</t>
  </si>
  <si>
    <t>quinonstultus</t>
  </si>
  <si>
    <t>TheOnlySarahLee</t>
  </si>
  <si>
    <t>Its_Tasha_Bitch</t>
  </si>
  <si>
    <t>StayGolden13</t>
  </si>
  <si>
    <t>mimesremo</t>
  </si>
  <si>
    <t>Adponce</t>
  </si>
  <si>
    <t>JeanetteUK</t>
  </si>
  <si>
    <t>leeives</t>
  </si>
  <si>
    <t>JamesRansford</t>
  </si>
  <si>
    <t>ClipperBrat</t>
  </si>
  <si>
    <t>floriida</t>
  </si>
  <si>
    <t>Brittany_Queen</t>
  </si>
  <si>
    <t>fhasselhof</t>
  </si>
  <si>
    <t>TashaMichelle14</t>
  </si>
  <si>
    <t>ladydeth12</t>
  </si>
  <si>
    <t>adyakirana</t>
  </si>
  <si>
    <t>rachiepoo1</t>
  </si>
  <si>
    <t>santanderm</t>
  </si>
  <si>
    <t>tamaravh</t>
  </si>
  <si>
    <t>billagirl</t>
  </si>
  <si>
    <t>nyky89</t>
  </si>
  <si>
    <t>Littleboo2002</t>
  </si>
  <si>
    <t>kathrynboland</t>
  </si>
  <si>
    <t>Guitomaschitz</t>
  </si>
  <si>
    <t>Tatarak</t>
  </si>
  <si>
    <t>fantasticlife</t>
  </si>
  <si>
    <t>babiflowers</t>
  </si>
  <si>
    <t>NadiaJaviera</t>
  </si>
  <si>
    <t>matstace</t>
  </si>
  <si>
    <t>anitablunt</t>
  </si>
  <si>
    <t>OliveGlow</t>
  </si>
  <si>
    <t>AndreCedik</t>
  </si>
  <si>
    <t>gabi1494</t>
  </si>
  <si>
    <t>jairmadison</t>
  </si>
  <si>
    <t>Jen_Willcut</t>
  </si>
  <si>
    <t>stefaknee</t>
  </si>
  <si>
    <t>erinandbecca416</t>
  </si>
  <si>
    <t>mariekeefe</t>
  </si>
  <si>
    <t>EvilElsbeth</t>
  </si>
  <si>
    <t>JohnL_W</t>
  </si>
  <si>
    <t>trib</t>
  </si>
  <si>
    <t>jecruz</t>
  </si>
  <si>
    <t>EmmaVictim</t>
  </si>
  <si>
    <t>jenniferlynn719</t>
  </si>
  <si>
    <t>saramdiamond</t>
  </si>
  <si>
    <t>sweetheartrlk</t>
  </si>
  <si>
    <t>imrsbell</t>
  </si>
  <si>
    <t>DarrellLevon</t>
  </si>
  <si>
    <t>nithska</t>
  </si>
  <si>
    <t>Xsimply_jessX</t>
  </si>
  <si>
    <t>CarmaSez</t>
  </si>
  <si>
    <t>laurenraey101</t>
  </si>
  <si>
    <t>itsmegunty</t>
  </si>
  <si>
    <t>semi_retarded</t>
  </si>
  <si>
    <t>cacacacara</t>
  </si>
  <si>
    <t>AritheMack</t>
  </si>
  <si>
    <t>amirabile</t>
  </si>
  <si>
    <t>SarahBrapp</t>
  </si>
  <si>
    <t>allie2590</t>
  </si>
  <si>
    <t>abetico</t>
  </si>
  <si>
    <t>YadieTorres</t>
  </si>
  <si>
    <t>adeliaputri</t>
  </si>
  <si>
    <t>Melissaismyname</t>
  </si>
  <si>
    <t>ben0x539</t>
  </si>
  <si>
    <t>vernicusmaximus</t>
  </si>
  <si>
    <t>DownAllLove</t>
  </si>
  <si>
    <t>fiorep</t>
  </si>
  <si>
    <t>J_Churchill</t>
  </si>
  <si>
    <t>DallasMcClendon</t>
  </si>
  <si>
    <t>JordanWilmot1</t>
  </si>
  <si>
    <t>Mini_Miss_C</t>
  </si>
  <si>
    <t>JimFlows</t>
  </si>
  <si>
    <t>rakidd</t>
  </si>
  <si>
    <t>davereid</t>
  </si>
  <si>
    <t>MuzikGurl00</t>
  </si>
  <si>
    <t>XxwhispererxX</t>
  </si>
  <si>
    <t>kbeertje</t>
  </si>
  <si>
    <t>1MartyMcFly</t>
  </si>
  <si>
    <t>BreannaGaddie</t>
  </si>
  <si>
    <t>unicorngirl</t>
  </si>
  <si>
    <t>MichaelBCasey</t>
  </si>
  <si>
    <t>francescasmith</t>
  </si>
  <si>
    <t>oELGATOo</t>
  </si>
  <si>
    <t>ljmadd</t>
  </si>
  <si>
    <t>MJMcAuliffe</t>
  </si>
  <si>
    <t>catterpillarrrr</t>
  </si>
  <si>
    <t>means1921</t>
  </si>
  <si>
    <t>shaoster</t>
  </si>
  <si>
    <t>Ilya_Feldman</t>
  </si>
  <si>
    <t>amarus</t>
  </si>
  <si>
    <t>JaylaMurray</t>
  </si>
  <si>
    <t>Ecto_Queen</t>
  </si>
  <si>
    <t>ryanr09</t>
  </si>
  <si>
    <t>vanessa1001</t>
  </si>
  <si>
    <t>crazysmurf</t>
  </si>
  <si>
    <t>syneryder</t>
  </si>
  <si>
    <t>freelaylay</t>
  </si>
  <si>
    <t>angelinathediva</t>
  </si>
  <si>
    <t>zwardenburg</t>
  </si>
  <si>
    <t>bcgrad</t>
  </si>
  <si>
    <t>mikejamesyo</t>
  </si>
  <si>
    <t>RedneckR0nin</t>
  </si>
  <si>
    <t>bn1511</t>
  </si>
  <si>
    <t>28starz</t>
  </si>
  <si>
    <t>babybird11182</t>
  </si>
  <si>
    <t>rayrayra</t>
  </si>
  <si>
    <t>kcastorina</t>
  </si>
  <si>
    <t>Alejandra1686</t>
  </si>
  <si>
    <t>Soundwave2009</t>
  </si>
  <si>
    <t>ammyyyyyyyy</t>
  </si>
  <si>
    <t>jr_bauer</t>
  </si>
  <si>
    <t>plasticlobster</t>
  </si>
  <si>
    <t>bizychic</t>
  </si>
  <si>
    <t>joshuarudd</t>
  </si>
  <si>
    <t>idkmybfflaura</t>
  </si>
  <si>
    <t>richienrg</t>
  </si>
  <si>
    <t>karinesilvaa</t>
  </si>
  <si>
    <t>Misscascilla</t>
  </si>
  <si>
    <t>pajubo</t>
  </si>
  <si>
    <t>melissagoldman</t>
  </si>
  <si>
    <t>KKendrickgirl38</t>
  </si>
  <si>
    <t>Kajitsu</t>
  </si>
  <si>
    <t>Nikki_Lee</t>
  </si>
  <si>
    <t>alyzza</t>
  </si>
  <si>
    <t>nicole_osaurus</t>
  </si>
  <si>
    <t>d3borakins</t>
  </si>
  <si>
    <t>Kreeeston</t>
  </si>
  <si>
    <t>KamelScofield</t>
  </si>
  <si>
    <t>sarahaylesworth</t>
  </si>
  <si>
    <t>belladonna20</t>
  </si>
  <si>
    <t>UniqueDawniexx</t>
  </si>
  <si>
    <t>pregnantsnail</t>
  </si>
  <si>
    <t>TehKraken</t>
  </si>
  <si>
    <t>DrSuperKat</t>
  </si>
  <si>
    <t>chieftech</t>
  </si>
  <si>
    <t>steveames</t>
  </si>
  <si>
    <t>elizabethfish</t>
  </si>
  <si>
    <t>dpulizzi</t>
  </si>
  <si>
    <t>BreannaJean</t>
  </si>
  <si>
    <t>jrushin</t>
  </si>
  <si>
    <t>Lilykakes</t>
  </si>
  <si>
    <t>thecon12</t>
  </si>
  <si>
    <t>meregun</t>
  </si>
  <si>
    <t>ccarooo</t>
  </si>
  <si>
    <t>kayleg</t>
  </si>
  <si>
    <t>bsb_eagle</t>
  </si>
  <si>
    <t>turquoisefish</t>
  </si>
  <si>
    <t>tommyreyes</t>
  </si>
  <si>
    <t>kb4332</t>
  </si>
  <si>
    <t>BigMac1992</t>
  </si>
  <si>
    <t>EzabeB</t>
  </si>
  <si>
    <t>HipMamaB</t>
  </si>
  <si>
    <t>NikNess</t>
  </si>
  <si>
    <t>Heatherrrr_</t>
  </si>
  <si>
    <t>marisamendez</t>
  </si>
  <si>
    <t>tammytada</t>
  </si>
  <si>
    <t>crebeke</t>
  </si>
  <si>
    <t>tpovey</t>
  </si>
  <si>
    <t>divbty</t>
  </si>
  <si>
    <t>goonerneal</t>
  </si>
  <si>
    <t>pinktealeaves</t>
  </si>
  <si>
    <t>Cardy2</t>
  </si>
  <si>
    <t>InForTheKill92</t>
  </si>
  <si>
    <t>xo_renduh</t>
  </si>
  <si>
    <t>josephspademan</t>
  </si>
  <si>
    <t>IncreaseThWedge</t>
  </si>
  <si>
    <t>DrNathanator</t>
  </si>
  <si>
    <t>jocedanielle</t>
  </si>
  <si>
    <t>MrBardai</t>
  </si>
  <si>
    <t>xemma_rogersx</t>
  </si>
  <si>
    <t>LovePrettyPaige</t>
  </si>
  <si>
    <t>No_Princess</t>
  </si>
  <si>
    <t>dagger7575</t>
  </si>
  <si>
    <t>City_Dancer</t>
  </si>
  <si>
    <t>aaron_comp</t>
  </si>
  <si>
    <t>Furnituregal</t>
  </si>
  <si>
    <t>BubbleMari</t>
  </si>
  <si>
    <t>JodieMR</t>
  </si>
  <si>
    <t>heavybig</t>
  </si>
  <si>
    <t>LiliCyanide</t>
  </si>
  <si>
    <t>Mezandy</t>
  </si>
  <si>
    <t>actionscripter</t>
  </si>
  <si>
    <t>ihaz_illiteracy</t>
  </si>
  <si>
    <t>NorazuraRazali</t>
  </si>
  <si>
    <t>jerrymaguire3</t>
  </si>
  <si>
    <t>Roni_G</t>
  </si>
  <si>
    <t>LilMiss_Alescia</t>
  </si>
  <si>
    <t>beccaing</t>
  </si>
  <si>
    <t>jcoopr</t>
  </si>
  <si>
    <t>JadeTullett</t>
  </si>
  <si>
    <t>MimiLambJenny</t>
  </si>
  <si>
    <t>Pooleygirl</t>
  </si>
  <si>
    <t>QueenNaeNae</t>
  </si>
  <si>
    <t>PatiMirotshnik</t>
  </si>
  <si>
    <t>brittney_bee</t>
  </si>
  <si>
    <t>AlicceeeAmberrr</t>
  </si>
  <si>
    <t>babyt7</t>
  </si>
  <si>
    <t>katherinecm</t>
  </si>
  <si>
    <t>SomersetBob</t>
  </si>
  <si>
    <t>markwotton</t>
  </si>
  <si>
    <t>koreeXho</t>
  </si>
  <si>
    <t>megaman51</t>
  </si>
  <si>
    <t>jenetics</t>
  </si>
  <si>
    <t>nickel1987</t>
  </si>
  <si>
    <t>koolerbeans</t>
  </si>
  <si>
    <t>SiaLikeWhoa</t>
  </si>
  <si>
    <t>karromamman</t>
  </si>
  <si>
    <t>britt_allen</t>
  </si>
  <si>
    <t>LovecatLulu</t>
  </si>
  <si>
    <t>sarah_loo</t>
  </si>
  <si>
    <t>hunseo</t>
  </si>
  <si>
    <t>terrellturner</t>
  </si>
  <si>
    <t>jsrajjan</t>
  </si>
  <si>
    <t>Elaineos</t>
  </si>
  <si>
    <t>xohanna</t>
  </si>
  <si>
    <t>roadie6</t>
  </si>
  <si>
    <t>hoveygirl95</t>
  </si>
  <si>
    <t>BellaKarma</t>
  </si>
  <si>
    <t>IsaPostali</t>
  </si>
  <si>
    <t>kotty_05</t>
  </si>
  <si>
    <t>CoachLynDee</t>
  </si>
  <si>
    <t>knitboy</t>
  </si>
  <si>
    <t>NursingDrPepper</t>
  </si>
  <si>
    <t>feautease</t>
  </si>
  <si>
    <t>NikkiHami08</t>
  </si>
  <si>
    <t>w00tJames</t>
  </si>
  <si>
    <t>CiakyAAR</t>
  </si>
  <si>
    <t>teenmachines</t>
  </si>
  <si>
    <t>lou_wee_sa</t>
  </si>
  <si>
    <t>JesseTheApple</t>
  </si>
  <si>
    <t>animals890</t>
  </si>
  <si>
    <t>nackles</t>
  </si>
  <si>
    <t>randyHOD</t>
  </si>
  <si>
    <t>kristax3</t>
  </si>
  <si>
    <t>imlikelemonade</t>
  </si>
  <si>
    <t>JordieLG</t>
  </si>
  <si>
    <t>allcock92</t>
  </si>
  <si>
    <t>JodyKitcher</t>
  </si>
  <si>
    <t>josemlsm</t>
  </si>
  <si>
    <t>sophiemayte</t>
  </si>
  <si>
    <t>cassievox</t>
  </si>
  <si>
    <t>Wirebound</t>
  </si>
  <si>
    <t>roxiemoxie27</t>
  </si>
  <si>
    <t>missbarbell</t>
  </si>
  <si>
    <t>fleshwnd</t>
  </si>
  <si>
    <t>onMatt</t>
  </si>
  <si>
    <t>bskipper27</t>
  </si>
  <si>
    <t>aimes819</t>
  </si>
  <si>
    <t>jasminejannay</t>
  </si>
  <si>
    <t>madison50364</t>
  </si>
  <si>
    <t>neldar</t>
  </si>
  <si>
    <t>electrojump</t>
  </si>
  <si>
    <t>lizziekorsgaard</t>
  </si>
  <si>
    <t>edsizemore</t>
  </si>
  <si>
    <t>sharkbait1687</t>
  </si>
  <si>
    <t>olivianola</t>
  </si>
  <si>
    <t>grace_calderone</t>
  </si>
  <si>
    <t>notesandchords</t>
  </si>
  <si>
    <t>Lindsytaylor</t>
  </si>
  <si>
    <t>Chey_xx</t>
  </si>
  <si>
    <t>garyandrews</t>
  </si>
  <si>
    <t>KalaPugh</t>
  </si>
  <si>
    <t>TwitTwatLeo</t>
  </si>
  <si>
    <t>ashleyxmariee</t>
  </si>
  <si>
    <t>daisypops</t>
  </si>
  <si>
    <t>rachh1994</t>
  </si>
  <si>
    <t>Maggss</t>
  </si>
  <si>
    <t>fotisl</t>
  </si>
  <si>
    <t>joycecherrier</t>
  </si>
  <si>
    <t>diannasolano</t>
  </si>
  <si>
    <t>BlueInDaUK</t>
  </si>
  <si>
    <t>annelee</t>
  </si>
  <si>
    <t>Silver42a</t>
  </si>
  <si>
    <t>therealles</t>
  </si>
  <si>
    <t>brionv</t>
  </si>
  <si>
    <t>timmyb87</t>
  </si>
  <si>
    <t>refusedltd</t>
  </si>
  <si>
    <t>ericmurrell</t>
  </si>
  <si>
    <t>ayan_m</t>
  </si>
  <si>
    <t>IamNAIRA</t>
  </si>
  <si>
    <t>atharappel</t>
  </si>
  <si>
    <t>mikehadlow</t>
  </si>
  <si>
    <t>N8TR8</t>
  </si>
  <si>
    <t>lyndsysimon</t>
  </si>
  <si>
    <t>aguimars</t>
  </si>
  <si>
    <t>Nikkixxx</t>
  </si>
  <si>
    <t>SamyLei</t>
  </si>
  <si>
    <t>IZAP1</t>
  </si>
  <si>
    <t>ktp</t>
  </si>
  <si>
    <t>reesapopz</t>
  </si>
  <si>
    <t>AnnaLekomtseva</t>
  </si>
  <si>
    <t>lovelylouisex</t>
  </si>
  <si>
    <t>C3lina</t>
  </si>
  <si>
    <t>SerenaMcFLY</t>
  </si>
  <si>
    <t>lukas_dolzer</t>
  </si>
  <si>
    <t>gizmodesign</t>
  </si>
  <si>
    <t>LACERZ</t>
  </si>
  <si>
    <t>lace0340</t>
  </si>
  <si>
    <t>SoWhat_WhoCares</t>
  </si>
  <si>
    <t>grossJake</t>
  </si>
  <si>
    <t>Aftonstjaerna</t>
  </si>
  <si>
    <t>enchantedwitch</t>
  </si>
  <si>
    <t>diy_pam</t>
  </si>
  <si>
    <t>BabyKP</t>
  </si>
  <si>
    <t>ddiamond77</t>
  </si>
  <si>
    <t>chickwriter</t>
  </si>
  <si>
    <t>jean_in_love</t>
  </si>
  <si>
    <t>cinjudes</t>
  </si>
  <si>
    <t>zachdale22</t>
  </si>
  <si>
    <t>kitch95</t>
  </si>
  <si>
    <t>cellobroad</t>
  </si>
  <si>
    <t>jawaheralsayegh</t>
  </si>
  <si>
    <t>amandapylev1</t>
  </si>
  <si>
    <t>rmg619</t>
  </si>
  <si>
    <t>SNROBI</t>
  </si>
  <si>
    <t>dear_marla</t>
  </si>
  <si>
    <t>jruiz0327</t>
  </si>
  <si>
    <t>missyconnor</t>
  </si>
  <si>
    <t>expecting_rain</t>
  </si>
  <si>
    <t>aimeehorror</t>
  </si>
  <si>
    <t>loverelapse</t>
  </si>
  <si>
    <t>tamiklockau</t>
  </si>
  <si>
    <t>bethontop</t>
  </si>
  <si>
    <t>SalemPsalms</t>
  </si>
  <si>
    <t>MorningBright</t>
  </si>
  <si>
    <t>dylan_trees</t>
  </si>
  <si>
    <t>ItsBrookeRyan</t>
  </si>
  <si>
    <t>themeredithann</t>
  </si>
  <si>
    <t>gracceeeee</t>
  </si>
  <si>
    <t>Gomediapro</t>
  </si>
  <si>
    <t>pazikas</t>
  </si>
  <si>
    <t>badapplerose</t>
  </si>
  <si>
    <t>jaqchapman</t>
  </si>
  <si>
    <t>MattySalazar</t>
  </si>
  <si>
    <t>Artigrius</t>
  </si>
  <si>
    <t>SUNWAYHAWAII</t>
  </si>
  <si>
    <t>KatyCaptivated</t>
  </si>
  <si>
    <t>TonyTescadero</t>
  </si>
  <si>
    <t>cupcakesandom</t>
  </si>
  <si>
    <t>Nun4U_</t>
  </si>
  <si>
    <t>alannacathcart</t>
  </si>
  <si>
    <t>ang2270</t>
  </si>
  <si>
    <t>jacquina</t>
  </si>
  <si>
    <t>Kensh0rz</t>
  </si>
  <si>
    <t>RainbowDestiny</t>
  </si>
  <si>
    <t>JordanCabiling</t>
  </si>
  <si>
    <t>filipinahgal</t>
  </si>
  <si>
    <t>jamieneish</t>
  </si>
  <si>
    <t>jessikaylin</t>
  </si>
  <si>
    <t>lawlhai</t>
  </si>
  <si>
    <t>Macness</t>
  </si>
  <si>
    <t>regilek</t>
  </si>
  <si>
    <t>amandahundt</t>
  </si>
  <si>
    <t>anna_emme</t>
  </si>
  <si>
    <t>HDFLSTF</t>
  </si>
  <si>
    <t>ashlarr</t>
  </si>
  <si>
    <t>Munching_Munchl</t>
  </si>
  <si>
    <t>qmcgirl</t>
  </si>
  <si>
    <t>theresawhite</t>
  </si>
  <si>
    <t>rixzy</t>
  </si>
  <si>
    <t>Letvpt</t>
  </si>
  <si>
    <t>stouset</t>
  </si>
  <si>
    <t>garfunkle16</t>
  </si>
  <si>
    <t>JulianaIsabel</t>
  </si>
  <si>
    <t>iam90srockk</t>
  </si>
  <si>
    <t>dirtydiamond</t>
  </si>
  <si>
    <t>itsdemo</t>
  </si>
  <si>
    <t>mo0dynudie</t>
  </si>
  <si>
    <t>timjahn</t>
  </si>
  <si>
    <t>TyWhitney</t>
  </si>
  <si>
    <t>judahraposo</t>
  </si>
  <si>
    <t>breakfastt</t>
  </si>
  <si>
    <t>athenas_owl</t>
  </si>
  <si>
    <t>cyborgturkey</t>
  </si>
  <si>
    <t>MaLaneHoov1987</t>
  </si>
  <si>
    <t>xoxoMarianna</t>
  </si>
  <si>
    <t>ThurayaEM</t>
  </si>
  <si>
    <t>broegan</t>
  </si>
  <si>
    <t>echo65</t>
  </si>
  <si>
    <t>Kaylers</t>
  </si>
  <si>
    <t>amandaclevenger</t>
  </si>
  <si>
    <t>maeson09</t>
  </si>
  <si>
    <t>bobsmith1698</t>
  </si>
  <si>
    <t>Doeray</t>
  </si>
  <si>
    <t>danni_greenwood</t>
  </si>
  <si>
    <t>californialove3</t>
  </si>
  <si>
    <t>SayraOatcakes</t>
  </si>
  <si>
    <t>laurentoner</t>
  </si>
  <si>
    <t>JWaviest</t>
  </si>
  <si>
    <t>chaoui9678</t>
  </si>
  <si>
    <t>smazattack</t>
  </si>
  <si>
    <t>jneckbone</t>
  </si>
  <si>
    <t>joystacey</t>
  </si>
  <si>
    <t>princesspk420</t>
  </si>
  <si>
    <t>gunsandbutter12</t>
  </si>
  <si>
    <t>danieloakley</t>
  </si>
  <si>
    <t>isabellagim</t>
  </si>
  <si>
    <t>eyez409</t>
  </si>
  <si>
    <t>JohnnyAza</t>
  </si>
  <si>
    <t>turbolapp</t>
  </si>
  <si>
    <t>lookpretty</t>
  </si>
  <si>
    <t>christinetu</t>
  </si>
  <si>
    <t>renaemc</t>
  </si>
  <si>
    <t>KylieGooch</t>
  </si>
  <si>
    <t>Diane74</t>
  </si>
  <si>
    <t>NikkiColaa</t>
  </si>
  <si>
    <t>jlee_</t>
  </si>
  <si>
    <t>CLADEUCE</t>
  </si>
  <si>
    <t>Bestival</t>
  </si>
  <si>
    <t>itismonica</t>
  </si>
  <si>
    <t>Mpits</t>
  </si>
  <si>
    <t>kersh2484</t>
  </si>
  <si>
    <t>eternalmagpie</t>
  </si>
  <si>
    <t>jenpopo</t>
  </si>
  <si>
    <t>mirzwick</t>
  </si>
  <si>
    <t>nyakototo</t>
  </si>
  <si>
    <t>adnanschat</t>
  </si>
  <si>
    <t>Morrigoon</t>
  </si>
  <si>
    <t>GTEIImparks</t>
  </si>
  <si>
    <t>tati_baby</t>
  </si>
  <si>
    <t>NiqueyAlston</t>
  </si>
  <si>
    <t>alicema29</t>
  </si>
  <si>
    <t>jessicarose94</t>
  </si>
  <si>
    <t>trikatie</t>
  </si>
  <si>
    <t>WannabeNewMiley</t>
  </si>
  <si>
    <t>caligater</t>
  </si>
  <si>
    <t>TheByrne_x</t>
  </si>
  <si>
    <t>Turnandface</t>
  </si>
  <si>
    <t>paradisoparadis</t>
  </si>
  <si>
    <t>Dan_Farina</t>
  </si>
  <si>
    <t>ladyjessica85</t>
  </si>
  <si>
    <t>lordenigma</t>
  </si>
  <si>
    <t>missyp0815</t>
  </si>
  <si>
    <t>annemiekeh</t>
  </si>
  <si>
    <t>aaron_talbot</t>
  </si>
  <si>
    <t>BradChura</t>
  </si>
  <si>
    <t>virginiaRS</t>
  </si>
  <si>
    <t>danielpincente</t>
  </si>
  <si>
    <t>angel1006_k</t>
  </si>
  <si>
    <t>kixxster</t>
  </si>
  <si>
    <t>NoraDuh</t>
  </si>
  <si>
    <t>careko</t>
  </si>
  <si>
    <t>kerrinsuzanne</t>
  </si>
  <si>
    <t>StanTheManP</t>
  </si>
  <si>
    <t>heuge</t>
  </si>
  <si>
    <t>stickart</t>
  </si>
  <si>
    <t>Jose_Grijalva</t>
  </si>
  <si>
    <t>YasmeenH</t>
  </si>
  <si>
    <t>missnikla</t>
  </si>
  <si>
    <t>CalDeezy</t>
  </si>
  <si>
    <t>astronatpants</t>
  </si>
  <si>
    <t>cataxe</t>
  </si>
  <si>
    <t>hockeychik419</t>
  </si>
  <si>
    <t>AScoopofMaddy</t>
  </si>
  <si>
    <t>zether</t>
  </si>
  <si>
    <t>flee2thecleve</t>
  </si>
  <si>
    <t>AngelSailors</t>
  </si>
  <si>
    <t>plzfollow</t>
  </si>
  <si>
    <t>KierSinclair</t>
  </si>
  <si>
    <t>louisestrange</t>
  </si>
  <si>
    <t>VivaLaDillon</t>
  </si>
  <si>
    <t>Macenziee</t>
  </si>
  <si>
    <t>arrrin</t>
  </si>
  <si>
    <t>Shaninda</t>
  </si>
  <si>
    <t>aathu</t>
  </si>
  <si>
    <t>lainproliant</t>
  </si>
  <si>
    <t>addicted2latte</t>
  </si>
  <si>
    <t>mortgageporter</t>
  </si>
  <si>
    <t>JenLin90</t>
  </si>
  <si>
    <t>popoloco</t>
  </si>
  <si>
    <t>chrissymullins</t>
  </si>
  <si>
    <t>thesuperjlai</t>
  </si>
  <si>
    <t>godzgift01</t>
  </si>
  <si>
    <t>LimiX5</t>
  </si>
  <si>
    <t>chadrixx</t>
  </si>
  <si>
    <t>knowj</t>
  </si>
  <si>
    <t>columbusfoodie</t>
  </si>
  <si>
    <t>shastuh</t>
  </si>
  <si>
    <t>xmaree2802x</t>
  </si>
  <si>
    <t>GuviSierra</t>
  </si>
  <si>
    <t>Draven</t>
  </si>
  <si>
    <t>YNetFirehose</t>
  </si>
  <si>
    <t>xcoconutx3</t>
  </si>
  <si>
    <t>getsmeoff</t>
  </si>
  <si>
    <t>shashibv15</t>
  </si>
  <si>
    <t>maddyhubba</t>
  </si>
  <si>
    <t>katy_mac</t>
  </si>
  <si>
    <t>DracLaura</t>
  </si>
  <si>
    <t>ktpupp</t>
  </si>
  <si>
    <t>starboydavid</t>
  </si>
  <si>
    <t>SexyShani</t>
  </si>
  <si>
    <t>Computertechno</t>
  </si>
  <si>
    <t>BabyLove_xo</t>
  </si>
  <si>
    <t>rebeccasue1984</t>
  </si>
  <si>
    <t>Roisin2508</t>
  </si>
  <si>
    <t>kittenhotep</t>
  </si>
  <si>
    <t>mcarse</t>
  </si>
  <si>
    <t>saturn5th</t>
  </si>
  <si>
    <t>SherryRinkwest</t>
  </si>
  <si>
    <t>Kayleen_Roseex3</t>
  </si>
  <si>
    <t>Conitaaa</t>
  </si>
  <si>
    <t>amski08</t>
  </si>
  <si>
    <t>stefanedwards</t>
  </si>
  <si>
    <t>Megzisthename</t>
  </si>
  <si>
    <t>jeniffler</t>
  </si>
  <si>
    <t>manhattaninmind</t>
  </si>
  <si>
    <t>AEA1979</t>
  </si>
  <si>
    <t>MSBinv</t>
  </si>
  <si>
    <t>hazel212eyez</t>
  </si>
  <si>
    <t>stacyloca2</t>
  </si>
  <si>
    <t>Luvnmyitalian</t>
  </si>
  <si>
    <t>smartwatermelon</t>
  </si>
  <si>
    <t>lindseylane</t>
  </si>
  <si>
    <t>nikkineary</t>
  </si>
  <si>
    <t>LenoreHuynh</t>
  </si>
  <si>
    <t>Transmecharian</t>
  </si>
  <si>
    <t>Bryan1914</t>
  </si>
  <si>
    <t>gaurhoth</t>
  </si>
  <si>
    <t>enormous</t>
  </si>
  <si>
    <t>jocey09</t>
  </si>
  <si>
    <t>ellenspaar</t>
  </si>
  <si>
    <t>myonlyeverglow</t>
  </si>
  <si>
    <t>milliewalsh</t>
  </si>
  <si>
    <t>allieyazel</t>
  </si>
  <si>
    <t>ninnoart</t>
  </si>
  <si>
    <t>WhildyBeast</t>
  </si>
  <si>
    <t>maypri</t>
  </si>
  <si>
    <t>marsmayo</t>
  </si>
  <si>
    <t>tuetran</t>
  </si>
  <si>
    <t>PrincessFip</t>
  </si>
  <si>
    <t>Mishereen</t>
  </si>
  <si>
    <t>rickb0824</t>
  </si>
  <si>
    <t>emilyhoohaha</t>
  </si>
  <si>
    <t>discogoatrider</t>
  </si>
  <si>
    <t>diiihazevedo</t>
  </si>
  <si>
    <t>Matriaya</t>
  </si>
  <si>
    <t>Ashley_Santrock</t>
  </si>
  <si>
    <t>OnlySin</t>
  </si>
  <si>
    <t>KatieStarGirl94</t>
  </si>
  <si>
    <t>annNow</t>
  </si>
  <si>
    <t>beckag</t>
  </si>
  <si>
    <t>szanyka</t>
  </si>
  <si>
    <t>alithu</t>
  </si>
  <si>
    <t>CaitlinSchall</t>
  </si>
  <si>
    <t>cjessee2</t>
  </si>
  <si>
    <t>Soloapple</t>
  </si>
  <si>
    <t>justmk</t>
  </si>
  <si>
    <t>MichiYagi</t>
  </si>
  <si>
    <t>p03t355</t>
  </si>
  <si>
    <t>scottofthedead1</t>
  </si>
  <si>
    <t>CaitlynEstep</t>
  </si>
  <si>
    <t>Tapa421</t>
  </si>
  <si>
    <t>luvmeka</t>
  </si>
  <si>
    <t>Saranoelle0502</t>
  </si>
  <si>
    <t>SophieeLovesYou</t>
  </si>
  <si>
    <t>Squemma</t>
  </si>
  <si>
    <t>missnataliegirl</t>
  </si>
  <si>
    <t>paraschaudhari</t>
  </si>
  <si>
    <t>xhance</t>
  </si>
  <si>
    <t>MiaCaroline</t>
  </si>
  <si>
    <t>zackamabufoo</t>
  </si>
  <si>
    <t>Alisha_Tarran</t>
  </si>
  <si>
    <t>amycentric</t>
  </si>
  <si>
    <t>Khrythagoras</t>
  </si>
  <si>
    <t>tankdlt</t>
  </si>
  <si>
    <t>TaraBonar</t>
  </si>
  <si>
    <t>BrennaSullivan</t>
  </si>
  <si>
    <t>gyrlxoxo</t>
  </si>
  <si>
    <t>Anushray</t>
  </si>
  <si>
    <t>the_owlcat</t>
  </si>
  <si>
    <t>izulien</t>
  </si>
  <si>
    <t>microlove</t>
  </si>
  <si>
    <t>PearlMustafa</t>
  </si>
  <si>
    <t>playleimagery</t>
  </si>
  <si>
    <t>AmberWaves84</t>
  </si>
  <si>
    <t>mtnmissy</t>
  </si>
  <si>
    <t>maddox23</t>
  </si>
  <si>
    <t>bbluvbug</t>
  </si>
  <si>
    <t>lourdesmadera</t>
  </si>
  <si>
    <t>LizCasales</t>
  </si>
  <si>
    <t>QOTCPcf</t>
  </si>
  <si>
    <t>lindagarba</t>
  </si>
  <si>
    <t>cintiez</t>
  </si>
  <si>
    <t>nelleremle</t>
  </si>
  <si>
    <t>toccatafugue</t>
  </si>
  <si>
    <t>chrryy</t>
  </si>
  <si>
    <t>rare2bspokas</t>
  </si>
  <si>
    <t>NicoleBentley</t>
  </si>
  <si>
    <t>sexy_lady_0414</t>
  </si>
  <si>
    <t>DanaLanePhoto</t>
  </si>
  <si>
    <t>brittr098</t>
  </si>
  <si>
    <t>AshleyWondersss</t>
  </si>
  <si>
    <t>semihernandez</t>
  </si>
  <si>
    <t>cameronparker</t>
  </si>
  <si>
    <t>JSmithXA</t>
  </si>
  <si>
    <t>danie11exox</t>
  </si>
  <si>
    <t>Bartie69</t>
  </si>
  <si>
    <t>chunakis</t>
  </si>
  <si>
    <t>samislamajama15</t>
  </si>
  <si>
    <t>ShorTee_Do_wOp</t>
  </si>
  <si>
    <t>badkitty1996</t>
  </si>
  <si>
    <t>malizomg</t>
  </si>
  <si>
    <t>jndrfq</t>
  </si>
  <si>
    <t>lalachar</t>
  </si>
  <si>
    <t>mandduhh</t>
  </si>
  <si>
    <t>dulcedreamer</t>
  </si>
  <si>
    <t>Kt_Rose517</t>
  </si>
  <si>
    <t>MileyCSuperFan</t>
  </si>
  <si>
    <t>clandestinique</t>
  </si>
  <si>
    <t>skyrien</t>
  </si>
  <si>
    <t>lettym16</t>
  </si>
  <si>
    <t>midgebird</t>
  </si>
  <si>
    <t>Super_Manz</t>
  </si>
  <si>
    <t>JamieLovesMcFly</t>
  </si>
  <si>
    <t>breebaby13</t>
  </si>
  <si>
    <t>AggresiveMouse</t>
  </si>
  <si>
    <t>SugarTea_Nj</t>
  </si>
  <si>
    <t>SupermanFanCK</t>
  </si>
  <si>
    <t>AquaGirl503</t>
  </si>
  <si>
    <t>xxnatalie</t>
  </si>
  <si>
    <t>leahgrace14</t>
  </si>
  <si>
    <t>mommysladybug</t>
  </si>
  <si>
    <t>stephASIANie</t>
  </si>
  <si>
    <t>desde_debajo</t>
  </si>
  <si>
    <t>futuresex</t>
  </si>
  <si>
    <t>KrissyKore</t>
  </si>
  <si>
    <t>oobhmexico</t>
  </si>
  <si>
    <t>JasmineElliott</t>
  </si>
  <si>
    <t>jasondewayne</t>
  </si>
  <si>
    <t>megan_rice</t>
  </si>
  <si>
    <t>s2c2ool</t>
  </si>
  <si>
    <t>ccournoyea</t>
  </si>
  <si>
    <t>michgregoire</t>
  </si>
  <si>
    <t>theWes</t>
  </si>
  <si>
    <t>enjoibeing</t>
  </si>
  <si>
    <t>Anna_Wickett</t>
  </si>
  <si>
    <t>mathkeeeed</t>
  </si>
  <si>
    <t>RobEezzy23</t>
  </si>
  <si>
    <t>lizzann09</t>
  </si>
  <si>
    <t>LoriPeckham</t>
  </si>
  <si>
    <t>ENVmack</t>
  </si>
  <si>
    <t>marksutherland</t>
  </si>
  <si>
    <t>MukulJoshi</t>
  </si>
  <si>
    <t>NickyDipple</t>
  </si>
  <si>
    <t>priscilasimon</t>
  </si>
  <si>
    <t>theo_finch</t>
  </si>
  <si>
    <t>iamazombie</t>
  </si>
  <si>
    <t>ashthastar</t>
  </si>
  <si>
    <t>ephemeraldog</t>
  </si>
  <si>
    <t>bwampa</t>
  </si>
  <si>
    <t>michaelkohhh</t>
  </si>
  <si>
    <t>lastfarewell</t>
  </si>
  <si>
    <t>babycourt</t>
  </si>
  <si>
    <t>mrsstacks10</t>
  </si>
  <si>
    <t>velvetfairy</t>
  </si>
  <si>
    <t>hedahed_xo</t>
  </si>
  <si>
    <t>AdamRowley</t>
  </si>
  <si>
    <t>rave_guy</t>
  </si>
  <si>
    <t>ryanpamela</t>
  </si>
  <si>
    <t>sherubii</t>
  </si>
  <si>
    <t>timsadler</t>
  </si>
  <si>
    <t>star_scapes</t>
  </si>
  <si>
    <t>BoutiqueFlair</t>
  </si>
  <si>
    <t>imatrainwreck</t>
  </si>
  <si>
    <t>MOgulnick</t>
  </si>
  <si>
    <t>nanaj749</t>
  </si>
  <si>
    <t>queermonkey89</t>
  </si>
  <si>
    <t>kristinbby3000</t>
  </si>
  <si>
    <t>nataab</t>
  </si>
  <si>
    <t>welshwmn3</t>
  </si>
  <si>
    <t>carowdorf</t>
  </si>
  <si>
    <t>himaggie</t>
  </si>
  <si>
    <t>gundu_nimmy</t>
  </si>
  <si>
    <t>TheRealSable</t>
  </si>
  <si>
    <t>Aqua_Aries0331</t>
  </si>
  <si>
    <t>EvieNelson</t>
  </si>
  <si>
    <t>meltaillon</t>
  </si>
  <si>
    <t>drust</t>
  </si>
  <si>
    <t>pizzikatie</t>
  </si>
  <si>
    <t>sillio07</t>
  </si>
  <si>
    <t>Tiffie17</t>
  </si>
  <si>
    <t>kzilkofski</t>
  </si>
  <si>
    <t>distrakzion</t>
  </si>
  <si>
    <t>Brookberrys</t>
  </si>
  <si>
    <t>KBrnnr</t>
  </si>
  <si>
    <t>emmaleeks</t>
  </si>
  <si>
    <t>Christyxcore</t>
  </si>
  <si>
    <t>kristinaishere</t>
  </si>
  <si>
    <t>iamTatii</t>
  </si>
  <si>
    <t>TammyMStephens</t>
  </si>
  <si>
    <t>pattip0727</t>
  </si>
  <si>
    <t>Toymaker2</t>
  </si>
  <si>
    <t>AlyssaNoelleD</t>
  </si>
  <si>
    <t>Leanney_xo</t>
  </si>
  <si>
    <t>crescentdreams</t>
  </si>
  <si>
    <t>lelandstrott</t>
  </si>
  <si>
    <t>LBmatt</t>
  </si>
  <si>
    <t>stlart</t>
  </si>
  <si>
    <t>MiniLynn</t>
  </si>
  <si>
    <t>cocacolin</t>
  </si>
  <si>
    <t>MattMan10</t>
  </si>
  <si>
    <t>Strawburry17</t>
  </si>
  <si>
    <t>b_alexis</t>
  </si>
  <si>
    <t>Verywriter</t>
  </si>
  <si>
    <t>akaye47</t>
  </si>
  <si>
    <t>leebrosto</t>
  </si>
  <si>
    <t>pennychew</t>
  </si>
  <si>
    <t>hablablabla2455</t>
  </si>
  <si>
    <t>dee1982</t>
  </si>
  <si>
    <t>melisalw</t>
  </si>
  <si>
    <t>kavmac</t>
  </si>
  <si>
    <t>mkio</t>
  </si>
  <si>
    <t>TZLP</t>
  </si>
  <si>
    <t>ihatechampagne</t>
  </si>
  <si>
    <t>teripolzin</t>
  </si>
  <si>
    <t>judashlie</t>
  </si>
  <si>
    <t>chocoladetaart</t>
  </si>
  <si>
    <t>c_lockett</t>
  </si>
  <si>
    <t>stephcullen</t>
  </si>
  <si>
    <t>ScottJohnsonArt</t>
  </si>
  <si>
    <t>BarnabyJustin</t>
  </si>
  <si>
    <t>Rachelloveskela</t>
  </si>
  <si>
    <t>jaybranch</t>
  </si>
  <si>
    <t>Lashea_Benford</t>
  </si>
  <si>
    <t>hairstylmom</t>
  </si>
  <si>
    <t>celinebuehler</t>
  </si>
  <si>
    <t>MsAlphaClark</t>
  </si>
  <si>
    <t>joellopez</t>
  </si>
  <si>
    <t>flywife</t>
  </si>
  <si>
    <t>Caribbeanprncss</t>
  </si>
  <si>
    <t>EricD2001</t>
  </si>
  <si>
    <t>SiNGforeverOx</t>
  </si>
  <si>
    <t>mustaphakrap</t>
  </si>
  <si>
    <t>SteveHarvin</t>
  </si>
  <si>
    <t>troyness</t>
  </si>
  <si>
    <t>jheanettp</t>
  </si>
  <si>
    <t>smueller94</t>
  </si>
  <si>
    <t>jpizzle27</t>
  </si>
  <si>
    <t>shehnazkhan</t>
  </si>
  <si>
    <t>tonita_face</t>
  </si>
  <si>
    <t>jesslalalala</t>
  </si>
  <si>
    <t>greeneyedmonkey</t>
  </si>
  <si>
    <t>angel_ortiz</t>
  </si>
  <si>
    <t>BethShope</t>
  </si>
  <si>
    <t>Kevno9</t>
  </si>
  <si>
    <t>101980kp</t>
  </si>
  <si>
    <t>majastevanovich</t>
  </si>
  <si>
    <t>onlyrealfan</t>
  </si>
  <si>
    <t>georgiahopkin</t>
  </si>
  <si>
    <t>Mersh</t>
  </si>
  <si>
    <t>scream_myname</t>
  </si>
  <si>
    <t>Dark_Ego</t>
  </si>
  <si>
    <t>glo_with_love</t>
  </si>
  <si>
    <t>Bulldogcrazed</t>
  </si>
  <si>
    <t>brassnuckles</t>
  </si>
  <si>
    <t>morganlove</t>
  </si>
  <si>
    <t>kane8771</t>
  </si>
  <si>
    <t>BENBLKSTK</t>
  </si>
  <si>
    <t>jpodczaski</t>
  </si>
  <si>
    <t>EleMurphy</t>
  </si>
  <si>
    <t>Rogerlam</t>
  </si>
  <si>
    <t>mikecherry</t>
  </si>
  <si>
    <t>bad_housewife</t>
  </si>
  <si>
    <t>Rach_McCoyle</t>
  </si>
  <si>
    <t>oKathyKellyo</t>
  </si>
  <si>
    <t>RickiClausen</t>
  </si>
  <si>
    <t>burisan</t>
  </si>
  <si>
    <t>junocrumpo</t>
  </si>
  <si>
    <t>mags_place</t>
  </si>
  <si>
    <t>JulesVel</t>
  </si>
  <si>
    <t>aslb</t>
  </si>
  <si>
    <t>BacioLover14</t>
  </si>
  <si>
    <t>Jen77MRL</t>
  </si>
  <si>
    <t>jakeashley</t>
  </si>
  <si>
    <t>MicheleRose18</t>
  </si>
  <si>
    <t>lpspblg</t>
  </si>
  <si>
    <t>iandbbi</t>
  </si>
  <si>
    <t>chelsteezy</t>
  </si>
  <si>
    <t>es511</t>
  </si>
  <si>
    <t>justinesherry</t>
  </si>
  <si>
    <t>jalamagirl</t>
  </si>
  <si>
    <t>A_Miss</t>
  </si>
  <si>
    <t>PlzTaylorSwift</t>
  </si>
  <si>
    <t>christina_tiamo</t>
  </si>
  <si>
    <t>alexanderbor</t>
  </si>
  <si>
    <t>heyjennah</t>
  </si>
  <si>
    <t>georgestanley</t>
  </si>
  <si>
    <t>cooperwright</t>
  </si>
  <si>
    <t>swiss_kris</t>
  </si>
  <si>
    <t>Sarah_Davey</t>
  </si>
  <si>
    <t>just1jen</t>
  </si>
  <si>
    <t>Ruth_8</t>
  </si>
  <si>
    <t>badingding</t>
  </si>
  <si>
    <t>YvonnieWannie</t>
  </si>
  <si>
    <t>danii_</t>
  </si>
  <si>
    <t>shiraz16</t>
  </si>
  <si>
    <t>kaputnik</t>
  </si>
  <si>
    <t>sierrasaurr</t>
  </si>
  <si>
    <t>Bex_R</t>
  </si>
  <si>
    <t>musicalsrus</t>
  </si>
  <si>
    <t>RandiElaine</t>
  </si>
  <si>
    <t>g_sf</t>
  </si>
  <si>
    <t>kevincleary</t>
  </si>
  <si>
    <t>amylou__</t>
  </si>
  <si>
    <t>awallafashagba</t>
  </si>
  <si>
    <t>Jayniebop</t>
  </si>
  <si>
    <t>Spiny_Norman</t>
  </si>
  <si>
    <t>regularsm</t>
  </si>
  <si>
    <t>Ladiibecca</t>
  </si>
  <si>
    <t>MAYRALOVE</t>
  </si>
  <si>
    <t>umakemesmileee</t>
  </si>
  <si>
    <t>thenamesraymond</t>
  </si>
  <si>
    <t>sunflowerexpres</t>
  </si>
  <si>
    <t>hollywood_killa</t>
  </si>
  <si>
    <t>Aimeegoesrawr</t>
  </si>
  <si>
    <t>GemmaCampbell</t>
  </si>
  <si>
    <t>FFFFANBOY</t>
  </si>
  <si>
    <t>darkmagentarose</t>
  </si>
  <si>
    <t>duudeitsmandie</t>
  </si>
  <si>
    <t>triiishh</t>
  </si>
  <si>
    <t>musicismyworld1</t>
  </si>
  <si>
    <t>MandiMerch</t>
  </si>
  <si>
    <t>rhej__</t>
  </si>
  <si>
    <t>Officially_Melo</t>
  </si>
  <si>
    <t>danielle_bejian</t>
  </si>
  <si>
    <t>ItsCaitlinBitch</t>
  </si>
  <si>
    <t>twilightcutie96</t>
  </si>
  <si>
    <t>mattwittering</t>
  </si>
  <si>
    <t>crystlmethod</t>
  </si>
  <si>
    <t>reenancosta</t>
  </si>
  <si>
    <t>AshleyTu0829</t>
  </si>
  <si>
    <t>ourworldisgrey</t>
  </si>
  <si>
    <t>prettydestii</t>
  </si>
  <si>
    <t>withoutayard</t>
  </si>
  <si>
    <t>FoodieHQ</t>
  </si>
  <si>
    <t>fotoboi5</t>
  </si>
  <si>
    <t>Jamie1km</t>
  </si>
  <si>
    <t>QwertyManiac</t>
  </si>
  <si>
    <t>l0labunny</t>
  </si>
  <si>
    <t>MizzNadira</t>
  </si>
  <si>
    <t>alexxrobinsonn</t>
  </si>
  <si>
    <t>HollaBlackGirl</t>
  </si>
  <si>
    <t>matthewharris</t>
  </si>
  <si>
    <t>clareBoyle</t>
  </si>
  <si>
    <t>TiffGolightly</t>
  </si>
  <si>
    <t>SineadCampbell</t>
  </si>
  <si>
    <t>ShellyBeans4u</t>
  </si>
  <si>
    <t>paigelynn216</t>
  </si>
  <si>
    <t>denisequest</t>
  </si>
  <si>
    <t>anpieber</t>
  </si>
  <si>
    <t>miaflores</t>
  </si>
  <si>
    <t>saratea</t>
  </si>
  <si>
    <t>DalyK</t>
  </si>
  <si>
    <t>bella_xo</t>
  </si>
  <si>
    <t>demi_lovato_rox</t>
  </si>
  <si>
    <t>CMalachi</t>
  </si>
  <si>
    <t>ItsMaryy</t>
  </si>
  <si>
    <t>Crystalrose64</t>
  </si>
  <si>
    <t>ayacullo</t>
  </si>
  <si>
    <t>ElektroCute</t>
  </si>
  <si>
    <t>sammydearr</t>
  </si>
  <si>
    <t>dougnawoschik</t>
  </si>
  <si>
    <t>funkingr8</t>
  </si>
  <si>
    <t>amystm</t>
  </si>
  <si>
    <t>Puckhead4ever</t>
  </si>
  <si>
    <t>ink_poisoned</t>
  </si>
  <si>
    <t>MaraRocks</t>
  </si>
  <si>
    <t>lisacburns</t>
  </si>
  <si>
    <t>jenipoop</t>
  </si>
  <si>
    <t>Dragatomi</t>
  </si>
  <si>
    <t>ndchristran</t>
  </si>
  <si>
    <t>laurenpeck</t>
  </si>
  <si>
    <t>FINNANJ</t>
  </si>
  <si>
    <t>desii08</t>
  </si>
  <si>
    <t>Livmarie828</t>
  </si>
  <si>
    <t>ChrisBellDesign</t>
  </si>
  <si>
    <t>wishresign</t>
  </si>
  <si>
    <t>Andreanna1</t>
  </si>
  <si>
    <t>Col_RFTL</t>
  </si>
  <si>
    <t>leslieyuko</t>
  </si>
  <si>
    <t>jugglingnutcase</t>
  </si>
  <si>
    <t>heatherp2412</t>
  </si>
  <si>
    <t>Diseasedmutt</t>
  </si>
  <si>
    <t>irshgirl72</t>
  </si>
  <si>
    <t>Jenny_George_</t>
  </si>
  <si>
    <t>josefrichter</t>
  </si>
  <si>
    <t>epicwagg</t>
  </si>
  <si>
    <t>vinnyrodriguez</t>
  </si>
  <si>
    <t>freakazoidazoid</t>
  </si>
  <si>
    <t>kaibigan7</t>
  </si>
  <si>
    <t>elliotkaye</t>
  </si>
  <si>
    <t>Mwissa</t>
  </si>
  <si>
    <t>barkley_sealion</t>
  </si>
  <si>
    <t>NeilRobbins</t>
  </si>
  <si>
    <t>calebmahomed</t>
  </si>
  <si>
    <t>Mariannahaha</t>
  </si>
  <si>
    <t>tuimonkey</t>
  </si>
  <si>
    <t>austinwhitexd</t>
  </si>
  <si>
    <t>peknymotyl</t>
  </si>
  <si>
    <t>claireloopylou</t>
  </si>
  <si>
    <t>LegalizePeace</t>
  </si>
  <si>
    <t>seh828</t>
  </si>
  <si>
    <t>Kikigrl96</t>
  </si>
  <si>
    <t>anne_is_ranting</t>
  </si>
  <si>
    <t>GurinderSingh</t>
  </si>
  <si>
    <t>robbyovabitches</t>
  </si>
  <si>
    <t>luluts</t>
  </si>
  <si>
    <t>lmnovo</t>
  </si>
  <si>
    <t>LyricandMelody</t>
  </si>
  <si>
    <t>mer_saadey</t>
  </si>
  <si>
    <t>judyr123</t>
  </si>
  <si>
    <t>aLLNaE</t>
  </si>
  <si>
    <t>JENFCFROGGY</t>
  </si>
  <si>
    <t>jfer32075</t>
  </si>
  <si>
    <t>bklynchick</t>
  </si>
  <si>
    <t>ezgi_ea</t>
  </si>
  <si>
    <t>koblenz</t>
  </si>
  <si>
    <t>Cianjg</t>
  </si>
  <si>
    <t>deannajordan</t>
  </si>
  <si>
    <t>tuckerandswiss</t>
  </si>
  <si>
    <t>LazyGuru909</t>
  </si>
  <si>
    <t>BreyJ</t>
  </si>
  <si>
    <t>WoodFloorLicker</t>
  </si>
  <si>
    <t>MichaelMcNeill</t>
  </si>
  <si>
    <t>Mariaiskickass</t>
  </si>
  <si>
    <t>cleverfiend</t>
  </si>
  <si>
    <t>Sarita2</t>
  </si>
  <si>
    <t>gjoma</t>
  </si>
  <si>
    <t>Kaleigh_</t>
  </si>
  <si>
    <t>FrostFerocious</t>
  </si>
  <si>
    <t>Guardgirl1609</t>
  </si>
  <si>
    <t>brucehoult</t>
  </si>
  <si>
    <t>seanyboy91</t>
  </si>
  <si>
    <t>Miahs_Wife</t>
  </si>
  <si>
    <t>valakirka</t>
  </si>
  <si>
    <t>FashionGuru88</t>
  </si>
  <si>
    <t>ameliabunjamin</t>
  </si>
  <si>
    <t>nomorefakes</t>
  </si>
  <si>
    <t>bigbonzai</t>
  </si>
  <si>
    <t>DanicasMom</t>
  </si>
  <si>
    <t>o_anatinus</t>
  </si>
  <si>
    <t>KymSanchez</t>
  </si>
  <si>
    <t>davida_chanel</t>
  </si>
  <si>
    <t>leannemawson</t>
  </si>
  <si>
    <t>iiluvdannyjones</t>
  </si>
  <si>
    <t>YUMMYBUM50</t>
  </si>
  <si>
    <t>kykymarie</t>
  </si>
  <si>
    <t>NaughTyNaDia85</t>
  </si>
  <si>
    <t>danm666</t>
  </si>
  <si>
    <t>bmlzootown</t>
  </si>
  <si>
    <t>MasterShizzle</t>
  </si>
  <si>
    <t>MEERREE</t>
  </si>
  <si>
    <t>ItzJenn</t>
  </si>
  <si>
    <t>BrokenWings092</t>
  </si>
  <si>
    <t>uscreamiscream</t>
  </si>
  <si>
    <t>Starfish_uk</t>
  </si>
  <si>
    <t>legseleven7</t>
  </si>
  <si>
    <t>ashleybabyyx</t>
  </si>
  <si>
    <t>SexySoccerGirl</t>
  </si>
  <si>
    <t>SurreySteve</t>
  </si>
  <si>
    <t>tonyw303</t>
  </si>
  <si>
    <t>searsandrew</t>
  </si>
  <si>
    <t>_MiKaL_</t>
  </si>
  <si>
    <t>mikomercer</t>
  </si>
  <si>
    <t>DOPEsteez</t>
  </si>
  <si>
    <t>naaty_jones</t>
  </si>
  <si>
    <t>adajjjj</t>
  </si>
  <si>
    <t>GlamDivaHeather</t>
  </si>
  <si>
    <t>KhalifM</t>
  </si>
  <si>
    <t>EmilyBadger</t>
  </si>
  <si>
    <t>maarjapertel</t>
  </si>
  <si>
    <t>EniseviOn</t>
  </si>
  <si>
    <t>pinkpassiondais</t>
  </si>
  <si>
    <t>anoras</t>
  </si>
  <si>
    <t>RiceMover</t>
  </si>
  <si>
    <t>CarolRalefeta</t>
  </si>
  <si>
    <t>OzgaEMS1289</t>
  </si>
  <si>
    <t>wanderingeuan</t>
  </si>
  <si>
    <t>cinthiavanessa</t>
  </si>
  <si>
    <t>DJJeremy</t>
  </si>
  <si>
    <t>rachellee84</t>
  </si>
  <si>
    <t>JefTek</t>
  </si>
  <si>
    <t>Neiphi17</t>
  </si>
  <si>
    <t>therealMrCEO</t>
  </si>
  <si>
    <t>KeciaKaye</t>
  </si>
  <si>
    <t>Beana</t>
  </si>
  <si>
    <t>IzAlistEnt</t>
  </si>
  <si>
    <t>JtotheNaeNae</t>
  </si>
  <si>
    <t>MRLINEUP</t>
  </si>
  <si>
    <t>flothecat</t>
  </si>
  <si>
    <t>atomiku</t>
  </si>
  <si>
    <t>alkingyouworms</t>
  </si>
  <si>
    <t>amy_louise_xoxo</t>
  </si>
  <si>
    <t>Igual</t>
  </si>
  <si>
    <t>lamelama22</t>
  </si>
  <si>
    <t>VoiceofCritics</t>
  </si>
  <si>
    <t>toomuchhep</t>
  </si>
  <si>
    <t>alwaysfabulous</t>
  </si>
  <si>
    <t>rebecca_clark</t>
  </si>
  <si>
    <t>juan_two_three</t>
  </si>
  <si>
    <t>tsuei</t>
  </si>
  <si>
    <t>nicoleredz3</t>
  </si>
  <si>
    <t>J_Lewyville</t>
  </si>
  <si>
    <t>lana_harrison</t>
  </si>
  <si>
    <t>AunaLuvsU</t>
  </si>
  <si>
    <t>uberalex</t>
  </si>
  <si>
    <t>LoliSimplePlan</t>
  </si>
  <si>
    <t>Ms_FlyJkidd</t>
  </si>
  <si>
    <t>iiFAMOUS</t>
  </si>
  <si>
    <t>TylerLBx</t>
  </si>
  <si>
    <t>bubblesquash</t>
  </si>
  <si>
    <t>vampjunki</t>
  </si>
  <si>
    <t>matildajones</t>
  </si>
  <si>
    <t>IainWalter</t>
  </si>
  <si>
    <t>lrts</t>
  </si>
  <si>
    <t>Crater</t>
  </si>
  <si>
    <t>JustKenda</t>
  </si>
  <si>
    <t>MsGotGuap</t>
  </si>
  <si>
    <t>francescomerlo</t>
  </si>
  <si>
    <t>jroyyy</t>
  </si>
  <si>
    <t>FredericJacobs</t>
  </si>
  <si>
    <t>Sandisiouxx</t>
  </si>
  <si>
    <t>JordynLeeAnn</t>
  </si>
  <si>
    <t>PurrpleThunderr</t>
  </si>
  <si>
    <t>badmik</t>
  </si>
  <si>
    <t>kk</t>
  </si>
  <si>
    <t>LiiviinLiif3xD</t>
  </si>
  <si>
    <t>MalDawn</t>
  </si>
  <si>
    <t>bryanlilly</t>
  </si>
  <si>
    <t>Madinsane</t>
  </si>
  <si>
    <t>TheRealKami</t>
  </si>
  <si>
    <t>KirsMoore</t>
  </si>
  <si>
    <t>angelaa9</t>
  </si>
  <si>
    <t>pingles</t>
  </si>
  <si>
    <t>showeda</t>
  </si>
  <si>
    <t>InLuvWithNickJ</t>
  </si>
  <si>
    <t>sethra777</t>
  </si>
  <si>
    <t>Cristina_Isis</t>
  </si>
  <si>
    <t>CharmsByrne</t>
  </si>
  <si>
    <t>keisha_buchanan</t>
  </si>
  <si>
    <t>MrBKJ</t>
  </si>
  <si>
    <t>jessibrink</t>
  </si>
  <si>
    <t>Bobbeh07</t>
  </si>
  <si>
    <t>Annie_CAS</t>
  </si>
  <si>
    <t>fatchickrules</t>
  </si>
  <si>
    <t>sweetpea0515</t>
  </si>
  <si>
    <t>samariaproject</t>
  </si>
  <si>
    <t>AErossy</t>
  </si>
  <si>
    <t>Devsarah</t>
  </si>
  <si>
    <t>TiffanyMiraya</t>
  </si>
  <si>
    <t>Joedolly</t>
  </si>
  <si>
    <t>lolasmiles</t>
  </si>
  <si>
    <t>CootiePants</t>
  </si>
  <si>
    <t>uber_jenn</t>
  </si>
  <si>
    <t>EmmaLNeve</t>
  </si>
  <si>
    <t>fannieeee</t>
  </si>
  <si>
    <t>karlaabila</t>
  </si>
  <si>
    <t>alanoliver72</t>
  </si>
  <si>
    <t>MichelleSaxey</t>
  </si>
  <si>
    <t>groupon</t>
  </si>
  <si>
    <t>martjev</t>
  </si>
  <si>
    <t>LaloHovis</t>
  </si>
  <si>
    <t>lizcerda</t>
  </si>
  <si>
    <t>GodZ9SinZ</t>
  </si>
  <si>
    <t>KatyKoo00</t>
  </si>
  <si>
    <t>nerdlog</t>
  </si>
  <si>
    <t>Robert_Asterio</t>
  </si>
  <si>
    <t>superstarkay</t>
  </si>
  <si>
    <t>Leahhhxx</t>
  </si>
  <si>
    <t>notsalvadordali</t>
  </si>
  <si>
    <t>buran</t>
  </si>
  <si>
    <t>mattbeedle</t>
  </si>
  <si>
    <t>jillhanner</t>
  </si>
  <si>
    <t>ConsumerQueen</t>
  </si>
  <si>
    <t>mmcquay</t>
  </si>
  <si>
    <t>LadieLee</t>
  </si>
  <si>
    <t>misshelen20</t>
  </si>
  <si>
    <t>c_farrell</t>
  </si>
  <si>
    <t>Kaelilala</t>
  </si>
  <si>
    <t>_Steph_x3</t>
  </si>
  <si>
    <t>KimmyWho</t>
  </si>
  <si>
    <t>alotta_Elle</t>
  </si>
  <si>
    <t>amyy396</t>
  </si>
  <si>
    <t>Lhartman</t>
  </si>
  <si>
    <t>felihernandez</t>
  </si>
  <si>
    <t>missdeex0</t>
  </si>
  <si>
    <t>cheerfullyme07</t>
  </si>
  <si>
    <t>MissRoshni</t>
  </si>
  <si>
    <t>missbea</t>
  </si>
  <si>
    <t>maddirightnow</t>
  </si>
  <si>
    <t>KaraLangdon</t>
  </si>
  <si>
    <t>flodav</t>
  </si>
  <si>
    <t>mitchel_freak01</t>
  </si>
  <si>
    <t>Ennuyee</t>
  </si>
  <si>
    <t>operasweiner</t>
  </si>
  <si>
    <t>Mandaleeshaw</t>
  </si>
  <si>
    <t>danni104</t>
  </si>
  <si>
    <t>Jouja</t>
  </si>
  <si>
    <t>Alicia_jonasx</t>
  </si>
  <si>
    <t>ShayyyG</t>
  </si>
  <si>
    <t>Lenore73</t>
  </si>
  <si>
    <t>lowla360</t>
  </si>
  <si>
    <t>idaatje</t>
  </si>
  <si>
    <t>LAPlayboyBunny</t>
  </si>
  <si>
    <t>lesliemiley</t>
  </si>
  <si>
    <t>mmwhalen</t>
  </si>
  <si>
    <t>gerardostweet</t>
  </si>
  <si>
    <t>Miidorii</t>
  </si>
  <si>
    <t>wxheather</t>
  </si>
  <si>
    <t>LisaRuppersburg</t>
  </si>
  <si>
    <t>mini_pixie</t>
  </si>
  <si>
    <t>everheart000</t>
  </si>
  <si>
    <t>Nobody_eva</t>
  </si>
  <si>
    <t>crazymitchell</t>
  </si>
  <si>
    <t>arielbennett</t>
  </si>
  <si>
    <t>mizzchloebaby</t>
  </si>
  <si>
    <t>VktoriaDelirium</t>
  </si>
  <si>
    <t>CraigD1992</t>
  </si>
  <si>
    <t>HanaIsSupergirl</t>
  </si>
  <si>
    <t>unsaidthingsx</t>
  </si>
  <si>
    <t>kelseyinsanity</t>
  </si>
  <si>
    <t>OldHaiSi</t>
  </si>
  <si>
    <t>kim617</t>
  </si>
  <si>
    <t>ashleynikole3</t>
  </si>
  <si>
    <t>amon91</t>
  </si>
  <si>
    <t>katiemiddleton</t>
  </si>
  <si>
    <t>halloweenskinnd</t>
  </si>
  <si>
    <t>andiecrombie</t>
  </si>
  <si>
    <t>Tynia80</t>
  </si>
  <si>
    <t>tracihui</t>
  </si>
  <si>
    <t>leonelita</t>
  </si>
  <si>
    <t>sophiasolange</t>
  </si>
  <si>
    <t>lovelovelovea</t>
  </si>
  <si>
    <t>JamesP777</t>
  </si>
  <si>
    <t>MisxzJazzy</t>
  </si>
  <si>
    <t>DorothyBeach</t>
  </si>
  <si>
    <t>Jeyny</t>
  </si>
  <si>
    <t>Celine_Lili</t>
  </si>
  <si>
    <t>tastyeatsathome</t>
  </si>
  <si>
    <t>captaintroy</t>
  </si>
  <si>
    <t>mayjadid</t>
  </si>
  <si>
    <t>tracy_tiz</t>
  </si>
  <si>
    <t>kschick10119</t>
  </si>
  <si>
    <t>TxMarianne</t>
  </si>
  <si>
    <t>SpinSanity</t>
  </si>
  <si>
    <t>glitzypursegirl</t>
  </si>
  <si>
    <t>TanujDua</t>
  </si>
  <si>
    <t>dv0rak</t>
  </si>
  <si>
    <t>nmhrbrtsn</t>
  </si>
  <si>
    <t>flick22</t>
  </si>
  <si>
    <t>jendawsonXD</t>
  </si>
  <si>
    <t>SorenLorensen</t>
  </si>
  <si>
    <t>Sobk13</t>
  </si>
  <si>
    <t>jgrubbs</t>
  </si>
  <si>
    <t>MJ54</t>
  </si>
  <si>
    <t>gemaa</t>
  </si>
  <si>
    <t>wastedlittledjs</t>
  </si>
  <si>
    <t>Educated_Model</t>
  </si>
  <si>
    <t>tethlee</t>
  </si>
  <si>
    <t>LucyGoble</t>
  </si>
  <si>
    <t>HollySquirrel</t>
  </si>
  <si>
    <t>RyanAemo</t>
  </si>
  <si>
    <t>prgurl4lyf3</t>
  </si>
  <si>
    <t>LizeeH</t>
  </si>
  <si>
    <t>MusicLvr387</t>
  </si>
  <si>
    <t>carolinesimoes</t>
  </si>
  <si>
    <t>Donniedoll</t>
  </si>
  <si>
    <t>MilanistaSA</t>
  </si>
  <si>
    <t>kyleperison</t>
  </si>
  <si>
    <t>Louise_N1</t>
  </si>
  <si>
    <t>willayers</t>
  </si>
  <si>
    <t>Natalet</t>
  </si>
  <si>
    <t>jacqui</t>
  </si>
  <si>
    <t>bjoernrosenberg</t>
  </si>
  <si>
    <t>jesusmsolis</t>
  </si>
  <si>
    <t>nicokiedokie</t>
  </si>
  <si>
    <t>BurberryNHoop</t>
  </si>
  <si>
    <t>MasterChiefJohn</t>
  </si>
  <si>
    <t>cguanche</t>
  </si>
  <si>
    <t>W_H_Swagspeare</t>
  </si>
  <si>
    <t>cbleslie</t>
  </si>
  <si>
    <t>rachel1005</t>
  </si>
  <si>
    <t>Bisi_M</t>
  </si>
  <si>
    <t>tiffstanfield</t>
  </si>
  <si>
    <t>SianBeeton</t>
  </si>
  <si>
    <t>holapjay</t>
  </si>
  <si>
    <t>badpop</t>
  </si>
  <si>
    <t>mandilee8</t>
  </si>
  <si>
    <t>supadude5000</t>
  </si>
  <si>
    <t>jenjen143</t>
  </si>
  <si>
    <t>irishscenegirl</t>
  </si>
  <si>
    <t>paaulith</t>
  </si>
  <si>
    <t>white_dunks</t>
  </si>
  <si>
    <t>SweetsLove</t>
  </si>
  <si>
    <t>indefinite</t>
  </si>
  <si>
    <t>kimmiran</t>
  </si>
  <si>
    <t>danisanna</t>
  </si>
  <si>
    <t>caseyedwards</t>
  </si>
  <si>
    <t>tiggy818</t>
  </si>
  <si>
    <t>jonaslove12</t>
  </si>
  <si>
    <t>AnaKatey</t>
  </si>
  <si>
    <t>Hannah_Child</t>
  </si>
  <si>
    <t>michelegirard</t>
  </si>
  <si>
    <t>esley85</t>
  </si>
  <si>
    <t>jossiev29</t>
  </si>
  <si>
    <t>HooWho</t>
  </si>
  <si>
    <t>CapnHayleyKat</t>
  </si>
  <si>
    <t>NickJroxmasox</t>
  </si>
  <si>
    <t>savannahknapp</t>
  </si>
  <si>
    <t>elliceyi</t>
  </si>
  <si>
    <t>re1lly</t>
  </si>
  <si>
    <t>vannx3</t>
  </si>
  <si>
    <t>mayluv1983</t>
  </si>
  <si>
    <t>Jayda_B</t>
  </si>
  <si>
    <t>LiamLock</t>
  </si>
  <si>
    <t>johnnydonovan</t>
  </si>
  <si>
    <t>oxLauraJanexo</t>
  </si>
  <si>
    <t>lins781</t>
  </si>
  <si>
    <t>Louie_E</t>
  </si>
  <si>
    <t>LadybugLise</t>
  </si>
  <si>
    <t>Grant_Lin</t>
  </si>
  <si>
    <t>karaobrien92</t>
  </si>
  <si>
    <t>Linkey</t>
  </si>
  <si>
    <t>rmcwhorter88</t>
  </si>
  <si>
    <t>bLoOMeRrOoNeY</t>
  </si>
  <si>
    <t>JazmineSade</t>
  </si>
  <si>
    <t>divinbell</t>
  </si>
  <si>
    <t>ge17a</t>
  </si>
  <si>
    <t>glamorous91</t>
  </si>
  <si>
    <t>meganeberhardt</t>
  </si>
  <si>
    <t>deannalynn15</t>
  </si>
  <si>
    <t>carlislenoriko</t>
  </si>
  <si>
    <t>sophie832</t>
  </si>
  <si>
    <t>compgeek97</t>
  </si>
  <si>
    <t>Jzizzle07</t>
  </si>
  <si>
    <t>karlopc</t>
  </si>
  <si>
    <t>ginajkil</t>
  </si>
  <si>
    <t>paulmintern</t>
  </si>
  <si>
    <t>tractor_girl99</t>
  </si>
  <si>
    <t>isoiphone</t>
  </si>
  <si>
    <t>MsManagr</t>
  </si>
  <si>
    <t>Aidsmouth</t>
  </si>
  <si>
    <t>modbird</t>
  </si>
  <si>
    <t>meggy1287</t>
  </si>
  <si>
    <t>pomegrante445</t>
  </si>
  <si>
    <t>krysteeclark</t>
  </si>
  <si>
    <t>cAitxOx</t>
  </si>
  <si>
    <t>ThatIsNotMyCow</t>
  </si>
  <si>
    <t>steph010990</t>
  </si>
  <si>
    <t>angelawrites</t>
  </si>
  <si>
    <t>patrick_ritchie</t>
  </si>
  <si>
    <t>grant78uk</t>
  </si>
  <si>
    <t>aaronduffy</t>
  </si>
  <si>
    <t>clegrange</t>
  </si>
  <si>
    <t>catty</t>
  </si>
  <si>
    <t>hayleykitkat</t>
  </si>
  <si>
    <t>ReRie</t>
  </si>
  <si>
    <t>unique_reem</t>
  </si>
  <si>
    <t>thisisjavi</t>
  </si>
  <si>
    <t>kayteeleex</t>
  </si>
  <si>
    <t>randomjade</t>
  </si>
  <si>
    <t>Woblezz</t>
  </si>
  <si>
    <t>_LiZz</t>
  </si>
  <si>
    <t>misslarajones</t>
  </si>
  <si>
    <t>stephleooo</t>
  </si>
  <si>
    <t>snowfs</t>
  </si>
  <si>
    <t>Amylou890</t>
  </si>
  <si>
    <t>KristalovesCavs</t>
  </si>
  <si>
    <t>RadioCarla</t>
  </si>
  <si>
    <t>ch4rli3b4nk5</t>
  </si>
  <si>
    <t>MelRoseBellRose</t>
  </si>
  <si>
    <t>JONAMORE8</t>
  </si>
  <si>
    <t>trommysmommy</t>
  </si>
  <si>
    <t>eskimowoman</t>
  </si>
  <si>
    <t>Roseygogs</t>
  </si>
  <si>
    <t>geekgirl444</t>
  </si>
  <si>
    <t>taudreyjane</t>
  </si>
  <si>
    <t>Darth_Vona</t>
  </si>
  <si>
    <t>scoopthepelican</t>
  </si>
  <si>
    <t>DinahLady</t>
  </si>
  <si>
    <t>Twiverpool</t>
  </si>
  <si>
    <t>lawlere1</t>
  </si>
  <si>
    <t>wabecco</t>
  </si>
  <si>
    <t>Sloaneyyy</t>
  </si>
  <si>
    <t>I_Hoops</t>
  </si>
  <si>
    <t>Rooks_</t>
  </si>
  <si>
    <t>NikkiSchlitz</t>
  </si>
  <si>
    <t>maggiewhitley</t>
  </si>
  <si>
    <t>lilnorteking408</t>
  </si>
  <si>
    <t>HellZiggy</t>
  </si>
  <si>
    <t>Jordskkk</t>
  </si>
  <si>
    <t>DwarfData</t>
  </si>
  <si>
    <t>g_gila</t>
  </si>
  <si>
    <t>alicecullen4556</t>
  </si>
  <si>
    <t>killerlipstick</t>
  </si>
  <si>
    <t>smosmo14</t>
  </si>
  <si>
    <t>JoshuaGeorge</t>
  </si>
  <si>
    <t>therainisfallen</t>
  </si>
  <si>
    <t>AdelynB</t>
  </si>
  <si>
    <t>Elaine_W_84</t>
  </si>
  <si>
    <t>chunsaker</t>
  </si>
  <si>
    <t>youcollme</t>
  </si>
  <si>
    <t>rickras20</t>
  </si>
  <si>
    <t>MissBabySol</t>
  </si>
  <si>
    <t>MeganL739</t>
  </si>
  <si>
    <t>___kenny</t>
  </si>
  <si>
    <t>marinawalker</t>
  </si>
  <si>
    <t>tallskinnyben</t>
  </si>
  <si>
    <t>punkyfish95</t>
  </si>
  <si>
    <t>adrimd</t>
  </si>
  <si>
    <t>AliciaRubyDavis</t>
  </si>
  <si>
    <t>Krys_StyleGs</t>
  </si>
  <si>
    <t>SandraMedinaUK</t>
  </si>
  <si>
    <t>backpackinsure</t>
  </si>
  <si>
    <t>epiphora</t>
  </si>
  <si>
    <t>iainplaysdrums</t>
  </si>
  <si>
    <t>FatboyQuin</t>
  </si>
  <si>
    <t>javedcase</t>
  </si>
  <si>
    <t>MmeMeow</t>
  </si>
  <si>
    <t>cracell</t>
  </si>
  <si>
    <t>jpezzino</t>
  </si>
  <si>
    <t>hiptohip</t>
  </si>
  <si>
    <t>Mandrewson</t>
  </si>
  <si>
    <t>kaulizita</t>
  </si>
  <si>
    <t>l1lb1lly</t>
  </si>
  <si>
    <t>lizaabraham</t>
  </si>
  <si>
    <t>VeganMafia</t>
  </si>
  <si>
    <t>ChicagoLatina80</t>
  </si>
  <si>
    <t>RayRayRockstar</t>
  </si>
  <si>
    <t>iamericaleigh</t>
  </si>
  <si>
    <t>flaxdigital</t>
  </si>
  <si>
    <t>andyvitale</t>
  </si>
  <si>
    <t>jordanbilodeau</t>
  </si>
  <si>
    <t>tomate_tortuga</t>
  </si>
  <si>
    <t>Imaaaa_x</t>
  </si>
  <si>
    <t>GraceyMcLoveBoo</t>
  </si>
  <si>
    <t>carriek88</t>
  </si>
  <si>
    <t>thebeaniest</t>
  </si>
  <si>
    <t>maryanndmendoza</t>
  </si>
  <si>
    <t>jennawenna</t>
  </si>
  <si>
    <t>Adrian_RG</t>
  </si>
  <si>
    <t>whoaitssabs</t>
  </si>
  <si>
    <t>YANNA_BE</t>
  </si>
  <si>
    <t>theMLC</t>
  </si>
  <si>
    <t>fred2baro</t>
  </si>
  <si>
    <t>ProverbsWoman</t>
  </si>
  <si>
    <t>angieyo13</t>
  </si>
  <si>
    <t>LoserLady</t>
  </si>
  <si>
    <t>SarahOpsahl</t>
  </si>
  <si>
    <t>jmatonak</t>
  </si>
  <si>
    <t>shaunaputnam</t>
  </si>
  <si>
    <t>anidlefish</t>
  </si>
  <si>
    <t>cmason0708</t>
  </si>
  <si>
    <t>viicsy</t>
  </si>
  <si>
    <t>T2kizz</t>
  </si>
  <si>
    <t>HTIZZLE85</t>
  </si>
  <si>
    <t>foobjay</t>
  </si>
  <si>
    <t>StarChild1981</t>
  </si>
  <si>
    <t>haayleey</t>
  </si>
  <si>
    <t>Yushimi</t>
  </si>
  <si>
    <t>__CsiGirl__</t>
  </si>
  <si>
    <t>BlueLipstick</t>
  </si>
  <si>
    <t>erinevans1210</t>
  </si>
  <si>
    <t>corinaarden</t>
  </si>
  <si>
    <t>lil_mitch</t>
  </si>
  <si>
    <t>Bombshell10</t>
  </si>
  <si>
    <t>stevenwiebe</t>
  </si>
  <si>
    <t>vnmus1two</t>
  </si>
  <si>
    <t>Aish23</t>
  </si>
  <si>
    <t>sedgley93</t>
  </si>
  <si>
    <t>irinah</t>
  </si>
  <si>
    <t>jen4sho21</t>
  </si>
  <si>
    <t>ashleysawyer</t>
  </si>
  <si>
    <t>_splatterpaint</t>
  </si>
  <si>
    <t>songbirdb82</t>
  </si>
  <si>
    <t>kellytrain</t>
  </si>
  <si>
    <t>Iilireland</t>
  </si>
  <si>
    <t>wet_wild_teen19</t>
  </si>
  <si>
    <t>laubow_</t>
  </si>
  <si>
    <t>nova17508</t>
  </si>
  <si>
    <t>starlitskies</t>
  </si>
  <si>
    <t>elle_brie</t>
  </si>
  <si>
    <t>stuhasic</t>
  </si>
  <si>
    <t>SEANJDAY</t>
  </si>
  <si>
    <t>emks</t>
  </si>
  <si>
    <t>talitamarcondes</t>
  </si>
  <si>
    <t>weinna</t>
  </si>
  <si>
    <t>Theoplis</t>
  </si>
  <si>
    <t>AllieDelacruz</t>
  </si>
  <si>
    <t>sacocodagreat</t>
  </si>
  <si>
    <t>Sonya300</t>
  </si>
  <si>
    <t>DJ_FMO</t>
  </si>
  <si>
    <t>ruduss</t>
  </si>
  <si>
    <t>dilaff</t>
  </si>
  <si>
    <t>Akina16</t>
  </si>
  <si>
    <t>lozzola</t>
  </si>
  <si>
    <t>KimKoi</t>
  </si>
  <si>
    <t>claralml</t>
  </si>
  <si>
    <t>Beau_Monde</t>
  </si>
  <si>
    <t>sofiejenkinson</t>
  </si>
  <si>
    <t>karluvmost</t>
  </si>
  <si>
    <t>sjulliettelee</t>
  </si>
  <si>
    <t>rogerism</t>
  </si>
  <si>
    <t>pandippo</t>
  </si>
  <si>
    <t>loveville</t>
  </si>
  <si>
    <t>CheeseShopPark</t>
  </si>
  <si>
    <t>lostinnorfolk</t>
  </si>
  <si>
    <t>BoyohBoylan</t>
  </si>
  <si>
    <t>KevinLoker</t>
  </si>
  <si>
    <t>iSirius</t>
  </si>
  <si>
    <t>t_turtlecandy</t>
  </si>
  <si>
    <t>xXstefanusXx</t>
  </si>
  <si>
    <t>archjkf</t>
  </si>
  <si>
    <t>AmyStar92</t>
  </si>
  <si>
    <t>jesscjaws</t>
  </si>
  <si>
    <t>MorphKid</t>
  </si>
  <si>
    <t>bridgebomb</t>
  </si>
  <si>
    <t>elaaiine</t>
  </si>
  <si>
    <t>Michelovitsh</t>
  </si>
  <si>
    <t>a_lly</t>
  </si>
  <si>
    <t>ShellSellers</t>
  </si>
  <si>
    <t>phoneyman</t>
  </si>
  <si>
    <t>umbrant</t>
  </si>
  <si>
    <t>LongIslandLad</t>
  </si>
  <si>
    <t>nnamuarghpesoj</t>
  </si>
  <si>
    <t>aymee10</t>
  </si>
  <si>
    <t>LindsayLT</t>
  </si>
  <si>
    <t>StuartBrett</t>
  </si>
  <si>
    <t>dianageli</t>
  </si>
  <si>
    <t>tabernacleteeth</t>
  </si>
  <si>
    <t>JustForKix1</t>
  </si>
  <si>
    <t>ilefttotoinoz</t>
  </si>
  <si>
    <t>Stitchmunk</t>
  </si>
  <si>
    <t>allieehere</t>
  </si>
  <si>
    <t>ashleymouzin</t>
  </si>
  <si>
    <t>dhall93</t>
  </si>
  <si>
    <t>meggsfilka</t>
  </si>
  <si>
    <t>samcart</t>
  </si>
  <si>
    <t>miamimeg</t>
  </si>
  <si>
    <t>koolaideesha</t>
  </si>
  <si>
    <t>mlepage13</t>
  </si>
  <si>
    <t>Felicia600</t>
  </si>
  <si>
    <t>gladisr83</t>
  </si>
  <si>
    <t>razedinwhite</t>
  </si>
  <si>
    <t>alsandair</t>
  </si>
  <si>
    <t>wnmjunkie</t>
  </si>
  <si>
    <t>kirstyxo</t>
  </si>
  <si>
    <t>BryEaston</t>
  </si>
  <si>
    <t>cait14</t>
  </si>
  <si>
    <t>Sciarra05</t>
  </si>
  <si>
    <t>leannagracee</t>
  </si>
  <si>
    <t>loganalyse</t>
  </si>
  <si>
    <t>dale23167</t>
  </si>
  <si>
    <t>cazxpenguin</t>
  </si>
  <si>
    <t>AshleyRaar</t>
  </si>
  <si>
    <t>kisleanne</t>
  </si>
  <si>
    <t>Alienware</t>
  </si>
  <si>
    <t>natashacairns</t>
  </si>
  <si>
    <t>AshleyKMS</t>
  </si>
  <si>
    <t>eelise7</t>
  </si>
  <si>
    <t>gabundy</t>
  </si>
  <si>
    <t>couhouston210</t>
  </si>
  <si>
    <t>RaquiBx</t>
  </si>
  <si>
    <t>Stereo_Surreal</t>
  </si>
  <si>
    <t>katherinehang</t>
  </si>
  <si>
    <t>Mrszmusso_</t>
  </si>
  <si>
    <t>ehMac</t>
  </si>
  <si>
    <t>emmaleedelilah</t>
  </si>
  <si>
    <t>LACooper78</t>
  </si>
  <si>
    <t>cristinabe</t>
  </si>
  <si>
    <t>DianaFletcher</t>
  </si>
  <si>
    <t>AmandaBBYG</t>
  </si>
  <si>
    <t>Ambershine29</t>
  </si>
  <si>
    <t>moniquetrace</t>
  </si>
  <si>
    <t>erik_isaksen</t>
  </si>
  <si>
    <t>Crackster0202</t>
  </si>
  <si>
    <t>lucymcflylover</t>
  </si>
  <si>
    <t>Sssaam</t>
  </si>
  <si>
    <t>Stubbs</t>
  </si>
  <si>
    <t>samanthuggx</t>
  </si>
  <si>
    <t>AshleyLiz2523</t>
  </si>
  <si>
    <t>soywife</t>
  </si>
  <si>
    <t>helloodottie</t>
  </si>
  <si>
    <t>sueann_</t>
  </si>
  <si>
    <t>CertifiedDBoy32</t>
  </si>
  <si>
    <t>maidmarion</t>
  </si>
  <si>
    <t>Lissettek</t>
  </si>
  <si>
    <t>rebeccatehvand</t>
  </si>
  <si>
    <t>michamichamicha</t>
  </si>
  <si>
    <t>FelineMoonchild</t>
  </si>
  <si>
    <t>RebeccaMariaR</t>
  </si>
  <si>
    <t>kasiafink</t>
  </si>
  <si>
    <t>SportMillionsMe</t>
  </si>
  <si>
    <t>jimmyrey</t>
  </si>
  <si>
    <t>MilanaLeshinsky</t>
  </si>
  <si>
    <t>briantsai</t>
  </si>
  <si>
    <t>alboreto</t>
  </si>
  <si>
    <t>dirtykurte</t>
  </si>
  <si>
    <t>MadVanzzini</t>
  </si>
  <si>
    <t>ayy_meier</t>
  </si>
  <si>
    <t>Jaayke</t>
  </si>
  <si>
    <t>AshleyWCSUSB</t>
  </si>
  <si>
    <t>mrhankmanthe3rd</t>
  </si>
  <si>
    <t>wexilexi</t>
  </si>
  <si>
    <t>MzChoOsey</t>
  </si>
  <si>
    <t>basilshkara</t>
  </si>
  <si>
    <t>ifonseca</t>
  </si>
  <si>
    <t>theCHEEKsterr</t>
  </si>
  <si>
    <t>jasmined1011</t>
  </si>
  <si>
    <t>bigtexlebrun</t>
  </si>
  <si>
    <t>chuchutrain</t>
  </si>
  <si>
    <t>c0rky2643</t>
  </si>
  <si>
    <t>YaNi_babi</t>
  </si>
  <si>
    <t>AmandaPratt</t>
  </si>
  <si>
    <t>queengilda</t>
  </si>
  <si>
    <t>tyronotron</t>
  </si>
  <si>
    <t>katie_0305</t>
  </si>
  <si>
    <t>hellmart</t>
  </si>
  <si>
    <t>AlBooqie</t>
  </si>
  <si>
    <t>Manfred77</t>
  </si>
  <si>
    <t>DeUtZzZ_JB_FaN</t>
  </si>
  <si>
    <t>sf49ersfan</t>
  </si>
  <si>
    <t>th3actor</t>
  </si>
  <si>
    <t>kaatieeeeeeeee</t>
  </si>
  <si>
    <t>Haleighhh</t>
  </si>
  <si>
    <t>leehurley</t>
  </si>
  <si>
    <t>quirke</t>
  </si>
  <si>
    <t>jefferner</t>
  </si>
  <si>
    <t>ZoeGarnett</t>
  </si>
  <si>
    <t>MissKat_D</t>
  </si>
  <si>
    <t>Miss_Mollzy</t>
  </si>
  <si>
    <t>SolamenteQ</t>
  </si>
  <si>
    <t>jamielovely</t>
  </si>
  <si>
    <t>whats_up_dan</t>
  </si>
  <si>
    <t>bellanyc1</t>
  </si>
  <si>
    <t>Babberz</t>
  </si>
  <si>
    <t>ljrispin</t>
  </si>
  <si>
    <t>notjfree</t>
  </si>
  <si>
    <t>AllisonSchulz</t>
  </si>
  <si>
    <t>SmurphPTFC</t>
  </si>
  <si>
    <t>amyhanson</t>
  </si>
  <si>
    <t>justemmature</t>
  </si>
  <si>
    <t>busterbenson</t>
  </si>
  <si>
    <t>pinkyafm</t>
  </si>
  <si>
    <t>erdbeerpunsch</t>
  </si>
  <si>
    <t>karishrode</t>
  </si>
  <si>
    <t>xNicoleAlinex</t>
  </si>
  <si>
    <t>sarahamil</t>
  </si>
  <si>
    <t>SLCsocialite</t>
  </si>
  <si>
    <t>guy</t>
  </si>
  <si>
    <t>Daynl</t>
  </si>
  <si>
    <t>annetteashley</t>
  </si>
  <si>
    <t>mrsbrandtjonas</t>
  </si>
  <si>
    <t>VelysMarlene</t>
  </si>
  <si>
    <t>Ashley_S23</t>
  </si>
  <si>
    <t>thebrains</t>
  </si>
  <si>
    <t>_illegal</t>
  </si>
  <si>
    <t>wbiaggi</t>
  </si>
  <si>
    <t>AmandaStars</t>
  </si>
  <si>
    <t>rkathlina</t>
  </si>
  <si>
    <t>Amyltimmins</t>
  </si>
  <si>
    <t>Lunnie_Lou</t>
  </si>
  <si>
    <t>theplankt</t>
  </si>
  <si>
    <t>missytucker</t>
  </si>
  <si>
    <t>j_artis</t>
  </si>
  <si>
    <t>hairdyejunkie</t>
  </si>
  <si>
    <t>neverwhere</t>
  </si>
  <si>
    <t>emmalfc</t>
  </si>
  <si>
    <t>Flip_Flop_x</t>
  </si>
  <si>
    <t>MaddieMcBroom</t>
  </si>
  <si>
    <t>PrettiiRickii</t>
  </si>
  <si>
    <t>emzfov</t>
  </si>
  <si>
    <t>hilarylyn</t>
  </si>
  <si>
    <t>couchsessions</t>
  </si>
  <si>
    <t>Raenichols</t>
  </si>
  <si>
    <t>davidfrostick</t>
  </si>
  <si>
    <t>psimconfused</t>
  </si>
  <si>
    <t>LNICOLAS7</t>
  </si>
  <si>
    <t>tashaluvadrian</t>
  </si>
  <si>
    <t>sherryburnett</t>
  </si>
  <si>
    <t>johnstonskj</t>
  </si>
  <si>
    <t>jrizzo</t>
  </si>
  <si>
    <t>beccojiggers</t>
  </si>
  <si>
    <t>algonacchick</t>
  </si>
  <si>
    <t>CaptainRaison</t>
  </si>
  <si>
    <t>EamonnFTW</t>
  </si>
  <si>
    <t>ITSjwags</t>
  </si>
  <si>
    <t>wjrusselljr</t>
  </si>
  <si>
    <t>joyjoy92</t>
  </si>
  <si>
    <t>abbyrogers</t>
  </si>
  <si>
    <t>marshbog</t>
  </si>
  <si>
    <t>allora</t>
  </si>
  <si>
    <t>NChill</t>
  </si>
  <si>
    <t>BrittanyDill</t>
  </si>
  <si>
    <t>jazzytbabyy</t>
  </si>
  <si>
    <t>sara_beth27</t>
  </si>
  <si>
    <t>dstar</t>
  </si>
  <si>
    <t>stewbug</t>
  </si>
  <si>
    <t>amysutton666</t>
  </si>
  <si>
    <t>MissFuFu</t>
  </si>
  <si>
    <t>castlefibers</t>
  </si>
  <si>
    <t>brapple</t>
  </si>
  <si>
    <t>FourMee</t>
  </si>
  <si>
    <t>TaraHaynes</t>
  </si>
  <si>
    <t>missargument</t>
  </si>
  <si>
    <t>LindseyVarney</t>
  </si>
  <si>
    <t>laurapaige973</t>
  </si>
  <si>
    <t>Footba11Joe</t>
  </si>
  <si>
    <t>natalie23_92</t>
  </si>
  <si>
    <t>SauberRG</t>
  </si>
  <si>
    <t>maaaarianne</t>
  </si>
  <si>
    <t>saraperez</t>
  </si>
  <si>
    <t>m_neko</t>
  </si>
  <si>
    <t>ASerrate</t>
  </si>
  <si>
    <t>Fennellseed</t>
  </si>
  <si>
    <t>melissarosa</t>
  </si>
  <si>
    <t>haleyewww</t>
  </si>
  <si>
    <t>dwlumpkin</t>
  </si>
  <si>
    <t>Kstricklen</t>
  </si>
  <si>
    <t>kerryetches</t>
  </si>
  <si>
    <t>shanghaishak</t>
  </si>
  <si>
    <t>seraphically84</t>
  </si>
  <si>
    <t>ThisStarChild</t>
  </si>
  <si>
    <t>Matik72</t>
  </si>
  <si>
    <t>Axispwnz</t>
  </si>
  <si>
    <t>edgeyx</t>
  </si>
  <si>
    <t>AriSandcheeze</t>
  </si>
  <si>
    <t>cciaudelli</t>
  </si>
  <si>
    <t>alessandrita</t>
  </si>
  <si>
    <t>pedelman</t>
  </si>
  <si>
    <t>haylauruhn</t>
  </si>
  <si>
    <t>andreamendes</t>
  </si>
  <si>
    <t>ISCarson91</t>
  </si>
  <si>
    <t>lissa13_me</t>
  </si>
  <si>
    <t>nirvannah</t>
  </si>
  <si>
    <t>CountMeOut</t>
  </si>
  <si>
    <t>tvfletch</t>
  </si>
  <si>
    <t>bakedgoodz</t>
  </si>
  <si>
    <t>ABH4HOPE</t>
  </si>
  <si>
    <t>BreakYourBack</t>
  </si>
  <si>
    <t>turtliething</t>
  </si>
  <si>
    <t>jennylee_green</t>
  </si>
  <si>
    <t>vixey</t>
  </si>
  <si>
    <t>Steve_Spencer</t>
  </si>
  <si>
    <t>sdmieke</t>
  </si>
  <si>
    <t>wordymusic</t>
  </si>
  <si>
    <t>lovesexcouture</t>
  </si>
  <si>
    <t>lavitaebella2</t>
  </si>
  <si>
    <t>whitexdemon</t>
  </si>
  <si>
    <t>ededeejay</t>
  </si>
  <si>
    <t>arjunprasad</t>
  </si>
  <si>
    <t>kalijade</t>
  </si>
  <si>
    <t>nayracoculo</t>
  </si>
  <si>
    <t>GraceNicole87</t>
  </si>
  <si>
    <t>LadyCammy</t>
  </si>
  <si>
    <t>Katikat</t>
  </si>
  <si>
    <t>BricePaige</t>
  </si>
  <si>
    <t>briantasch</t>
  </si>
  <si>
    <t>x_stevie_x</t>
  </si>
  <si>
    <t>imbrowneyez1019</t>
  </si>
  <si>
    <t>Haarlz</t>
  </si>
  <si>
    <t>DeanKramer</t>
  </si>
  <si>
    <t>CoalEO</t>
  </si>
  <si>
    <t>BowmanSF</t>
  </si>
  <si>
    <t>IIanS</t>
  </si>
  <si>
    <t>charchar4jesus</t>
  </si>
  <si>
    <t>nataschamarie</t>
  </si>
  <si>
    <t>katiexxashley</t>
  </si>
  <si>
    <t>planetchuckie</t>
  </si>
  <si>
    <t>baby__jane</t>
  </si>
  <si>
    <t>Peachuk</t>
  </si>
  <si>
    <t>mloonz004</t>
  </si>
  <si>
    <t>penguins333</t>
  </si>
  <si>
    <t>sashasmiles</t>
  </si>
  <si>
    <t>evelyn_m</t>
  </si>
  <si>
    <t>Slyth66</t>
  </si>
  <si>
    <t>Brad_is_dead</t>
  </si>
  <si>
    <t>Scr3amLOUD3RNOW</t>
  </si>
  <si>
    <t>shamashamashama</t>
  </si>
  <si>
    <t>IndieNorth</t>
  </si>
  <si>
    <t>Hillie78</t>
  </si>
  <si>
    <t>BerinaSss</t>
  </si>
  <si>
    <t>eschiavino</t>
  </si>
  <si>
    <t>scottmcw</t>
  </si>
  <si>
    <t>bennettpr</t>
  </si>
  <si>
    <t>jgirl85</t>
  </si>
  <si>
    <t>candycaneofdoom</t>
  </si>
  <si>
    <t>EllieLeigh4MR</t>
  </si>
  <si>
    <t>Petruchi9</t>
  </si>
  <si>
    <t>MandM82</t>
  </si>
  <si>
    <t>Marri</t>
  </si>
  <si>
    <t>QuaShawna</t>
  </si>
  <si>
    <t>humanesociety</t>
  </si>
  <si>
    <t>3os_knight</t>
  </si>
  <si>
    <t>liasynthis</t>
  </si>
  <si>
    <t>jowietje</t>
  </si>
  <si>
    <t>eef_c</t>
  </si>
  <si>
    <t>jennrutt</t>
  </si>
  <si>
    <t>Ashlingle</t>
  </si>
  <si>
    <t>_hanabelle</t>
  </si>
  <si>
    <t>jesslaw</t>
  </si>
  <si>
    <t>ilovemegielew</t>
  </si>
  <si>
    <t>DanyalFalconer</t>
  </si>
  <si>
    <t>nouthyself</t>
  </si>
  <si>
    <t>kendra_wood</t>
  </si>
  <si>
    <t>JosefinaK</t>
  </si>
  <si>
    <t>putters</t>
  </si>
  <si>
    <t>havercole</t>
  </si>
  <si>
    <t>peg_adams</t>
  </si>
  <si>
    <t>nikhilbhaskaran</t>
  </si>
  <si>
    <t>dalzinho</t>
  </si>
  <si>
    <t>AllyR94</t>
  </si>
  <si>
    <t>Ashton_Tibbitt</t>
  </si>
  <si>
    <t>mari_bs</t>
  </si>
  <si>
    <t>Wabe</t>
  </si>
  <si>
    <t>andrewmolyneux</t>
  </si>
  <si>
    <t>ParkerXL</t>
  </si>
  <si>
    <t>LexyBison</t>
  </si>
  <si>
    <t>Mike_Laverick</t>
  </si>
  <si>
    <t>Steph4373</t>
  </si>
  <si>
    <t>Bradweava</t>
  </si>
  <si>
    <t>SBeeCreations</t>
  </si>
  <si>
    <t>MissSkaterbrain</t>
  </si>
  <si>
    <t>ukaussi</t>
  </si>
  <si>
    <t>dduhaime55</t>
  </si>
  <si>
    <t>s_b_g</t>
  </si>
  <si>
    <t>nintendo_dsi_</t>
  </si>
  <si>
    <t>BreakdownBettie</t>
  </si>
  <si>
    <t>always2trill</t>
  </si>
  <si>
    <t>melodyromy</t>
  </si>
  <si>
    <t>FlawlessWildren</t>
  </si>
  <si>
    <t>veriette</t>
  </si>
  <si>
    <t>Terrysaaa</t>
  </si>
  <si>
    <t>vanessaranten</t>
  </si>
  <si>
    <t>bcarroll7</t>
  </si>
  <si>
    <t>Vincesapplemac</t>
  </si>
  <si>
    <t>LittleYellowJen</t>
  </si>
  <si>
    <t>juansikota</t>
  </si>
  <si>
    <t>Rollo87</t>
  </si>
  <si>
    <t>Clo_101</t>
  </si>
  <si>
    <t>mitzi_renee09</t>
  </si>
  <si>
    <t>jillbug_3</t>
  </si>
  <si>
    <t>atlaswoof</t>
  </si>
  <si>
    <t>PRtini</t>
  </si>
  <si>
    <t>hypnophil</t>
  </si>
  <si>
    <t>barnaclebarnes</t>
  </si>
  <si>
    <t>Gravityspyral</t>
  </si>
  <si>
    <t>unique_Kerry</t>
  </si>
  <si>
    <t>Ellen_Wakefield</t>
  </si>
  <si>
    <t>Dweebits</t>
  </si>
  <si>
    <t>MollyRockwell</t>
  </si>
  <si>
    <t>laurencyran</t>
  </si>
  <si>
    <t>hayleytodd</t>
  </si>
  <si>
    <t>cookiethief3</t>
  </si>
  <si>
    <t>LiamInJapan</t>
  </si>
  <si>
    <t>sampan22</t>
  </si>
  <si>
    <t>IndyKent</t>
  </si>
  <si>
    <t>Cindayy</t>
  </si>
  <si>
    <t>TomboyTigress</t>
  </si>
  <si>
    <t>hannahlovesmadd</t>
  </si>
  <si>
    <t>Queeniet74</t>
  </si>
  <si>
    <t>abbeylester</t>
  </si>
  <si>
    <t>katyb_</t>
  </si>
  <si>
    <t>uofajac</t>
  </si>
  <si>
    <t>Siafu25</t>
  </si>
  <si>
    <t>epitesz</t>
  </si>
  <si>
    <t>nastyposition</t>
  </si>
  <si>
    <t>BakaOtome</t>
  </si>
  <si>
    <t>M4D1S0N</t>
  </si>
  <si>
    <t>sparkly72</t>
  </si>
  <si>
    <t>loveeandpeace</t>
  </si>
  <si>
    <t>andywaterman</t>
  </si>
  <si>
    <t>katielovesmcfly</t>
  </si>
  <si>
    <t>mandelish8</t>
  </si>
  <si>
    <t>katybear413</t>
  </si>
  <si>
    <t>ManMadeMoon</t>
  </si>
  <si>
    <t>ejnny</t>
  </si>
  <si>
    <t>Rex705</t>
  </si>
  <si>
    <t>MsJayda2u</t>
  </si>
  <si>
    <t>mlle_elle</t>
  </si>
  <si>
    <t>coronakim</t>
  </si>
  <si>
    <t>arenadamian</t>
  </si>
  <si>
    <t>emmacarroll_</t>
  </si>
  <si>
    <t>Paranoimia</t>
  </si>
  <si>
    <t>xandeskywalker</t>
  </si>
  <si>
    <t>Afflictedwolf</t>
  </si>
  <si>
    <t>katie6814</t>
  </si>
  <si>
    <t>InsMarks</t>
  </si>
  <si>
    <t>Lisssard</t>
  </si>
  <si>
    <t>beathoven</t>
  </si>
  <si>
    <t>dalionqn</t>
  </si>
  <si>
    <t>swlines</t>
  </si>
  <si>
    <t>twoculbersons</t>
  </si>
  <si>
    <t>VeraaCorruptedx</t>
  </si>
  <si>
    <t>Ryan_Fielder</t>
  </si>
  <si>
    <t>amooooooooooona</t>
  </si>
  <si>
    <t>RachelBryden</t>
  </si>
  <si>
    <t>halloshwifty</t>
  </si>
  <si>
    <t>awelker</t>
  </si>
  <si>
    <t>BirdDawgGearman</t>
  </si>
  <si>
    <t>ZashleyFan881</t>
  </si>
  <si>
    <t>shebs2</t>
  </si>
  <si>
    <t>kevincharlton</t>
  </si>
  <si>
    <t>conorfletcher</t>
  </si>
  <si>
    <t>LeahKaina</t>
  </si>
  <si>
    <t>ashleydang</t>
  </si>
  <si>
    <t>anyn16</t>
  </si>
  <si>
    <t>PhantomCove</t>
  </si>
  <si>
    <t>CaitlinGerrish</t>
  </si>
  <si>
    <t>spears_britney_</t>
  </si>
  <si>
    <t>alennx</t>
  </si>
  <si>
    <t>thegiraffehouse</t>
  </si>
  <si>
    <t>Khalani</t>
  </si>
  <si>
    <t>TaraCherish</t>
  </si>
  <si>
    <t>beckylake155</t>
  </si>
  <si>
    <t>Luuc</t>
  </si>
  <si>
    <t>amourirlandais</t>
  </si>
  <si>
    <t>AmazeProduction</t>
  </si>
  <si>
    <t>twellbwell</t>
  </si>
  <si>
    <t>lessiebrown</t>
  </si>
  <si>
    <t>_alexaD</t>
  </si>
  <si>
    <t>Me071986</t>
  </si>
  <si>
    <t>MrBusinessGolf</t>
  </si>
  <si>
    <t>ChilitoTwitts</t>
  </si>
  <si>
    <t>abra_apricot</t>
  </si>
  <si>
    <t>lovexalana</t>
  </si>
  <si>
    <t>samanthapotion</t>
  </si>
  <si>
    <t>Protegez_Moi</t>
  </si>
  <si>
    <t>astamat</t>
  </si>
  <si>
    <t>trentl</t>
  </si>
  <si>
    <t>itsTorrieMcAfee</t>
  </si>
  <si>
    <t>vendogman</t>
  </si>
  <si>
    <t>DR1665</t>
  </si>
  <si>
    <t>gminks</t>
  </si>
  <si>
    <t>lostdogs10</t>
  </si>
  <si>
    <t>MatthewTr</t>
  </si>
  <si>
    <t>BSHOTS</t>
  </si>
  <si>
    <t>typefiend</t>
  </si>
  <si>
    <t>KaOst</t>
  </si>
  <si>
    <t>nigelrunner</t>
  </si>
  <si>
    <t>Elizabloom</t>
  </si>
  <si>
    <t>andyj588</t>
  </si>
  <si>
    <t>siempredescalzo</t>
  </si>
  <si>
    <t>Jason4641</t>
  </si>
  <si>
    <t>cinderella07xo</t>
  </si>
  <si>
    <t>Reefie</t>
  </si>
  <si>
    <t>Daggerstone</t>
  </si>
  <si>
    <t>charlespulido</t>
  </si>
  <si>
    <t>clsmith06</t>
  </si>
  <si>
    <t>sAintchimo</t>
  </si>
  <si>
    <t>classicallylia</t>
  </si>
  <si>
    <t>Tatuhbug</t>
  </si>
  <si>
    <t>Lov3lyL3x</t>
  </si>
  <si>
    <t>ecentrik</t>
  </si>
  <si>
    <t>Macla</t>
  </si>
  <si>
    <t>LishaKatherine</t>
  </si>
  <si>
    <t>cookandknit</t>
  </si>
  <si>
    <t>bellekid</t>
  </si>
  <si>
    <t>iamchantally</t>
  </si>
  <si>
    <t>savethewabbit</t>
  </si>
  <si>
    <t>tcho9850</t>
  </si>
  <si>
    <t>bobbymcclanahan</t>
  </si>
  <si>
    <t>all3n_y</t>
  </si>
  <si>
    <t>missmsx</t>
  </si>
  <si>
    <t>Techgnosis</t>
  </si>
  <si>
    <t>ToferTheGoodest</t>
  </si>
  <si>
    <t>WhisperT</t>
  </si>
  <si>
    <t>CrystalImpress</t>
  </si>
  <si>
    <t>AmyLofgren</t>
  </si>
  <si>
    <t>ziyahi1</t>
  </si>
  <si>
    <t>CassieMusicBlog</t>
  </si>
  <si>
    <t>VaughnMale</t>
  </si>
  <si>
    <t>joewarner</t>
  </si>
  <si>
    <t>kellibelli701</t>
  </si>
  <si>
    <t>HollyDolly90</t>
  </si>
  <si>
    <t>RockyRoadrage</t>
  </si>
  <si>
    <t>bnsheehan</t>
  </si>
  <si>
    <t>HeaSta17</t>
  </si>
  <si>
    <t>Johnnywiggla</t>
  </si>
  <si>
    <t>chauda</t>
  </si>
  <si>
    <t>swray</t>
  </si>
  <si>
    <t>kevincrafts</t>
  </si>
  <si>
    <t>Criss_Ittermann</t>
  </si>
  <si>
    <t>rynedeckard</t>
  </si>
  <si>
    <t>Lanakins09</t>
  </si>
  <si>
    <t>JamilaCherise</t>
  </si>
  <si>
    <t>beasvensson</t>
  </si>
  <si>
    <t>cassidysimmons</t>
  </si>
  <si>
    <t>profmcelroy</t>
  </si>
  <si>
    <t>KCMartial</t>
  </si>
  <si>
    <t>Chris2202</t>
  </si>
  <si>
    <t>str33tz</t>
  </si>
  <si>
    <t>OhhMyKassy</t>
  </si>
  <si>
    <t>ashevilleallie</t>
  </si>
  <si>
    <t>johnbernos</t>
  </si>
  <si>
    <t>BleedenJenny</t>
  </si>
  <si>
    <t>Melina_Drake</t>
  </si>
  <si>
    <t>Astrid222</t>
  </si>
  <si>
    <t>cybersass</t>
  </si>
  <si>
    <t>Mark1316</t>
  </si>
  <si>
    <t>_aLeaKim_</t>
  </si>
  <si>
    <t>blue_1</t>
  </si>
  <si>
    <t>mindlesspursuit</t>
  </si>
  <si>
    <t>twittsted</t>
  </si>
  <si>
    <t>iAmKayJay</t>
  </si>
  <si>
    <t>cocolovesme</t>
  </si>
  <si>
    <t>BETTERxTHANxYOU</t>
  </si>
  <si>
    <t>renmaldita</t>
  </si>
  <si>
    <t>SugarPlumQueen</t>
  </si>
  <si>
    <t>Canadian_Paula</t>
  </si>
  <si>
    <t>YuiYamana</t>
  </si>
  <si>
    <t>jan_prana</t>
  </si>
  <si>
    <t>k3n0</t>
  </si>
  <si>
    <t>GrudgedPunkr</t>
  </si>
  <si>
    <t>jjjjustin</t>
  </si>
  <si>
    <t>magatron5000</t>
  </si>
  <si>
    <t>nbtt</t>
  </si>
  <si>
    <t>indigo_bow</t>
  </si>
  <si>
    <t>aloneinacrowd</t>
  </si>
  <si>
    <t>commongrind</t>
  </si>
  <si>
    <t>Judi6o9</t>
  </si>
  <si>
    <t>MackenzieSmith</t>
  </si>
  <si>
    <t>BrendanOh</t>
  </si>
  <si>
    <t>hjgroff</t>
  </si>
  <si>
    <t>rochie77</t>
  </si>
  <si>
    <t>tad40</t>
  </si>
  <si>
    <t>tori_alex_g</t>
  </si>
  <si>
    <t>NubianQueen718</t>
  </si>
  <si>
    <t>just_kiara</t>
  </si>
  <si>
    <t>lparsons</t>
  </si>
  <si>
    <t>kurtschwarz</t>
  </si>
  <si>
    <t>TerrellSDesigns</t>
  </si>
  <si>
    <t>daniel87980</t>
  </si>
  <si>
    <t>ethansays</t>
  </si>
  <si>
    <t>etbirdbrain</t>
  </si>
  <si>
    <t>disloyalbuffalo</t>
  </si>
  <si>
    <t>brentertz</t>
  </si>
  <si>
    <t>JustAnimals</t>
  </si>
  <si>
    <t>yohko123</t>
  </si>
  <si>
    <t>jossuu</t>
  </si>
  <si>
    <t>chrleon</t>
  </si>
  <si>
    <t>aleenakhan</t>
  </si>
  <si>
    <t>Starry1968</t>
  </si>
  <si>
    <t>HarleeAlexander</t>
  </si>
  <si>
    <t>IamBarbiePink</t>
  </si>
  <si>
    <t>maureensusan</t>
  </si>
  <si>
    <t>amriee</t>
  </si>
  <si>
    <t>blai_starker</t>
  </si>
  <si>
    <t>beautifulvenice</t>
  </si>
  <si>
    <t>Roxyness89</t>
  </si>
  <si>
    <t>thecatcameback</t>
  </si>
  <si>
    <t>shekharg</t>
  </si>
  <si>
    <t>jayman16</t>
  </si>
  <si>
    <t>MrsBaileePotter</t>
  </si>
  <si>
    <t>hattieeeee</t>
  </si>
  <si>
    <t>BCRazor</t>
  </si>
  <si>
    <t>Liebrarien</t>
  </si>
  <si>
    <t>youdontknowmel</t>
  </si>
  <si>
    <t>allykliu</t>
  </si>
  <si>
    <t>owleealeckza</t>
  </si>
  <si>
    <t>allisonkelly</t>
  </si>
  <si>
    <t>MarkSchulz_NYC</t>
  </si>
  <si>
    <t>rstanberry</t>
  </si>
  <si>
    <t>Lipstickdiaries</t>
  </si>
  <si>
    <t>BigBuilder</t>
  </si>
  <si>
    <t>xaoifecxx</t>
  </si>
  <si>
    <t>michellebarbero</t>
  </si>
  <si>
    <t>tresangeles81</t>
  </si>
  <si>
    <t>radiam</t>
  </si>
  <si>
    <t>maya_banks</t>
  </si>
  <si>
    <t>eisema</t>
  </si>
  <si>
    <t>HomicideArianne</t>
  </si>
  <si>
    <t>suzeannasaurus</t>
  </si>
  <si>
    <t>jmp2071</t>
  </si>
  <si>
    <t>charliehutto</t>
  </si>
  <si>
    <t>bells_f</t>
  </si>
  <si>
    <t>MJSchrader</t>
  </si>
  <si>
    <t>MissKianaBaby</t>
  </si>
  <si>
    <t>ghendar</t>
  </si>
  <si>
    <t>mynameislita</t>
  </si>
  <si>
    <t>heeledvowels</t>
  </si>
  <si>
    <t>AddieBef</t>
  </si>
  <si>
    <t>IwanttrobinnXD</t>
  </si>
  <si>
    <t>jetty2yo</t>
  </si>
  <si>
    <t>deltribe</t>
  </si>
  <si>
    <t>DAGHE</t>
  </si>
  <si>
    <t>KellyLynn_417</t>
  </si>
  <si>
    <t>Faith_Elizabeth</t>
  </si>
  <si>
    <t>JenniferJarrell</t>
  </si>
  <si>
    <t>lucysavagex</t>
  </si>
  <si>
    <t>theverybest</t>
  </si>
  <si>
    <t>alexandragood</t>
  </si>
  <si>
    <t>itsNikiTee</t>
  </si>
  <si>
    <t>mwilliams1319</t>
  </si>
  <si>
    <t>shelbycakes_</t>
  </si>
  <si>
    <t>garrymullen</t>
  </si>
  <si>
    <t>jeannicole</t>
  </si>
  <si>
    <t>SilviaLimaLopes</t>
  </si>
  <si>
    <t>jlisamix</t>
  </si>
  <si>
    <t>amb010</t>
  </si>
  <si>
    <t>paulacxx</t>
  </si>
  <si>
    <t>edwardli</t>
  </si>
  <si>
    <t>kellymccausey</t>
  </si>
  <si>
    <t>modernartrocks</t>
  </si>
  <si>
    <t>amythefitz</t>
  </si>
  <si>
    <t>polandj</t>
  </si>
  <si>
    <t>LezQ</t>
  </si>
  <si>
    <t>carolinejohn</t>
  </si>
  <si>
    <t>OkFarmGirl</t>
  </si>
  <si>
    <t>Kayeffff</t>
  </si>
  <si>
    <t>sparklingwings</t>
  </si>
  <si>
    <t>ShawneeBabiie</t>
  </si>
  <si>
    <t>ashlenicole</t>
  </si>
  <si>
    <t>Army09Wife</t>
  </si>
  <si>
    <t>ricokitty</t>
  </si>
  <si>
    <t>lvanderstreek</t>
  </si>
  <si>
    <t>DOUBLETROUBLENY</t>
  </si>
  <si>
    <t>devyra</t>
  </si>
  <si>
    <t>Unrated7String</t>
  </si>
  <si>
    <t>Vaneziia</t>
  </si>
  <si>
    <t>Judi_Harris</t>
  </si>
  <si>
    <t>yvonner</t>
  </si>
  <si>
    <t>shellethkin</t>
  </si>
  <si>
    <t>ardalis</t>
  </si>
  <si>
    <t>jamesvta</t>
  </si>
  <si>
    <t>bizonly</t>
  </si>
  <si>
    <t>jaoson</t>
  </si>
  <si>
    <t>fmmbCuriosa</t>
  </si>
  <si>
    <t>alexa_chung</t>
  </si>
  <si>
    <t>Rosalynkatty</t>
  </si>
  <si>
    <t>Dancin2the80s</t>
  </si>
  <si>
    <t>deedeesong</t>
  </si>
  <si>
    <t>CindyLou_</t>
  </si>
  <si>
    <t>shaestar</t>
  </si>
  <si>
    <t>six_two</t>
  </si>
  <si>
    <t>ashlie_32</t>
  </si>
  <si>
    <t>jenncecelia</t>
  </si>
  <si>
    <t>adriyes</t>
  </si>
  <si>
    <t>carolcardona</t>
  </si>
  <si>
    <t>scarie</t>
  </si>
  <si>
    <t>OwlBearToe</t>
  </si>
  <si>
    <t>RnBLuckett</t>
  </si>
  <si>
    <t>SunnyBunnySara</t>
  </si>
  <si>
    <t>AbbieWatters</t>
  </si>
  <si>
    <t>drax</t>
  </si>
  <si>
    <t>raqs008</t>
  </si>
  <si>
    <t>StephieCat</t>
  </si>
  <si>
    <t>hussypunter</t>
  </si>
  <si>
    <t>sideshowkat</t>
  </si>
  <si>
    <t>fizzeizze</t>
  </si>
  <si>
    <t>schuylercoates</t>
  </si>
  <si>
    <t>DrewHamilton</t>
  </si>
  <si>
    <t>lyricaltae</t>
  </si>
  <si>
    <t>VikkiGracey</t>
  </si>
  <si>
    <t>LouiseNJakobsen</t>
  </si>
  <si>
    <t>martiangirl</t>
  </si>
  <si>
    <t>tinamurphy</t>
  </si>
  <si>
    <t>kattiemcarrier</t>
  </si>
  <si>
    <t>lovelymisshanna</t>
  </si>
  <si>
    <t>Nazarali01</t>
  </si>
  <si>
    <t>jhofker</t>
  </si>
  <si>
    <t>CarinaOWL</t>
  </si>
  <si>
    <t>tearslikerayn26</t>
  </si>
  <si>
    <t>GiselledelaCruz</t>
  </si>
  <si>
    <t>kstang</t>
  </si>
  <si>
    <t>Whagi_The_Gamer</t>
  </si>
  <si>
    <t>EmilyMarie1226</t>
  </si>
  <si>
    <t>RamonAntonio</t>
  </si>
  <si>
    <t>fihyde</t>
  </si>
  <si>
    <t>naidy</t>
  </si>
  <si>
    <t>ellawoodss_</t>
  </si>
  <si>
    <t>its_nando</t>
  </si>
  <si>
    <t>Lblinga</t>
  </si>
  <si>
    <t>mattymoran</t>
  </si>
  <si>
    <t>WHYvette</t>
  </si>
  <si>
    <t>dbbg</t>
  </si>
  <si>
    <t>marciaramirez</t>
  </si>
  <si>
    <t>polaroidcandy</t>
  </si>
  <si>
    <t>HollyS1992</t>
  </si>
  <si>
    <t>RetroCringe</t>
  </si>
  <si>
    <t>Nevidge20</t>
  </si>
  <si>
    <t>RENiEx3</t>
  </si>
  <si>
    <t>sabrinarf</t>
  </si>
  <si>
    <t>C4Gaming</t>
  </si>
  <si>
    <t>nickvanassche</t>
  </si>
  <si>
    <t>Gingermaybean</t>
  </si>
  <si>
    <t>CosmoCat</t>
  </si>
  <si>
    <t>dynamine</t>
  </si>
  <si>
    <t>RachaelBlevins3</t>
  </si>
  <si>
    <t>dianedianiux</t>
  </si>
  <si>
    <t>Alaerys</t>
  </si>
  <si>
    <t>finkyFLZ</t>
  </si>
  <si>
    <t>erwin_</t>
  </si>
  <si>
    <t>ItsChiara</t>
  </si>
  <si>
    <t>LozzT</t>
  </si>
  <si>
    <t>lukeradl</t>
  </si>
  <si>
    <t>BeachMomof2</t>
  </si>
  <si>
    <t>amourlinda</t>
  </si>
  <si>
    <t>0bpm</t>
  </si>
  <si>
    <t>Jolaing</t>
  </si>
  <si>
    <t>ChuleKogan</t>
  </si>
  <si>
    <t>bensholto</t>
  </si>
  <si>
    <t>StuckInTheAbyss</t>
  </si>
  <si>
    <t>MaaikeMcFly</t>
  </si>
  <si>
    <t>stacksZs</t>
  </si>
  <si>
    <t>RubiaNY</t>
  </si>
  <si>
    <t>GORG3OUS1</t>
  </si>
  <si>
    <t>connie_uk</t>
  </si>
  <si>
    <t>fritobandito</t>
  </si>
  <si>
    <t>adrielycalixto</t>
  </si>
  <si>
    <t>gtez</t>
  </si>
  <si>
    <t>erinduerr</t>
  </si>
  <si>
    <t>HipChickLA</t>
  </si>
  <si>
    <t>KelseyyJayyy</t>
  </si>
  <si>
    <t>Roxie172</t>
  </si>
  <si>
    <t>LoveliMarie</t>
  </si>
  <si>
    <t>Rooby808</t>
  </si>
  <si>
    <t>scarletflutter</t>
  </si>
  <si>
    <t>claire_j_89</t>
  </si>
  <si>
    <t>redeyebrew</t>
  </si>
  <si>
    <t>Djminisite06</t>
  </si>
  <si>
    <t>BornfreeNZ</t>
  </si>
  <si>
    <t>miss_em90</t>
  </si>
  <si>
    <t>bethroome</t>
  </si>
  <si>
    <t>Ningram18</t>
  </si>
  <si>
    <t>Caibear</t>
  </si>
  <si>
    <t>BendChick</t>
  </si>
  <si>
    <t>bec_love</t>
  </si>
  <si>
    <t>tmarnette</t>
  </si>
  <si>
    <t>sometimesoon</t>
  </si>
  <si>
    <t>april_q8</t>
  </si>
  <si>
    <t>SluttyHoe</t>
  </si>
  <si>
    <t>kissingxbeats</t>
  </si>
  <si>
    <t>navalynt</t>
  </si>
  <si>
    <t>Laurnicorn</t>
  </si>
  <si>
    <t>krisdye</t>
  </si>
  <si>
    <t>emilykathrine</t>
  </si>
  <si>
    <t>filthymind</t>
  </si>
  <si>
    <t>amandolin_kim</t>
  </si>
  <si>
    <t>foodrap</t>
  </si>
  <si>
    <t>shell9683</t>
  </si>
  <si>
    <t>shelbaayy</t>
  </si>
  <si>
    <t>notpatrick</t>
  </si>
  <si>
    <t>MissFrankiee</t>
  </si>
  <si>
    <t>RealCraigSmith</t>
  </si>
  <si>
    <t>give_me_bones</t>
  </si>
  <si>
    <t>StevensACutie</t>
  </si>
  <si>
    <t>rstacks</t>
  </si>
  <si>
    <t>Yeahman85</t>
  </si>
  <si>
    <t>Nerysssajanelle</t>
  </si>
  <si>
    <t>Ashleeta</t>
  </si>
  <si>
    <t>angelatoone</t>
  </si>
  <si>
    <t>Rch_L</t>
  </si>
  <si>
    <t>ifwecouldlove</t>
  </si>
  <si>
    <t>Angel_Fallen</t>
  </si>
  <si>
    <t>sylvanaknaap</t>
  </si>
  <si>
    <t>Tinknair</t>
  </si>
  <si>
    <t>Jess5319</t>
  </si>
  <si>
    <t>rhonda416</t>
  </si>
  <si>
    <t>sciggles</t>
  </si>
  <si>
    <t>mainstagepretty</t>
  </si>
  <si>
    <t>oliviakateslack</t>
  </si>
  <si>
    <t>LauraJoMakeUp</t>
  </si>
  <si>
    <t>DruidAeon</t>
  </si>
  <si>
    <t>parafly87</t>
  </si>
  <si>
    <t>Hanananakins</t>
  </si>
  <si>
    <t>bre13adsit</t>
  </si>
  <si>
    <t>mtodd</t>
  </si>
  <si>
    <t>laaaaaaayuh</t>
  </si>
  <si>
    <t>KahniWho</t>
  </si>
  <si>
    <t>rachelschlabach</t>
  </si>
  <si>
    <t>carolsantini</t>
  </si>
  <si>
    <t>msprettyj</t>
  </si>
  <si>
    <t>louisetse</t>
  </si>
  <si>
    <t>Sup3rStargj</t>
  </si>
  <si>
    <t>241sxb</t>
  </si>
  <si>
    <t>xwith_lovex</t>
  </si>
  <si>
    <t>missclarissaann</t>
  </si>
  <si>
    <t>kellumstephens</t>
  </si>
  <si>
    <t>lukeyyyo</t>
  </si>
  <si>
    <t>RockStarRyanBla</t>
  </si>
  <si>
    <t>CrazyMuchh_</t>
  </si>
  <si>
    <t>khollmann</t>
  </si>
  <si>
    <t>RingyDingDing</t>
  </si>
  <si>
    <t>mooiestar</t>
  </si>
  <si>
    <t>L_Phill</t>
  </si>
  <si>
    <t>0liviaa</t>
  </si>
  <si>
    <t>WokBoy</t>
  </si>
  <si>
    <t>_Jessianne</t>
  </si>
  <si>
    <t>lovelala</t>
  </si>
  <si>
    <t>purplechloe</t>
  </si>
  <si>
    <t>AEnima46n2</t>
  </si>
  <si>
    <t>youngsoulrebel</t>
  </si>
  <si>
    <t>ItsEmilyBurton</t>
  </si>
  <si>
    <t>_glitter_x</t>
  </si>
  <si>
    <t>dannmatthews</t>
  </si>
  <si>
    <t>grfield</t>
  </si>
  <si>
    <t>AlviraCutey</t>
  </si>
  <si>
    <t>triciacommathe</t>
  </si>
  <si>
    <t>KickinKelly28</t>
  </si>
  <si>
    <t>xlohox</t>
  </si>
  <si>
    <t>HardKormysteria</t>
  </si>
  <si>
    <t>ExcuseMeMs</t>
  </si>
  <si>
    <t>jrlepagejr</t>
  </si>
  <si>
    <t>helenvictoria</t>
  </si>
  <si>
    <t>candyree</t>
  </si>
  <si>
    <t>lanilynne</t>
  </si>
  <si>
    <t>LockeDown815</t>
  </si>
  <si>
    <t>Nicoviolet</t>
  </si>
  <si>
    <t>mighty_quin</t>
  </si>
  <si>
    <t>paigetodd</t>
  </si>
  <si>
    <t>Rebecca90</t>
  </si>
  <si>
    <t>waronhate</t>
  </si>
  <si>
    <t>VTmikey</t>
  </si>
  <si>
    <t>greyko</t>
  </si>
  <si>
    <t>sarahkinally</t>
  </si>
  <si>
    <t>Perry78</t>
  </si>
  <si>
    <t>NYCCntryGrl</t>
  </si>
  <si>
    <t>KatieBlockley</t>
  </si>
  <si>
    <t>peeme</t>
  </si>
  <si>
    <t>Smasho</t>
  </si>
  <si>
    <t>jillian1031</t>
  </si>
  <si>
    <t>_amycakes</t>
  </si>
  <si>
    <t>_paigee</t>
  </si>
  <si>
    <t>RockShrimp</t>
  </si>
  <si>
    <t>taylor022</t>
  </si>
  <si>
    <t>Mpz30</t>
  </si>
  <si>
    <t>TheRealSoxy</t>
  </si>
  <si>
    <t>cralic</t>
  </si>
  <si>
    <t>TugceBaran</t>
  </si>
  <si>
    <t>DisjointedHeart</t>
  </si>
  <si>
    <t>AHisme</t>
  </si>
  <si>
    <t>shalaluv</t>
  </si>
  <si>
    <t>spittingglitter</t>
  </si>
  <si>
    <t>ApatheticZodiac</t>
  </si>
  <si>
    <t>gabbagirl</t>
  </si>
  <si>
    <t>Tomixterror</t>
  </si>
  <si>
    <t>santacleopatra</t>
  </si>
  <si>
    <t>alim26</t>
  </si>
  <si>
    <t>Jamjar84</t>
  </si>
  <si>
    <t>peahdotcom</t>
  </si>
  <si>
    <t>thebeccaboop</t>
  </si>
  <si>
    <t>HeavenLeigh123</t>
  </si>
  <si>
    <t>marieeve</t>
  </si>
  <si>
    <t>alwyshoutashley</t>
  </si>
  <si>
    <t>redsoxg</t>
  </si>
  <si>
    <t>blayor</t>
  </si>
  <si>
    <t>candiedotcandie</t>
  </si>
  <si>
    <t>xx_shellie_xx</t>
  </si>
  <si>
    <t>xzqx</t>
  </si>
  <si>
    <t>KN9NE</t>
  </si>
  <si>
    <t>bornroccaforte</t>
  </si>
  <si>
    <t>Juicylover1</t>
  </si>
  <si>
    <t>RevJArthurRank</t>
  </si>
  <si>
    <t>erinanastasia</t>
  </si>
  <si>
    <t>kickeyhickey</t>
  </si>
  <si>
    <t>EvFigures</t>
  </si>
  <si>
    <t>ranonon</t>
  </si>
  <si>
    <t>taunibauni</t>
  </si>
  <si>
    <t>damianjr</t>
  </si>
  <si>
    <t>JaybieBaby</t>
  </si>
  <si>
    <t>catlint</t>
  </si>
  <si>
    <t>sandhoo</t>
  </si>
  <si>
    <t>M1KEYY</t>
  </si>
  <si>
    <t>hunterF</t>
  </si>
  <si>
    <t>DreGarza</t>
  </si>
  <si>
    <t>jackie2080</t>
  </si>
  <si>
    <t>SuperTrav3000</t>
  </si>
  <si>
    <t>trishorgis</t>
  </si>
  <si>
    <t>smyleefaces</t>
  </si>
  <si>
    <t>HighPostBrotha</t>
  </si>
  <si>
    <t>CdotRENEE</t>
  </si>
  <si>
    <t>vlmstudios</t>
  </si>
  <si>
    <t>adinatron</t>
  </si>
  <si>
    <t>Amian_Splash</t>
  </si>
  <si>
    <t>RitaLovesDraw</t>
  </si>
  <si>
    <t>karlaisfresh</t>
  </si>
  <si>
    <t>freakingepic</t>
  </si>
  <si>
    <t>logonaniket</t>
  </si>
  <si>
    <t>rchattz</t>
  </si>
  <si>
    <t>VampireFaust</t>
  </si>
  <si>
    <t>lcdecabia</t>
  </si>
  <si>
    <t>shani_boo</t>
  </si>
  <si>
    <t>EmmyEightlegs</t>
  </si>
  <si>
    <t>lizisafattie</t>
  </si>
  <si>
    <t>PsychicTrainer</t>
  </si>
  <si>
    <t>bitsysinger</t>
  </si>
  <si>
    <t>Spencer46</t>
  </si>
  <si>
    <t>ima_Rachel_fish</t>
  </si>
  <si>
    <t>dcm4che</t>
  </si>
  <si>
    <t>beckyp234</t>
  </si>
  <si>
    <t>libiacarolina</t>
  </si>
  <si>
    <t>TheSweetestPart</t>
  </si>
  <si>
    <t>_MissBurks</t>
  </si>
  <si>
    <t>susiemcfly09</t>
  </si>
  <si>
    <t>smacshanie</t>
  </si>
  <si>
    <t>DottieDuncan</t>
  </si>
  <si>
    <t>drew5marilyn</t>
  </si>
  <si>
    <t>isa1990</t>
  </si>
  <si>
    <t>DJLANGLEYY</t>
  </si>
  <si>
    <t>Hanishi</t>
  </si>
  <si>
    <t>lewisstanson</t>
  </si>
  <si>
    <t>lydyzze</t>
  </si>
  <si>
    <t>Despard</t>
  </si>
  <si>
    <t>listenveryhard</t>
  </si>
  <si>
    <t>ameliawood91</t>
  </si>
  <si>
    <t>AmyJessicaB</t>
  </si>
  <si>
    <t>kikistar</t>
  </si>
  <si>
    <t>pena2</t>
  </si>
  <si>
    <t>monniquinnha</t>
  </si>
  <si>
    <t>Kia500</t>
  </si>
  <si>
    <t>vocaltest</t>
  </si>
  <si>
    <t>AndreaMate</t>
  </si>
  <si>
    <t>citygrl903</t>
  </si>
  <si>
    <t>Leoknee93</t>
  </si>
  <si>
    <t>RDWsKULLnBones</t>
  </si>
  <si>
    <t>niamhums</t>
  </si>
  <si>
    <t>jwdayton</t>
  </si>
  <si>
    <t>teilmarie</t>
  </si>
  <si>
    <t>ItsAl3x</t>
  </si>
  <si>
    <t>TweetODoom</t>
  </si>
  <si>
    <t>hollyraeee</t>
  </si>
  <si>
    <t>clairerocks</t>
  </si>
  <si>
    <t>jason7240</t>
  </si>
  <si>
    <t>WeFlySpitfires</t>
  </si>
  <si>
    <t>poisonedapples</t>
  </si>
  <si>
    <t>juleherz89</t>
  </si>
  <si>
    <t>JamieRaeJ</t>
  </si>
  <si>
    <t>Heymans23</t>
  </si>
  <si>
    <t>Nati_LondO</t>
  </si>
  <si>
    <t>Czarjames</t>
  </si>
  <si>
    <t>marbellus</t>
  </si>
  <si>
    <t>ASinisterDuck</t>
  </si>
  <si>
    <t>alivicwil</t>
  </si>
  <si>
    <t>mbrissa</t>
  </si>
  <si>
    <t>AmazingSha</t>
  </si>
  <si>
    <t>musclequeen12</t>
  </si>
  <si>
    <t>Laurencsimon</t>
  </si>
  <si>
    <t>kristyrae1982</t>
  </si>
  <si>
    <t>tjsr</t>
  </si>
  <si>
    <t>kITAkATTmONROE</t>
  </si>
  <si>
    <t>kristalyn512</t>
  </si>
  <si>
    <t>BULDOZER_Ben</t>
  </si>
  <si>
    <t>HaydenJackson</t>
  </si>
  <si>
    <t>42FR42</t>
  </si>
  <si>
    <t>nessacakes</t>
  </si>
  <si>
    <t>woodystyle</t>
  </si>
  <si>
    <t>ThiagoAcquaviva</t>
  </si>
  <si>
    <t>xtinamarie8886</t>
  </si>
  <si>
    <t>Zarinah</t>
  </si>
  <si>
    <t>EllieBeyxo</t>
  </si>
  <si>
    <t>angelmusic2181</t>
  </si>
  <si>
    <t>ShellyWoo</t>
  </si>
  <si>
    <t>KShoptaw</t>
  </si>
  <si>
    <t>Taylwhore_yeeh</t>
  </si>
  <si>
    <t>lizz1021</t>
  </si>
  <si>
    <t>JaseyRae_</t>
  </si>
  <si>
    <t>maryheaney</t>
  </si>
  <si>
    <t>musicrocks15</t>
  </si>
  <si>
    <t>LRVladimir</t>
  </si>
  <si>
    <t>oronhaus</t>
  </si>
  <si>
    <t>douglassonders</t>
  </si>
  <si>
    <t>joelMsanders</t>
  </si>
  <si>
    <t>Amber_Bear1</t>
  </si>
  <si>
    <t>apexminder</t>
  </si>
  <si>
    <t>stephooba</t>
  </si>
  <si>
    <t>Smil3e</t>
  </si>
  <si>
    <t>prettystringy</t>
  </si>
  <si>
    <t>hectorinc</t>
  </si>
  <si>
    <t>propellerhead2</t>
  </si>
  <si>
    <t>HonestlyCassie</t>
  </si>
  <si>
    <t>SalzberrySteak</t>
  </si>
  <si>
    <t>BrycePaschal</t>
  </si>
  <si>
    <t>mizsprieta</t>
  </si>
  <si>
    <t>kbarrett</t>
  </si>
  <si>
    <t>fobxox</t>
  </si>
  <si>
    <t>tinagird</t>
  </si>
  <si>
    <t>tigger1013</t>
  </si>
  <si>
    <t>Lovely_Katie</t>
  </si>
  <si>
    <t>Tags_Trip</t>
  </si>
  <si>
    <t>SassyCoCo</t>
  </si>
  <si>
    <t>dg1423</t>
  </si>
  <si>
    <t>chelseatatum</t>
  </si>
  <si>
    <t>flyinganchors</t>
  </si>
  <si>
    <t>GGSophie</t>
  </si>
  <si>
    <t>stannerslove</t>
  </si>
  <si>
    <t>mathso4</t>
  </si>
  <si>
    <t>SamVolz</t>
  </si>
  <si>
    <t>karlozpo</t>
  </si>
  <si>
    <t>VArterJr</t>
  </si>
  <si>
    <t>MrQuidProQuo</t>
  </si>
  <si>
    <t>kales16</t>
  </si>
  <si>
    <t>LandAsMommy</t>
  </si>
  <si>
    <t>madmouserecords</t>
  </si>
  <si>
    <t>micheleisabel</t>
  </si>
  <si>
    <t>bess_the_dog</t>
  </si>
  <si>
    <t>lihbalbino</t>
  </si>
  <si>
    <t>carloshct</t>
  </si>
  <si>
    <t>charlesmilford</t>
  </si>
  <si>
    <t>imupacreek2000</t>
  </si>
  <si>
    <t>theworldofshady</t>
  </si>
  <si>
    <t>webpeanut</t>
  </si>
  <si>
    <t>dmckl</t>
  </si>
  <si>
    <t>sjayh</t>
  </si>
  <si>
    <t>bossladynyc</t>
  </si>
  <si>
    <t>apmbsd</t>
  </si>
  <si>
    <t>SMaines</t>
  </si>
  <si>
    <t>danceswithfleas</t>
  </si>
  <si>
    <t>tkl114</t>
  </si>
  <si>
    <t>AudreyJeanne</t>
  </si>
  <si>
    <t>hylogicalchris</t>
  </si>
  <si>
    <t>zanydude</t>
  </si>
  <si>
    <t>beaterom</t>
  </si>
  <si>
    <t>CierraD</t>
  </si>
  <si>
    <t>airamxsal</t>
  </si>
  <si>
    <t>Annaaaaahx3</t>
  </si>
  <si>
    <t>stevieg69</t>
  </si>
  <si>
    <t>Fariha14_Fiya</t>
  </si>
  <si>
    <t>stevelabelle</t>
  </si>
  <si>
    <t>Boompowwow</t>
  </si>
  <si>
    <t>DaKiiDKiDaNy</t>
  </si>
  <si>
    <t>missmedidijah</t>
  </si>
  <si>
    <t>loisvanwijk</t>
  </si>
  <si>
    <t>yuko_tokyo</t>
  </si>
  <si>
    <t>EbonyJanice</t>
  </si>
  <si>
    <t>BradBadGuyGee</t>
  </si>
  <si>
    <t>sheenaboo99</t>
  </si>
  <si>
    <t>FluffyJack</t>
  </si>
  <si>
    <t>LocoArts</t>
  </si>
  <si>
    <t>musicluv15</t>
  </si>
  <si>
    <t>ezvps</t>
  </si>
  <si>
    <t>RandomPenguin</t>
  </si>
  <si>
    <t>CaptainFlashman</t>
  </si>
  <si>
    <t>michaelajayne</t>
  </si>
  <si>
    <t>TheKyBeauty</t>
  </si>
  <si>
    <t>brendaep</t>
  </si>
  <si>
    <t>utgjames</t>
  </si>
  <si>
    <t>rasnara</t>
  </si>
  <si>
    <t>shelley1005</t>
  </si>
  <si>
    <t>rhannie8</t>
  </si>
  <si>
    <t>xparnell12x</t>
  </si>
  <si>
    <t>Bearbearina</t>
  </si>
  <si>
    <t>Cornybeard</t>
  </si>
  <si>
    <t>SethBuzzard</t>
  </si>
  <si>
    <t>ronitherhino</t>
  </si>
  <si>
    <t>KatrinaMattey</t>
  </si>
  <si>
    <t>Brinikaa</t>
  </si>
  <si>
    <t>ilikepaperclips</t>
  </si>
  <si>
    <t>francissantos34</t>
  </si>
  <si>
    <t>allicat226</t>
  </si>
  <si>
    <t>msdetroit</t>
  </si>
  <si>
    <t>jamesvpat</t>
  </si>
  <si>
    <t>smileitsashley</t>
  </si>
  <si>
    <t>Superleen23</t>
  </si>
  <si>
    <t>beciam</t>
  </si>
  <si>
    <t>_Nanu_</t>
  </si>
  <si>
    <t>_kellybeans_</t>
  </si>
  <si>
    <t>2khris10</t>
  </si>
  <si>
    <t>fionananaaaa</t>
  </si>
  <si>
    <t>i_am_a_shark</t>
  </si>
  <si>
    <t>catalini</t>
  </si>
  <si>
    <t>bubblegarm</t>
  </si>
  <si>
    <t>CHerishMyLove</t>
  </si>
  <si>
    <t>ONOGirl93</t>
  </si>
  <si>
    <t>commentluv</t>
  </si>
  <si>
    <t>tomato_juice</t>
  </si>
  <si>
    <t>prettyboi56</t>
  </si>
  <si>
    <t>jamieez</t>
  </si>
  <si>
    <t>KayBrou</t>
  </si>
  <si>
    <t>huseyinthebrain</t>
  </si>
  <si>
    <t>Fronx123</t>
  </si>
  <si>
    <t>SPLIT_LIP</t>
  </si>
  <si>
    <t>CandyBreath</t>
  </si>
  <si>
    <t>GabrielSaporta</t>
  </si>
  <si>
    <t>YankeeMegInPHL</t>
  </si>
  <si>
    <t>iamtommy101</t>
  </si>
  <si>
    <t>CoraRora</t>
  </si>
  <si>
    <t>rawwriel4</t>
  </si>
  <si>
    <t>amyusa</t>
  </si>
  <si>
    <t>fifibrown</t>
  </si>
  <si>
    <t>OrianatheHobbit</t>
  </si>
  <si>
    <t>Beachbeanerman</t>
  </si>
  <si>
    <t>Lorrrrrrrrrr</t>
  </si>
  <si>
    <t>Alejandra125</t>
  </si>
  <si>
    <t>TNEB1121</t>
  </si>
  <si>
    <t>nikkirazavi</t>
  </si>
  <si>
    <t>ISEtitanfan</t>
  </si>
  <si>
    <t>kk1820</t>
  </si>
  <si>
    <t>official_dj2sxc</t>
  </si>
  <si>
    <t>Rojanlovesyou</t>
  </si>
  <si>
    <t>msemmiej</t>
  </si>
  <si>
    <t>Kat1124</t>
  </si>
  <si>
    <t>Krren</t>
  </si>
  <si>
    <t>Nii_x_ckk</t>
  </si>
  <si>
    <t>mediocrefilms</t>
  </si>
  <si>
    <t>bsinboots</t>
  </si>
  <si>
    <t>cmo767</t>
  </si>
  <si>
    <t>LucyDuffield</t>
  </si>
  <si>
    <t>fictionforce</t>
  </si>
  <si>
    <t>nikkimades</t>
  </si>
  <si>
    <t>la_voyageuse</t>
  </si>
  <si>
    <t>havenward</t>
  </si>
  <si>
    <t>laura4depp</t>
  </si>
  <si>
    <t>Bintychops</t>
  </si>
  <si>
    <t>realmjap</t>
  </si>
  <si>
    <t>Lisart_</t>
  </si>
  <si>
    <t>Mohawked</t>
  </si>
  <si>
    <t>marisalgado</t>
  </si>
  <si>
    <t>415Raechill</t>
  </si>
  <si>
    <t>AngelaChassey</t>
  </si>
  <si>
    <t>Bubka1121</t>
  </si>
  <si>
    <t>paula_simoes</t>
  </si>
  <si>
    <t>WilliamPark1982</t>
  </si>
  <si>
    <t>HHband</t>
  </si>
  <si>
    <t>Infneon</t>
  </si>
  <si>
    <t>becca_dee92</t>
  </si>
  <si>
    <t>gilbertcan2</t>
  </si>
  <si>
    <t>lynneux</t>
  </si>
  <si>
    <t>SkumbagBitch</t>
  </si>
  <si>
    <t>RockyThunda</t>
  </si>
  <si>
    <t>Stace15</t>
  </si>
  <si>
    <t>DaKndyBoii</t>
  </si>
  <si>
    <t>Saridactyl</t>
  </si>
  <si>
    <t>Hanna__ONO</t>
  </si>
  <si>
    <t>IAC_Heather</t>
  </si>
  <si>
    <t>sarraaxparker</t>
  </si>
  <si>
    <t>mackofallio</t>
  </si>
  <si>
    <t>Vibe01</t>
  </si>
  <si>
    <t>Beanie76</t>
  </si>
  <si>
    <t>Teslalicious</t>
  </si>
  <si>
    <t>heidiharmony</t>
  </si>
  <si>
    <t>carlitalovelove</t>
  </si>
  <si>
    <t>xxkllygrlxx</t>
  </si>
  <si>
    <t>Pixie_Nixx</t>
  </si>
  <si>
    <t>Conjarlo</t>
  </si>
  <si>
    <t>oi_le</t>
  </si>
  <si>
    <t>ananthony</t>
  </si>
  <si>
    <t>ItsAllAyesha</t>
  </si>
  <si>
    <t>sowrongitssteph</t>
  </si>
  <si>
    <t>aubiefan</t>
  </si>
  <si>
    <t>serenaalfaro</t>
  </si>
  <si>
    <t>Mestiza527</t>
  </si>
  <si>
    <t>samraojaan</t>
  </si>
  <si>
    <t>LauraOliverx</t>
  </si>
  <si>
    <t>CecedeMattos</t>
  </si>
  <si>
    <t>mishxmonster</t>
  </si>
  <si>
    <t>jezzfoodieme</t>
  </si>
  <si>
    <t>Guaadaa</t>
  </si>
  <si>
    <t>ohmaegan</t>
  </si>
  <si>
    <t>jendaswims</t>
  </si>
  <si>
    <t>parsleypickles</t>
  </si>
  <si>
    <t>bigbro_sree2go</t>
  </si>
  <si>
    <t>no_duh_jemima</t>
  </si>
  <si>
    <t>livefreeortour</t>
  </si>
  <si>
    <t>Korosan</t>
  </si>
  <si>
    <t>tiffuhtheninja</t>
  </si>
  <si>
    <t>CyndiSkeleton</t>
  </si>
  <si>
    <t>yon_quine_</t>
  </si>
  <si>
    <t>Izzy529</t>
  </si>
  <si>
    <t>amfjb</t>
  </si>
  <si>
    <t>NA617_NKOTB</t>
  </si>
  <si>
    <t>amandacrysta</t>
  </si>
  <si>
    <t>NhuHo</t>
  </si>
  <si>
    <t>Cammie_Callisto</t>
  </si>
  <si>
    <t>annaaaaa6</t>
  </si>
  <si>
    <t>CallMeSu</t>
  </si>
  <si>
    <t>TehLinds</t>
  </si>
  <si>
    <t>AHSpey</t>
  </si>
  <si>
    <t>virtualstepf</t>
  </si>
  <si>
    <t>ChristinasBeer</t>
  </si>
  <si>
    <t>VtotheJ</t>
  </si>
  <si>
    <t>DeniseCampbell</t>
  </si>
  <si>
    <t>jessicanuttall</t>
  </si>
  <si>
    <t>moxiegraphix</t>
  </si>
  <si>
    <t>secrettweet3</t>
  </si>
  <si>
    <t>arteki</t>
  </si>
  <si>
    <t>soveren</t>
  </si>
  <si>
    <t>CandyGirlCeCe</t>
  </si>
  <si>
    <t>britishpcrepair</t>
  </si>
  <si>
    <t>sarahlouisemcm</t>
  </si>
  <si>
    <t>snowflake327</t>
  </si>
  <si>
    <t>jamiekalynuik</t>
  </si>
  <si>
    <t>Emily0_oStrange</t>
  </si>
  <si>
    <t>_stephiemarie</t>
  </si>
  <si>
    <t>kendroboto</t>
  </si>
  <si>
    <t>MagicsIzzy</t>
  </si>
  <si>
    <t>JCaseyChapman</t>
  </si>
  <si>
    <t>bathcsc</t>
  </si>
  <si>
    <t>wendystreit</t>
  </si>
  <si>
    <t>Sethh2012</t>
  </si>
  <si>
    <t>Laughton1</t>
  </si>
  <si>
    <t>seanstampfli</t>
  </si>
  <si>
    <t>steeler_hannah</t>
  </si>
  <si>
    <t>Mzfuller8</t>
  </si>
  <si>
    <t>buttercupbecky</t>
  </si>
  <si>
    <t>lalallindsey</t>
  </si>
  <si>
    <t>nannimessias</t>
  </si>
  <si>
    <t>barberdoll</t>
  </si>
  <si>
    <t>scompson</t>
  </si>
  <si>
    <t>dmr54</t>
  </si>
  <si>
    <t>pakkei</t>
  </si>
  <si>
    <t>Stitcx</t>
  </si>
  <si>
    <t>jdphelan</t>
  </si>
  <si>
    <t>paulcjohnson</t>
  </si>
  <si>
    <t>run800met</t>
  </si>
  <si>
    <t>ednacortez</t>
  </si>
  <si>
    <t>muti277</t>
  </si>
  <si>
    <t>chloexoxoxox</t>
  </si>
  <si>
    <t>whiteblouse</t>
  </si>
  <si>
    <t>twinschick1</t>
  </si>
  <si>
    <t>randymatheson</t>
  </si>
  <si>
    <t>Capdeelite</t>
  </si>
  <si>
    <t>kaileesexsmith</t>
  </si>
  <si>
    <t>thejohnsongroup</t>
  </si>
  <si>
    <t>claireduddy</t>
  </si>
  <si>
    <t>mlpilla</t>
  </si>
  <si>
    <t>liveitfull</t>
  </si>
  <si>
    <t>sophie214</t>
  </si>
  <si>
    <t>deepak_antony</t>
  </si>
  <si>
    <t>hypermuser</t>
  </si>
  <si>
    <t>natalieeles</t>
  </si>
  <si>
    <t>Chalmes</t>
  </si>
  <si>
    <t>eloc_ssej</t>
  </si>
  <si>
    <t>shasabelilo</t>
  </si>
  <si>
    <t>ewanish</t>
  </si>
  <si>
    <t>dartron</t>
  </si>
  <si>
    <t>elv591</t>
  </si>
  <si>
    <t>MzNatalia31</t>
  </si>
  <si>
    <t>jiteshk</t>
  </si>
  <si>
    <t>stevestockin</t>
  </si>
  <si>
    <t>MilCruTeam</t>
  </si>
  <si>
    <t>aaronmil</t>
  </si>
  <si>
    <t>itsmelaniee</t>
  </si>
  <si>
    <t>wittyhippie</t>
  </si>
  <si>
    <t>amdaoh</t>
  </si>
  <si>
    <t>taylormackenzie</t>
  </si>
  <si>
    <t>xMusic_Lovex</t>
  </si>
  <si>
    <t>lexirodrigo</t>
  </si>
  <si>
    <t>Ammonyte</t>
  </si>
  <si>
    <t>srsbreakfast</t>
  </si>
  <si>
    <t>Roller_Novocain</t>
  </si>
  <si>
    <t>ellulellu</t>
  </si>
  <si>
    <t>J_Robot</t>
  </si>
  <si>
    <t>tylerj_guzman</t>
  </si>
  <si>
    <t>MizzShanay</t>
  </si>
  <si>
    <t>pushsquare</t>
  </si>
  <si>
    <t>guitargirl0123</t>
  </si>
  <si>
    <t>minsd</t>
  </si>
  <si>
    <t>jbarnholtz</t>
  </si>
  <si>
    <t>ghosthoffa</t>
  </si>
  <si>
    <t>SweetEventide</t>
  </si>
  <si>
    <t>ladysteph84</t>
  </si>
  <si>
    <t>curt_m</t>
  </si>
  <si>
    <t>iSasha</t>
  </si>
  <si>
    <t>underdog87</t>
  </si>
  <si>
    <t>omeece</t>
  </si>
  <si>
    <t>BurnMichael</t>
  </si>
  <si>
    <t>urban_nerds</t>
  </si>
  <si>
    <t>pinkdisco</t>
  </si>
  <si>
    <t>katyh100</t>
  </si>
  <si>
    <t>RAAWRemmiesays</t>
  </si>
  <si>
    <t>TMARINO55</t>
  </si>
  <si>
    <t>xfee</t>
  </si>
  <si>
    <t>TaraMcC</t>
  </si>
  <si>
    <t>bradbelstock</t>
  </si>
  <si>
    <t>Fernando____</t>
  </si>
  <si>
    <t>kimbellasworld</t>
  </si>
  <si>
    <t>Leo4232</t>
  </si>
  <si>
    <t>lauralovely</t>
  </si>
  <si>
    <t>rowenaaitken</t>
  </si>
  <si>
    <t>chriszissis</t>
  </si>
  <si>
    <t>luluxluvsxboys</t>
  </si>
  <si>
    <t>lovehurtstoobad</t>
  </si>
  <si>
    <t>awais</t>
  </si>
  <si>
    <t>kirbytodd</t>
  </si>
  <si>
    <t>laurlita</t>
  </si>
  <si>
    <t>KathieLB</t>
  </si>
  <si>
    <t>sneakypanda</t>
  </si>
  <si>
    <t>catie_mae</t>
  </si>
  <si>
    <t>acgiusti</t>
  </si>
  <si>
    <t>mscarlamaria</t>
  </si>
  <si>
    <t>Tamori_80</t>
  </si>
  <si>
    <t>StuartBland</t>
  </si>
  <si>
    <t>blueeyekat</t>
  </si>
  <si>
    <t>Mikeybear666</t>
  </si>
  <si>
    <t>AlexxAddicted</t>
  </si>
  <si>
    <t>benbrooks92</t>
  </si>
  <si>
    <t>BuellaMarie</t>
  </si>
  <si>
    <t>missLittlefield</t>
  </si>
  <si>
    <t>Muggery</t>
  </si>
  <si>
    <t>hawaiianshirts</t>
  </si>
  <si>
    <t>tburus</t>
  </si>
  <si>
    <t>Leezer12</t>
  </si>
  <si>
    <t>NilsGGT</t>
  </si>
  <si>
    <t>Snowlilly0807</t>
  </si>
  <si>
    <t>superrissy</t>
  </si>
  <si>
    <t>charlottespeech</t>
  </si>
  <si>
    <t>Damnyy</t>
  </si>
  <si>
    <t>robgomm</t>
  </si>
  <si>
    <t>ShOtgUnSheLLz</t>
  </si>
  <si>
    <t>jordancaby</t>
  </si>
  <si>
    <t>deedeeriot</t>
  </si>
  <si>
    <t>portiswasp</t>
  </si>
  <si>
    <t>damorebaby</t>
  </si>
  <si>
    <t>nyxie</t>
  </si>
  <si>
    <t>alzy</t>
  </si>
  <si>
    <t>khyler</t>
  </si>
  <si>
    <t>HeyRussell</t>
  </si>
  <si>
    <t>axlrosed</t>
  </si>
  <si>
    <t>TheMaddigans</t>
  </si>
  <si>
    <t>joshuabagoshua</t>
  </si>
  <si>
    <t>dpack4</t>
  </si>
  <si>
    <t>josborn1012</t>
  </si>
  <si>
    <t>gozala</t>
  </si>
  <si>
    <t>carriegisaac</t>
  </si>
  <si>
    <t>tendersphinx</t>
  </si>
  <si>
    <t>NickiNix</t>
  </si>
  <si>
    <t>smt504</t>
  </si>
  <si>
    <t>sword1781</t>
  </si>
  <si>
    <t>Shannon2208</t>
  </si>
  <si>
    <t>gabby_rawr</t>
  </si>
  <si>
    <t>xMandeeBaybee</t>
  </si>
  <si>
    <t>smauge</t>
  </si>
  <si>
    <t>punkaynhey</t>
  </si>
  <si>
    <t>onnaBanona</t>
  </si>
  <si>
    <t>joelrunyon</t>
  </si>
  <si>
    <t>tweete</t>
  </si>
  <si>
    <t>xoryro</t>
  </si>
  <si>
    <t>eddorre</t>
  </si>
  <si>
    <t>babygurl360</t>
  </si>
  <si>
    <t>HolaSarah</t>
  </si>
  <si>
    <t>antoniamarchi</t>
  </si>
  <si>
    <t>raffegold</t>
  </si>
  <si>
    <t>lolwithbecki</t>
  </si>
  <si>
    <t>ninglun</t>
  </si>
  <si>
    <t>CharlCoulson</t>
  </si>
  <si>
    <t>KurtisC_Nyte</t>
  </si>
  <si>
    <t>spitesprite</t>
  </si>
  <si>
    <t>JemStocko</t>
  </si>
  <si>
    <t>chriscurrie</t>
  </si>
  <si>
    <t>allyshaye</t>
  </si>
  <si>
    <t>xbeachbumx1213</t>
  </si>
  <si>
    <t>zirnychick</t>
  </si>
  <si>
    <t>homesay</t>
  </si>
  <si>
    <t>kesor6</t>
  </si>
  <si>
    <t>velvetella</t>
  </si>
  <si>
    <t>HannuhNoSyke</t>
  </si>
  <si>
    <t>Mylifeisyours</t>
  </si>
  <si>
    <t>Dagger_Arcana</t>
  </si>
  <si>
    <t>evolushun</t>
  </si>
  <si>
    <t>sophpan</t>
  </si>
  <si>
    <t>butlifeisabitch</t>
  </si>
  <si>
    <t>josueelite</t>
  </si>
  <si>
    <t>Imanster</t>
  </si>
  <si>
    <t>jeffaigner</t>
  </si>
  <si>
    <t>rachael2050</t>
  </si>
  <si>
    <t>Paintballer6432</t>
  </si>
  <si>
    <t>punkwalrus</t>
  </si>
  <si>
    <t>Kaylalallama</t>
  </si>
  <si>
    <t>greenfaerie</t>
  </si>
  <si>
    <t>p0mba</t>
  </si>
  <si>
    <t>AlyssaWolf</t>
  </si>
  <si>
    <t>Erfie16</t>
  </si>
  <si>
    <t>iamamusicfan</t>
  </si>
  <si>
    <t>ponkadonka</t>
  </si>
  <si>
    <t>Dezey</t>
  </si>
  <si>
    <t>binncheol</t>
  </si>
  <si>
    <t>lushlady15</t>
  </si>
  <si>
    <t>YankeeHolidays</t>
  </si>
  <si>
    <t>jmlove94</t>
  </si>
  <si>
    <t>Circus7TEEN</t>
  </si>
  <si>
    <t>esandis</t>
  </si>
  <si>
    <t>littlemisseri</t>
  </si>
  <si>
    <t>simplykeesha</t>
  </si>
  <si>
    <t>Dina_1981</t>
  </si>
  <si>
    <t>ratonarat</t>
  </si>
  <si>
    <t>Nathan_Ellul</t>
  </si>
  <si>
    <t>xokaitlinxo</t>
  </si>
  <si>
    <t>M0anique</t>
  </si>
  <si>
    <t>LizLopez</t>
  </si>
  <si>
    <t>lysser</t>
  </si>
  <si>
    <t>meggss09</t>
  </si>
  <si>
    <t>Marlonvb</t>
  </si>
  <si>
    <t>Cat_the_cat</t>
  </si>
  <si>
    <t>Y8S</t>
  </si>
  <si>
    <t>Nainx</t>
  </si>
  <si>
    <t>richard8a</t>
  </si>
  <si>
    <t>simplyg00d</t>
  </si>
  <si>
    <t>Constant_Pain</t>
  </si>
  <si>
    <t>crzygrl805</t>
  </si>
  <si>
    <t>Chibi_Mariann</t>
  </si>
  <si>
    <t>abhidevaraj</t>
  </si>
  <si>
    <t>TLF89</t>
  </si>
  <si>
    <t>Veronica_B</t>
  </si>
  <si>
    <t>premierePOET</t>
  </si>
  <si>
    <t>natalielebeaux</t>
  </si>
  <si>
    <t>lkelley02</t>
  </si>
  <si>
    <t>bodbod</t>
  </si>
  <si>
    <t>jordanabanana</t>
  </si>
  <si>
    <t>Nicolaarthur</t>
  </si>
  <si>
    <t>Dabaddest82</t>
  </si>
  <si>
    <t>Whorky</t>
  </si>
  <si>
    <t>Blue_Bunny</t>
  </si>
  <si>
    <t>faithisfierce</t>
  </si>
  <si>
    <t>burninlover</t>
  </si>
  <si>
    <t>marviemorales</t>
  </si>
  <si>
    <t>emmab619</t>
  </si>
  <si>
    <t>annajuditta</t>
  </si>
  <si>
    <t>carlosro1978</t>
  </si>
  <si>
    <t>Di_Elle</t>
  </si>
  <si>
    <t>parkercolorado</t>
  </si>
  <si>
    <t>kpanda21</t>
  </si>
  <si>
    <t>ktbenson</t>
  </si>
  <si>
    <t>Sifoni</t>
  </si>
  <si>
    <t>JewelsbyEG</t>
  </si>
  <si>
    <t>lmark</t>
  </si>
  <si>
    <t>nereaescribano</t>
  </si>
  <si>
    <t>MeeSoHorny</t>
  </si>
  <si>
    <t>jbee1978</t>
  </si>
  <si>
    <t>jetsetter</t>
  </si>
  <si>
    <t>frozentears</t>
  </si>
  <si>
    <t>Nick_Alvarez</t>
  </si>
  <si>
    <t>lexiibettinger</t>
  </si>
  <si>
    <t>Justin0911</t>
  </si>
  <si>
    <t>amandammoser</t>
  </si>
  <si>
    <t>DanmanNINJA</t>
  </si>
  <si>
    <t>RunWithForest</t>
  </si>
  <si>
    <t>woozefa</t>
  </si>
  <si>
    <t>b3ansss</t>
  </si>
  <si>
    <t>PrettyboyIsMe</t>
  </si>
  <si>
    <t>annettemargaret</t>
  </si>
  <si>
    <t>Rebecca_Ledesma</t>
  </si>
  <si>
    <t>jenscarlettlee</t>
  </si>
  <si>
    <t>traviscal</t>
  </si>
  <si>
    <t>JGiallombardo</t>
  </si>
  <si>
    <t>Yonodactyl</t>
  </si>
  <si>
    <t>BathalaProject</t>
  </si>
  <si>
    <t>elen211</t>
  </si>
  <si>
    <t>Chuckles18</t>
  </si>
  <si>
    <t>dianamarie</t>
  </si>
  <si>
    <t>rodeogirl31789</t>
  </si>
  <si>
    <t>Carlyesaur</t>
  </si>
  <si>
    <t>xDiplodocus</t>
  </si>
  <si>
    <t>Kathmet</t>
  </si>
  <si>
    <t>kirchyyy</t>
  </si>
  <si>
    <t>luupee</t>
  </si>
  <si>
    <t>jogillian</t>
  </si>
  <si>
    <t>Vegas_Princess</t>
  </si>
  <si>
    <t>westsideloft</t>
  </si>
  <si>
    <t>Marcelo_len</t>
  </si>
  <si>
    <t>Michelle_Moore</t>
  </si>
  <si>
    <t>choocom</t>
  </si>
  <si>
    <t>Bill12951</t>
  </si>
  <si>
    <t>LARISSAYU</t>
  </si>
  <si>
    <t>kippoe</t>
  </si>
  <si>
    <t>waynefarro</t>
  </si>
  <si>
    <t>Galadriel1010</t>
  </si>
  <si>
    <t>IrmaPa</t>
  </si>
  <si>
    <t>belovedreamer</t>
  </si>
  <si>
    <t>johnbyrne3</t>
  </si>
  <si>
    <t>KateFolds</t>
  </si>
  <si>
    <t>headfirst4gee</t>
  </si>
  <si>
    <t>AngelaSx3</t>
  </si>
  <si>
    <t>JenSOyoung</t>
  </si>
  <si>
    <t>jayyedge</t>
  </si>
  <si>
    <t>k6lyn</t>
  </si>
  <si>
    <t>MrBildango</t>
  </si>
  <si>
    <t>AllieBucho</t>
  </si>
  <si>
    <t>Emador</t>
  </si>
  <si>
    <t>Crazychange</t>
  </si>
  <si>
    <t>courtneydee</t>
  </si>
  <si>
    <t>sigardner</t>
  </si>
  <si>
    <t>EMMAKATE76</t>
  </si>
  <si>
    <t>crazy_sage</t>
  </si>
  <si>
    <t>LizbethMuriel</t>
  </si>
  <si>
    <t>LawrenBarker</t>
  </si>
  <si>
    <t>SexyAuntieMel</t>
  </si>
  <si>
    <t>yumyumveggie</t>
  </si>
  <si>
    <t>mjaedin</t>
  </si>
  <si>
    <t>Pinklina</t>
  </si>
  <si>
    <t>bluesavior</t>
  </si>
  <si>
    <t>jen_x_</t>
  </si>
  <si>
    <t>JessiiLouLou</t>
  </si>
  <si>
    <t>joycie_jen_jack</t>
  </si>
  <si>
    <t>neelaybhatt</t>
  </si>
  <si>
    <t>udrens</t>
  </si>
  <si>
    <t>aubiematt</t>
  </si>
  <si>
    <t>SukaAndSpice</t>
  </si>
  <si>
    <t>vickiiii</t>
  </si>
  <si>
    <t>TarnessaGaines</t>
  </si>
  <si>
    <t>jadedid</t>
  </si>
  <si>
    <t>RedBessBonney</t>
  </si>
  <si>
    <t>superbinternet</t>
  </si>
  <si>
    <t>djdigdugger</t>
  </si>
  <si>
    <t>Daveeesh</t>
  </si>
  <si>
    <t>benj401</t>
  </si>
  <si>
    <t>SchayG</t>
  </si>
  <si>
    <t>Fuzzy_Navel</t>
  </si>
  <si>
    <t>LadyKitay</t>
  </si>
  <si>
    <t>PattyDaine</t>
  </si>
  <si>
    <t>Fullearths</t>
  </si>
  <si>
    <t>K_Mary</t>
  </si>
  <si>
    <t>BlondeBlogger</t>
  </si>
  <si>
    <t>Jonwithoutah</t>
  </si>
  <si>
    <t>cassandrajane85</t>
  </si>
  <si>
    <t>CallMeQuell</t>
  </si>
  <si>
    <t>alexfrosttt</t>
  </si>
  <si>
    <t>FordCountryWA</t>
  </si>
  <si>
    <t>sbattagl</t>
  </si>
  <si>
    <t>kayxlanae</t>
  </si>
  <si>
    <t>kblanc1790</t>
  </si>
  <si>
    <t>MIGGYDASILVA</t>
  </si>
  <si>
    <t>saraaaah</t>
  </si>
  <si>
    <t>MrsK2Jonas17</t>
  </si>
  <si>
    <t>CoverGirlMilz</t>
  </si>
  <si>
    <t>IAMVERS</t>
  </si>
  <si>
    <t>daniekinz</t>
  </si>
  <si>
    <t>seethatstarr</t>
  </si>
  <si>
    <t>peachcupcake</t>
  </si>
  <si>
    <t>Dante808</t>
  </si>
  <si>
    <t>jessi2593</t>
  </si>
  <si>
    <t>simplyayanna</t>
  </si>
  <si>
    <t>toomanycircles</t>
  </si>
  <si>
    <t>jasperduba</t>
  </si>
  <si>
    <t>JemmaLamb</t>
  </si>
  <si>
    <t>Allamonalla</t>
  </si>
  <si>
    <t>illuminesce</t>
  </si>
  <si>
    <t>EclipseOfAnubis</t>
  </si>
  <si>
    <t>Kressonbusiness</t>
  </si>
  <si>
    <t>R4B</t>
  </si>
  <si>
    <t>budacrous14</t>
  </si>
  <si>
    <t>Marlostanfield9</t>
  </si>
  <si>
    <t>Gillygin</t>
  </si>
  <si>
    <t>bluepisces001</t>
  </si>
  <si>
    <t>juliemanion</t>
  </si>
  <si>
    <t>B_tifullyTragic</t>
  </si>
  <si>
    <t>sincronicidade</t>
  </si>
  <si>
    <t>sammieb543</t>
  </si>
  <si>
    <t>burbujaspy</t>
  </si>
  <si>
    <t>Alex55KHS</t>
  </si>
  <si>
    <t>IcanhasKate</t>
  </si>
  <si>
    <t>lifeldrshpcoach</t>
  </si>
  <si>
    <t>CamilleTheJonas</t>
  </si>
  <si>
    <t>Kestrel1313</t>
  </si>
  <si>
    <t>inlovewithKU</t>
  </si>
  <si>
    <t>CuppycakeCakery</t>
  </si>
  <si>
    <t>cunglaube</t>
  </si>
  <si>
    <t>BillRockGirl</t>
  </si>
  <si>
    <t>giiselefasho</t>
  </si>
  <si>
    <t>eviehippychick</t>
  </si>
  <si>
    <t>SArmyPureEvil</t>
  </si>
  <si>
    <t>FortuneCookiess</t>
  </si>
  <si>
    <t>DrWaffleson</t>
  </si>
  <si>
    <t>elle1021</t>
  </si>
  <si>
    <t>whittydittie</t>
  </si>
  <si>
    <t>Yazdance</t>
  </si>
  <si>
    <t>britt_luvs_ya</t>
  </si>
  <si>
    <t>bobby5400</t>
  </si>
  <si>
    <t>FlissShields</t>
  </si>
  <si>
    <t>kbernot</t>
  </si>
  <si>
    <t>just_the_just</t>
  </si>
  <si>
    <t>ThinkMeDead</t>
  </si>
  <si>
    <t>ian_si</t>
  </si>
  <si>
    <t>Kirstywaldron</t>
  </si>
  <si>
    <t>NaNaD0211</t>
  </si>
  <si>
    <t>GMLGeek</t>
  </si>
  <si>
    <t>Liberace4Life</t>
  </si>
  <si>
    <t>jdwcornell</t>
  </si>
  <si>
    <t>Brera4wl</t>
  </si>
  <si>
    <t>Sara_smk</t>
  </si>
  <si>
    <t>Janettexxx</t>
  </si>
  <si>
    <t>flyydude86</t>
  </si>
  <si>
    <t>akirob</t>
  </si>
  <si>
    <t>GlamGodAri</t>
  </si>
  <si>
    <t>BRIANBT</t>
  </si>
  <si>
    <t>959lover</t>
  </si>
  <si>
    <t>Shelleyhartle</t>
  </si>
  <si>
    <t>dlawrence0425</t>
  </si>
  <si>
    <t>_TotesMaGoats_</t>
  </si>
  <si>
    <t>emmaalee</t>
  </si>
  <si>
    <t>chasity_m</t>
  </si>
  <si>
    <t>merlebowers</t>
  </si>
  <si>
    <t>miss_maddie</t>
  </si>
  <si>
    <t>KinksnCurlz</t>
  </si>
  <si>
    <t>TradingGoddess</t>
  </si>
  <si>
    <t>Covergirl422</t>
  </si>
  <si>
    <t>intensity15</t>
  </si>
  <si>
    <t>MahjongTime</t>
  </si>
  <si>
    <t>TheraRamblings</t>
  </si>
  <si>
    <t>aussieboby</t>
  </si>
  <si>
    <t>SophyBabess</t>
  </si>
  <si>
    <t>AdubbFFamous</t>
  </si>
  <si>
    <t>DearKt</t>
  </si>
  <si>
    <t>alyssa_paul</t>
  </si>
  <si>
    <t>billiebaker1</t>
  </si>
  <si>
    <t>grlygrl94</t>
  </si>
  <si>
    <t>eviltomnook</t>
  </si>
  <si>
    <t>TerryPC</t>
  </si>
  <si>
    <t>ambrgrconqueso</t>
  </si>
  <si>
    <t>lisabatty</t>
  </si>
  <si>
    <t>VioletKanian</t>
  </si>
  <si>
    <t>ACETBS</t>
  </si>
  <si>
    <t>Coolleeen</t>
  </si>
  <si>
    <t>KLoop83</t>
  </si>
  <si>
    <t>razsolo</t>
  </si>
  <si>
    <t>miss_janel</t>
  </si>
  <si>
    <t>Treesiepops</t>
  </si>
  <si>
    <t>JBStarling</t>
  </si>
  <si>
    <t>Godisf8ful</t>
  </si>
  <si>
    <t>Caseyyyyyyy</t>
  </si>
  <si>
    <t>heyitsafne</t>
  </si>
  <si>
    <t>MustangDan6</t>
  </si>
  <si>
    <t>JPSalamanca</t>
  </si>
  <si>
    <t>S1ON</t>
  </si>
  <si>
    <t>J9Gib</t>
  </si>
  <si>
    <t>cece1186</t>
  </si>
  <si>
    <t>black_cat86</t>
  </si>
  <si>
    <t>mi_salem</t>
  </si>
  <si>
    <t>myk_h</t>
  </si>
  <si>
    <t>laaurenxxx</t>
  </si>
  <si>
    <t>Austinslide</t>
  </si>
  <si>
    <t>xMissxCecix</t>
  </si>
  <si>
    <t>NewBread</t>
  </si>
  <si>
    <t>lamont1989</t>
  </si>
  <si>
    <t>LaiaxMak</t>
  </si>
  <si>
    <t>BetsyBirdie</t>
  </si>
  <si>
    <t>natigomes</t>
  </si>
  <si>
    <t>iluvjudybunny</t>
  </si>
  <si>
    <t>CatCarter11</t>
  </si>
  <si>
    <t>Arti_Sodmg</t>
  </si>
  <si>
    <t>MsMurdaMami</t>
  </si>
  <si>
    <t>somesheep</t>
  </si>
  <si>
    <t>JamieBanksxxx</t>
  </si>
  <si>
    <t>AnaRomanelli</t>
  </si>
  <si>
    <t>couserctu</t>
  </si>
  <si>
    <t>jenafuneral</t>
  </si>
  <si>
    <t>hypocresia</t>
  </si>
  <si>
    <t>fofusion</t>
  </si>
  <si>
    <t>musicemmalock</t>
  </si>
  <si>
    <t>iamadancer</t>
  </si>
  <si>
    <t>tinatesslerr</t>
  </si>
  <si>
    <t>thirteenthstar</t>
  </si>
  <si>
    <t>kahrissuh</t>
  </si>
  <si>
    <t>x3Cassidy</t>
  </si>
  <si>
    <t>SaborPhayl</t>
  </si>
  <si>
    <t>andikin</t>
  </si>
  <si>
    <t>dukeofearl808</t>
  </si>
  <si>
    <t>IainDelaney</t>
  </si>
  <si>
    <t>katy_cooper</t>
  </si>
  <si>
    <t>Jooooseph</t>
  </si>
  <si>
    <t>sherryiscool</t>
  </si>
  <si>
    <t>feorindra</t>
  </si>
  <si>
    <t>korayos</t>
  </si>
  <si>
    <t>FatimASD</t>
  </si>
  <si>
    <t>doctorrobin</t>
  </si>
  <si>
    <t>honeybeee22</t>
  </si>
  <si>
    <t>kelleygiraud</t>
  </si>
  <si>
    <t>honeybeee23</t>
  </si>
  <si>
    <t>honeybeee24</t>
  </si>
  <si>
    <t>honeybeee25</t>
  </si>
  <si>
    <t>ilovensnandftsk</t>
  </si>
  <si>
    <t>honeybeee27</t>
  </si>
  <si>
    <t>fgilmour</t>
  </si>
  <si>
    <t>n_sonic</t>
  </si>
  <si>
    <t>WhereisCurtis</t>
  </si>
  <si>
    <t>honeybeee28</t>
  </si>
  <si>
    <t>willyeff</t>
  </si>
  <si>
    <t>PeachxPout</t>
  </si>
  <si>
    <t>honeybeee29</t>
  </si>
  <si>
    <t>honeybeee30</t>
  </si>
  <si>
    <t>xjamesxedgex</t>
  </si>
  <si>
    <t>haleybragg</t>
  </si>
  <si>
    <t>Ashhiee22</t>
  </si>
  <si>
    <t>chrisoubre</t>
  </si>
  <si>
    <t>six6five5one1</t>
  </si>
  <si>
    <t>holleigh__</t>
  </si>
  <si>
    <t>devvle</t>
  </si>
  <si>
    <t>auggles</t>
  </si>
  <si>
    <t>clint_barker</t>
  </si>
  <si>
    <t>_AnaCristina_</t>
  </si>
  <si>
    <t>davidlaplante</t>
  </si>
  <si>
    <t>JazzySauce</t>
  </si>
  <si>
    <t>loonymoonydoll</t>
  </si>
  <si>
    <t>Kay_borriefairy</t>
  </si>
  <si>
    <t>leannelaine</t>
  </si>
  <si>
    <t>DAWNdada</t>
  </si>
  <si>
    <t>ShelbyPowell</t>
  </si>
  <si>
    <t>ayyylocke</t>
  </si>
  <si>
    <t>alisonburnett56</t>
  </si>
  <si>
    <t>michaelperry</t>
  </si>
  <si>
    <t>Bytorsnowdog</t>
  </si>
  <si>
    <t>KatieRose393</t>
  </si>
  <si>
    <t>MeleahJonas7</t>
  </si>
  <si>
    <t>Hopperhunter</t>
  </si>
  <si>
    <t>brittannyy14</t>
  </si>
  <si>
    <t>algk92</t>
  </si>
  <si>
    <t>Riec</t>
  </si>
  <si>
    <t>nickie_d_2009</t>
  </si>
  <si>
    <t>JanineBee</t>
  </si>
  <si>
    <t>Jersey1127</t>
  </si>
  <si>
    <t>copephotos</t>
  </si>
  <si>
    <t>StephanieFelix</t>
  </si>
  <si>
    <t>miha0x7</t>
  </si>
  <si>
    <t>gemmi</t>
  </si>
  <si>
    <t>rperrett</t>
  </si>
  <si>
    <t>bimbler</t>
  </si>
  <si>
    <t>Kudoskookies</t>
  </si>
  <si>
    <t>michaeltunney</t>
  </si>
  <si>
    <t>marychic</t>
  </si>
  <si>
    <t>MRHYPERPCS</t>
  </si>
  <si>
    <t>magickhooly</t>
  </si>
  <si>
    <t>valeriesugarann</t>
  </si>
  <si>
    <t>aliciadagostino</t>
  </si>
  <si>
    <t>anjyldream</t>
  </si>
  <si>
    <t>MarsBarsX</t>
  </si>
  <si>
    <t>JonathanBatesMu</t>
  </si>
  <si>
    <t>loubee_</t>
  </si>
  <si>
    <t>supajulz</t>
  </si>
  <si>
    <t>cheerchick76564</t>
  </si>
  <si>
    <t>noeyfashowey</t>
  </si>
  <si>
    <t>master_samus</t>
  </si>
  <si>
    <t>gkvolley88</t>
  </si>
  <si>
    <t>DENVERECRUITER</t>
  </si>
  <si>
    <t>imroyalty</t>
  </si>
  <si>
    <t>EmilyStrange666</t>
  </si>
  <si>
    <t>katdale97</t>
  </si>
  <si>
    <t>jazzychad</t>
  </si>
  <si>
    <t>hummel_megan</t>
  </si>
  <si>
    <t>csingleton24</t>
  </si>
  <si>
    <t>themusicsinme</t>
  </si>
  <si>
    <t>Jaideraide</t>
  </si>
  <si>
    <t>mydrunktweet</t>
  </si>
  <si>
    <t>littlebridge88</t>
  </si>
  <si>
    <t>Louis_J</t>
  </si>
  <si>
    <t>gigi_xxxx</t>
  </si>
  <si>
    <t>ramdomthoughts</t>
  </si>
  <si>
    <t>BeeBeeKins</t>
  </si>
  <si>
    <t>duy_tran</t>
  </si>
  <si>
    <t>My_Drunk_Tweets</t>
  </si>
  <si>
    <t>VickyisAwesome</t>
  </si>
  <si>
    <t>lilpiper7</t>
  </si>
  <si>
    <t>TheTentoSaga</t>
  </si>
  <si>
    <t>AnneElizabeth15</t>
  </si>
  <si>
    <t>heatherettex</t>
  </si>
  <si>
    <t>zealofzebra</t>
  </si>
  <si>
    <t>bradbonnell</t>
  </si>
  <si>
    <t>GentlemanGaGa</t>
  </si>
  <si>
    <t>Pirate_Nik</t>
  </si>
  <si>
    <t>sabersoll</t>
  </si>
  <si>
    <t>SenorMarkos</t>
  </si>
  <si>
    <t>thefatlosskid</t>
  </si>
  <si>
    <t>tvanopstall</t>
  </si>
  <si>
    <t>tabi_gal</t>
  </si>
  <si>
    <t>craigchenery</t>
  </si>
  <si>
    <t>BoredMind</t>
  </si>
  <si>
    <t>alwayslovexo</t>
  </si>
  <si>
    <t>BboogiePhoto</t>
  </si>
  <si>
    <t>that_owl</t>
  </si>
  <si>
    <t>hannahlbrown</t>
  </si>
  <si>
    <t>superjaz</t>
  </si>
  <si>
    <t>PrincessCarinaa</t>
  </si>
  <si>
    <t>littlemisssacha</t>
  </si>
  <si>
    <t>Melissaaaahhhhh</t>
  </si>
  <si>
    <t>MelWashington</t>
  </si>
  <si>
    <t>speedmouse</t>
  </si>
  <si>
    <t>SaMannequiN</t>
  </si>
  <si>
    <t>Zachamon</t>
  </si>
  <si>
    <t>UISProphet</t>
  </si>
  <si>
    <t>Devkss</t>
  </si>
  <si>
    <t>j0liidOlLaSz</t>
  </si>
  <si>
    <t>DaFooly</t>
  </si>
  <si>
    <t>ekso</t>
  </si>
  <si>
    <t>maddiemont</t>
  </si>
  <si>
    <t>luckykidmalibu</t>
  </si>
  <si>
    <t>janelley811</t>
  </si>
  <si>
    <t>theunsinkable</t>
  </si>
  <si>
    <t>amberj03</t>
  </si>
  <si>
    <t>s_yater</t>
  </si>
  <si>
    <t>mslibbyj</t>
  </si>
  <si>
    <t>LiviaGuimares</t>
  </si>
  <si>
    <t>SebastianX</t>
  </si>
  <si>
    <t>china_doll24</t>
  </si>
  <si>
    <t>Witznuggets</t>
  </si>
  <si>
    <t>carlyfrank</t>
  </si>
  <si>
    <t>Kayla_Cabriales</t>
  </si>
  <si>
    <t>knfscruff</t>
  </si>
  <si>
    <t>Toriterrorr</t>
  </si>
  <si>
    <t>littleradge</t>
  </si>
  <si>
    <t>LadyProgrammer</t>
  </si>
  <si>
    <t>hnmorris</t>
  </si>
  <si>
    <t>ohhaimegan</t>
  </si>
  <si>
    <t>Teerenee</t>
  </si>
  <si>
    <t>adistriaananda</t>
  </si>
  <si>
    <t>LDG1981</t>
  </si>
  <si>
    <t>NicoleVogue</t>
  </si>
  <si>
    <t>YelizabethP</t>
  </si>
  <si>
    <t>EmmaRoose</t>
  </si>
  <si>
    <t>_lera_</t>
  </si>
  <si>
    <t>Oranginaqueen</t>
  </si>
  <si>
    <t>snpoet16</t>
  </si>
  <si>
    <t>vanillafire</t>
  </si>
  <si>
    <t>Anire311</t>
  </si>
  <si>
    <t>totallyninja</t>
  </si>
  <si>
    <t>martillini</t>
  </si>
  <si>
    <t>JJRhian</t>
  </si>
  <si>
    <t>alttlbtlngr101</t>
  </si>
  <si>
    <t>Momto3blessings</t>
  </si>
  <si>
    <t>novemberbabe94</t>
  </si>
  <si>
    <t>buttafliiDee01</t>
  </si>
  <si>
    <t>chopsmom</t>
  </si>
  <si>
    <t>onlineoutlet123</t>
  </si>
  <si>
    <t>geether</t>
  </si>
  <si>
    <t>biggiejets25</t>
  </si>
  <si>
    <t>Shadows0111</t>
  </si>
  <si>
    <t>Red_7403</t>
  </si>
  <si>
    <t>lovinday_26</t>
  </si>
  <si>
    <t>cortista</t>
  </si>
  <si>
    <t>siditty</t>
  </si>
  <si>
    <t>renush</t>
  </si>
  <si>
    <t>Carol_Green</t>
  </si>
  <si>
    <t>Arkansaslegs</t>
  </si>
  <si>
    <t>ECOMO</t>
  </si>
  <si>
    <t>nexcastellan</t>
  </si>
  <si>
    <t>elaynaj10</t>
  </si>
  <si>
    <t>DigiCol20</t>
  </si>
  <si>
    <t>annebru</t>
  </si>
  <si>
    <t>dancepartyy</t>
  </si>
  <si>
    <t>twobdesired</t>
  </si>
  <si>
    <t>LuxiTheOfficial</t>
  </si>
  <si>
    <t>ama_nicol</t>
  </si>
  <si>
    <t>myonandshane54</t>
  </si>
  <si>
    <t>alleyshakira</t>
  </si>
  <si>
    <t>moshbrown</t>
  </si>
  <si>
    <t>tweetokole</t>
  </si>
  <si>
    <t>jervae</t>
  </si>
  <si>
    <t>missyisaSLOTH</t>
  </si>
  <si>
    <t>MaddieKakes</t>
  </si>
  <si>
    <t>itsjadehu</t>
  </si>
  <si>
    <t>lord_sidious</t>
  </si>
  <si>
    <t>jademyst</t>
  </si>
  <si>
    <t>rdrussell94</t>
  </si>
  <si>
    <t>wude72</t>
  </si>
  <si>
    <t>love_houst</t>
  </si>
  <si>
    <t>pruekrook</t>
  </si>
  <si>
    <t>jessikuhmay</t>
  </si>
  <si>
    <t>_loou</t>
  </si>
  <si>
    <t>megasenter</t>
  </si>
  <si>
    <t>lovewordsx</t>
  </si>
  <si>
    <t>idekSARAH</t>
  </si>
  <si>
    <t>sylvygreat</t>
  </si>
  <si>
    <t>Kieran_Nelson</t>
  </si>
  <si>
    <t>kristinedarlo</t>
  </si>
  <si>
    <t>ialexanderwho</t>
  </si>
  <si>
    <t>Hevvs</t>
  </si>
  <si>
    <t>heatherlanham</t>
  </si>
  <si>
    <t>zocore</t>
  </si>
  <si>
    <t>ledavisdang</t>
  </si>
  <si>
    <t>nyhekebaby</t>
  </si>
  <si>
    <t>RickiCullen</t>
  </si>
  <si>
    <t>michvanc</t>
  </si>
  <si>
    <t>hannnnnnnah</t>
  </si>
  <si>
    <t>jmohon</t>
  </si>
  <si>
    <t>HoneyCandyz</t>
  </si>
  <si>
    <t>luizasouza</t>
  </si>
  <si>
    <t>MissTierra</t>
  </si>
  <si>
    <t>edinakurto</t>
  </si>
  <si>
    <t>kdazed</t>
  </si>
  <si>
    <t>BOMBkid</t>
  </si>
  <si>
    <t>HaileyIsabella</t>
  </si>
  <si>
    <t>MorganMortal</t>
  </si>
  <si>
    <t>MizBreezie</t>
  </si>
  <si>
    <t>CitizenInsane27</t>
  </si>
  <si>
    <t>laaaaurenn</t>
  </si>
  <si>
    <t>annaisastory</t>
  </si>
  <si>
    <t>udaibir</t>
  </si>
  <si>
    <t>amy_runner</t>
  </si>
  <si>
    <t>impact_tarmac</t>
  </si>
  <si>
    <t>Iconaholic</t>
  </si>
  <si>
    <t>Sammysgirl1</t>
  </si>
  <si>
    <t>deiaoikawa</t>
  </si>
  <si>
    <t>iamjesselee</t>
  </si>
  <si>
    <t>electro_moon</t>
  </si>
  <si>
    <t>JamiZeigler</t>
  </si>
  <si>
    <t>Kezibum</t>
  </si>
  <si>
    <t>asantibanez</t>
  </si>
  <si>
    <t>shariaC</t>
  </si>
  <si>
    <t>karli_lauren</t>
  </si>
  <si>
    <t>smblion</t>
  </si>
  <si>
    <t>PortiaME</t>
  </si>
  <si>
    <t>activistchica</t>
  </si>
  <si>
    <t>EgYNiCaNMaMi</t>
  </si>
  <si>
    <t>desireeiris</t>
  </si>
  <si>
    <t>its_erin_c</t>
  </si>
  <si>
    <t>PUCK_PRIS</t>
  </si>
  <si>
    <t>sarx</t>
  </si>
  <si>
    <t>LD23</t>
  </si>
  <si>
    <t>BecksW3</t>
  </si>
  <si>
    <t>merib</t>
  </si>
  <si>
    <t>KOle_H</t>
  </si>
  <si>
    <t>bellamia415</t>
  </si>
  <si>
    <t>joannejpeg</t>
  </si>
  <si>
    <t>1butterfly24</t>
  </si>
  <si>
    <t>brichardsonAZ</t>
  </si>
  <si>
    <t>laripattz</t>
  </si>
  <si>
    <t>Ramonnavarro</t>
  </si>
  <si>
    <t>thedeadCSLEWIS</t>
  </si>
  <si>
    <t>pattiplinko</t>
  </si>
  <si>
    <t>stephr22</t>
  </si>
  <si>
    <t>Melao31311</t>
  </si>
  <si>
    <t>magicmeg8</t>
  </si>
  <si>
    <t>TheQueenBeryl</t>
  </si>
  <si>
    <t>hotpink_pengwyn</t>
  </si>
  <si>
    <t>txshorns45</t>
  </si>
  <si>
    <t>melisssasayss</t>
  </si>
  <si>
    <t>Captain_Chrismo</t>
  </si>
  <si>
    <t>Acerebel</t>
  </si>
  <si>
    <t>natalieclough</t>
  </si>
  <si>
    <t>stars0103</t>
  </si>
  <si>
    <t>blackbows</t>
  </si>
  <si>
    <t>rawwr_darling</t>
  </si>
  <si>
    <t>Craig_Brawn</t>
  </si>
  <si>
    <t>michellelee9</t>
  </si>
  <si>
    <t>energyUK</t>
  </si>
  <si>
    <t>LostOne92</t>
  </si>
  <si>
    <t>acomicbookgirl</t>
  </si>
  <si>
    <t>danidellatorre</t>
  </si>
  <si>
    <t>ManderzE88</t>
  </si>
  <si>
    <t>ainasevilla</t>
  </si>
  <si>
    <t>jonaslovebugx</t>
  </si>
  <si>
    <t>jenseals</t>
  </si>
  <si>
    <t>sharonbowes</t>
  </si>
  <si>
    <t>kmwjmu99</t>
  </si>
  <si>
    <t>Flaming_Foxx</t>
  </si>
  <si>
    <t>brokenangel1982</t>
  </si>
  <si>
    <t>CFitz</t>
  </si>
  <si>
    <t>simplykandius</t>
  </si>
  <si>
    <t>JKLASHES</t>
  </si>
  <si>
    <t>checkaluisa</t>
  </si>
  <si>
    <t>ShinesFresh</t>
  </si>
  <si>
    <t>shannonpoole</t>
  </si>
  <si>
    <t>Boutiquing</t>
  </si>
  <si>
    <t>larinhah</t>
  </si>
  <si>
    <t>thesunkissedone</t>
  </si>
  <si>
    <t>gemmavann82</t>
  </si>
  <si>
    <t>lilrose637</t>
  </si>
  <si>
    <t>hsiawen</t>
  </si>
  <si>
    <t>willlewis</t>
  </si>
  <si>
    <t>gabbbieex3</t>
  </si>
  <si>
    <t>iandotcom</t>
  </si>
  <si>
    <t>BobbyCash</t>
  </si>
  <si>
    <t>AsiaVoo</t>
  </si>
  <si>
    <t>MissHelenerC</t>
  </si>
  <si>
    <t>axisofphilippe</t>
  </si>
  <si>
    <t>headlessnancie</t>
  </si>
  <si>
    <t>aliyahm</t>
  </si>
  <si>
    <t>KingJoffeJoe</t>
  </si>
  <si>
    <t>HRHemmie</t>
  </si>
  <si>
    <t>stephmlove</t>
  </si>
  <si>
    <t>bekbee</t>
  </si>
  <si>
    <t>dutkie</t>
  </si>
  <si>
    <t>fieldguide2here</t>
  </si>
  <si>
    <t>DickIsrealSmall</t>
  </si>
  <si>
    <t>englexas</t>
  </si>
  <si>
    <t>clex_monkie89</t>
  </si>
  <si>
    <t>keviniewoo</t>
  </si>
  <si>
    <t>saucyj</t>
  </si>
  <si>
    <t>mcsaks</t>
  </si>
  <si>
    <t>sandradamian</t>
  </si>
  <si>
    <t>naturezoo</t>
  </si>
  <si>
    <t>harmonymatters</t>
  </si>
  <si>
    <t>MsLika</t>
  </si>
  <si>
    <t>rstow9521</t>
  </si>
  <si>
    <t>SDbrwnidgirl</t>
  </si>
  <si>
    <t>andrewmyones</t>
  </si>
  <si>
    <t>Martindale</t>
  </si>
  <si>
    <t>guardfreek</t>
  </si>
  <si>
    <t>niccijames</t>
  </si>
  <si>
    <t>saahmed1</t>
  </si>
  <si>
    <t>jmtotten</t>
  </si>
  <si>
    <t>music_lubber</t>
  </si>
  <si>
    <t>Rocco_Loverro</t>
  </si>
  <si>
    <t>brunoalencar</t>
  </si>
  <si>
    <t>nolegirl</t>
  </si>
  <si>
    <t>shoresheila</t>
  </si>
  <si>
    <t>jaumann</t>
  </si>
  <si>
    <t>colourme_green</t>
  </si>
  <si>
    <t>ShereenNicole</t>
  </si>
  <si>
    <t>alfaromeovictor</t>
  </si>
  <si>
    <t>laura1873</t>
  </si>
  <si>
    <t>carrieeeee</t>
  </si>
  <si>
    <t>azzauk</t>
  </si>
  <si>
    <t>jaredwsmith</t>
  </si>
  <si>
    <t>srfrox1</t>
  </si>
  <si>
    <t>MzNarciSSiSt</t>
  </si>
  <si>
    <t>Hoodoo65</t>
  </si>
  <si>
    <t>aprilknob</t>
  </si>
  <si>
    <t>ericberge</t>
  </si>
  <si>
    <t>MiriamFessler</t>
  </si>
  <si>
    <t>tteenangstt</t>
  </si>
  <si>
    <t>rfbandit</t>
  </si>
  <si>
    <t>mergyeugnau</t>
  </si>
  <si>
    <t>zoejrobinson</t>
  </si>
  <si>
    <t>MasterJediJared</t>
  </si>
  <si>
    <t>dfalletta</t>
  </si>
  <si>
    <t>Jamezila</t>
  </si>
  <si>
    <t>Jaylee023</t>
  </si>
  <si>
    <t>IIGoDeSSII</t>
  </si>
  <si>
    <t>ezd1988</t>
  </si>
  <si>
    <t>china8978</t>
  </si>
  <si>
    <t>Lucindaaa</t>
  </si>
  <si>
    <t>Friendtasia</t>
  </si>
  <si>
    <t>heatherdearly</t>
  </si>
  <si>
    <t>kritop_cookie</t>
  </si>
  <si>
    <t>hotxlikexparis</t>
  </si>
  <si>
    <t>keenmarie</t>
  </si>
  <si>
    <t>Katejck</t>
  </si>
  <si>
    <t>arLetteneira</t>
  </si>
  <si>
    <t>BBissa</t>
  </si>
  <si>
    <t>LadyDenDen</t>
  </si>
  <si>
    <t>howardamy</t>
  </si>
  <si>
    <t>PixieGoddess23</t>
  </si>
  <si>
    <t>hcosummerbabe</t>
  </si>
  <si>
    <t>aubzface</t>
  </si>
  <si>
    <t>littlemandha</t>
  </si>
  <si>
    <t>Drea_Moreno</t>
  </si>
  <si>
    <t>DeevasInc</t>
  </si>
  <si>
    <t>DustinS</t>
  </si>
  <si>
    <t>clayrussell</t>
  </si>
  <si>
    <t>quasiverse</t>
  </si>
  <si>
    <t>Andrea_Cromaz</t>
  </si>
  <si>
    <t>MissToriJo</t>
  </si>
  <si>
    <t>x_caroline_g_x</t>
  </si>
  <si>
    <t>MoHarris</t>
  </si>
  <si>
    <t>allison_nikol</t>
  </si>
  <si>
    <t>orphansailor</t>
  </si>
  <si>
    <t>annicanicole</t>
  </si>
  <si>
    <t>beccanscott</t>
  </si>
  <si>
    <t>sarahlicious</t>
  </si>
  <si>
    <t>AnnWinston1122</t>
  </si>
  <si>
    <t>falconsview</t>
  </si>
  <si>
    <t>cyberczar</t>
  </si>
  <si>
    <t>jenidig</t>
  </si>
  <si>
    <t>pslick305</t>
  </si>
  <si>
    <t>sabillonLA</t>
  </si>
  <si>
    <t>HopeisAWaking</t>
  </si>
  <si>
    <t>newsfromiran</t>
  </si>
  <si>
    <t>Lola292b</t>
  </si>
  <si>
    <t>roumagrl</t>
  </si>
  <si>
    <t>nicolehamiltonx</t>
  </si>
  <si>
    <t>QuizzicalDemon</t>
  </si>
  <si>
    <t>mandaleighta</t>
  </si>
  <si>
    <t>beelynda</t>
  </si>
  <si>
    <t>dianabobar</t>
  </si>
  <si>
    <t>oficialjhessyk</t>
  </si>
  <si>
    <t>JorgeR</t>
  </si>
  <si>
    <t>Mirantha</t>
  </si>
  <si>
    <t>adamgreig</t>
  </si>
  <si>
    <t>taralinnehan</t>
  </si>
  <si>
    <t>makedam</t>
  </si>
  <si>
    <t>kissmethudafone</t>
  </si>
  <si>
    <t>bufo333</t>
  </si>
  <si>
    <t>briiixo</t>
  </si>
  <si>
    <t>cterese723</t>
  </si>
  <si>
    <t>Mz_Surreal</t>
  </si>
  <si>
    <t>SomeoneSaysHay</t>
  </si>
  <si>
    <t>Ninibeanie89</t>
  </si>
  <si>
    <t>AndreaKohatsu</t>
  </si>
  <si>
    <t>nikkigotpwned</t>
  </si>
  <si>
    <t>action_jay</t>
  </si>
  <si>
    <t>Uzuri_iruzU</t>
  </si>
  <si>
    <t>VickyPaul</t>
  </si>
  <si>
    <t>iferg</t>
  </si>
  <si>
    <t>St3althish</t>
  </si>
  <si>
    <t>shannongrixti</t>
  </si>
  <si>
    <t>JimniKricket</t>
  </si>
  <si>
    <t>Davecat</t>
  </si>
  <si>
    <t>ohla_ambie</t>
  </si>
  <si>
    <t>leftest</t>
  </si>
  <si>
    <t>TomCallan</t>
  </si>
  <si>
    <t>skweeds</t>
  </si>
  <si>
    <t>jenw2</t>
  </si>
  <si>
    <t>Professional112</t>
  </si>
  <si>
    <t>dickiesaurussex</t>
  </si>
  <si>
    <t>LuPrinz</t>
  </si>
  <si>
    <t>veronicabunny</t>
  </si>
  <si>
    <t>bennnii</t>
  </si>
  <si>
    <t>liliers</t>
  </si>
  <si>
    <t>_kaiwen</t>
  </si>
  <si>
    <t>ashxattack</t>
  </si>
  <si>
    <t>smiley_sophie</t>
  </si>
  <si>
    <t>simplylkb</t>
  </si>
  <si>
    <t>massagechik1</t>
  </si>
  <si>
    <t>kaylaxlol</t>
  </si>
  <si>
    <t>amberlacey</t>
  </si>
  <si>
    <t>kiwichamp</t>
  </si>
  <si>
    <t>Mona_Me</t>
  </si>
  <si>
    <t>londonbridgett</t>
  </si>
  <si>
    <t>dategirl</t>
  </si>
  <si>
    <t>DanielleDiDit</t>
  </si>
  <si>
    <t>KaitiBoBati</t>
  </si>
  <si>
    <t>trishahop</t>
  </si>
  <si>
    <t>Feebarn</t>
  </si>
  <si>
    <t>benbrochill</t>
  </si>
  <si>
    <t>Avery77</t>
  </si>
  <si>
    <t>cunei4m</t>
  </si>
  <si>
    <t>heartsarahh</t>
  </si>
  <si>
    <t>solobasssteve</t>
  </si>
  <si>
    <t>pipstar</t>
  </si>
  <si>
    <t>kierweb</t>
  </si>
  <si>
    <t>xjessiicaa</t>
  </si>
  <si>
    <t>AllisonBartak</t>
  </si>
  <si>
    <t>Jerforjonas</t>
  </si>
  <si>
    <t>karrenwhitney</t>
  </si>
  <si>
    <t>ourentropy</t>
  </si>
  <si>
    <t>beet09</t>
  </si>
  <si>
    <t>michelle_torres</t>
  </si>
  <si>
    <t>AngelTwitts</t>
  </si>
  <si>
    <t>IAmDunketh</t>
  </si>
  <si>
    <t>curlywilliams</t>
  </si>
  <si>
    <t>Uberman5000</t>
  </si>
  <si>
    <t>pacific53</t>
  </si>
  <si>
    <t>yeahrightTAYLOR</t>
  </si>
  <si>
    <t>Sarahfim</t>
  </si>
  <si>
    <t>jakewall_e</t>
  </si>
  <si>
    <t>jkewlnessj</t>
  </si>
  <si>
    <t>Rimfyre</t>
  </si>
  <si>
    <t>Ryanjhughes</t>
  </si>
  <si>
    <t>favadi</t>
  </si>
  <si>
    <t>fairy_windy</t>
  </si>
  <si>
    <t>funmsdrebirth</t>
  </si>
  <si>
    <t>CatLewisx</t>
  </si>
  <si>
    <t>ameek</t>
  </si>
  <si>
    <t>shinybetty</t>
  </si>
  <si>
    <t>jekaaaa</t>
  </si>
  <si>
    <t>Break_Man</t>
  </si>
  <si>
    <t>Adolfh71</t>
  </si>
  <si>
    <t>tnmx</t>
  </si>
  <si>
    <t>MorganRenwick</t>
  </si>
  <si>
    <t>Mattgp</t>
  </si>
  <si>
    <t>EmMarie86</t>
  </si>
  <si>
    <t>maruarunaru</t>
  </si>
  <si>
    <t>Astoldbygingerx</t>
  </si>
  <si>
    <t>ashcoop143</t>
  </si>
  <si>
    <t>devilishlysexy</t>
  </si>
  <si>
    <t>The_Real_Jill</t>
  </si>
  <si>
    <t>vivian814</t>
  </si>
  <si>
    <t>lili_marie</t>
  </si>
  <si>
    <t>bewarethefish</t>
  </si>
  <si>
    <t>luckyevil326</t>
  </si>
  <si>
    <t>nateharr</t>
  </si>
  <si>
    <t>samw2009</t>
  </si>
  <si>
    <t>mrdents</t>
  </si>
  <si>
    <t>haeslehc</t>
  </si>
  <si>
    <t>radolf</t>
  </si>
  <si>
    <t>aniibunnii</t>
  </si>
  <si>
    <t>JennaBeeDelicio</t>
  </si>
  <si>
    <t>queenshari</t>
  </si>
  <si>
    <t>riot_o_curls</t>
  </si>
  <si>
    <t>EmVicW</t>
  </si>
  <si>
    <t>fngkestrel</t>
  </si>
  <si>
    <t>TheFoodFreak</t>
  </si>
  <si>
    <t>scully_xoxo</t>
  </si>
  <si>
    <t>ddanyell</t>
  </si>
  <si>
    <t>misslauracroft</t>
  </si>
  <si>
    <t>itsabell</t>
  </si>
  <si>
    <t>amycore</t>
  </si>
  <si>
    <t>cjayne17</t>
  </si>
  <si>
    <t>ratis</t>
  </si>
  <si>
    <t>alenpandadragon</t>
  </si>
  <si>
    <t>Bernardoni</t>
  </si>
  <si>
    <t>TheIanWalsh</t>
  </si>
  <si>
    <t>livelovekayla</t>
  </si>
  <si>
    <t>KillerElisa</t>
  </si>
  <si>
    <t>iamTuLi</t>
  </si>
  <si>
    <t>megaran</t>
  </si>
  <si>
    <t>united_by_fate</t>
  </si>
  <si>
    <t>sesonofPOISEN</t>
  </si>
  <si>
    <t>nurul_shazana</t>
  </si>
  <si>
    <t>keirstenspikes</t>
  </si>
  <si>
    <t>abeee_</t>
  </si>
  <si>
    <t>LaTerraJL</t>
  </si>
  <si>
    <t>pvo127</t>
  </si>
  <si>
    <t>yvetteava</t>
  </si>
  <si>
    <t>jchybinski</t>
  </si>
  <si>
    <t>KKoerk</t>
  </si>
  <si>
    <t>jsinghluvscaleb</t>
  </si>
  <si>
    <t>mzbogart</t>
  </si>
  <si>
    <t>jbritz22</t>
  </si>
  <si>
    <t>DustinHolstein</t>
  </si>
  <si>
    <t>mackenziefaight</t>
  </si>
  <si>
    <t>xoBeachBaby96xo</t>
  </si>
  <si>
    <t>luckymeow</t>
  </si>
  <si>
    <t>ChrisSYLO</t>
  </si>
  <si>
    <t>dlphntat</t>
  </si>
  <si>
    <t>chrtempor59</t>
  </si>
  <si>
    <t>JTaby</t>
  </si>
  <si>
    <t>kseasea</t>
  </si>
  <si>
    <t>rachelmed</t>
  </si>
  <si>
    <t>Alya12345</t>
  </si>
  <si>
    <t>Thorpiee</t>
  </si>
  <si>
    <t>karissa_anne</t>
  </si>
  <si>
    <t>AdorkableMellie</t>
  </si>
  <si>
    <t>StacieCascio</t>
  </si>
  <si>
    <t>kelsey_witherow</t>
  </si>
  <si>
    <t>elsieenchanted</t>
  </si>
  <si>
    <t>susan0914</t>
  </si>
  <si>
    <t>DSTdeucey</t>
  </si>
  <si>
    <t>m0po</t>
  </si>
  <si>
    <t>caramelapples</t>
  </si>
  <si>
    <t>angelelusive</t>
  </si>
  <si>
    <t>gretakyllo</t>
  </si>
  <si>
    <t>lola_w</t>
  </si>
  <si>
    <t>jocabo</t>
  </si>
  <si>
    <t>ladymariie</t>
  </si>
  <si>
    <t>Lisana</t>
  </si>
  <si>
    <t>CNSoulStars</t>
  </si>
  <si>
    <t>MILEYSFANSONLY</t>
  </si>
  <si>
    <t>tiffdang</t>
  </si>
  <si>
    <t>vermelly</t>
  </si>
  <si>
    <t>jennyferjay</t>
  </si>
  <si>
    <t>shelle_love</t>
  </si>
  <si>
    <t>RageBeat</t>
  </si>
  <si>
    <t>sothisisamber</t>
  </si>
  <si>
    <t>kingtexas</t>
  </si>
  <si>
    <t>rickyromero</t>
  </si>
  <si>
    <t>richardegil</t>
  </si>
  <si>
    <t>Kailielicious</t>
  </si>
  <si>
    <t>kyledavis</t>
  </si>
  <si>
    <t>yobosensei</t>
  </si>
  <si>
    <t>ashleyk_</t>
  </si>
  <si>
    <t>ChickadeeMusic</t>
  </si>
  <si>
    <t>buckybug</t>
  </si>
  <si>
    <t>scottpashby</t>
  </si>
  <si>
    <t>ShadowBJ21</t>
  </si>
  <si>
    <t>catalinammm</t>
  </si>
  <si>
    <t>adrienegouldie</t>
  </si>
  <si>
    <t>richl74</t>
  </si>
  <si>
    <t>ellayjombie</t>
  </si>
  <si>
    <t>MarissaLP</t>
  </si>
  <si>
    <t>pineviewca</t>
  </si>
  <si>
    <t>lulybuly</t>
  </si>
  <si>
    <t>jenn8653</t>
  </si>
  <si>
    <t>MelaniViktoria</t>
  </si>
  <si>
    <t>tcwong5</t>
  </si>
  <si>
    <t>BossMoMa079</t>
  </si>
  <si>
    <t>hardiva</t>
  </si>
  <si>
    <t>fortheloveoflaw</t>
  </si>
  <si>
    <t>marz8</t>
  </si>
  <si>
    <t>hdiogenes</t>
  </si>
  <si>
    <t>Syd33</t>
  </si>
  <si>
    <t>JamieBroussard</t>
  </si>
  <si>
    <t>livehereandnow</t>
  </si>
  <si>
    <t>Abashima</t>
  </si>
  <si>
    <t>KarraKanaye</t>
  </si>
  <si>
    <t>amandabr04</t>
  </si>
  <si>
    <t>azngrl007</t>
  </si>
  <si>
    <t>barbarafc</t>
  </si>
  <si>
    <t>lil_ms_minty</t>
  </si>
  <si>
    <t>aimeejadeybaby</t>
  </si>
  <si>
    <t>suelee_1</t>
  </si>
  <si>
    <t>tyecarson</t>
  </si>
  <si>
    <t>Hannahchoules</t>
  </si>
  <si>
    <t>gravitycar</t>
  </si>
  <si>
    <t>CPACnews</t>
  </si>
  <si>
    <t>missseptember89</t>
  </si>
  <si>
    <t>ladyluck931979</t>
  </si>
  <si>
    <t>claurdz9</t>
  </si>
  <si>
    <t>rocko</t>
  </si>
  <si>
    <t>RedzAlmighty</t>
  </si>
  <si>
    <t>TrinaAinuu</t>
  </si>
  <si>
    <t>unamale</t>
  </si>
  <si>
    <t>johana_bsb</t>
  </si>
  <si>
    <t>colettewh</t>
  </si>
  <si>
    <t>KiwiJenn10</t>
  </si>
  <si>
    <t>warriordude07</t>
  </si>
  <si>
    <t>mzkraycee</t>
  </si>
  <si>
    <t>SaraSaroo316</t>
  </si>
  <si>
    <t>ventorium</t>
  </si>
  <si>
    <t>hoytless</t>
  </si>
  <si>
    <t>uk_danielle</t>
  </si>
  <si>
    <t>Bazella_upcomin</t>
  </si>
  <si>
    <t>spikezezel</t>
  </si>
  <si>
    <t>felixacevedo</t>
  </si>
  <si>
    <t>KatieBarber</t>
  </si>
  <si>
    <t>Kirstin23</t>
  </si>
  <si>
    <t>PauLopezRN</t>
  </si>
  <si>
    <t>xpureirishx</t>
  </si>
  <si>
    <t>Akatz</t>
  </si>
  <si>
    <t>hibelu</t>
  </si>
  <si>
    <t>staceyviera</t>
  </si>
  <si>
    <t>tracyneproski</t>
  </si>
  <si>
    <t>Smithy11297</t>
  </si>
  <si>
    <t>BLaNkiTa_</t>
  </si>
  <si>
    <t>thatnewanimal</t>
  </si>
  <si>
    <t>bassgiraffe</t>
  </si>
  <si>
    <t>Narciso17</t>
  </si>
  <si>
    <t>mellie29</t>
  </si>
  <si>
    <t>labellavitaaa</t>
  </si>
  <si>
    <t>neelammm</t>
  </si>
  <si>
    <t>NoH3t3ro</t>
  </si>
  <si>
    <t>jasonloucks</t>
  </si>
  <si>
    <t>fezzex</t>
  </si>
  <si>
    <t>Sea__Breeze</t>
  </si>
  <si>
    <t>antnguyen</t>
  </si>
  <si>
    <t>lisamontgo</t>
  </si>
  <si>
    <t>tonymurphy30</t>
  </si>
  <si>
    <t>Batacoda</t>
  </si>
  <si>
    <t>katsushiro</t>
  </si>
  <si>
    <t>AllyGesmundo</t>
  </si>
  <si>
    <t>kellyhuckvale</t>
  </si>
  <si>
    <t>jamesasthesky</t>
  </si>
  <si>
    <t>Caseyy_</t>
  </si>
  <si>
    <t>maxine24</t>
  </si>
  <si>
    <t>milliondreammom</t>
  </si>
  <si>
    <t>BeckaMoor</t>
  </si>
  <si>
    <t>ITTO88</t>
  </si>
  <si>
    <t>JethuthChrithe</t>
  </si>
  <si>
    <t>siobhandeeny</t>
  </si>
  <si>
    <t>JessBel</t>
  </si>
  <si>
    <t>MelNP</t>
  </si>
  <si>
    <t>NJTransucks</t>
  </si>
  <si>
    <t>tiffindrama</t>
  </si>
  <si>
    <t>gilberto_parga</t>
  </si>
  <si>
    <t>SAHenrickson</t>
  </si>
  <si>
    <t>sianay</t>
  </si>
  <si>
    <t>rtgirard</t>
  </si>
  <si>
    <t>CarlLovesScout</t>
  </si>
  <si>
    <t>PhantomCLF</t>
  </si>
  <si>
    <t>immature</t>
  </si>
  <si>
    <t>VeraCastillo</t>
  </si>
  <si>
    <t>BuddyLindsey</t>
  </si>
  <si>
    <t>hyper_baffoon</t>
  </si>
  <si>
    <t>BrItTaNyRuLeS</t>
  </si>
  <si>
    <t>Lala081</t>
  </si>
  <si>
    <t>nic_mclean</t>
  </si>
  <si>
    <t>xkels</t>
  </si>
  <si>
    <t>dr_princess</t>
  </si>
  <si>
    <t>lilmisskirstie</t>
  </si>
  <si>
    <t>lbwvu</t>
  </si>
  <si>
    <t>amberspeed</t>
  </si>
  <si>
    <t>chrisoferebus</t>
  </si>
  <si>
    <t>okcstunter</t>
  </si>
  <si>
    <t>mvenegascr</t>
  </si>
  <si>
    <t>thatonewhiteboy</t>
  </si>
  <si>
    <t>ginayun</t>
  </si>
  <si>
    <t>Herheartsmiles</t>
  </si>
  <si>
    <t>stu_cassels</t>
  </si>
  <si>
    <t>xooomissy</t>
  </si>
  <si>
    <t>N_lawlor</t>
  </si>
  <si>
    <t>MEREDiTH2535</t>
  </si>
  <si>
    <t>VolunteerMom</t>
  </si>
  <si>
    <t>thisrockingirl</t>
  </si>
  <si>
    <t>ItsBrigittaYo</t>
  </si>
  <si>
    <t>rebkamcfly</t>
  </si>
  <si>
    <t>AllisonWood09</t>
  </si>
  <si>
    <t>Dragon_guy86</t>
  </si>
  <si>
    <t>Mattravejet</t>
  </si>
  <si>
    <t>MissInspired</t>
  </si>
  <si>
    <t>lacarmina</t>
  </si>
  <si>
    <t>jptoto</t>
  </si>
  <si>
    <t>ElaborateEmily</t>
  </si>
  <si>
    <t>Sunnygirl24</t>
  </si>
  <si>
    <t>_ruairidh</t>
  </si>
  <si>
    <t>allaboutemy</t>
  </si>
  <si>
    <t>DaveChung</t>
  </si>
  <si>
    <t>jasmineannt</t>
  </si>
  <si>
    <t>beth_dotcom</t>
  </si>
  <si>
    <t>Faji</t>
  </si>
  <si>
    <t>AlPalx3</t>
  </si>
  <si>
    <t>LittleLoserGirl</t>
  </si>
  <si>
    <t>katyhaughey</t>
  </si>
  <si>
    <t>BrittonCampbell</t>
  </si>
  <si>
    <t>Fazart</t>
  </si>
  <si>
    <t>boyhaunted</t>
  </si>
  <si>
    <t>jelene</t>
  </si>
  <si>
    <t>marylou314</t>
  </si>
  <si>
    <t>kickinitKElS</t>
  </si>
  <si>
    <t>indieandiejones</t>
  </si>
  <si>
    <t>GerdaAnn</t>
  </si>
  <si>
    <t>buzzwoody70</t>
  </si>
  <si>
    <t>zambe811</t>
  </si>
  <si>
    <t>SUFFOKATIE</t>
  </si>
  <si>
    <t>ItsMikie</t>
  </si>
  <si>
    <t>uolover777</t>
  </si>
  <si>
    <t>cacowboy48</t>
  </si>
  <si>
    <t>Depond</t>
  </si>
  <si>
    <t>coniejonas</t>
  </si>
  <si>
    <t>ssayer</t>
  </si>
  <si>
    <t>taranicolek</t>
  </si>
  <si>
    <t>Abeezy19</t>
  </si>
  <si>
    <t>tomikaskanes</t>
  </si>
  <si>
    <t>Aeonix</t>
  </si>
  <si>
    <t>BamboozledMoxy</t>
  </si>
  <si>
    <t>weefred</t>
  </si>
  <si>
    <t>amelialala</t>
  </si>
  <si>
    <t>tammys85</t>
  </si>
  <si>
    <t>ClaireWaters</t>
  </si>
  <si>
    <t>jyotigill</t>
  </si>
  <si>
    <t>DesireeShayme</t>
  </si>
  <si>
    <t>appstored</t>
  </si>
  <si>
    <t>thamurio</t>
  </si>
  <si>
    <t>brooke_curry</t>
  </si>
  <si>
    <t>saucybirdshop</t>
  </si>
  <si>
    <t>mcsheffrey</t>
  </si>
  <si>
    <t>HJeffcoat</t>
  </si>
  <si>
    <t>danielleeex0</t>
  </si>
  <si>
    <t>ahalavais</t>
  </si>
  <si>
    <t>Emma_Cheesy</t>
  </si>
  <si>
    <t>Kelley_Marble</t>
  </si>
  <si>
    <t>ValerieHoule</t>
  </si>
  <si>
    <t>Allnatural56</t>
  </si>
  <si>
    <t>vivamidwest</t>
  </si>
  <si>
    <t>alicecpn</t>
  </si>
  <si>
    <t>brentitude</t>
  </si>
  <si>
    <t>Boxhead</t>
  </si>
  <si>
    <t>mostazzza</t>
  </si>
  <si>
    <t>beccoombsdean</t>
  </si>
  <si>
    <t>kariiimanrock</t>
  </si>
  <si>
    <t>amandahuggensxo</t>
  </si>
  <si>
    <t>SeanDub</t>
  </si>
  <si>
    <t>moonbeamstrlite</t>
  </si>
  <si>
    <t>maryescudero</t>
  </si>
  <si>
    <t>sierra_hoskins</t>
  </si>
  <si>
    <t>lissetet</t>
  </si>
  <si>
    <t>samkirb227</t>
  </si>
  <si>
    <t>jessikiddie</t>
  </si>
  <si>
    <t>KFay91</t>
  </si>
  <si>
    <t>M_2_M</t>
  </si>
  <si>
    <t>ckittel</t>
  </si>
  <si>
    <t>jesslreed</t>
  </si>
  <si>
    <t>TheDEXpress</t>
  </si>
  <si>
    <t>yetanotherday</t>
  </si>
  <si>
    <t>webdev_hb</t>
  </si>
  <si>
    <t>GeeLadie</t>
  </si>
  <si>
    <t>YuLuvHer</t>
  </si>
  <si>
    <t>makopper</t>
  </si>
  <si>
    <t>Shmorgesborg</t>
  </si>
  <si>
    <t>MsDanielleLeigh</t>
  </si>
  <si>
    <t>Car_Star24</t>
  </si>
  <si>
    <t>lindsaymitchell</t>
  </si>
  <si>
    <t>hannahh1189</t>
  </si>
  <si>
    <t>RockStar0009</t>
  </si>
  <si>
    <t>ksmit09</t>
  </si>
  <si>
    <t>Junjinkai</t>
  </si>
  <si>
    <t>boukendreamer</t>
  </si>
  <si>
    <t>CoachDeb</t>
  </si>
  <si>
    <t>TyloMichael</t>
  </si>
  <si>
    <t>petejuvinall</t>
  </si>
  <si>
    <t>spridermonkey</t>
  </si>
  <si>
    <t>rockstarjaime</t>
  </si>
  <si>
    <t>MarcTowler</t>
  </si>
  <si>
    <t>meldc92</t>
  </si>
  <si>
    <t>PDXrox</t>
  </si>
  <si>
    <t>RachieBananie</t>
  </si>
  <si>
    <t>stevesitkowski</t>
  </si>
  <si>
    <t>indi_juniorr</t>
  </si>
  <si>
    <t>sexyshmel</t>
  </si>
  <si>
    <t>omgitsjess</t>
  </si>
  <si>
    <t>cirena</t>
  </si>
  <si>
    <t>sandycakezz</t>
  </si>
  <si>
    <t>starflyer09</t>
  </si>
  <si>
    <t>heartylemon</t>
  </si>
  <si>
    <t>gilesshaxted</t>
  </si>
  <si>
    <t>lozeeee</t>
  </si>
  <si>
    <t>bsalt</t>
  </si>
  <si>
    <t>lolliwhoa</t>
  </si>
  <si>
    <t>wwc_dave</t>
  </si>
  <si>
    <t>heyhey_2012</t>
  </si>
  <si>
    <t>ivywrong</t>
  </si>
  <si>
    <t>Supahfly328</t>
  </si>
  <si>
    <t>aex1</t>
  </si>
  <si>
    <t>spazzbot13</t>
  </si>
  <si>
    <t>tamika20</t>
  </si>
  <si>
    <t>gboissinot</t>
  </si>
  <si>
    <t>BatStafuny</t>
  </si>
  <si>
    <t>vital_sign</t>
  </si>
  <si>
    <t>ohMaggielicious</t>
  </si>
  <si>
    <t>xloveisamyth</t>
  </si>
  <si>
    <t>JeniConnor</t>
  </si>
  <si>
    <t>nkalamkarian</t>
  </si>
  <si>
    <t>karriebearie</t>
  </si>
  <si>
    <t>amzdovz</t>
  </si>
  <si>
    <t>chrisyv</t>
  </si>
  <si>
    <t>ariyaleigh</t>
  </si>
  <si>
    <t>roxycakez</t>
  </si>
  <si>
    <t>maigoodiez</t>
  </si>
  <si>
    <t>miss_ljh</t>
  </si>
  <si>
    <t>dbale</t>
  </si>
  <si>
    <t>replicatee</t>
  </si>
  <si>
    <t>Chloe_Walker</t>
  </si>
  <si>
    <t>stylish_living</t>
  </si>
  <si>
    <t>qiqqL3z</t>
  </si>
  <si>
    <t>BlackOut0189</t>
  </si>
  <si>
    <t>marthawright</t>
  </si>
  <si>
    <t>mayerman</t>
  </si>
  <si>
    <t>LiverpoolFan74</t>
  </si>
  <si>
    <t>RancesorusRex</t>
  </si>
  <si>
    <t>robotparker</t>
  </si>
  <si>
    <t>PHILLYZPRODIGY</t>
  </si>
  <si>
    <t>EmilyCoupland</t>
  </si>
  <si>
    <t>mz_sunshine1130</t>
  </si>
  <si>
    <t>eye_zaaaah</t>
  </si>
  <si>
    <t>aquaeyz1984</t>
  </si>
  <si>
    <t>piratethreesome</t>
  </si>
  <si>
    <t>DarkChokola</t>
  </si>
  <si>
    <t>shosho1</t>
  </si>
  <si>
    <t>annapowers</t>
  </si>
  <si>
    <t>ericakelly01</t>
  </si>
  <si>
    <t>muchobueno</t>
  </si>
  <si>
    <t>halo521</t>
  </si>
  <si>
    <t>AudreyyyJ</t>
  </si>
  <si>
    <t>oskr_nyc</t>
  </si>
  <si>
    <t>andiecandie</t>
  </si>
  <si>
    <t>trikiberger</t>
  </si>
  <si>
    <t>AngelGatez</t>
  </si>
  <si>
    <t>wendellyn1</t>
  </si>
  <si>
    <t>iannvuitton</t>
  </si>
  <si>
    <t>kalebdf</t>
  </si>
  <si>
    <t>elisabethgil</t>
  </si>
  <si>
    <t>RobbieG1102</t>
  </si>
  <si>
    <t>flowerchildy</t>
  </si>
  <si>
    <t>GraceMonica</t>
  </si>
  <si>
    <t>agustinaimi</t>
  </si>
  <si>
    <t>greenhance</t>
  </si>
  <si>
    <t>chriscumby</t>
  </si>
  <si>
    <t>turtleisdope</t>
  </si>
  <si>
    <t>thathyanna</t>
  </si>
  <si>
    <t>perriross</t>
  </si>
  <si>
    <t>ohsoglam</t>
  </si>
  <si>
    <t>Pocket_Ninja</t>
  </si>
  <si>
    <t>rjleaman</t>
  </si>
  <si>
    <t>JeniferBaho</t>
  </si>
  <si>
    <t>shortybutt</t>
  </si>
  <si>
    <t>carolcoulter</t>
  </si>
  <si>
    <t>Romylovesnerds</t>
  </si>
  <si>
    <t>whitney_lj</t>
  </si>
  <si>
    <t>MsStaceyK</t>
  </si>
  <si>
    <t>elizamocha</t>
  </si>
  <si>
    <t>ashleyonashlan</t>
  </si>
  <si>
    <t>peaceturkey</t>
  </si>
  <si>
    <t>kawaiiawii</t>
  </si>
  <si>
    <t>siNcTyDoLL</t>
  </si>
  <si>
    <t>CDO_Bambu</t>
  </si>
  <si>
    <t>KEEPitREALx</t>
  </si>
  <si>
    <t>Kumi666</t>
  </si>
  <si>
    <t>AGildedLife</t>
  </si>
  <si>
    <t>akcoder</t>
  </si>
  <si>
    <t>apond</t>
  </si>
  <si>
    <t>kenfred</t>
  </si>
  <si>
    <t>tiffany_dunagan</t>
  </si>
  <si>
    <t>geanshanks</t>
  </si>
  <si>
    <t>TinaTwinkleToes</t>
  </si>
  <si>
    <t>cebear1979</t>
  </si>
  <si>
    <t>lauren1990</t>
  </si>
  <si>
    <t>_Nival</t>
  </si>
  <si>
    <t>kimweaver09</t>
  </si>
  <si>
    <t>Steeler_Gal</t>
  </si>
  <si>
    <t>brendanbaldwin</t>
  </si>
  <si>
    <t>BonzieGrace</t>
  </si>
  <si>
    <t>ad_infinitum</t>
  </si>
  <si>
    <t>_AngiePangie</t>
  </si>
  <si>
    <t>peekaboox3</t>
  </si>
  <si>
    <t>stokely</t>
  </si>
  <si>
    <t>Wallllly</t>
  </si>
  <si>
    <t>BrittneyNicole4</t>
  </si>
  <si>
    <t>a_nikki45</t>
  </si>
  <si>
    <t>maendres</t>
  </si>
  <si>
    <t>shelleypa</t>
  </si>
  <si>
    <t>roxiiadams</t>
  </si>
  <si>
    <t>kumiIto</t>
  </si>
  <si>
    <t>LoreniaCarranza</t>
  </si>
  <si>
    <t>BrittanyEagan20</t>
  </si>
  <si>
    <t>michelle8205</t>
  </si>
  <si>
    <t>smom88</t>
  </si>
  <si>
    <t>lilmispriscilla</t>
  </si>
  <si>
    <t>dpiddy3</t>
  </si>
  <si>
    <t>kspies</t>
  </si>
  <si>
    <t>joshhl</t>
  </si>
  <si>
    <t>lisamendy</t>
  </si>
  <si>
    <t>margaretelaine</t>
  </si>
  <si>
    <t>Mitacante4urs</t>
  </si>
  <si>
    <t>arconic</t>
  </si>
  <si>
    <t>Lizzie577</t>
  </si>
  <si>
    <t>SHANTICRAZYSEXI</t>
  </si>
  <si>
    <t>ZaneDoty</t>
  </si>
  <si>
    <t>PugMom2</t>
  </si>
  <si>
    <t>DamnFaeries</t>
  </si>
  <si>
    <t>alfredhoi</t>
  </si>
  <si>
    <t>Jayybabyy182</t>
  </si>
  <si>
    <t>ElleAmeli</t>
  </si>
  <si>
    <t>yaslani</t>
  </si>
  <si>
    <t>TraeAustin</t>
  </si>
  <si>
    <t>xxNiknaknuxx</t>
  </si>
  <si>
    <t>Maikelnaiblog</t>
  </si>
  <si>
    <t>GypsyV</t>
  </si>
  <si>
    <t>CarterHH</t>
  </si>
  <si>
    <t>jacquibalmer</t>
  </si>
  <si>
    <t>clarry_barry</t>
  </si>
  <si>
    <t>WintersRose</t>
  </si>
  <si>
    <t>jimmymoser</t>
  </si>
  <si>
    <t>Adam_Schilling</t>
  </si>
  <si>
    <t>phillip0125</t>
  </si>
  <si>
    <t>meg_gamble</t>
  </si>
  <si>
    <t>tylermcculloch</t>
  </si>
  <si>
    <t>LarafingGobins</t>
  </si>
  <si>
    <t>goshdarn</t>
  </si>
  <si>
    <t>Seyhawk</t>
  </si>
  <si>
    <t>music_is_life_x</t>
  </si>
  <si>
    <t>reinaldo08</t>
  </si>
  <si>
    <t>marinagomieiro</t>
  </si>
  <si>
    <t>modernmel3</t>
  </si>
  <si>
    <t>lushmommy</t>
  </si>
  <si>
    <t>amoelhumornegro</t>
  </si>
  <si>
    <t>misscousins1</t>
  </si>
  <si>
    <t>xobrittanyyxoxo</t>
  </si>
  <si>
    <t>Leah_Harden</t>
  </si>
  <si>
    <t>KatieHartnett</t>
  </si>
  <si>
    <t>superbus</t>
  </si>
  <si>
    <t>killthefreaks</t>
  </si>
  <si>
    <t>jackiemos</t>
  </si>
  <si>
    <t>LuvMyGurlz</t>
  </si>
  <si>
    <t>biancamihali</t>
  </si>
  <si>
    <t>lilmonke</t>
  </si>
  <si>
    <t>QuafromdaA</t>
  </si>
  <si>
    <t>colimita</t>
  </si>
  <si>
    <t>jesuzette</t>
  </si>
  <si>
    <t>rabbikopans</t>
  </si>
  <si>
    <t>IanPatrickk</t>
  </si>
  <si>
    <t>Elise_Pink</t>
  </si>
  <si>
    <t>spamspam</t>
  </si>
  <si>
    <t>eruanne</t>
  </si>
  <si>
    <t>igmatv</t>
  </si>
  <si>
    <t>manddi_rs</t>
  </si>
  <si>
    <t>NellyInDaLoop</t>
  </si>
  <si>
    <t>zobi1kenobi</t>
  </si>
  <si>
    <t>melissa386</t>
  </si>
  <si>
    <t>iPanduhhh</t>
  </si>
  <si>
    <t>Shanna1221</t>
  </si>
  <si>
    <t>Pineaf</t>
  </si>
  <si>
    <t>Emilyt85</t>
  </si>
  <si>
    <t>Ahmaeya</t>
  </si>
  <si>
    <t>caseygorrell</t>
  </si>
  <si>
    <t>zenkovic</t>
  </si>
  <si>
    <t>hrfeiler</t>
  </si>
  <si>
    <t>inspiremetoday</t>
  </si>
  <si>
    <t>N3ph4limsBabe</t>
  </si>
  <si>
    <t>krystallouise</t>
  </si>
  <si>
    <t>datliz</t>
  </si>
  <si>
    <t>yourhappyplace</t>
  </si>
  <si>
    <t>Jelenkovich</t>
  </si>
  <si>
    <t>Creeping_crud</t>
  </si>
  <si>
    <t>mamimd</t>
  </si>
  <si>
    <t>nettttey</t>
  </si>
  <si>
    <t>roxtarrr</t>
  </si>
  <si>
    <t>akmayhem</t>
  </si>
  <si>
    <t>wongcfh</t>
  </si>
  <si>
    <t>dazedinthemusic</t>
  </si>
  <si>
    <t>5FtHighMktgGuy</t>
  </si>
  <si>
    <t>Joviz</t>
  </si>
  <si>
    <t>Carolinka620</t>
  </si>
  <si>
    <t>bretnaylenn</t>
  </si>
  <si>
    <t>JessicaCargill</t>
  </si>
  <si>
    <t>selenica</t>
  </si>
  <si>
    <t>Josie321</t>
  </si>
  <si>
    <t>jvfriedman</t>
  </si>
  <si>
    <t>beverly_e</t>
  </si>
  <si>
    <t>anneeeclaudine</t>
  </si>
  <si>
    <t>DieselBT</t>
  </si>
  <si>
    <t>Ahanu92</t>
  </si>
  <si>
    <t>AshleighINSANE</t>
  </si>
  <si>
    <t>AngelaSallas</t>
  </si>
  <si>
    <t>MRomilly</t>
  </si>
  <si>
    <t>cookieemonstarr</t>
  </si>
  <si>
    <t>slashette83</t>
  </si>
  <si>
    <t>jess_barbour</t>
  </si>
  <si>
    <t>moltenpanther</t>
  </si>
  <si>
    <t>ALYSSABAGLEY</t>
  </si>
  <si>
    <t>megdalayna</t>
  </si>
  <si>
    <t>sinjun2501</t>
  </si>
  <si>
    <t>KatieAldworth</t>
  </si>
  <si>
    <t>anon_girl</t>
  </si>
  <si>
    <t>jdrgn9</t>
  </si>
  <si>
    <t>vickyx23</t>
  </si>
  <si>
    <t>LoZo_R</t>
  </si>
  <si>
    <t>YaniBailey</t>
  </si>
  <si>
    <t>Calum88</t>
  </si>
  <si>
    <t>Crystalynne1</t>
  </si>
  <si>
    <t>AlexandraaMegan</t>
  </si>
  <si>
    <t>mrjack92</t>
  </si>
  <si>
    <t>JeffreyBoyer</t>
  </si>
  <si>
    <t>downwithdesign</t>
  </si>
  <si>
    <t>SiRenee</t>
  </si>
  <si>
    <t>BethHaase</t>
  </si>
  <si>
    <t>n0tqu1tesane</t>
  </si>
  <si>
    <t>jerneereynolds</t>
  </si>
  <si>
    <t>ninjutsucoder</t>
  </si>
  <si>
    <t>TinaE13</t>
  </si>
  <si>
    <t>thejenniferanne</t>
  </si>
  <si>
    <t>NatWine</t>
  </si>
  <si>
    <t>sans_titre</t>
  </si>
  <si>
    <t>Stufey</t>
  </si>
  <si>
    <t>dawsonxx</t>
  </si>
  <si>
    <t>miamibeach</t>
  </si>
  <si>
    <t>makeesha</t>
  </si>
  <si>
    <t>_Seil</t>
  </si>
  <si>
    <t>erinmillsliving</t>
  </si>
  <si>
    <t>Alexandra749</t>
  </si>
  <si>
    <t>Yungdaprince</t>
  </si>
  <si>
    <t>mmicimo</t>
  </si>
  <si>
    <t>rubydemure</t>
  </si>
  <si>
    <t>Sandra_Reddig</t>
  </si>
  <si>
    <t>xx_sesame_xx</t>
  </si>
  <si>
    <t>lablady</t>
  </si>
  <si>
    <t>aisforastrid</t>
  </si>
  <si>
    <t>barrywebber</t>
  </si>
  <si>
    <t>iowa21</t>
  </si>
  <si>
    <t>jonjones</t>
  </si>
  <si>
    <t>sevensteps</t>
  </si>
  <si>
    <t>xxomandaoxx</t>
  </si>
  <si>
    <t>rottenbeard</t>
  </si>
  <si>
    <t>AB6609</t>
  </si>
  <si>
    <t>Heidi_jackson</t>
  </si>
  <si>
    <t>nann54</t>
  </si>
  <si>
    <t>taylorbee89</t>
  </si>
  <si>
    <t>brittonware</t>
  </si>
  <si>
    <t>francis_adriana</t>
  </si>
  <si>
    <t>dsource</t>
  </si>
  <si>
    <t>punkndisorderly</t>
  </si>
  <si>
    <t>Wylieisawesome</t>
  </si>
  <si>
    <t>virginiabrasher</t>
  </si>
  <si>
    <t>ashleypearl</t>
  </si>
  <si>
    <t>MaggieKattan</t>
  </si>
  <si>
    <t>sheilahippert</t>
  </si>
  <si>
    <t>Getarealjob</t>
  </si>
  <si>
    <t>hanawang</t>
  </si>
  <si>
    <t>mzshellzzz</t>
  </si>
  <si>
    <t>BrittBizarre</t>
  </si>
  <si>
    <t>JeniKovar</t>
  </si>
  <si>
    <t>kelseymccool</t>
  </si>
  <si>
    <t>kgoodman86</t>
  </si>
  <si>
    <t>janellemarice</t>
  </si>
  <si>
    <t>CapitalistTool</t>
  </si>
  <si>
    <t>tonylastella</t>
  </si>
  <si>
    <t>GnarlyKarly</t>
  </si>
  <si>
    <t>DanielleTiberi</t>
  </si>
  <si>
    <t>jcmedina95</t>
  </si>
  <si>
    <t>conyeezy</t>
  </si>
  <si>
    <t>stevesgirl</t>
  </si>
  <si>
    <t>hairart1116</t>
  </si>
  <si>
    <t>Cooeeh</t>
  </si>
  <si>
    <t>kesterallen</t>
  </si>
  <si>
    <t>danielle_moser</t>
  </si>
  <si>
    <t>rnben</t>
  </si>
  <si>
    <t>kreuzer</t>
  </si>
  <si>
    <t>kawaii_kyonshi</t>
  </si>
  <si>
    <t>andrewg616</t>
  </si>
  <si>
    <t>vibrantveronica</t>
  </si>
  <si>
    <t>JaclynGrella</t>
  </si>
  <si>
    <t>TiffanyLD</t>
  </si>
  <si>
    <t>lisamarie912</t>
  </si>
  <si>
    <t>KarrieLyne</t>
  </si>
  <si>
    <t>jonfabulous</t>
  </si>
  <si>
    <t>Squishtof</t>
  </si>
  <si>
    <t>hugoafsilva</t>
  </si>
  <si>
    <t>peachjello</t>
  </si>
  <si>
    <t>sarahh_atl</t>
  </si>
  <si>
    <t>fiannan</t>
  </si>
  <si>
    <t>gotsparkly</t>
  </si>
  <si>
    <t>SocialHound</t>
  </si>
  <si>
    <t>Kimmy__Taylor</t>
  </si>
  <si>
    <t>erin_murray</t>
  </si>
  <si>
    <t>elanageffken</t>
  </si>
  <si>
    <t>NickSnider</t>
  </si>
  <si>
    <t>HannahHylen</t>
  </si>
  <si>
    <t>DanaLynneBondi</t>
  </si>
  <si>
    <t>acaigirl</t>
  </si>
  <si>
    <t>krrptd1</t>
  </si>
  <si>
    <t>TerribleD_UOE</t>
  </si>
  <si>
    <t>suewaters</t>
  </si>
  <si>
    <t>patrickwaynex</t>
  </si>
  <si>
    <t>saguad</t>
  </si>
  <si>
    <t>LynneMacaulay</t>
  </si>
  <si>
    <t>Sturmzeit</t>
  </si>
  <si>
    <t>sparkyklutz</t>
  </si>
  <si>
    <t>anaaa_r</t>
  </si>
  <si>
    <t>courtdogs</t>
  </si>
  <si>
    <t>Kamakanokea</t>
  </si>
  <si>
    <t>amybites</t>
  </si>
  <si>
    <t>ricopdapartyboi</t>
  </si>
  <si>
    <t>LoryMarie</t>
  </si>
  <si>
    <t>Aaron__Hill</t>
  </si>
  <si>
    <t>foolio_67</t>
  </si>
  <si>
    <t>noidea2000</t>
  </si>
  <si>
    <t>shondashoediva</t>
  </si>
  <si>
    <t>Chuck972</t>
  </si>
  <si>
    <t>jacksonray</t>
  </si>
  <si>
    <t>XPhile1908</t>
  </si>
  <si>
    <t>Morganmallon</t>
  </si>
  <si>
    <t>Lari03</t>
  </si>
  <si>
    <t>derwendtde</t>
  </si>
  <si>
    <t>PernillaIsHere</t>
  </si>
  <si>
    <t>Lilb</t>
  </si>
  <si>
    <t>fallonrmoore</t>
  </si>
  <si>
    <t>pinkfrost</t>
  </si>
  <si>
    <t>cryscantdance</t>
  </si>
  <si>
    <t>1998girly</t>
  </si>
  <si>
    <t>bigapplestyle</t>
  </si>
  <si>
    <t>LaFoue</t>
  </si>
  <si>
    <t>rcbuchanan</t>
  </si>
  <si>
    <t>Heather_V_Baby</t>
  </si>
  <si>
    <t>Scar_al</t>
  </si>
  <si>
    <t>mkizzle92</t>
  </si>
  <si>
    <t>CelloBard</t>
  </si>
  <si>
    <t>jennyluca</t>
  </si>
  <si>
    <t>lee_saxby</t>
  </si>
  <si>
    <t>aileenburns</t>
  </si>
  <si>
    <t>lisafer_ca</t>
  </si>
  <si>
    <t>oliyoung</t>
  </si>
  <si>
    <t>soulcomfort</t>
  </si>
  <si>
    <t>Frawnk</t>
  </si>
  <si>
    <t>sunshineluver</t>
  </si>
  <si>
    <t>jaimehoopes</t>
  </si>
  <si>
    <t>Angie_Bo_Bangie</t>
  </si>
  <si>
    <t>talkrubbish</t>
  </si>
  <si>
    <t>iamssk</t>
  </si>
  <si>
    <t>abs1887</t>
  </si>
  <si>
    <t>clo3</t>
  </si>
  <si>
    <t>Catelyn_9_neco</t>
  </si>
  <si>
    <t>CharlotteScotty</t>
  </si>
  <si>
    <t>__shelly</t>
  </si>
  <si>
    <t>jtibau</t>
  </si>
  <si>
    <t>PumaSwede</t>
  </si>
  <si>
    <t>red2lucas</t>
  </si>
  <si>
    <t>amitai</t>
  </si>
  <si>
    <t>CarolFil</t>
  </si>
  <si>
    <t>lewk0117</t>
  </si>
  <si>
    <t>bridgett_26</t>
  </si>
  <si>
    <t>babu227</t>
  </si>
  <si>
    <t>Revengent</t>
  </si>
  <si>
    <t>enderFP</t>
  </si>
  <si>
    <t>Ditkanate</t>
  </si>
  <si>
    <t>triceypooh</t>
  </si>
  <si>
    <t>nottellingbrand</t>
  </si>
  <si>
    <t>10ptkt</t>
  </si>
  <si>
    <t>CeehMonteiro</t>
  </si>
  <si>
    <t>meggiedonahue</t>
  </si>
  <si>
    <t>MeganToscano</t>
  </si>
  <si>
    <t>buthaina</t>
  </si>
  <si>
    <t>LauraLilyan</t>
  </si>
  <si>
    <t>AVAxMiCHELEx3</t>
  </si>
  <si>
    <t>mrising_phoenix</t>
  </si>
  <si>
    <t>ophia921</t>
  </si>
  <si>
    <t>Jeryes</t>
  </si>
  <si>
    <t>Maxine84</t>
  </si>
  <si>
    <t>Abaranek</t>
  </si>
  <si>
    <t>vrockaknolkasa</t>
  </si>
  <si>
    <t>charliebcurran</t>
  </si>
  <si>
    <t>MissDarla</t>
  </si>
  <si>
    <t>crystalfenton</t>
  </si>
  <si>
    <t>MichaelAlex1</t>
  </si>
  <si>
    <t>MissVKing</t>
  </si>
  <si>
    <t>strongstylep</t>
  </si>
  <si>
    <t>domdingelom</t>
  </si>
  <si>
    <t>iammyy</t>
  </si>
  <si>
    <t>lulzlix</t>
  </si>
  <si>
    <t>petertaylorivt</t>
  </si>
  <si>
    <t>Dchandaman</t>
  </si>
  <si>
    <t>AJBitner</t>
  </si>
  <si>
    <t>dupree_</t>
  </si>
  <si>
    <t>JennaIsWriting</t>
  </si>
  <si>
    <t>lisatufton</t>
  </si>
  <si>
    <t>missirish9</t>
  </si>
  <si>
    <t>ChocolateRayne</t>
  </si>
  <si>
    <t>EroticGrandpa</t>
  </si>
  <si>
    <t>Music_Gurl2007</t>
  </si>
  <si>
    <t>alecialisten4</t>
  </si>
  <si>
    <t>daisyvarley</t>
  </si>
  <si>
    <t>deborahsherwood</t>
  </si>
  <si>
    <t>ReviverMaria</t>
  </si>
  <si>
    <t>suzylatourette</t>
  </si>
  <si>
    <t>undomesticdiva</t>
  </si>
  <si>
    <t>RNRoseann</t>
  </si>
  <si>
    <t>trixstaaa</t>
  </si>
  <si>
    <t>asnallar</t>
  </si>
  <si>
    <t>sidepodcastchat</t>
  </si>
  <si>
    <t>Esgargoth</t>
  </si>
  <si>
    <t>tommytrc</t>
  </si>
  <si>
    <t>riotgirlxo</t>
  </si>
  <si>
    <t>ciara_anna</t>
  </si>
  <si>
    <t>SicknastyKaryn</t>
  </si>
  <si>
    <t>thornegirl</t>
  </si>
  <si>
    <t>isunak3</t>
  </si>
  <si>
    <t>stlouismademe</t>
  </si>
  <si>
    <t>bColette</t>
  </si>
  <si>
    <t>ruinedangel</t>
  </si>
  <si>
    <t>KatieJonas</t>
  </si>
  <si>
    <t>3kelemart</t>
  </si>
  <si>
    <t>egratto</t>
  </si>
  <si>
    <t>destrymusic</t>
  </si>
  <si>
    <t>_Beckyyy_</t>
  </si>
  <si>
    <t>Alessandra5010</t>
  </si>
  <si>
    <t>Ashleyyy57</t>
  </si>
  <si>
    <t>knifekid</t>
  </si>
  <si>
    <t>Blueeyzgirl</t>
  </si>
  <si>
    <t>JillianBConrad</t>
  </si>
  <si>
    <t>kpfromthev</t>
  </si>
  <si>
    <t>Catthyta</t>
  </si>
  <si>
    <t>RomaKong</t>
  </si>
  <si>
    <t>theJBGurl</t>
  </si>
  <si>
    <t>eekmari</t>
  </si>
  <si>
    <t>teeteelove</t>
  </si>
  <si>
    <t>x0Melody</t>
  </si>
  <si>
    <t>thesciphishow</t>
  </si>
  <si>
    <t>capableofbeauty</t>
  </si>
  <si>
    <t>Nessie</t>
  </si>
  <si>
    <t>caleisdead</t>
  </si>
  <si>
    <t>Mr2cool80</t>
  </si>
  <si>
    <t>linercare</t>
  </si>
  <si>
    <t>bobbyboy09</t>
  </si>
  <si>
    <t>PlastisWafer</t>
  </si>
  <si>
    <t>CaitDog</t>
  </si>
  <si>
    <t>ryannrevenge</t>
  </si>
  <si>
    <t>Jolomoco</t>
  </si>
  <si>
    <t>RaysUpdates</t>
  </si>
  <si>
    <t>bflad</t>
  </si>
  <si>
    <t>furiouscouture</t>
  </si>
  <si>
    <t>meeshasha</t>
  </si>
  <si>
    <t>smoabby</t>
  </si>
  <si>
    <t>mumofheidi</t>
  </si>
  <si>
    <t>Narkissos</t>
  </si>
  <si>
    <t>Brian_French</t>
  </si>
  <si>
    <t>NccSites</t>
  </si>
  <si>
    <t>kaaat187</t>
  </si>
  <si>
    <t>joelrakes</t>
  </si>
  <si>
    <t>spancha</t>
  </si>
  <si>
    <t>JenniferGarza</t>
  </si>
  <si>
    <t>CristinaVagina</t>
  </si>
  <si>
    <t>dlaur</t>
  </si>
  <si>
    <t>KateBells</t>
  </si>
  <si>
    <t>whitneywynn</t>
  </si>
  <si>
    <t>andrwmyr</t>
  </si>
  <si>
    <t>veganrunningdad</t>
  </si>
  <si>
    <t>moritheil</t>
  </si>
  <si>
    <t>megan_159</t>
  </si>
  <si>
    <t>laurajbarker</t>
  </si>
  <si>
    <t>KanYeezy</t>
  </si>
  <si>
    <t>ears78</t>
  </si>
  <si>
    <t>MoniqueAlysse</t>
  </si>
  <si>
    <t>dreamerkris</t>
  </si>
  <si>
    <t>Clayton2011</t>
  </si>
  <si>
    <t>Jessalyn3</t>
  </si>
  <si>
    <t>AmyKake</t>
  </si>
  <si>
    <t>lizwoolly</t>
  </si>
  <si>
    <t>donnaasaur</t>
  </si>
  <si>
    <t>pocketLiecy</t>
  </si>
  <si>
    <t>Mikayla4ever</t>
  </si>
  <si>
    <t>BabyDollFace1</t>
  </si>
  <si>
    <t>x0xJordanLinx0x</t>
  </si>
  <si>
    <t>JoshuaAJBower</t>
  </si>
  <si>
    <t>stuartbickerton</t>
  </si>
  <si>
    <t>abbyjohnson118</t>
  </si>
  <si>
    <t>Jenny_OReilly</t>
  </si>
  <si>
    <t>sweetnuskie</t>
  </si>
  <si>
    <t>VaaLentina</t>
  </si>
  <si>
    <t>Krazikins</t>
  </si>
  <si>
    <t>Smochy8434</t>
  </si>
  <si>
    <t>spnmotel</t>
  </si>
  <si>
    <t>sherrybug26</t>
  </si>
  <si>
    <t>Bayaderra</t>
  </si>
  <si>
    <t>JcanB</t>
  </si>
  <si>
    <t>xoalleybaby</t>
  </si>
  <si>
    <t>elie_koivunen</t>
  </si>
  <si>
    <t>rockstar_jen</t>
  </si>
  <si>
    <t>Metalhead92</t>
  </si>
  <si>
    <t>melroseREDD</t>
  </si>
  <si>
    <t>Trebeezy</t>
  </si>
  <si>
    <t>BeccyA_x</t>
  </si>
  <si>
    <t>kayla_michelle_</t>
  </si>
  <si>
    <t>thepurpleblug</t>
  </si>
  <si>
    <t>jes1129</t>
  </si>
  <si>
    <t>sharcotic</t>
  </si>
  <si>
    <t>JoeTurksta</t>
  </si>
  <si>
    <t>marisax11</t>
  </si>
  <si>
    <t>the_iish_is</t>
  </si>
  <si>
    <t>homecheese</t>
  </si>
  <si>
    <t>vickaguirre</t>
  </si>
  <si>
    <t>airynothing</t>
  </si>
  <si>
    <t>amandalaur</t>
  </si>
  <si>
    <t>hunterpearson</t>
  </si>
  <si>
    <t>lih182</t>
  </si>
  <si>
    <t>theamyrachel</t>
  </si>
  <si>
    <t>QueeenDHEE</t>
  </si>
  <si>
    <t>Sazzz_</t>
  </si>
  <si>
    <t>Fecruz</t>
  </si>
  <si>
    <t>etherealtype</t>
  </si>
  <si>
    <t>Kawanis_D</t>
  </si>
  <si>
    <t>JodieSturman</t>
  </si>
  <si>
    <t>sixfootfiveguy</t>
  </si>
  <si>
    <t>mistamacmusic</t>
  </si>
  <si>
    <t>stoopbeck</t>
  </si>
  <si>
    <t>jasonhand</t>
  </si>
  <si>
    <t>impsy</t>
  </si>
  <si>
    <t>LinderLou</t>
  </si>
  <si>
    <t>angiie_93</t>
  </si>
  <si>
    <t>davepeterson</t>
  </si>
  <si>
    <t>MasterBoozer</t>
  </si>
  <si>
    <t>LittleAnglaise</t>
  </si>
  <si>
    <t>SarahLGB</t>
  </si>
  <si>
    <t>benwablz</t>
  </si>
  <si>
    <t>vgriggs</t>
  </si>
  <si>
    <t>spacefem</t>
  </si>
  <si>
    <t>SSSW18</t>
  </si>
  <si>
    <t>benvolio07</t>
  </si>
  <si>
    <t>lia__</t>
  </si>
  <si>
    <t>cvin519</t>
  </si>
  <si>
    <t>caiomahnic</t>
  </si>
  <si>
    <t>TriniGirlBlue</t>
  </si>
  <si>
    <t>alysforreal</t>
  </si>
  <si>
    <t>cmjonas</t>
  </si>
  <si>
    <t>valerie2776</t>
  </si>
  <si>
    <t>azsunshinegirl7</t>
  </si>
  <si>
    <t>Samanthantha92</t>
  </si>
  <si>
    <t>amandazta</t>
  </si>
  <si>
    <t>PrincessThis</t>
  </si>
  <si>
    <t>amianda</t>
  </si>
  <si>
    <t>cheezey</t>
  </si>
  <si>
    <t>khorsley3</t>
  </si>
  <si>
    <t>tiffstarr815</t>
  </si>
  <si>
    <t>hiSheryl</t>
  </si>
  <si>
    <t>violet_foxx</t>
  </si>
  <si>
    <t>juuuliaagrrace</t>
  </si>
  <si>
    <t>Hawkey23</t>
  </si>
  <si>
    <t>Gerarodo</t>
  </si>
  <si>
    <t>larley</t>
  </si>
  <si>
    <t>JennyBoBennyy</t>
  </si>
  <si>
    <t>raqstarr</t>
  </si>
  <si>
    <t>Travisuniversal</t>
  </si>
  <si>
    <t>babz54321</t>
  </si>
  <si>
    <t>KaddieCullen</t>
  </si>
  <si>
    <t>janet1984</t>
  </si>
  <si>
    <t>iluvsmooches</t>
  </si>
  <si>
    <t>VonsterInTX</t>
  </si>
  <si>
    <t>jiggly_tuna</t>
  </si>
  <si>
    <t>twokidsonelove</t>
  </si>
  <si>
    <t>matthiaspatz</t>
  </si>
  <si>
    <t>VanitySnob</t>
  </si>
  <si>
    <t>JamnJavaDoorGal</t>
  </si>
  <si>
    <t>drivingblind666</t>
  </si>
  <si>
    <t>SaSsSy_Pants</t>
  </si>
  <si>
    <t>ChazElite</t>
  </si>
  <si>
    <t>nikalaknox</t>
  </si>
  <si>
    <t>oliveaudio</t>
  </si>
  <si>
    <t>iSHiNE11</t>
  </si>
  <si>
    <t>GlitterTits</t>
  </si>
  <si>
    <t>Esmeralda_S</t>
  </si>
  <si>
    <t>Coupons4Me</t>
  </si>
  <si>
    <t>ImaniCooper_888</t>
  </si>
  <si>
    <t>MsAhmazin</t>
  </si>
  <si>
    <t>fernandadg</t>
  </si>
  <si>
    <t>TiffanyDeenise</t>
  </si>
  <si>
    <t>KissMeDonnie</t>
  </si>
  <si>
    <t>sweetns80</t>
  </si>
  <si>
    <t>kirstiecook</t>
  </si>
  <si>
    <t>ohheyitsjoan</t>
  </si>
  <si>
    <t>IvoireofDTP</t>
  </si>
  <si>
    <t>cody_davidson</t>
  </si>
  <si>
    <t>C_Bear09</t>
  </si>
  <si>
    <t>monstermonster</t>
  </si>
  <si>
    <t>anikohar</t>
  </si>
  <si>
    <t>j_osborne</t>
  </si>
  <si>
    <t>nataniasmom</t>
  </si>
  <si>
    <t>Richy87</t>
  </si>
  <si>
    <t>HayleeKeyes</t>
  </si>
  <si>
    <t>ShoeGal007</t>
  </si>
  <si>
    <t>wooburn</t>
  </si>
  <si>
    <t>jbrools</t>
  </si>
  <si>
    <t>shereenbean</t>
  </si>
  <si>
    <t>LindaDeanxo</t>
  </si>
  <si>
    <t>rkr17897</t>
  </si>
  <si>
    <t>Dyana_</t>
  </si>
  <si>
    <t>flybynyght</t>
  </si>
  <si>
    <t>eeyore25</t>
  </si>
  <si>
    <t>SimonJ_92</t>
  </si>
  <si>
    <t>Alexarose6</t>
  </si>
  <si>
    <t>einors</t>
  </si>
  <si>
    <t>Pigfaceee</t>
  </si>
  <si>
    <t>oliviazed</t>
  </si>
  <si>
    <t>MrsLevin419</t>
  </si>
  <si>
    <t>iluvyouh4eva</t>
  </si>
  <si>
    <t>magxdog</t>
  </si>
  <si>
    <t>Stevangelista</t>
  </si>
  <si>
    <t>Jades8999</t>
  </si>
  <si>
    <t>uhoh_lindsey</t>
  </si>
  <si>
    <t>miss_s_b</t>
  </si>
  <si>
    <t>jeblonski</t>
  </si>
  <si>
    <t>DezYak</t>
  </si>
  <si>
    <t>AshleeStuart</t>
  </si>
  <si>
    <t>ahchuan</t>
  </si>
  <si>
    <t>Jayme1988</t>
  </si>
  <si>
    <t>GDurham85</t>
  </si>
  <si>
    <t>starstrukkkkx</t>
  </si>
  <si>
    <t>rmea</t>
  </si>
  <si>
    <t>bffmj35</t>
  </si>
  <si>
    <t>mandi_jewell</t>
  </si>
  <si>
    <t>luvdiane</t>
  </si>
  <si>
    <t>Sandy_Kooy</t>
  </si>
  <si>
    <t>lizzdimaano</t>
  </si>
  <si>
    <t>acapati524</t>
  </si>
  <si>
    <t>sabrinabryan</t>
  </si>
  <si>
    <t>shelled</t>
  </si>
  <si>
    <t>AnaFragoso</t>
  </si>
  <si>
    <t>adara_xx</t>
  </si>
  <si>
    <t>kaleighcook</t>
  </si>
  <si>
    <t>TXBeccaBoo</t>
  </si>
  <si>
    <t>PhilippeTanguy</t>
  </si>
  <si>
    <t>jenelle13</t>
  </si>
  <si>
    <t>MsJennyBPants</t>
  </si>
  <si>
    <t>RealDynamoJones</t>
  </si>
  <si>
    <t>Psalways</t>
  </si>
  <si>
    <t>davidevertsen</t>
  </si>
  <si>
    <t>sandrod86</t>
  </si>
  <si>
    <t>ammacias</t>
  </si>
  <si>
    <t>Mariael311</t>
  </si>
  <si>
    <t>QueenB103</t>
  </si>
  <si>
    <t>rosalicious</t>
  </si>
  <si>
    <t>Andrew_Wigley</t>
  </si>
  <si>
    <t>MrCamster</t>
  </si>
  <si>
    <t>carlosesparza</t>
  </si>
  <si>
    <t>MelanieLHarris</t>
  </si>
  <si>
    <t>shauntamathis</t>
  </si>
  <si>
    <t>RonisWeigh</t>
  </si>
  <si>
    <t>smbryar</t>
  </si>
  <si>
    <t>jackiereeve</t>
  </si>
  <si>
    <t>Twilightgirlslg</t>
  </si>
  <si>
    <t>JosNicole</t>
  </si>
  <si>
    <t>heyitsashleyy</t>
  </si>
  <si>
    <t>Brittany_K1</t>
  </si>
  <si>
    <t>antheaa_x</t>
  </si>
  <si>
    <t>spacemanlianne</t>
  </si>
  <si>
    <t>AubreyG8</t>
  </si>
  <si>
    <t>sveni88</t>
  </si>
  <si>
    <t>kylelynch66</t>
  </si>
  <si>
    <t>JohnCarloDood</t>
  </si>
  <si>
    <t>vivalatrisha12</t>
  </si>
  <si>
    <t>Brian_Ingmanson</t>
  </si>
  <si>
    <t>magicmiley_fans</t>
  </si>
  <si>
    <t>lenasaur</t>
  </si>
  <si>
    <t>Just_Spiffy</t>
  </si>
  <si>
    <t>ikn0wbetter</t>
  </si>
  <si>
    <t>msslf7</t>
  </si>
  <si>
    <t>jssavvy</t>
  </si>
  <si>
    <t>touchstone67</t>
  </si>
  <si>
    <t>omarsiddiqui</t>
  </si>
  <si>
    <t>LicecitaBonita</t>
  </si>
  <si>
    <t>lo_rraine</t>
  </si>
  <si>
    <t>sarahstockton2</t>
  </si>
  <si>
    <t>BeakerMafia</t>
  </si>
  <si>
    <t>meganlouiise</t>
  </si>
  <si>
    <t>Taylor_Nowak</t>
  </si>
  <si>
    <t>Generox</t>
  </si>
  <si>
    <t>luizacangussu</t>
  </si>
  <si>
    <t>JRuddster</t>
  </si>
  <si>
    <t>SianMellissa</t>
  </si>
  <si>
    <t>AustralianInk</t>
  </si>
  <si>
    <t>nativeinktattoo</t>
  </si>
  <si>
    <t>CathPrdDaughter</t>
  </si>
  <si>
    <t>xaoch</t>
  </si>
  <si>
    <t>ryannanthonyy</t>
  </si>
  <si>
    <t>southcitystudio</t>
  </si>
  <si>
    <t>AzreaLWeezY</t>
  </si>
  <si>
    <t>ellenmar102</t>
  </si>
  <si>
    <t>cupcakesryummi</t>
  </si>
  <si>
    <t>ilmmi</t>
  </si>
  <si>
    <t>sebbywood</t>
  </si>
  <si>
    <t>Crissybutt</t>
  </si>
  <si>
    <t>yameborba</t>
  </si>
  <si>
    <t>SunnieBunny</t>
  </si>
  <si>
    <t>Octavia_ESQ</t>
  </si>
  <si>
    <t>BrooklynRek</t>
  </si>
  <si>
    <t>rawyoginimari</t>
  </si>
  <si>
    <t>vanuzahori</t>
  </si>
  <si>
    <t>xxmisskatiexx89</t>
  </si>
  <si>
    <t>dennisdornon</t>
  </si>
  <si>
    <t>ruthkalinka</t>
  </si>
  <si>
    <t>tobilovesyou</t>
  </si>
  <si>
    <t>liliele</t>
  </si>
  <si>
    <t>cezarate</t>
  </si>
  <si>
    <t>kornrock</t>
  </si>
  <si>
    <t>leah_stormyy12</t>
  </si>
  <si>
    <t>jchivelli</t>
  </si>
  <si>
    <t>kellyandrunas</t>
  </si>
  <si>
    <t>chloelynnn</t>
  </si>
  <si>
    <t>Einlamme1</t>
  </si>
  <si>
    <t>FionaMona</t>
  </si>
  <si>
    <t>gailreich</t>
  </si>
  <si>
    <t>SlowOveralls</t>
  </si>
  <si>
    <t>jlbbb143</t>
  </si>
  <si>
    <t>zach_rice</t>
  </si>
  <si>
    <t>GlamMan</t>
  </si>
  <si>
    <t>Chriss_S</t>
  </si>
  <si>
    <t>bustamantea</t>
  </si>
  <si>
    <t>AliciaHager</t>
  </si>
  <si>
    <t>onthewing9</t>
  </si>
  <si>
    <t>polianadbs</t>
  </si>
  <si>
    <t>schiesse</t>
  </si>
  <si>
    <t>diva_rebel5</t>
  </si>
  <si>
    <t>onceinarow</t>
  </si>
  <si>
    <t>amystace</t>
  </si>
  <si>
    <t>Toshaisamylf</t>
  </si>
  <si>
    <t>StephBenson</t>
  </si>
  <si>
    <t>liddy94</t>
  </si>
  <si>
    <t>LuvThemRainbows</t>
  </si>
  <si>
    <t>Brandonnnnnnnn</t>
  </si>
  <si>
    <t>itscarolynjaime</t>
  </si>
  <si>
    <t>LauraaaaDeWitt</t>
  </si>
  <si>
    <t>theonefighter88</t>
  </si>
  <si>
    <t>Mclovin094</t>
  </si>
  <si>
    <t>kishaweisha</t>
  </si>
  <si>
    <t>AggNYC</t>
  </si>
  <si>
    <t>RainyDayArt</t>
  </si>
  <si>
    <t>erynlauryn</t>
  </si>
  <si>
    <t>iShae86</t>
  </si>
  <si>
    <t>almostsmada</t>
  </si>
  <si>
    <t>lauramacpherson</t>
  </si>
  <si>
    <t>jononeto3for</t>
  </si>
  <si>
    <t>Roomiix</t>
  </si>
  <si>
    <t>thekatiedunn</t>
  </si>
  <si>
    <t>Hubbie36</t>
  </si>
  <si>
    <t>GoRamen</t>
  </si>
  <si>
    <t>lindsaygirrrl</t>
  </si>
  <si>
    <t>ohhLiLy</t>
  </si>
  <si>
    <t>charlorae</t>
  </si>
  <si>
    <t>GCabrillas</t>
  </si>
  <si>
    <t>Bigred77</t>
  </si>
  <si>
    <t>exegesis48</t>
  </si>
  <si>
    <t>M4keAScenex3</t>
  </si>
  <si>
    <t>WWE_Maria_FAN</t>
  </si>
  <si>
    <t>KNASTY87</t>
  </si>
  <si>
    <t>cherrythegreat</t>
  </si>
  <si>
    <t>lisamareedom</t>
  </si>
  <si>
    <t>JesusBFF</t>
  </si>
  <si>
    <t>Silvolf</t>
  </si>
  <si>
    <t>pinky1love</t>
  </si>
  <si>
    <t>msdiazz</t>
  </si>
  <si>
    <t>theamelia</t>
  </si>
  <si>
    <t>Jaaniinaa</t>
  </si>
  <si>
    <t>ranajune</t>
  </si>
  <si>
    <t>sgarwood</t>
  </si>
  <si>
    <t>lyndsyhinks</t>
  </si>
  <si>
    <t>AndreRBailey</t>
  </si>
  <si>
    <t>DJ_Lightsmith</t>
  </si>
  <si>
    <t>Caitlindancer</t>
  </si>
  <si>
    <t>mexican41</t>
  </si>
  <si>
    <t>THELADYXX</t>
  </si>
  <si>
    <t>Vikirnoff</t>
  </si>
  <si>
    <t>karolzyinha</t>
  </si>
  <si>
    <t>alexbulluk</t>
  </si>
  <si>
    <t>LIGHTSOULDIER</t>
  </si>
  <si>
    <t>xxanthony</t>
  </si>
  <si>
    <t>allybulalee</t>
  </si>
  <si>
    <t>lindsayest</t>
  </si>
  <si>
    <t>Malaix</t>
  </si>
  <si>
    <t>totalimmoral</t>
  </si>
  <si>
    <t>leesto</t>
  </si>
  <si>
    <t>ksam316</t>
  </si>
  <si>
    <t>ja_hill</t>
  </si>
  <si>
    <t>RnBTreasure</t>
  </si>
  <si>
    <t>Bellalove127</t>
  </si>
  <si>
    <t>kevnshna</t>
  </si>
  <si>
    <t>JillianWoodside</t>
  </si>
  <si>
    <t>3greenpeas</t>
  </si>
  <si>
    <t>ninjadza</t>
  </si>
  <si>
    <t>LadyLeshurr</t>
  </si>
  <si>
    <t>samnmaine</t>
  </si>
  <si>
    <t>sky03fly</t>
  </si>
  <si>
    <t>TinaRazian</t>
  </si>
  <si>
    <t>pinklucie</t>
  </si>
  <si>
    <t>disneyfan23</t>
  </si>
  <si>
    <t>iCARAlot</t>
  </si>
  <si>
    <t>NathanBacon</t>
  </si>
  <si>
    <t>jemappellesam</t>
  </si>
  <si>
    <t>pipsta84</t>
  </si>
  <si>
    <t>linuxglobe</t>
  </si>
  <si>
    <t>_lovekaren</t>
  </si>
  <si>
    <t>cdgriffi</t>
  </si>
  <si>
    <t>dacheetoking</t>
  </si>
  <si>
    <t>sarahtheminx640</t>
  </si>
  <si>
    <t>nickhamblen</t>
  </si>
  <si>
    <t>EMBEYES</t>
  </si>
  <si>
    <t>hollywoodead</t>
  </si>
  <si>
    <t>kj_kj_kj</t>
  </si>
  <si>
    <t>stephencramer</t>
  </si>
  <si>
    <t>KenanCaldwell</t>
  </si>
  <si>
    <t>ladi_chi</t>
  </si>
  <si>
    <t>Val_Weezy</t>
  </si>
  <si>
    <t>OliviaKrsM</t>
  </si>
  <si>
    <t>AlFuwaires</t>
  </si>
  <si>
    <t>nikkidreams</t>
  </si>
  <si>
    <t>matiasbey</t>
  </si>
  <si>
    <t>Sherry2u</t>
  </si>
  <si>
    <t>TruthEXE</t>
  </si>
  <si>
    <t>dude4real</t>
  </si>
  <si>
    <t>isa_gran</t>
  </si>
  <si>
    <t>Anglo_boers</t>
  </si>
  <si>
    <t>linettejo</t>
  </si>
  <si>
    <t>zadlp</t>
  </si>
  <si>
    <t>yellowdogsandy</t>
  </si>
  <si>
    <t>purplehaz20</t>
  </si>
  <si>
    <t>cherylmckenzie</t>
  </si>
  <si>
    <t>kungfucandy</t>
  </si>
  <si>
    <t>gaby108</t>
  </si>
  <si>
    <t>backpocketblues</t>
  </si>
  <si>
    <t>GiSpin</t>
  </si>
  <si>
    <t>triinaelise</t>
  </si>
  <si>
    <t>smithig</t>
  </si>
  <si>
    <t>Sanasaa</t>
  </si>
  <si>
    <t>JanellyBean</t>
  </si>
  <si>
    <t>Lais_91</t>
  </si>
  <si>
    <t>ke77kat</t>
  </si>
  <si>
    <t>The_dreamer09</t>
  </si>
  <si>
    <t>NerdyRocker64</t>
  </si>
  <si>
    <t>jillll21</t>
  </si>
  <si>
    <t>emmmo</t>
  </si>
  <si>
    <t>IrunsNY</t>
  </si>
  <si>
    <t>i_brit</t>
  </si>
  <si>
    <t>Mehar</t>
  </si>
  <si>
    <t>foreverwest</t>
  </si>
  <si>
    <t>clarissasays</t>
  </si>
  <si>
    <t>AlexCurlyhairs</t>
  </si>
  <si>
    <t>CLK55</t>
  </si>
  <si>
    <t>_EiLaTaN</t>
  </si>
  <si>
    <t>chuodough</t>
  </si>
  <si>
    <t>KathyaaRivass</t>
  </si>
  <si>
    <t>Msnova504</t>
  </si>
  <si>
    <t>cLasSytYpeChiiC</t>
  </si>
  <si>
    <t>iPatrixa</t>
  </si>
  <si>
    <t>Lutzee</t>
  </si>
  <si>
    <t>gillyandtrauma</t>
  </si>
  <si>
    <t>NoraIsDead</t>
  </si>
  <si>
    <t>joythevampire</t>
  </si>
  <si>
    <t>thecraigmorris</t>
  </si>
  <si>
    <t>rosmiyatiarbi</t>
  </si>
  <si>
    <t>irish_Scouser</t>
  </si>
  <si>
    <t>Jess_Brock_Joey</t>
  </si>
  <si>
    <t>martibelle</t>
  </si>
  <si>
    <t>danielleebrownn</t>
  </si>
  <si>
    <t>Emerald01</t>
  </si>
  <si>
    <t>JoeyMcFun</t>
  </si>
  <si>
    <t>likemyusername</t>
  </si>
  <si>
    <t>dareeen</t>
  </si>
  <si>
    <t>Rhi_xX</t>
  </si>
  <si>
    <t>theLEEZ</t>
  </si>
  <si>
    <t>pixeljanni</t>
  </si>
  <si>
    <t>victor_and_me</t>
  </si>
  <si>
    <t>missEmerica</t>
  </si>
  <si>
    <t>B_glad</t>
  </si>
  <si>
    <t>kickdrums</t>
  </si>
  <si>
    <t>Stefford</t>
  </si>
  <si>
    <t>googleteam</t>
  </si>
  <si>
    <t>MammaSteph</t>
  </si>
  <si>
    <t>Mandy_Vavrinak</t>
  </si>
  <si>
    <t>elodieolivia</t>
  </si>
  <si>
    <t>ChaarlieDK</t>
  </si>
  <si>
    <t>dankitup</t>
  </si>
  <si>
    <t>alyssakochan</t>
  </si>
  <si>
    <t>skie</t>
  </si>
  <si>
    <t>Aprilraquel</t>
  </si>
  <si>
    <t>MelissandGracie</t>
  </si>
  <si>
    <t>Courtlove98</t>
  </si>
  <si>
    <t>girlsaloudmedia</t>
  </si>
  <si>
    <t>manarh</t>
  </si>
  <si>
    <t>bexsoft</t>
  </si>
  <si>
    <t>KarolinaGirlX</t>
  </si>
  <si>
    <t>bemy_zombiehero</t>
  </si>
  <si>
    <t>tinflick</t>
  </si>
  <si>
    <t>chloebeez</t>
  </si>
  <si>
    <t>cristinaveee</t>
  </si>
  <si>
    <t>misspLe</t>
  </si>
  <si>
    <t>amylouhadapoo</t>
  </si>
  <si>
    <t>ratherwastetime</t>
  </si>
  <si>
    <t>thatsme93</t>
  </si>
  <si>
    <t>emmaeble</t>
  </si>
  <si>
    <t>technebish</t>
  </si>
  <si>
    <t>twistedsunshine</t>
  </si>
  <si>
    <t>madameroselynn</t>
  </si>
  <si>
    <t>itsjasonandrews</t>
  </si>
  <si>
    <t>gffletch</t>
  </si>
  <si>
    <t>hisex5</t>
  </si>
  <si>
    <t>Bigmus87</t>
  </si>
  <si>
    <t>allan_at_rogue</t>
  </si>
  <si>
    <t>abbeygrundmann</t>
  </si>
  <si>
    <t>thetalltree</t>
  </si>
  <si>
    <t>herp0nderings</t>
  </si>
  <si>
    <t>djkonflikt11</t>
  </si>
  <si>
    <t>samlvsmarvin</t>
  </si>
  <si>
    <t>scarletmandy</t>
  </si>
  <si>
    <t>MermaidMoon</t>
  </si>
  <si>
    <t>isabela_oi</t>
  </si>
  <si>
    <t>intheafterlife</t>
  </si>
  <si>
    <t>moniquemontiel</t>
  </si>
  <si>
    <t>DebOnTheHill</t>
  </si>
  <si>
    <t>Fifisgenie</t>
  </si>
  <si>
    <t>richaxol0vejb</t>
  </si>
  <si>
    <t>jaytek01</t>
  </si>
  <si>
    <t>zorinsmom</t>
  </si>
  <si>
    <t>steeph_mendez</t>
  </si>
  <si>
    <t>urbanfly</t>
  </si>
  <si>
    <t>me1000</t>
  </si>
  <si>
    <t>Cxsoniaxx</t>
  </si>
  <si>
    <t>KatOslo313</t>
  </si>
  <si>
    <t>katttiebuggg</t>
  </si>
  <si>
    <t>JusticeJuice</t>
  </si>
  <si>
    <t>kitkat340</t>
  </si>
  <si>
    <t>katiemontgomery</t>
  </si>
  <si>
    <t>LexiW616</t>
  </si>
  <si>
    <t>NZAfro</t>
  </si>
  <si>
    <t>queencheeks</t>
  </si>
  <si>
    <t>MaxineBoyle_x</t>
  </si>
  <si>
    <t>d_stapleton</t>
  </si>
  <si>
    <t>xemily</t>
  </si>
  <si>
    <t>theiris</t>
  </si>
  <si>
    <t>Raven48</t>
  </si>
  <si>
    <t>WNY24</t>
  </si>
  <si>
    <t>MassielJeav</t>
  </si>
  <si>
    <t>SammieJonezz</t>
  </si>
  <si>
    <t>makeupjunkie624</t>
  </si>
  <si>
    <t>carolbolinha</t>
  </si>
  <si>
    <t>Svpinknona</t>
  </si>
  <si>
    <t>iktr2008</t>
  </si>
  <si>
    <t>gwbowen2008</t>
  </si>
  <si>
    <t>heydaani</t>
  </si>
  <si>
    <t>Nekachu</t>
  </si>
  <si>
    <t>Vodkadiet</t>
  </si>
  <si>
    <t>WizzKid</t>
  </si>
  <si>
    <t>sazokaa</t>
  </si>
  <si>
    <t>GhadaSmallworld</t>
  </si>
  <si>
    <t>simons635</t>
  </si>
  <si>
    <t>hepr6</t>
  </si>
  <si>
    <t>ElizabethSmitty</t>
  </si>
  <si>
    <t>SYD2theNEY</t>
  </si>
  <si>
    <t>angelicurrr</t>
  </si>
  <si>
    <t>mhmyum</t>
  </si>
  <si>
    <t>casijane</t>
  </si>
  <si>
    <t>dansardinas</t>
  </si>
  <si>
    <t>Aasri_Kayy</t>
  </si>
  <si>
    <t>sylviahanson</t>
  </si>
  <si>
    <t>Shadowplay_x</t>
  </si>
  <si>
    <t>ComputerCrew</t>
  </si>
  <si>
    <t>AussieErinP</t>
  </si>
  <si>
    <t>bananachips_22</t>
  </si>
  <si>
    <t>cameronstewart</t>
  </si>
  <si>
    <t>chornbe</t>
  </si>
  <si>
    <t>WormMan</t>
  </si>
  <si>
    <t>lessthanthreeme</t>
  </si>
  <si>
    <t>Hargiteam_42</t>
  </si>
  <si>
    <t>esme20</t>
  </si>
  <si>
    <t>GG0169</t>
  </si>
  <si>
    <t>hugo_g</t>
  </si>
  <si>
    <t>falseliesdeceit</t>
  </si>
  <si>
    <t>Cerissa</t>
  </si>
  <si>
    <t>soolana</t>
  </si>
  <si>
    <t>S_Cullen_R</t>
  </si>
  <si>
    <t>gemzhart</t>
  </si>
  <si>
    <t>bridgetztalk</t>
  </si>
  <si>
    <t>firamiysah</t>
  </si>
  <si>
    <t>arkbites1</t>
  </si>
  <si>
    <t>LeoMcKylle</t>
  </si>
  <si>
    <t>gerda1903</t>
  </si>
  <si>
    <t>BbyJaneLeCerise</t>
  </si>
  <si>
    <t>twilightgurl97</t>
  </si>
  <si>
    <t>ritarandomness</t>
  </si>
  <si>
    <t>jdnorton</t>
  </si>
  <si>
    <t>makeupbynumbers</t>
  </si>
  <si>
    <t>spankystokes</t>
  </si>
  <si>
    <t>StormClaudi</t>
  </si>
  <si>
    <t>iamnatural84</t>
  </si>
  <si>
    <t>tambelina01</t>
  </si>
  <si>
    <t>kyforever21</t>
  </si>
  <si>
    <t>pjd1965</t>
  </si>
  <si>
    <t>ohhmanitsdann</t>
  </si>
  <si>
    <t>elgordo78</t>
  </si>
  <si>
    <t>mzshyttalker</t>
  </si>
  <si>
    <t>lisaghk</t>
  </si>
  <si>
    <t>verusmayaii</t>
  </si>
  <si>
    <t>mialikessushi</t>
  </si>
  <si>
    <t>mariannebrown</t>
  </si>
  <si>
    <t>EMMA_MCOADFM_D</t>
  </si>
  <si>
    <t>rafullerton</t>
  </si>
  <si>
    <t>chaca</t>
  </si>
  <si>
    <t>camillewynn</t>
  </si>
  <si>
    <t>MissMeganAnne</t>
  </si>
  <si>
    <t>britt_random</t>
  </si>
  <si>
    <t>me_mishca</t>
  </si>
  <si>
    <t>LaLaJazzyStar</t>
  </si>
  <si>
    <t>BoozeyQ</t>
  </si>
  <si>
    <t>Sprnar36</t>
  </si>
  <si>
    <t>1flYYHoneY</t>
  </si>
  <si>
    <t>Glamourechick</t>
  </si>
  <si>
    <t>catahn</t>
  </si>
  <si>
    <t>coollane568</t>
  </si>
  <si>
    <t>svetin</t>
  </si>
  <si>
    <t>fishaay</t>
  </si>
  <si>
    <t>victoriatanaka</t>
  </si>
  <si>
    <t>strikerInsane</t>
  </si>
  <si>
    <t>essie_ss</t>
  </si>
  <si>
    <t>2PennySparrow</t>
  </si>
  <si>
    <t>janadenney</t>
  </si>
  <si>
    <t>CaLLm3CrAzii</t>
  </si>
  <si>
    <t>KalaboMedia</t>
  </si>
  <si>
    <t>luv_ai_08</t>
  </si>
  <si>
    <t>ishermandom</t>
  </si>
  <si>
    <t>ckorb</t>
  </si>
  <si>
    <t>KunleIRAK</t>
  </si>
  <si>
    <t>mbtheremix</t>
  </si>
  <si>
    <t>Merrindonahue</t>
  </si>
  <si>
    <t>inkedmom6</t>
  </si>
  <si>
    <t>HeatherLynnsss</t>
  </si>
  <si>
    <t>alyxfena</t>
  </si>
  <si>
    <t>amber_joy250</t>
  </si>
  <si>
    <t>ash2484</t>
  </si>
  <si>
    <t>whitno99</t>
  </si>
  <si>
    <t>Karen4282</t>
  </si>
  <si>
    <t>hotdogwithsauce</t>
  </si>
  <si>
    <t>Nituk</t>
  </si>
  <si>
    <t>megsterbabyy</t>
  </si>
  <si>
    <t>mldrfan</t>
  </si>
  <si>
    <t>weightfor160</t>
  </si>
  <si>
    <t>xleelee13x</t>
  </si>
  <si>
    <t>TheRealAshCash</t>
  </si>
  <si>
    <t>Megabeth321</t>
  </si>
  <si>
    <t>KiKiBaE</t>
  </si>
  <si>
    <t>abz17x</t>
  </si>
  <si>
    <t>josway</t>
  </si>
  <si>
    <t>mikegerholdt</t>
  </si>
  <si>
    <t>iamCaMari</t>
  </si>
  <si>
    <t>87sal87</t>
  </si>
  <si>
    <t>jilly_lundberg</t>
  </si>
  <si>
    <t>Drama_Queen100</t>
  </si>
  <si>
    <t>meanmichelle</t>
  </si>
  <si>
    <t>XOXOBonQuiQui</t>
  </si>
  <si>
    <t>pinnbunyapana</t>
  </si>
  <si>
    <t>SidSpencerFan1</t>
  </si>
  <si>
    <t>ginnitx</t>
  </si>
  <si>
    <t>hemhem666</t>
  </si>
  <si>
    <t>MrChennault</t>
  </si>
  <si>
    <t>Isabella_Prince</t>
  </si>
  <si>
    <t>freakinfabulous</t>
  </si>
  <si>
    <t>javieraltman</t>
  </si>
  <si>
    <t>hot4knights</t>
  </si>
  <si>
    <t>jherrii</t>
  </si>
  <si>
    <t>kfreney</t>
  </si>
  <si>
    <t>Deadlyne</t>
  </si>
  <si>
    <t>amie_j</t>
  </si>
  <si>
    <t>scott026</t>
  </si>
  <si>
    <t>AlexMariax</t>
  </si>
  <si>
    <t>TehStalker</t>
  </si>
  <si>
    <t>ChyMuldavin</t>
  </si>
  <si>
    <t>abbyloranger</t>
  </si>
  <si>
    <t>BunnyMayhem</t>
  </si>
  <si>
    <t>katheriine_anne</t>
  </si>
  <si>
    <t>VikkiHampstead</t>
  </si>
  <si>
    <t>DrWatts</t>
  </si>
  <si>
    <t>CamChristoff</t>
  </si>
  <si>
    <t>KMcK87</t>
  </si>
  <si>
    <t>GennnTaryn</t>
  </si>
  <si>
    <t>katiehogan</t>
  </si>
  <si>
    <t>k_alzayyat</t>
  </si>
  <si>
    <t>nichic</t>
  </si>
  <si>
    <t>iRoka</t>
  </si>
  <si>
    <t>2Lil2L8</t>
  </si>
  <si>
    <t>gowildcats14</t>
  </si>
  <si>
    <t>VerticalWAVE</t>
  </si>
  <si>
    <t>pattidiann</t>
  </si>
  <si>
    <t>averyswife</t>
  </si>
  <si>
    <t>bry1377</t>
  </si>
  <si>
    <t>amberfaust</t>
  </si>
  <si>
    <t>simplynettie</t>
  </si>
  <si>
    <t>andreasoup</t>
  </si>
  <si>
    <t>CVanceismyQueen</t>
  </si>
  <si>
    <t>vonteasedawg</t>
  </si>
  <si>
    <t>andyrob00</t>
  </si>
  <si>
    <t>AdAxMD</t>
  </si>
  <si>
    <t>Divadogeirg</t>
  </si>
  <si>
    <t>christaggart</t>
  </si>
  <si>
    <t>naledi</t>
  </si>
  <si>
    <t>chanelxoxo1297</t>
  </si>
  <si>
    <t>kimsongsmith</t>
  </si>
  <si>
    <t>WhawyMimy</t>
  </si>
  <si>
    <t>Stephaniiiiieee</t>
  </si>
  <si>
    <t>critanime</t>
  </si>
  <si>
    <t>JaytheBigLug</t>
  </si>
  <si>
    <t>SPetkovsek</t>
  </si>
  <si>
    <t>bobbysgirl1972</t>
  </si>
  <si>
    <t>omgitsEvloves</t>
  </si>
  <si>
    <t>brittyk7</t>
  </si>
  <si>
    <t>katrucia</t>
  </si>
  <si>
    <t>Khimmy_J</t>
  </si>
  <si>
    <t>cikfer</t>
  </si>
  <si>
    <t>joandzeina</t>
  </si>
  <si>
    <t>spelchec</t>
  </si>
  <si>
    <t>DarkGlamKitty</t>
  </si>
  <si>
    <t>BridesBestie</t>
  </si>
  <si>
    <t>screwzluse</t>
  </si>
  <si>
    <t>valeru</t>
  </si>
  <si>
    <t>Mulda</t>
  </si>
  <si>
    <t>RachellllElaine</t>
  </si>
  <si>
    <t>Miss_TaNiA</t>
  </si>
  <si>
    <t>LovesIreland</t>
  </si>
  <si>
    <t>zhintia_alexa</t>
  </si>
  <si>
    <t>karlymcquiggan</t>
  </si>
  <si>
    <t>afsurprise</t>
  </si>
  <si>
    <t>sashafierceme</t>
  </si>
  <si>
    <t>MsXclusiveTM</t>
  </si>
  <si>
    <t>midnight_plue</t>
  </si>
  <si>
    <t>Michaela_Styles</t>
  </si>
  <si>
    <t>xoxolaurenn</t>
  </si>
  <si>
    <t>glenntastic</t>
  </si>
  <si>
    <t>AllieluvJB</t>
  </si>
  <si>
    <t>MikeTheTech</t>
  </si>
  <si>
    <t>deangarfield13</t>
  </si>
  <si>
    <t>AnimatedCStina</t>
  </si>
  <si>
    <t>superJBfan</t>
  </si>
  <si>
    <t>S00xXAmAZiiNGg</t>
  </si>
  <si>
    <t>kitofierce</t>
  </si>
  <si>
    <t>elizabethcapps</t>
  </si>
  <si>
    <t>diet_lard</t>
  </si>
  <si>
    <t>victoyaC</t>
  </si>
  <si>
    <t>Kelly208</t>
  </si>
  <si>
    <t>WhiteTigerEyes8</t>
  </si>
  <si>
    <t>SuperaMario</t>
  </si>
  <si>
    <t>thayssantana</t>
  </si>
  <si>
    <t>JDixon215</t>
  </si>
  <si>
    <t>Machine15</t>
  </si>
  <si>
    <t>NessUHH</t>
  </si>
  <si>
    <t>TL4Chris</t>
  </si>
  <si>
    <t>IAMLEAH</t>
  </si>
  <si>
    <t>fallenstar8503</t>
  </si>
  <si>
    <t>CaseyBGH</t>
  </si>
  <si>
    <t>Jessicagiggles</t>
  </si>
  <si>
    <t>nedia</t>
  </si>
  <si>
    <t>YESSP</t>
  </si>
  <si>
    <t>vanessabennett</t>
  </si>
  <si>
    <t>robsteNews</t>
  </si>
  <si>
    <t>recycleanimals</t>
  </si>
  <si>
    <t>luciusmalfoy</t>
  </si>
  <si>
    <t>naturallypretty</t>
  </si>
  <si>
    <t>chokabebe</t>
  </si>
  <si>
    <t>realloribuckby</t>
  </si>
  <si>
    <t>bethdalcin</t>
  </si>
  <si>
    <t>alliwithani</t>
  </si>
  <si>
    <t>sassysanchez23</t>
  </si>
  <si>
    <t>FANCY_SKYe</t>
  </si>
  <si>
    <t>snoop_dizzle</t>
  </si>
  <si>
    <t>plind</t>
  </si>
  <si>
    <t>jatt_punjabi</t>
  </si>
  <si>
    <t>rubygrrl42</t>
  </si>
  <si>
    <t>newgroundsFP</t>
  </si>
  <si>
    <t>BiancaCruzer</t>
  </si>
  <si>
    <t>cariquinn</t>
  </si>
  <si>
    <t>thesims2_dex</t>
  </si>
  <si>
    <t>LeighAnn777</t>
  </si>
  <si>
    <t>marineyde</t>
  </si>
  <si>
    <t>Irmalia</t>
  </si>
  <si>
    <t>mydirtymouth</t>
  </si>
  <si>
    <t>glaiq</t>
  </si>
  <si>
    <t>oramirez1</t>
  </si>
  <si>
    <t>LuvMyDoxy</t>
  </si>
  <si>
    <t>paperfairy</t>
  </si>
  <si>
    <t>CantHoldMeDown</t>
  </si>
  <si>
    <t>KimberlyLynnD</t>
  </si>
  <si>
    <t>snowhite197</t>
  </si>
  <si>
    <t>xxjeannexx</t>
  </si>
  <si>
    <t>amanda525</t>
  </si>
  <si>
    <t>JenssixJagger</t>
  </si>
  <si>
    <t>charlene_lewis_</t>
  </si>
  <si>
    <t>jgdarko</t>
  </si>
  <si>
    <t>Marydesmith</t>
  </si>
  <si>
    <t>joymanait</t>
  </si>
  <si>
    <t>leahhh06</t>
  </si>
  <si>
    <t>Dhanbuu</t>
  </si>
  <si>
    <t>Jeddy109</t>
  </si>
  <si>
    <t>SheenaGizzle</t>
  </si>
  <si>
    <t>sweetestsmile7</t>
  </si>
  <si>
    <t>Matt_Day_</t>
  </si>
  <si>
    <t>morganmarie</t>
  </si>
  <si>
    <t>reginacastillo</t>
  </si>
  <si>
    <t>carriecakes10</t>
  </si>
  <si>
    <t>xphacter</t>
  </si>
  <si>
    <t>iamlottie</t>
  </si>
  <si>
    <t>theCReyna</t>
  </si>
  <si>
    <t>jamesuk1986</t>
  </si>
  <si>
    <t>AnnaBNolan</t>
  </si>
  <si>
    <t>realBellaSwan01</t>
  </si>
  <si>
    <t>Suzykwe</t>
  </si>
  <si>
    <t>IbnatalHidayah</t>
  </si>
  <si>
    <t>ohmgeeitsmorgan</t>
  </si>
  <si>
    <t>Beach_blondie16</t>
  </si>
  <si>
    <t>moktelyamja</t>
  </si>
  <si>
    <t>Licokitty</t>
  </si>
  <si>
    <t>yaddayadda46</t>
  </si>
  <si>
    <t>BlackSabbath</t>
  </si>
  <si>
    <t>trix1983</t>
  </si>
  <si>
    <t>sammyjk17</t>
  </si>
  <si>
    <t>toryrose</t>
  </si>
  <si>
    <t>GenniferwithaG</t>
  </si>
  <si>
    <t>LadyErlynne</t>
  </si>
  <si>
    <t>679marian</t>
  </si>
  <si>
    <t>jpaddie04</t>
  </si>
  <si>
    <t>Juni_K</t>
  </si>
  <si>
    <t>JRGCEO</t>
  </si>
  <si>
    <t>nea9585</t>
  </si>
  <si>
    <t>erinntx</t>
  </si>
  <si>
    <t>smilesolution</t>
  </si>
  <si>
    <t>adeya</t>
  </si>
  <si>
    <t>den_26</t>
  </si>
  <si>
    <t>KamiliaElsay</t>
  </si>
  <si>
    <t>iNaye</t>
  </si>
  <si>
    <t>WashuGurl</t>
  </si>
  <si>
    <t>evelopez</t>
  </si>
  <si>
    <t>AndeeAhhmazingx</t>
  </si>
  <si>
    <t>Momalom</t>
  </si>
  <si>
    <t>mratuita</t>
  </si>
  <si>
    <t>oWarchild</t>
  </si>
  <si>
    <t>MotherDiva</t>
  </si>
  <si>
    <t>JewlsRose</t>
  </si>
  <si>
    <t>BellathePuggle</t>
  </si>
  <si>
    <t>Sweet_tweet31</t>
  </si>
  <si>
    <t>queenanthai</t>
  </si>
  <si>
    <t>JannaMarieC</t>
  </si>
  <si>
    <t>klenkers</t>
  </si>
  <si>
    <t>KittyGee</t>
  </si>
  <si>
    <t>bbbach</t>
  </si>
  <si>
    <t>PRBARBI3</t>
  </si>
  <si>
    <t>MeaganSaysHi</t>
  </si>
  <si>
    <t>chrischrisFTW</t>
  </si>
  <si>
    <t>tinywook</t>
  </si>
  <si>
    <t>mariahpapayah09</t>
  </si>
  <si>
    <t>paulnus</t>
  </si>
  <si>
    <t>lizalee</t>
  </si>
  <si>
    <t>bpagano12</t>
  </si>
  <si>
    <t>Samaliman</t>
  </si>
  <si>
    <t>hannnaahhhhhh</t>
  </si>
  <si>
    <t>CarDealerReview</t>
  </si>
  <si>
    <t>TracyM_</t>
  </si>
  <si>
    <t>NovusNous</t>
  </si>
  <si>
    <t>ConnorGreen</t>
  </si>
  <si>
    <t>HannahLawery</t>
  </si>
  <si>
    <t>ohhaidanielle</t>
  </si>
  <si>
    <t>jouhan</t>
  </si>
  <si>
    <t>charxbby21</t>
  </si>
  <si>
    <t>PMKFvD</t>
  </si>
  <si>
    <t>ShirinSaadeghi</t>
  </si>
  <si>
    <t>Morelandrock</t>
  </si>
  <si>
    <t>ZyonSwope</t>
  </si>
  <si>
    <t>Shontelle_Layne</t>
  </si>
  <si>
    <t>ClintCox</t>
  </si>
  <si>
    <t>MagzInABox</t>
  </si>
  <si>
    <t>GoofySami12</t>
  </si>
  <si>
    <t>RandyRisque</t>
  </si>
  <si>
    <t>KaitlinZehrung</t>
  </si>
  <si>
    <t>zacharylong</t>
  </si>
  <si>
    <t>melly1376</t>
  </si>
  <si>
    <t>madrid8</t>
  </si>
  <si>
    <t>Sureibuchan</t>
  </si>
  <si>
    <t>jazzmentynes</t>
  </si>
  <si>
    <t>Torieebabe</t>
  </si>
  <si>
    <t>quefromlsu</t>
  </si>
  <si>
    <t>JoNaS43V3R</t>
  </si>
  <si>
    <t>ivegotmymindset</t>
  </si>
  <si>
    <t>JazOnVinyl</t>
  </si>
  <si>
    <t>kassondrajuan</t>
  </si>
  <si>
    <t>secondstar05</t>
  </si>
  <si>
    <t>dewata87</t>
  </si>
  <si>
    <t>LoveSandrine</t>
  </si>
  <si>
    <t>anna_k_l</t>
  </si>
  <si>
    <t>minwye</t>
  </si>
  <si>
    <t>TheAbsent</t>
  </si>
  <si>
    <t>cadreboot</t>
  </si>
  <si>
    <t>misterbinary</t>
  </si>
  <si>
    <t>Maskokyang</t>
  </si>
  <si>
    <t>amy_lynn101</t>
  </si>
  <si>
    <t>YOUREGROSS</t>
  </si>
  <si>
    <t>VitaminDeej</t>
  </si>
  <si>
    <t>joeyGORE</t>
  </si>
  <si>
    <t>RavenRIOT</t>
  </si>
  <si>
    <t>imel_hitipeuw</t>
  </si>
  <si>
    <t>InfoSec208</t>
  </si>
  <si>
    <t>Tjazzett</t>
  </si>
  <si>
    <t>AndrewBarber</t>
  </si>
  <si>
    <t>Moni8620</t>
  </si>
  <si>
    <t>ThisIsCiara</t>
  </si>
  <si>
    <t>zennie89</t>
  </si>
  <si>
    <t>Matilda92</t>
  </si>
  <si>
    <t>shingonoide</t>
  </si>
  <si>
    <t>dancerx390</t>
  </si>
  <si>
    <t>kaseynblack</t>
  </si>
  <si>
    <t>BKMaxx</t>
  </si>
  <si>
    <t>lolabug93</t>
  </si>
  <si>
    <t>killregrets</t>
  </si>
  <si>
    <t>Neevy89</t>
  </si>
  <si>
    <t>MzKitty1920</t>
  </si>
  <si>
    <t>TomMolloy</t>
  </si>
  <si>
    <t>mstohl</t>
  </si>
  <si>
    <t>Tarapay</t>
  </si>
  <si>
    <t>FlorBorja</t>
  </si>
  <si>
    <t>quanghoc</t>
  </si>
  <si>
    <t>crystal_love</t>
  </si>
  <si>
    <t>SexiiSue</t>
  </si>
  <si>
    <t>muumuse</t>
  </si>
  <si>
    <t>rosecityqueen</t>
  </si>
  <si>
    <t>britt0724</t>
  </si>
  <si>
    <t>tylluan</t>
  </si>
  <si>
    <t>itsaves2011</t>
  </si>
  <si>
    <t>zchumley</t>
  </si>
  <si>
    <t>tjustinjackson</t>
  </si>
  <si>
    <t>korkster</t>
  </si>
  <si>
    <t>thejwoshow</t>
  </si>
  <si>
    <t>ItGirlSerena</t>
  </si>
  <si>
    <t>anDrea150695</t>
  </si>
  <si>
    <t>agnestanwc</t>
  </si>
  <si>
    <t>svugal</t>
  </si>
  <si>
    <t>mfhepp</t>
  </si>
  <si>
    <t>kajaldalal</t>
  </si>
  <si>
    <t>fedmich</t>
  </si>
  <si>
    <t>cutiepienisha</t>
  </si>
  <si>
    <t>toast7989</t>
  </si>
  <si>
    <t>KiLLuMiiNaTi</t>
  </si>
  <si>
    <t>kylegavine</t>
  </si>
  <si>
    <t>freshlovelexy</t>
  </si>
  <si>
    <t>Kemistry3000</t>
  </si>
  <si>
    <t>Calcobrena</t>
  </si>
  <si>
    <t>smorgs87</t>
  </si>
  <si>
    <t>katie_bee123</t>
  </si>
  <si>
    <t>cassiegirl07</t>
  </si>
  <si>
    <t>clairyberry</t>
  </si>
  <si>
    <t>bohemian_doll</t>
  </si>
  <si>
    <t>Sara_Danielle_</t>
  </si>
  <si>
    <t>alikerl</t>
  </si>
  <si>
    <t>fabioxgn</t>
  </si>
  <si>
    <t>baileydomino</t>
  </si>
  <si>
    <t>takato_01</t>
  </si>
  <si>
    <t>clarev1</t>
  </si>
  <si>
    <t>SharaBlckBarbie</t>
  </si>
  <si>
    <t>aubriejohnson</t>
  </si>
  <si>
    <t>brennabeesmalls</t>
  </si>
  <si>
    <t>sammipunk</t>
  </si>
  <si>
    <t>GandalfPT</t>
  </si>
  <si>
    <t>MariTorres</t>
  </si>
  <si>
    <t>Mason_N958SC</t>
  </si>
  <si>
    <t>foolishheart34</t>
  </si>
  <si>
    <t>honeydewxbuns</t>
  </si>
  <si>
    <t>oliviaspruill</t>
  </si>
  <si>
    <t>sianbabehh</t>
  </si>
  <si>
    <t>KoRnpedo</t>
  </si>
  <si>
    <t>visionarymedia</t>
  </si>
  <si>
    <t>ryanlm</t>
  </si>
  <si>
    <t>angster06</t>
  </si>
  <si>
    <t>twankz</t>
  </si>
  <si>
    <t>howdydoodahy</t>
  </si>
  <si>
    <t>JenniferC110</t>
  </si>
  <si>
    <t>SVoltaire</t>
  </si>
  <si>
    <t>MLBChicky</t>
  </si>
  <si>
    <t>dennismason</t>
  </si>
  <si>
    <t>_s_beth</t>
  </si>
  <si>
    <t>Robyn_aussiegal</t>
  </si>
  <si>
    <t>jayembice</t>
  </si>
  <si>
    <t>lady_leo510</t>
  </si>
  <si>
    <t>PrissBish</t>
  </si>
  <si>
    <t>cbmuster</t>
  </si>
  <si>
    <t>barbie31088</t>
  </si>
  <si>
    <t>ishafire</t>
  </si>
  <si>
    <t>GJSOLIS</t>
  </si>
  <si>
    <t>suzir</t>
  </si>
  <si>
    <t>Arokh74</t>
  </si>
  <si>
    <t>BosChillin</t>
  </si>
  <si>
    <t>YarnThing</t>
  </si>
  <si>
    <t>primdollie</t>
  </si>
  <si>
    <t>gogana</t>
  </si>
  <si>
    <t>Tobychou</t>
  </si>
  <si>
    <t>brendawehrly</t>
  </si>
  <si>
    <t>ir020194</t>
  </si>
  <si>
    <t>carolvela</t>
  </si>
  <si>
    <t>greenbeanheartu</t>
  </si>
  <si>
    <t>Allmarine</t>
  </si>
  <si>
    <t>Jenbabe4060</t>
  </si>
  <si>
    <t>MicHolden</t>
  </si>
  <si>
    <t>shammyrocked</t>
  </si>
  <si>
    <t>radiationhater2</t>
  </si>
  <si>
    <t>davidnoe</t>
  </si>
  <si>
    <t>comeagainjenny</t>
  </si>
  <si>
    <t>scottmcinnis</t>
  </si>
  <si>
    <t>OhioNewshound</t>
  </si>
  <si>
    <t>pchilton</t>
  </si>
  <si>
    <t>doubleojman</t>
  </si>
  <si>
    <t>sozmagic</t>
  </si>
  <si>
    <t>AshleyStoryline</t>
  </si>
  <si>
    <t>Marabellers</t>
  </si>
  <si>
    <t>SMSsarah97</t>
  </si>
  <si>
    <t>asterisms</t>
  </si>
  <si>
    <t>NadineBurge</t>
  </si>
  <si>
    <t>MyCatCrash</t>
  </si>
  <si>
    <t>poohbear4393</t>
  </si>
  <si>
    <t>robbie625</t>
  </si>
  <si>
    <t>BeccaAtkinson</t>
  </si>
  <si>
    <t>beeks06</t>
  </si>
  <si>
    <t>KateBrodz</t>
  </si>
  <si>
    <t>tatalemener</t>
  </si>
  <si>
    <t>A_sourgirl</t>
  </si>
  <si>
    <t>ayeekat</t>
  </si>
  <si>
    <t>swagnerdesigns</t>
  </si>
  <si>
    <t>Teeniebell</t>
  </si>
  <si>
    <t>yanpinggg</t>
  </si>
  <si>
    <t>sweetpoly</t>
  </si>
  <si>
    <t>sarah_1228</t>
  </si>
  <si>
    <t>chelseaoxendine</t>
  </si>
  <si>
    <t>xxEmmaFishxx</t>
  </si>
  <si>
    <t>BrittBritt_88</t>
  </si>
  <si>
    <t>Myka234</t>
  </si>
  <si>
    <t>kiLLa21</t>
  </si>
  <si>
    <t>xJoeJonasGirlx</t>
  </si>
  <si>
    <t>AlltidSlask</t>
  </si>
  <si>
    <t>heavywords</t>
  </si>
  <si>
    <t>stephenradical</t>
  </si>
  <si>
    <t>SarahMcAndrews1</t>
  </si>
  <si>
    <t>AbbyJay87</t>
  </si>
  <si>
    <t>Kyzoku</t>
  </si>
  <si>
    <t>SUPCLARITA</t>
  </si>
  <si>
    <t>itslarissa</t>
  </si>
  <si>
    <t>Katisha_Honi</t>
  </si>
  <si>
    <t>anthony_contrer</t>
  </si>
  <si>
    <t>umdaaron</t>
  </si>
  <si>
    <t>ehonora</t>
  </si>
  <si>
    <t>Money_all_day</t>
  </si>
  <si>
    <t>beiting</t>
  </si>
  <si>
    <t>LovelyChi1908</t>
  </si>
  <si>
    <t>dl0522</t>
  </si>
  <si>
    <t>_hyacinthgirl_</t>
  </si>
  <si>
    <t>qcpns201</t>
  </si>
  <si>
    <t>MsMacIfUNasty</t>
  </si>
  <si>
    <t>Rvigneau</t>
  </si>
  <si>
    <t>Tthaas</t>
  </si>
  <si>
    <t>swasher</t>
  </si>
  <si>
    <t>wingsabr</t>
  </si>
  <si>
    <t>devynnlaynee</t>
  </si>
  <si>
    <t>mylapa</t>
  </si>
  <si>
    <t>bundoy</t>
  </si>
  <si>
    <t>emberiryss</t>
  </si>
  <si>
    <t>AguayoLandscape</t>
  </si>
  <si>
    <t>kaitlynnnkay</t>
  </si>
  <si>
    <t>brittanyyyk</t>
  </si>
  <si>
    <t>Jvm150</t>
  </si>
  <si>
    <t>thalitacg</t>
  </si>
  <si>
    <t>judavidovic</t>
  </si>
  <si>
    <t>NikolasSchiller</t>
  </si>
  <si>
    <t>kellybe13</t>
  </si>
  <si>
    <t>lajoli_</t>
  </si>
  <si>
    <t>FashionLIFE</t>
  </si>
  <si>
    <t>lilianaag</t>
  </si>
  <si>
    <t>GadgetMan007</t>
  </si>
  <si>
    <t>davidgummerson</t>
  </si>
  <si>
    <t>sweetmarry</t>
  </si>
  <si>
    <t>Rae1024</t>
  </si>
  <si>
    <t>stellii</t>
  </si>
  <si>
    <t>aandfgurl</t>
  </si>
  <si>
    <t>jacquelinesteps</t>
  </si>
  <si>
    <t>niamh91xx</t>
  </si>
  <si>
    <t>DaViexxJonas</t>
  </si>
  <si>
    <t>Rmurder91</t>
  </si>
  <si>
    <t>jyce</t>
  </si>
  <si>
    <t>Meg3r</t>
  </si>
  <si>
    <t>Andreagochaz</t>
  </si>
  <si>
    <t>correctiontape</t>
  </si>
  <si>
    <t>lydiamaroon</t>
  </si>
  <si>
    <t>pyancey</t>
  </si>
  <si>
    <t>learntobestill</t>
  </si>
  <si>
    <t>DE80</t>
  </si>
  <si>
    <t>maariannn</t>
  </si>
  <si>
    <t>vickzi</t>
  </si>
  <si>
    <t>thanate7</t>
  </si>
  <si>
    <t>TheKeenTaco</t>
  </si>
  <si>
    <t>Mikey_Jopling</t>
  </si>
  <si>
    <t>StefunnyC</t>
  </si>
  <si>
    <t>hannerrrx3</t>
  </si>
  <si>
    <t>ILive2EducateU</t>
  </si>
  <si>
    <t>rcee_</t>
  </si>
  <si>
    <t>TheRealMora</t>
  </si>
  <si>
    <t>Teo182</t>
  </si>
  <si>
    <t>catscatscats</t>
  </si>
  <si>
    <t>gojibear</t>
  </si>
  <si>
    <t>MurryPrincess</t>
  </si>
  <si>
    <t>philcrissman</t>
  </si>
  <si>
    <t>Titan081345</t>
  </si>
  <si>
    <t>itsbriana</t>
  </si>
  <si>
    <t>diansoewikno</t>
  </si>
  <si>
    <t>lululovelyx3</t>
  </si>
  <si>
    <t>ahitslizzy</t>
  </si>
  <si>
    <t>evolheather</t>
  </si>
  <si>
    <t>michaelherald</t>
  </si>
  <si>
    <t>josefamanriquez</t>
  </si>
  <si>
    <t>kristisauer</t>
  </si>
  <si>
    <t>sarahllebel</t>
  </si>
  <si>
    <t>addictedtonkotb</t>
  </si>
  <si>
    <t>BabyCakesBows</t>
  </si>
  <si>
    <t>gabehabe</t>
  </si>
  <si>
    <t>jhuebel</t>
  </si>
  <si>
    <t>PrototypeOne</t>
  </si>
  <si>
    <t>___Momo</t>
  </si>
  <si>
    <t>Takara_</t>
  </si>
  <si>
    <t>ashjay</t>
  </si>
  <si>
    <t>kittypeach</t>
  </si>
  <si>
    <t>JeffReidAZ</t>
  </si>
  <si>
    <t>strngwys</t>
  </si>
  <si>
    <t>DavidDevious</t>
  </si>
  <si>
    <t>Jeeennnnnnnn</t>
  </si>
  <si>
    <t>Kenah13</t>
  </si>
  <si>
    <t>Rachelecobb</t>
  </si>
  <si>
    <t>KristenJohnson</t>
  </si>
  <si>
    <t>wastegas</t>
  </si>
  <si>
    <t>Ni9Na</t>
  </si>
  <si>
    <t>Jazzy_J21</t>
  </si>
  <si>
    <t>TheCaa</t>
  </si>
  <si>
    <t>remembermaine</t>
  </si>
  <si>
    <t>innerxchaos</t>
  </si>
  <si>
    <t>nojyfied</t>
  </si>
  <si>
    <t>Johnson_katie</t>
  </si>
  <si>
    <t>xtineislame</t>
  </si>
  <si>
    <t>chabalakooka</t>
  </si>
  <si>
    <t>brittanymurphyy</t>
  </si>
  <si>
    <t>Carrielovesyou</t>
  </si>
  <si>
    <t>itsme_D</t>
  </si>
  <si>
    <t>dutchgirl101</t>
  </si>
  <si>
    <t>anirbanchatz</t>
  </si>
  <si>
    <t>C0Oki3_</t>
  </si>
  <si>
    <t>missxjessi</t>
  </si>
  <si>
    <t>Delali3</t>
  </si>
  <si>
    <t>kaalltheway0</t>
  </si>
  <si>
    <t>laguna6996</t>
  </si>
  <si>
    <t>mnastyyfr3sh</t>
  </si>
  <si>
    <t>olracUK</t>
  </si>
  <si>
    <t>ItsLaLaBaby</t>
  </si>
  <si>
    <t>jonstaebell</t>
  </si>
  <si>
    <t>TorabisuDandois</t>
  </si>
  <si>
    <t>DanikaRandall</t>
  </si>
  <si>
    <t>jennymurder</t>
  </si>
  <si>
    <t>BrookeWyatt_F4</t>
  </si>
  <si>
    <t>Terrises</t>
  </si>
  <si>
    <t>tabitha702</t>
  </si>
  <si>
    <t>LuvinMrKane</t>
  </si>
  <si>
    <t>MsCameraLady</t>
  </si>
  <si>
    <t>staceyyynicole</t>
  </si>
  <si>
    <t>jadedwish</t>
  </si>
  <si>
    <t>getvioletic</t>
  </si>
  <si>
    <t>shelbiina</t>
  </si>
  <si>
    <t>Jerrica_Kay</t>
  </si>
  <si>
    <t>yvonnenguyen</t>
  </si>
  <si>
    <t>LadyHawkins</t>
  </si>
  <si>
    <t>samnn</t>
  </si>
  <si>
    <t>southerngrl1030</t>
  </si>
  <si>
    <t>numberless</t>
  </si>
  <si>
    <t>dirrrs</t>
  </si>
  <si>
    <t>nashlawler</t>
  </si>
  <si>
    <t>GirlMeetsBeau</t>
  </si>
  <si>
    <t>Cupcakes_r_cute</t>
  </si>
  <si>
    <t>t_reb</t>
  </si>
  <si>
    <t>ryankeough</t>
  </si>
  <si>
    <t>little_alien35</t>
  </si>
  <si>
    <t>Rajid</t>
  </si>
  <si>
    <t>jallendavis</t>
  </si>
  <si>
    <t>AllieMagoo</t>
  </si>
  <si>
    <t>ToddRVick</t>
  </si>
  <si>
    <t>MissyK3</t>
  </si>
  <si>
    <t>SUFCMcBurnie</t>
  </si>
  <si>
    <t>LordGryphon</t>
  </si>
  <si>
    <t>wwbfd</t>
  </si>
  <si>
    <t>Catrin1988</t>
  </si>
  <si>
    <t>lettucegirl</t>
  </si>
  <si>
    <t>hellomandie</t>
  </si>
  <si>
    <t>Spicy24</t>
  </si>
  <si>
    <t>LadyCharmed</t>
  </si>
  <si>
    <t>Duran_ite</t>
  </si>
  <si>
    <t>WifeyMaterial30</t>
  </si>
  <si>
    <t>joaopsmartins</t>
  </si>
  <si>
    <t>red_mao</t>
  </si>
  <si>
    <t>MrsJAG35</t>
  </si>
  <si>
    <t>champuru</t>
  </si>
  <si>
    <t>Feelslikehome</t>
  </si>
  <si>
    <t>mayfair13</t>
  </si>
  <si>
    <t>mikepacker</t>
  </si>
  <si>
    <t>D_Almaguer</t>
  </si>
  <si>
    <t>melissapena13</t>
  </si>
  <si>
    <t>lieutfaber</t>
  </si>
  <si>
    <t>hkygrl12</t>
  </si>
  <si>
    <t>Heavensburden</t>
  </si>
  <si>
    <t>KatlynOwens</t>
  </si>
  <si>
    <t>ladytrixter</t>
  </si>
  <si>
    <t>bonaldi</t>
  </si>
  <si>
    <t>KMeyers20</t>
  </si>
  <si>
    <t>crimsnclover9</t>
  </si>
  <si>
    <t>AmyRuthMayne</t>
  </si>
  <si>
    <t>ebongray</t>
  </si>
  <si>
    <t>DevTesla</t>
  </si>
  <si>
    <t>gustavschafer</t>
  </si>
  <si>
    <t>MaYzIeonDemand</t>
  </si>
  <si>
    <t>Julison</t>
  </si>
  <si>
    <t>channanjohnson</t>
  </si>
  <si>
    <t>gammawaif</t>
  </si>
  <si>
    <t>satin_star</t>
  </si>
  <si>
    <t>captanchick</t>
  </si>
  <si>
    <t>aludwin</t>
  </si>
  <si>
    <t>ryanfredrickson</t>
  </si>
  <si>
    <t>shea08</t>
  </si>
  <si>
    <t>atapotata</t>
  </si>
  <si>
    <t>kylehebert</t>
  </si>
  <si>
    <t>iamalejandra</t>
  </si>
  <si>
    <t>combs23</t>
  </si>
  <si>
    <t>dayyumskeyy</t>
  </si>
  <si>
    <t>Ateeya</t>
  </si>
  <si>
    <t>VampStilettos69</t>
  </si>
  <si>
    <t>BritniNicole11</t>
  </si>
  <si>
    <t>Lindsay_Dee</t>
  </si>
  <si>
    <t>theboomtube</t>
  </si>
  <si>
    <t>spider_cider</t>
  </si>
  <si>
    <t>WEIRDSCENES</t>
  </si>
  <si>
    <t>eyecon1219</t>
  </si>
  <si>
    <t>carolottoni</t>
  </si>
  <si>
    <t>She_shines92</t>
  </si>
  <si>
    <t>CaarlaaCaarteer</t>
  </si>
  <si>
    <t>womanofthehouse</t>
  </si>
  <si>
    <t>StepHen3195</t>
  </si>
  <si>
    <t>alcoholiccheese</t>
  </si>
  <si>
    <t>corrienav</t>
  </si>
  <si>
    <t>WN737_FlyGirl</t>
  </si>
  <si>
    <t>Cherrim</t>
  </si>
  <si>
    <t>kriffek</t>
  </si>
  <si>
    <t>Chillironchef</t>
  </si>
  <si>
    <t>Weirtoo</t>
  </si>
  <si>
    <t>onyrkeyboardd</t>
  </si>
  <si>
    <t>nickantonio</t>
  </si>
  <si>
    <t>andyhotc</t>
  </si>
  <si>
    <t>jmdunc</t>
  </si>
  <si>
    <t>vcecilia711</t>
  </si>
  <si>
    <t>fashquelin</t>
  </si>
  <si>
    <t>Victoriaaaaaaaa</t>
  </si>
  <si>
    <t>aliroseharton</t>
  </si>
  <si>
    <t>blogtvpunk</t>
  </si>
  <si>
    <t>redbon3pretty</t>
  </si>
  <si>
    <t>htbp</t>
  </si>
  <si>
    <t>jawon07</t>
  </si>
  <si>
    <t>zulukcult</t>
  </si>
  <si>
    <t>lleannmichelle</t>
  </si>
  <si>
    <t>hollyweird</t>
  </si>
  <si>
    <t>Felicitydaisy</t>
  </si>
  <si>
    <t>yadi1022</t>
  </si>
  <si>
    <t>johnhumber</t>
  </si>
  <si>
    <t>Yggypop</t>
  </si>
  <si>
    <t>pixienay</t>
  </si>
  <si>
    <t>aZzehSShezZa</t>
  </si>
  <si>
    <t>iamrome</t>
  </si>
  <si>
    <t>neurotik_nurse</t>
  </si>
  <si>
    <t>nessahleigh</t>
  </si>
  <si>
    <t>AmandaWheaton</t>
  </si>
  <si>
    <t>OMGitsC</t>
  </si>
  <si>
    <t>VINNnERIKA</t>
  </si>
  <si>
    <t>kristen_</t>
  </si>
  <si>
    <t>KiwipinkyRocks</t>
  </si>
  <si>
    <t>brieana</t>
  </si>
  <si>
    <t>dudeitznathan</t>
  </si>
  <si>
    <t>carlnblue</t>
  </si>
  <si>
    <t>blindmouse</t>
  </si>
  <si>
    <t>Dramatichannah</t>
  </si>
  <si>
    <t>StephSSDR</t>
  </si>
  <si>
    <t>PaulaCap</t>
  </si>
  <si>
    <t>SuperrSStarr234</t>
  </si>
  <si>
    <t>ThumbsUpLuci</t>
  </si>
  <si>
    <t>Getyafreakon</t>
  </si>
  <si>
    <t>AliceDVon</t>
  </si>
  <si>
    <t>jmfranson</t>
  </si>
  <si>
    <t>JuliaVnt</t>
  </si>
  <si>
    <t>Allieragu</t>
  </si>
  <si>
    <t>misfortunes13</t>
  </si>
  <si>
    <t>rana0x0</t>
  </si>
  <si>
    <t>shar0_on</t>
  </si>
  <si>
    <t>GOR84</t>
  </si>
  <si>
    <t>blueice6102</t>
  </si>
  <si>
    <t>jazziey_star</t>
  </si>
  <si>
    <t>donnakurylak</t>
  </si>
  <si>
    <t>mandycp</t>
  </si>
  <si>
    <t>marilynr71</t>
  </si>
  <si>
    <t>leslie_lovett</t>
  </si>
  <si>
    <t>angrymissy</t>
  </si>
  <si>
    <t>kwhybrew</t>
  </si>
  <si>
    <t>JimmiesWife</t>
  </si>
  <si>
    <t>MJ1387</t>
  </si>
  <si>
    <t>Jsskkaa</t>
  </si>
  <si>
    <t>sarahkarpward</t>
  </si>
  <si>
    <t>ReizaM</t>
  </si>
  <si>
    <t>mizzkellz_</t>
  </si>
  <si>
    <t>lcc2209</t>
  </si>
  <si>
    <t>Joey201</t>
  </si>
  <si>
    <t>Ikiamusic</t>
  </si>
  <si>
    <t>mmkaren</t>
  </si>
  <si>
    <t>rebecabasqueira</t>
  </si>
  <si>
    <t>winterbaby1215</t>
  </si>
  <si>
    <t>LeslieNBrock</t>
  </si>
  <si>
    <t>tilly_26</t>
  </si>
  <si>
    <t>ChardonMoore</t>
  </si>
  <si>
    <t>caseyyyb</t>
  </si>
  <si>
    <t>leesasaur</t>
  </si>
  <si>
    <t>natashajosie</t>
  </si>
  <si>
    <t>Dr_Loveless</t>
  </si>
  <si>
    <t>caROl1214</t>
  </si>
  <si>
    <t>Tattookat1</t>
  </si>
  <si>
    <t>SpunkeyMama</t>
  </si>
  <si>
    <t>mandystevens</t>
  </si>
  <si>
    <t>AlainaCarrel</t>
  </si>
  <si>
    <t>shandi_archie</t>
  </si>
  <si>
    <t>tjs6025</t>
  </si>
  <si>
    <t>jameseunson</t>
  </si>
  <si>
    <t>jazwheel</t>
  </si>
  <si>
    <t>dinoegg</t>
  </si>
  <si>
    <t>PrettyJnellz</t>
  </si>
  <si>
    <t>1UPNelsonLaut</t>
  </si>
  <si>
    <t>Suicide_Sexy</t>
  </si>
  <si>
    <t>timfriesen</t>
  </si>
  <si>
    <t>stephnav</t>
  </si>
  <si>
    <t>Dexxstar</t>
  </si>
  <si>
    <t>iammykei</t>
  </si>
  <si>
    <t>shrimponbarbie</t>
  </si>
  <si>
    <t>djoannahmarieee</t>
  </si>
  <si>
    <t>emily_garren</t>
  </si>
  <si>
    <t>steinbring</t>
  </si>
  <si>
    <t>lydiarobbins</t>
  </si>
  <si>
    <t>barry_hassler</t>
  </si>
  <si>
    <t>elizabethashlee</t>
  </si>
  <si>
    <t>vargasl</t>
  </si>
  <si>
    <t>vexcrucibo</t>
  </si>
  <si>
    <t>eemm_</t>
  </si>
  <si>
    <t>Harrymichaelman</t>
  </si>
  <si>
    <t>Pattyf29</t>
  </si>
  <si>
    <t>Juh_Furtado</t>
  </si>
  <si>
    <t>ronizalcman</t>
  </si>
  <si>
    <t>Section331</t>
  </si>
  <si>
    <t>ChaxUK</t>
  </si>
  <si>
    <t>KassyLive</t>
  </si>
  <si>
    <t>ruiza</t>
  </si>
  <si>
    <t>VivianBloom</t>
  </si>
  <si>
    <t>kymilynn</t>
  </si>
  <si>
    <t>astred</t>
  </si>
  <si>
    <t>vanesita_</t>
  </si>
  <si>
    <t>for_getme_not</t>
  </si>
  <si>
    <t>DynastyDuh</t>
  </si>
  <si>
    <t>carliecarrcrash</t>
  </si>
  <si>
    <t>TheGreenMonkey</t>
  </si>
  <si>
    <t>jessicagoudy</t>
  </si>
  <si>
    <t>pschult</t>
  </si>
  <si>
    <t>gagemichaelw</t>
  </si>
  <si>
    <t>gabespears</t>
  </si>
  <si>
    <t>LilMissBrooklyn</t>
  </si>
  <si>
    <t>ozziethesaint</t>
  </si>
  <si>
    <t>EmilyJEG</t>
  </si>
  <si>
    <t>Katie_Webb</t>
  </si>
  <si>
    <t>SmashMe_EraseMe</t>
  </si>
  <si>
    <t>RonaGal</t>
  </si>
  <si>
    <t>gistudios_drew</t>
  </si>
  <si>
    <t>tamathon</t>
  </si>
  <si>
    <t>777star</t>
  </si>
  <si>
    <t>aggie067</t>
  </si>
  <si>
    <t>roughlandingdev</t>
  </si>
  <si>
    <t>Cheek_Bones</t>
  </si>
  <si>
    <t>hannaht</t>
  </si>
  <si>
    <t>ChocolateCity6</t>
  </si>
  <si>
    <t>Yovannyd</t>
  </si>
  <si>
    <t>AmberDorine</t>
  </si>
  <si>
    <t>marnieb</t>
  </si>
  <si>
    <t>angie6913</t>
  </si>
  <si>
    <t>EndemicUSA</t>
  </si>
  <si>
    <t>Samanthaluvsya</t>
  </si>
  <si>
    <t>eza91804</t>
  </si>
  <si>
    <t>pandaLum</t>
  </si>
  <si>
    <t>AngelaMoniqua</t>
  </si>
  <si>
    <t>MDobson84</t>
  </si>
  <si>
    <t>midnghtangel82</t>
  </si>
  <si>
    <t>alejandrajordan</t>
  </si>
  <si>
    <t>mccallcx</t>
  </si>
  <si>
    <t>AliciaVelasquez</t>
  </si>
  <si>
    <t>skitau</t>
  </si>
  <si>
    <t>ShottaCorrey</t>
  </si>
  <si>
    <t>rockmanac</t>
  </si>
  <si>
    <t>Bridgett26</t>
  </si>
  <si>
    <t>kkshaun</t>
  </si>
  <si>
    <t>Assistanc3</t>
  </si>
  <si>
    <t>JulieGrey</t>
  </si>
  <si>
    <t>kmiller145</t>
  </si>
  <si>
    <t>etamayo</t>
  </si>
  <si>
    <t>paul02144</t>
  </si>
  <si>
    <t>itsDANNYdorkks</t>
  </si>
  <si>
    <t>Ailove</t>
  </si>
  <si>
    <t>abbstergator</t>
  </si>
  <si>
    <t>ohmyjade</t>
  </si>
  <si>
    <t>shargriffith</t>
  </si>
  <si>
    <t>Nolicanoli</t>
  </si>
  <si>
    <t>Hearts_Kaos</t>
  </si>
  <si>
    <t>VickiBlind</t>
  </si>
  <si>
    <t>Acliff15</t>
  </si>
  <si>
    <t>mata_desilva</t>
  </si>
  <si>
    <t>BigSexyNeil</t>
  </si>
  <si>
    <t>HannaBec</t>
  </si>
  <si>
    <t>jaredhiers</t>
  </si>
  <si>
    <t>ThGirlPossessed</t>
  </si>
  <si>
    <t>jwizzle56</t>
  </si>
  <si>
    <t>stargage13</t>
  </si>
  <si>
    <t>AlfredoFlores</t>
  </si>
  <si>
    <t>angel_girl01</t>
  </si>
  <si>
    <t>allthewine</t>
  </si>
  <si>
    <t>MzCoko</t>
  </si>
  <si>
    <t>corra</t>
  </si>
  <si>
    <t>PresidentMorgan</t>
  </si>
  <si>
    <t>erinnxily</t>
  </si>
  <si>
    <t>jessyydawes</t>
  </si>
  <si>
    <t>jonathantay</t>
  </si>
  <si>
    <t>EdisonMorales</t>
  </si>
  <si>
    <t>GoKenGo</t>
  </si>
  <si>
    <t>quinsucks</t>
  </si>
  <si>
    <t>kteacher_red</t>
  </si>
  <si>
    <t>Tyaremkiewich</t>
  </si>
  <si>
    <t>Vanessao_0</t>
  </si>
  <si>
    <t>xox3juicy</t>
  </si>
  <si>
    <t>tessaboe</t>
  </si>
  <si>
    <t>MarcusShepard</t>
  </si>
  <si>
    <t>Robert1886</t>
  </si>
  <si>
    <t>Need4LSpeed</t>
  </si>
  <si>
    <t>britkneelynn</t>
  </si>
  <si>
    <t>TiGERPAW_</t>
  </si>
  <si>
    <t>Cause4Conceit</t>
  </si>
  <si>
    <t>teenie4demi</t>
  </si>
  <si>
    <t>mamccarthy</t>
  </si>
  <si>
    <t>caplan</t>
  </si>
  <si>
    <t>4EVERKY</t>
  </si>
  <si>
    <t>amberback</t>
  </si>
  <si>
    <t>bballgirl16</t>
  </si>
  <si>
    <t>ViickyNguyen</t>
  </si>
  <si>
    <t>cristinkieser</t>
  </si>
  <si>
    <t>ChirlyGirly</t>
  </si>
  <si>
    <t>staci_louise</t>
  </si>
  <si>
    <t>Lexi_MariahLamb</t>
  </si>
  <si>
    <t>NolwennP</t>
  </si>
  <si>
    <t>Sunkissed876</t>
  </si>
  <si>
    <t>daangtiffany</t>
  </si>
  <si>
    <t>Kadienne</t>
  </si>
  <si>
    <t>STFUSELLOUT</t>
  </si>
  <si>
    <t>RoonieBug</t>
  </si>
  <si>
    <t>opiated</t>
  </si>
  <si>
    <t>luanvego</t>
  </si>
  <si>
    <t>trackno14</t>
  </si>
  <si>
    <t>KelChelle</t>
  </si>
  <si>
    <t>lfay_5234</t>
  </si>
  <si>
    <t>ibeeJammin</t>
  </si>
  <si>
    <t>derfloh</t>
  </si>
  <si>
    <t>natashacaminero</t>
  </si>
  <si>
    <t>destinymarie28</t>
  </si>
  <si>
    <t>aanc93</t>
  </si>
  <si>
    <t>jbelkins</t>
  </si>
  <si>
    <t>feebee7621</t>
  </si>
  <si>
    <t>AmandaaaGee</t>
  </si>
  <si>
    <t>MissMegan123</t>
  </si>
  <si>
    <t>LaLaLaWikit</t>
  </si>
  <si>
    <t>spenccoid</t>
  </si>
  <si>
    <t>lalashanaa</t>
  </si>
  <si>
    <t>MissCeo_ICE</t>
  </si>
  <si>
    <t>Air_Jordans</t>
  </si>
  <si>
    <t>djblooregard</t>
  </si>
  <si>
    <t>StephaniieeLou</t>
  </si>
  <si>
    <t>LovEthan</t>
  </si>
  <si>
    <t>K3ls3yNuhRaa</t>
  </si>
  <si>
    <t>gregzimmerman</t>
  </si>
  <si>
    <t>managerjosh</t>
  </si>
  <si>
    <t>igarett</t>
  </si>
  <si>
    <t>jtcrespo</t>
  </si>
  <si>
    <t>kavin_b</t>
  </si>
  <si>
    <t>djthumbprint</t>
  </si>
  <si>
    <t>kimmy_lowe</t>
  </si>
  <si>
    <t>stellarinaaa</t>
  </si>
  <si>
    <t>cjsier</t>
  </si>
  <si>
    <t>4xblessed</t>
  </si>
  <si>
    <t>divchu</t>
  </si>
  <si>
    <t>vnangia</t>
  </si>
  <si>
    <t>sebeth</t>
  </si>
  <si>
    <t>starluv29</t>
  </si>
  <si>
    <t>jekajamboree</t>
  </si>
  <si>
    <t>anthonybananas</t>
  </si>
  <si>
    <t>randycbachman</t>
  </si>
  <si>
    <t>tonivallentine</t>
  </si>
  <si>
    <t>Twicked1</t>
  </si>
  <si>
    <t>stephiecupcakes</t>
  </si>
  <si>
    <t>princessbrenny</t>
  </si>
  <si>
    <t>teamjahaira</t>
  </si>
  <si>
    <t>13Rossi13</t>
  </si>
  <si>
    <t>tdhomie5</t>
  </si>
  <si>
    <t>Jennawiththefer</t>
  </si>
  <si>
    <t>liveelaughlove</t>
  </si>
  <si>
    <t>Sleuth5000</t>
  </si>
  <si>
    <t>XxXBrokn4evrXxX</t>
  </si>
  <si>
    <t>PorchaBaby</t>
  </si>
  <si>
    <t>MagnifiqueBelle</t>
  </si>
  <si>
    <t>rachelharmer</t>
  </si>
  <si>
    <t>thedanmeyer</t>
  </si>
  <si>
    <t>C_Ryan_Brown</t>
  </si>
  <si>
    <t>nathanvandam</t>
  </si>
  <si>
    <t>jesslmcm</t>
  </si>
  <si>
    <t>thepurplefreak</t>
  </si>
  <si>
    <t>Mophizzle</t>
  </si>
  <si>
    <t>melaniee_24</t>
  </si>
  <si>
    <t>PrincessLyssy</t>
  </si>
  <si>
    <t>feefyefoefum</t>
  </si>
  <si>
    <t>PatZapp</t>
  </si>
  <si>
    <t>stefmancia</t>
  </si>
  <si>
    <t>MrHaunt</t>
  </si>
  <si>
    <t>yongerjk</t>
  </si>
  <si>
    <t>mnq</t>
  </si>
  <si>
    <t>VioletPhoenix</t>
  </si>
  <si>
    <t>stephaniedestin</t>
  </si>
  <si>
    <t>DamiRadke</t>
  </si>
  <si>
    <t>Jezriyah</t>
  </si>
  <si>
    <t>G0DisADj</t>
  </si>
  <si>
    <t>djraychris</t>
  </si>
  <si>
    <t>piroteknix</t>
  </si>
  <si>
    <t>shelbylopez</t>
  </si>
  <si>
    <t>ScooterMan</t>
  </si>
  <si>
    <t>Jaxthatgirl</t>
  </si>
  <si>
    <t>myriadian</t>
  </si>
  <si>
    <t>PrincessAndisha</t>
  </si>
  <si>
    <t>jwallis83</t>
  </si>
  <si>
    <t>MelissaB418</t>
  </si>
  <si>
    <t>pimpincrazy</t>
  </si>
  <si>
    <t>Lynne53</t>
  </si>
  <si>
    <t>windleo</t>
  </si>
  <si>
    <t>sophycake</t>
  </si>
  <si>
    <t>Albany12</t>
  </si>
  <si>
    <t>SamGhansiam</t>
  </si>
  <si>
    <t>saamehhh</t>
  </si>
  <si>
    <t>julesmelfi</t>
  </si>
  <si>
    <t>MikeyPark</t>
  </si>
  <si>
    <t>xoxomailing</t>
  </si>
  <si>
    <t>ILYRachel94</t>
  </si>
  <si>
    <t>sweetxcharade</t>
  </si>
  <si>
    <t>zeiimeii_09</t>
  </si>
  <si>
    <t>mariapiatemoche</t>
  </si>
  <si>
    <t>MariMicklos</t>
  </si>
  <si>
    <t>Trinigourmet</t>
  </si>
  <si>
    <t>Motuza</t>
  </si>
  <si>
    <t>GalHershkovits</t>
  </si>
  <si>
    <t>nancyhudson</t>
  </si>
  <si>
    <t>r3n2o</t>
  </si>
  <si>
    <t>Jessica_W</t>
  </si>
  <si>
    <t>michaelmpeters</t>
  </si>
  <si>
    <t>harrip01</t>
  </si>
  <si>
    <t>Pwnda</t>
  </si>
  <si>
    <t>christine426</t>
  </si>
  <si>
    <t>beth_markert</t>
  </si>
  <si>
    <t>topherxoxheart</t>
  </si>
  <si>
    <t>Gulopine</t>
  </si>
  <si>
    <t>jarobb3</t>
  </si>
  <si>
    <t>Tanny18</t>
  </si>
  <si>
    <t>NathanGC</t>
  </si>
  <si>
    <t>iamthewitch</t>
  </si>
  <si>
    <t>Ishara1138</t>
  </si>
  <si>
    <t>MarcelJepson</t>
  </si>
  <si>
    <t>MsJenkins_www</t>
  </si>
  <si>
    <t>JazmineLenora</t>
  </si>
  <si>
    <t>nicole_b86</t>
  </si>
  <si>
    <t>mclgreenville</t>
  </si>
  <si>
    <t>Sarah606</t>
  </si>
  <si>
    <t>GothicAngel66</t>
  </si>
  <si>
    <t>kk_bains</t>
  </si>
  <si>
    <t>FadedPawPrints</t>
  </si>
  <si>
    <t>EuroVagens</t>
  </si>
  <si>
    <t>JAM1ELEE</t>
  </si>
  <si>
    <t>ellzabelle</t>
  </si>
  <si>
    <t>kristinfriesen</t>
  </si>
  <si>
    <t>strawberry311</t>
  </si>
  <si>
    <t>x_rose_tyler_x</t>
  </si>
  <si>
    <t>nancygarden</t>
  </si>
  <si>
    <t>GoGetter11</t>
  </si>
  <si>
    <t>nsharoff</t>
  </si>
  <si>
    <t>scherererer</t>
  </si>
  <si>
    <t>nicoledimas</t>
  </si>
  <si>
    <t>Kobes_MissTress</t>
  </si>
  <si>
    <t>krist33nUH</t>
  </si>
  <si>
    <t>edenhensley</t>
  </si>
  <si>
    <t>shanmall</t>
  </si>
  <si>
    <t>arthistorygirl</t>
  </si>
  <si>
    <t>taystwin_14</t>
  </si>
  <si>
    <t>mileyletschill</t>
  </si>
  <si>
    <t>tonomurabix</t>
  </si>
  <si>
    <t>mello32</t>
  </si>
  <si>
    <t>MiSsRaNdoM9</t>
  </si>
  <si>
    <t>RococoVintage</t>
  </si>
  <si>
    <t>rcjohnson1027</t>
  </si>
  <si>
    <t>juliecorirossi</t>
  </si>
  <si>
    <t>Med_Kitty</t>
  </si>
  <si>
    <t>jlduty</t>
  </si>
  <si>
    <t>janelle_a7x</t>
  </si>
  <si>
    <t>celestelaurent</t>
  </si>
  <si>
    <t>estrath21</t>
  </si>
  <si>
    <t>rachelellenduh</t>
  </si>
  <si>
    <t>mrsrockson</t>
  </si>
  <si>
    <t>jseipel</t>
  </si>
  <si>
    <t>stilletoite</t>
  </si>
  <si>
    <t>5anch05</t>
  </si>
  <si>
    <t>littlemisslovee</t>
  </si>
  <si>
    <t>adamEsmith</t>
  </si>
  <si>
    <t>STEPH_SAYS_HY</t>
  </si>
  <si>
    <t>jessietownsend</t>
  </si>
  <si>
    <t>FreakinTWEETin</t>
  </si>
  <si>
    <t>AriTheHottie</t>
  </si>
  <si>
    <t>mdsb</t>
  </si>
  <si>
    <t>Tom13hayward</t>
  </si>
  <si>
    <t>Morgannn12</t>
  </si>
  <si>
    <t>aharperhess</t>
  </si>
  <si>
    <t>jessicaboots</t>
  </si>
  <si>
    <t>TheButterflyman</t>
  </si>
  <si>
    <t>rocsidiaz</t>
  </si>
  <si>
    <t>lauren_roche</t>
  </si>
  <si>
    <t>Bigee14</t>
  </si>
  <si>
    <t>angelbabyfish</t>
  </si>
  <si>
    <t>jomomonstur</t>
  </si>
  <si>
    <t>Brad_King</t>
  </si>
  <si>
    <t>momentoftru</t>
  </si>
  <si>
    <t>phoenixspirit</t>
  </si>
  <si>
    <t>jaxie926</t>
  </si>
  <si>
    <t>PinkoCommie</t>
  </si>
  <si>
    <t>paddyrooneyirl</t>
  </si>
  <si>
    <t>tea_4_1</t>
  </si>
  <si>
    <t>kimbaweex3</t>
  </si>
  <si>
    <t>SpecialWifeyK</t>
  </si>
  <si>
    <t>lolhollywood</t>
  </si>
  <si>
    <t>MissKeila</t>
  </si>
  <si>
    <t>tassaura</t>
  </si>
  <si>
    <t>RadioChickNori</t>
  </si>
  <si>
    <t>SeekingHisWill</t>
  </si>
  <si>
    <t>CarCar17</t>
  </si>
  <si>
    <t>jonesville</t>
  </si>
  <si>
    <t>nicole_hammett</t>
  </si>
  <si>
    <t>amskim</t>
  </si>
  <si>
    <t>arebjames</t>
  </si>
  <si>
    <t>kanchaS</t>
  </si>
  <si>
    <t>aliraehanson</t>
  </si>
  <si>
    <t>audreywallis</t>
  </si>
  <si>
    <t>MarissaAllison</t>
  </si>
  <si>
    <t>CodyKennedy</t>
  </si>
  <si>
    <t>mullazy</t>
  </si>
  <si>
    <t>ginnyky</t>
  </si>
  <si>
    <t>averydesigns08</t>
  </si>
  <si>
    <t>justlivetoparty</t>
  </si>
  <si>
    <t>redhead10</t>
  </si>
  <si>
    <t>tbbowman</t>
  </si>
  <si>
    <t>nicole083</t>
  </si>
  <si>
    <t>chatbrat11</t>
  </si>
  <si>
    <t>eyeamKHRISv</t>
  </si>
  <si>
    <t>EmmaElizabethx</t>
  </si>
  <si>
    <t>JELuttrull</t>
  </si>
  <si>
    <t>mrrose</t>
  </si>
  <si>
    <t>alisterscott</t>
  </si>
  <si>
    <t>twistd_illusn</t>
  </si>
  <si>
    <t>fragile_ingenue</t>
  </si>
  <si>
    <t>justin_e_turner</t>
  </si>
  <si>
    <t>MikeIsSuperman</t>
  </si>
  <si>
    <t>JennBee18</t>
  </si>
  <si>
    <t>Shnooky303</t>
  </si>
  <si>
    <t>Beddia</t>
  </si>
  <si>
    <t>kerryblaze</t>
  </si>
  <si>
    <t>iforgotwatitis</t>
  </si>
  <si>
    <t>wuzzupburnt</t>
  </si>
  <si>
    <t>Legit_ItsColton</t>
  </si>
  <si>
    <t>mcurtner</t>
  </si>
  <si>
    <t>Raydis</t>
  </si>
  <si>
    <t>SaraSchrader</t>
  </si>
  <si>
    <t>thatalisongirl</t>
  </si>
  <si>
    <t>Guy_Walker</t>
  </si>
  <si>
    <t>TaraStorm</t>
  </si>
  <si>
    <t>KoreyMadness</t>
  </si>
  <si>
    <t>detribou</t>
  </si>
  <si>
    <t>aleydars</t>
  </si>
  <si>
    <t>habner07</t>
  </si>
  <si>
    <t>Lindsay_Demuth</t>
  </si>
  <si>
    <t>mmm1419</t>
  </si>
  <si>
    <t>sh3nnifer</t>
  </si>
  <si>
    <t>xothemaineyooo</t>
  </si>
  <si>
    <t>_deb_</t>
  </si>
  <si>
    <t>leblackbooklove</t>
  </si>
  <si>
    <t>mich1416</t>
  </si>
  <si>
    <t>stacieterry</t>
  </si>
  <si>
    <t>_JAYsee</t>
  </si>
  <si>
    <t>makeupbyrenren</t>
  </si>
  <si>
    <t>RunninChik</t>
  </si>
  <si>
    <t>BereNEnrique</t>
  </si>
  <si>
    <t>flamboyantdeath</t>
  </si>
  <si>
    <t>alice_elizabeth</t>
  </si>
  <si>
    <t>BrownSugar28</t>
  </si>
  <si>
    <t>Sueboo09</t>
  </si>
  <si>
    <t>osocuteshay21</t>
  </si>
  <si>
    <t>yukojulita</t>
  </si>
  <si>
    <t>sgottfrd</t>
  </si>
  <si>
    <t>isbrittney</t>
  </si>
  <si>
    <t>Llerret</t>
  </si>
  <si>
    <t>ashleyyakira</t>
  </si>
  <si>
    <t>ady4ever</t>
  </si>
  <si>
    <t>laura_ashley</t>
  </si>
  <si>
    <t>nanalm</t>
  </si>
  <si>
    <t>wildcatkate</t>
  </si>
  <si>
    <t>DemiJonasMexico</t>
  </si>
  <si>
    <t>mrsrllamb</t>
  </si>
  <si>
    <t>peachtweet</t>
  </si>
  <si>
    <t>yoitsholly</t>
  </si>
  <si>
    <t>fcktheword</t>
  </si>
  <si>
    <t>UNIQLifestyles</t>
  </si>
  <si>
    <t>Deedubau</t>
  </si>
  <si>
    <t>whitewavejena</t>
  </si>
  <si>
    <t>JasChristina</t>
  </si>
  <si>
    <t>XPB</t>
  </si>
  <si>
    <t>andreawong_nz</t>
  </si>
  <si>
    <t>LAURENASHLEY110</t>
  </si>
  <si>
    <t>Arl_Ken_Gre</t>
  </si>
  <si>
    <t>Laurapop143</t>
  </si>
  <si>
    <t>melanienicole5</t>
  </si>
  <si>
    <t>godwingrech</t>
  </si>
  <si>
    <t>Kattymcnugget</t>
  </si>
  <si>
    <t>abbby31</t>
  </si>
  <si>
    <t>evedlewis</t>
  </si>
  <si>
    <t>CarnellUNYC</t>
  </si>
  <si>
    <t>catlarkin</t>
  </si>
  <si>
    <t>summerbabeee</t>
  </si>
  <si>
    <t>UneBelleFemme</t>
  </si>
  <si>
    <t>Ninnypooh</t>
  </si>
  <si>
    <t>dancin_veins</t>
  </si>
  <si>
    <t>its_aini</t>
  </si>
  <si>
    <t>LXINGTON</t>
  </si>
  <si>
    <t>trudio143</t>
  </si>
  <si>
    <t>Lscanlan</t>
  </si>
  <si>
    <t>urmamma</t>
  </si>
  <si>
    <t>LordPhantom</t>
  </si>
  <si>
    <t>stephenie89</t>
  </si>
  <si>
    <t>samuraisimpson</t>
  </si>
  <si>
    <t>MoREthANHuMAn</t>
  </si>
  <si>
    <t>g8tergirl84</t>
  </si>
  <si>
    <t>xoxoprudence</t>
  </si>
  <si>
    <t>UhOhOreo14</t>
  </si>
  <si>
    <t>xRUGGNATIONx</t>
  </si>
  <si>
    <t>gonnagroove</t>
  </si>
  <si>
    <t>my_hello</t>
  </si>
  <si>
    <t>Sweetie_Cee</t>
  </si>
  <si>
    <t>t0m0thy</t>
  </si>
  <si>
    <t>jjaceface</t>
  </si>
  <si>
    <t>dizzlex3</t>
  </si>
  <si>
    <t>Belicious23</t>
  </si>
  <si>
    <t>XVIIMikeyB</t>
  </si>
  <si>
    <t>mrskanda</t>
  </si>
  <si>
    <t>BellaVistaTexas</t>
  </si>
  <si>
    <t>mrsdegeneres</t>
  </si>
  <si>
    <t>MarreNoel</t>
  </si>
  <si>
    <t>morganisrandom</t>
  </si>
  <si>
    <t>GreenGardenChic</t>
  </si>
  <si>
    <t>Moniqueluv</t>
  </si>
  <si>
    <t>Mattdelrocco</t>
  </si>
  <si>
    <t>mishadoesitbest</t>
  </si>
  <si>
    <t>debbimack</t>
  </si>
  <si>
    <t>jayvert</t>
  </si>
  <si>
    <t>lemongrassphoto</t>
  </si>
  <si>
    <t>AliaS_ZoN3</t>
  </si>
  <si>
    <t>JodyJ0109</t>
  </si>
  <si>
    <t>leatron</t>
  </si>
  <si>
    <t>summerseelye</t>
  </si>
  <si>
    <t>CHEAPTHRILL</t>
  </si>
  <si>
    <t>pintsofguinness</t>
  </si>
  <si>
    <t>supergiirL</t>
  </si>
  <si>
    <t>girlgotsole</t>
  </si>
  <si>
    <t>MisterHands</t>
  </si>
  <si>
    <t>_jess_o_</t>
  </si>
  <si>
    <t>kryssisboredd</t>
  </si>
  <si>
    <t>Dbaaby</t>
  </si>
  <si>
    <t>happysquid</t>
  </si>
  <si>
    <t>LDdesignsNM</t>
  </si>
  <si>
    <t>AndisReks</t>
  </si>
  <si>
    <t>nina9513</t>
  </si>
  <si>
    <t>thisIScherry</t>
  </si>
  <si>
    <t>DaFreeK</t>
  </si>
  <si>
    <t>gidduyp87</t>
  </si>
  <si>
    <t>devlish_smile</t>
  </si>
  <si>
    <t>LVNueva</t>
  </si>
  <si>
    <t>nicster</t>
  </si>
  <si>
    <t>abattamin</t>
  </si>
  <si>
    <t>absentminded</t>
  </si>
  <si>
    <t>missniqniq</t>
  </si>
  <si>
    <t>mileyrocks5419</t>
  </si>
  <si>
    <t>rubyjedi</t>
  </si>
  <si>
    <t>LittleJerk</t>
  </si>
  <si>
    <t>bryhobbs</t>
  </si>
  <si>
    <t>LaurenStamer</t>
  </si>
  <si>
    <t>qtpie_2009</t>
  </si>
  <si>
    <t>ShirYip</t>
  </si>
  <si>
    <t>fueledbyamy</t>
  </si>
  <si>
    <t>Karoli</t>
  </si>
  <si>
    <t>LOOKIN4JORDAN</t>
  </si>
  <si>
    <t>klippyyy</t>
  </si>
  <si>
    <t>kittenspawn</t>
  </si>
  <si>
    <t>FreddyCrazyLove</t>
  </si>
  <si>
    <t>kathieprimeau</t>
  </si>
  <si>
    <t>Shawnmoorez</t>
  </si>
  <si>
    <t>sputniksrevenge</t>
  </si>
  <si>
    <t>blondes74</t>
  </si>
  <si>
    <t>mattlxs</t>
  </si>
  <si>
    <t>sexaybeast</t>
  </si>
  <si>
    <t>BabyGirlFierce</t>
  </si>
  <si>
    <t>courtknee18u2</t>
  </si>
  <si>
    <t>Lauren574</t>
  </si>
  <si>
    <t>BrookeNxo</t>
  </si>
  <si>
    <t>b13thy</t>
  </si>
  <si>
    <t>reddesirette</t>
  </si>
  <si>
    <t>Pandurrfoo</t>
  </si>
  <si>
    <t>SammyElz</t>
  </si>
  <si>
    <t>shannon2295</t>
  </si>
  <si>
    <t>marthalyle</t>
  </si>
  <si>
    <t>JennyGTweets</t>
  </si>
  <si>
    <t>jamiecabatwit</t>
  </si>
  <si>
    <t>erinjcruz</t>
  </si>
  <si>
    <t>star_struckk</t>
  </si>
  <si>
    <t>haleyhodgson14</t>
  </si>
  <si>
    <t>mynameisjenna</t>
  </si>
  <si>
    <t>Prissi2</t>
  </si>
  <si>
    <t>misscrash</t>
  </si>
  <si>
    <t>snuggles99</t>
  </si>
  <si>
    <t>colloquyapp</t>
  </si>
  <si>
    <t>OOnoshedidnt</t>
  </si>
  <si>
    <t>LetMeDream</t>
  </si>
  <si>
    <t>monroegoddess</t>
  </si>
  <si>
    <t>corininja10</t>
  </si>
  <si>
    <t>SandieK</t>
  </si>
  <si>
    <t>dlandocalrisian</t>
  </si>
  <si>
    <t>asavinggrace</t>
  </si>
  <si>
    <t>gabef</t>
  </si>
  <si>
    <t>kray2009</t>
  </si>
  <si>
    <t>m_bacani</t>
  </si>
  <si>
    <t>jessicajoyy</t>
  </si>
  <si>
    <t>ESwee</t>
  </si>
  <si>
    <t>roxannefabela</t>
  </si>
  <si>
    <t>krexxxx</t>
  </si>
  <si>
    <t>KimberleeB</t>
  </si>
  <si>
    <t>psyco_chick32</t>
  </si>
  <si>
    <t>RyanBunning</t>
  </si>
  <si>
    <t>Dorfuh</t>
  </si>
  <si>
    <t>Michelleeeeyyyy</t>
  </si>
  <si>
    <t>STAMPEDgorgeous</t>
  </si>
  <si>
    <t>leofromoc</t>
  </si>
  <si>
    <t>gheydriana</t>
  </si>
  <si>
    <t>tminaj</t>
  </si>
  <si>
    <t>cocoa_roach</t>
  </si>
  <si>
    <t>lauralight13</t>
  </si>
  <si>
    <t>hazeleyedteach</t>
  </si>
  <si>
    <t>erinJLatl</t>
  </si>
  <si>
    <t>psychoroach85</t>
  </si>
  <si>
    <t>ItsRobFoSho</t>
  </si>
  <si>
    <t>ash_punch</t>
  </si>
  <si>
    <t>harshnoise</t>
  </si>
  <si>
    <t>alexisforsure</t>
  </si>
  <si>
    <t>sharizap</t>
  </si>
  <si>
    <t>lizzmilk</t>
  </si>
  <si>
    <t>cynthiaruthn</t>
  </si>
  <si>
    <t>merrydj</t>
  </si>
  <si>
    <t>louiselane</t>
  </si>
  <si>
    <t>carlyelectric</t>
  </si>
  <si>
    <t>Danyuhl</t>
  </si>
  <si>
    <t>NiqyJ</t>
  </si>
  <si>
    <t>Britneezy</t>
  </si>
  <si>
    <t>Vegrandis</t>
  </si>
  <si>
    <t>karenish</t>
  </si>
  <si>
    <t>CarroHombres</t>
  </si>
  <si>
    <t>DoreenatDMS</t>
  </si>
  <si>
    <t>AlyssaWoody</t>
  </si>
  <si>
    <t>brookiexx</t>
  </si>
  <si>
    <t>taylorrayne11</t>
  </si>
  <si>
    <t>cheyenne_shazam</t>
  </si>
  <si>
    <t>PrettyUgo</t>
  </si>
  <si>
    <t>vscitylights</t>
  </si>
  <si>
    <t>vibbogajo</t>
  </si>
  <si>
    <t>rockKILLSsteve</t>
  </si>
  <si>
    <t>Merlene</t>
  </si>
  <si>
    <t>mpmll</t>
  </si>
  <si>
    <t>trollface</t>
  </si>
  <si>
    <t>Rachel_Roth</t>
  </si>
  <si>
    <t>loveisamarathon</t>
  </si>
  <si>
    <t>lawschoolninja</t>
  </si>
  <si>
    <t>emily7337</t>
  </si>
  <si>
    <t>SuperSianie</t>
  </si>
  <si>
    <t>jreeves7</t>
  </si>
  <si>
    <t>LilMunchkin88</t>
  </si>
  <si>
    <t>heidirclark</t>
  </si>
  <si>
    <t>ThisLittleBird</t>
  </si>
  <si>
    <t>Woahhmissashley</t>
  </si>
  <si>
    <t>CarterPerry</t>
  </si>
  <si>
    <t>jesus23</t>
  </si>
  <si>
    <t>toasty33</t>
  </si>
  <si>
    <t>alicia_luvs_u</t>
  </si>
  <si>
    <t>vixlush</t>
  </si>
  <si>
    <t>Alexyz_Danine</t>
  </si>
  <si>
    <t>ericaJordan</t>
  </si>
  <si>
    <t>emiller32</t>
  </si>
  <si>
    <t>cmepowers</t>
  </si>
  <si>
    <t>mshurtmeplz</t>
  </si>
  <si>
    <t>matthewloranger</t>
  </si>
  <si>
    <t>posh199726</t>
  </si>
  <si>
    <t>DiVa_bRi</t>
  </si>
  <si>
    <t>taylou_</t>
  </si>
  <si>
    <t>Gurlstrange</t>
  </si>
  <si>
    <t>kriswaide</t>
  </si>
  <si>
    <t>Darder</t>
  </si>
  <si>
    <t>todaysmama</t>
  </si>
  <si>
    <t>Miss_Jennyy</t>
  </si>
  <si>
    <t>kaila32</t>
  </si>
  <si>
    <t>Vaderboi</t>
  </si>
  <si>
    <t>DCisnotDetroit</t>
  </si>
  <si>
    <t>andyyyp</t>
  </si>
  <si>
    <t>mr_chan</t>
  </si>
  <si>
    <t>c_holloway</t>
  </si>
  <si>
    <t>ShaileeM</t>
  </si>
  <si>
    <t>abcastil</t>
  </si>
  <si>
    <t>SoxJetsFan</t>
  </si>
  <si>
    <t>TezG</t>
  </si>
  <si>
    <t>nishukan</t>
  </si>
  <si>
    <t>HunneysRunnin</t>
  </si>
  <si>
    <t>amandalovesyou2</t>
  </si>
  <si>
    <t>raisalee</t>
  </si>
  <si>
    <t>AnnieBeeKnits</t>
  </si>
  <si>
    <t>boernemd</t>
  </si>
  <si>
    <t>SacredOm</t>
  </si>
  <si>
    <t>TIAWINTERS</t>
  </si>
  <si>
    <t>tweety009</t>
  </si>
  <si>
    <t>laughteriskey</t>
  </si>
  <si>
    <t>ValorieTracie</t>
  </si>
  <si>
    <t>blairrbearr</t>
  </si>
  <si>
    <t>realtyman</t>
  </si>
  <si>
    <t>latilleon</t>
  </si>
  <si>
    <t>prettythinggs</t>
  </si>
  <si>
    <t>ij92096</t>
  </si>
  <si>
    <t>jesscurrie</t>
  </si>
  <si>
    <t>vodkahouse</t>
  </si>
  <si>
    <t>IntlD</t>
  </si>
  <si>
    <t>Azhrei</t>
  </si>
  <si>
    <t>spiritsearching</t>
  </si>
  <si>
    <t>ShiNinGStARJeS</t>
  </si>
  <si>
    <t>KennethHubble</t>
  </si>
  <si>
    <t>jenclapp</t>
  </si>
  <si>
    <t>bgdavis08</t>
  </si>
  <si>
    <t>JACKJACKATTACK</t>
  </si>
  <si>
    <t>kaitlyncyr</t>
  </si>
  <si>
    <t>Colieeeeeee</t>
  </si>
  <si>
    <t>CindyBowers</t>
  </si>
  <si>
    <t>MindyCyrus</t>
  </si>
  <si>
    <t>victorianaa</t>
  </si>
  <si>
    <t>_rocielleeee</t>
  </si>
  <si>
    <t>cattysheba</t>
  </si>
  <si>
    <t>gaspitsnatalie</t>
  </si>
  <si>
    <t>Das007</t>
  </si>
  <si>
    <t>evanterry</t>
  </si>
  <si>
    <t>Bobsuicide</t>
  </si>
  <si>
    <t>pureoxygen</t>
  </si>
  <si>
    <t>SweetSammi11687</t>
  </si>
  <si>
    <t>ClownLuv</t>
  </si>
  <si>
    <t>i_dem</t>
  </si>
  <si>
    <t>spamcuritiba</t>
  </si>
  <si>
    <t>ericwmiller</t>
  </si>
  <si>
    <t>chrissyschifano</t>
  </si>
  <si>
    <t>True_Sanctuary</t>
  </si>
  <si>
    <t>NatiBrazil</t>
  </si>
  <si>
    <t>thesportsdiva</t>
  </si>
  <si>
    <t>kristiagne</t>
  </si>
  <si>
    <t>fearless_girl</t>
  </si>
  <si>
    <t>Edward_Anthony_</t>
  </si>
  <si>
    <t>314to407</t>
  </si>
  <si>
    <t>aaronRy</t>
  </si>
  <si>
    <t>Deblyfet</t>
  </si>
  <si>
    <t>andrew288</t>
  </si>
  <si>
    <t>Zanduar</t>
  </si>
  <si>
    <t>BrittBaka</t>
  </si>
  <si>
    <t>Ms_Lady09</t>
  </si>
  <si>
    <t>sahaanirban</t>
  </si>
  <si>
    <t>skydove31</t>
  </si>
  <si>
    <t>jayarisso</t>
  </si>
  <si>
    <t>DestinyTrack42</t>
  </si>
  <si>
    <t>blueashton</t>
  </si>
  <si>
    <t>JerseyJul</t>
  </si>
  <si>
    <t>CoCo171</t>
  </si>
  <si>
    <t>himynameisdesi</t>
  </si>
  <si>
    <t>jackwalkley</t>
  </si>
  <si>
    <t>ryanswayze</t>
  </si>
  <si>
    <t>butterflyz0033</t>
  </si>
  <si>
    <t>dr4eva</t>
  </si>
  <si>
    <t>Naynay_13</t>
  </si>
  <si>
    <t>george423</t>
  </si>
  <si>
    <t>g_lifted</t>
  </si>
  <si>
    <t>Arktist</t>
  </si>
  <si>
    <t>Xtremecoffee</t>
  </si>
  <si>
    <t>LiLi214</t>
  </si>
  <si>
    <t>melolander</t>
  </si>
  <si>
    <t>purplepleather</t>
  </si>
  <si>
    <t>cielo_blu</t>
  </si>
  <si>
    <t>applev</t>
  </si>
  <si>
    <t>thekween</t>
  </si>
  <si>
    <t>astroblack</t>
  </si>
  <si>
    <t>IDoMonday</t>
  </si>
  <si>
    <t>chapree</t>
  </si>
  <si>
    <t>angeltalks</t>
  </si>
  <si>
    <t>goodboy720</t>
  </si>
  <si>
    <t>Jaaycooxo</t>
  </si>
  <si>
    <t>pridegrrl</t>
  </si>
  <si>
    <t>SavannahLovely</t>
  </si>
  <si>
    <t>Sukii_Fatale</t>
  </si>
  <si>
    <t>lety419</t>
  </si>
  <si>
    <t>mwalsh20</t>
  </si>
  <si>
    <t>redwolflim86</t>
  </si>
  <si>
    <t>lauch10</t>
  </si>
  <si>
    <t>dankoenigggg</t>
  </si>
  <si>
    <t>vnlucas1126</t>
  </si>
  <si>
    <t>maxcaven</t>
  </si>
  <si>
    <t>ernasty78</t>
  </si>
  <si>
    <t>AmberrMarieee</t>
  </si>
  <si>
    <t>ntt</t>
  </si>
  <si>
    <t>poltri</t>
  </si>
  <si>
    <t>nbrasch</t>
  </si>
  <si>
    <t>starsnostars</t>
  </si>
  <si>
    <t>clarityat3am</t>
  </si>
  <si>
    <t>kaypeebaybee</t>
  </si>
  <si>
    <t>Ana_Denise</t>
  </si>
  <si>
    <t>NessunRimpiant</t>
  </si>
  <si>
    <t>freckledoodler</t>
  </si>
  <si>
    <t>fcandle</t>
  </si>
  <si>
    <t>Yankeesam32935</t>
  </si>
  <si>
    <t>bmtbrittann</t>
  </si>
  <si>
    <t>AmehWilkins</t>
  </si>
  <si>
    <t>AdamCool</t>
  </si>
  <si>
    <t>ethankillett</t>
  </si>
  <si>
    <t>hBiC_730</t>
  </si>
  <si>
    <t>alexleebehan</t>
  </si>
  <si>
    <t>obeynevaeh</t>
  </si>
  <si>
    <t>ZamyLeigh</t>
  </si>
  <si>
    <t>milesfan1996</t>
  </si>
  <si>
    <t>flywonder03</t>
  </si>
  <si>
    <t>Krunee</t>
  </si>
  <si>
    <t>memocr7</t>
  </si>
  <si>
    <t>KenyaMack</t>
  </si>
  <si>
    <t>littleteelee</t>
  </si>
  <si>
    <t>passionateartis</t>
  </si>
  <si>
    <t>medunklin</t>
  </si>
  <si>
    <t>hydeman</t>
  </si>
  <si>
    <t>maygdAH</t>
  </si>
  <si>
    <t>susanhalsey</t>
  </si>
  <si>
    <t>Pluter70</t>
  </si>
  <si>
    <t>loveratomic</t>
  </si>
  <si>
    <t>cortneycasey</t>
  </si>
  <si>
    <t>bigrob_06</t>
  </si>
  <si>
    <t>STeFF722</t>
  </si>
  <si>
    <t>jeffcandobetter</t>
  </si>
  <si>
    <t>unm00red</t>
  </si>
  <si>
    <t>britbaybee87</t>
  </si>
  <si>
    <t>ciaodarlings</t>
  </si>
  <si>
    <t>saralikesyou</t>
  </si>
  <si>
    <t>icyunvpurdylady</t>
  </si>
  <si>
    <t>Qbees</t>
  </si>
  <si>
    <t>burtymagee</t>
  </si>
  <si>
    <t>mattnosike</t>
  </si>
  <si>
    <t>callalily112</t>
  </si>
  <si>
    <t>urbs925</t>
  </si>
  <si>
    <t>tr0uble1</t>
  </si>
  <si>
    <t>mayawheeler</t>
  </si>
  <si>
    <t>Kat_Gutierrez</t>
  </si>
  <si>
    <t>tatosmusic</t>
  </si>
  <si>
    <t>mileva</t>
  </si>
  <si>
    <t>mzsarcastic</t>
  </si>
  <si>
    <t>anakin1814</t>
  </si>
  <si>
    <t>msdemz</t>
  </si>
  <si>
    <t>Wexx</t>
  </si>
  <si>
    <t>clementinepress</t>
  </si>
  <si>
    <t>AKnetsirK</t>
  </si>
  <si>
    <t>merm3</t>
  </si>
  <si>
    <t>BryenY</t>
  </si>
  <si>
    <t>janetdelilah</t>
  </si>
  <si>
    <t>DCaedus</t>
  </si>
  <si>
    <t>JustShyann</t>
  </si>
  <si>
    <t>PamonSunset</t>
  </si>
  <si>
    <t>agdtinman</t>
  </si>
  <si>
    <t>lacastilleja</t>
  </si>
  <si>
    <t>princessgm</t>
  </si>
  <si>
    <t>dancingmalia</t>
  </si>
  <si>
    <t>MissnCali</t>
  </si>
  <si>
    <t>KetsugoJohn</t>
  </si>
  <si>
    <t>Nilqo</t>
  </si>
  <si>
    <t>mmcrazy223</t>
  </si>
  <si>
    <t>Jeight6</t>
  </si>
  <si>
    <t>brandonhaskins</t>
  </si>
  <si>
    <t>InBillyWeTrust</t>
  </si>
  <si>
    <t>Silv_chivi</t>
  </si>
  <si>
    <t>NoahHickman</t>
  </si>
  <si>
    <t>harnie</t>
  </si>
  <si>
    <t>fwatson1</t>
  </si>
  <si>
    <t>JaVyJuice</t>
  </si>
  <si>
    <t>Joanna_F</t>
  </si>
  <si>
    <t>xueningg</t>
  </si>
  <si>
    <t>LilMsNeecie</t>
  </si>
  <si>
    <t>radicalannie</t>
  </si>
  <si>
    <t>YeomanOsler</t>
  </si>
  <si>
    <t>kerrymclellan20</t>
  </si>
  <si>
    <t>ryanrunnypoop</t>
  </si>
  <si>
    <t>samsamsandiego</t>
  </si>
  <si>
    <t>WeSupportMileyC</t>
  </si>
  <si>
    <t>laylu21</t>
  </si>
  <si>
    <t>carlaaustria</t>
  </si>
  <si>
    <t>monisbby</t>
  </si>
  <si>
    <t>angelsbeautifed</t>
  </si>
  <si>
    <t>Lydiaatthedisco</t>
  </si>
  <si>
    <t>Lizzyyyy</t>
  </si>
  <si>
    <t>wastemywords</t>
  </si>
  <si>
    <t>CorbinAlcorn</t>
  </si>
  <si>
    <t>fajarjasmin</t>
  </si>
  <si>
    <t>lmarielled</t>
  </si>
  <si>
    <t>tlacook</t>
  </si>
  <si>
    <t>vinilla_bean</t>
  </si>
  <si>
    <t>jilliekay</t>
  </si>
  <si>
    <t>nancypdo</t>
  </si>
  <si>
    <t>Dilekk_</t>
  </si>
  <si>
    <t>omfgKorishere</t>
  </si>
  <si>
    <t>mebebree</t>
  </si>
  <si>
    <t>MissNeza</t>
  </si>
  <si>
    <t>aznrawRxD</t>
  </si>
  <si>
    <t>Jakejonesphotog</t>
  </si>
  <si>
    <t>Stephdolla</t>
  </si>
  <si>
    <t>fuadahasan</t>
  </si>
  <si>
    <t>randomalicia</t>
  </si>
  <si>
    <t>karinb_za</t>
  </si>
  <si>
    <t>KayyOath</t>
  </si>
  <si>
    <t>thuhTYLER</t>
  </si>
  <si>
    <t>Yanni2000</t>
  </si>
  <si>
    <t>jamie_mullett</t>
  </si>
  <si>
    <t>nascarfan_825</t>
  </si>
  <si>
    <t>pidyey</t>
  </si>
  <si>
    <t>JaceyJanelle</t>
  </si>
  <si>
    <t>AgentDragonFly</t>
  </si>
  <si>
    <t>kierstenduck</t>
  </si>
  <si>
    <t>Hollynewman</t>
  </si>
  <si>
    <t>JakkiGoub</t>
  </si>
  <si>
    <t>burnabiz</t>
  </si>
  <si>
    <t>wancornelius</t>
  </si>
  <si>
    <t>litherland</t>
  </si>
  <si>
    <t>staysay28</t>
  </si>
  <si>
    <t>DanDawson</t>
  </si>
  <si>
    <t>j119</t>
  </si>
  <si>
    <t>Mackca</t>
  </si>
  <si>
    <t>Beatinghearts91</t>
  </si>
  <si>
    <t>christinklee</t>
  </si>
  <si>
    <t>a_i_m_e_e_</t>
  </si>
  <si>
    <t>FortNinety</t>
  </si>
  <si>
    <t>kennyduduxd</t>
  </si>
  <si>
    <t>MiahJosette</t>
  </si>
  <si>
    <t>LaurenHendricks</t>
  </si>
  <si>
    <t>vertex</t>
  </si>
  <si>
    <t>Murillo1</t>
  </si>
  <si>
    <t>KirksTweeting</t>
  </si>
  <si>
    <t>karmarocket</t>
  </si>
  <si>
    <t>matikas_0805</t>
  </si>
  <si>
    <t>big_kahunas23</t>
  </si>
  <si>
    <t>raaddd</t>
  </si>
  <si>
    <t>C_RoCEnterprise</t>
  </si>
  <si>
    <t>Mothersload</t>
  </si>
  <si>
    <t>WhatAfterTwitr</t>
  </si>
  <si>
    <t>dearbloggery</t>
  </si>
  <si>
    <t>Bizzisayswhat</t>
  </si>
  <si>
    <t>PRETTYMISSTAY</t>
  </si>
  <si>
    <t>ChildrensMotrin</t>
  </si>
  <si>
    <t>donnied4me</t>
  </si>
  <si>
    <t>Sarah_E_Howard</t>
  </si>
  <si>
    <t>mizz_lilysweet</t>
  </si>
  <si>
    <t>GarfieldHerriot</t>
  </si>
  <si>
    <t>wotevanz</t>
  </si>
  <si>
    <t>strikeupthecool</t>
  </si>
  <si>
    <t>CeCeGOnline</t>
  </si>
  <si>
    <t>Christinababyy1</t>
  </si>
  <si>
    <t>kateydyer</t>
  </si>
  <si>
    <t>alwayswritegerl</t>
  </si>
  <si>
    <t>chelseydee</t>
  </si>
  <si>
    <t>leeleeisthe1</t>
  </si>
  <si>
    <t>jessewilly</t>
  </si>
  <si>
    <t>LittleGsMamma</t>
  </si>
  <si>
    <t>guppylovesshark</t>
  </si>
  <si>
    <t>reeree11</t>
  </si>
  <si>
    <t>allynaidoo</t>
  </si>
  <si>
    <t>Prettypenny</t>
  </si>
  <si>
    <t>kaitlinbarone</t>
  </si>
  <si>
    <t>danrlewis</t>
  </si>
  <si>
    <t>godandmars</t>
  </si>
  <si>
    <t>KotiClarke</t>
  </si>
  <si>
    <t>renee_love</t>
  </si>
  <si>
    <t>toin9898</t>
  </si>
  <si>
    <t>redsonata</t>
  </si>
  <si>
    <t>heiressemily</t>
  </si>
  <si>
    <t>SarieMiller</t>
  </si>
  <si>
    <t>brianabria</t>
  </si>
  <si>
    <t>heatherkeido</t>
  </si>
  <si>
    <t>xprettyinpunkx</t>
  </si>
  <si>
    <t>pnkllr</t>
  </si>
  <si>
    <t>camo565656</t>
  </si>
  <si>
    <t>lzafeer</t>
  </si>
  <si>
    <t>psychedelicgail</t>
  </si>
  <si>
    <t>lolipeach</t>
  </si>
  <si>
    <t>diana_duhh</t>
  </si>
  <si>
    <t>scorpio1641</t>
  </si>
  <si>
    <t>S3STARLO</t>
  </si>
  <si>
    <t>naddl_ransom</t>
  </si>
  <si>
    <t>MrPoofyPJPants</t>
  </si>
  <si>
    <t>priyapurva</t>
  </si>
  <si>
    <t>WaterIce52</t>
  </si>
  <si>
    <t>kiwikia</t>
  </si>
  <si>
    <t>jnamom</t>
  </si>
  <si>
    <t>JMaeTurley</t>
  </si>
  <si>
    <t>MasterChicken22</t>
  </si>
  <si>
    <t>Melamachinko</t>
  </si>
  <si>
    <t>kellyfullagar</t>
  </si>
  <si>
    <t>YoungStevie</t>
  </si>
  <si>
    <t>Metatronis</t>
  </si>
  <si>
    <t>jjkim423</t>
  </si>
  <si>
    <t>MsAwesome_Piink</t>
  </si>
  <si>
    <t>Nita1207</t>
  </si>
  <si>
    <t>Fredware</t>
  </si>
  <si>
    <t>heyjeanna</t>
  </si>
  <si>
    <t>JessicaTwinn</t>
  </si>
  <si>
    <t>Ceannester</t>
  </si>
  <si>
    <t>Jaskee</t>
  </si>
  <si>
    <t>pattisloth</t>
  </si>
  <si>
    <t>alymitchell</t>
  </si>
  <si>
    <t>ryryguy</t>
  </si>
  <si>
    <t>abccbrooks</t>
  </si>
  <si>
    <t>hallekathrynn</t>
  </si>
  <si>
    <t>allikehoe</t>
  </si>
  <si>
    <t>ilPleutJePleure</t>
  </si>
  <si>
    <t>amyfarrant</t>
  </si>
  <si>
    <t>candeeee</t>
  </si>
  <si>
    <t>raincontreras</t>
  </si>
  <si>
    <t>ooshibaba</t>
  </si>
  <si>
    <t>joelhodder</t>
  </si>
  <si>
    <t>enginerd_travis</t>
  </si>
  <si>
    <t>pattyhere</t>
  </si>
  <si>
    <t>jzhel</t>
  </si>
  <si>
    <t>RK_24</t>
  </si>
  <si>
    <t>Kdubs</t>
  </si>
  <si>
    <t>ll_w</t>
  </si>
  <si>
    <t>c12hris</t>
  </si>
  <si>
    <t>smellyshells</t>
  </si>
  <si>
    <t>sarahmollus</t>
  </si>
  <si>
    <t>Caren052380</t>
  </si>
  <si>
    <t>ellaminnowpea</t>
  </si>
  <si>
    <t>Kandibabii</t>
  </si>
  <si>
    <t>djdsf</t>
  </si>
  <si>
    <t>MiZzRiiSSy</t>
  </si>
  <si>
    <t>Big_Galoot</t>
  </si>
  <si>
    <t>Jssg86</t>
  </si>
  <si>
    <t>rawrmaddierawr</t>
  </si>
  <si>
    <t>renemonney</t>
  </si>
  <si>
    <t>FolkvangrMedia</t>
  </si>
  <si>
    <t>imelody</t>
  </si>
  <si>
    <t>JesssG</t>
  </si>
  <si>
    <t>britplustany</t>
  </si>
  <si>
    <t>nixxin</t>
  </si>
  <si>
    <t>justpaije</t>
  </si>
  <si>
    <t>debramichelle</t>
  </si>
  <si>
    <t>VictorVicious</t>
  </si>
  <si>
    <t>tiksaprincess</t>
  </si>
  <si>
    <t>dollz87</t>
  </si>
  <si>
    <t>PRISSCCILLA</t>
  </si>
  <si>
    <t>belindalarasati</t>
  </si>
  <si>
    <t>blkfashionista</t>
  </si>
  <si>
    <t>sarahnimal</t>
  </si>
  <si>
    <t>dannyTamburrino</t>
  </si>
  <si>
    <t>lisette0125</t>
  </si>
  <si>
    <t>crystalxp</t>
  </si>
  <si>
    <t>conhopper</t>
  </si>
  <si>
    <t>djblp</t>
  </si>
  <si>
    <t>oliviajade</t>
  </si>
  <si>
    <t>AngelofGoth49</t>
  </si>
  <si>
    <t>artkitten</t>
  </si>
  <si>
    <t>andy065</t>
  </si>
  <si>
    <t>_nicole21_</t>
  </si>
  <si>
    <t>amberellla</t>
  </si>
  <si>
    <t>MizSpiderMonkey</t>
  </si>
  <si>
    <t>mrxcorrales</t>
  </si>
  <si>
    <t>morgiejo</t>
  </si>
  <si>
    <t>KaraJane88</t>
  </si>
  <si>
    <t>jamieharrington</t>
  </si>
  <si>
    <t>skatinggiovanna</t>
  </si>
  <si>
    <t>DeviLxGrrL</t>
  </si>
  <si>
    <t>JerryFlores</t>
  </si>
  <si>
    <t>Candace_93</t>
  </si>
  <si>
    <t>drumkid8</t>
  </si>
  <si>
    <t>MzCaRm3lGOodz</t>
  </si>
  <si>
    <t>ilywithanou</t>
  </si>
  <si>
    <t>DjNdubb</t>
  </si>
  <si>
    <t>MorganMullooly</t>
  </si>
  <si>
    <t>ttzwick</t>
  </si>
  <si>
    <t>bdubgreene</t>
  </si>
  <si>
    <t>Antonisha</t>
  </si>
  <si>
    <t>caliboy09</t>
  </si>
  <si>
    <t>beautifulgift</t>
  </si>
  <si>
    <t>mattamj</t>
  </si>
  <si>
    <t>jordannbby</t>
  </si>
  <si>
    <t>PeeTeeOhh</t>
  </si>
  <si>
    <t>smoothstyles</t>
  </si>
  <si>
    <t>DreemaS</t>
  </si>
  <si>
    <t>Pr0matic</t>
  </si>
  <si>
    <t>Tunbabe</t>
  </si>
  <si>
    <t>gleamsatm</t>
  </si>
  <si>
    <t>invisibleh</t>
  </si>
  <si>
    <t>mmccannmoo</t>
  </si>
  <si>
    <t>JakeShears</t>
  </si>
  <si>
    <t>yeo0dee</t>
  </si>
  <si>
    <t>LiLish</t>
  </si>
  <si>
    <t>DocMara</t>
  </si>
  <si>
    <t>JamDreams</t>
  </si>
  <si>
    <t>caleb_stacks_10</t>
  </si>
  <si>
    <t>HouSweetDee</t>
  </si>
  <si>
    <t>spacecowgirl12</t>
  </si>
  <si>
    <t>FavresToy</t>
  </si>
  <si>
    <t>_stars</t>
  </si>
  <si>
    <t>whiskedaway</t>
  </si>
  <si>
    <t>sagabee</t>
  </si>
  <si>
    <t>Kelseycwhite</t>
  </si>
  <si>
    <t>jayp1424</t>
  </si>
  <si>
    <t>Hugh_Ryan</t>
  </si>
  <si>
    <t>LivvyTivvy</t>
  </si>
  <si>
    <t>Erica8706</t>
  </si>
  <si>
    <t>dnuggett</t>
  </si>
  <si>
    <t>shakeandsigh</t>
  </si>
  <si>
    <t>Alveena_Bakhshi</t>
  </si>
  <si>
    <t>surfygurlx</t>
  </si>
  <si>
    <t>carencey</t>
  </si>
  <si>
    <t>spectaclepress</t>
  </si>
  <si>
    <t>Dj_fresh</t>
  </si>
  <si>
    <t>KatieLizMN</t>
  </si>
  <si>
    <t>hehebby23</t>
  </si>
  <si>
    <t>beckaelisabeth</t>
  </si>
  <si>
    <t>yokelsey</t>
  </si>
  <si>
    <t>CarolMcCarthy</t>
  </si>
  <si>
    <t>GadgetVirtuoso</t>
  </si>
  <si>
    <t>screbee</t>
  </si>
  <si>
    <t>Mallory_Hope</t>
  </si>
  <si>
    <t>katimusha</t>
  </si>
  <si>
    <t>IsbelEspinal</t>
  </si>
  <si>
    <t>lovbird12</t>
  </si>
  <si>
    <t>simplychalet</t>
  </si>
  <si>
    <t>vjimenez1991</t>
  </si>
  <si>
    <t>hisdearqueen</t>
  </si>
  <si>
    <t>paigeashleylove</t>
  </si>
  <si>
    <t>palmie</t>
  </si>
  <si>
    <t>Yonitin1</t>
  </si>
  <si>
    <t>smb1455</t>
  </si>
  <si>
    <t>joshuagross</t>
  </si>
  <si>
    <t>FREAKFACEashton</t>
  </si>
  <si>
    <t>MsLindsayMarie</t>
  </si>
  <si>
    <t>oc_cali_boy69</t>
  </si>
  <si>
    <t>THISISMEJULES</t>
  </si>
  <si>
    <t>CodyDunlap</t>
  </si>
  <si>
    <t>Brittneylenhart</t>
  </si>
  <si>
    <t>carlos_teran</t>
  </si>
  <si>
    <t>BiiGGiiRL</t>
  </si>
  <si>
    <t>DSIStudios</t>
  </si>
  <si>
    <t>sofyG</t>
  </si>
  <si>
    <t>beccaajoy</t>
  </si>
  <si>
    <t>paigejavier</t>
  </si>
  <si>
    <t>KingKovifor</t>
  </si>
  <si>
    <t>kimjoerel</t>
  </si>
  <si>
    <t>thisisjoleeen</t>
  </si>
  <si>
    <t>SunshineGlendys</t>
  </si>
  <si>
    <t>RachZtoE</t>
  </si>
  <si>
    <t>davisP508</t>
  </si>
  <si>
    <t>RadDsm</t>
  </si>
  <si>
    <t>MileyCyrus</t>
  </si>
  <si>
    <t>AnnaMoLee</t>
  </si>
  <si>
    <t>vaanessa</t>
  </si>
  <si>
    <t>bradofarrell</t>
  </si>
  <si>
    <t>ChiefExecBear</t>
  </si>
  <si>
    <t>Katiem165</t>
  </si>
  <si>
    <t>kyriap4p</t>
  </si>
  <si>
    <t>xxxtaylorcxxx</t>
  </si>
  <si>
    <t>beccabreu</t>
  </si>
  <si>
    <t>thefrisby</t>
  </si>
  <si>
    <t>rcilaga</t>
  </si>
  <si>
    <t>PrincessViviana</t>
  </si>
  <si>
    <t>andychin</t>
  </si>
  <si>
    <t>zachshouse</t>
  </si>
  <si>
    <t>alaayousef</t>
  </si>
  <si>
    <t>Amb_</t>
  </si>
  <si>
    <t>je_suis_le_chef</t>
  </si>
  <si>
    <t>KeLiitah</t>
  </si>
  <si>
    <t>madib5</t>
  </si>
  <si>
    <t>meggdunne</t>
  </si>
  <si>
    <t>Azima606</t>
  </si>
  <si>
    <t>astridbudi</t>
  </si>
  <si>
    <t>BenJacob</t>
  </si>
  <si>
    <t>anrl47</t>
  </si>
  <si>
    <t>jewelparlour</t>
  </si>
  <si>
    <t>whiteshadow777</t>
  </si>
  <si>
    <t>NR_2</t>
  </si>
  <si>
    <t>aprizzle</t>
  </si>
  <si>
    <t>jessielipsett</t>
  </si>
  <si>
    <t>daughtermiley</t>
  </si>
  <si>
    <t>patedisesso</t>
  </si>
  <si>
    <t>gummyleen</t>
  </si>
  <si>
    <t>h3ykrys10</t>
  </si>
  <si>
    <t>desirieingram</t>
  </si>
  <si>
    <t>rubyfuerza</t>
  </si>
  <si>
    <t>Sweetziiex0</t>
  </si>
  <si>
    <t>ahernandez86</t>
  </si>
  <si>
    <t>dariawilson</t>
  </si>
  <si>
    <t>kaleysheppard</t>
  </si>
  <si>
    <t>agnes721</t>
  </si>
  <si>
    <t>kusuma06</t>
  </si>
  <si>
    <t>sylvieyer</t>
  </si>
  <si>
    <t>bbunz</t>
  </si>
  <si>
    <t>hrhnick</t>
  </si>
  <si>
    <t>Jecka</t>
  </si>
  <si>
    <t>gx3394</t>
  </si>
  <si>
    <t>haxorize</t>
  </si>
  <si>
    <t>cartoonluver2</t>
  </si>
  <si>
    <t>CRChan</t>
  </si>
  <si>
    <t>iceisawesome</t>
  </si>
  <si>
    <t>DizzyGirlBrat</t>
  </si>
  <si>
    <t>hersheybear</t>
  </si>
  <si>
    <t>jesslee1331</t>
  </si>
  <si>
    <t>twilighterchick</t>
  </si>
  <si>
    <t>froste359</t>
  </si>
  <si>
    <t>spncrwillis</t>
  </si>
  <si>
    <t>Phoeebeeh</t>
  </si>
  <si>
    <t>Earth4Tomorrow</t>
  </si>
  <si>
    <t>MattG124</t>
  </si>
  <si>
    <t>Jamcs</t>
  </si>
  <si>
    <t>JessieVerry</t>
  </si>
  <si>
    <t>Fergzzzz</t>
  </si>
  <si>
    <t>ritalimehouse</t>
  </si>
  <si>
    <t>CrazyAss420</t>
  </si>
  <si>
    <t>annieluvsmusic</t>
  </si>
  <si>
    <t>LavishHabits21</t>
  </si>
  <si>
    <t>bowieblue</t>
  </si>
  <si>
    <t>lovedbyjesus</t>
  </si>
  <si>
    <t>drewh06</t>
  </si>
  <si>
    <t>cherrythewl</t>
  </si>
  <si>
    <t>PrincessAndrezy</t>
  </si>
  <si>
    <t>erininthehouse7</t>
  </si>
  <si>
    <t>SuperDuperBoo11</t>
  </si>
  <si>
    <t>DalyaaHuzeyenn</t>
  </si>
  <si>
    <t>princessmelina</t>
  </si>
  <si>
    <t>radrrachel</t>
  </si>
  <si>
    <t>JoeJestus</t>
  </si>
  <si>
    <t>melsterr</t>
  </si>
  <si>
    <t>misscheka</t>
  </si>
  <si>
    <t>kayladoodle</t>
  </si>
  <si>
    <t>ntakayama</t>
  </si>
  <si>
    <t>lfano</t>
  </si>
  <si>
    <t>Wyldberrie</t>
  </si>
  <si>
    <t>FARRAH1228</t>
  </si>
  <si>
    <t>jessicalarkins</t>
  </si>
  <si>
    <t>AyeJaiG</t>
  </si>
  <si>
    <t>arrich</t>
  </si>
  <si>
    <t>KristanTorres</t>
  </si>
  <si>
    <t>konfuzd4life011</t>
  </si>
  <si>
    <t>cstan11</t>
  </si>
  <si>
    <t>DirtySouthBxtch</t>
  </si>
  <si>
    <t>heythereitswad</t>
  </si>
  <si>
    <t>dakotanicole_</t>
  </si>
  <si>
    <t>melissavocado</t>
  </si>
  <si>
    <t>xxNotLikeThatxx</t>
  </si>
  <si>
    <t>funkyperson1</t>
  </si>
  <si>
    <t>LovableNini</t>
  </si>
  <si>
    <t>thisisjulze</t>
  </si>
  <si>
    <t>jessyPicklerFan</t>
  </si>
  <si>
    <t>KINGROB22</t>
  </si>
  <si>
    <t>oneofthedevout</t>
  </si>
  <si>
    <t>NVerrochi</t>
  </si>
  <si>
    <t>xoHaloxHaleyox</t>
  </si>
  <si>
    <t>xtashcookie</t>
  </si>
  <si>
    <t>isa_fer</t>
  </si>
  <si>
    <t>fashaynista</t>
  </si>
  <si>
    <t>Marie_Torture</t>
  </si>
  <si>
    <t>mldelarosa</t>
  </si>
  <si>
    <t>atiyahtanaya</t>
  </si>
  <si>
    <t>visavakone</t>
  </si>
  <si>
    <t>lelafbabie</t>
  </si>
  <si>
    <t>ShakeMYPolaroid</t>
  </si>
  <si>
    <t>hmjbx3obsessed</t>
  </si>
  <si>
    <t>NorCalStang</t>
  </si>
  <si>
    <t>nikster0029</t>
  </si>
  <si>
    <t>annabanana096</t>
  </si>
  <si>
    <t>Raqueleuqar</t>
  </si>
  <si>
    <t>KailynnMay</t>
  </si>
  <si>
    <t>ElbaV23</t>
  </si>
  <si>
    <t>AshleyAponte</t>
  </si>
  <si>
    <t>anniieGoOmez</t>
  </si>
  <si>
    <t>gitanaAzul</t>
  </si>
  <si>
    <t>ShariCurves</t>
  </si>
  <si>
    <t>TheOnlyMichelle</t>
  </si>
  <si>
    <t>Mornando</t>
  </si>
  <si>
    <t>annastute</t>
  </si>
  <si>
    <t>juhhhsteeen</t>
  </si>
  <si>
    <t>_megantron</t>
  </si>
  <si>
    <t>kRySunique</t>
  </si>
  <si>
    <t>MissLaurenW</t>
  </si>
  <si>
    <t>wheresmark</t>
  </si>
  <si>
    <t>DancerNYCvogue</t>
  </si>
  <si>
    <t>khokanson</t>
  </si>
  <si>
    <t>D1abla3</t>
  </si>
  <si>
    <t>anthony_HW</t>
  </si>
  <si>
    <t>dirtybubble1332</t>
  </si>
  <si>
    <t>theMaykazine</t>
  </si>
  <si>
    <t>Mawiyel319</t>
  </si>
  <si>
    <t>allieweber</t>
  </si>
  <si>
    <t>taneshia09</t>
  </si>
  <si>
    <t>fitcat4</t>
  </si>
  <si>
    <t>DHannahCruz</t>
  </si>
  <si>
    <t>pishka</t>
  </si>
  <si>
    <t>Mondbluete</t>
  </si>
  <si>
    <t>biancaxchrista</t>
  </si>
  <si>
    <t>SFX_LADYJ</t>
  </si>
  <si>
    <t>cocoy</t>
  </si>
  <si>
    <t>samanthaxjean</t>
  </si>
  <si>
    <t>MichaelaAmber</t>
  </si>
  <si>
    <t>FlightyChick</t>
  </si>
  <si>
    <t>AdamLambertSexy</t>
  </si>
  <si>
    <t>litebriteac</t>
  </si>
  <si>
    <t>thelite</t>
  </si>
  <si>
    <t>ghwuaaad</t>
  </si>
  <si>
    <t>scotthamilton</t>
  </si>
  <si>
    <t>sweetmissmonica</t>
  </si>
  <si>
    <t>misspinksugar</t>
  </si>
  <si>
    <t>DevanLovesHenry</t>
  </si>
  <si>
    <t>omgitscaesar</t>
  </si>
  <si>
    <t>Karen224</t>
  </si>
  <si>
    <t>aaustin1018</t>
  </si>
  <si>
    <t>HarajukuBreezy</t>
  </si>
  <si>
    <t>KaityDid33087</t>
  </si>
  <si>
    <t>RaysinGyrl</t>
  </si>
  <si>
    <t>Adiene01</t>
  </si>
  <si>
    <t>thelovelove</t>
  </si>
  <si>
    <t>knittyandcolor</t>
  </si>
  <si>
    <t>venessaphang</t>
  </si>
  <si>
    <t>GinaLaGuardia</t>
  </si>
  <si>
    <t>brittneypollard</t>
  </si>
  <si>
    <t>emilyeo</t>
  </si>
  <si>
    <t>gloflo09</t>
  </si>
  <si>
    <t>desirae_marie</t>
  </si>
  <si>
    <t>Schuey2k2</t>
  </si>
  <si>
    <t>icat99</t>
  </si>
  <si>
    <t>helloxsydney</t>
  </si>
  <si>
    <t>leslielu2</t>
  </si>
  <si>
    <t>lancenaddysmama</t>
  </si>
  <si>
    <t>LoriRee</t>
  </si>
  <si>
    <t>yumsauce</t>
  </si>
  <si>
    <t>rachelmichelle</t>
  </si>
  <si>
    <t>jeannawmt</t>
  </si>
  <si>
    <t>mizz_alex</t>
  </si>
  <si>
    <t>gear02</t>
  </si>
  <si>
    <t>ohopefull98</t>
  </si>
  <si>
    <t>emeliereis</t>
  </si>
  <si>
    <t>xoxosteph5123</t>
  </si>
  <si>
    <t>lilone218</t>
  </si>
  <si>
    <t>HosannaJubalee</t>
  </si>
  <si>
    <t>Celtic_Maenad</t>
  </si>
  <si>
    <t>JonasCrazyClub</t>
  </si>
  <si>
    <t>Denaaaa</t>
  </si>
  <si>
    <t>mariedressler</t>
  </si>
  <si>
    <t>moneySOM</t>
  </si>
  <si>
    <t>Badoso_35</t>
  </si>
  <si>
    <t>Umezawa717</t>
  </si>
  <si>
    <t>fellintopieces</t>
  </si>
  <si>
    <t>melaniewhess</t>
  </si>
  <si>
    <t>iheartinchworm</t>
  </si>
  <si>
    <t>the_porscha</t>
  </si>
  <si>
    <t>chitowncobb</t>
  </si>
  <si>
    <t>Xrystina</t>
  </si>
  <si>
    <t>eedennn</t>
  </si>
  <si>
    <t>EricArmand</t>
  </si>
  <si>
    <t>jentakahashi</t>
  </si>
  <si>
    <t>AngelaP16</t>
  </si>
  <si>
    <t>DVD330</t>
  </si>
  <si>
    <t>Briittanyyy</t>
  </si>
  <si>
    <t>icemanceo</t>
  </si>
  <si>
    <t>CoolestAngel</t>
  </si>
  <si>
    <t>juliaannbitches</t>
  </si>
  <si>
    <t>_amnesiac</t>
  </si>
  <si>
    <t>daiskimori</t>
  </si>
  <si>
    <t>dalca</t>
  </si>
  <si>
    <t>FamilyCrafts</t>
  </si>
  <si>
    <t>maryallynxx</t>
  </si>
  <si>
    <t>lettuceflea</t>
  </si>
  <si>
    <t>AnnieMBabie</t>
  </si>
  <si>
    <t>skylover16</t>
  </si>
  <si>
    <t>robbins69</t>
  </si>
  <si>
    <t>Dannyellboi</t>
  </si>
  <si>
    <t>Swhite22</t>
  </si>
  <si>
    <t>synnamon</t>
  </si>
  <si>
    <t>cdommermuth</t>
  </si>
  <si>
    <t>fortune8</t>
  </si>
  <si>
    <t>Angela1579</t>
  </si>
  <si>
    <t>dhri</t>
  </si>
  <si>
    <t>jaredavery</t>
  </si>
  <si>
    <t>midwestdad</t>
  </si>
  <si>
    <t>Pinkbella77</t>
  </si>
  <si>
    <t>superduperkya</t>
  </si>
  <si>
    <t>bethneedsalife</t>
  </si>
  <si>
    <t>Joyful_Anomaly</t>
  </si>
  <si>
    <t>lauralentz</t>
  </si>
  <si>
    <t>itsloos</t>
  </si>
  <si>
    <t>kaylalynnx</t>
  </si>
  <si>
    <t>bonjour_kitty</t>
  </si>
  <si>
    <t>beccaclaro</t>
  </si>
  <si>
    <t>CheyennePaige</t>
  </si>
  <si>
    <t>fourstar211</t>
  </si>
  <si>
    <t>hey_deb</t>
  </si>
  <si>
    <t>HeyKatG</t>
  </si>
  <si>
    <t>zachyounkin</t>
  </si>
  <si>
    <t>knitpurl</t>
  </si>
  <si>
    <t>hdtvspace</t>
  </si>
  <si>
    <t>Gody</t>
  </si>
  <si>
    <t>zeldahoolin</t>
  </si>
  <si>
    <t>tinababytaz44</t>
  </si>
  <si>
    <t>ltsung</t>
  </si>
  <si>
    <t>staybrutalmatt</t>
  </si>
  <si>
    <t>kyna_</t>
  </si>
  <si>
    <t>Franksha</t>
  </si>
  <si>
    <t>BiggieZ</t>
  </si>
  <si>
    <t>turnitgrey</t>
  </si>
  <si>
    <t>zeravela</t>
  </si>
  <si>
    <t>heytay_</t>
  </si>
  <si>
    <t>Lijepa</t>
  </si>
  <si>
    <t>yohannespt</t>
  </si>
  <si>
    <t>ErinLeeDuhh</t>
  </si>
  <si>
    <t>sharding</t>
  </si>
  <si>
    <t>Stephishot</t>
  </si>
  <si>
    <t>niidz</t>
  </si>
  <si>
    <t>sbalani</t>
  </si>
  <si>
    <t>tiff_basketcase</t>
  </si>
  <si>
    <t>Crystal_Rocha</t>
  </si>
  <si>
    <t>GiaNichole</t>
  </si>
  <si>
    <t>taraisrad</t>
  </si>
  <si>
    <t>MaryScarlett</t>
  </si>
  <si>
    <t>JustJamie</t>
  </si>
  <si>
    <t>ForzaRagazza</t>
  </si>
  <si>
    <t>putriputreey</t>
  </si>
  <si>
    <t>elliottraylugo</t>
  </si>
  <si>
    <t>gooblythe</t>
  </si>
  <si>
    <t>KarlPeffer</t>
  </si>
  <si>
    <t>coolgirl1214</t>
  </si>
  <si>
    <t>j3nnyrulz</t>
  </si>
  <si>
    <t>ReyGarrastazu</t>
  </si>
  <si>
    <t>rollotomasi</t>
  </si>
  <si>
    <t>DUSTxDEVIL</t>
  </si>
  <si>
    <t>AfricanBarbie2</t>
  </si>
  <si>
    <t>emeraldas</t>
  </si>
  <si>
    <t>McFroglet</t>
  </si>
  <si>
    <t>ZINC09</t>
  </si>
  <si>
    <t>kimobscene</t>
  </si>
  <si>
    <t>Samanatha</t>
  </si>
  <si>
    <t>lauralee76</t>
  </si>
  <si>
    <t>postshaggy</t>
  </si>
  <si>
    <t>ShadowSync</t>
  </si>
  <si>
    <t>xxStephy</t>
  </si>
  <si>
    <t>selloutcred</t>
  </si>
  <si>
    <t>HelpMeRent</t>
  </si>
  <si>
    <t>mimibadass</t>
  </si>
  <si>
    <t>iwanttoshowyou</t>
  </si>
  <si>
    <t>hatersluvmeeh21</t>
  </si>
  <si>
    <t>cecce12</t>
  </si>
  <si>
    <t>lalajandro</t>
  </si>
  <si>
    <t>KatHxC</t>
  </si>
  <si>
    <t>ashleybpollock</t>
  </si>
  <si>
    <t>shilluminatus</t>
  </si>
  <si>
    <t>Naiadrisa</t>
  </si>
  <si>
    <t>sexkittenmelody</t>
  </si>
  <si>
    <t>dansya</t>
  </si>
  <si>
    <t>FairyFreak6969</t>
  </si>
  <si>
    <t>neilmcphee</t>
  </si>
  <si>
    <t>PetParentAuthor</t>
  </si>
  <si>
    <t>baileyeubanks</t>
  </si>
  <si>
    <t>maroonie</t>
  </si>
  <si>
    <t>Ginjoint17</t>
  </si>
  <si>
    <t>guitarism</t>
  </si>
  <si>
    <t>StilettoCouture</t>
  </si>
  <si>
    <t>DGPhotographer</t>
  </si>
  <si>
    <t>alwayssmiley22</t>
  </si>
  <si>
    <t>ealden</t>
  </si>
  <si>
    <t>nebkiwi</t>
  </si>
  <si>
    <t>ilovecrap</t>
  </si>
  <si>
    <t>mikaelsheart</t>
  </si>
  <si>
    <t>jackiewonders</t>
  </si>
  <si>
    <t>stephcookie</t>
  </si>
  <si>
    <t>MeMeLooney</t>
  </si>
  <si>
    <t>kemorri2</t>
  </si>
  <si>
    <t>JenniferManly</t>
  </si>
  <si>
    <t>Syberspace</t>
  </si>
  <si>
    <t>AbstraktSoundz</t>
  </si>
  <si>
    <t>chandadiane</t>
  </si>
  <si>
    <t>PoetiqNjuztice</t>
  </si>
  <si>
    <t>Monkey317</t>
  </si>
  <si>
    <t>adamprice04</t>
  </si>
  <si>
    <t>ohmarissa</t>
  </si>
  <si>
    <t>givebackmycd</t>
  </si>
  <si>
    <t>kelzfosho</t>
  </si>
  <si>
    <t>Miss_Nae03</t>
  </si>
  <si>
    <t>makeshiftgames</t>
  </si>
  <si>
    <t>SilverShadow729</t>
  </si>
  <si>
    <t>biaancarae</t>
  </si>
  <si>
    <t>velmalikevelvet</t>
  </si>
  <si>
    <t>girsponge</t>
  </si>
  <si>
    <t>lil_sissy</t>
  </si>
  <si>
    <t>btotheword</t>
  </si>
  <si>
    <t>kpanciera</t>
  </si>
  <si>
    <t>SherylBreuker</t>
  </si>
  <si>
    <t>robotsmiles</t>
  </si>
  <si>
    <t>thelast1alive</t>
  </si>
  <si>
    <t>jess_smurf</t>
  </si>
  <si>
    <t>LizzieAshley_x3</t>
  </si>
  <si>
    <t>StephanieDAula</t>
  </si>
  <si>
    <t>princessjodez</t>
  </si>
  <si>
    <t>Joshuah_Pearson</t>
  </si>
  <si>
    <t>NikkiMartz</t>
  </si>
  <si>
    <t>home_to_me</t>
  </si>
  <si>
    <t>ishda00</t>
  </si>
  <si>
    <t>drew</t>
  </si>
  <si>
    <t>nairyd</t>
  </si>
  <si>
    <t>happytripathy</t>
  </si>
  <si>
    <t>melissacruz</t>
  </si>
  <si>
    <t>henikitty</t>
  </si>
  <si>
    <t>kristin_carlson</t>
  </si>
  <si>
    <t>melmelkachow</t>
  </si>
  <si>
    <t>skunkwkrz</t>
  </si>
  <si>
    <t>Bitterwhiteguy</t>
  </si>
  <si>
    <t>sophistAKAted_6</t>
  </si>
  <si>
    <t>SockheadLove</t>
  </si>
  <si>
    <t>Misha4202</t>
  </si>
  <si>
    <t>helloimlara</t>
  </si>
  <si>
    <t>raymondroman</t>
  </si>
  <si>
    <t>necrophage</t>
  </si>
  <si>
    <t>lindzee10</t>
  </si>
  <si>
    <t>lela2000</t>
  </si>
  <si>
    <t>kailozada</t>
  </si>
  <si>
    <t>scollective</t>
  </si>
  <si>
    <t>OdisG</t>
  </si>
  <si>
    <t>hbank3</t>
  </si>
  <si>
    <t>Love_Vixen</t>
  </si>
  <si>
    <t>Tapasraj</t>
  </si>
  <si>
    <t>_WorldsApart_</t>
  </si>
  <si>
    <t>xtasyangel</t>
  </si>
  <si>
    <t>jehaniskandar</t>
  </si>
  <si>
    <t>misterchuck19</t>
  </si>
  <si>
    <t>thehawaiitrader</t>
  </si>
  <si>
    <t>OnlYdeShanda</t>
  </si>
  <si>
    <t>Kierynn</t>
  </si>
  <si>
    <t>pomlala</t>
  </si>
  <si>
    <t>mzkekeP</t>
  </si>
  <si>
    <t>IAMRUBY</t>
  </si>
  <si>
    <t>Enigma_DL</t>
  </si>
  <si>
    <t>sarakatharine</t>
  </si>
  <si>
    <t>walkercrawford</t>
  </si>
  <si>
    <t>queenofquiet</t>
  </si>
  <si>
    <t>princesstrang</t>
  </si>
  <si>
    <t>HijabiApprentic</t>
  </si>
  <si>
    <t>redassyellabone</t>
  </si>
  <si>
    <t>Gazina</t>
  </si>
  <si>
    <t>chriswinchester</t>
  </si>
  <si>
    <t>JeremyCShipp</t>
  </si>
  <si>
    <t>STELLALUNA42</t>
  </si>
  <si>
    <t>philsagun</t>
  </si>
  <si>
    <t>NIKKI488</t>
  </si>
  <si>
    <t>Rezvie</t>
  </si>
  <si>
    <t>evchung</t>
  </si>
  <si>
    <t>clouds19</t>
  </si>
  <si>
    <t>SexyAssassin</t>
  </si>
  <si>
    <t>damonism</t>
  </si>
  <si>
    <t>mrtoadsc</t>
  </si>
  <si>
    <t>brittneyann</t>
  </si>
  <si>
    <t>waltermaurice</t>
  </si>
  <si>
    <t>guaranteedjuicy</t>
  </si>
  <si>
    <t>Sunnie89</t>
  </si>
  <si>
    <t>maggiemay33</t>
  </si>
  <si>
    <t>art4friends</t>
  </si>
  <si>
    <t>sadie1771</t>
  </si>
  <si>
    <t>1curlysue0</t>
  </si>
  <si>
    <t>jessicadeli</t>
  </si>
  <si>
    <t>JaneLillian</t>
  </si>
  <si>
    <t>WeLoveKayEm</t>
  </si>
  <si>
    <t>item84jeremy</t>
  </si>
  <si>
    <t>Love__Goddess</t>
  </si>
  <si>
    <t>jacquerowland</t>
  </si>
  <si>
    <t>jcsluv</t>
  </si>
  <si>
    <t>SheaJustMe</t>
  </si>
  <si>
    <t>nikkithebee</t>
  </si>
  <si>
    <t>ariyaly</t>
  </si>
  <si>
    <t>prasanna2aug</t>
  </si>
  <si>
    <t>machpe</t>
  </si>
  <si>
    <t>luv_reid</t>
  </si>
  <si>
    <t>VileHeart</t>
  </si>
  <si>
    <t>scarletletterm</t>
  </si>
  <si>
    <t>pameladetlor</t>
  </si>
  <si>
    <t>soVISTOSO</t>
  </si>
  <si>
    <t>salvo</t>
  </si>
  <si>
    <t>damaraaa</t>
  </si>
  <si>
    <t>Fallen_Anjel</t>
  </si>
  <si>
    <t>kittytkitty</t>
  </si>
  <si>
    <t>manorton</t>
  </si>
  <si>
    <t>Antonina92</t>
  </si>
  <si>
    <t>ohara916</t>
  </si>
  <si>
    <t>Ratchx</t>
  </si>
  <si>
    <t>nabiolala</t>
  </si>
  <si>
    <t>TypeFreak</t>
  </si>
  <si>
    <t>Leslie_Guzman</t>
  </si>
  <si>
    <t>annnnaaaa</t>
  </si>
  <si>
    <t>redemption2005</t>
  </si>
  <si>
    <t>elgatoesgordo</t>
  </si>
  <si>
    <t>CharlotteH3</t>
  </si>
  <si>
    <t>SonjaBramley</t>
  </si>
  <si>
    <t>othertalk</t>
  </si>
  <si>
    <t>ZookeyTK</t>
  </si>
  <si>
    <t>jenniferashleyy</t>
  </si>
  <si>
    <t>lil_lizzy_lou</t>
  </si>
  <si>
    <t>alexamorris12</t>
  </si>
  <si>
    <t>ali_jay</t>
  </si>
  <si>
    <t>nailaamira</t>
  </si>
  <si>
    <t>brittina</t>
  </si>
  <si>
    <t>goldfries</t>
  </si>
  <si>
    <t>skid_tourst</t>
  </si>
  <si>
    <t>importnites</t>
  </si>
  <si>
    <t>_TreySongzGurl</t>
  </si>
  <si>
    <t>osbornation</t>
  </si>
  <si>
    <t>starvingstylist</t>
  </si>
  <si>
    <t>PhakePhelps</t>
  </si>
  <si>
    <t>britters021</t>
  </si>
  <si>
    <t>kayyyembeee</t>
  </si>
  <si>
    <t>AimeeSinclair1</t>
  </si>
  <si>
    <t>mrshananto</t>
  </si>
  <si>
    <t>BabyMakinMachin</t>
  </si>
  <si>
    <t>SoCalii</t>
  </si>
  <si>
    <t>Moriartistic</t>
  </si>
  <si>
    <t>mspuppette</t>
  </si>
  <si>
    <t>DanaysiaMonae</t>
  </si>
  <si>
    <t>JJSanger</t>
  </si>
  <si>
    <t>ms_adri</t>
  </si>
  <si>
    <t>Felipe_Andrade</t>
  </si>
  <si>
    <t>IveGotUCovered</t>
  </si>
  <si>
    <t>itsael</t>
  </si>
  <si>
    <t>cutemixchick</t>
  </si>
  <si>
    <t>Zeeshy</t>
  </si>
  <si>
    <t>roweee</t>
  </si>
  <si>
    <t>ChynaJ</t>
  </si>
  <si>
    <t>pentacular</t>
  </si>
  <si>
    <t>Felblood</t>
  </si>
  <si>
    <t>MallyVille</t>
  </si>
  <si>
    <t>caligirlcheli</t>
  </si>
  <si>
    <t>chelseachan</t>
  </si>
  <si>
    <t>superniicole</t>
  </si>
  <si>
    <t>crushinonJB</t>
  </si>
  <si>
    <t>jessi_blahblah</t>
  </si>
  <si>
    <t>Kelliekk</t>
  </si>
  <si>
    <t>austinlouisray</t>
  </si>
  <si>
    <t>OceanDME</t>
  </si>
  <si>
    <t>decoystars</t>
  </si>
  <si>
    <t>daifukumochi</t>
  </si>
  <si>
    <t>prissy121</t>
  </si>
  <si>
    <t>JillyBaldo</t>
  </si>
  <si>
    <t>T0RiB00</t>
  </si>
  <si>
    <t>_esluis</t>
  </si>
  <si>
    <t>WernCheng</t>
  </si>
  <si>
    <t>Robert_Billions</t>
  </si>
  <si>
    <t>brebekahb</t>
  </si>
  <si>
    <t>neucreative</t>
  </si>
  <si>
    <t>k3llyt</t>
  </si>
  <si>
    <t>PRiNCESSXELiSE</t>
  </si>
  <si>
    <t>dannysabenada</t>
  </si>
  <si>
    <t>richardsayre</t>
  </si>
  <si>
    <t>davidlian</t>
  </si>
  <si>
    <t>kaylita</t>
  </si>
  <si>
    <t>daveklassen</t>
  </si>
  <si>
    <t>ljclinton</t>
  </si>
  <si>
    <t>angelalynb34</t>
  </si>
  <si>
    <t>emilieparle</t>
  </si>
  <si>
    <t>jaypagliaro</t>
  </si>
  <si>
    <t>rachelvs_shark</t>
  </si>
  <si>
    <t>theorigbnic</t>
  </si>
  <si>
    <t>Gamalie7</t>
  </si>
  <si>
    <t>lfatzinger</t>
  </si>
  <si>
    <t>YosephineMonica</t>
  </si>
  <si>
    <t>LtSpicy</t>
  </si>
  <si>
    <t>stickynikky</t>
  </si>
  <si>
    <t>Sireneprincess</t>
  </si>
  <si>
    <t>Basher4444</t>
  </si>
  <si>
    <t>NOTICEmeDAVID</t>
  </si>
  <si>
    <t>JESSiCANiC0LE87</t>
  </si>
  <si>
    <t>kendraa27</t>
  </si>
  <si>
    <t>alexadelao</t>
  </si>
  <si>
    <t>KeithBurtis</t>
  </si>
  <si>
    <t>rocknrollrissa</t>
  </si>
  <si>
    <t>xhicasey</t>
  </si>
  <si>
    <t>StewartWade</t>
  </si>
  <si>
    <t>mkitchen77</t>
  </si>
  <si>
    <t>EldritchGirl</t>
  </si>
  <si>
    <t>lukeponds</t>
  </si>
  <si>
    <t>MrAndyW</t>
  </si>
  <si>
    <t>Malaika8607</t>
  </si>
  <si>
    <t>TheyTrayceme</t>
  </si>
  <si>
    <t>kendra_ftw</t>
  </si>
  <si>
    <t>Skarlett_</t>
  </si>
  <si>
    <t>Jamieneill</t>
  </si>
  <si>
    <t>SevenTenSplit</t>
  </si>
  <si>
    <t>moniCOCOpuffs</t>
  </si>
  <si>
    <t>c8ieb8ie</t>
  </si>
  <si>
    <t>JerzyMuzik</t>
  </si>
  <si>
    <t>ALESHABELL</t>
  </si>
  <si>
    <t>stephanieang</t>
  </si>
  <si>
    <t>ponyhorrorshow</t>
  </si>
  <si>
    <t>hayleyjfoster</t>
  </si>
  <si>
    <t>H3LZ808</t>
  </si>
  <si>
    <t>Nellers7</t>
  </si>
  <si>
    <t>googlygoogly</t>
  </si>
  <si>
    <t>SuperKnux</t>
  </si>
  <si>
    <t>DizzyMissLizzy4</t>
  </si>
  <si>
    <t>81wings</t>
  </si>
  <si>
    <t>angieODT</t>
  </si>
  <si>
    <t>lenaxoxo</t>
  </si>
  <si>
    <t>YaniqueYen</t>
  </si>
  <si>
    <t>13beccaFOD</t>
  </si>
  <si>
    <t>vegasguy31</t>
  </si>
  <si>
    <t>chandizzler</t>
  </si>
  <si>
    <t>jsclmeemu</t>
  </si>
  <si>
    <t>gtrmatt15</t>
  </si>
  <si>
    <t>sarahfelicity</t>
  </si>
  <si>
    <t>mlc_09</t>
  </si>
  <si>
    <t>AbbyChoi</t>
  </si>
  <si>
    <t>CourtneyCakes</t>
  </si>
  <si>
    <t>vwjet08</t>
  </si>
  <si>
    <t>xxPuttersxx</t>
  </si>
  <si>
    <t>ClaudivaB</t>
  </si>
  <si>
    <t>lexivh</t>
  </si>
  <si>
    <t>txroadshow</t>
  </si>
  <si>
    <t>nattiebananie</t>
  </si>
  <si>
    <t>petemeetsauthor</t>
  </si>
  <si>
    <t>jreddaway</t>
  </si>
  <si>
    <t>YourFav_Redhead</t>
  </si>
  <si>
    <t>HelloControl</t>
  </si>
  <si>
    <t>loganxhardcore</t>
  </si>
  <si>
    <t>Cristina_RN</t>
  </si>
  <si>
    <t>itselii</t>
  </si>
  <si>
    <t>stephi661</t>
  </si>
  <si>
    <t>xoandiegrl95</t>
  </si>
  <si>
    <t>NavigationAL</t>
  </si>
  <si>
    <t>1urbanmom</t>
  </si>
  <si>
    <t>Tdot_NKOTB_fan</t>
  </si>
  <si>
    <t>Bozzltov</t>
  </si>
  <si>
    <t>MillyMaldona</t>
  </si>
  <si>
    <t>toojulie4jullie</t>
  </si>
  <si>
    <t>ankurneog</t>
  </si>
  <si>
    <t>DJNomadik</t>
  </si>
  <si>
    <t>cozbysweater</t>
  </si>
  <si>
    <t>Santana_H</t>
  </si>
  <si>
    <t>vegangymmie</t>
  </si>
  <si>
    <t>staceylynns</t>
  </si>
  <si>
    <t>ShoShawnna</t>
  </si>
  <si>
    <t>megpriley</t>
  </si>
  <si>
    <t>elynnaH</t>
  </si>
  <si>
    <t>bowserchap</t>
  </si>
  <si>
    <t>thekristenchaos</t>
  </si>
  <si>
    <t>imjustshane</t>
  </si>
  <si>
    <t>moremoney</t>
  </si>
  <si>
    <t>BennyBo300</t>
  </si>
  <si>
    <t>samaral18</t>
  </si>
  <si>
    <t>monmons</t>
  </si>
  <si>
    <t>baldwinboy5ive</t>
  </si>
  <si>
    <t>chris_tuh_knee</t>
  </si>
  <si>
    <t>Lis311</t>
  </si>
  <si>
    <t>C_Kong</t>
  </si>
  <si>
    <t>sdweathers</t>
  </si>
  <si>
    <t>Asha_White</t>
  </si>
  <si>
    <t>ShelbyRotter</t>
  </si>
  <si>
    <t>haleyheim</t>
  </si>
  <si>
    <t>glenacook56</t>
  </si>
  <si>
    <t>lockyrulz</t>
  </si>
  <si>
    <t>CharChar1179</t>
  </si>
  <si>
    <t>k_peazy</t>
  </si>
  <si>
    <t>Strawbroey</t>
  </si>
  <si>
    <t>crimsonx76</t>
  </si>
  <si>
    <t>Romanian_Rambo</t>
  </si>
  <si>
    <t>sportsmasseuse</t>
  </si>
  <si>
    <t>sportsandmusic</t>
  </si>
  <si>
    <t>21alexp</t>
  </si>
  <si>
    <t>sofiabeer</t>
  </si>
  <si>
    <t>WeeklyQuestions</t>
  </si>
  <si>
    <t>_x_rebecca_x_</t>
  </si>
  <si>
    <t>jonjond</t>
  </si>
  <si>
    <t>KLforSP2012</t>
  </si>
  <si>
    <t>pyromaniac1992</t>
  </si>
  <si>
    <t>Stay__Beautiful</t>
  </si>
  <si>
    <t>cposelay</t>
  </si>
  <si>
    <t>nimox</t>
  </si>
  <si>
    <t>joshalfafara</t>
  </si>
  <si>
    <t>LadyScholar08</t>
  </si>
  <si>
    <t>JanayAlexis</t>
  </si>
  <si>
    <t>daterapedrug</t>
  </si>
  <si>
    <t>lovelyxchica</t>
  </si>
  <si>
    <t>xo_Mandyy</t>
  </si>
  <si>
    <t>ItsDeitz</t>
  </si>
  <si>
    <t>invicticide</t>
  </si>
  <si>
    <t>sanojlisa</t>
  </si>
  <si>
    <t>kdundas</t>
  </si>
  <si>
    <t>squixy</t>
  </si>
  <si>
    <t>Ohlavia</t>
  </si>
  <si>
    <t>take2top</t>
  </si>
  <si>
    <t>ShayBigs</t>
  </si>
  <si>
    <t>2000Spoons</t>
  </si>
  <si>
    <t>Lauradorablee</t>
  </si>
  <si>
    <t>tannachienne</t>
  </si>
  <si>
    <t>asegtowich</t>
  </si>
  <si>
    <t>devtier</t>
  </si>
  <si>
    <t>DDotOmen</t>
  </si>
  <si>
    <t>peacelovehalle</t>
  </si>
  <si>
    <t>karakeet</t>
  </si>
  <si>
    <t>itzdarwin</t>
  </si>
  <si>
    <t>CHarris1013</t>
  </si>
  <si>
    <t>stacyjo</t>
  </si>
  <si>
    <t>land_camera</t>
  </si>
  <si>
    <t>roxanneroll</t>
  </si>
  <si>
    <t>xxx_dro0py</t>
  </si>
  <si>
    <t>abbsaronius</t>
  </si>
  <si>
    <t>mari_lyn</t>
  </si>
  <si>
    <t>ronnayyy</t>
  </si>
  <si>
    <t>gregzorr</t>
  </si>
  <si>
    <t>kevinklomp</t>
  </si>
  <si>
    <t>Brizzle1012</t>
  </si>
  <si>
    <t>CeCeRenee</t>
  </si>
  <si>
    <t>heykatie_</t>
  </si>
  <si>
    <t>Dreamyeyes</t>
  </si>
  <si>
    <t>NOTjanelle</t>
  </si>
  <si>
    <t>ryanrucker</t>
  </si>
  <si>
    <t>jesussoldier707</t>
  </si>
  <si>
    <t>donmonkz</t>
  </si>
  <si>
    <t>Samsapon</t>
  </si>
  <si>
    <t>highseaswench</t>
  </si>
  <si>
    <t>nkotbblockhead</t>
  </si>
  <si>
    <t>insuranceboy</t>
  </si>
  <si>
    <t>SkyeTownsend</t>
  </si>
  <si>
    <t>welch11</t>
  </si>
  <si>
    <t>yellaface</t>
  </si>
  <si>
    <t>RedBoneDiva</t>
  </si>
  <si>
    <t>dakian1025</t>
  </si>
  <si>
    <t>WOAHITSEMMA</t>
  </si>
  <si>
    <t>raj6</t>
  </si>
  <si>
    <t>XxScubaSteve84</t>
  </si>
  <si>
    <t>Twistdelegancex</t>
  </si>
  <si>
    <t>shainajohnson</t>
  </si>
  <si>
    <t>2fyne4u</t>
  </si>
  <si>
    <t>Christaaaah</t>
  </si>
  <si>
    <t>karapappilli</t>
  </si>
  <si>
    <t>Joanmarie</t>
  </si>
  <si>
    <t>TalcottLibrary</t>
  </si>
  <si>
    <t>dananicoleee</t>
  </si>
  <si>
    <t>reclaimer</t>
  </si>
  <si>
    <t>innovativeguy</t>
  </si>
  <si>
    <t>JoeyMerrick</t>
  </si>
  <si>
    <t>paulelgin</t>
  </si>
  <si>
    <t>RobPhotography</t>
  </si>
  <si>
    <t>smerfin101</t>
  </si>
  <si>
    <t>increasedapeace</t>
  </si>
  <si>
    <t>lkgroves</t>
  </si>
  <si>
    <t>AlysonMcMullen</t>
  </si>
  <si>
    <t>MacAttack4</t>
  </si>
  <si>
    <t>mishfactorial</t>
  </si>
  <si>
    <t>dakotajohn</t>
  </si>
  <si>
    <t>bbbbailey</t>
  </si>
  <si>
    <t>hewstunna</t>
  </si>
  <si>
    <t>IliNadiah</t>
  </si>
  <si>
    <t>kiwiwuggy</t>
  </si>
  <si>
    <t>katiabella</t>
  </si>
  <si>
    <t>19hope91</t>
  </si>
  <si>
    <t>lvgdgrl25</t>
  </si>
  <si>
    <t>YungMiss</t>
  </si>
  <si>
    <t>tianalyn1</t>
  </si>
  <si>
    <t>jshammerquist</t>
  </si>
  <si>
    <t>elyciamarie</t>
  </si>
  <si>
    <t>nowamunkie</t>
  </si>
  <si>
    <t>photogirl93</t>
  </si>
  <si>
    <t>avephoenix</t>
  </si>
  <si>
    <t>Ldarley</t>
  </si>
  <si>
    <t>KieranEmerson</t>
  </si>
  <si>
    <t>reegan</t>
  </si>
  <si>
    <t>miss_rini</t>
  </si>
  <si>
    <t>ThisCenturyAlex</t>
  </si>
  <si>
    <t>niteshreddys89</t>
  </si>
  <si>
    <t>Rhonald</t>
  </si>
  <si>
    <t>xolethal</t>
  </si>
  <si>
    <t>kumar303</t>
  </si>
  <si>
    <t>rhueladams</t>
  </si>
  <si>
    <t>Ana2592</t>
  </si>
  <si>
    <t>Kwhite8795</t>
  </si>
  <si>
    <t>ilikeyoursocks</t>
  </si>
  <si>
    <t>WellHung1</t>
  </si>
  <si>
    <t>kaydubbya</t>
  </si>
  <si>
    <t>ayojoanna</t>
  </si>
  <si>
    <t>BettyBloodshed</t>
  </si>
  <si>
    <t>amyybluez</t>
  </si>
  <si>
    <t>lilkabir</t>
  </si>
  <si>
    <t>mahendraT</t>
  </si>
  <si>
    <t>NikkiDodge</t>
  </si>
  <si>
    <t>freeman1993</t>
  </si>
  <si>
    <t>sublimeshack</t>
  </si>
  <si>
    <t>afagan92</t>
  </si>
  <si>
    <t>x5ayres5x</t>
  </si>
  <si>
    <t>christull</t>
  </si>
  <si>
    <t>cassieisthasex</t>
  </si>
  <si>
    <t>gizellie</t>
  </si>
  <si>
    <t>leah827</t>
  </si>
  <si>
    <t>ibemichelleee</t>
  </si>
  <si>
    <t>coldspider</t>
  </si>
  <si>
    <t>ginaaaxmarieee</t>
  </si>
  <si>
    <t>miIIeycyrus</t>
  </si>
  <si>
    <t>martijnmoret</t>
  </si>
  <si>
    <t>GarfieldNZ</t>
  </si>
  <si>
    <t>EthanRedman</t>
  </si>
  <si>
    <t>monicaclare</t>
  </si>
  <si>
    <t>KrisNicole1908</t>
  </si>
  <si>
    <t>conorb619</t>
  </si>
  <si>
    <t>lisalilylilac</t>
  </si>
  <si>
    <t>harleysaur</t>
  </si>
  <si>
    <t>nicollette78</t>
  </si>
  <si>
    <t>haydartuncay</t>
  </si>
  <si>
    <t>sharonstars</t>
  </si>
  <si>
    <t>lipegilard</t>
  </si>
  <si>
    <t>sean_myers</t>
  </si>
  <si>
    <t>CHEFTONY</t>
  </si>
  <si>
    <t>TammyJean</t>
  </si>
  <si>
    <t>futureshaper</t>
  </si>
  <si>
    <t>auntieshawn519</t>
  </si>
  <si>
    <t>xBubbaliciousx</t>
  </si>
  <si>
    <t>wrightd1</t>
  </si>
  <si>
    <t>mfourm</t>
  </si>
  <si>
    <t>musik4machines</t>
  </si>
  <si>
    <t>musicformachine</t>
  </si>
  <si>
    <t>cyberpink</t>
  </si>
  <si>
    <t>Pi_Studio</t>
  </si>
  <si>
    <t>muzik4machines</t>
  </si>
  <si>
    <t>My3illusion</t>
  </si>
  <si>
    <t>PatrickPeters</t>
  </si>
  <si>
    <t>HeyitsLezlie</t>
  </si>
  <si>
    <t>lala_mara</t>
  </si>
  <si>
    <t>squigeskywalker</t>
  </si>
  <si>
    <t>KaeleeK</t>
  </si>
  <si>
    <t>AndreaCinnamond</t>
  </si>
  <si>
    <t>JoniKaplan</t>
  </si>
  <si>
    <t>MissyMissRachy</t>
  </si>
  <si>
    <t>jwaddell</t>
  </si>
  <si>
    <t>_Chaybee_</t>
  </si>
  <si>
    <t>jakedlittle</t>
  </si>
  <si>
    <t>Kinkajou1015</t>
  </si>
  <si>
    <t>MicBlaque</t>
  </si>
  <si>
    <t>tATuGurl</t>
  </si>
  <si>
    <t>brianheun</t>
  </si>
  <si>
    <t>Dbomb252</t>
  </si>
  <si>
    <t>aclockstopped</t>
  </si>
  <si>
    <t>margaretrosee</t>
  </si>
  <si>
    <t>gumbygk</t>
  </si>
  <si>
    <t>FilmFreakFranco</t>
  </si>
  <si>
    <t>peppermint1958</t>
  </si>
  <si>
    <t>nnyzoom</t>
  </si>
  <si>
    <t>rrutter</t>
  </si>
  <si>
    <t>lestie08</t>
  </si>
  <si>
    <t>Oliv3rInterior</t>
  </si>
  <si>
    <t>hanhnguyenn</t>
  </si>
  <si>
    <t>akurei77</t>
  </si>
  <si>
    <t>quadthecomposer</t>
  </si>
  <si>
    <t>UglyDucking_</t>
  </si>
  <si>
    <t>adtrtfot</t>
  </si>
  <si>
    <t>Amanda_Denise</t>
  </si>
  <si>
    <t>smiles4dayyz</t>
  </si>
  <si>
    <t>Jazzled4life</t>
  </si>
  <si>
    <t>QuesoMegs541</t>
  </si>
  <si>
    <t>LadyCierra</t>
  </si>
  <si>
    <t>pickurnose</t>
  </si>
  <si>
    <t>lesleyo</t>
  </si>
  <si>
    <t>Lorata</t>
  </si>
  <si>
    <t>Torisepicworld</t>
  </si>
  <si>
    <t>SICKSATION</t>
  </si>
  <si>
    <t>brittanymetz</t>
  </si>
  <si>
    <t>shelby_eaton</t>
  </si>
  <si>
    <t>domo1787</t>
  </si>
  <si>
    <t>KiaraCaddaye</t>
  </si>
  <si>
    <t>Turlin</t>
  </si>
  <si>
    <t>davernavid</t>
  </si>
  <si>
    <t>marieangelica</t>
  </si>
  <si>
    <t>Inga_Byron</t>
  </si>
  <si>
    <t>tessaferguson</t>
  </si>
  <si>
    <t>sanglt</t>
  </si>
  <si>
    <t>cjobe</t>
  </si>
  <si>
    <t>PeaceLove1991</t>
  </si>
  <si>
    <t>megz0889</t>
  </si>
  <si>
    <t>Christian_A_R</t>
  </si>
  <si>
    <t>Caylina</t>
  </si>
  <si>
    <t>Xambot</t>
  </si>
  <si>
    <t>ema85g</t>
  </si>
  <si>
    <t>JoeyMacKk</t>
  </si>
  <si>
    <t>lautnerallday</t>
  </si>
  <si>
    <t>kevin4540</t>
  </si>
  <si>
    <t>JuliaLW</t>
  </si>
  <si>
    <t>Angelalala118</t>
  </si>
  <si>
    <t>toferk</t>
  </si>
  <si>
    <t>AppleButtonhead</t>
  </si>
  <si>
    <t>Rebansch</t>
  </si>
  <si>
    <t>booobeaar</t>
  </si>
  <si>
    <t>terricka</t>
  </si>
  <si>
    <t>joshray</t>
  </si>
  <si>
    <t>onegirlarmy</t>
  </si>
  <si>
    <t>denjez</t>
  </si>
  <si>
    <t>chizad_</t>
  </si>
  <si>
    <t>laureezy</t>
  </si>
  <si>
    <t>Merrydeth</t>
  </si>
  <si>
    <t>czelticgirl</t>
  </si>
  <si>
    <t>Debbutson</t>
  </si>
  <si>
    <t>aaronnicholas</t>
  </si>
  <si>
    <t>tigger11</t>
  </si>
  <si>
    <t>extremejohn</t>
  </si>
  <si>
    <t>girlfromaruba</t>
  </si>
  <si>
    <t>lynnnk</t>
  </si>
  <si>
    <t>surya_</t>
  </si>
  <si>
    <t>soyenhighmount</t>
  </si>
  <si>
    <t>_Miss_Take</t>
  </si>
  <si>
    <t>AdrienneKoch</t>
  </si>
  <si>
    <t>ReneeBelle</t>
  </si>
  <si>
    <t>SUSILEWIS</t>
  </si>
  <si>
    <t>SkyeN</t>
  </si>
  <si>
    <t>paudevera</t>
  </si>
  <si>
    <t>Ana_X</t>
  </si>
  <si>
    <t>sarory</t>
  </si>
  <si>
    <t>kay_mills</t>
  </si>
  <si>
    <t>MelissaAnita</t>
  </si>
  <si>
    <t>KBkitabita</t>
  </si>
  <si>
    <t>tatianaleavitt</t>
  </si>
  <si>
    <t>renamultaputri</t>
  </si>
  <si>
    <t>leethangg</t>
  </si>
  <si>
    <t>selenamarie</t>
  </si>
  <si>
    <t>mikizzle</t>
  </si>
  <si>
    <t>Anya__</t>
  </si>
  <si>
    <t>lukerhn</t>
  </si>
  <si>
    <t>omgitskaty229</t>
  </si>
  <si>
    <t>kristina215</t>
  </si>
  <si>
    <t>Ranikd</t>
  </si>
  <si>
    <t>NolaCatalina</t>
  </si>
  <si>
    <t>pyroroux</t>
  </si>
  <si>
    <t>Crysgutty</t>
  </si>
  <si>
    <t>KhoreoKat</t>
  </si>
  <si>
    <t>geminirockchick</t>
  </si>
  <si>
    <t>MsConception08</t>
  </si>
  <si>
    <t>itsdarryl</t>
  </si>
  <si>
    <t>LuMendz</t>
  </si>
  <si>
    <t>kellymn21</t>
  </si>
  <si>
    <t>seattlesamantha</t>
  </si>
  <si>
    <t>codygibs</t>
  </si>
  <si>
    <t>emilyspemily</t>
  </si>
  <si>
    <t>mzprettieyez</t>
  </si>
  <si>
    <t>a_funk</t>
  </si>
  <si>
    <t>girlbruins</t>
  </si>
  <si>
    <t>rabinshres</t>
  </si>
  <si>
    <t>bri_baybay</t>
  </si>
  <si>
    <t>kkkkatiew</t>
  </si>
  <si>
    <t>jerrinmack</t>
  </si>
  <si>
    <t>amandac103</t>
  </si>
  <si>
    <t>lexiluvsyou</t>
  </si>
  <si>
    <t>TaryaLovAHH</t>
  </si>
  <si>
    <t>cristyponka</t>
  </si>
  <si>
    <t>lamonttara</t>
  </si>
  <si>
    <t>dawnadestructin</t>
  </si>
  <si>
    <t>joachimbean</t>
  </si>
  <si>
    <t>trim754</t>
  </si>
  <si>
    <t>markmcc09</t>
  </si>
  <si>
    <t>liadoria</t>
  </si>
  <si>
    <t>Mauvais_Fille</t>
  </si>
  <si>
    <t>jamesdemonaco</t>
  </si>
  <si>
    <t>JayWoj</t>
  </si>
  <si>
    <t>vanisia</t>
  </si>
  <si>
    <t>Linsteyn</t>
  </si>
  <si>
    <t>JordanLindvall</t>
  </si>
  <si>
    <t>m_arun</t>
  </si>
  <si>
    <t>DuhhhDiana</t>
  </si>
  <si>
    <t>mileycyrus016</t>
  </si>
  <si>
    <t>ktizzle2011</t>
  </si>
  <si>
    <t>halodiva</t>
  </si>
  <si>
    <t>prestonrudie</t>
  </si>
  <si>
    <t>NikiNeis</t>
  </si>
  <si>
    <t>claremontcat</t>
  </si>
  <si>
    <t>ChelseyCakes</t>
  </si>
  <si>
    <t>cesarpaulo</t>
  </si>
  <si>
    <t>sohalovesHS</t>
  </si>
  <si>
    <t>Penguin4life</t>
  </si>
  <si>
    <t>LOVEandAPPLEpie</t>
  </si>
  <si>
    <t>chunkymonkehh</t>
  </si>
  <si>
    <t>ssssshora</t>
  </si>
  <si>
    <t>marissalynnn</t>
  </si>
  <si>
    <t>Justice_Murdock</t>
  </si>
  <si>
    <t>kantastic</t>
  </si>
  <si>
    <t>stephanyyyx3</t>
  </si>
  <si>
    <t>katsosaucy</t>
  </si>
  <si>
    <t>kelsayybabe</t>
  </si>
  <si>
    <t>CMj0nas</t>
  </si>
  <si>
    <t>Johan__o_O</t>
  </si>
  <si>
    <t>jvillela10</t>
  </si>
  <si>
    <t>AngieSoy</t>
  </si>
  <si>
    <t>jaidyn_25</t>
  </si>
  <si>
    <t>JPMannion</t>
  </si>
  <si>
    <t>brandisco</t>
  </si>
  <si>
    <t>mikejhelvick</t>
  </si>
  <si>
    <t>mccanna</t>
  </si>
  <si>
    <t>lishaclaire</t>
  </si>
  <si>
    <t>Shelliebabeey</t>
  </si>
  <si>
    <t>RogueFrenchFry</t>
  </si>
  <si>
    <t>mmmray</t>
  </si>
  <si>
    <t>carlosia</t>
  </si>
  <si>
    <t>sippiek</t>
  </si>
  <si>
    <t>the_g_man141</t>
  </si>
  <si>
    <t>gemichelle</t>
  </si>
  <si>
    <t>Riley__x</t>
  </si>
  <si>
    <t>itsM0RGAN</t>
  </si>
  <si>
    <t>tstofhappiness</t>
  </si>
  <si>
    <t>jennyf66</t>
  </si>
  <si>
    <t>carlyschreiber</t>
  </si>
  <si>
    <t>MissMaris15</t>
  </si>
  <si>
    <t>sweetcarolinexo</t>
  </si>
  <si>
    <t>nicole_may_23</t>
  </si>
  <si>
    <t>xoxonicolexoxox</t>
  </si>
  <si>
    <t>solsupernova</t>
  </si>
  <si>
    <t>Shoeshine171</t>
  </si>
  <si>
    <t>j3cubed</t>
  </si>
  <si>
    <t>PreciousLittle</t>
  </si>
  <si>
    <t>sandzvgiirl</t>
  </si>
  <si>
    <t>ConawBe</t>
  </si>
  <si>
    <t>caroline_warnes</t>
  </si>
  <si>
    <t>bren715</t>
  </si>
  <si>
    <t>MochaSweet</t>
  </si>
  <si>
    <t>RebFetz</t>
  </si>
  <si>
    <t>struggle</t>
  </si>
  <si>
    <t>taakeachillpill</t>
  </si>
  <si>
    <t>chucksass</t>
  </si>
  <si>
    <t>chrysanthemum85</t>
  </si>
  <si>
    <t>kiamurphy</t>
  </si>
  <si>
    <t>blackbarbie3000</t>
  </si>
  <si>
    <t>stefsull</t>
  </si>
  <si>
    <t>brazilgirl518</t>
  </si>
  <si>
    <t>MalliFan</t>
  </si>
  <si>
    <t>DanaDane136</t>
  </si>
  <si>
    <t>AngNewell77</t>
  </si>
  <si>
    <t>emzfaulk</t>
  </si>
  <si>
    <t>eeshkapeesh</t>
  </si>
  <si>
    <t>elenasaur_</t>
  </si>
  <si>
    <t>amimonsterrr</t>
  </si>
  <si>
    <t>hellouffie</t>
  </si>
  <si>
    <t>jjb3864</t>
  </si>
  <si>
    <t>jmhorton7484</t>
  </si>
  <si>
    <t>Krissyonfire</t>
  </si>
  <si>
    <t>Guynnie</t>
  </si>
  <si>
    <t>ttowngurl254</t>
  </si>
  <si>
    <t>imahustler</t>
  </si>
  <si>
    <t>MadiJoe</t>
  </si>
  <si>
    <t>UniqueQ</t>
  </si>
  <si>
    <t>AiselaDrofwarc</t>
  </si>
  <si>
    <t>MissPetulisi</t>
  </si>
  <si>
    <t>mistymathews</t>
  </si>
  <si>
    <t>wongalvin</t>
  </si>
  <si>
    <t>Nella6_30</t>
  </si>
  <si>
    <t>stan4d07</t>
  </si>
  <si>
    <t>dre_from_rt</t>
  </si>
  <si>
    <t>Kitten_Stitches</t>
  </si>
  <si>
    <t>captionhunt</t>
  </si>
  <si>
    <t>dindaps</t>
  </si>
  <si>
    <t>catielove</t>
  </si>
  <si>
    <t>MissVina</t>
  </si>
  <si>
    <t>abbeypancake</t>
  </si>
  <si>
    <t>courtneysdabomb</t>
  </si>
  <si>
    <t>_Nemesis</t>
  </si>
  <si>
    <t>LibrarianIdol</t>
  </si>
  <si>
    <t>idkmybffkae</t>
  </si>
  <si>
    <t>rmking4</t>
  </si>
  <si>
    <t>czae</t>
  </si>
  <si>
    <t>RudySnapped</t>
  </si>
  <si>
    <t>anjames09</t>
  </si>
  <si>
    <t>cliuless</t>
  </si>
  <si>
    <t>mdligatsa</t>
  </si>
  <si>
    <t>redheadcutie37</t>
  </si>
  <si>
    <t>marycressler</t>
  </si>
  <si>
    <t>ziggyziggylala</t>
  </si>
  <si>
    <t>mbabiie</t>
  </si>
  <si>
    <t>jvin05</t>
  </si>
  <si>
    <t>NataliaMichelle</t>
  </si>
  <si>
    <t>popgunpulp</t>
  </si>
  <si>
    <t>starrphishe</t>
  </si>
  <si>
    <t>uhthedeal</t>
  </si>
  <si>
    <t>Tronikboom</t>
  </si>
  <si>
    <t>nazrilashaherah</t>
  </si>
  <si>
    <t>Cidersock</t>
  </si>
  <si>
    <t>BlackByrdFly</t>
  </si>
  <si>
    <t>minashawky</t>
  </si>
  <si>
    <t>snow_mani</t>
  </si>
  <si>
    <t>jennafurbee</t>
  </si>
  <si>
    <t>KristaaNicole</t>
  </si>
  <si>
    <t>ChayD</t>
  </si>
  <si>
    <t>lisatrosien</t>
  </si>
  <si>
    <t>heartsandhopes</t>
  </si>
  <si>
    <t>meg_fi</t>
  </si>
  <si>
    <t>TheFriedBoot</t>
  </si>
  <si>
    <t>patreeshaa</t>
  </si>
  <si>
    <t>andiee__</t>
  </si>
  <si>
    <t>JonSomm_Tonys</t>
  </si>
  <si>
    <t>3lbsofluv</t>
  </si>
  <si>
    <t>riahh</t>
  </si>
  <si>
    <t>duong_nguyen</t>
  </si>
  <si>
    <t>Dewalt870609</t>
  </si>
  <si>
    <t>themattaku</t>
  </si>
  <si>
    <t>mrmcpheezy</t>
  </si>
  <si>
    <t>dlove415</t>
  </si>
  <si>
    <t>heydigital</t>
  </si>
  <si>
    <t>RomirreSk8s</t>
  </si>
  <si>
    <t>jennystockemer</t>
  </si>
  <si>
    <t>CHWong</t>
  </si>
  <si>
    <t>thebeatgoesron</t>
  </si>
  <si>
    <t>brittneypickup</t>
  </si>
  <si>
    <t>Asheeey</t>
  </si>
  <si>
    <t>starfishandcoff</t>
  </si>
  <si>
    <t>tnabna1</t>
  </si>
  <si>
    <t>Cindy_MCR</t>
  </si>
  <si>
    <t>Burntchx</t>
  </si>
  <si>
    <t>JillHeadrick3</t>
  </si>
  <si>
    <t>ahhhhcaffeine</t>
  </si>
  <si>
    <t>miketoddspeaks</t>
  </si>
  <si>
    <t>Dr0se</t>
  </si>
  <si>
    <t>squirrelhunter</t>
  </si>
  <si>
    <t>laanta</t>
  </si>
  <si>
    <t>japcat</t>
  </si>
  <si>
    <t>shaikhafifah</t>
  </si>
  <si>
    <t>mkerckaert</t>
  </si>
  <si>
    <t>UntalBenja</t>
  </si>
  <si>
    <t>ChargerJenn</t>
  </si>
  <si>
    <t>SaSo_12</t>
  </si>
  <si>
    <t>perezhilton</t>
  </si>
  <si>
    <t>ainatweets</t>
  </si>
  <si>
    <t>thatsDIVINE</t>
  </si>
  <si>
    <t>mslaurenangel</t>
  </si>
  <si>
    <t>O_LIVE_E_AH</t>
  </si>
  <si>
    <t>PAPO1990</t>
  </si>
  <si>
    <t>Blueshadows</t>
  </si>
  <si>
    <t>zacariasd</t>
  </si>
  <si>
    <t>torredeanna</t>
  </si>
  <si>
    <t>jpenaz</t>
  </si>
  <si>
    <t>nimbupani</t>
  </si>
  <si>
    <t>AmandaCOHEN_</t>
  </si>
  <si>
    <t>thedirektor</t>
  </si>
  <si>
    <t>krystalmorais</t>
  </si>
  <si>
    <t>kenthary</t>
  </si>
  <si>
    <t>vickybonnett</t>
  </si>
  <si>
    <t>lawlnick</t>
  </si>
  <si>
    <t>shaffloveshoes</t>
  </si>
  <si>
    <t>cteubner</t>
  </si>
  <si>
    <t>johnDiBiase</t>
  </si>
  <si>
    <t>iFollowMike</t>
  </si>
  <si>
    <t>ChaunceBMusic</t>
  </si>
  <si>
    <t>ashleybrooke22</t>
  </si>
  <si>
    <t>SupremeDejhan</t>
  </si>
  <si>
    <t>Little1642</t>
  </si>
  <si>
    <t>ilovetheoldies</t>
  </si>
  <si>
    <t>lisacat</t>
  </si>
  <si>
    <t>AngerM</t>
  </si>
  <si>
    <t>Coupaud</t>
  </si>
  <si>
    <t>smoores55</t>
  </si>
  <si>
    <t>Julie1205</t>
  </si>
  <si>
    <t>cooyahini</t>
  </si>
  <si>
    <t>JLaurenBergman</t>
  </si>
  <si>
    <t>andiewrong</t>
  </si>
  <si>
    <t>Lynnularr</t>
  </si>
  <si>
    <t>Hiyoubuthi</t>
  </si>
  <si>
    <t>BonusJonasLover</t>
  </si>
  <si>
    <t>richardescobar</t>
  </si>
  <si>
    <t>ThatMichelle</t>
  </si>
  <si>
    <t>AdamTheStudent</t>
  </si>
  <si>
    <t>pHungShway</t>
  </si>
  <si>
    <t>vbbug99</t>
  </si>
  <si>
    <t>vwxander</t>
  </si>
  <si>
    <t>loudmouse</t>
  </si>
  <si>
    <t>Ashleeey25</t>
  </si>
  <si>
    <t>lionessblack</t>
  </si>
  <si>
    <t>SophielovesVFC</t>
  </si>
  <si>
    <t>emilieshines</t>
  </si>
  <si>
    <t>A002nikkie</t>
  </si>
  <si>
    <t>colobela</t>
  </si>
  <si>
    <t>JodiJo18</t>
  </si>
  <si>
    <t>LiteraryMinded</t>
  </si>
  <si>
    <t>camrin</t>
  </si>
  <si>
    <t>millbrook_king</t>
  </si>
  <si>
    <t>SummerBitch</t>
  </si>
  <si>
    <t>LikeToChill14</t>
  </si>
  <si>
    <t>daddygirl2142</t>
  </si>
  <si>
    <t>TALeopold</t>
  </si>
  <si>
    <t>THAKA66</t>
  </si>
  <si>
    <t>jbabb14</t>
  </si>
  <si>
    <t>StarSpun1</t>
  </si>
  <si>
    <t>dhuey</t>
  </si>
  <si>
    <t>greatheight</t>
  </si>
  <si>
    <t>pdaonline</t>
  </si>
  <si>
    <t>Nooselerr</t>
  </si>
  <si>
    <t>wenqi_loves</t>
  </si>
  <si>
    <t>Chelsea_Vise</t>
  </si>
  <si>
    <t>tedchuang</t>
  </si>
  <si>
    <t>micahtavelli27</t>
  </si>
  <si>
    <t>Mabe06</t>
  </si>
  <si>
    <t>jellismusic</t>
  </si>
  <si>
    <t>jsams214</t>
  </si>
  <si>
    <t>lovenovember</t>
  </si>
  <si>
    <t>joleneeeee</t>
  </si>
  <si>
    <t>jennybaquing</t>
  </si>
  <si>
    <t>xcaitlinx</t>
  </si>
  <si>
    <t>Xanderley</t>
  </si>
  <si>
    <t>dougmiestergen</t>
  </si>
  <si>
    <t>ashmt</t>
  </si>
  <si>
    <t>Chrystal_Lynn</t>
  </si>
  <si>
    <t>lionesssss</t>
  </si>
  <si>
    <t>zPearlz</t>
  </si>
  <si>
    <t>ItsMarMarBitch</t>
  </si>
  <si>
    <t>love1panic</t>
  </si>
  <si>
    <t>nzstopmodel09</t>
  </si>
  <si>
    <t>iBri</t>
  </si>
  <si>
    <t>CocoPuff_</t>
  </si>
  <si>
    <t>kathrynbunghole</t>
  </si>
  <si>
    <t>maxwellmassacre</t>
  </si>
  <si>
    <t>askegg</t>
  </si>
  <si>
    <t>massrugby</t>
  </si>
  <si>
    <t>cybrgrl</t>
  </si>
  <si>
    <t>orangeberi</t>
  </si>
  <si>
    <t>chsdrama012</t>
  </si>
  <si>
    <t>mynameisesther</t>
  </si>
  <si>
    <t>gianinnachavez</t>
  </si>
  <si>
    <t>Besteee</t>
  </si>
  <si>
    <t>itsBemily</t>
  </si>
  <si>
    <t>LaurenElaine989</t>
  </si>
  <si>
    <t>barey17</t>
  </si>
  <si>
    <t>Mayky20</t>
  </si>
  <si>
    <t>kl_us</t>
  </si>
  <si>
    <t>dylandersen</t>
  </si>
  <si>
    <t>_cssndr</t>
  </si>
  <si>
    <t>shayonpal</t>
  </si>
  <si>
    <t>AdotSuperstar</t>
  </si>
  <si>
    <t>Nicky_xo</t>
  </si>
  <si>
    <t>yeliwtaylor</t>
  </si>
  <si>
    <t>jagkers</t>
  </si>
  <si>
    <t>TheArtOfKaren</t>
  </si>
  <si>
    <t>i_no_mesican</t>
  </si>
  <si>
    <t>nina94</t>
  </si>
  <si>
    <t>SarahDougenik</t>
  </si>
  <si>
    <t>erikh2o</t>
  </si>
  <si>
    <t>MarissaLN</t>
  </si>
  <si>
    <t>angelchang</t>
  </si>
  <si>
    <t>VirtousWomen</t>
  </si>
  <si>
    <t>caroljeanette</t>
  </si>
  <si>
    <t>rashaunwilliams</t>
  </si>
  <si>
    <t>goslinj</t>
  </si>
  <si>
    <t>KatieDidNot</t>
  </si>
  <si>
    <t>BJMuntain</t>
  </si>
  <si>
    <t>missdiva27</t>
  </si>
  <si>
    <t>Ankit_A</t>
  </si>
  <si>
    <t>egirlwonder</t>
  </si>
  <si>
    <t>meagnets</t>
  </si>
  <si>
    <t>Laven_1</t>
  </si>
  <si>
    <t>joannfonacier</t>
  </si>
  <si>
    <t>bradhubert</t>
  </si>
  <si>
    <t>headderElaine</t>
  </si>
  <si>
    <t>oneeeal</t>
  </si>
  <si>
    <t>ProdigalNick</t>
  </si>
  <si>
    <t>OptForEternity</t>
  </si>
  <si>
    <t>JR413</t>
  </si>
  <si>
    <t>jayluhv</t>
  </si>
  <si>
    <t>AndreaRicciardi</t>
  </si>
  <si>
    <t>Only1_True_Lady</t>
  </si>
  <si>
    <t>somewherequiet</t>
  </si>
  <si>
    <t>claudstaa</t>
  </si>
  <si>
    <t>Karimistica09</t>
  </si>
  <si>
    <t>MuRd3RsauR</t>
  </si>
  <si>
    <t>AZN8IV</t>
  </si>
  <si>
    <t>chauu</t>
  </si>
  <si>
    <t>RitaIbarra</t>
  </si>
  <si>
    <t>gracesunshine</t>
  </si>
  <si>
    <t>tragicglamour</t>
  </si>
  <si>
    <t>JessicaPond</t>
  </si>
  <si>
    <t>iRockaBerry</t>
  </si>
  <si>
    <t>brenda416</t>
  </si>
  <si>
    <t>hcapurro</t>
  </si>
  <si>
    <t>tishamidori</t>
  </si>
  <si>
    <t>JennLahotski</t>
  </si>
  <si>
    <t>oxthemax</t>
  </si>
  <si>
    <t>megan_ftw</t>
  </si>
  <si>
    <t>BellaMariposa</t>
  </si>
  <si>
    <t>loversandliars_</t>
  </si>
  <si>
    <t>LoveForeverKay</t>
  </si>
  <si>
    <t>kreyes__</t>
  </si>
  <si>
    <t>sleepymornings</t>
  </si>
  <si>
    <t>JaneseBanks</t>
  </si>
  <si>
    <t>dang_artman</t>
  </si>
  <si>
    <t>ladyquest31</t>
  </si>
  <si>
    <t>ParadoxOfPurple</t>
  </si>
  <si>
    <t>got_manda</t>
  </si>
  <si>
    <t>KatieNicoleT</t>
  </si>
  <si>
    <t>ahrris</t>
  </si>
  <si>
    <t>PecanCtMichael</t>
  </si>
  <si>
    <t>michellequek</t>
  </si>
  <si>
    <t>kmw379</t>
  </si>
  <si>
    <t>BreeRulezd00d</t>
  </si>
  <si>
    <t>Oicle</t>
  </si>
  <si>
    <t>gdeyro</t>
  </si>
  <si>
    <t>PixelTrevor</t>
  </si>
  <si>
    <t>realnixtreme</t>
  </si>
  <si>
    <t>tayylornocon</t>
  </si>
  <si>
    <t>vibratoria</t>
  </si>
  <si>
    <t>lolipoliii</t>
  </si>
  <si>
    <t>Froosh</t>
  </si>
  <si>
    <t>dgiffin</t>
  </si>
  <si>
    <t>daniceh</t>
  </si>
  <si>
    <t>jenlikestofly</t>
  </si>
  <si>
    <t>nolarocks92</t>
  </si>
  <si>
    <t>RaynDragon</t>
  </si>
  <si>
    <t>Melissa_Kim</t>
  </si>
  <si>
    <t>soyteffy</t>
  </si>
  <si>
    <t>b33b</t>
  </si>
  <si>
    <t>EGMTK</t>
  </si>
  <si>
    <t>emijx</t>
  </si>
  <si>
    <t>wymesei</t>
  </si>
  <si>
    <t>alison_li</t>
  </si>
  <si>
    <t>Ginasachicody</t>
  </si>
  <si>
    <t>Ashrac2</t>
  </si>
  <si>
    <t>modgrrl</t>
  </si>
  <si>
    <t>georgewezsley</t>
  </si>
  <si>
    <t>ThomasDowdle</t>
  </si>
  <si>
    <t>North_of_49</t>
  </si>
  <si>
    <t>funychick</t>
  </si>
  <si>
    <t>nageshhebbar</t>
  </si>
  <si>
    <t>msprettyashley</t>
  </si>
  <si>
    <t>clairefaceee</t>
  </si>
  <si>
    <t>TechzZ</t>
  </si>
  <si>
    <t>reyeskristen</t>
  </si>
  <si>
    <t>keenonboys</t>
  </si>
  <si>
    <t>SuziM77</t>
  </si>
  <si>
    <t>kimmysc</t>
  </si>
  <si>
    <t>lounah</t>
  </si>
  <si>
    <t>Rami81</t>
  </si>
  <si>
    <t>madguy000</t>
  </si>
  <si>
    <t>iheartrobots</t>
  </si>
  <si>
    <t>GlennSavage</t>
  </si>
  <si>
    <t>TiffanyNicoleB</t>
  </si>
  <si>
    <t>JenJen403</t>
  </si>
  <si>
    <t>DerekIsNormal</t>
  </si>
  <si>
    <t>RAWWWRRR</t>
  </si>
  <si>
    <t>vanniedinh</t>
  </si>
  <si>
    <t>timluvsu</t>
  </si>
  <si>
    <t>jmaple</t>
  </si>
  <si>
    <t>lindentreephoto</t>
  </si>
  <si>
    <t>Beckumz</t>
  </si>
  <si>
    <t>faye_tan</t>
  </si>
  <si>
    <t>human2004</t>
  </si>
  <si>
    <t>quixee</t>
  </si>
  <si>
    <t>Jennylovesyou6</t>
  </si>
  <si>
    <t>Badkitty17</t>
  </si>
  <si>
    <t>alyssanapps</t>
  </si>
  <si>
    <t>ashleigh_smith</t>
  </si>
  <si>
    <t>stibbons</t>
  </si>
  <si>
    <t>jeniscool197</t>
  </si>
  <si>
    <t>ruthiev86</t>
  </si>
  <si>
    <t>jackieare</t>
  </si>
  <si>
    <t>heresonn</t>
  </si>
  <si>
    <t>lisaayy</t>
  </si>
  <si>
    <t>Riverheart</t>
  </si>
  <si>
    <t>daniiidarko</t>
  </si>
  <si>
    <t>sourtooth</t>
  </si>
  <si>
    <t>TinaJarboe</t>
  </si>
  <si>
    <t>iamBalif</t>
  </si>
  <si>
    <t>heres_treble</t>
  </si>
  <si>
    <t>rankfish</t>
  </si>
  <si>
    <t>Nicornn</t>
  </si>
  <si>
    <t>MissPastorino</t>
  </si>
  <si>
    <t>carolinepaige27</t>
  </si>
  <si>
    <t>falltimejonas</t>
  </si>
  <si>
    <t>kellysiew</t>
  </si>
  <si>
    <t>KhrispKReam</t>
  </si>
  <si>
    <t>ana_leal</t>
  </si>
  <si>
    <t>Padmasree</t>
  </si>
  <si>
    <t>funnydailyfix</t>
  </si>
  <si>
    <t>annachid</t>
  </si>
  <si>
    <t>carmensmiles</t>
  </si>
  <si>
    <t>Sanrioluver</t>
  </si>
  <si>
    <t>GIRLJORJ</t>
  </si>
  <si>
    <t>debskittles</t>
  </si>
  <si>
    <t>ChelleBundles</t>
  </si>
  <si>
    <t>wita</t>
  </si>
  <si>
    <t>evitasari</t>
  </si>
  <si>
    <t>peapoles</t>
  </si>
  <si>
    <t>jmccloy</t>
  </si>
  <si>
    <t>MlleJulieta</t>
  </si>
  <si>
    <t>xlxlaurennxlx</t>
  </si>
  <si>
    <t>brownie_mixx</t>
  </si>
  <si>
    <t>snaxboogie</t>
  </si>
  <si>
    <t>jbxbaybee</t>
  </si>
  <si>
    <t>mikarem</t>
  </si>
  <si>
    <t>rocky_2</t>
  </si>
  <si>
    <t>ShannaBanana_</t>
  </si>
  <si>
    <t>Jamiezz22</t>
  </si>
  <si>
    <t>marissa_alwell</t>
  </si>
  <si>
    <t>DanielaLopez99</t>
  </si>
  <si>
    <t>10MoreMinutes</t>
  </si>
  <si>
    <t>kimburleee</t>
  </si>
  <si>
    <t>TravelEHgentKIM</t>
  </si>
  <si>
    <t>misslavi</t>
  </si>
  <si>
    <t>misshsawyer</t>
  </si>
  <si>
    <t>Jordansbomb</t>
  </si>
  <si>
    <t>vacantsea</t>
  </si>
  <si>
    <t>Knickknack7450</t>
  </si>
  <si>
    <t>elperrogrande</t>
  </si>
  <si>
    <t>adinala</t>
  </si>
  <si>
    <t>Missqueenellie</t>
  </si>
  <si>
    <t>elizr17</t>
  </si>
  <si>
    <t>MALUCAMALA</t>
  </si>
  <si>
    <t>Thefashionite</t>
  </si>
  <si>
    <t>katydaville</t>
  </si>
  <si>
    <t>kmiranda93</t>
  </si>
  <si>
    <t>S2_Xy_S2</t>
  </si>
  <si>
    <t>rosspanopio</t>
  </si>
  <si>
    <t>empressjournee</t>
  </si>
  <si>
    <t>laundrya</t>
  </si>
  <si>
    <t>quantum_suicide</t>
  </si>
  <si>
    <t>GabbyHarris</t>
  </si>
  <si>
    <t>sandigardiner</t>
  </si>
  <si>
    <t>chardzz</t>
  </si>
  <si>
    <t>chelsieburks</t>
  </si>
  <si>
    <t>eratyptin</t>
  </si>
  <si>
    <t>lizzbetth</t>
  </si>
  <si>
    <t>pickslide21</t>
  </si>
  <si>
    <t>divahyn</t>
  </si>
  <si>
    <t>cheestyty</t>
  </si>
  <si>
    <t>APrettyLady</t>
  </si>
  <si>
    <t>EdithOwnsU</t>
  </si>
  <si>
    <t>n4tfolyf3</t>
  </si>
  <si>
    <t>qtencrazee1</t>
  </si>
  <si>
    <t>midnightfaerie</t>
  </si>
  <si>
    <t>ilsegaboyil</t>
  </si>
  <si>
    <t>lydiacaitlin</t>
  </si>
  <si>
    <t>janeylicious</t>
  </si>
  <si>
    <t>PoLoboyMarvOq</t>
  </si>
  <si>
    <t>SassyOnes</t>
  </si>
  <si>
    <t>acidicice</t>
  </si>
  <si>
    <t>christinaeba</t>
  </si>
  <si>
    <t>umeshgalande</t>
  </si>
  <si>
    <t>tifftwin</t>
  </si>
  <si>
    <t>timsgrill</t>
  </si>
  <si>
    <t>DnMatty</t>
  </si>
  <si>
    <t>Raynatambunan</t>
  </si>
  <si>
    <t>MissDisaBabi</t>
  </si>
  <si>
    <t>awallproduction</t>
  </si>
  <si>
    <t>dottttcom</t>
  </si>
  <si>
    <t>Lisa_Lis</t>
  </si>
  <si>
    <t>badbamboo</t>
  </si>
  <si>
    <t>heyjulieo</t>
  </si>
  <si>
    <t>_jasminenicole</t>
  </si>
  <si>
    <t>the_real_mkb</t>
  </si>
  <si>
    <t>Prima_Diva</t>
  </si>
  <si>
    <t>abuttigieg</t>
  </si>
  <si>
    <t>vdo86</t>
  </si>
  <si>
    <t>erikaluvsninjas</t>
  </si>
  <si>
    <t>beckybee07</t>
  </si>
  <si>
    <t>drewryanscott</t>
  </si>
  <si>
    <t>nicole328</t>
  </si>
  <si>
    <t>gracebagunu</t>
  </si>
  <si>
    <t>iAmStephanieA</t>
  </si>
  <si>
    <t>Lanaaa93</t>
  </si>
  <si>
    <t>sarakers</t>
  </si>
  <si>
    <t>ItsReBitches</t>
  </si>
  <si>
    <t>pujamadan</t>
  </si>
  <si>
    <t>ShayTheModel</t>
  </si>
  <si>
    <t>JnJest1102</t>
  </si>
  <si>
    <t>sweetpenguin</t>
  </si>
  <si>
    <t>peachgirl007</t>
  </si>
  <si>
    <t>BH4E</t>
  </si>
  <si>
    <t>SquareRootOfYou</t>
  </si>
  <si>
    <t>GeorgiaSaurus</t>
  </si>
  <si>
    <t>tziouros</t>
  </si>
  <si>
    <t>Mel326</t>
  </si>
  <si>
    <t>Jayar2007</t>
  </si>
  <si>
    <t>reneeniz</t>
  </si>
  <si>
    <t>FrogUppercut</t>
  </si>
  <si>
    <t>helikitteh</t>
  </si>
  <si>
    <t>lilmuzishin</t>
  </si>
  <si>
    <t>Rikk_C</t>
  </si>
  <si>
    <t>kathrynshea</t>
  </si>
  <si>
    <t>AdrienField</t>
  </si>
  <si>
    <t>wildangelone</t>
  </si>
  <si>
    <t>janellyluvsu</t>
  </si>
  <si>
    <t>NewOrleans7</t>
  </si>
  <si>
    <t>symonedollface</t>
  </si>
  <si>
    <t>ViNguyen</t>
  </si>
  <si>
    <t>drop_d</t>
  </si>
  <si>
    <t>KG_TheBeast</t>
  </si>
  <si>
    <t>natashaearnest</t>
  </si>
  <si>
    <t>kevdude</t>
  </si>
  <si>
    <t>JLizCarp</t>
  </si>
  <si>
    <t>NICKG_</t>
  </si>
  <si>
    <t>Kaytze</t>
  </si>
  <si>
    <t>rachface_bby</t>
  </si>
  <si>
    <t>pinkabooo</t>
  </si>
  <si>
    <t>Southernbelle32</t>
  </si>
  <si>
    <t>Joey_Smith</t>
  </si>
  <si>
    <t>_K_Money_</t>
  </si>
  <si>
    <t>dirkstanley</t>
  </si>
  <si>
    <t>jammmrck</t>
  </si>
  <si>
    <t>Nosaints3380</t>
  </si>
  <si>
    <t>htierney</t>
  </si>
  <si>
    <t>jxavierofficial</t>
  </si>
  <si>
    <t>Miss_Cee_Cee</t>
  </si>
  <si>
    <t>lisayvonne11</t>
  </si>
  <si>
    <t>queencapricorn</t>
  </si>
  <si>
    <t>huzza1980</t>
  </si>
  <si>
    <t>buffyjhamilton</t>
  </si>
  <si>
    <t>iamcaseface</t>
  </si>
  <si>
    <t>allisfullofl0ve</t>
  </si>
  <si>
    <t>RichterFit</t>
  </si>
  <si>
    <t>Esskay_</t>
  </si>
  <si>
    <t>tassoula</t>
  </si>
  <si>
    <t>PlusSizeMommy</t>
  </si>
  <si>
    <t>rymenoceros</t>
  </si>
  <si>
    <t>JuliaButterflyx</t>
  </si>
  <si>
    <t>cortlynne</t>
  </si>
  <si>
    <t>TJSnoop88</t>
  </si>
  <si>
    <t>Karibees</t>
  </si>
  <si>
    <t>Yoshiyahu262</t>
  </si>
  <si>
    <t>Akidd3x</t>
  </si>
  <si>
    <t>directorSandy</t>
  </si>
  <si>
    <t>Shelberry16</t>
  </si>
  <si>
    <t>Hmellom</t>
  </si>
  <si>
    <t>Director005</t>
  </si>
  <si>
    <t>AimanFarooq</t>
  </si>
  <si>
    <t>noreenjuliano</t>
  </si>
  <si>
    <t>willettemonique</t>
  </si>
  <si>
    <t>IsisFortuna</t>
  </si>
  <si>
    <t>iaagustin</t>
  </si>
  <si>
    <t>MariamElisa</t>
  </si>
  <si>
    <t>disneygal707</t>
  </si>
  <si>
    <t>stephcanaday</t>
  </si>
  <si>
    <t>sukhasukha</t>
  </si>
  <si>
    <t>nxtoparchitect</t>
  </si>
  <si>
    <t>littlemissmango</t>
  </si>
  <si>
    <t>Johnny2486</t>
  </si>
  <si>
    <t>ohhsnapjazzy</t>
  </si>
  <si>
    <t>Catieex5</t>
  </si>
  <si>
    <t>eagles4life04</t>
  </si>
  <si>
    <t>CADbloke</t>
  </si>
  <si>
    <t>bskinner13</t>
  </si>
  <si>
    <t>chelseasymone</t>
  </si>
  <si>
    <t>dontforgetthep</t>
  </si>
  <si>
    <t>Nickiiixo</t>
  </si>
  <si>
    <t>Ltzulu</t>
  </si>
  <si>
    <t>_jenniferlai</t>
  </si>
  <si>
    <t>girloyourdreams</t>
  </si>
  <si>
    <t>Sarandipityy</t>
  </si>
  <si>
    <t>akshithaa</t>
  </si>
  <si>
    <t>dichro</t>
  </si>
  <si>
    <t>AlexandraTheSpy</t>
  </si>
  <si>
    <t>Firgs</t>
  </si>
  <si>
    <t>Mrgareth</t>
  </si>
  <si>
    <t>waymari</t>
  </si>
  <si>
    <t>tdreyno</t>
  </si>
  <si>
    <t>isyourbandready</t>
  </si>
  <si>
    <t>RobotGrrl</t>
  </si>
  <si>
    <t>tabbyhasadollar</t>
  </si>
  <si>
    <t>Jess0010</t>
  </si>
  <si>
    <t>CokieTheCat</t>
  </si>
  <si>
    <t>MariaMichalek</t>
  </si>
  <si>
    <t>SG_Ramon</t>
  </si>
  <si>
    <t>Miss_Neci</t>
  </si>
  <si>
    <t>zeegirl602</t>
  </si>
  <si>
    <t>MissAliciaJ</t>
  </si>
  <si>
    <t>HPGal3</t>
  </si>
  <si>
    <t>victoriaerin</t>
  </si>
  <si>
    <t>shandranv</t>
  </si>
  <si>
    <t>mmaddiisonn</t>
  </si>
  <si>
    <t>lyrically_me</t>
  </si>
  <si>
    <t>kenkeiter</t>
  </si>
  <si>
    <t>jonathanbudd</t>
  </si>
  <si>
    <t>IareRick</t>
  </si>
  <si>
    <t>philiphanley</t>
  </si>
  <si>
    <t>playboybarbie7</t>
  </si>
  <si>
    <t>MishGoddess</t>
  </si>
  <si>
    <t>ffleeting</t>
  </si>
  <si>
    <t>MissRedGirl</t>
  </si>
  <si>
    <t>Eddysf</t>
  </si>
  <si>
    <t>roo235</t>
  </si>
  <si>
    <t>LilySanders</t>
  </si>
  <si>
    <t>shariloves</t>
  </si>
  <si>
    <t>simple09x</t>
  </si>
  <si>
    <t>goddimus</t>
  </si>
  <si>
    <t>LBad</t>
  </si>
  <si>
    <t>smokeyourgender</t>
  </si>
  <si>
    <t>PinkToastE</t>
  </si>
  <si>
    <t>coreygrant</t>
  </si>
  <si>
    <t>litkowski</t>
  </si>
  <si>
    <t>spicyclubsauce</t>
  </si>
  <si>
    <t>nikkilately</t>
  </si>
  <si>
    <t>Amanda__Rose</t>
  </si>
  <si>
    <t>MollyBe</t>
  </si>
  <si>
    <t>Cerizzle</t>
  </si>
  <si>
    <t>decemberglow</t>
  </si>
  <si>
    <t>bainard</t>
  </si>
  <si>
    <t>tmbraude</t>
  </si>
  <si>
    <t>Shadi_914</t>
  </si>
  <si>
    <t>billibelle</t>
  </si>
  <si>
    <t>funkyfish1991</t>
  </si>
  <si>
    <t>___Travis___</t>
  </si>
  <si>
    <t>bradthom</t>
  </si>
  <si>
    <t>JoLagerlow</t>
  </si>
  <si>
    <t>haleyxfax</t>
  </si>
  <si>
    <t>DropshotACop</t>
  </si>
  <si>
    <t>MysticDaCat</t>
  </si>
  <si>
    <t>Daniel_Skubal</t>
  </si>
  <si>
    <t>laura_dolcepics</t>
  </si>
  <si>
    <t>purelynarcotic</t>
  </si>
  <si>
    <t>JtotheJacobsen</t>
  </si>
  <si>
    <t>NotSoShabbyChic</t>
  </si>
  <si>
    <t>SharonCarstens</t>
  </si>
  <si>
    <t>Steaps</t>
  </si>
  <si>
    <t>KVOzzzz</t>
  </si>
  <si>
    <t>oz_bandicoot</t>
  </si>
  <si>
    <t>Dha1nOnLiiDStar</t>
  </si>
  <si>
    <t>cheyennnnne</t>
  </si>
  <si>
    <t>JulzOnTheGO</t>
  </si>
  <si>
    <t>pamskie13</t>
  </si>
  <si>
    <t>ZombieMailman</t>
  </si>
  <si>
    <t>abee02</t>
  </si>
  <si>
    <t>KurzweilBarr</t>
  </si>
  <si>
    <t>hannaluvlee</t>
  </si>
  <si>
    <t>melsnell7</t>
  </si>
  <si>
    <t>fuckingpositive</t>
  </si>
  <si>
    <t>Marajad3</t>
  </si>
  <si>
    <t>josephinelin</t>
  </si>
  <si>
    <t>thomaslorando</t>
  </si>
  <si>
    <t>kima_kim</t>
  </si>
  <si>
    <t>Miss_Clariss</t>
  </si>
  <si>
    <t>ohmygore</t>
  </si>
  <si>
    <t>Chinkified</t>
  </si>
  <si>
    <t>thevexsite</t>
  </si>
  <si>
    <t>thedarkwolf25</t>
  </si>
  <si>
    <t>blt829</t>
  </si>
  <si>
    <t>jessica_latimer</t>
  </si>
  <si>
    <t>dan_i_c_a_van</t>
  </si>
  <si>
    <t>PerryPiekarski</t>
  </si>
  <si>
    <t>titap19</t>
  </si>
  <si>
    <t>undrockroll</t>
  </si>
  <si>
    <t>jacquelinerinda</t>
  </si>
  <si>
    <t>ghostxbones</t>
  </si>
  <si>
    <t>rustywatkins</t>
  </si>
  <si>
    <t>TankaBar_Linda</t>
  </si>
  <si>
    <t>ilikepork</t>
  </si>
  <si>
    <t>RogMoFoSho</t>
  </si>
  <si>
    <t>IvyLeageRetail</t>
  </si>
  <si>
    <t>Rams559</t>
  </si>
  <si>
    <t>LimpyMcGee</t>
  </si>
  <si>
    <t>chelseadarlingg</t>
  </si>
  <si>
    <t>LHaught</t>
  </si>
  <si>
    <t>JonnyR</t>
  </si>
  <si>
    <t>Divalicious813</t>
  </si>
  <si>
    <t>SaintButtocks</t>
  </si>
  <si>
    <t>moongate</t>
  </si>
  <si>
    <t>MissYvonne0120</t>
  </si>
  <si>
    <t>janetford</t>
  </si>
  <si>
    <t>AmyWithAnIE</t>
  </si>
  <si>
    <t>ms_monica_</t>
  </si>
  <si>
    <t>tmsmith919</t>
  </si>
  <si>
    <t>LaurenAsh_meow</t>
  </si>
  <si>
    <t>delga</t>
  </si>
  <si>
    <t>GenGaudreau</t>
  </si>
  <si>
    <t>squishymatter</t>
  </si>
  <si>
    <t>fashzbeing</t>
  </si>
  <si>
    <t>cordeezyt</t>
  </si>
  <si>
    <t>mainstreet21</t>
  </si>
  <si>
    <t>wxdqh</t>
  </si>
  <si>
    <t>youngandblessed</t>
  </si>
  <si>
    <t>rayvalle_ii</t>
  </si>
  <si>
    <t>xanitie</t>
  </si>
  <si>
    <t>Chardelw</t>
  </si>
  <si>
    <t>Nekanuq</t>
  </si>
  <si>
    <t>gfanizzi</t>
  </si>
  <si>
    <t>nhikaerz12</t>
  </si>
  <si>
    <t>KyleZosum</t>
  </si>
  <si>
    <t>Bubbl3buddy6</t>
  </si>
  <si>
    <t>renabelle</t>
  </si>
  <si>
    <t>The_king_james</t>
  </si>
  <si>
    <t>ash_wash</t>
  </si>
  <si>
    <t>EmoSceneGirl</t>
  </si>
  <si>
    <t>sleepingglesson</t>
  </si>
  <si>
    <t>xhollyxbluex</t>
  </si>
  <si>
    <t>GGirl81</t>
  </si>
  <si>
    <t>mzflynflashy</t>
  </si>
  <si>
    <t>tomlommel</t>
  </si>
  <si>
    <t>emileeriggs</t>
  </si>
  <si>
    <t>RawrMusique</t>
  </si>
  <si>
    <t>OMGTitsMcGee</t>
  </si>
  <si>
    <t>simplyagirl</t>
  </si>
  <si>
    <t>JniceLOVE</t>
  </si>
  <si>
    <t>adiemlaotrebor</t>
  </si>
  <si>
    <t>iwatchfuse</t>
  </si>
  <si>
    <t>style_girl</t>
  </si>
  <si>
    <t>SarahYeahMeToo</t>
  </si>
  <si>
    <t>mutterednews</t>
  </si>
  <si>
    <t>TEAMGiant</t>
  </si>
  <si>
    <t>thespianoge</t>
  </si>
  <si>
    <t>richardwatkinsj</t>
  </si>
  <si>
    <t>lindzeek</t>
  </si>
  <si>
    <t>rebecca_robert</t>
  </si>
  <si>
    <t>CathyWench</t>
  </si>
  <si>
    <t>b1ackginger</t>
  </si>
  <si>
    <t>cornwillis</t>
  </si>
  <si>
    <t>TiffaniMalner</t>
  </si>
  <si>
    <t>infernus</t>
  </si>
  <si>
    <t>I_like_Juice</t>
  </si>
  <si>
    <t>sjenka</t>
  </si>
  <si>
    <t>visualdensity</t>
  </si>
  <si>
    <t>coreyygunzx100</t>
  </si>
  <si>
    <t>Nups88</t>
  </si>
  <si>
    <t>KristenVCarter</t>
  </si>
  <si>
    <t>donathanhurley</t>
  </si>
  <si>
    <t>followfi</t>
  </si>
  <si>
    <t>othereseo</t>
  </si>
  <si>
    <t>SweetChikara</t>
  </si>
  <si>
    <t>shannonnielsen</t>
  </si>
  <si>
    <t>2whoMuchisgiven</t>
  </si>
  <si>
    <t>Terilyn4500</t>
  </si>
  <si>
    <t>chopsuey2e</t>
  </si>
  <si>
    <t>meganagan</t>
  </si>
  <si>
    <t>soangel1987</t>
  </si>
  <si>
    <t>andeeneena</t>
  </si>
  <si>
    <t>HDW92</t>
  </si>
  <si>
    <t>jeweltheend</t>
  </si>
  <si>
    <t>Kee_KeeC</t>
  </si>
  <si>
    <t>sinecoff76</t>
  </si>
  <si>
    <t>Peachxed</t>
  </si>
  <si>
    <t>beccaboo3_22</t>
  </si>
  <si>
    <t>aimeelynnc</t>
  </si>
  <si>
    <t>nadroj117</t>
  </si>
  <si>
    <t>laurinohh</t>
  </si>
  <si>
    <t>jiganiget</t>
  </si>
  <si>
    <t>svnnh</t>
  </si>
  <si>
    <t>DawnMHSH</t>
  </si>
  <si>
    <t>juanitabarragan</t>
  </si>
  <si>
    <t>v_legand</t>
  </si>
  <si>
    <t>dnruiz3</t>
  </si>
  <si>
    <t>SharyScott</t>
  </si>
  <si>
    <t>princesswendy88</t>
  </si>
  <si>
    <t>LRockwellatty</t>
  </si>
  <si>
    <t>AimeeDMB</t>
  </si>
  <si>
    <t>siddharthroy</t>
  </si>
  <si>
    <t>JoLikesCake</t>
  </si>
  <si>
    <t>cool_girl_1995</t>
  </si>
  <si>
    <t>Sasha7th</t>
  </si>
  <si>
    <t>manjin04</t>
  </si>
  <si>
    <t>LiLStein74</t>
  </si>
  <si>
    <t>tangyrobot</t>
  </si>
  <si>
    <t>keeeenx</t>
  </si>
  <si>
    <t>LyssaNicolee</t>
  </si>
  <si>
    <t>djratchet</t>
  </si>
  <si>
    <t>EricFernandez</t>
  </si>
  <si>
    <t>JosephBergdoll</t>
  </si>
  <si>
    <t>demetriusnunes</t>
  </si>
  <si>
    <t>the_anke</t>
  </si>
  <si>
    <t>angelamaria</t>
  </si>
  <si>
    <t>joshuaduarte</t>
  </si>
  <si>
    <t>malateann</t>
  </si>
  <si>
    <t>mia_cullen1901</t>
  </si>
  <si>
    <t>ilychristine</t>
  </si>
  <si>
    <t>itchdesign</t>
  </si>
  <si>
    <t>AN0NYM0USLADii</t>
  </si>
  <si>
    <t>lindiriqui</t>
  </si>
  <si>
    <t>DevinChristine</t>
  </si>
  <si>
    <t>valska</t>
  </si>
  <si>
    <t>KrystleBrackett</t>
  </si>
  <si>
    <t>LaciParrish</t>
  </si>
  <si>
    <t>mikecbay</t>
  </si>
  <si>
    <t>OhhShiTJeSsi</t>
  </si>
  <si>
    <t>missfestive</t>
  </si>
  <si>
    <t>kris10miller</t>
  </si>
  <si>
    <t>bigbridge</t>
  </si>
  <si>
    <t>shawtyDAillest</t>
  </si>
  <si>
    <t>VictoriaR_</t>
  </si>
  <si>
    <t>HeyImMae</t>
  </si>
  <si>
    <t>mmmmmshell</t>
  </si>
  <si>
    <t>joleva75</t>
  </si>
  <si>
    <t>chephie</t>
  </si>
  <si>
    <t>alexandergray</t>
  </si>
  <si>
    <t>AshleyMelendez</t>
  </si>
  <si>
    <t>stormkills</t>
  </si>
  <si>
    <t>queenkellylynn</t>
  </si>
  <si>
    <t>nylzordinosaur</t>
  </si>
  <si>
    <t>SuziCreamchees3</t>
  </si>
  <si>
    <t>VicwithaV</t>
  </si>
  <si>
    <t>geomariesanders</t>
  </si>
  <si>
    <t>maryecastro23</t>
  </si>
  <si>
    <t>VioletRenae</t>
  </si>
  <si>
    <t>Kimmeeeee</t>
  </si>
  <si>
    <t>mrscantoo</t>
  </si>
  <si>
    <t>chellecorrige</t>
  </si>
  <si>
    <t>daymarie</t>
  </si>
  <si>
    <t>willowjones</t>
  </si>
  <si>
    <t>PierreCullen</t>
  </si>
  <si>
    <t>OMFGFrankie</t>
  </si>
  <si>
    <t>ipsphotography</t>
  </si>
  <si>
    <t>BassReyBass</t>
  </si>
  <si>
    <t>stefunnyis</t>
  </si>
  <si>
    <t>swaqqsoosiQk</t>
  </si>
  <si>
    <t>int3ncities</t>
  </si>
  <si>
    <t>picachu211</t>
  </si>
  <si>
    <t>erisya</t>
  </si>
  <si>
    <t>Zan_la</t>
  </si>
  <si>
    <t>hmwheele</t>
  </si>
  <si>
    <t>vphungg</t>
  </si>
  <si>
    <t>_Samypoo</t>
  </si>
  <si>
    <t>TravelbyTricia</t>
  </si>
  <si>
    <t>nabbunkate</t>
  </si>
  <si>
    <t>kohlmannj</t>
  </si>
  <si>
    <t>jeninejuri</t>
  </si>
  <si>
    <t>madinmadi</t>
  </si>
  <si>
    <t>katyaaa</t>
  </si>
  <si>
    <t>jeongeunii</t>
  </si>
  <si>
    <t>gummibunny24</t>
  </si>
  <si>
    <t>ratherironic</t>
  </si>
  <si>
    <t>MizzMostHated</t>
  </si>
  <si>
    <t>TheBirdTheBee</t>
  </si>
  <si>
    <t>NKAirplay</t>
  </si>
  <si>
    <t>edie22</t>
  </si>
  <si>
    <t>haydnrichards</t>
  </si>
  <si>
    <t>shasta333</t>
  </si>
  <si>
    <t>cullen_love_212</t>
  </si>
  <si>
    <t>divastile103</t>
  </si>
  <si>
    <t>nileylove21</t>
  </si>
  <si>
    <t>ElatedHatred</t>
  </si>
  <si>
    <t>deewrd</t>
  </si>
  <si>
    <t>erinmusicluver</t>
  </si>
  <si>
    <t>mmehta5</t>
  </si>
  <si>
    <t>kirinqueen</t>
  </si>
  <si>
    <t>bruGADA</t>
  </si>
  <si>
    <t>311_Juggalo</t>
  </si>
  <si>
    <t>Happenstance8</t>
  </si>
  <si>
    <t>Will__Hill</t>
  </si>
  <si>
    <t>cesar_is_better</t>
  </si>
  <si>
    <t>NewYork_Dreamer</t>
  </si>
  <si>
    <t>meltait</t>
  </si>
  <si>
    <t>kander073</t>
  </si>
  <si>
    <t>ShylaRenee</t>
  </si>
  <si>
    <t>rebeccaunfried</t>
  </si>
  <si>
    <t>cricohermoso</t>
  </si>
  <si>
    <t>missnakaji</t>
  </si>
  <si>
    <t>MorikoJLAE</t>
  </si>
  <si>
    <t>DomoTaka</t>
  </si>
  <si>
    <t>georgianadia</t>
  </si>
  <si>
    <t>goldalinedear</t>
  </si>
  <si>
    <t>2ninerniner2</t>
  </si>
  <si>
    <t>yayathebeauty</t>
  </si>
  <si>
    <t>_shellzbellz</t>
  </si>
  <si>
    <t>MrSummerStar</t>
  </si>
  <si>
    <t>mentii</t>
  </si>
  <si>
    <t>lizzledelacruz</t>
  </si>
  <si>
    <t>stephhmck</t>
  </si>
  <si>
    <t>imCassayy</t>
  </si>
  <si>
    <t>CCAATbox</t>
  </si>
  <si>
    <t>FiascoKeys</t>
  </si>
  <si>
    <t>cthrnemallory</t>
  </si>
  <si>
    <t>Niko83</t>
  </si>
  <si>
    <t>akaStephen</t>
  </si>
  <si>
    <t>malaina62</t>
  </si>
  <si>
    <t>FabulousDora</t>
  </si>
  <si>
    <t>chantalalalaxo</t>
  </si>
  <si>
    <t>jaay89</t>
  </si>
  <si>
    <t>pandi921</t>
  </si>
  <si>
    <t>isabologna</t>
  </si>
  <si>
    <t>suicideblonde</t>
  </si>
  <si>
    <t>AaronDeVault</t>
  </si>
  <si>
    <t>GorgeousGyrl</t>
  </si>
  <si>
    <t>Kiggold</t>
  </si>
  <si>
    <t>erichthewebguy</t>
  </si>
  <si>
    <t>lamacpherson</t>
  </si>
  <si>
    <t>semininja</t>
  </si>
  <si>
    <t>JayforJess</t>
  </si>
  <si>
    <t>krobin21</t>
  </si>
  <si>
    <t>iichiigo</t>
  </si>
  <si>
    <t>shadowadrik</t>
  </si>
  <si>
    <t>Zoofruit</t>
  </si>
  <si>
    <t>kickintater</t>
  </si>
  <si>
    <t>SkylerxXxBanks</t>
  </si>
  <si>
    <t>jenkellytisdale</t>
  </si>
  <si>
    <t>imkiddnasty</t>
  </si>
  <si>
    <t>suezie28</t>
  </si>
  <si>
    <t>HustlaLiv</t>
  </si>
  <si>
    <t>ciaohowdy</t>
  </si>
  <si>
    <t>heather_mae_day</t>
  </si>
  <si>
    <t>maggie14328</t>
  </si>
  <si>
    <t>jennycollcoll</t>
  </si>
  <si>
    <t>shaytheglow</t>
  </si>
  <si>
    <t>amygurumi</t>
  </si>
  <si>
    <t>lopzeelopz</t>
  </si>
  <si>
    <t>CicelyElizabeth</t>
  </si>
  <si>
    <t>skodithala</t>
  </si>
  <si>
    <t>Andrixita</t>
  </si>
  <si>
    <t>AlexasAngels</t>
  </si>
  <si>
    <t>girlnamedronnie</t>
  </si>
  <si>
    <t>sicknastyemily</t>
  </si>
  <si>
    <t>littlemissfabi</t>
  </si>
  <si>
    <t>dngphotography</t>
  </si>
  <si>
    <t>aisyaj</t>
  </si>
  <si>
    <t>kittycortez</t>
  </si>
  <si>
    <t>chareexamor</t>
  </si>
  <si>
    <t>vestybaby</t>
  </si>
  <si>
    <t>Nolan_rly_sux</t>
  </si>
  <si>
    <t>Dsonthecourt</t>
  </si>
  <si>
    <t>SamanthaM26</t>
  </si>
  <si>
    <t>laurenadela</t>
  </si>
  <si>
    <t>lexisface</t>
  </si>
  <si>
    <t>blackfaerie27</t>
  </si>
  <si>
    <t>Lsteve4L</t>
  </si>
  <si>
    <t>VoltaADDICT</t>
  </si>
  <si>
    <t>JennyGy</t>
  </si>
  <si>
    <t>taylar6</t>
  </si>
  <si>
    <t>KatrinaKessler</t>
  </si>
  <si>
    <t>angeloftrent</t>
  </si>
  <si>
    <t>Oblivious_Nia</t>
  </si>
  <si>
    <t>switzx</t>
  </si>
  <si>
    <t>tapthatmom</t>
  </si>
  <si>
    <t>leezer356</t>
  </si>
  <si>
    <t>MarieLouiseD</t>
  </si>
  <si>
    <t>az0madman</t>
  </si>
  <si>
    <t>eneni</t>
  </si>
  <si>
    <t>Chained13</t>
  </si>
  <si>
    <t>kash811</t>
  </si>
  <si>
    <t>ramanv</t>
  </si>
  <si>
    <t>Sexinstilettos</t>
  </si>
  <si>
    <t>mutxi</t>
  </si>
  <si>
    <t>kenziewenze</t>
  </si>
  <si>
    <t>whiteangelx</t>
  </si>
  <si>
    <t>discursive</t>
  </si>
  <si>
    <t>ChanelleFatali</t>
  </si>
  <si>
    <t>tom_howarth</t>
  </si>
  <si>
    <t>purplelady14</t>
  </si>
  <si>
    <t>helluhemmuhlee</t>
  </si>
  <si>
    <t>KarlyNeveu</t>
  </si>
  <si>
    <t>KrissiBee1</t>
  </si>
  <si>
    <t>Courtney_Coolio</t>
  </si>
  <si>
    <t>xpogo</t>
  </si>
  <si>
    <t>fionalei</t>
  </si>
  <si>
    <t>HeatherKathlene</t>
  </si>
  <si>
    <t>kaitlynislove</t>
  </si>
  <si>
    <t>WarrenBeckett</t>
  </si>
  <si>
    <t>elflema</t>
  </si>
  <si>
    <t>itskathleenrae</t>
  </si>
  <si>
    <t>xJess182x</t>
  </si>
  <si>
    <t>brandyxgreen</t>
  </si>
  <si>
    <t>RuthReckless</t>
  </si>
  <si>
    <t>sandy_huynh</t>
  </si>
  <si>
    <t>yesyesohyaay</t>
  </si>
  <si>
    <t>TamekaMonae</t>
  </si>
  <si>
    <t>cardinmckinney</t>
  </si>
  <si>
    <t>blahblahkyra</t>
  </si>
  <si>
    <t>jaykayend</t>
  </si>
  <si>
    <t>PenguinRLC</t>
  </si>
  <si>
    <t>AnInTheBoxFilm</t>
  </si>
  <si>
    <t>JunieB28</t>
  </si>
  <si>
    <t>SamSchockoholic</t>
  </si>
  <si>
    <t>Animadi</t>
  </si>
  <si>
    <t>ReinaRobinson</t>
  </si>
  <si>
    <t>mikeintaiwan</t>
  </si>
  <si>
    <t>sandritangel</t>
  </si>
  <si>
    <t>fannius</t>
  </si>
  <si>
    <t>trentvanegas</t>
  </si>
  <si>
    <t>erincorrine</t>
  </si>
  <si>
    <t>oooitzkayla</t>
  </si>
  <si>
    <t>vgvgvg</t>
  </si>
  <si>
    <t>Mizz_Dee</t>
  </si>
  <si>
    <t>ALT82</t>
  </si>
  <si>
    <t>aNnEtt3</t>
  </si>
  <si>
    <t>anjavanstaden</t>
  </si>
  <si>
    <t>116charlie</t>
  </si>
  <si>
    <t>dumby125</t>
  </si>
  <si>
    <t>kenzie0586</t>
  </si>
  <si>
    <t>Pandapwnsn00bz</t>
  </si>
  <si>
    <t>Nutamu</t>
  </si>
  <si>
    <t>tweetyhg430</t>
  </si>
  <si>
    <t>FLampsy</t>
  </si>
  <si>
    <t>trbuescher</t>
  </si>
  <si>
    <t>xsawahbawahx</t>
  </si>
  <si>
    <t>CeciNik</t>
  </si>
  <si>
    <t>h_bomb1013</t>
  </si>
  <si>
    <t>JsWaller</t>
  </si>
  <si>
    <t>metroplex85</t>
  </si>
  <si>
    <t>Pslothy</t>
  </si>
  <si>
    <t>TheAJohnston</t>
  </si>
  <si>
    <t>danagottback</t>
  </si>
  <si>
    <t>mag_nation</t>
  </si>
  <si>
    <t>hwen</t>
  </si>
  <si>
    <t>rainyparade</t>
  </si>
  <si>
    <t>AnthonyHud</t>
  </si>
  <si>
    <t>keaustin</t>
  </si>
  <si>
    <t>JadeAmano</t>
  </si>
  <si>
    <t>DeejayDeanna</t>
  </si>
  <si>
    <t>Juleanne</t>
  </si>
  <si>
    <t>ibisogno</t>
  </si>
  <si>
    <t>MrsDarkside</t>
  </si>
  <si>
    <t>Terona</t>
  </si>
  <si>
    <t>Kamalii63</t>
  </si>
  <si>
    <t>trashera</t>
  </si>
  <si>
    <t>LBoucouvalas</t>
  </si>
  <si>
    <t>rachelstrohm</t>
  </si>
  <si>
    <t>KyokoTsumi</t>
  </si>
  <si>
    <t>cggarcia</t>
  </si>
  <si>
    <t>starphotos</t>
  </si>
  <si>
    <t>vicevicebaby</t>
  </si>
  <si>
    <t>landshark8</t>
  </si>
  <si>
    <t>MenollyWanderer</t>
  </si>
  <si>
    <t>lilyallder</t>
  </si>
  <si>
    <t>mirelski09</t>
  </si>
  <si>
    <t>kimbaumstarkk</t>
  </si>
  <si>
    <t>shitxhappens</t>
  </si>
  <si>
    <t>sadeem1</t>
  </si>
  <si>
    <t>livestatic</t>
  </si>
  <si>
    <t>dumbblonde21286</t>
  </si>
  <si>
    <t>xMarchmellow</t>
  </si>
  <si>
    <t>Gabbiluvsya</t>
  </si>
  <si>
    <t>jolantru</t>
  </si>
  <si>
    <t>Shandapanda82</t>
  </si>
  <si>
    <t>dragginphly</t>
  </si>
  <si>
    <t>canaussiegirl</t>
  </si>
  <si>
    <t>ShannonRaeP</t>
  </si>
  <si>
    <t>xMoniicaaa</t>
  </si>
  <si>
    <t>paramore_fan8D</t>
  </si>
  <si>
    <t>JoEverything</t>
  </si>
  <si>
    <t>nikkigz</t>
  </si>
  <si>
    <t>grahamkrakker</t>
  </si>
  <si>
    <t>LstInTheSeeThru</t>
  </si>
  <si>
    <t>djtyrant</t>
  </si>
  <si>
    <t>Skinnylatte22</t>
  </si>
  <si>
    <t>VickyBostan</t>
  </si>
  <si>
    <t>Dakardiva</t>
  </si>
  <si>
    <t>Ruhi</t>
  </si>
  <si>
    <t>chadunderwood</t>
  </si>
  <si>
    <t>PrincesSangha</t>
  </si>
  <si>
    <t>perlgirl</t>
  </si>
  <si>
    <t>jonas4sho</t>
  </si>
  <si>
    <t>divinen23</t>
  </si>
  <si>
    <t>heyclement</t>
  </si>
  <si>
    <t>sharonmac07</t>
  </si>
  <si>
    <t>poptartzzz</t>
  </si>
  <si>
    <t>TheCacheShack</t>
  </si>
  <si>
    <t>geeniebooxp</t>
  </si>
  <si>
    <t>ItsJustCaesar</t>
  </si>
  <si>
    <t>claudzillah</t>
  </si>
  <si>
    <t>huoong</t>
  </si>
  <si>
    <t>AmiraLoveJonas1</t>
  </si>
  <si>
    <t>tlperkins</t>
  </si>
  <si>
    <t>theybelikeBUDHA</t>
  </si>
  <si>
    <t>kaylaSTACK</t>
  </si>
  <si>
    <t>LindyMo</t>
  </si>
  <si>
    <t>juhoardan</t>
  </si>
  <si>
    <t>kamil_akin</t>
  </si>
  <si>
    <t>HnknWav</t>
  </si>
  <si>
    <t>danamundson</t>
  </si>
  <si>
    <t>crystalwithasee</t>
  </si>
  <si>
    <t>evancg</t>
  </si>
  <si>
    <t>xpaintedheartsx</t>
  </si>
  <si>
    <t>robxpark</t>
  </si>
  <si>
    <t>KateKipp</t>
  </si>
  <si>
    <t>SOPI</t>
  </si>
  <si>
    <t>_LuckyLuciano</t>
  </si>
  <si>
    <t>EMLouns</t>
  </si>
  <si>
    <t>dankbhc</t>
  </si>
  <si>
    <t>Lesley1213</t>
  </si>
  <si>
    <t>d_tales</t>
  </si>
  <si>
    <t>saschabeaumont</t>
  </si>
  <si>
    <t>krystaldeltaco</t>
  </si>
  <si>
    <t>obsessed_bianx</t>
  </si>
  <si>
    <t>jianxiong</t>
  </si>
  <si>
    <t>DodgerChik3155</t>
  </si>
  <si>
    <t>devin662</t>
  </si>
  <si>
    <t>skaterbengie4</t>
  </si>
  <si>
    <t>jcostaman</t>
  </si>
  <si>
    <t>j03y92</t>
  </si>
  <si>
    <t>Matsuda</t>
  </si>
  <si>
    <t>MarinaIvory</t>
  </si>
  <si>
    <t>Twilightlvr1889</t>
  </si>
  <si>
    <t>eeksockemjoanna</t>
  </si>
  <si>
    <t>ravynlotito</t>
  </si>
  <si>
    <t>jrockl</t>
  </si>
  <si>
    <t>QueenB816</t>
  </si>
  <si>
    <t>briejac88</t>
  </si>
  <si>
    <t>Patricia1717</t>
  </si>
  <si>
    <t>VampiressAngel</t>
  </si>
  <si>
    <t>urahoax</t>
  </si>
  <si>
    <t>ballroommurders</t>
  </si>
  <si>
    <t>H0LLYW00DNME</t>
  </si>
  <si>
    <t>Naibabi</t>
  </si>
  <si>
    <t>KacieBreuer</t>
  </si>
  <si>
    <t>diiskrej</t>
  </si>
  <si>
    <t>imacomputa</t>
  </si>
  <si>
    <t>miniwheatsguy</t>
  </si>
  <si>
    <t>SunPuddle</t>
  </si>
  <si>
    <t>rbrinner</t>
  </si>
  <si>
    <t>TaraParrales</t>
  </si>
  <si>
    <t>tDOTbena</t>
  </si>
  <si>
    <t>armmer</t>
  </si>
  <si>
    <t>bryanmero</t>
  </si>
  <si>
    <t>krillykrillz</t>
  </si>
  <si>
    <t>Ostrowalker</t>
  </si>
  <si>
    <t>taylortighten</t>
  </si>
  <si>
    <t>metafy</t>
  </si>
  <si>
    <t>chelslynnmiller</t>
  </si>
  <si>
    <t>agentrh84</t>
  </si>
  <si>
    <t>windelitte</t>
  </si>
  <si>
    <t>lyndsayz</t>
  </si>
  <si>
    <t>Four20moon</t>
  </si>
  <si>
    <t>MileyFanKorea</t>
  </si>
  <si>
    <t>astridmj</t>
  </si>
  <si>
    <t>Bubblelistic</t>
  </si>
  <si>
    <t>jlee2601</t>
  </si>
  <si>
    <t>bciara</t>
  </si>
  <si>
    <t>AlyssaLuxe</t>
  </si>
  <si>
    <t>Zimaah</t>
  </si>
  <si>
    <t>brittanytaylor_</t>
  </si>
  <si>
    <t>lasagnaranya</t>
  </si>
  <si>
    <t>aliciadizzy</t>
  </si>
  <si>
    <t>samiiwammyyy</t>
  </si>
  <si>
    <t>wwayneee</t>
  </si>
  <si>
    <t>KTEYS</t>
  </si>
  <si>
    <t>iamjrandall</t>
  </si>
  <si>
    <t>pibby</t>
  </si>
  <si>
    <t>rachiegrl03</t>
  </si>
  <si>
    <t>perezanisah</t>
  </si>
  <si>
    <t>Kimmehface</t>
  </si>
  <si>
    <t>BRHuney</t>
  </si>
  <si>
    <t>YumiFujii</t>
  </si>
  <si>
    <t>syera07</t>
  </si>
  <si>
    <t>thombob</t>
  </si>
  <si>
    <t>KillaJFresh</t>
  </si>
  <si>
    <t>iSukk</t>
  </si>
  <si>
    <t>bear</t>
  </si>
  <si>
    <t>ItsGasolGood</t>
  </si>
  <si>
    <t>yoadriii</t>
  </si>
  <si>
    <t>madileyn</t>
  </si>
  <si>
    <t>spicyspoons</t>
  </si>
  <si>
    <t>ceasarborja</t>
  </si>
  <si>
    <t>MichaelRojasCom</t>
  </si>
  <si>
    <t>ButterflySings</t>
  </si>
  <si>
    <t>ShaDeLa</t>
  </si>
  <si>
    <t>pingiwingi</t>
  </si>
  <si>
    <t>slanoue</t>
  </si>
  <si>
    <t>imsmitten</t>
  </si>
  <si>
    <t>LadyLove88</t>
  </si>
  <si>
    <t>MurphyJason</t>
  </si>
  <si>
    <t>Ellashie</t>
  </si>
  <si>
    <t>shawtygetlo</t>
  </si>
  <si>
    <t>tlhinganhom</t>
  </si>
  <si>
    <t>Zainabkhd</t>
  </si>
  <si>
    <t>ericbraddock</t>
  </si>
  <si>
    <t>zomwalruss</t>
  </si>
  <si>
    <t>Shredbob</t>
  </si>
  <si>
    <t>OmegaRowsdower</t>
  </si>
  <si>
    <t>lonelyinboston</t>
  </si>
  <si>
    <t>emilyfitzzz</t>
  </si>
  <si>
    <t>NiCOLEMiRACLE</t>
  </si>
  <si>
    <t>hgraber</t>
  </si>
  <si>
    <t>Miss_Deemented</t>
  </si>
  <si>
    <t>kimberlyjessie</t>
  </si>
  <si>
    <t>Accapella</t>
  </si>
  <si>
    <t>kclark07</t>
  </si>
  <si>
    <t>Dodio</t>
  </si>
  <si>
    <t>jannastewart</t>
  </si>
  <si>
    <t>joshwinningham</t>
  </si>
  <si>
    <t>chiolove</t>
  </si>
  <si>
    <t>MelanieMassey</t>
  </si>
  <si>
    <t>Hoffs</t>
  </si>
  <si>
    <t>gtres132</t>
  </si>
  <si>
    <t>DestinyRene</t>
  </si>
  <si>
    <t>Wenn716</t>
  </si>
  <si>
    <t>madhusudhan314</t>
  </si>
  <si>
    <t>WhatevaNigg</t>
  </si>
  <si>
    <t>innavaldes</t>
  </si>
  <si>
    <t>xavierstorm</t>
  </si>
  <si>
    <t>jeremyjacks</t>
  </si>
  <si>
    <t>katrinabarrett8</t>
  </si>
  <si>
    <t>SudsyMaggie</t>
  </si>
  <si>
    <t>Radioheadstarr</t>
  </si>
  <si>
    <t>seishirou99</t>
  </si>
  <si>
    <t>Joedan_dilemma</t>
  </si>
  <si>
    <t>JHINELLEKhay</t>
  </si>
  <si>
    <t>HeyAmy</t>
  </si>
  <si>
    <t>lucypachia</t>
  </si>
  <si>
    <t>rawr_gerr</t>
  </si>
  <si>
    <t>carosizzlez</t>
  </si>
  <si>
    <t>cityrat59</t>
  </si>
  <si>
    <t>Welanie</t>
  </si>
  <si>
    <t>ilyCarmeLaFlare</t>
  </si>
  <si>
    <t>liz_chavez</t>
  </si>
  <si>
    <t>alanzeyes</t>
  </si>
  <si>
    <t>CALiz3</t>
  </si>
  <si>
    <t>jromano702</t>
  </si>
  <si>
    <t>novemberrain76</t>
  </si>
  <si>
    <t>LBSGURL</t>
  </si>
  <si>
    <t>Heidibluegirl</t>
  </si>
  <si>
    <t>jas_nicole</t>
  </si>
  <si>
    <t>sha2710</t>
  </si>
  <si>
    <t>clarisse_47</t>
  </si>
  <si>
    <t>coachmjm</t>
  </si>
  <si>
    <t>spinzer</t>
  </si>
  <si>
    <t>mjl135</t>
  </si>
  <si>
    <t>ayeitscamille</t>
  </si>
  <si>
    <t>heyjewel</t>
  </si>
  <si>
    <t>spazzyyarn</t>
  </si>
  <si>
    <t>PamCastro</t>
  </si>
  <si>
    <t>venusinorbit</t>
  </si>
  <si>
    <t>eddyizm</t>
  </si>
  <si>
    <t>briguy100</t>
  </si>
  <si>
    <t>steven_mcg</t>
  </si>
  <si>
    <t>gloriVi</t>
  </si>
  <si>
    <t>Bittersweet12</t>
  </si>
  <si>
    <t>basstheorychaos</t>
  </si>
  <si>
    <t>ekhaekhaa</t>
  </si>
  <si>
    <t>neverrrrmore</t>
  </si>
  <si>
    <t>KrissyMac17</t>
  </si>
  <si>
    <t>mattnaaman</t>
  </si>
  <si>
    <t>TabithaSnow</t>
  </si>
  <si>
    <t>JaimeS24</t>
  </si>
  <si>
    <t>amberhimes</t>
  </si>
  <si>
    <t>RosaP86</t>
  </si>
  <si>
    <t>rukku</t>
  </si>
  <si>
    <t>Andyb0y</t>
  </si>
  <si>
    <t>ek_fromspace</t>
  </si>
  <si>
    <t>sarojdahal</t>
  </si>
  <si>
    <t>sheckii</t>
  </si>
  <si>
    <t>beccakat07</t>
  </si>
  <si>
    <t>hollingsworth</t>
  </si>
  <si>
    <t>THEElittleITALY</t>
  </si>
  <si>
    <t>LetheGamesBegin</t>
  </si>
  <si>
    <t>SaraMG</t>
  </si>
  <si>
    <t>raisia</t>
  </si>
  <si>
    <t>COLiEPYTHON</t>
  </si>
  <si>
    <t>soundlyawake</t>
  </si>
  <si>
    <t>MitsyRamos</t>
  </si>
  <si>
    <t>tostito_chip</t>
  </si>
  <si>
    <t>leaxobee</t>
  </si>
  <si>
    <t>britlaine</t>
  </si>
  <si>
    <t>tomatobabytb</t>
  </si>
  <si>
    <t>cinestress</t>
  </si>
  <si>
    <t>HBeezyyy</t>
  </si>
  <si>
    <t>Backstreetlover</t>
  </si>
  <si>
    <t>Niese99</t>
  </si>
  <si>
    <t>Krystal1109</t>
  </si>
  <si>
    <t>bastanton</t>
  </si>
  <si>
    <t>gregs</t>
  </si>
  <si>
    <t>ah_nicia</t>
  </si>
  <si>
    <t>jaciebieber</t>
  </si>
  <si>
    <t>jazzynorms</t>
  </si>
  <si>
    <t>dreamingincolor</t>
  </si>
  <si>
    <t>Reporteress</t>
  </si>
  <si>
    <t>JenJenn101</t>
  </si>
  <si>
    <t>YaelErnst</t>
  </si>
  <si>
    <t>ttgreen</t>
  </si>
  <si>
    <t>lmk3</t>
  </si>
  <si>
    <t>missXemote</t>
  </si>
  <si>
    <t>brokennails</t>
  </si>
  <si>
    <t>buckbensing</t>
  </si>
  <si>
    <t>ritzandxo</t>
  </si>
  <si>
    <t>Mallory_L</t>
  </si>
  <si>
    <t>VanessaxxP</t>
  </si>
  <si>
    <t>lolostar55</t>
  </si>
  <si>
    <t>LumberjacksWife</t>
  </si>
  <si>
    <t>workingholic</t>
  </si>
  <si>
    <t>liza0109</t>
  </si>
  <si>
    <t>AmyHungerford</t>
  </si>
  <si>
    <t>lilredlovesyou</t>
  </si>
  <si>
    <t>priSCberry</t>
  </si>
  <si>
    <t>KayteHasRibbons</t>
  </si>
  <si>
    <t>LilyJonasHP</t>
  </si>
  <si>
    <t>wolfylavallie</t>
  </si>
  <si>
    <t>ukus</t>
  </si>
  <si>
    <t>RandomHajile2</t>
  </si>
  <si>
    <t>junekimm</t>
  </si>
  <si>
    <t>Marian_xoxo</t>
  </si>
  <si>
    <t>punkynash</t>
  </si>
  <si>
    <t>mustbedeeks</t>
  </si>
  <si>
    <t>theillest88</t>
  </si>
  <si>
    <t>verbal_kint10</t>
  </si>
  <si>
    <t>Nector_Nicole</t>
  </si>
  <si>
    <t>urbijoe</t>
  </si>
  <si>
    <t>xR3DxST4Rx</t>
  </si>
  <si>
    <t>misslancome2009</t>
  </si>
  <si>
    <t>im_stef</t>
  </si>
  <si>
    <t>Ashley611</t>
  </si>
  <si>
    <t>surfbrazil</t>
  </si>
  <si>
    <t>brynnieo</t>
  </si>
  <si>
    <t>gregeliason</t>
  </si>
  <si>
    <t>sunnyy_</t>
  </si>
  <si>
    <t>simlovell</t>
  </si>
  <si>
    <t>scwikla</t>
  </si>
  <si>
    <t>jk86</t>
  </si>
  <si>
    <t>IamDivaGlam</t>
  </si>
  <si>
    <t>megwicked</t>
  </si>
  <si>
    <t>ashleyxsunshine</t>
  </si>
  <si>
    <t>_Donnie_G</t>
  </si>
  <si>
    <t>Kerri_L</t>
  </si>
  <si>
    <t>danielleATL</t>
  </si>
  <si>
    <t>ThaGift</t>
  </si>
  <si>
    <t>karleyclive</t>
  </si>
  <si>
    <t>ranadeankura</t>
  </si>
  <si>
    <t>katykinz</t>
  </si>
  <si>
    <t>keep0nrockin</t>
  </si>
  <si>
    <t>ahhZima</t>
  </si>
  <si>
    <t>AbigailRice</t>
  </si>
  <si>
    <t>GedPeake</t>
  </si>
  <si>
    <t>UhOhBrianna</t>
  </si>
  <si>
    <t>nikkylee</t>
  </si>
  <si>
    <t>princess2388</t>
  </si>
  <si>
    <t>3lmira61</t>
  </si>
  <si>
    <t>luvsrachel</t>
  </si>
  <si>
    <t>RyanSimon711</t>
  </si>
  <si>
    <t>rockstar_mama</t>
  </si>
  <si>
    <t>maggieroseregan</t>
  </si>
  <si>
    <t>marzipan5toast</t>
  </si>
  <si>
    <t>manuelrivero</t>
  </si>
  <si>
    <t>yngmoolahbaby</t>
  </si>
  <si>
    <t>Evoark</t>
  </si>
  <si>
    <t>filogynia</t>
  </si>
  <si>
    <t>bailsbails</t>
  </si>
  <si>
    <t>GeorgiaPrincez</t>
  </si>
  <si>
    <t>joy_wong</t>
  </si>
  <si>
    <t>lojoyce1</t>
  </si>
  <si>
    <t>WTFband</t>
  </si>
  <si>
    <t>pixelsnob</t>
  </si>
  <si>
    <t>DunuDeSilva</t>
  </si>
  <si>
    <t>AndreaDeneen</t>
  </si>
  <si>
    <t>martian09</t>
  </si>
  <si>
    <t>jhsiess</t>
  </si>
  <si>
    <t>DeadSpider</t>
  </si>
  <si>
    <t>AussieKoda21</t>
  </si>
  <si>
    <t>thecodylinley</t>
  </si>
  <si>
    <t>BahaaPatron</t>
  </si>
  <si>
    <t>ahlay_dalloway</t>
  </si>
  <si>
    <t>itsdaniellelea</t>
  </si>
  <si>
    <t>destroytheearth</t>
  </si>
  <si>
    <t>InternAndy</t>
  </si>
  <si>
    <t>tenoch_</t>
  </si>
  <si>
    <t>shelbyandersen</t>
  </si>
  <si>
    <t>morontown</t>
  </si>
  <si>
    <t>MeanBeanie</t>
  </si>
  <si>
    <t>awesome_adrian</t>
  </si>
  <si>
    <t>JuliMurphy</t>
  </si>
  <si>
    <t>mixedbeauti_03</t>
  </si>
  <si>
    <t>Jessi728</t>
  </si>
  <si>
    <t>alow11</t>
  </si>
  <si>
    <t>KelseyAssad</t>
  </si>
  <si>
    <t>mayaxlovee</t>
  </si>
  <si>
    <t>SasLovesJB</t>
  </si>
  <si>
    <t>burygold</t>
  </si>
  <si>
    <t>helps_btv</t>
  </si>
  <si>
    <t>hellomszebra</t>
  </si>
  <si>
    <t>rubenerd</t>
  </si>
  <si>
    <t>jakey994</t>
  </si>
  <si>
    <t>nazzy_wazzy</t>
  </si>
  <si>
    <t>mizcici</t>
  </si>
  <si>
    <t>Shoegal714</t>
  </si>
  <si>
    <t>AndiEdmunds</t>
  </si>
  <si>
    <t>scarlet121</t>
  </si>
  <si>
    <t>selkieskin</t>
  </si>
  <si>
    <t>Jilly185</t>
  </si>
  <si>
    <t>bineshkutty</t>
  </si>
  <si>
    <t>norcal209sk8ter</t>
  </si>
  <si>
    <t>shawnjean86</t>
  </si>
  <si>
    <t>AnnaSophiaK</t>
  </si>
  <si>
    <t>MissLadii12</t>
  </si>
  <si>
    <t>othermichelleo</t>
  </si>
  <si>
    <t>DCE_Kat</t>
  </si>
  <si>
    <t>anna_bananaxx</t>
  </si>
  <si>
    <t>ProudDork</t>
  </si>
  <si>
    <t>katiekakes2</t>
  </si>
  <si>
    <t>kylietothemoon</t>
  </si>
  <si>
    <t>KrisFreakinTina</t>
  </si>
  <si>
    <t>TessaBert</t>
  </si>
  <si>
    <t>roadrunners62</t>
  </si>
  <si>
    <t>shaunaLT89</t>
  </si>
  <si>
    <t>grocerygetterjo</t>
  </si>
  <si>
    <t>Jkcgn</t>
  </si>
  <si>
    <t>Daavaaad2</t>
  </si>
  <si>
    <t>violetmae</t>
  </si>
  <si>
    <t>guiltladle</t>
  </si>
  <si>
    <t>Reilly_P</t>
  </si>
  <si>
    <t>amandabaybee09</t>
  </si>
  <si>
    <t>Mehilovich</t>
  </si>
  <si>
    <t>cndm</t>
  </si>
  <si>
    <t>FeliciaNTassone</t>
  </si>
  <si>
    <t>douceta</t>
  </si>
  <si>
    <t>KDLawrence</t>
  </si>
  <si>
    <t>aoimizuno</t>
  </si>
  <si>
    <t>JemmaLee22</t>
  </si>
  <si>
    <t>Keyahnuhface</t>
  </si>
  <si>
    <t>juicyincouture</t>
  </si>
  <si>
    <t>pieskiis</t>
  </si>
  <si>
    <t>chenger</t>
  </si>
  <si>
    <t>francewafishwa</t>
  </si>
  <si>
    <t>FriedPod</t>
  </si>
  <si>
    <t>Rythone</t>
  </si>
  <si>
    <t>DanielleSulecki</t>
  </si>
  <si>
    <t>jhnmchl</t>
  </si>
  <si>
    <t>katrin_s</t>
  </si>
  <si>
    <t>JordanMyre</t>
  </si>
  <si>
    <t>syara</t>
  </si>
  <si>
    <t>bummblebee</t>
  </si>
  <si>
    <t>polluxa</t>
  </si>
  <si>
    <t>Lyndyr</t>
  </si>
  <si>
    <t>fotolorea</t>
  </si>
  <si>
    <t>KneeshaGold</t>
  </si>
  <si>
    <t>Poppybab</t>
  </si>
  <si>
    <t>NenaCR</t>
  </si>
  <si>
    <t>Stanley_Magno</t>
  </si>
  <si>
    <t>meghannicoleee</t>
  </si>
  <si>
    <t>laydekg</t>
  </si>
  <si>
    <t>Rianaire</t>
  </si>
  <si>
    <t>inlovewithsteff</t>
  </si>
  <si>
    <t>AmandaLouise922</t>
  </si>
  <si>
    <t>SammeSane</t>
  </si>
  <si>
    <t>deenclark</t>
  </si>
  <si>
    <t>zaxhall</t>
  </si>
  <si>
    <t>Heshaka</t>
  </si>
  <si>
    <t>eli4668</t>
  </si>
  <si>
    <t>nikksmitra</t>
  </si>
  <si>
    <t>dchism923</t>
  </si>
  <si>
    <t>linds125</t>
  </si>
  <si>
    <t>TZilahy</t>
  </si>
  <si>
    <t>datsexybriteady</t>
  </si>
  <si>
    <t>tia_isabelle</t>
  </si>
  <si>
    <t>phdragoni</t>
  </si>
  <si>
    <t>lauraveagle</t>
  </si>
  <si>
    <t>scottmyers71</t>
  </si>
  <si>
    <t>Relli_Rell</t>
  </si>
  <si>
    <t>froggiez1</t>
  </si>
  <si>
    <t>bree_marchelle</t>
  </si>
  <si>
    <t>flymyprettyy_</t>
  </si>
  <si>
    <t>DrMacenstein</t>
  </si>
  <si>
    <t>DaveHobbs1</t>
  </si>
  <si>
    <t>tangtanic</t>
  </si>
  <si>
    <t>minkydo</t>
  </si>
  <si>
    <t>MrSdotGlover</t>
  </si>
  <si>
    <t>L0rensAmber</t>
  </si>
  <si>
    <t>anoou</t>
  </si>
  <si>
    <t>DragonI</t>
  </si>
  <si>
    <t>Tonytones</t>
  </si>
  <si>
    <t>A_Bobs</t>
  </si>
  <si>
    <t>tdubbz</t>
  </si>
  <si>
    <t>selinaadele</t>
  </si>
  <si>
    <t>OhDearRyan</t>
  </si>
  <si>
    <t>GirlShortie</t>
  </si>
  <si>
    <t>cherryferretti</t>
  </si>
  <si>
    <t>baima</t>
  </si>
  <si>
    <t>brynnbrooks0</t>
  </si>
  <si>
    <t>BinaryMachine</t>
  </si>
  <si>
    <t>JayHud89X</t>
  </si>
  <si>
    <t>melinamatsoukas</t>
  </si>
  <si>
    <t>Jacky388</t>
  </si>
  <si>
    <t>brunettebandit</t>
  </si>
  <si>
    <t>AAA_Amerah</t>
  </si>
  <si>
    <t>nancy_oxo</t>
  </si>
  <si>
    <t>TeeEss</t>
  </si>
  <si>
    <t>apatel314</t>
  </si>
  <si>
    <t>jackieluv7</t>
  </si>
  <si>
    <t>Tae93luvswillie</t>
  </si>
  <si>
    <t>JessicaLyseyko</t>
  </si>
  <si>
    <t>Wesbo</t>
  </si>
  <si>
    <t>andreamariex32</t>
  </si>
  <si>
    <t>cerajayne</t>
  </si>
  <si>
    <t>JustinFiltz</t>
  </si>
  <si>
    <t>vortega78</t>
  </si>
  <si>
    <t>alicia208</t>
  </si>
  <si>
    <t>NeverAnother1</t>
  </si>
  <si>
    <t>saniakhan</t>
  </si>
  <si>
    <t>erinwarde</t>
  </si>
  <si>
    <t>ktkimmle</t>
  </si>
  <si>
    <t>polllyyy</t>
  </si>
  <si>
    <t>goldielash</t>
  </si>
  <si>
    <t>alycieee</t>
  </si>
  <si>
    <t>danalynn24</t>
  </si>
  <si>
    <t>ekaupp</t>
  </si>
  <si>
    <t>AmberDSGibson</t>
  </si>
  <si>
    <t>Dalispen15</t>
  </si>
  <si>
    <t>ZelenaWasHere</t>
  </si>
  <si>
    <t>Yorkshyre</t>
  </si>
  <si>
    <t>CalebMihalik</t>
  </si>
  <si>
    <t>adrianbruce</t>
  </si>
  <si>
    <t>GhostHelwig</t>
  </si>
  <si>
    <t>CRAZY_BILL</t>
  </si>
  <si>
    <t>teamnelena2</t>
  </si>
  <si>
    <t>LeeAnne_Mae</t>
  </si>
  <si>
    <t>Chisa</t>
  </si>
  <si>
    <t>AllyyJJonas</t>
  </si>
  <si>
    <t>acereject</t>
  </si>
  <si>
    <t>reseecup06</t>
  </si>
  <si>
    <t>sidneylo</t>
  </si>
  <si>
    <t>dotdora</t>
  </si>
  <si>
    <t>Reesethesinger</t>
  </si>
  <si>
    <t>Mixy11</t>
  </si>
  <si>
    <t>heyitsmei</t>
  </si>
  <si>
    <t>shark_lover86</t>
  </si>
  <si>
    <t>MaameRose</t>
  </si>
  <si>
    <t>GlazedDonutYum</t>
  </si>
  <si>
    <t>Kristen_214</t>
  </si>
  <si>
    <t>FUDGEsicles</t>
  </si>
  <si>
    <t>kelleybowman</t>
  </si>
  <si>
    <t>callingback</t>
  </si>
  <si>
    <t>mrs_pemberton</t>
  </si>
  <si>
    <t>hepcat666</t>
  </si>
  <si>
    <t>kaldfierce</t>
  </si>
  <si>
    <t>vivian_rocks13</t>
  </si>
  <si>
    <t>Conzcience</t>
  </si>
  <si>
    <t>LulingMarie</t>
  </si>
  <si>
    <t>stephaniemoraes</t>
  </si>
  <si>
    <t>aranoki</t>
  </si>
  <si>
    <t>HoustonJase</t>
  </si>
  <si>
    <t>Melwuzhere</t>
  </si>
  <si>
    <t>sandinoris</t>
  </si>
  <si>
    <t>Richardcan2</t>
  </si>
  <si>
    <t>kewnus</t>
  </si>
  <si>
    <t>laminoko</t>
  </si>
  <si>
    <t>funkyfreshnik</t>
  </si>
  <si>
    <t>KiaRS</t>
  </si>
  <si>
    <t>kylefong</t>
  </si>
  <si>
    <t>Scania96</t>
  </si>
  <si>
    <t>diana0123</t>
  </si>
  <si>
    <t>hardik</t>
  </si>
  <si>
    <t>tuabby</t>
  </si>
  <si>
    <t>BabyChibi</t>
  </si>
  <si>
    <t>alexiawetherbee</t>
  </si>
  <si>
    <t>miyokochilombo</t>
  </si>
  <si>
    <t>Janai_S</t>
  </si>
  <si>
    <t>iamtilley</t>
  </si>
  <si>
    <t>trinityluv</t>
  </si>
  <si>
    <t>MzSexiAkemi</t>
  </si>
  <si>
    <t>ramsesja</t>
  </si>
  <si>
    <t>jerseygurl88xx</t>
  </si>
  <si>
    <t>aine1234</t>
  </si>
  <si>
    <t>ahpehh</t>
  </si>
  <si>
    <t>robmuch</t>
  </si>
  <si>
    <t>sierrabardot</t>
  </si>
  <si>
    <t>LynVill</t>
  </si>
  <si>
    <t>kayfoo</t>
  </si>
  <si>
    <t>jryleigh17</t>
  </si>
  <si>
    <t>DiAnna42</t>
  </si>
  <si>
    <t>xomollyjonas</t>
  </si>
  <si>
    <t>ratishkayrat</t>
  </si>
  <si>
    <t>EmmaDMarr</t>
  </si>
  <si>
    <t>paolallaneza</t>
  </si>
  <si>
    <t>MsEnDurE4</t>
  </si>
  <si>
    <t>Eeph</t>
  </si>
  <si>
    <t>pwincessCELINA</t>
  </si>
  <si>
    <t>AngelsMind</t>
  </si>
  <si>
    <t>TYdivine</t>
  </si>
  <si>
    <t>kellster</t>
  </si>
  <si>
    <t>megamibear</t>
  </si>
  <si>
    <t>elCorsaiR</t>
  </si>
  <si>
    <t>taylovesATL</t>
  </si>
  <si>
    <t>venessachua</t>
  </si>
  <si>
    <t>88thegreat</t>
  </si>
  <si>
    <t>sdgross</t>
  </si>
  <si>
    <t>giateolis</t>
  </si>
  <si>
    <t>louise__</t>
  </si>
  <si>
    <t>Kevin_Saddi</t>
  </si>
  <si>
    <t>JasieChilds</t>
  </si>
  <si>
    <t>miki563</t>
  </si>
  <si>
    <t>jenniegirl</t>
  </si>
  <si>
    <t>neoyun</t>
  </si>
  <si>
    <t>AlanRosenblith</t>
  </si>
  <si>
    <t>zzzValzzz</t>
  </si>
  <si>
    <t>deepaky3ks</t>
  </si>
  <si>
    <t>reshukd</t>
  </si>
  <si>
    <t>YEPNAYDEA</t>
  </si>
  <si>
    <t>lorque1912</t>
  </si>
  <si>
    <t>chestergoldrush</t>
  </si>
  <si>
    <t>tangowhisky</t>
  </si>
  <si>
    <t>MikeMc68</t>
  </si>
  <si>
    <t>magistral_v</t>
  </si>
  <si>
    <t>reaganward</t>
  </si>
  <si>
    <t>Keys4fr</t>
  </si>
  <si>
    <t>shiniyashi</t>
  </si>
  <si>
    <t>DavidArtis</t>
  </si>
  <si>
    <t>geesmyangel</t>
  </si>
  <si>
    <t>weetzie_elli</t>
  </si>
  <si>
    <t>Rwelchy</t>
  </si>
  <si>
    <t>alexksso</t>
  </si>
  <si>
    <t>lfesvr</t>
  </si>
  <si>
    <t>amandarawle</t>
  </si>
  <si>
    <t>andrewrabon</t>
  </si>
  <si>
    <t>shannonconley33</t>
  </si>
  <si>
    <t>joesmiley</t>
  </si>
  <si>
    <t>hamletbatista</t>
  </si>
  <si>
    <t>Natalie4DaleJr</t>
  </si>
  <si>
    <t>openskymedia</t>
  </si>
  <si>
    <t>Jupiter79</t>
  </si>
  <si>
    <t>dswints</t>
  </si>
  <si>
    <t>BrooklynJaed</t>
  </si>
  <si>
    <t>yiiee</t>
  </si>
  <si>
    <t>missanhmai</t>
  </si>
  <si>
    <t>bullittooth</t>
  </si>
  <si>
    <t>D_Changstein</t>
  </si>
  <si>
    <t>overlordtrainee</t>
  </si>
  <si>
    <t>weebleswabble</t>
  </si>
  <si>
    <t>monicockaroach</t>
  </si>
  <si>
    <t>kryptonsite</t>
  </si>
  <si>
    <t>daveb41</t>
  </si>
  <si>
    <t>darrensbts</t>
  </si>
  <si>
    <t>LillyJulian</t>
  </si>
  <si>
    <t>amandarae1990</t>
  </si>
  <si>
    <t>MaddyReico</t>
  </si>
  <si>
    <t>Bleu_Billions</t>
  </si>
  <si>
    <t>kg86</t>
  </si>
  <si>
    <t>ithappenedin91</t>
  </si>
  <si>
    <t>calisunstreaker</t>
  </si>
  <si>
    <t>dani120880</t>
  </si>
  <si>
    <t>NikkiTsubaki</t>
  </si>
  <si>
    <t>puppaz</t>
  </si>
  <si>
    <t>NikkiTR</t>
  </si>
  <si>
    <t>Rudemi</t>
  </si>
  <si>
    <t>NaeNae5154</t>
  </si>
  <si>
    <t>MissKlutz108</t>
  </si>
  <si>
    <t>bivunlim</t>
  </si>
  <si>
    <t>ERoseAnderson</t>
  </si>
  <si>
    <t>7ucky</t>
  </si>
  <si>
    <t>MeekoMisfit</t>
  </si>
  <si>
    <t>jshetty</t>
  </si>
  <si>
    <t>ashleyelizaball</t>
  </si>
  <si>
    <t>djpat5</t>
  </si>
  <si>
    <t>AshleyMixxx</t>
  </si>
  <si>
    <t>Transition</t>
  </si>
  <si>
    <t>allierayne</t>
  </si>
  <si>
    <t>jazzrocket</t>
  </si>
  <si>
    <t>lula1489</t>
  </si>
  <si>
    <t>darrentkong</t>
  </si>
  <si>
    <t>DrPappy</t>
  </si>
  <si>
    <t>toyaisme</t>
  </si>
  <si>
    <t>JonSykes1</t>
  </si>
  <si>
    <t>rainbownite</t>
  </si>
  <si>
    <t>Tigerchick87</t>
  </si>
  <si>
    <t>bilbea</t>
  </si>
  <si>
    <t>xtellenicole</t>
  </si>
  <si>
    <t>durangodawg13</t>
  </si>
  <si>
    <t>SamuelSHayden</t>
  </si>
  <si>
    <t>mynameismandyyy</t>
  </si>
  <si>
    <t>DamonValloreo</t>
  </si>
  <si>
    <t>NanaRichardson</t>
  </si>
  <si>
    <t>threehundredfps</t>
  </si>
  <si>
    <t>ishy_pop</t>
  </si>
  <si>
    <t>actiontime</t>
  </si>
  <si>
    <t>CaptainTay</t>
  </si>
  <si>
    <t>Slipedhalo</t>
  </si>
  <si>
    <t>Lawyer_Girl</t>
  </si>
  <si>
    <t>suediz</t>
  </si>
  <si>
    <t>Lorahlai</t>
  </si>
  <si>
    <t>martieee18</t>
  </si>
  <si>
    <t>sim_ryan</t>
  </si>
  <si>
    <t>Fabufamous</t>
  </si>
  <si>
    <t>jpgraz</t>
  </si>
  <si>
    <t>samaraXo</t>
  </si>
  <si>
    <t>julianpo</t>
  </si>
  <si>
    <t>tardistraveller</t>
  </si>
  <si>
    <t>wagmanaimi</t>
  </si>
  <si>
    <t>kimmiebabe7</t>
  </si>
  <si>
    <t>OMARvelous_X</t>
  </si>
  <si>
    <t>nickxgabe</t>
  </si>
  <si>
    <t>uglygirlvr</t>
  </si>
  <si>
    <t>tranmichelle</t>
  </si>
  <si>
    <t>briatorewannabe</t>
  </si>
  <si>
    <t>chengz</t>
  </si>
  <si>
    <t>maolivarez</t>
  </si>
  <si>
    <t>ARDELLd</t>
  </si>
  <si>
    <t>rayyfacee</t>
  </si>
  <si>
    <t>DysonsMama</t>
  </si>
  <si>
    <t>Douset</t>
  </si>
  <si>
    <t>jstef11</t>
  </si>
  <si>
    <t>RealChazJastes</t>
  </si>
  <si>
    <t>SunshineeDani</t>
  </si>
  <si>
    <t>kathyy_babby</t>
  </si>
  <si>
    <t>tonyc0642</t>
  </si>
  <si>
    <t>jazzrazzmatazz</t>
  </si>
  <si>
    <t>siovene</t>
  </si>
  <si>
    <t>FreakHog1</t>
  </si>
  <si>
    <t>felinius</t>
  </si>
  <si>
    <t>dream_in_colors</t>
  </si>
  <si>
    <t>adamo393</t>
  </si>
  <si>
    <t>ricosthename</t>
  </si>
  <si>
    <t>YouLoveJackie</t>
  </si>
  <si>
    <t>kay_82</t>
  </si>
  <si>
    <t>hiashleyhi</t>
  </si>
  <si>
    <t>sombilon77</t>
  </si>
  <si>
    <t>flower3_9997</t>
  </si>
  <si>
    <t>KimCrooks</t>
  </si>
  <si>
    <t>NerdiGirl</t>
  </si>
  <si>
    <t>debralimvming</t>
  </si>
  <si>
    <t>brettrarick</t>
  </si>
  <si>
    <t>kayleemae</t>
  </si>
  <si>
    <t>janinegarcia</t>
  </si>
  <si>
    <t>zoelovesyouuu</t>
  </si>
  <si>
    <t>Ckristen</t>
  </si>
  <si>
    <t>spookygirl</t>
  </si>
  <si>
    <t>DrayOswald</t>
  </si>
  <si>
    <t>bactrackin</t>
  </si>
  <si>
    <t>_KESH_</t>
  </si>
  <si>
    <t>heyitsmelanie</t>
  </si>
  <si>
    <t>hauntedcity</t>
  </si>
  <si>
    <t>Lady_Renesmee</t>
  </si>
  <si>
    <t>jentisdale18</t>
  </si>
  <si>
    <t>mindygoth</t>
  </si>
  <si>
    <t>_alessi</t>
  </si>
  <si>
    <t>MyIdolsAlways</t>
  </si>
  <si>
    <t>elirickeri</t>
  </si>
  <si>
    <t>JasonXJohnson</t>
  </si>
  <si>
    <t>NLBEEzY</t>
  </si>
  <si>
    <t>mindeelee21</t>
  </si>
  <si>
    <t>LaceofBase</t>
  </si>
  <si>
    <t>dmlove101</t>
  </si>
  <si>
    <t>mediationman</t>
  </si>
  <si>
    <t>cassieexohexoh</t>
  </si>
  <si>
    <t>ppppreet</t>
  </si>
  <si>
    <t>lennelly</t>
  </si>
  <si>
    <t>sweetdixielee</t>
  </si>
  <si>
    <t>yoieee</t>
  </si>
  <si>
    <t>Kilgannon</t>
  </si>
  <si>
    <t>100percentaki</t>
  </si>
  <si>
    <t>urbanhennery</t>
  </si>
  <si>
    <t>WNxHobbit_4</t>
  </si>
  <si>
    <t>Jemsterr</t>
  </si>
  <si>
    <t>Tuanderful</t>
  </si>
  <si>
    <t>narisabcd</t>
  </si>
  <si>
    <t>stacyfrancis</t>
  </si>
  <si>
    <t>slowbrohime</t>
  </si>
  <si>
    <t>pdubbs08</t>
  </si>
  <si>
    <t>amanda_mcpanda</t>
  </si>
  <si>
    <t>alexwitt_</t>
  </si>
  <si>
    <t>tess_isthabest</t>
  </si>
  <si>
    <t>wiryodisastro</t>
  </si>
  <si>
    <t>Lyssa08</t>
  </si>
  <si>
    <t>Corydor15</t>
  </si>
  <si>
    <t>Shizzy_</t>
  </si>
  <si>
    <t>aj904</t>
  </si>
  <si>
    <t>smhanse8</t>
  </si>
  <si>
    <t>dollars5</t>
  </si>
  <si>
    <t>YaKiiMaBaBii</t>
  </si>
  <si>
    <t>catherineccw</t>
  </si>
  <si>
    <t>JulesJuJuChan</t>
  </si>
  <si>
    <t>amandafett</t>
  </si>
  <si>
    <t>km72195</t>
  </si>
  <si>
    <t>gorguz_georgie</t>
  </si>
  <si>
    <t>SincerelyDla</t>
  </si>
  <si>
    <t>jemmika</t>
  </si>
  <si>
    <t>lorentheshiksa</t>
  </si>
  <si>
    <t>MarCaille</t>
  </si>
  <si>
    <t>CaitlinLynn</t>
  </si>
  <si>
    <t>blueflower1016</t>
  </si>
  <si>
    <t>ErynLee</t>
  </si>
  <si>
    <t>nautilus_626</t>
  </si>
  <si>
    <t>rwaddles</t>
  </si>
  <si>
    <t>diamondblvd</t>
  </si>
  <si>
    <t>kindasalaam</t>
  </si>
  <si>
    <t>channooo</t>
  </si>
  <si>
    <t>Nightingale1989</t>
  </si>
  <si>
    <t>ayohx3</t>
  </si>
  <si>
    <t>navyblueladybug</t>
  </si>
  <si>
    <t>megaLICKSarchie</t>
  </si>
  <si>
    <t>AmberILY</t>
  </si>
  <si>
    <t>hollyagain</t>
  </si>
  <si>
    <t>Amy_P_King</t>
  </si>
  <si>
    <t>NoelAlexander1</t>
  </si>
  <si>
    <t>LeaderABW</t>
  </si>
  <si>
    <t>SadiexBoo</t>
  </si>
  <si>
    <t>MetalFrankie</t>
  </si>
  <si>
    <t>otherhand</t>
  </si>
  <si>
    <t>Katchik99</t>
  </si>
  <si>
    <t>halojane</t>
  </si>
  <si>
    <t>pawprintjb</t>
  </si>
  <si>
    <t>SiouxCityBandit</t>
  </si>
  <si>
    <t>batmanspanties</t>
  </si>
  <si>
    <t>rifter</t>
  </si>
  <si>
    <t>WaveFoundation</t>
  </si>
  <si>
    <t>expat_erin</t>
  </si>
  <si>
    <t>destinyjopike</t>
  </si>
  <si>
    <t>xxHaRaJuKuxx</t>
  </si>
  <si>
    <t>ambersilva</t>
  </si>
  <si>
    <t>mawendyc</t>
  </si>
  <si>
    <t>loveUsomeNANCY</t>
  </si>
  <si>
    <t>NBAnoise</t>
  </si>
  <si>
    <t>wowitsyesi</t>
  </si>
  <si>
    <t>linh_n</t>
  </si>
  <si>
    <t>salmakia77</t>
  </si>
  <si>
    <t>jazzchappell</t>
  </si>
  <si>
    <t>kristiebass</t>
  </si>
  <si>
    <t>caitlingeiger</t>
  </si>
  <si>
    <t>dagospeltruth</t>
  </si>
  <si>
    <t>dianna619</t>
  </si>
  <si>
    <t>prepsexpot69</t>
  </si>
  <si>
    <t>jack_barakat</t>
  </si>
  <si>
    <t>koalacherry</t>
  </si>
  <si>
    <t>msfinicky</t>
  </si>
  <si>
    <t>whoisB</t>
  </si>
  <si>
    <t>Camigrl</t>
  </si>
  <si>
    <t>wyatthaplo</t>
  </si>
  <si>
    <t>murphem</t>
  </si>
  <si>
    <t>P0NYB0Y</t>
  </si>
  <si>
    <t>abtits</t>
  </si>
  <si>
    <t>gandalfar</t>
  </si>
  <si>
    <t>shannyloopy</t>
  </si>
  <si>
    <t>SunShineStuvS</t>
  </si>
  <si>
    <t>lilHoneyb</t>
  </si>
  <si>
    <t>sephArz</t>
  </si>
  <si>
    <t>myopicrhino</t>
  </si>
  <si>
    <t>erinxo</t>
  </si>
  <si>
    <t>ThiruCyprus</t>
  </si>
  <si>
    <t>honorablecnote</t>
  </si>
  <si>
    <t>pgparanjape</t>
  </si>
  <si>
    <t>tinsane</t>
  </si>
  <si>
    <t>guilhermeomena</t>
  </si>
  <si>
    <t>stephiodos</t>
  </si>
  <si>
    <t>meooooooow</t>
  </si>
  <si>
    <t>simplesumit</t>
  </si>
  <si>
    <t>woaiberry123</t>
  </si>
  <si>
    <t>ashalieme</t>
  </si>
  <si>
    <t>JStar757</t>
  </si>
  <si>
    <t>kingseangraham</t>
  </si>
  <si>
    <t>cacidayparade</t>
  </si>
  <si>
    <t>GodFrame</t>
  </si>
  <si>
    <t>UCIntegra1</t>
  </si>
  <si>
    <t>BubblyHeart</t>
  </si>
  <si>
    <t>AfricanoBOi</t>
  </si>
  <si>
    <t>jdalit</t>
  </si>
  <si>
    <t>Pearl_Angeli</t>
  </si>
  <si>
    <t>lexiedazzle</t>
  </si>
  <si>
    <t>thenamespiff</t>
  </si>
  <si>
    <t>Adhdstokes</t>
  </si>
  <si>
    <t>cherrydarling01</t>
  </si>
  <si>
    <t>Viimo</t>
  </si>
  <si>
    <t>NONIona</t>
  </si>
  <si>
    <t>djmariboo</t>
  </si>
  <si>
    <t>dwfrye</t>
  </si>
  <si>
    <t>tachril</t>
  </si>
  <si>
    <t>JeaPerez</t>
  </si>
  <si>
    <t>battykitten</t>
  </si>
  <si>
    <t>radiokingston</t>
  </si>
  <si>
    <t>natwebb</t>
  </si>
  <si>
    <t>amandasunly</t>
  </si>
  <si>
    <t>DaRealHoney</t>
  </si>
  <si>
    <t>Tiggy75</t>
  </si>
  <si>
    <t>roseycheeks</t>
  </si>
  <si>
    <t>KatieEnoLvsLord</t>
  </si>
  <si>
    <t>SafariLee</t>
  </si>
  <si>
    <t>oh_jessie</t>
  </si>
  <si>
    <t>AYEitsLAUREN</t>
  </si>
  <si>
    <t>cheeseburger_</t>
  </si>
  <si>
    <t>taptam_76</t>
  </si>
  <si>
    <t>DianneMcA</t>
  </si>
  <si>
    <t>niicoleelee</t>
  </si>
  <si>
    <t>Sportygirl22m</t>
  </si>
  <si>
    <t>stargazzzer</t>
  </si>
  <si>
    <t>MarcusDCK</t>
  </si>
  <si>
    <t>AndreaGabrielle</t>
  </si>
  <si>
    <t>JoshRusch</t>
  </si>
  <si>
    <t>xoxoxShelby</t>
  </si>
  <si>
    <t>dannyson1</t>
  </si>
  <si>
    <t>sexxyadi04</t>
  </si>
  <si>
    <t>nita76</t>
  </si>
  <si>
    <t>gymgal</t>
  </si>
  <si>
    <t>biiliam</t>
  </si>
  <si>
    <t>always_wanderer</t>
  </si>
  <si>
    <t>anathematic</t>
  </si>
  <si>
    <t>LadyHale</t>
  </si>
  <si>
    <t>AlexVidoli</t>
  </si>
  <si>
    <t>claudnorton</t>
  </si>
  <si>
    <t>kaygray1</t>
  </si>
  <si>
    <t>neonplasma</t>
  </si>
  <si>
    <t>dotgaby</t>
  </si>
  <si>
    <t>uhmandaxx</t>
  </si>
  <si>
    <t>EvieBPat</t>
  </si>
  <si>
    <t>killrclown</t>
  </si>
  <si>
    <t>xempee</t>
  </si>
  <si>
    <t>supkathhh</t>
  </si>
  <si>
    <t>Robby_B</t>
  </si>
  <si>
    <t>kimberley_</t>
  </si>
  <si>
    <t>elifromzooyork</t>
  </si>
  <si>
    <t>prettypinkposh</t>
  </si>
  <si>
    <t>nicoleladida</t>
  </si>
  <si>
    <t>Ingenyang</t>
  </si>
  <si>
    <t>yayilovemicaela</t>
  </si>
  <si>
    <t>theSarahJane</t>
  </si>
  <si>
    <t>loonybin1125</t>
  </si>
  <si>
    <t>bexfrenchy</t>
  </si>
  <si>
    <t>baduth</t>
  </si>
  <si>
    <t>DemionJ</t>
  </si>
  <si>
    <t>rajeevprabhakar</t>
  </si>
  <si>
    <t>kevinStaake</t>
  </si>
  <si>
    <t>djrebound</t>
  </si>
  <si>
    <t>Janizeee</t>
  </si>
  <si>
    <t>vagueescape</t>
  </si>
  <si>
    <t>RandyMadlovE</t>
  </si>
  <si>
    <t>Nathalieex</t>
  </si>
  <si>
    <t>chelsealynn818</t>
  </si>
  <si>
    <t>DianeKamar</t>
  </si>
  <si>
    <t>mike239</t>
  </si>
  <si>
    <t>keesoo</t>
  </si>
  <si>
    <t>anefallarme</t>
  </si>
  <si>
    <t>VSalha</t>
  </si>
  <si>
    <t>Chauntellea</t>
  </si>
  <si>
    <t>oscar_ust</t>
  </si>
  <si>
    <t>aleflavoured</t>
  </si>
  <si>
    <t>aehamlin</t>
  </si>
  <si>
    <t>nikeradstacks</t>
  </si>
  <si>
    <t>micaylakeeley</t>
  </si>
  <si>
    <t>amblueyedgirl</t>
  </si>
  <si>
    <t>AKBonner</t>
  </si>
  <si>
    <t>JoyDiamond</t>
  </si>
  <si>
    <t>tiaysrn</t>
  </si>
  <si>
    <t>HSJlover</t>
  </si>
  <si>
    <t>tkei</t>
  </si>
  <si>
    <t>DanielleThomps</t>
  </si>
  <si>
    <t>Rosaleemo</t>
  </si>
  <si>
    <t>chi_town_kiki</t>
  </si>
  <si>
    <t>ash_bag</t>
  </si>
  <si>
    <t>rockandcow</t>
  </si>
  <si>
    <t>aboyy</t>
  </si>
  <si>
    <t>jorgieboy</t>
  </si>
  <si>
    <t>Ninjas_FTW</t>
  </si>
  <si>
    <t>VeggieRuth</t>
  </si>
  <si>
    <t>ImHollyScott</t>
  </si>
  <si>
    <t>NancyDee_Online</t>
  </si>
  <si>
    <t>foofan75</t>
  </si>
  <si>
    <t>diAMONd773</t>
  </si>
  <si>
    <t>iad2la</t>
  </si>
  <si>
    <t>MelissaTheAsian</t>
  </si>
  <si>
    <t>dagrock</t>
  </si>
  <si>
    <t>Mz_Georgia_Rica</t>
  </si>
  <si>
    <t>vigil75</t>
  </si>
  <si>
    <t>kadii</t>
  </si>
  <si>
    <t>xXEmmyBXx</t>
  </si>
  <si>
    <t>xx3iLyYsab3lla</t>
  </si>
  <si>
    <t>tasshja37</t>
  </si>
  <si>
    <t>Nilloc2468</t>
  </si>
  <si>
    <t>trishvegas</t>
  </si>
  <si>
    <t>shubzee</t>
  </si>
  <si>
    <t>kyky044</t>
  </si>
  <si>
    <t>isick369</t>
  </si>
  <si>
    <t>CheyeneeRose</t>
  </si>
  <si>
    <t>nishababy14</t>
  </si>
  <si>
    <t>nonnygoats</t>
  </si>
  <si>
    <t>gabi_biomar</t>
  </si>
  <si>
    <t>jesicawithones</t>
  </si>
  <si>
    <t>AldaSianipar</t>
  </si>
  <si>
    <t>BrittanyLynn6</t>
  </si>
  <si>
    <t>Priya_tweet</t>
  </si>
  <si>
    <t>claireisdope</t>
  </si>
  <si>
    <t>samboaquino</t>
  </si>
  <si>
    <t>christystorck</t>
  </si>
  <si>
    <t>monyV</t>
  </si>
  <si>
    <t>theK_from_Paris</t>
  </si>
  <si>
    <t>blakelyjames</t>
  </si>
  <si>
    <t>suzy_jube</t>
  </si>
  <si>
    <t>oholly</t>
  </si>
  <si>
    <t>TeamXero</t>
  </si>
  <si>
    <t>jasonxcore</t>
  </si>
  <si>
    <t>trishx0x</t>
  </si>
  <si>
    <t>eriicajeann</t>
  </si>
  <si>
    <t>LaurenSmelser</t>
  </si>
  <si>
    <t>readytobounce</t>
  </si>
  <si>
    <t>MamaCitaa_</t>
  </si>
  <si>
    <t>Jorden</t>
  </si>
  <si>
    <t>diamond00420</t>
  </si>
  <si>
    <t>georgie_phx</t>
  </si>
  <si>
    <t>ElyssaBlonder</t>
  </si>
  <si>
    <t>afroniquely</t>
  </si>
  <si>
    <t>Elliebirdellie</t>
  </si>
  <si>
    <t>janabluemonkey</t>
  </si>
  <si>
    <t>patchmag</t>
  </si>
  <si>
    <t>MegViv</t>
  </si>
  <si>
    <t>bernardoteran</t>
  </si>
  <si>
    <t>mrcool1</t>
  </si>
  <si>
    <t>bramci</t>
  </si>
  <si>
    <t>mondayxeyes</t>
  </si>
  <si>
    <t>random_noodles</t>
  </si>
  <si>
    <t>ZhuhaiNights</t>
  </si>
  <si>
    <t>ReneeMoney</t>
  </si>
  <si>
    <t>LBsoundsystem</t>
  </si>
  <si>
    <t>LogicallyLocked</t>
  </si>
  <si>
    <t>icednyior</t>
  </si>
  <si>
    <t>djwhelan</t>
  </si>
  <si>
    <t>boongat</t>
  </si>
  <si>
    <t>sangeyvang</t>
  </si>
  <si>
    <t>derekkern</t>
  </si>
  <si>
    <t>like_torches</t>
  </si>
  <si>
    <t>AhmedMaj</t>
  </si>
  <si>
    <t>kesianna</t>
  </si>
  <si>
    <t>ackohlsrn</t>
  </si>
  <si>
    <t>StellarJaeMae</t>
  </si>
  <si>
    <t>palsandeep</t>
  </si>
  <si>
    <t>TifannyUlima</t>
  </si>
  <si>
    <t>BriDogg</t>
  </si>
  <si>
    <t>iheartchlorine</t>
  </si>
  <si>
    <t>SammyMontanaEF</t>
  </si>
  <si>
    <t>wtfbrain</t>
  </si>
  <si>
    <t>nicoleslaw</t>
  </si>
  <si>
    <t>Kin337</t>
  </si>
  <si>
    <t>mhuerta620</t>
  </si>
  <si>
    <t>TierraMcD</t>
  </si>
  <si>
    <t>arfon</t>
  </si>
  <si>
    <t>dasexychica</t>
  </si>
  <si>
    <t>cherlyncherry</t>
  </si>
  <si>
    <t>D_Wood134</t>
  </si>
  <si>
    <t>kaykandy</t>
  </si>
  <si>
    <t>RochelW</t>
  </si>
  <si>
    <t>r_ender</t>
  </si>
  <si>
    <t>candybugg369</t>
  </si>
  <si>
    <t>stephlewis93</t>
  </si>
  <si>
    <t>maxluvescars220</t>
  </si>
  <si>
    <t>scottyboyH</t>
  </si>
  <si>
    <t>Fly2ersk1</t>
  </si>
  <si>
    <t>VictoriasCoffe</t>
  </si>
  <si>
    <t>Alicia123xxx</t>
  </si>
  <si>
    <t>flyboypatrick</t>
  </si>
  <si>
    <t>EricaRae_12</t>
  </si>
  <si>
    <t>greenballoons91</t>
  </si>
  <si>
    <t>shiyachan</t>
  </si>
  <si>
    <t>vixenhoney3078</t>
  </si>
  <si>
    <t>quellerie</t>
  </si>
  <si>
    <t>Love_NeverEnds</t>
  </si>
  <si>
    <t>whatsername1989</t>
  </si>
  <si>
    <t>Veglio</t>
  </si>
  <si>
    <t>kristenjonas</t>
  </si>
  <si>
    <t>EliciaRiddell</t>
  </si>
  <si>
    <t>missykatt</t>
  </si>
  <si>
    <t>BeautifulLaurie</t>
  </si>
  <si>
    <t>gordo10bx</t>
  </si>
  <si>
    <t>LisaCheah</t>
  </si>
  <si>
    <t>Joddy_b</t>
  </si>
  <si>
    <t>GAJoaby</t>
  </si>
  <si>
    <t>2uincy</t>
  </si>
  <si>
    <t>jonathankearney</t>
  </si>
  <si>
    <t>brittanywilt</t>
  </si>
  <si>
    <t>keyiam</t>
  </si>
  <si>
    <t>SHKLlove</t>
  </si>
  <si>
    <t>SaraAnn21</t>
  </si>
  <si>
    <t>BrandNewT</t>
  </si>
  <si>
    <t>JujubeRae</t>
  </si>
  <si>
    <t>mysskitn</t>
  </si>
  <si>
    <t>thatgirlrhoda</t>
  </si>
  <si>
    <t>MMeliantha</t>
  </si>
  <si>
    <t>TeeshTeesh</t>
  </si>
  <si>
    <t>hamsanandi</t>
  </si>
  <si>
    <t>d4nz</t>
  </si>
  <si>
    <t>SouthernPatriot</t>
  </si>
  <si>
    <t>surmandal</t>
  </si>
  <si>
    <t>georgia688</t>
  </si>
  <si>
    <t>dudeyes</t>
  </si>
  <si>
    <t>shannacrumpler</t>
  </si>
  <si>
    <t>aniskywalker</t>
  </si>
  <si>
    <t>adityaturaga</t>
  </si>
  <si>
    <t>AnimeSara820</t>
  </si>
  <si>
    <t>gomezkun</t>
  </si>
  <si>
    <t>AngelaAzucena</t>
  </si>
  <si>
    <t>SandraPena</t>
  </si>
  <si>
    <t>kchen0428</t>
  </si>
  <si>
    <t>anoopan</t>
  </si>
  <si>
    <t>maryag</t>
  </si>
  <si>
    <t>brennahLuvv</t>
  </si>
  <si>
    <t>FBZ</t>
  </si>
  <si>
    <t>jaekakes</t>
  </si>
  <si>
    <t>MandyBenisti</t>
  </si>
  <si>
    <t>davidiscrazy</t>
  </si>
  <si>
    <t>JongLoriann</t>
  </si>
  <si>
    <t>kathylittrell</t>
  </si>
  <si>
    <t>AZBlueEyes</t>
  </si>
  <si>
    <t>graciebby</t>
  </si>
  <si>
    <t>TaraIsha</t>
  </si>
  <si>
    <t>AlyssaRachelleW</t>
  </si>
  <si>
    <t>Trisheeezy</t>
  </si>
  <si>
    <t>Josh_Says</t>
  </si>
  <si>
    <t>nrelaria</t>
  </si>
  <si>
    <t>LM_HyperIsGood</t>
  </si>
  <si>
    <t>annadell</t>
  </si>
  <si>
    <t>armyandy503</t>
  </si>
  <si>
    <t>stacilandis</t>
  </si>
  <si>
    <t>christnemaddela</t>
  </si>
  <si>
    <t>caz82</t>
  </si>
  <si>
    <t>JVofTM7</t>
  </si>
  <si>
    <t>Char_Char_17</t>
  </si>
  <si>
    <t>AddoraLive</t>
  </si>
  <si>
    <t>cristiaannaa</t>
  </si>
  <si>
    <t>cee_doubleU</t>
  </si>
  <si>
    <t>lilndnboy73401</t>
  </si>
  <si>
    <t>mickro</t>
  </si>
  <si>
    <t>lividrecords</t>
  </si>
  <si>
    <t>ERBeam</t>
  </si>
  <si>
    <t>jessicawitschel</t>
  </si>
  <si>
    <t>sandboxdinosaur</t>
  </si>
  <si>
    <t>Qu33n_SaSSy</t>
  </si>
  <si>
    <t>daniiixrpi</t>
  </si>
  <si>
    <t>xoMARIox</t>
  </si>
  <si>
    <t>aelindvall</t>
  </si>
  <si>
    <t>woahitsandrea</t>
  </si>
  <si>
    <t>Madalys</t>
  </si>
  <si>
    <t>jessjohnson</t>
  </si>
  <si>
    <t>kimmihope</t>
  </si>
  <si>
    <t>graciepoocal</t>
  </si>
  <si>
    <t>nikanth</t>
  </si>
  <si>
    <t>ojiepismaputra</t>
  </si>
  <si>
    <t>sicknastyalison</t>
  </si>
  <si>
    <t>illrunxx</t>
  </si>
  <si>
    <t>carbeatle</t>
  </si>
  <si>
    <t>markuhde</t>
  </si>
  <si>
    <t>Desixx</t>
  </si>
  <si>
    <t>eve0887</t>
  </si>
  <si>
    <t>staceyweaver</t>
  </si>
  <si>
    <t>marlenvargas</t>
  </si>
  <si>
    <t>rburton</t>
  </si>
  <si>
    <t>_Natassia_</t>
  </si>
  <si>
    <t>inkedpetunia</t>
  </si>
  <si>
    <t>judithmcn</t>
  </si>
  <si>
    <t>mohate4u</t>
  </si>
  <si>
    <t>JammyCharlotte</t>
  </si>
  <si>
    <t>verONizzle</t>
  </si>
  <si>
    <t>nacks42</t>
  </si>
  <si>
    <t>themofunk</t>
  </si>
  <si>
    <t>badjukebox</t>
  </si>
  <si>
    <t>babydollniki</t>
  </si>
  <si>
    <t>Dailanche</t>
  </si>
  <si>
    <t>kaptiankt</t>
  </si>
  <si>
    <t>Bodanjon</t>
  </si>
  <si>
    <t>Choylyn_Aching</t>
  </si>
  <si>
    <t>KiaraDionne</t>
  </si>
  <si>
    <t>timnunn</t>
  </si>
  <si>
    <t>__solll__</t>
  </si>
  <si>
    <t>BrianKDawson</t>
  </si>
  <si>
    <t>PGaither84</t>
  </si>
  <si>
    <t>jenniferdilmore</t>
  </si>
  <si>
    <t>fatinlilo</t>
  </si>
  <si>
    <t>halcali</t>
  </si>
  <si>
    <t>riliana412</t>
  </si>
  <si>
    <t>porn2stream</t>
  </si>
  <si>
    <t>tc_103</t>
  </si>
  <si>
    <t>whitelight007</t>
  </si>
  <si>
    <t>lotusheartbreak</t>
  </si>
  <si>
    <t>lovenation</t>
  </si>
  <si>
    <t>ghenesnowdon</t>
  </si>
  <si>
    <t>EricUNI09</t>
  </si>
  <si>
    <t>ktbeachbum</t>
  </si>
  <si>
    <t>claudy14</t>
  </si>
  <si>
    <t>KatieLegowski</t>
  </si>
  <si>
    <t>HFEM</t>
  </si>
  <si>
    <t>phooebee</t>
  </si>
  <si>
    <t>jess_aman</t>
  </si>
  <si>
    <t>PphoeniXx</t>
  </si>
  <si>
    <t>Satan666999</t>
  </si>
  <si>
    <t>SunnyKnight</t>
  </si>
  <si>
    <t>AlanCastillo</t>
  </si>
  <si>
    <t>CocoaBrown82</t>
  </si>
  <si>
    <t>phoenixtears89</t>
  </si>
  <si>
    <t>x_muse_x</t>
  </si>
  <si>
    <t>katrinagodoya</t>
  </si>
  <si>
    <t>bepr</t>
  </si>
  <si>
    <t>RiderRamos</t>
  </si>
  <si>
    <t>_karora</t>
  </si>
  <si>
    <t>bargainbriana</t>
  </si>
  <si>
    <t>BGSUBirds</t>
  </si>
  <si>
    <t>twilightosu</t>
  </si>
  <si>
    <t>ktehspynx</t>
  </si>
  <si>
    <t>tdmichel</t>
  </si>
  <si>
    <t>miaboubia</t>
  </si>
  <si>
    <t>ilovehairspray</t>
  </si>
  <si>
    <t>MacyStrill</t>
  </si>
  <si>
    <t>Hildevandijk</t>
  </si>
  <si>
    <t>jeryxl</t>
  </si>
  <si>
    <t>Binx13</t>
  </si>
  <si>
    <t>cwbaker</t>
  </si>
  <si>
    <t>Artist4Lif</t>
  </si>
  <si>
    <t>dcfan567</t>
  </si>
  <si>
    <t>ash_furey</t>
  </si>
  <si>
    <t>tlirajr</t>
  </si>
  <si>
    <t>ge0rgestarbelly</t>
  </si>
  <si>
    <t>branrific</t>
  </si>
  <si>
    <t>BBArianna</t>
  </si>
  <si>
    <t>TeamNickJ</t>
  </si>
  <si>
    <t>wundertwinsth</t>
  </si>
  <si>
    <t>milene05</t>
  </si>
  <si>
    <t>beccaface08</t>
  </si>
  <si>
    <t>gmechmk2</t>
  </si>
  <si>
    <t>svei</t>
  </si>
  <si>
    <t>BlackR0s3</t>
  </si>
  <si>
    <t>patingtings</t>
  </si>
  <si>
    <t>nncyfbby</t>
  </si>
  <si>
    <t>littlecha</t>
  </si>
  <si>
    <t>AyuAi</t>
  </si>
  <si>
    <t>mallorydanger</t>
  </si>
  <si>
    <t>Sjang8</t>
  </si>
  <si>
    <t>LailaSaleh</t>
  </si>
  <si>
    <t>ruubypearl</t>
  </si>
  <si>
    <t>CrazyCali</t>
  </si>
  <si>
    <t>jessicaaLAMM</t>
  </si>
  <si>
    <t>luana_gnn</t>
  </si>
  <si>
    <t>Mookeyrama</t>
  </si>
  <si>
    <t>HippieTiTi</t>
  </si>
  <si>
    <t>artMcQueen</t>
  </si>
  <si>
    <t>GilsonWheels</t>
  </si>
  <si>
    <t>cazeb</t>
  </si>
  <si>
    <t>kjdoering</t>
  </si>
  <si>
    <t>Bjacobs5</t>
  </si>
  <si>
    <t>beamjones</t>
  </si>
  <si>
    <t>Aushie</t>
  </si>
  <si>
    <t>overhope</t>
  </si>
  <si>
    <t>FancyTc</t>
  </si>
  <si>
    <t>Eddiejesusfreak</t>
  </si>
  <si>
    <t>DangerouslyGlam</t>
  </si>
  <si>
    <t>ItsVickyO</t>
  </si>
  <si>
    <t>SamW11</t>
  </si>
  <si>
    <t>TheLastGinny</t>
  </si>
  <si>
    <t>Miz_Calamity</t>
  </si>
  <si>
    <t>vicstar1983</t>
  </si>
  <si>
    <t>verbaliciously</t>
  </si>
  <si>
    <t>Chrizelimatz</t>
  </si>
  <si>
    <t>Melissuhdear</t>
  </si>
  <si>
    <t>TigerrLilyy</t>
  </si>
  <si>
    <t>MorbidGee</t>
  </si>
  <si>
    <t>TaraHussey</t>
  </si>
  <si>
    <t>whoremydior</t>
  </si>
  <si>
    <t>seventhivy</t>
  </si>
  <si>
    <t>jasonwd</t>
  </si>
  <si>
    <t>sahchandler</t>
  </si>
  <si>
    <t>MichiAnies</t>
  </si>
  <si>
    <t>Rinteriano</t>
  </si>
  <si>
    <t>Snorth</t>
  </si>
  <si>
    <t>purplefoodie</t>
  </si>
  <si>
    <t>SkyLync</t>
  </si>
  <si>
    <t>kate6332003</t>
  </si>
  <si>
    <t>PetalByPetal</t>
  </si>
  <si>
    <t>caleighbenson</t>
  </si>
  <si>
    <t>crunkvanilla31</t>
  </si>
  <si>
    <t>ccincerelycece</t>
  </si>
  <si>
    <t>PKNMaNiAc</t>
  </si>
  <si>
    <t>randriese</t>
  </si>
  <si>
    <t>lijyj</t>
  </si>
  <si>
    <t>MariaKristina06</t>
  </si>
  <si>
    <t>Panda_Baggins</t>
  </si>
  <si>
    <t>xsub1</t>
  </si>
  <si>
    <t>hanseong</t>
  </si>
  <si>
    <t>yuraf</t>
  </si>
  <si>
    <t>oskar1081</t>
  </si>
  <si>
    <t>betsybhcutie</t>
  </si>
  <si>
    <t>anna247</t>
  </si>
  <si>
    <t>SpaceCadetEmily</t>
  </si>
  <si>
    <t>ACurtis802</t>
  </si>
  <si>
    <t>_tiffanyheng</t>
  </si>
  <si>
    <t>jeromehans</t>
  </si>
  <si>
    <t>NightwishNick</t>
  </si>
  <si>
    <t>tdcamp</t>
  </si>
  <si>
    <t>fridzfelisco</t>
  </si>
  <si>
    <t>SoundsLikeWoah</t>
  </si>
  <si>
    <t>XxMusicLuvr18xX</t>
  </si>
  <si>
    <t>crowdedbassist</t>
  </si>
  <si>
    <t>LouiseDraper</t>
  </si>
  <si>
    <t>sachinsharma</t>
  </si>
  <si>
    <t>ReeseNicole</t>
  </si>
  <si>
    <t>FLYCHICK89</t>
  </si>
  <si>
    <t>Hildy77</t>
  </si>
  <si>
    <t>lorennason</t>
  </si>
  <si>
    <t>berlykate</t>
  </si>
  <si>
    <t>Liaaa10</t>
  </si>
  <si>
    <t>TerynRudolph</t>
  </si>
  <si>
    <t>calvincchan</t>
  </si>
  <si>
    <t>pretty_life23</t>
  </si>
  <si>
    <t>sneakydreamer</t>
  </si>
  <si>
    <t>yulixenexai</t>
  </si>
  <si>
    <t>ZegzX87</t>
  </si>
  <si>
    <t>TheGucciman</t>
  </si>
  <si>
    <t>SailAwayWithMe</t>
  </si>
  <si>
    <t>th3bra1n_863</t>
  </si>
  <si>
    <t>jQueezey3069</t>
  </si>
  <si>
    <t>jessalynn_chan</t>
  </si>
  <si>
    <t>laidiesmith2002</t>
  </si>
  <si>
    <t>charmful</t>
  </si>
  <si>
    <t>ReneG138</t>
  </si>
  <si>
    <t>jluebbert</t>
  </si>
  <si>
    <t>ambersaysrawr</t>
  </si>
  <si>
    <t>my_linh</t>
  </si>
  <si>
    <t>KABOOMxkimmie</t>
  </si>
  <si>
    <t>mikezula</t>
  </si>
  <si>
    <t>depyup</t>
  </si>
  <si>
    <t>Pressure225</t>
  </si>
  <si>
    <t>analeighmarieee</t>
  </si>
  <si>
    <t>maneliestar</t>
  </si>
  <si>
    <t>VHuynh93</t>
  </si>
  <si>
    <t>DannyGRD</t>
  </si>
  <si>
    <t>jimmyummy</t>
  </si>
  <si>
    <t>AdamAyrton</t>
  </si>
  <si>
    <t>ilovedarlin</t>
  </si>
  <si>
    <t>samiteh</t>
  </si>
  <si>
    <t>RheaMillette</t>
  </si>
  <si>
    <t>ccmehil</t>
  </si>
  <si>
    <t>KiwiTigger89</t>
  </si>
  <si>
    <t>RaraACTIVE</t>
  </si>
  <si>
    <t>azaelias</t>
  </si>
  <si>
    <t>cool89</t>
  </si>
  <si>
    <t>JennyCarrel</t>
  </si>
  <si>
    <t>karynn13</t>
  </si>
  <si>
    <t>ReEsE318</t>
  </si>
  <si>
    <t>miandt</t>
  </si>
  <si>
    <t>jhaverkate</t>
  </si>
  <si>
    <t>flashgurl</t>
  </si>
  <si>
    <t>diotzru</t>
  </si>
  <si>
    <t>suplexii</t>
  </si>
  <si>
    <t>peafanr</t>
  </si>
  <si>
    <t>debis1hotchick</t>
  </si>
  <si>
    <t>jenfab</t>
  </si>
  <si>
    <t>sakurarobles</t>
  </si>
  <si>
    <t>mrsbarnes271</t>
  </si>
  <si>
    <t>natalieuva</t>
  </si>
  <si>
    <t>oscy637</t>
  </si>
  <si>
    <t>jenae90</t>
  </si>
  <si>
    <t>xxjenniferr</t>
  </si>
  <si>
    <t>mjonas2011</t>
  </si>
  <si>
    <t>bryanwebster</t>
  </si>
  <si>
    <t>Yurstrulyy</t>
  </si>
  <si>
    <t>KrisElizabeth19</t>
  </si>
  <si>
    <t>kashifpasta</t>
  </si>
  <si>
    <t>uhohlauren</t>
  </si>
  <si>
    <t>gnr180</t>
  </si>
  <si>
    <t>AshleyDannielle</t>
  </si>
  <si>
    <t>RWEFichte</t>
  </si>
  <si>
    <t>rishisahi</t>
  </si>
  <si>
    <t>coldv</t>
  </si>
  <si>
    <t>juIiemcclelland</t>
  </si>
  <si>
    <t>dreaontv</t>
  </si>
  <si>
    <t>deeeelasoul</t>
  </si>
  <si>
    <t>Scarydawn99</t>
  </si>
  <si>
    <t>S_Strawberry</t>
  </si>
  <si>
    <t>tinpui1012</t>
  </si>
  <si>
    <t>yjhuoh</t>
  </si>
  <si>
    <t>prtygrlgonebad</t>
  </si>
  <si>
    <t>shrinadja</t>
  </si>
  <si>
    <t>Aboveprimetime</t>
  </si>
  <si>
    <t>melrose711</t>
  </si>
  <si>
    <t>NelliScarlet</t>
  </si>
  <si>
    <t>giz_zellie</t>
  </si>
  <si>
    <t>laurenmcc</t>
  </si>
  <si>
    <t>ItIsGina</t>
  </si>
  <si>
    <t>fieso</t>
  </si>
  <si>
    <t>music47ell</t>
  </si>
  <si>
    <t>kararahmalina</t>
  </si>
  <si>
    <t>rachcsh</t>
  </si>
  <si>
    <t>holalisa</t>
  </si>
  <si>
    <t>verbully</t>
  </si>
  <si>
    <t>solkana</t>
  </si>
  <si>
    <t>NatalieBright</t>
  </si>
  <si>
    <t>emilou93</t>
  </si>
  <si>
    <t>erincruz666</t>
  </si>
  <si>
    <t>SherlynChia</t>
  </si>
  <si>
    <t>le_estee</t>
  </si>
  <si>
    <t>Ratven</t>
  </si>
  <si>
    <t>goodforyoursoul</t>
  </si>
  <si>
    <t>thatGarrettkid</t>
  </si>
  <si>
    <t>marinalynn</t>
  </si>
  <si>
    <t>maceyyyy</t>
  </si>
  <si>
    <t>redbean85</t>
  </si>
  <si>
    <t>ashliewins</t>
  </si>
  <si>
    <t>alexasmommy</t>
  </si>
  <si>
    <t>mizzsaramarie</t>
  </si>
  <si>
    <t>kahicks22</t>
  </si>
  <si>
    <t>Tillyluvsstarz</t>
  </si>
  <si>
    <t>JambareeJessie</t>
  </si>
  <si>
    <t>alyssatasker</t>
  </si>
  <si>
    <t>chrish007</t>
  </si>
  <si>
    <t>jasminemalmin</t>
  </si>
  <si>
    <t>kellfitzgerald</t>
  </si>
  <si>
    <t>andawagtyani</t>
  </si>
  <si>
    <t>AlBiNoBoY_81</t>
  </si>
  <si>
    <t>adrijuicy</t>
  </si>
  <si>
    <t>juliepittman</t>
  </si>
  <si>
    <t>raqui2010</t>
  </si>
  <si>
    <t>zimiel</t>
  </si>
  <si>
    <t>brookr</t>
  </si>
  <si>
    <t>irenecarag</t>
  </si>
  <si>
    <t>MissVixenPHX</t>
  </si>
  <si>
    <t>MicZenarosa</t>
  </si>
  <si>
    <t>CupcakeZombie</t>
  </si>
  <si>
    <t>desdealbert0</t>
  </si>
  <si>
    <t>Elementbjm</t>
  </si>
  <si>
    <t>philly_girl</t>
  </si>
  <si>
    <t>talktolizzy</t>
  </si>
  <si>
    <t>TravisInIndy</t>
  </si>
  <si>
    <t>Mitchie6422</t>
  </si>
  <si>
    <t>sarahravenn</t>
  </si>
  <si>
    <t>sylviet</t>
  </si>
  <si>
    <t>MISTA23</t>
  </si>
  <si>
    <t>pinkysuze</t>
  </si>
  <si>
    <t>MisssTammy</t>
  </si>
  <si>
    <t>Lyfenmusiq</t>
  </si>
  <si>
    <t>pseudosophical</t>
  </si>
  <si>
    <t>spunkey</t>
  </si>
  <si>
    <t>zoeyli</t>
  </si>
  <si>
    <t>hayis4horses</t>
  </si>
  <si>
    <t>ChristinaDell</t>
  </si>
  <si>
    <t>Dddyslilgrl53</t>
  </si>
  <si>
    <t>TweetRich</t>
  </si>
  <si>
    <t>mark_ifuseekamy</t>
  </si>
  <si>
    <t>faivecalgirl</t>
  </si>
  <si>
    <t>Miss_Butterfly7</t>
  </si>
  <si>
    <t>NaviSamra</t>
  </si>
  <si>
    <t>jennyzzz</t>
  </si>
  <si>
    <t>FAMOUSRAPCHIC</t>
  </si>
  <si>
    <t>AdamNakaela</t>
  </si>
  <si>
    <t>ninababes_</t>
  </si>
  <si>
    <t>jlweller</t>
  </si>
  <si>
    <t>HenricoLambez</t>
  </si>
  <si>
    <t>irisrobert</t>
  </si>
  <si>
    <t>avester508</t>
  </si>
  <si>
    <t>apbarker</t>
  </si>
  <si>
    <t>heidijo98</t>
  </si>
  <si>
    <t>Stargal3646</t>
  </si>
  <si>
    <t>erikuack</t>
  </si>
  <si>
    <t>rosaliebud</t>
  </si>
  <si>
    <t>gigegy</t>
  </si>
  <si>
    <t>artywah</t>
  </si>
  <si>
    <t>vap0rxt</t>
  </si>
  <si>
    <t>fox_sake</t>
  </si>
  <si>
    <t>jihanej</t>
  </si>
  <si>
    <t>AndreaMaria</t>
  </si>
  <si>
    <t>melissa_may53</t>
  </si>
  <si>
    <t>hithah</t>
  </si>
  <si>
    <t>tasteofsarah</t>
  </si>
  <si>
    <t>Brown_Eyes09</t>
  </si>
  <si>
    <t>timmm16</t>
  </si>
  <si>
    <t>AmazingInTheory</t>
  </si>
  <si>
    <t>damnitnoelle</t>
  </si>
  <si>
    <t>kukumaku</t>
  </si>
  <si>
    <t>copafaceugene</t>
  </si>
  <si>
    <t>LetLoveLoose</t>
  </si>
  <si>
    <t>Lbeckham1488</t>
  </si>
  <si>
    <t>michaelsbegay</t>
  </si>
  <si>
    <t>Marky89</t>
  </si>
  <si>
    <t>radiusgetsitin</t>
  </si>
  <si>
    <t>CJs_94</t>
  </si>
  <si>
    <t>jessielou21</t>
  </si>
  <si>
    <t>aaadith</t>
  </si>
  <si>
    <t>claireoverton08</t>
  </si>
  <si>
    <t>LoniGaisford</t>
  </si>
  <si>
    <t>bazmeister</t>
  </si>
  <si>
    <t>drakhalin</t>
  </si>
  <si>
    <t>Kdought</t>
  </si>
  <si>
    <t>Ankita0401</t>
  </si>
  <si>
    <t>missysnowkitten</t>
  </si>
  <si>
    <t>OhSoDope</t>
  </si>
  <si>
    <t>danicabrindley</t>
  </si>
  <si>
    <t>Cmking238</t>
  </si>
  <si>
    <t>HawkNelson4Ever</t>
  </si>
  <si>
    <t>Gmac10</t>
  </si>
  <si>
    <t>Moomoid</t>
  </si>
  <si>
    <t>ihaveajetta</t>
  </si>
  <si>
    <t>RJFamous</t>
  </si>
  <si>
    <t>Hollystaaar</t>
  </si>
  <si>
    <t>RichardCoffre</t>
  </si>
  <si>
    <t>xxDani</t>
  </si>
  <si>
    <t>nallelytm</t>
  </si>
  <si>
    <t>P_Lynn</t>
  </si>
  <si>
    <t>deehyori</t>
  </si>
  <si>
    <t>ashmcgraw</t>
  </si>
  <si>
    <t>mjmfilms</t>
  </si>
  <si>
    <t>TheShoffMan</t>
  </si>
  <si>
    <t>SupMikecheck</t>
  </si>
  <si>
    <t>amandadia</t>
  </si>
  <si>
    <t>rocishot</t>
  </si>
  <si>
    <t>HTeng</t>
  </si>
  <si>
    <t>emuulay</t>
  </si>
  <si>
    <t>hilliary</t>
  </si>
  <si>
    <t>xayja</t>
  </si>
  <si>
    <t>leivah</t>
  </si>
  <si>
    <t>Sexi_Chocolate</t>
  </si>
  <si>
    <t>Tonithepirate</t>
  </si>
  <si>
    <t>BabygirlJacy</t>
  </si>
  <si>
    <t>spryken</t>
  </si>
  <si>
    <t>AdotMdot</t>
  </si>
  <si>
    <t>roseymeister</t>
  </si>
  <si>
    <t>aaronapplepie</t>
  </si>
  <si>
    <t>___sid</t>
  </si>
  <si>
    <t>deebee_</t>
  </si>
  <si>
    <t>SMILEYYYFACE</t>
  </si>
  <si>
    <t>MiaDiaz</t>
  </si>
  <si>
    <t>annienebauer</t>
  </si>
  <si>
    <t>laurendove</t>
  </si>
  <si>
    <t>savagedabeast</t>
  </si>
  <si>
    <t>failwatcher</t>
  </si>
  <si>
    <t>DerekSyn</t>
  </si>
  <si>
    <t>ElMarcos</t>
  </si>
  <si>
    <t>jnazz</t>
  </si>
  <si>
    <t>kyok</t>
  </si>
  <si>
    <t>ryu2258</t>
  </si>
  <si>
    <t>liannecab</t>
  </si>
  <si>
    <t>nessalouise</t>
  </si>
  <si>
    <t>MissMelle</t>
  </si>
  <si>
    <t>orochinohaiiro</t>
  </si>
  <si>
    <t>vic2slic</t>
  </si>
  <si>
    <t>stephanierachel</t>
  </si>
  <si>
    <t>autumndove</t>
  </si>
  <si>
    <t>theonlyachain</t>
  </si>
  <si>
    <t>hannahdorman</t>
  </si>
  <si>
    <t>tariquesani</t>
  </si>
  <si>
    <t>gabby_kaulitz</t>
  </si>
  <si>
    <t>getnoticed</t>
  </si>
  <si>
    <t>Jon2319</t>
  </si>
  <si>
    <t>u_make_me_dance</t>
  </si>
  <si>
    <t>mlhansen</t>
  </si>
  <si>
    <t>LindazettE</t>
  </si>
  <si>
    <t>GennaHernan</t>
  </si>
  <si>
    <t>lisettevasquez</t>
  </si>
  <si>
    <t>aussieluvsyoo</t>
  </si>
  <si>
    <t>lgladdy</t>
  </si>
  <si>
    <t>Jem4ujina</t>
  </si>
  <si>
    <t>amanpreetsarora</t>
  </si>
  <si>
    <t>ZikitaoTv</t>
  </si>
  <si>
    <t>Lambo4eva</t>
  </si>
  <si>
    <t>mia_dj123</t>
  </si>
  <si>
    <t>Blackmizo</t>
  </si>
  <si>
    <t>brenaaaaduh</t>
  </si>
  <si>
    <t>EPR3</t>
  </si>
  <si>
    <t>iluvzzz</t>
  </si>
  <si>
    <t>brittyhaynes</t>
  </si>
  <si>
    <t>Ke_Ke11</t>
  </si>
  <si>
    <t>heatherkelley</t>
  </si>
  <si>
    <t>missmadison</t>
  </si>
  <si>
    <t>kaoridesigns</t>
  </si>
  <si>
    <t>mysweetremedy</t>
  </si>
  <si>
    <t>Butterflyshoes</t>
  </si>
  <si>
    <t>Grinstead</t>
  </si>
  <si>
    <t>aimshatch</t>
  </si>
  <si>
    <t>mitsukojane</t>
  </si>
  <si>
    <t>Lionchild1</t>
  </si>
  <si>
    <t>pecheos</t>
  </si>
  <si>
    <t>tyycece</t>
  </si>
  <si>
    <t>AgainstClint</t>
  </si>
  <si>
    <t>JulieOsaghae</t>
  </si>
  <si>
    <t>JonRadical</t>
  </si>
  <si>
    <t>addiemanzano</t>
  </si>
  <si>
    <t>Laurenn__Nicole</t>
  </si>
  <si>
    <t>phulki</t>
  </si>
  <si>
    <t>Ozquilter</t>
  </si>
  <si>
    <t>LivLucy</t>
  </si>
  <si>
    <t>AndyS8</t>
  </si>
  <si>
    <t>PATRINGRING</t>
  </si>
  <si>
    <t>ontrich</t>
  </si>
  <si>
    <t>polleepocket</t>
  </si>
  <si>
    <t>SVUBuddha</t>
  </si>
  <si>
    <t>kimmy2006</t>
  </si>
  <si>
    <t>thuy109</t>
  </si>
  <si>
    <t>seeyuh</t>
  </si>
  <si>
    <t>jazzz0</t>
  </si>
  <si>
    <t>kieleray</t>
  </si>
  <si>
    <t>kalexandra</t>
  </si>
  <si>
    <t>betsymartian</t>
  </si>
  <si>
    <t>angellahutagaol</t>
  </si>
  <si>
    <t>pauljt29</t>
  </si>
  <si>
    <t>Donniesgirl34</t>
  </si>
  <si>
    <t>Diamond0419</t>
  </si>
  <si>
    <t>arnehess</t>
  </si>
  <si>
    <t>SarahSaysHello</t>
  </si>
  <si>
    <t>jhonatansody</t>
  </si>
  <si>
    <t>Xtrem_13</t>
  </si>
  <si>
    <t>NickiMcClintock</t>
  </si>
  <si>
    <t>devilx</t>
  </si>
  <si>
    <t>SaintSebs</t>
  </si>
  <si>
    <t>shroomling</t>
  </si>
  <si>
    <t>iLLWiLL23</t>
  </si>
  <si>
    <t>ashey23</t>
  </si>
  <si>
    <t>chique010</t>
  </si>
  <si>
    <t>FaShioNGLaM</t>
  </si>
  <si>
    <t>shawncrasta</t>
  </si>
  <si>
    <t>tinycastles</t>
  </si>
  <si>
    <t>japmap2009</t>
  </si>
  <si>
    <t>CatherineAnn3</t>
  </si>
  <si>
    <t>JamesABoyer</t>
  </si>
  <si>
    <t>LionMDL</t>
  </si>
  <si>
    <t>neyugn_eicats</t>
  </si>
  <si>
    <t>JedaLynn</t>
  </si>
  <si>
    <t>seojieshim</t>
  </si>
  <si>
    <t>bonbonita</t>
  </si>
  <si>
    <t>sarahlorraine92</t>
  </si>
  <si>
    <t>andreaholzer</t>
  </si>
  <si>
    <t>Tree_i</t>
  </si>
  <si>
    <t>Arujei</t>
  </si>
  <si>
    <t>DrJon4Life</t>
  </si>
  <si>
    <t>Chuck_st_chuck</t>
  </si>
  <si>
    <t>mijigonzales</t>
  </si>
  <si>
    <t>analudg</t>
  </si>
  <si>
    <t>tumbleweed85</t>
  </si>
  <si>
    <t>gurl88</t>
  </si>
  <si>
    <t>Benazir100</t>
  </si>
  <si>
    <t>HermieHerm</t>
  </si>
  <si>
    <t>weedyalestari</t>
  </si>
  <si>
    <t>thisismeowmeow</t>
  </si>
  <si>
    <t>maddiiee1</t>
  </si>
  <si>
    <t>punkrocker20706</t>
  </si>
  <si>
    <t>stefunnnny</t>
  </si>
  <si>
    <t>BethSmith10</t>
  </si>
  <si>
    <t>Sammi457</t>
  </si>
  <si>
    <t>mmanning13</t>
  </si>
  <si>
    <t>StellaOT</t>
  </si>
  <si>
    <t>LucZmun</t>
  </si>
  <si>
    <t>spruceyb</t>
  </si>
  <si>
    <t>bartcatapult</t>
  </si>
  <si>
    <t>fatacusoarele</t>
  </si>
  <si>
    <t>oskizzlee</t>
  </si>
  <si>
    <t>JuanCamiloDL</t>
  </si>
  <si>
    <t>lhorak</t>
  </si>
  <si>
    <t>Gareth1967</t>
  </si>
  <si>
    <t>MissMeg85</t>
  </si>
  <si>
    <t>jonahscohen</t>
  </si>
  <si>
    <t>SinaAmedson</t>
  </si>
  <si>
    <t>jkgirl73</t>
  </si>
  <si>
    <t>veronicuhh</t>
  </si>
  <si>
    <t>fedork</t>
  </si>
  <si>
    <t>jcostello5</t>
  </si>
  <si>
    <t>Gilligan</t>
  </si>
  <si>
    <t>Kayner109</t>
  </si>
  <si>
    <t>Espinoza_</t>
  </si>
  <si>
    <t>Jessiesaurusrex</t>
  </si>
  <si>
    <t>Mz_Badd_Azz</t>
  </si>
  <si>
    <t>kbyersobrien</t>
  </si>
  <si>
    <t>SteveGodbold</t>
  </si>
  <si>
    <t>VanessaBarajas</t>
  </si>
  <si>
    <t>3gAdrian</t>
  </si>
  <si>
    <t>quietriot1212</t>
  </si>
  <si>
    <t>purplebob</t>
  </si>
  <si>
    <t>epiccolotto</t>
  </si>
  <si>
    <t>chocomeow</t>
  </si>
  <si>
    <t>joanacardoso</t>
  </si>
  <si>
    <t>urbanstereo</t>
  </si>
  <si>
    <t>steff_skywalker</t>
  </si>
  <si>
    <t>fearstrikes</t>
  </si>
  <si>
    <t>sittieguinomla</t>
  </si>
  <si>
    <t>TallLean</t>
  </si>
  <si>
    <t>ipdinata</t>
  </si>
  <si>
    <t>Swooley</t>
  </si>
  <si>
    <t>mahalqohsia</t>
  </si>
  <si>
    <t>brianna2009</t>
  </si>
  <si>
    <t>Mariuh109</t>
  </si>
  <si>
    <t>Exane22</t>
  </si>
  <si>
    <t>jennyrake</t>
  </si>
  <si>
    <t>NINJABREAKDOWN</t>
  </si>
  <si>
    <t>edlrock2003</t>
  </si>
  <si>
    <t>JUSTJENNMSA</t>
  </si>
  <si>
    <t>XtinaCorona</t>
  </si>
  <si>
    <t>NastiaShawnfan</t>
  </si>
  <si>
    <t>SamanthaSull</t>
  </si>
  <si>
    <t>kimiah39</t>
  </si>
  <si>
    <t>radioruthee</t>
  </si>
  <si>
    <t>beforeyoufall</t>
  </si>
  <si>
    <t>TheRealZam</t>
  </si>
  <si>
    <t>ilovegabs</t>
  </si>
  <si>
    <t>joeydavi</t>
  </si>
  <si>
    <t>purple92</t>
  </si>
  <si>
    <t>wendyy612</t>
  </si>
  <si>
    <t>ruliable</t>
  </si>
  <si>
    <t>AsiaMoses</t>
  </si>
  <si>
    <t>krazy_sexy_cool</t>
  </si>
  <si>
    <t>alaina_</t>
  </si>
  <si>
    <t>Theern78</t>
  </si>
  <si>
    <t>murftv</t>
  </si>
  <si>
    <t>shufflingfeet</t>
  </si>
  <si>
    <t>RiKwanDo</t>
  </si>
  <si>
    <t>jravanos</t>
  </si>
  <si>
    <t>Catintude</t>
  </si>
  <si>
    <t>GETBIGorDIE</t>
  </si>
  <si>
    <t>Duffy691977</t>
  </si>
  <si>
    <t>bludypingin</t>
  </si>
  <si>
    <t>thymaiden</t>
  </si>
  <si>
    <t>nikkicorinne</t>
  </si>
  <si>
    <t>Grlpwr2009</t>
  </si>
  <si>
    <t>e_ting</t>
  </si>
  <si>
    <t>zen_surfer</t>
  </si>
  <si>
    <t>askmanny</t>
  </si>
  <si>
    <t>sarahstarscream</t>
  </si>
  <si>
    <t>oneloveDOTTIE</t>
  </si>
  <si>
    <t>lamadsterr</t>
  </si>
  <si>
    <t>snarkysweetness</t>
  </si>
  <si>
    <t>bartoooh</t>
  </si>
  <si>
    <t>ElissaBalan</t>
  </si>
  <si>
    <t>kaylagordon</t>
  </si>
  <si>
    <t>AnnielovesJB237</t>
  </si>
  <si>
    <t>auntierazzle</t>
  </si>
  <si>
    <t>heniirendiana</t>
  </si>
  <si>
    <t>OMG_Its_Jordan</t>
  </si>
  <si>
    <t>_KSD_</t>
  </si>
  <si>
    <t>geestah</t>
  </si>
  <si>
    <t>Hodji11587</t>
  </si>
  <si>
    <t>miss_day</t>
  </si>
  <si>
    <t>penguinkisses</t>
  </si>
  <si>
    <t>ShanaenaeMarie</t>
  </si>
  <si>
    <t>kolyo777</t>
  </si>
  <si>
    <t>sachdevapankaj</t>
  </si>
  <si>
    <t>C_DIG</t>
  </si>
  <si>
    <t>Makhianrrrrr</t>
  </si>
  <si>
    <t>babybayboo</t>
  </si>
  <si>
    <t>paulmjoyce</t>
  </si>
  <si>
    <t>mWare</t>
  </si>
  <si>
    <t>FlawlessMae</t>
  </si>
  <si>
    <t>harshitkhanna</t>
  </si>
  <si>
    <t>maan10</t>
  </si>
  <si>
    <t>Savage1337</t>
  </si>
  <si>
    <t>angieee</t>
  </si>
  <si>
    <t>CAMIZLbby</t>
  </si>
  <si>
    <t>chapsticklovin</t>
  </si>
  <si>
    <t>iamatdownload</t>
  </si>
  <si>
    <t>ashleepatricia</t>
  </si>
  <si>
    <t>herachaelt</t>
  </si>
  <si>
    <t>lorifrances</t>
  </si>
  <si>
    <t>MutiiMutii</t>
  </si>
  <si>
    <t>RinxMinx</t>
  </si>
  <si>
    <t>millie</t>
  </si>
  <si>
    <t>jac96</t>
  </si>
  <si>
    <t>eytiiii</t>
  </si>
  <si>
    <t>jackizme</t>
  </si>
  <si>
    <t>72snowflakes</t>
  </si>
  <si>
    <t>XuxAle</t>
  </si>
  <si>
    <t>scypher</t>
  </si>
  <si>
    <t>norhudajr</t>
  </si>
  <si>
    <t>audivila</t>
  </si>
  <si>
    <t>rrraihan</t>
  </si>
  <si>
    <t>kstrychnine8</t>
  </si>
  <si>
    <t>elliB</t>
  </si>
  <si>
    <t>mumuvtwins</t>
  </si>
  <si>
    <t>jquintel</t>
  </si>
  <si>
    <t>Chrisstyle</t>
  </si>
  <si>
    <t>desultory_</t>
  </si>
  <si>
    <t>myenglishprof</t>
  </si>
  <si>
    <t>mangosmiles</t>
  </si>
  <si>
    <t>JuiceStain78</t>
  </si>
  <si>
    <t>dvdtmyo</t>
  </si>
  <si>
    <t>robblackheart</t>
  </si>
  <si>
    <t>deathriot</t>
  </si>
  <si>
    <t>alyssaleduc</t>
  </si>
  <si>
    <t>mandybyken</t>
  </si>
  <si>
    <t>hannahhurricane</t>
  </si>
  <si>
    <t>vulturgryphus</t>
  </si>
  <si>
    <t>chrissylew</t>
  </si>
  <si>
    <t>_JoAnna_</t>
  </si>
  <si>
    <t>mrs_kawana</t>
  </si>
  <si>
    <t>kate_b_86</t>
  </si>
  <si>
    <t>NiceGuyUK</t>
  </si>
  <si>
    <t>_SwoosH_</t>
  </si>
  <si>
    <t>gagansidhuu</t>
  </si>
  <si>
    <t>Nativejam</t>
  </si>
  <si>
    <t>celloliz</t>
  </si>
  <si>
    <t>sinisapeteh</t>
  </si>
  <si>
    <t>SamanthaSaleh</t>
  </si>
  <si>
    <t>tuyenvu</t>
  </si>
  <si>
    <t>_marlen_</t>
  </si>
  <si>
    <t>mjcoss</t>
  </si>
  <si>
    <t>DezzRulz</t>
  </si>
  <si>
    <t>n_tcl_70</t>
  </si>
  <si>
    <t>kleigh21</t>
  </si>
  <si>
    <t>laurcoopersmith</t>
  </si>
  <si>
    <t>do_bro_mir</t>
  </si>
  <si>
    <t>diminutty</t>
  </si>
  <si>
    <t>yamiboi</t>
  </si>
  <si>
    <t>NesttySantta</t>
  </si>
  <si>
    <t>danggitsevelyn</t>
  </si>
  <si>
    <t>becki_bridge</t>
  </si>
  <si>
    <t>klawrance</t>
  </si>
  <si>
    <t>aslan843</t>
  </si>
  <si>
    <t>bobreturns</t>
  </si>
  <si>
    <t>NoraMas</t>
  </si>
  <si>
    <t>mikos</t>
  </si>
  <si>
    <t>xhelloSeattle</t>
  </si>
  <si>
    <t>divinefusion</t>
  </si>
  <si>
    <t>jiarongisme</t>
  </si>
  <si>
    <t>SimplyGaby</t>
  </si>
  <si>
    <t>bigst3ph3n</t>
  </si>
  <si>
    <t>kelsie_</t>
  </si>
  <si>
    <t>kaiterpoo</t>
  </si>
  <si>
    <t>eastcoasterin</t>
  </si>
  <si>
    <t>beckystarzmcfly</t>
  </si>
  <si>
    <t>celclassique</t>
  </si>
  <si>
    <t>bobbydigital82</t>
  </si>
  <si>
    <t>BadgerSett</t>
  </si>
  <si>
    <t>jessica_febuary</t>
  </si>
  <si>
    <t>yonicozac</t>
  </si>
  <si>
    <t>aweidele</t>
  </si>
  <si>
    <t>ashleno</t>
  </si>
  <si>
    <t>arvislacis</t>
  </si>
  <si>
    <t>dorkarella</t>
  </si>
  <si>
    <t>mynameisjune</t>
  </si>
  <si>
    <t>Bridge9</t>
  </si>
  <si>
    <t>Janan_a</t>
  </si>
  <si>
    <t>aaronsalcido90</t>
  </si>
  <si>
    <t>tkingbacksydney</t>
  </si>
  <si>
    <t>Tutti88</t>
  </si>
  <si>
    <t>sweetsuga5</t>
  </si>
  <si>
    <t>Brandi_Angela</t>
  </si>
  <si>
    <t>habagat</t>
  </si>
  <si>
    <t>tarynashleyxo</t>
  </si>
  <si>
    <t>xxadam_</t>
  </si>
  <si>
    <t>TheWhiner</t>
  </si>
  <si>
    <t>CuchuCok</t>
  </si>
  <si>
    <t>Courtney_Singer</t>
  </si>
  <si>
    <t>valpalbby</t>
  </si>
  <si>
    <t>mrmikeydelonge</t>
  </si>
  <si>
    <t>xiape</t>
  </si>
  <si>
    <t>berry_cake</t>
  </si>
  <si>
    <t>CrazyEvilDodo</t>
  </si>
  <si>
    <t>Dr_Acula1989</t>
  </si>
  <si>
    <t>BK_Fr3sh</t>
  </si>
  <si>
    <t>simply_mini</t>
  </si>
  <si>
    <t>omgpoppanda</t>
  </si>
  <si>
    <t>j1nkygr4ce</t>
  </si>
  <si>
    <t>enked</t>
  </si>
  <si>
    <t>gracena</t>
  </si>
  <si>
    <t>Fresh191</t>
  </si>
  <si>
    <t>MSSHAD_E</t>
  </si>
  <si>
    <t>cyndleminstix</t>
  </si>
  <si>
    <t>SharniCha</t>
  </si>
  <si>
    <t>Darceeyy</t>
  </si>
  <si>
    <t>bibs4drips</t>
  </si>
  <si>
    <t>TaShA239</t>
  </si>
  <si>
    <t>baileyjdavis</t>
  </si>
  <si>
    <t>stephsullivann</t>
  </si>
  <si>
    <t>Boss_Smiley</t>
  </si>
  <si>
    <t>naomieve</t>
  </si>
  <si>
    <t>deekATTACK</t>
  </si>
  <si>
    <t>iworkiplayiwork</t>
  </si>
  <si>
    <t>kellyiliff</t>
  </si>
  <si>
    <t>mynameisflo</t>
  </si>
  <si>
    <t>_jasm1n3_</t>
  </si>
  <si>
    <t>Imcutenoshiiit</t>
  </si>
  <si>
    <t>CubanaYogini</t>
  </si>
  <si>
    <t>cherylching</t>
  </si>
  <si>
    <t>ksmith228</t>
  </si>
  <si>
    <t>Match912</t>
  </si>
  <si>
    <t>15JHarris</t>
  </si>
  <si>
    <t>jodie_llewellyn</t>
  </si>
  <si>
    <t>gigapixels</t>
  </si>
  <si>
    <t>nadiralaffin</t>
  </si>
  <si>
    <t>Monica499</t>
  </si>
  <si>
    <t>hyper_lunatic42</t>
  </si>
  <si>
    <t>hellokarybear</t>
  </si>
  <si>
    <t>Fuvmo</t>
  </si>
  <si>
    <t>shippensburg</t>
  </si>
  <si>
    <t>serpent849</t>
  </si>
  <si>
    <t>_KellyMarshall_</t>
  </si>
  <si>
    <t>sahaabhishek</t>
  </si>
  <si>
    <t>BensonS29</t>
  </si>
  <si>
    <t>Cervidae</t>
  </si>
  <si>
    <t>fiyacrackaa</t>
  </si>
  <si>
    <t>lustfulyou</t>
  </si>
  <si>
    <t>debbier93</t>
  </si>
  <si>
    <t>Beatnikfool</t>
  </si>
  <si>
    <t>riotgirl_gc</t>
  </si>
  <si>
    <t>posty</t>
  </si>
  <si>
    <t>ALEXA_J</t>
  </si>
  <si>
    <t>JessssicaBrown</t>
  </si>
  <si>
    <t>akiratoudou</t>
  </si>
  <si>
    <t>EstherK</t>
  </si>
  <si>
    <t>woodwarren</t>
  </si>
  <si>
    <t>Midboss</t>
  </si>
  <si>
    <t>caredeeply_gina</t>
  </si>
  <si>
    <t>kimpossibleW</t>
  </si>
  <si>
    <t>MollyLambeth</t>
  </si>
  <si>
    <t>pnktaco</t>
  </si>
  <si>
    <t>nancyyyyyyy</t>
  </si>
  <si>
    <t>thatsblue2u</t>
  </si>
  <si>
    <t>jorny</t>
  </si>
  <si>
    <t>CowNobonPink</t>
  </si>
  <si>
    <t>jaxley</t>
  </si>
  <si>
    <t>desysudiantini</t>
  </si>
  <si>
    <t>Angeldream05</t>
  </si>
  <si>
    <t>sdoelle</t>
  </si>
  <si>
    <t>JonathonBlake</t>
  </si>
  <si>
    <t>bgermainx</t>
  </si>
  <si>
    <t>Kooli3GyaL</t>
  </si>
  <si>
    <t>ZZTech</t>
  </si>
  <si>
    <t>Hollijanee</t>
  </si>
  <si>
    <t>indolgence</t>
  </si>
  <si>
    <t>miro45</t>
  </si>
  <si>
    <t>fashionjunkie94</t>
  </si>
  <si>
    <t>armurray</t>
  </si>
  <si>
    <t>yanlingisawhale</t>
  </si>
  <si>
    <t>theyellowstereo</t>
  </si>
  <si>
    <t>meowryl</t>
  </si>
  <si>
    <t>Chevonne17</t>
  </si>
  <si>
    <t>bjornlee</t>
  </si>
  <si>
    <t>maragordon</t>
  </si>
  <si>
    <t>kalpik</t>
  </si>
  <si>
    <t>Bridgey921</t>
  </si>
  <si>
    <t>mrtidy</t>
  </si>
  <si>
    <t>iJustTwatt</t>
  </si>
  <si>
    <t>shandiijossa</t>
  </si>
  <si>
    <t>ruSh_Me</t>
  </si>
  <si>
    <t>kaylacastaneda</t>
  </si>
  <si>
    <t>takeherthere</t>
  </si>
  <si>
    <t>Tammy_Reese</t>
  </si>
  <si>
    <t>elyntan</t>
  </si>
  <si>
    <t>ruji_mite</t>
  </si>
  <si>
    <t>soccerdude93</t>
  </si>
  <si>
    <t>sshah88</t>
  </si>
  <si>
    <t>hiyaaitscris</t>
  </si>
  <si>
    <t>kimdaniel36</t>
  </si>
  <si>
    <t>whats_up_jeremy</t>
  </si>
  <si>
    <t>eenbean</t>
  </si>
  <si>
    <t>UptownSound</t>
  </si>
  <si>
    <t>katieh93</t>
  </si>
  <si>
    <t>trashalot</t>
  </si>
  <si>
    <t>siobhanmarie13</t>
  </si>
  <si>
    <t>horizonpurple</t>
  </si>
  <si>
    <t>Jessicahhhh</t>
  </si>
  <si>
    <t>Raquel_Aizen</t>
  </si>
  <si>
    <t>milcom_</t>
  </si>
  <si>
    <t>asweetriot</t>
  </si>
  <si>
    <t>ernie1060</t>
  </si>
  <si>
    <t>sayahpiper</t>
  </si>
  <si>
    <t>JennCleveland</t>
  </si>
  <si>
    <t>FlammableGoose</t>
  </si>
  <si>
    <t>Alexsander1</t>
  </si>
  <si>
    <t>trashGold</t>
  </si>
  <si>
    <t>xkilljoyx</t>
  </si>
  <si>
    <t>VictoriaKesoma</t>
  </si>
  <si>
    <t>Spike1506</t>
  </si>
  <si>
    <t>jessicakissWJCL</t>
  </si>
  <si>
    <t>C727</t>
  </si>
  <si>
    <t>KhiraClark</t>
  </si>
  <si>
    <t>DemosDemon</t>
  </si>
  <si>
    <t>ashleyyanne</t>
  </si>
  <si>
    <t>Sallensmae</t>
  </si>
  <si>
    <t>KamBam2009</t>
  </si>
  <si>
    <t>KeetoShay</t>
  </si>
  <si>
    <t>pandulce_55</t>
  </si>
  <si>
    <t>anagernale</t>
  </si>
  <si>
    <t>Miriammm_</t>
  </si>
  <si>
    <t>eastbaynow</t>
  </si>
  <si>
    <t>iKookieBiterz</t>
  </si>
  <si>
    <t>domheatley</t>
  </si>
  <si>
    <t>VWarter</t>
  </si>
  <si>
    <t>aedrian_shaene</t>
  </si>
  <si>
    <t>emmyxo</t>
  </si>
  <si>
    <t>divideus</t>
  </si>
  <si>
    <t>EmmyKaufman</t>
  </si>
  <si>
    <t>UniquelyRC</t>
  </si>
  <si>
    <t>ValeriaVamp</t>
  </si>
  <si>
    <t>Chrissy_Collins</t>
  </si>
  <si>
    <t>simonbeard</t>
  </si>
  <si>
    <t>ganeshts</t>
  </si>
  <si>
    <t>rainbowparfait</t>
  </si>
  <si>
    <t>aisyahk</t>
  </si>
  <si>
    <t>JosieOng</t>
  </si>
  <si>
    <t>megyesplease</t>
  </si>
  <si>
    <t>MagpiePants</t>
  </si>
  <si>
    <t>davefever</t>
  </si>
  <si>
    <t>shamelessplugLA</t>
  </si>
  <si>
    <t>thestiffy</t>
  </si>
  <si>
    <t>Nataliesian_</t>
  </si>
  <si>
    <t>staceyklj</t>
  </si>
  <si>
    <t>sarahef95</t>
  </si>
  <si>
    <t>nicolaweiner</t>
  </si>
  <si>
    <t>ImagineryHer</t>
  </si>
  <si>
    <t>mvzetten</t>
  </si>
  <si>
    <t>adhanti</t>
  </si>
  <si>
    <t>jonorayner</t>
  </si>
  <si>
    <t>NathanSkky</t>
  </si>
  <si>
    <t>nativenora</t>
  </si>
  <si>
    <t>Spoilsmacker</t>
  </si>
  <si>
    <t>zannah</t>
  </si>
  <si>
    <t>boxing_clever</t>
  </si>
  <si>
    <t>KatanaButterfly</t>
  </si>
  <si>
    <t>LiaCullen1</t>
  </si>
  <si>
    <t>MoniqueCourtney</t>
  </si>
  <si>
    <t>tekong</t>
  </si>
  <si>
    <t>VCasambros</t>
  </si>
  <si>
    <t>thexharlexquin</t>
  </si>
  <si>
    <t>kelseyshea</t>
  </si>
  <si>
    <t>JessFurfie</t>
  </si>
  <si>
    <t>assleeeeeeee</t>
  </si>
  <si>
    <t>daz_angie</t>
  </si>
  <si>
    <t>stevilynnmarie</t>
  </si>
  <si>
    <t>NaylaSalman</t>
  </si>
  <si>
    <t>creativeswag</t>
  </si>
  <si>
    <t>iLoveTrance</t>
  </si>
  <si>
    <t>MeshiShay</t>
  </si>
  <si>
    <t>stephlikessheep</t>
  </si>
  <si>
    <t>DanniLee1622</t>
  </si>
  <si>
    <t>russell_h</t>
  </si>
  <si>
    <t>lrankin06</t>
  </si>
  <si>
    <t>TzakShrike</t>
  </si>
  <si>
    <t>ATLaurenstack</t>
  </si>
  <si>
    <t>Magda_M_78</t>
  </si>
  <si>
    <t>this_way_sheepy</t>
  </si>
  <si>
    <t>Emily71995</t>
  </si>
  <si>
    <t>sarahbearblue</t>
  </si>
  <si>
    <t>HaleyPeace9</t>
  </si>
  <si>
    <t>tunatheday</t>
  </si>
  <si>
    <t>arafia</t>
  </si>
  <si>
    <t>jesj4</t>
  </si>
  <si>
    <t>michael_elliott</t>
  </si>
  <si>
    <t>amradelamin</t>
  </si>
  <si>
    <t>yyoR</t>
  </si>
  <si>
    <t>IsaNL</t>
  </si>
  <si>
    <t>siaan</t>
  </si>
  <si>
    <t>kyleskywalker</t>
  </si>
  <si>
    <t>Drakewald</t>
  </si>
  <si>
    <t>LindzeyNichole</t>
  </si>
  <si>
    <t>SplashMan</t>
  </si>
  <si>
    <t>Spunsprinkles</t>
  </si>
  <si>
    <t>MollyMalice</t>
  </si>
  <si>
    <t>Aryaknight8</t>
  </si>
  <si>
    <t>bennynitro</t>
  </si>
  <si>
    <t>Jenybaybe</t>
  </si>
  <si>
    <t>teagi_weegi</t>
  </si>
  <si>
    <t>EmilyAlbracht</t>
  </si>
  <si>
    <t>dcynaira</t>
  </si>
  <si>
    <t>rosalie189</t>
  </si>
  <si>
    <t>QueenEmzy</t>
  </si>
  <si>
    <t>lovebabyv4ever</t>
  </si>
  <si>
    <t>papuzgraph</t>
  </si>
  <si>
    <t>5_dollar_shake</t>
  </si>
  <si>
    <t>twone0910</t>
  </si>
  <si>
    <t>sarahlovesjkl</t>
  </si>
  <si>
    <t>rosapisces</t>
  </si>
  <si>
    <t>lukehmuse</t>
  </si>
  <si>
    <t>KNicholeMusic</t>
  </si>
  <si>
    <t>minisplat</t>
  </si>
  <si>
    <t>anieszkaa</t>
  </si>
  <si>
    <t>kmcaulley</t>
  </si>
  <si>
    <t>domandlauren</t>
  </si>
  <si>
    <t>kaylamcgrath</t>
  </si>
  <si>
    <t>G_666</t>
  </si>
  <si>
    <t>foxxyego</t>
  </si>
  <si>
    <t>megloveee</t>
  </si>
  <si>
    <t>DutchDachshund</t>
  </si>
  <si>
    <t>loveu2baby</t>
  </si>
  <si>
    <t>trineeE</t>
  </si>
  <si>
    <t>lilcb</t>
  </si>
  <si>
    <t>RavenSayWhaa</t>
  </si>
  <si>
    <t>bsymphony18</t>
  </si>
  <si>
    <t>memo17</t>
  </si>
  <si>
    <t>Danny2056</t>
  </si>
  <si>
    <t>xx_maria</t>
  </si>
  <si>
    <t>alyssataka</t>
  </si>
  <si>
    <t>theDu</t>
  </si>
  <si>
    <t>gfunkunit</t>
  </si>
  <si>
    <t>Rey_Kay</t>
  </si>
  <si>
    <t>BrummDog</t>
  </si>
  <si>
    <t>cyberskatergirl</t>
  </si>
  <si>
    <t>erikaroncal</t>
  </si>
  <si>
    <t>SHUMdiggy</t>
  </si>
  <si>
    <t>iloveFeme</t>
  </si>
  <si>
    <t>4Dbling</t>
  </si>
  <si>
    <t>CaitlinRankin</t>
  </si>
  <si>
    <t>johnnyacop</t>
  </si>
  <si>
    <t>deathslushie</t>
  </si>
  <si>
    <t>NilsWinkler</t>
  </si>
  <si>
    <t>_dash</t>
  </si>
  <si>
    <t>alexlee003</t>
  </si>
  <si>
    <t>tnuceht</t>
  </si>
  <si>
    <t>ResilientFaith</t>
  </si>
  <si>
    <t>Sallyroberts</t>
  </si>
  <si>
    <t>pryde</t>
  </si>
  <si>
    <t>JTBhonolulu</t>
  </si>
  <si>
    <t>rcosters</t>
  </si>
  <si>
    <t>sandrascafidi</t>
  </si>
  <si>
    <t>swaroopa25</t>
  </si>
  <si>
    <t>amandangiam</t>
  </si>
  <si>
    <t>ETComeBack</t>
  </si>
  <si>
    <t>stepherneee</t>
  </si>
  <si>
    <t>malfoyswish</t>
  </si>
  <si>
    <t>DanielWeis</t>
  </si>
  <si>
    <t>Aleksruiz</t>
  </si>
  <si>
    <t>xoxoGosipGirl</t>
  </si>
  <si>
    <t>mamutopia</t>
  </si>
  <si>
    <t>KarisaNowak</t>
  </si>
  <si>
    <t>rubygriffin</t>
  </si>
  <si>
    <t>Tyler_Berg</t>
  </si>
  <si>
    <t>ValerieChaves</t>
  </si>
  <si>
    <t>_AndrewLe</t>
  </si>
  <si>
    <t>becrichards</t>
  </si>
  <si>
    <t>BiancaSturgeon</t>
  </si>
  <si>
    <t>Jkevance</t>
  </si>
  <si>
    <t>gustika</t>
  </si>
  <si>
    <t>audywidyasari</t>
  </si>
  <si>
    <t>sedduxion_rodc</t>
  </si>
  <si>
    <t>Martinsone</t>
  </si>
  <si>
    <t>AnjelicaL</t>
  </si>
  <si>
    <t>Samo_101</t>
  </si>
  <si>
    <t>SallySaeteurn</t>
  </si>
  <si>
    <t>dawsom</t>
  </si>
  <si>
    <t>demirkapi</t>
  </si>
  <si>
    <t>ShanShan14</t>
  </si>
  <si>
    <t>I_Smell_Burning</t>
  </si>
  <si>
    <t>duckybutt</t>
  </si>
  <si>
    <t>shiplikeyou</t>
  </si>
  <si>
    <t>Tinabobalina</t>
  </si>
  <si>
    <t>pandalion</t>
  </si>
  <si>
    <t>jojomad</t>
  </si>
  <si>
    <t>sillie33433</t>
  </si>
  <si>
    <t>SilentPartner_</t>
  </si>
  <si>
    <t>mikeyprescott</t>
  </si>
  <si>
    <t>whohungjen</t>
  </si>
  <si>
    <t>Hayl3eTayamen</t>
  </si>
  <si>
    <t>Gemified</t>
  </si>
  <si>
    <t>saudarilee</t>
  </si>
  <si>
    <t>tweetyypiee</t>
  </si>
  <si>
    <t>Obiemom24</t>
  </si>
  <si>
    <t>jheng_melitante</t>
  </si>
  <si>
    <t>dedwinm</t>
  </si>
  <si>
    <t>iyenkie</t>
  </si>
  <si>
    <t>ciriarte</t>
  </si>
  <si>
    <t>itsnikki</t>
  </si>
  <si>
    <t>lollialollipop</t>
  </si>
  <si>
    <t>adychou</t>
  </si>
  <si>
    <t>liwenlee</t>
  </si>
  <si>
    <t>Richellema</t>
  </si>
  <si>
    <t>LauDi22</t>
  </si>
  <si>
    <t>Queenjanina</t>
  </si>
  <si>
    <t>JaysFreaky</t>
  </si>
  <si>
    <t>mattbender</t>
  </si>
  <si>
    <t>lilricewine</t>
  </si>
  <si>
    <t>justafella78</t>
  </si>
  <si>
    <t>Diana54x</t>
  </si>
  <si>
    <t>Olivia_Hebert</t>
  </si>
  <si>
    <t>ShesLikeHeroin4</t>
  </si>
  <si>
    <t>ShawnaCMun</t>
  </si>
  <si>
    <t>chelseaDUH</t>
  </si>
  <si>
    <t>blackwingedcas</t>
  </si>
  <si>
    <t>cassidynettles</t>
  </si>
  <si>
    <t>Minid05</t>
  </si>
  <si>
    <t>KimiBananas</t>
  </si>
  <si>
    <t>minjie0706</t>
  </si>
  <si>
    <t>cardiacheart</t>
  </si>
  <si>
    <t>glynies</t>
  </si>
  <si>
    <t>outsidealone</t>
  </si>
  <si>
    <t>izzyfoshizzy</t>
  </si>
  <si>
    <t>Y19FAY</t>
  </si>
  <si>
    <t>brittany_rae</t>
  </si>
  <si>
    <t>sandieLop</t>
  </si>
  <si>
    <t>ashleykcarlton</t>
  </si>
  <si>
    <t>gingerphoto</t>
  </si>
  <si>
    <t>rasyi</t>
  </si>
  <si>
    <t>jnelson</t>
  </si>
  <si>
    <t>VirginiaTITS</t>
  </si>
  <si>
    <t>_torirocksduhh</t>
  </si>
  <si>
    <t>bingo999</t>
  </si>
  <si>
    <t>TangConley</t>
  </si>
  <si>
    <t>GABblam</t>
  </si>
  <si>
    <t>lmacurantes</t>
  </si>
  <si>
    <t>FurpleGurl88</t>
  </si>
  <si>
    <t>flippa_52</t>
  </si>
  <si>
    <t>cickle</t>
  </si>
  <si>
    <t>sthiie</t>
  </si>
  <si>
    <t>thms</t>
  </si>
  <si>
    <t>ellieELECTRICL</t>
  </si>
  <si>
    <t>keiramason</t>
  </si>
  <si>
    <t>nickiantoinette</t>
  </si>
  <si>
    <t>MarkLSH</t>
  </si>
  <si>
    <t>maeeeee</t>
  </si>
  <si>
    <t>elise81</t>
  </si>
  <si>
    <t>textdrivebys</t>
  </si>
  <si>
    <t>oddbunny</t>
  </si>
  <si>
    <t>lisaxobaby</t>
  </si>
  <si>
    <t>earthtomeggie</t>
  </si>
  <si>
    <t>Srita_Anna</t>
  </si>
  <si>
    <t>ahjooo</t>
  </si>
  <si>
    <t>CindyheartsJon</t>
  </si>
  <si>
    <t>toytierra</t>
  </si>
  <si>
    <t>rileystar09</t>
  </si>
  <si>
    <t>chri5tinahoang</t>
  </si>
  <si>
    <t>amandapanda9</t>
  </si>
  <si>
    <t>Steven_Larson</t>
  </si>
  <si>
    <t>clc18</t>
  </si>
  <si>
    <t>FluxTweet</t>
  </si>
  <si>
    <t>lordmuttley</t>
  </si>
  <si>
    <t>atomicdream</t>
  </si>
  <si>
    <t>NG01</t>
  </si>
  <si>
    <t>notperfectisgud</t>
  </si>
  <si>
    <t>vinhbanh</t>
  </si>
  <si>
    <t>gatsbycoram</t>
  </si>
  <si>
    <t>JoanLove</t>
  </si>
  <si>
    <t>SteveMPerva</t>
  </si>
  <si>
    <t>designmama</t>
  </si>
  <si>
    <t>vampirejesus</t>
  </si>
  <si>
    <t>luannem</t>
  </si>
  <si>
    <t>GabeBourland</t>
  </si>
  <si>
    <t>trivedigaurav</t>
  </si>
  <si>
    <t>MillyVee</t>
  </si>
  <si>
    <t>Trammmlovesyou</t>
  </si>
  <si>
    <t>tayyasmine</t>
  </si>
  <si>
    <t>unicaonick</t>
  </si>
  <si>
    <t>hannajjjoe</t>
  </si>
  <si>
    <t>tavishnaruka</t>
  </si>
  <si>
    <t>Zippedychick</t>
  </si>
  <si>
    <t>killiantide</t>
  </si>
  <si>
    <t>dtstreet</t>
  </si>
  <si>
    <t>raycastillo</t>
  </si>
  <si>
    <t>SJP_productions</t>
  </si>
  <si>
    <t>rikp</t>
  </si>
  <si>
    <t>sharlynxx</t>
  </si>
  <si>
    <t>StephaniePrasad</t>
  </si>
  <si>
    <t>ambreleigh</t>
  </si>
  <si>
    <t>sunsdownunder</t>
  </si>
  <si>
    <t>m_freak</t>
  </si>
  <si>
    <t>AbbieW2919</t>
  </si>
  <si>
    <t>MarriahFatale</t>
  </si>
  <si>
    <t>idksls</t>
  </si>
  <si>
    <t>Shiiyun22</t>
  </si>
  <si>
    <t>mayscloset</t>
  </si>
  <si>
    <t>BruiserB</t>
  </si>
  <si>
    <t>purrsie</t>
  </si>
  <si>
    <t>beck_guitar</t>
  </si>
  <si>
    <t>rockstarsttm</t>
  </si>
  <si>
    <t>JOEsexmeup</t>
  </si>
  <si>
    <t>kimravelo</t>
  </si>
  <si>
    <t>barbieluvstmnt</t>
  </si>
  <si>
    <t>IanKC</t>
  </si>
  <si>
    <t>TJElectropop</t>
  </si>
  <si>
    <t>aldwinligaya</t>
  </si>
  <si>
    <t>laurasbubble</t>
  </si>
  <si>
    <t>jrdsctt</t>
  </si>
  <si>
    <t>Heartliss</t>
  </si>
  <si>
    <t>CommanderB</t>
  </si>
  <si>
    <t>Mystitat</t>
  </si>
  <si>
    <t>victormoreno</t>
  </si>
  <si>
    <t>lilylovesit</t>
  </si>
  <si>
    <t>melyissa</t>
  </si>
  <si>
    <t>AlisonAngelari</t>
  </si>
  <si>
    <t>JoeyKauf</t>
  </si>
  <si>
    <t>nancyfma</t>
  </si>
  <si>
    <t>AmyFTW</t>
  </si>
  <si>
    <t>BTeneshaB</t>
  </si>
  <si>
    <t>suzyjaclyn</t>
  </si>
  <si>
    <t>cecilallaga</t>
  </si>
  <si>
    <t>notanaussie</t>
  </si>
  <si>
    <t>ellalukita</t>
  </si>
  <si>
    <t>StillQueen05</t>
  </si>
  <si>
    <t>czagallo</t>
  </si>
  <si>
    <t>CaitttlinS</t>
  </si>
  <si>
    <t>mizvandalaybay</t>
  </si>
  <si>
    <t>mareveltempura</t>
  </si>
  <si>
    <t>Aj3r0m3</t>
  </si>
  <si>
    <t>adelevm</t>
  </si>
  <si>
    <t>n00rtje</t>
  </si>
  <si>
    <t>AaronSings</t>
  </si>
  <si>
    <t>alexalsmith</t>
  </si>
  <si>
    <t>adriandanganan</t>
  </si>
  <si>
    <t>hollyphillips16</t>
  </si>
  <si>
    <t>myssloud</t>
  </si>
  <si>
    <t>jessamineve</t>
  </si>
  <si>
    <t>omfgitsbonita</t>
  </si>
  <si>
    <t>cathybaron</t>
  </si>
  <si>
    <t>Danniskates</t>
  </si>
  <si>
    <t>shironotenshi</t>
  </si>
  <si>
    <t>taaz</t>
  </si>
  <si>
    <t>jamieevelyn</t>
  </si>
  <si>
    <t>etelleattendu</t>
  </si>
  <si>
    <t>bran7789</t>
  </si>
  <si>
    <t>ThePoonie</t>
  </si>
  <si>
    <t>urbanslang16</t>
  </si>
  <si>
    <t>Roballz</t>
  </si>
  <si>
    <t>CeLine_XD</t>
  </si>
  <si>
    <t>wilsondegouveia</t>
  </si>
  <si>
    <t>reneeissuper</t>
  </si>
  <si>
    <t>kandicerae</t>
  </si>
  <si>
    <t>kodabear45</t>
  </si>
  <si>
    <t>ZaZa_S</t>
  </si>
  <si>
    <t>melo_deee</t>
  </si>
  <si>
    <t>Karencrafts</t>
  </si>
  <si>
    <t>nikkimouse316</t>
  </si>
  <si>
    <t>itsalovestory84</t>
  </si>
  <si>
    <t>Xeno_Karissa</t>
  </si>
  <si>
    <t>Boog87</t>
  </si>
  <si>
    <t>shoesfettish</t>
  </si>
  <si>
    <t>Kayteeee4</t>
  </si>
  <si>
    <t>BronwynLeAnn</t>
  </si>
  <si>
    <t>Roxi_</t>
  </si>
  <si>
    <t>mschwarz77</t>
  </si>
  <si>
    <t>TheRealBrieee</t>
  </si>
  <si>
    <t>echodaniels</t>
  </si>
  <si>
    <t>courtnizzle_yo</t>
  </si>
  <si>
    <t>sarge96</t>
  </si>
  <si>
    <t>shmariem</t>
  </si>
  <si>
    <t>dnik0n</t>
  </si>
  <si>
    <t>Brooklyne</t>
  </si>
  <si>
    <t>haduong</t>
  </si>
  <si>
    <t>Diizze</t>
  </si>
  <si>
    <t>wazza12</t>
  </si>
  <si>
    <t>ToriBayne</t>
  </si>
  <si>
    <t>Receptional</t>
  </si>
  <si>
    <t>audralou</t>
  </si>
  <si>
    <t>garison</t>
  </si>
  <si>
    <t>numberonefan00</t>
  </si>
  <si>
    <t>angi94</t>
  </si>
  <si>
    <t>Johniful</t>
  </si>
  <si>
    <t>kuramass</t>
  </si>
  <si>
    <t>skry</t>
  </si>
  <si>
    <t>iitsjennie</t>
  </si>
  <si>
    <t>tmohede</t>
  </si>
  <si>
    <t>clarashin</t>
  </si>
  <si>
    <t>laurakfrancis</t>
  </si>
  <si>
    <t>johnlpage</t>
  </si>
  <si>
    <t>RallfGG</t>
  </si>
  <si>
    <t>sk1995</t>
  </si>
  <si>
    <t>supernova6383</t>
  </si>
  <si>
    <t>deutscheposts</t>
  </si>
  <si>
    <t>cmadhur</t>
  </si>
  <si>
    <t>ducban</t>
  </si>
  <si>
    <t>DecemberChick</t>
  </si>
  <si>
    <t>pugg722</t>
  </si>
  <si>
    <t>Emancipatedtlnt</t>
  </si>
  <si>
    <t>DoctorJack</t>
  </si>
  <si>
    <t>RovBer</t>
  </si>
  <si>
    <t>DJ_JudyJetson</t>
  </si>
  <si>
    <t>iam3v1lj3nn1</t>
  </si>
  <si>
    <t>vioviovioleta</t>
  </si>
  <si>
    <t>erinnick2</t>
  </si>
  <si>
    <t>paulseward</t>
  </si>
  <si>
    <t>GiveChase</t>
  </si>
  <si>
    <t>Mandie_Lynn</t>
  </si>
  <si>
    <t>Michael_Cho</t>
  </si>
  <si>
    <t>codyrl</t>
  </si>
  <si>
    <t>athenapotzx</t>
  </si>
  <si>
    <t>party_bench</t>
  </si>
  <si>
    <t>chokohlat</t>
  </si>
  <si>
    <t>LyssaaaLee</t>
  </si>
  <si>
    <t>anant25121986</t>
  </si>
  <si>
    <t>DLoFoSho04</t>
  </si>
  <si>
    <t>i_justdontknow</t>
  </si>
  <si>
    <t>over40something</t>
  </si>
  <si>
    <t>AmosAngBL</t>
  </si>
  <si>
    <t>smitzzz</t>
  </si>
  <si>
    <t>Jarhyd</t>
  </si>
  <si>
    <t>LINHCAO</t>
  </si>
  <si>
    <t>d0tmatrix</t>
  </si>
  <si>
    <t>desyamaliah</t>
  </si>
  <si>
    <t>RobRepta</t>
  </si>
  <si>
    <t>TheNameZac</t>
  </si>
  <si>
    <t>loveandtea</t>
  </si>
  <si>
    <t>GMANGRIFFG</t>
  </si>
  <si>
    <t>black_ty</t>
  </si>
  <si>
    <t>MrsFiddlesticks</t>
  </si>
  <si>
    <t>brandstaetter</t>
  </si>
  <si>
    <t>Zoeyjane</t>
  </si>
  <si>
    <t>KD_Heart</t>
  </si>
  <si>
    <t>erykafaye</t>
  </si>
  <si>
    <t>titaniumfish</t>
  </si>
  <si>
    <t>djrevero</t>
  </si>
  <si>
    <t>tahiriqbal</t>
  </si>
  <si>
    <t>joemillz</t>
  </si>
  <si>
    <t>purelysweet21</t>
  </si>
  <si>
    <t>Smackalot</t>
  </si>
  <si>
    <t>sharedbraincell</t>
  </si>
  <si>
    <t>pierg</t>
  </si>
  <si>
    <t>crystaltastic</t>
  </si>
  <si>
    <t>floriton</t>
  </si>
  <si>
    <t>weedskee</t>
  </si>
  <si>
    <t>hunterxaz</t>
  </si>
  <si>
    <t>mickjh</t>
  </si>
  <si>
    <t>fattyscandals</t>
  </si>
  <si>
    <t>michaelord</t>
  </si>
  <si>
    <t>jessram</t>
  </si>
  <si>
    <t>flutebrute</t>
  </si>
  <si>
    <t>moniquemostly</t>
  </si>
  <si>
    <t>LeeLeePlummer</t>
  </si>
  <si>
    <t>erickbrockway</t>
  </si>
  <si>
    <t>bokenreality</t>
  </si>
  <si>
    <t>ashleytastic</t>
  </si>
  <si>
    <t>johnf_63</t>
  </si>
  <si>
    <t>TylerMatthew69</t>
  </si>
  <si>
    <t>sheenalynn</t>
  </si>
  <si>
    <t>KeeksMartins</t>
  </si>
  <si>
    <t>tammylit0</t>
  </si>
  <si>
    <t>trevadavis</t>
  </si>
  <si>
    <t>themightyhan</t>
  </si>
  <si>
    <t>jackiebrown20</t>
  </si>
  <si>
    <t>smicahhh</t>
  </si>
  <si>
    <t>Metal_Mamma</t>
  </si>
  <si>
    <t>7sins</t>
  </si>
  <si>
    <t>djdeuce</t>
  </si>
  <si>
    <t>michelasdiary</t>
  </si>
  <si>
    <t>aethre</t>
  </si>
  <si>
    <t>CocoaPimper</t>
  </si>
  <si>
    <t>coldenvy</t>
  </si>
  <si>
    <t>frenz4ever07</t>
  </si>
  <si>
    <t>dayday06</t>
  </si>
  <si>
    <t>brigeee</t>
  </si>
  <si>
    <t>emaaaly</t>
  </si>
  <si>
    <t>Ferdenee</t>
  </si>
  <si>
    <t>JBabiiie</t>
  </si>
  <si>
    <t>ingyg</t>
  </si>
  <si>
    <t>EdenFeldman</t>
  </si>
  <si>
    <t>rumpledoodles</t>
  </si>
  <si>
    <t>orpheus42</t>
  </si>
  <si>
    <t>omelet_805</t>
  </si>
  <si>
    <t>MzPurple_Kissez</t>
  </si>
  <si>
    <t>vasilia_v</t>
  </si>
  <si>
    <t>xel23</t>
  </si>
  <si>
    <t>MerryMegan</t>
  </si>
  <si>
    <t>laurenculver</t>
  </si>
  <si>
    <t>__kiCkr0cks__</t>
  </si>
  <si>
    <t>hg6789</t>
  </si>
  <si>
    <t>TanikaKate09</t>
  </si>
  <si>
    <t>AccringtonPaul</t>
  </si>
  <si>
    <t>sheblondeswede</t>
  </si>
  <si>
    <t>lndancer052</t>
  </si>
  <si>
    <t>BritemindsTV</t>
  </si>
  <si>
    <t>iMare</t>
  </si>
  <si>
    <t>shawesome</t>
  </si>
  <si>
    <t>Forgivenick</t>
  </si>
  <si>
    <t>qemmal</t>
  </si>
  <si>
    <t>kroniq_delly</t>
  </si>
  <si>
    <t>sushmeet</t>
  </si>
  <si>
    <t>rach210</t>
  </si>
  <si>
    <t>SheanyYasTaj</t>
  </si>
  <si>
    <t>jonjennings</t>
  </si>
  <si>
    <t>Mike_83</t>
  </si>
  <si>
    <t>steffymarie</t>
  </si>
  <si>
    <t>msada_love</t>
  </si>
  <si>
    <t>scaraloez</t>
  </si>
  <si>
    <t>miseryedaniels</t>
  </si>
  <si>
    <t>tehTRICE</t>
  </si>
  <si>
    <t>AnnaMarcsi</t>
  </si>
  <si>
    <t>e_milly</t>
  </si>
  <si>
    <t>Cheyennie</t>
  </si>
  <si>
    <t>jasonhenderson</t>
  </si>
  <si>
    <t>iammic</t>
  </si>
  <si>
    <t>DamianEdwards</t>
  </si>
  <si>
    <t>cmadrigal</t>
  </si>
  <si>
    <t>juliannejane</t>
  </si>
  <si>
    <t>alachua</t>
  </si>
  <si>
    <t>charleneisabel</t>
  </si>
  <si>
    <t>SexxiiTyff</t>
  </si>
  <si>
    <t>mtl_zack</t>
  </si>
  <si>
    <t>HeatherGarciaRN</t>
  </si>
  <si>
    <t>tashc92</t>
  </si>
  <si>
    <t>missmardi</t>
  </si>
  <si>
    <t>aaldance</t>
  </si>
  <si>
    <t>OmgItsAdie</t>
  </si>
  <si>
    <t>feistyboy</t>
  </si>
  <si>
    <t>brettmirl</t>
  </si>
  <si>
    <t>emyjos</t>
  </si>
  <si>
    <t>claireymck</t>
  </si>
  <si>
    <t>propgal91</t>
  </si>
  <si>
    <t>melyssaaa</t>
  </si>
  <si>
    <t>i0exception</t>
  </si>
  <si>
    <t>salameander</t>
  </si>
  <si>
    <t>prettyeyedmodel</t>
  </si>
  <si>
    <t>Jamazmine</t>
  </si>
  <si>
    <t>jenaux</t>
  </si>
  <si>
    <t>missgrumblie</t>
  </si>
  <si>
    <t>Kelly_Harrison</t>
  </si>
  <si>
    <t>yeshuazoe13</t>
  </si>
  <si>
    <t>Prettyfuls85</t>
  </si>
  <si>
    <t>jaytruong</t>
  </si>
  <si>
    <t>Tanaddict</t>
  </si>
  <si>
    <t>juhhermeetee</t>
  </si>
  <si>
    <t>KyleAwsomePants</t>
  </si>
  <si>
    <t>ralphviktor</t>
  </si>
  <si>
    <t>codybroadway</t>
  </si>
  <si>
    <t>PAL42496</t>
  </si>
  <si>
    <t>iddo40</t>
  </si>
  <si>
    <t>sausuman</t>
  </si>
  <si>
    <t>Supernov</t>
  </si>
  <si>
    <t>Tyler_Sexton</t>
  </si>
  <si>
    <t>SarahLou1976</t>
  </si>
  <si>
    <t>MissAliciaClory</t>
  </si>
  <si>
    <t>charmainiel</t>
  </si>
  <si>
    <t>grantbeattie</t>
  </si>
  <si>
    <t>maricris16</t>
  </si>
  <si>
    <t>sweet_twiddler</t>
  </si>
  <si>
    <t>awsley</t>
  </si>
  <si>
    <t>thecrimedonkey</t>
  </si>
  <si>
    <t>nycfurby</t>
  </si>
  <si>
    <t>melburgluft</t>
  </si>
  <si>
    <t>mzbhvd_ani</t>
  </si>
  <si>
    <t>CassidyAdamson</t>
  </si>
  <si>
    <t>zpotato</t>
  </si>
  <si>
    <t>sinkingducks</t>
  </si>
  <si>
    <t>cerridwen</t>
  </si>
  <si>
    <t>angeraaa</t>
  </si>
  <si>
    <t>amandagelso</t>
  </si>
  <si>
    <t>HarperBooksAus</t>
  </si>
  <si>
    <t>melattree</t>
  </si>
  <si>
    <t>varinzaphara</t>
  </si>
  <si>
    <t>GertJan020</t>
  </si>
  <si>
    <t>ella_syndicate</t>
  </si>
  <si>
    <t>jadam1306</t>
  </si>
  <si>
    <t>bengl3rt</t>
  </si>
  <si>
    <t>RubiLuisa</t>
  </si>
  <si>
    <t>elektrikanna</t>
  </si>
  <si>
    <t>tofferdreams</t>
  </si>
  <si>
    <t>buggie2206</t>
  </si>
  <si>
    <t>iKarimah</t>
  </si>
  <si>
    <t>PsychobillyCass</t>
  </si>
  <si>
    <t>originald</t>
  </si>
  <si>
    <t>pariahriot</t>
  </si>
  <si>
    <t>quirkyboots</t>
  </si>
  <si>
    <t>lovekmats</t>
  </si>
  <si>
    <t>MarkPower</t>
  </si>
  <si>
    <t>Sbabby</t>
  </si>
  <si>
    <t>DemiLDotNet2009</t>
  </si>
  <si>
    <t>miimiisweet</t>
  </si>
  <si>
    <t>twoworlds</t>
  </si>
  <si>
    <t>pantsoff</t>
  </si>
  <si>
    <t>marleyramirez</t>
  </si>
  <si>
    <t>pokertennis</t>
  </si>
  <si>
    <t>mileycyrus4eve</t>
  </si>
  <si>
    <t>Padraig</t>
  </si>
  <si>
    <t>BreezyUaBeast</t>
  </si>
  <si>
    <t>HollyMcClellan</t>
  </si>
  <si>
    <t>shaanm</t>
  </si>
  <si>
    <t>illaayyy</t>
  </si>
  <si>
    <t>juicyb</t>
  </si>
  <si>
    <t>Stu_D0gg</t>
  </si>
  <si>
    <t>xibetweetinx</t>
  </si>
  <si>
    <t>ConMan12</t>
  </si>
  <si>
    <t>x_Ayla_x</t>
  </si>
  <si>
    <t>haylers47</t>
  </si>
  <si>
    <t>chrissylvester</t>
  </si>
  <si>
    <t>jasonorzel</t>
  </si>
  <si>
    <t>beaut_tragicuk</t>
  </si>
  <si>
    <t>magslw</t>
  </si>
  <si>
    <t>ElectronikVomit</t>
  </si>
  <si>
    <t>Beatnikgurl</t>
  </si>
  <si>
    <t>BWSE_Nazz</t>
  </si>
  <si>
    <t>Cladeedah</t>
  </si>
  <si>
    <t>mjcserrano</t>
  </si>
  <si>
    <t>EmomazingKayce</t>
  </si>
  <si>
    <t>katelynnicolas</t>
  </si>
  <si>
    <t>shefaly</t>
  </si>
  <si>
    <t>teenymay</t>
  </si>
  <si>
    <t>loveli</t>
  </si>
  <si>
    <t>brooklynhawaii</t>
  </si>
  <si>
    <t>saristar</t>
  </si>
  <si>
    <t>karleeb17</t>
  </si>
  <si>
    <t>stephenakastezo</t>
  </si>
  <si>
    <t>ChiefJLuxe</t>
  </si>
  <si>
    <t>TamakiBladeHero</t>
  </si>
  <si>
    <t>Glamroxx</t>
  </si>
  <si>
    <t>Dorybaby</t>
  </si>
  <si>
    <t>Lipedal</t>
  </si>
  <si>
    <t>raisingaimee</t>
  </si>
  <si>
    <t>flyguystheme</t>
  </si>
  <si>
    <t>socalsangels</t>
  </si>
  <si>
    <t>nemonemesis</t>
  </si>
  <si>
    <t>dungoelena</t>
  </si>
  <si>
    <t>sallychung</t>
  </si>
  <si>
    <t>McNutty4eva</t>
  </si>
  <si>
    <t>thikerthanyou</t>
  </si>
  <si>
    <t>jorgeamaral</t>
  </si>
  <si>
    <t>Olliemac</t>
  </si>
  <si>
    <t>rach_e</t>
  </si>
  <si>
    <t>MsC00KiiEMonSta</t>
  </si>
  <si>
    <t>juliettepareja</t>
  </si>
  <si>
    <t>tucantweet</t>
  </si>
  <si>
    <t>amyty</t>
  </si>
  <si>
    <t>fairestmaddie</t>
  </si>
  <si>
    <t>ToriH123</t>
  </si>
  <si>
    <t>LLeighMartin</t>
  </si>
  <si>
    <t>CindySandiata</t>
  </si>
  <si>
    <t>youngmomma</t>
  </si>
  <si>
    <t>nurdayana</t>
  </si>
  <si>
    <t>stump07</t>
  </si>
  <si>
    <t>michael_fitz</t>
  </si>
  <si>
    <t>Pretty_Rose</t>
  </si>
  <si>
    <t>JBukes</t>
  </si>
  <si>
    <t>AthenaFatale</t>
  </si>
  <si>
    <t>matthaymes</t>
  </si>
  <si>
    <t>zuhhed</t>
  </si>
  <si>
    <t>NatiCruzBrand</t>
  </si>
  <si>
    <t>TheOtsenre</t>
  </si>
  <si>
    <t>TomBishopp</t>
  </si>
  <si>
    <t>ilovejellybeans</t>
  </si>
  <si>
    <t>YASMiNBOO</t>
  </si>
  <si>
    <t>toriiiias</t>
  </si>
  <si>
    <t>artalan73</t>
  </si>
  <si>
    <t>tomvernon</t>
  </si>
  <si>
    <t>nforan</t>
  </si>
  <si>
    <t>mchoops</t>
  </si>
  <si>
    <t>paulf917</t>
  </si>
  <si>
    <t>sineadcochrane</t>
  </si>
  <si>
    <t>nojlsen</t>
  </si>
  <si>
    <t>koukak</t>
  </si>
  <si>
    <t>pinkij</t>
  </si>
  <si>
    <t>laurarosebrown</t>
  </si>
  <si>
    <t>CandleJuggler</t>
  </si>
  <si>
    <t>AMerrayy</t>
  </si>
  <si>
    <t>AdamCrooklyn</t>
  </si>
  <si>
    <t>rockstarrxoxo</t>
  </si>
  <si>
    <t>jennawaelti</t>
  </si>
  <si>
    <t>We_Are_138</t>
  </si>
  <si>
    <t>Maggrig</t>
  </si>
  <si>
    <t>silmii</t>
  </si>
  <si>
    <t>Im_Aileen</t>
  </si>
  <si>
    <t>stubsy</t>
  </si>
  <si>
    <t>GretasTardis</t>
  </si>
  <si>
    <t>skankmob</t>
  </si>
  <si>
    <t>angeladnise</t>
  </si>
  <si>
    <t>AndrewBate</t>
  </si>
  <si>
    <t>GarysSnail</t>
  </si>
  <si>
    <t>its_anne</t>
  </si>
  <si>
    <t>meg1026</t>
  </si>
  <si>
    <t>x0miss_sarah</t>
  </si>
  <si>
    <t>TashkaAnne</t>
  </si>
  <si>
    <t>stevenmccasland</t>
  </si>
  <si>
    <t>ryanjamesodowd</t>
  </si>
  <si>
    <t>ASamantha</t>
  </si>
  <si>
    <t>kriscricket</t>
  </si>
  <si>
    <t>DME43</t>
  </si>
  <si>
    <t>homphgomph</t>
  </si>
  <si>
    <t>RoryBecker</t>
  </si>
  <si>
    <t>Sugahill</t>
  </si>
  <si>
    <t>mandafuckinjune</t>
  </si>
  <si>
    <t>cullenmum</t>
  </si>
  <si>
    <t>vipregan</t>
  </si>
  <si>
    <t>LizUK</t>
  </si>
  <si>
    <t>aleigh7</t>
  </si>
  <si>
    <t>kehrn</t>
  </si>
  <si>
    <t>jamesdfulton</t>
  </si>
  <si>
    <t>MarianLishman</t>
  </si>
  <si>
    <t>missdarly</t>
  </si>
  <si>
    <t>tayne_station</t>
  </si>
  <si>
    <t>KALIF0MOM1</t>
  </si>
  <si>
    <t>Azy4Iran</t>
  </si>
  <si>
    <t>iansixdeuce</t>
  </si>
  <si>
    <t>chubz20</t>
  </si>
  <si>
    <t>lauren3580</t>
  </si>
  <si>
    <t>acissssej</t>
  </si>
  <si>
    <t>olavinchy</t>
  </si>
  <si>
    <t>kookiesha</t>
  </si>
  <si>
    <t>MilezRockz</t>
  </si>
  <si>
    <t>michellemcl</t>
  </si>
  <si>
    <t>CTJL</t>
  </si>
  <si>
    <t>AndyAnds</t>
  </si>
  <si>
    <t>hannahbrace</t>
  </si>
  <si>
    <t>Gailscottt</t>
  </si>
  <si>
    <t>rickilouise</t>
  </si>
  <si>
    <t>the1germ</t>
  </si>
  <si>
    <t>lauranreid</t>
  </si>
  <si>
    <t>trelaflip</t>
  </si>
  <si>
    <t>GodDammitNina</t>
  </si>
  <si>
    <t>mailingers</t>
  </si>
  <si>
    <t>mkas6</t>
  </si>
  <si>
    <t>sgebhart</t>
  </si>
  <si>
    <t>YoursTrulyChey</t>
  </si>
  <si>
    <t>Minjeeeeee</t>
  </si>
  <si>
    <t>shorto85</t>
  </si>
  <si>
    <t>Vero_Alvarez</t>
  </si>
  <si>
    <t>dude1971</t>
  </si>
  <si>
    <t>victoriabigail</t>
  </si>
  <si>
    <t>jinra</t>
  </si>
  <si>
    <t>Juliapalmer66</t>
  </si>
  <si>
    <t>dolphinl8dy</t>
  </si>
  <si>
    <t>babyeliza</t>
  </si>
  <si>
    <t>AndyVegan</t>
  </si>
  <si>
    <t>alanbull</t>
  </si>
  <si>
    <t>wewillchange</t>
  </si>
  <si>
    <t>goofyholly</t>
  </si>
  <si>
    <t>red_tide_raven</t>
  </si>
  <si>
    <t>steph_the_first</t>
  </si>
  <si>
    <t>Tjeerth</t>
  </si>
  <si>
    <t>amanduh_kay</t>
  </si>
  <si>
    <t>richie_3680</t>
  </si>
  <si>
    <t>michaela_mv</t>
  </si>
  <si>
    <t>scottclrk</t>
  </si>
  <si>
    <t>cynelreyes</t>
  </si>
  <si>
    <t>riaknits</t>
  </si>
  <si>
    <t>nrao167</t>
  </si>
  <si>
    <t>RichJow</t>
  </si>
  <si>
    <t>illstar514</t>
  </si>
  <si>
    <t>JaninePwnsYou</t>
  </si>
  <si>
    <t>c9xgmr</t>
  </si>
  <si>
    <t>shangore</t>
  </si>
  <si>
    <t>alexasunshine</t>
  </si>
  <si>
    <t>alphielafray</t>
  </si>
  <si>
    <t>BrodyRyan</t>
  </si>
  <si>
    <t>riadorable</t>
  </si>
  <si>
    <t>TexasGirlSari</t>
  </si>
  <si>
    <t>carolynyuen</t>
  </si>
  <si>
    <t>jaylenoishotter</t>
  </si>
  <si>
    <t>samxli</t>
  </si>
  <si>
    <t>JoshCooper8</t>
  </si>
  <si>
    <t>imee</t>
  </si>
  <si>
    <t>_nh</t>
  </si>
  <si>
    <t>5ummer</t>
  </si>
  <si>
    <t>ApacheRose24</t>
  </si>
  <si>
    <t>Rumford</t>
  </si>
  <si>
    <t>Jayar3317</t>
  </si>
  <si>
    <t>poh3</t>
  </si>
  <si>
    <t>7terror</t>
  </si>
  <si>
    <t>jenniferrjo</t>
  </si>
  <si>
    <t>lovetoflip98</t>
  </si>
  <si>
    <t>paraglaturkar</t>
  </si>
  <si>
    <t>Ambonee</t>
  </si>
  <si>
    <t>JasonvonEvil</t>
  </si>
  <si>
    <t>LeAnneHolmesA</t>
  </si>
  <si>
    <t>ItsNenebaybee</t>
  </si>
  <si>
    <t>wenny63</t>
  </si>
  <si>
    <t>maybememoxie</t>
  </si>
  <si>
    <t>rehana227</t>
  </si>
  <si>
    <t>melenimoodley</t>
  </si>
  <si>
    <t>SteveDeL</t>
  </si>
  <si>
    <t>LoShorty</t>
  </si>
  <si>
    <t>amburbubu</t>
  </si>
  <si>
    <t>amandabellaa</t>
  </si>
  <si>
    <t>evilalf</t>
  </si>
  <si>
    <t>wildphoenix85</t>
  </si>
  <si>
    <t>CocoMacaroons</t>
  </si>
  <si>
    <t>TheDaveCA</t>
  </si>
  <si>
    <t>ComedyKing_</t>
  </si>
  <si>
    <t>52million</t>
  </si>
  <si>
    <t>saltypear</t>
  </si>
  <si>
    <t>LaJefa143</t>
  </si>
  <si>
    <t>gingechilla</t>
  </si>
  <si>
    <t>Xoxocorina</t>
  </si>
  <si>
    <t>thereseyangela</t>
  </si>
  <si>
    <t>joooli</t>
  </si>
  <si>
    <t>aimeehill</t>
  </si>
  <si>
    <t>Kylethepiratee</t>
  </si>
  <si>
    <t>dorie241997</t>
  </si>
  <si>
    <t>ashbeav</t>
  </si>
  <si>
    <t>TwinSamDiary</t>
  </si>
  <si>
    <t>Z00merz</t>
  </si>
  <si>
    <t>EmzyRockz</t>
  </si>
  <si>
    <t>BangBoy</t>
  </si>
  <si>
    <t>rosswilliams</t>
  </si>
  <si>
    <t>ange4wd</t>
  </si>
  <si>
    <t>sighclone</t>
  </si>
  <si>
    <t>Shenomenon</t>
  </si>
  <si>
    <t>comaci</t>
  </si>
  <si>
    <t>xxxAmb3rxxx</t>
  </si>
  <si>
    <t>AutomatedHype</t>
  </si>
  <si>
    <t>IanHatesIan</t>
  </si>
  <si>
    <t>pandapanties</t>
  </si>
  <si>
    <t>imTito</t>
  </si>
  <si>
    <t>MikeVilaythong</t>
  </si>
  <si>
    <t>TinyDragonfly</t>
  </si>
  <si>
    <t>danroka</t>
  </si>
  <si>
    <t>mandypotter_</t>
  </si>
  <si>
    <t>Knaaks</t>
  </si>
  <si>
    <t>Tekhnofreak</t>
  </si>
  <si>
    <t>iamdawnn</t>
  </si>
  <si>
    <t>V_a_m_p_y_r</t>
  </si>
  <si>
    <t>niamhscullionb</t>
  </si>
  <si>
    <t>LuLuFlynn</t>
  </si>
  <si>
    <t>1unreadmessage</t>
  </si>
  <si>
    <t>SteGi2009</t>
  </si>
  <si>
    <t>SandiMon</t>
  </si>
  <si>
    <t>Allie_F</t>
  </si>
  <si>
    <t>Lupe2007</t>
  </si>
  <si>
    <t>GWoman</t>
  </si>
  <si>
    <t>sharoutunian</t>
  </si>
  <si>
    <t>prplshortcake</t>
  </si>
  <si>
    <t>SamSDG</t>
  </si>
  <si>
    <t>DHUT</t>
  </si>
  <si>
    <t>cambox</t>
  </si>
  <si>
    <t>souliner</t>
  </si>
  <si>
    <t>nataliaaferrari</t>
  </si>
  <si>
    <t>Emberley</t>
  </si>
  <si>
    <t>t_meee</t>
  </si>
  <si>
    <t>slim_mdabes310</t>
  </si>
  <si>
    <t>Miss_Monroe718</t>
  </si>
  <si>
    <t>caitlynwood</t>
  </si>
  <si>
    <t>lindadong</t>
  </si>
  <si>
    <t>Courtneyw968</t>
  </si>
  <si>
    <t>PatitosMom</t>
  </si>
  <si>
    <t>supermaryg</t>
  </si>
  <si>
    <t>Jonotorious</t>
  </si>
  <si>
    <t>kisstheLIP</t>
  </si>
  <si>
    <t>Sylvesterbass</t>
  </si>
  <si>
    <t>laoboijimmy</t>
  </si>
  <si>
    <t>KennaOkoye</t>
  </si>
  <si>
    <t>efalo</t>
  </si>
  <si>
    <t>xsmilealine</t>
  </si>
  <si>
    <t>unschuldslamm</t>
  </si>
  <si>
    <t>bigjazzlover</t>
  </si>
  <si>
    <t>aristocat123</t>
  </si>
  <si>
    <t>sunilinteti</t>
  </si>
  <si>
    <t>gregrabble</t>
  </si>
  <si>
    <t>CourtneyZito</t>
  </si>
  <si>
    <t>TariquTrotter</t>
  </si>
  <si>
    <t>mharielle1375</t>
  </si>
  <si>
    <t>1ARK2009</t>
  </si>
  <si>
    <t>AllyndDudnikov</t>
  </si>
  <si>
    <t>the_REAL_luvina</t>
  </si>
  <si>
    <t>heathergould</t>
  </si>
  <si>
    <t>ibzrg1570</t>
  </si>
  <si>
    <t>bloodypoetry</t>
  </si>
  <si>
    <t>KoFiBaBy</t>
  </si>
  <si>
    <t>Codename21</t>
  </si>
  <si>
    <t>cazwaz</t>
  </si>
  <si>
    <t>DeryJane</t>
  </si>
  <si>
    <t>PrittyPrincesss</t>
  </si>
  <si>
    <t>SaiGiddy</t>
  </si>
  <si>
    <t>TieYourShoes</t>
  </si>
  <si>
    <t>vivian_lam</t>
  </si>
  <si>
    <t>anhhung</t>
  </si>
  <si>
    <t>mk_cisforcookie</t>
  </si>
  <si>
    <t>erica_ap</t>
  </si>
  <si>
    <t>Mizuyes</t>
  </si>
  <si>
    <t>mrskaylajonas</t>
  </si>
  <si>
    <t>Lizucu</t>
  </si>
  <si>
    <t>LadyScorp1029</t>
  </si>
  <si>
    <t>SydMonk</t>
  </si>
  <si>
    <t>ratedMsuperstar</t>
  </si>
  <si>
    <t>cathicks</t>
  </si>
  <si>
    <t>timibaybay</t>
  </si>
  <si>
    <t>Icefall</t>
  </si>
  <si>
    <t>imicupcake</t>
  </si>
  <si>
    <t>PumpUrOwnGas</t>
  </si>
  <si>
    <t>followjeremy</t>
  </si>
  <si>
    <t>JimmyOnTheMic</t>
  </si>
  <si>
    <t>tomek17super</t>
  </si>
  <si>
    <t>Akoyna</t>
  </si>
  <si>
    <t>skattiekat</t>
  </si>
  <si>
    <t>bragoen</t>
  </si>
  <si>
    <t>coneja777</t>
  </si>
  <si>
    <t>Mehomewrecker</t>
  </si>
  <si>
    <t>cuttiepie5</t>
  </si>
  <si>
    <t>Breannimal</t>
  </si>
  <si>
    <t>PrettyStitch</t>
  </si>
  <si>
    <t>MissMeganNM</t>
  </si>
  <si>
    <t>MariaShelia</t>
  </si>
  <si>
    <t>yamini108</t>
  </si>
  <si>
    <t>bort</t>
  </si>
  <si>
    <t>LiZan_Hiu</t>
  </si>
  <si>
    <t>ayucallisky</t>
  </si>
  <si>
    <t>AliPickup</t>
  </si>
  <si>
    <t>massrapid</t>
  </si>
  <si>
    <t>Mousee</t>
  </si>
  <si>
    <t>deviantbird</t>
  </si>
  <si>
    <t>Erica15Brown</t>
  </si>
  <si>
    <t>Joshie_nananana</t>
  </si>
  <si>
    <t>helloimsharon</t>
  </si>
  <si>
    <t>isabelmarks</t>
  </si>
  <si>
    <t>netrax</t>
  </si>
  <si>
    <t>rabidbaby</t>
  </si>
  <si>
    <t>witnessamiracle</t>
  </si>
  <si>
    <t>PaulaRobson</t>
  </si>
  <si>
    <t>Tschludt</t>
  </si>
  <si>
    <t>madz10</t>
  </si>
  <si>
    <t>GameFreak398</t>
  </si>
  <si>
    <t>MarYo08</t>
  </si>
  <si>
    <t>audrisjoyce</t>
  </si>
  <si>
    <t>NikiHoffman</t>
  </si>
  <si>
    <t>brandonleblanc</t>
  </si>
  <si>
    <t>Amytello</t>
  </si>
  <si>
    <t>adamoc</t>
  </si>
  <si>
    <t>bitebackx</t>
  </si>
  <si>
    <t>JBrent1911</t>
  </si>
  <si>
    <t>traceratops</t>
  </si>
  <si>
    <t>TheKingOfSpain</t>
  </si>
  <si>
    <t>avonflue</t>
  </si>
  <si>
    <t>happysponge</t>
  </si>
  <si>
    <t>barb182</t>
  </si>
  <si>
    <t>elidet</t>
  </si>
  <si>
    <t>DjSupaSweet</t>
  </si>
  <si>
    <t>slick81</t>
  </si>
  <si>
    <t>StephyNoir</t>
  </si>
  <si>
    <t>karri_1995</t>
  </si>
  <si>
    <t>GTRoberts</t>
  </si>
  <si>
    <t>genreilly</t>
  </si>
  <si>
    <t>KanDeeKriS</t>
  </si>
  <si>
    <t>SteveMallam</t>
  </si>
  <si>
    <t>VanessaTurner</t>
  </si>
  <si>
    <t>gelu</t>
  </si>
  <si>
    <t>reshmadhanani</t>
  </si>
  <si>
    <t>sahans</t>
  </si>
  <si>
    <t>AdamFarrow</t>
  </si>
  <si>
    <t>Aloft_Incumbent</t>
  </si>
  <si>
    <t>DeadMemoriesX</t>
  </si>
  <si>
    <t>prgh</t>
  </si>
  <si>
    <t>llamafish1991</t>
  </si>
  <si>
    <t>mikaartienda</t>
  </si>
  <si>
    <t>nyssa83</t>
  </si>
  <si>
    <t>nushrathk</t>
  </si>
  <si>
    <t>Heaatherrr</t>
  </si>
  <si>
    <t>jasminemarie13</t>
  </si>
  <si>
    <t>KatrinaTosty</t>
  </si>
  <si>
    <t>seamtheant</t>
  </si>
  <si>
    <t>MissLolaE</t>
  </si>
  <si>
    <t>_katies_</t>
  </si>
  <si>
    <t>abbagrl11</t>
  </si>
  <si>
    <t>goddessrobyn</t>
  </si>
  <si>
    <t>sherryxmusic</t>
  </si>
  <si>
    <t>kelseystevens</t>
  </si>
  <si>
    <t>Ruchi</t>
  </si>
  <si>
    <t>Daveuk12001</t>
  </si>
  <si>
    <t>katConfidential</t>
  </si>
  <si>
    <t>GrimElliot</t>
  </si>
  <si>
    <t>ax3coaster</t>
  </si>
  <si>
    <t>southernly</t>
  </si>
  <si>
    <t>peebeeandjay</t>
  </si>
  <si>
    <t>wayaboveaverage</t>
  </si>
  <si>
    <t>tweenkle77</t>
  </si>
  <si>
    <t>CaptainMurphyRU</t>
  </si>
  <si>
    <t>CNeezie</t>
  </si>
  <si>
    <t>Pacart</t>
  </si>
  <si>
    <t>madelasuncion</t>
  </si>
  <si>
    <t>_vorn</t>
  </si>
  <si>
    <t>JermzCrawford</t>
  </si>
  <si>
    <t>jadsupply234</t>
  </si>
  <si>
    <t>Trobo1</t>
  </si>
  <si>
    <t>anoooo</t>
  </si>
  <si>
    <t>davidcapogna</t>
  </si>
  <si>
    <t>cindeelean</t>
  </si>
  <si>
    <t>fsubabydyke33</t>
  </si>
  <si>
    <t>sammerano</t>
  </si>
  <si>
    <t>Yesi_</t>
  </si>
  <si>
    <t>GreerMcDonald</t>
  </si>
  <si>
    <t>bethanie</t>
  </si>
  <si>
    <t>drinksy</t>
  </si>
  <si>
    <t>itrebal</t>
  </si>
  <si>
    <t>DSUCHOCKI</t>
  </si>
  <si>
    <t>romininha</t>
  </si>
  <si>
    <t>JAMIEgasm</t>
  </si>
  <si>
    <t>sandeepvarma</t>
  </si>
  <si>
    <t>pookchop</t>
  </si>
  <si>
    <t>darrensoh</t>
  </si>
  <si>
    <t>kate30stm</t>
  </si>
  <si>
    <t>andrewgmusic</t>
  </si>
  <si>
    <t>bells911</t>
  </si>
  <si>
    <t>emilayyy</t>
  </si>
  <si>
    <t>LuvJean</t>
  </si>
  <si>
    <t>DIVABRIE</t>
  </si>
  <si>
    <t>MissTrana1027</t>
  </si>
  <si>
    <t>sabrinabriann</t>
  </si>
  <si>
    <t>angelholme</t>
  </si>
  <si>
    <t>ShanniiLee</t>
  </si>
  <si>
    <t>irenex33</t>
  </si>
  <si>
    <t>Sarianas_Wish</t>
  </si>
  <si>
    <t>nicole_bb</t>
  </si>
  <si>
    <t>starryxuan</t>
  </si>
  <si>
    <t>AloisiaTethool</t>
  </si>
  <si>
    <t>aliciaferguson</t>
  </si>
  <si>
    <t>auridul</t>
  </si>
  <si>
    <t>GenevieveMByron</t>
  </si>
  <si>
    <t>ChellyBum</t>
  </si>
  <si>
    <t>mixxy_88</t>
  </si>
  <si>
    <t>jimmyricard71</t>
  </si>
  <si>
    <t>reese</t>
  </si>
  <si>
    <t>vmbui</t>
  </si>
  <si>
    <t>CrazyFloman</t>
  </si>
  <si>
    <t>astronica</t>
  </si>
  <si>
    <t>ochie0210</t>
  </si>
  <si>
    <t>itsEDMUND</t>
  </si>
  <si>
    <t>DianaJ21</t>
  </si>
  <si>
    <t>nimmypal</t>
  </si>
  <si>
    <t>aylerz</t>
  </si>
  <si>
    <t>AndiPandi6t9</t>
  </si>
  <si>
    <t>Mrsjohnson56</t>
  </si>
  <si>
    <t>carolemoyes</t>
  </si>
  <si>
    <t>melissaluciano</t>
  </si>
  <si>
    <t>lovemetal</t>
  </si>
  <si>
    <t>melheartmel</t>
  </si>
  <si>
    <t>nicolio</t>
  </si>
  <si>
    <t>andsteph</t>
  </si>
  <si>
    <t>kerpie08</t>
  </si>
  <si>
    <t>franceshigoy</t>
  </si>
  <si>
    <t>hnita</t>
  </si>
  <si>
    <t>MissCharlotteD</t>
  </si>
  <si>
    <t>jembie</t>
  </si>
  <si>
    <t>Karenann68</t>
  </si>
  <si>
    <t>supergirlnancy</t>
  </si>
  <si>
    <t>Ianeke09</t>
  </si>
  <si>
    <t>lombelle</t>
  </si>
  <si>
    <t>Hogatronic</t>
  </si>
  <si>
    <t>mirabellamira</t>
  </si>
  <si>
    <t>libyan</t>
  </si>
  <si>
    <t>jess_ssej22</t>
  </si>
  <si>
    <t>lgibbeadle</t>
  </si>
  <si>
    <t>producedbymlb</t>
  </si>
  <si>
    <t>yabo_concept</t>
  </si>
  <si>
    <t>lamerapreciosa</t>
  </si>
  <si>
    <t>sarahheary</t>
  </si>
  <si>
    <t>sauciii</t>
  </si>
  <si>
    <t>ermyworm</t>
  </si>
  <si>
    <t>nylelyn</t>
  </si>
  <si>
    <t>bimbhoe</t>
  </si>
  <si>
    <t>arnaudbuisine</t>
  </si>
  <si>
    <t>hurtmatters</t>
  </si>
  <si>
    <t>Dieux_Faux</t>
  </si>
  <si>
    <t>Taraaa_</t>
  </si>
  <si>
    <t>popprincess96</t>
  </si>
  <si>
    <t>j_freyre</t>
  </si>
  <si>
    <t>sidekickpride</t>
  </si>
  <si>
    <t>alyssaa__stackk</t>
  </si>
  <si>
    <t>amberarbucci</t>
  </si>
  <si>
    <t>in_reverie</t>
  </si>
  <si>
    <t>cbogorad</t>
  </si>
  <si>
    <t>Craftlm89</t>
  </si>
  <si>
    <t>queenkv</t>
  </si>
  <si>
    <t>JBs10is</t>
  </si>
  <si>
    <t>mzno1b4me</t>
  </si>
  <si>
    <t>DenkiPang</t>
  </si>
  <si>
    <t>projectedtwin</t>
  </si>
  <si>
    <t>supercopygurl</t>
  </si>
  <si>
    <t>Pohjilinggg</t>
  </si>
  <si>
    <t>AshleyWonders</t>
  </si>
  <si>
    <t>B4MV</t>
  </si>
  <si>
    <t>indiareyna</t>
  </si>
  <si>
    <t>BUM____</t>
  </si>
  <si>
    <t>thecamerawala</t>
  </si>
  <si>
    <t>erincampos</t>
  </si>
  <si>
    <t>shullygully</t>
  </si>
  <si>
    <t>anmarietracy</t>
  </si>
  <si>
    <t>emilyroseeeeee</t>
  </si>
  <si>
    <t>Cynthiness</t>
  </si>
  <si>
    <t>meaghankayye</t>
  </si>
  <si>
    <t>hairspray_rocks</t>
  </si>
  <si>
    <t>ner_raw544</t>
  </si>
  <si>
    <t>anrscruggs</t>
  </si>
  <si>
    <t>GrazTourismus</t>
  </si>
  <si>
    <t>whitneyfails</t>
  </si>
  <si>
    <t>crumpet</t>
  </si>
  <si>
    <t>cherrynnie</t>
  </si>
  <si>
    <t>Mundo94</t>
  </si>
  <si>
    <t>xspacyxmacyx</t>
  </si>
  <si>
    <t>chloestreetxox</t>
  </si>
  <si>
    <t>yunsbuns</t>
  </si>
  <si>
    <t>passdoutfighter</t>
  </si>
  <si>
    <t>classycassie86</t>
  </si>
  <si>
    <t>missmria</t>
  </si>
  <si>
    <t>cherylkobluk</t>
  </si>
  <si>
    <t>justlookup</t>
  </si>
  <si>
    <t>tammyp29</t>
  </si>
  <si>
    <t>BradfordTweets</t>
  </si>
  <si>
    <t>wezby</t>
  </si>
  <si>
    <t>thelark</t>
  </si>
  <si>
    <t>markbate</t>
  </si>
  <si>
    <t>amritasen</t>
  </si>
  <si>
    <t>friesiandreams</t>
  </si>
  <si>
    <t>logophilos</t>
  </si>
  <si>
    <t>kookytook</t>
  </si>
  <si>
    <t>JASONSAARI</t>
  </si>
  <si>
    <t>MissNattWolff</t>
  </si>
  <si>
    <t>lilrastaboi</t>
  </si>
  <si>
    <t>greentiers</t>
  </si>
  <si>
    <t>DKM25</t>
  </si>
  <si>
    <t>Squidgio</t>
  </si>
  <si>
    <t>AndrewBoland</t>
  </si>
  <si>
    <t>selkiesong</t>
  </si>
  <si>
    <t>Bethaneystone</t>
  </si>
  <si>
    <t>itsmejosie</t>
  </si>
  <si>
    <t>lightedrooms</t>
  </si>
  <si>
    <t>AlekoG</t>
  </si>
  <si>
    <t>Jondavis3</t>
  </si>
  <si>
    <t>barbarakautz</t>
  </si>
  <si>
    <t>inimitablewong</t>
  </si>
  <si>
    <t>justajester</t>
  </si>
  <si>
    <t>ZpoonZ</t>
  </si>
  <si>
    <t>bec_chambers</t>
  </si>
  <si>
    <t>kpartridge11</t>
  </si>
  <si>
    <t>TEMPiiE</t>
  </si>
  <si>
    <t>qjw</t>
  </si>
  <si>
    <t>alafreaky384</t>
  </si>
  <si>
    <t>EmeraldCityGal</t>
  </si>
  <si>
    <t>xxellenx</t>
  </si>
  <si>
    <t>JacqueKhan</t>
  </si>
  <si>
    <t>JakePhillips11</t>
  </si>
  <si>
    <t>KrisKross13</t>
  </si>
  <si>
    <t>OreoFairy</t>
  </si>
  <si>
    <t>DHarris_Sweetie</t>
  </si>
  <si>
    <t>RickyBarosa</t>
  </si>
  <si>
    <t>KiwiLucy</t>
  </si>
  <si>
    <t>hillaryybrownie</t>
  </si>
  <si>
    <t>kozny</t>
  </si>
  <si>
    <t>JENTSYY</t>
  </si>
  <si>
    <t>blakenetizen</t>
  </si>
  <si>
    <t>crisisjanee</t>
  </si>
  <si>
    <t>Demialyy19</t>
  </si>
  <si>
    <t>ajklopotoski</t>
  </si>
  <si>
    <t>disamaharani</t>
  </si>
  <si>
    <t>CarterTwinsZach</t>
  </si>
  <si>
    <t>iacagurl</t>
  </si>
  <si>
    <t>hanaames</t>
  </si>
  <si>
    <t>friimaind</t>
  </si>
  <si>
    <t>kiryn</t>
  </si>
  <si>
    <t>leliathomas</t>
  </si>
  <si>
    <t>linziapple</t>
  </si>
  <si>
    <t>dollysandhu</t>
  </si>
  <si>
    <t>BorelliDesigns</t>
  </si>
  <si>
    <t>cassiestar3</t>
  </si>
  <si>
    <t>MistralWinds</t>
  </si>
  <si>
    <t>jessils</t>
  </si>
  <si>
    <t>melkimx</t>
  </si>
  <si>
    <t>STARBUXHD</t>
  </si>
  <si>
    <t>diggie</t>
  </si>
  <si>
    <t>buddhapest</t>
  </si>
  <si>
    <t>Tempest3K</t>
  </si>
  <si>
    <t>tiffr0nquillo</t>
  </si>
  <si>
    <t>RoxyM444</t>
  </si>
  <si>
    <t>Handsomeharvey</t>
  </si>
  <si>
    <t>espnprincess</t>
  </si>
  <si>
    <t>rico_gustav</t>
  </si>
  <si>
    <t>SereneObagi</t>
  </si>
  <si>
    <t>pogsandjello</t>
  </si>
  <si>
    <t>gulti</t>
  </si>
  <si>
    <t>flybywire2</t>
  </si>
  <si>
    <t>brandyxv</t>
  </si>
  <si>
    <t>unknownshdw</t>
  </si>
  <si>
    <t>alirelan720</t>
  </si>
  <si>
    <t>ryoaska</t>
  </si>
  <si>
    <t>skelekitty</t>
  </si>
  <si>
    <t>mandamate</t>
  </si>
  <si>
    <t>RonBF</t>
  </si>
  <si>
    <t>AlanaPotter</t>
  </si>
  <si>
    <t>deelectable</t>
  </si>
  <si>
    <t>bublica</t>
  </si>
  <si>
    <t>TheChelseaCharm</t>
  </si>
  <si>
    <t>emily_sansom</t>
  </si>
  <si>
    <t>littlejesspracy</t>
  </si>
  <si>
    <t>brittanyashley</t>
  </si>
  <si>
    <t>Corne</t>
  </si>
  <si>
    <t>SophieClaeys</t>
  </si>
  <si>
    <t>Randolf18</t>
  </si>
  <si>
    <t>Wesleywonka</t>
  </si>
  <si>
    <t>deezii3</t>
  </si>
  <si>
    <t>lordith</t>
  </si>
  <si>
    <t>FF40ish</t>
  </si>
  <si>
    <t>RaniPLMorris</t>
  </si>
  <si>
    <t>rickalfa12</t>
  </si>
  <si>
    <t>Wislakrakow1</t>
  </si>
  <si>
    <t>ritamrtnz</t>
  </si>
  <si>
    <t>dannydwarren</t>
  </si>
  <si>
    <t>joyisrael</t>
  </si>
  <si>
    <t>iLOVEbradie</t>
  </si>
  <si>
    <t>ChickenStudios</t>
  </si>
  <si>
    <t>AJHaleyessex</t>
  </si>
  <si>
    <t>whatsjoshdoing</t>
  </si>
  <si>
    <t>Bambi2609</t>
  </si>
  <si>
    <t>anodenzyme</t>
  </si>
  <si>
    <t>rollerpunk</t>
  </si>
  <si>
    <t>MissNinaB</t>
  </si>
  <si>
    <t>ArvinaSinta</t>
  </si>
  <si>
    <t>biteme_733</t>
  </si>
  <si>
    <t>matt_dizzle</t>
  </si>
  <si>
    <t>halo134</t>
  </si>
  <si>
    <t>Tiffers4Guitar</t>
  </si>
  <si>
    <t>LendleyVEGAS</t>
  </si>
  <si>
    <t>Aur0re</t>
  </si>
  <si>
    <t>nychiluv</t>
  </si>
  <si>
    <t>vaninder</t>
  </si>
  <si>
    <t>snigdhapoonam</t>
  </si>
  <si>
    <t>EmilyL219</t>
  </si>
  <si>
    <t>JNicole88</t>
  </si>
  <si>
    <t>vjinks</t>
  </si>
  <si>
    <t>katielovato</t>
  </si>
  <si>
    <t>LaurenStone_x</t>
  </si>
  <si>
    <t>Buttonzx6r</t>
  </si>
  <si>
    <t>Tvchimp</t>
  </si>
  <si>
    <t>EBZ_smile</t>
  </si>
  <si>
    <t>QiQeVaLe</t>
  </si>
  <si>
    <t>unique_visions</t>
  </si>
  <si>
    <t>jokoness</t>
  </si>
  <si>
    <t>BunnyMandala</t>
  </si>
  <si>
    <t>rafaellanunes</t>
  </si>
  <si>
    <t>boosta</t>
  </si>
  <si>
    <t>SpitfireJon</t>
  </si>
  <si>
    <t>Saintscrab</t>
  </si>
  <si>
    <t>juanfavela</t>
  </si>
  <si>
    <t>YourMyLif3N0w</t>
  </si>
  <si>
    <t>EyeLoveMusic</t>
  </si>
  <si>
    <t>ALvinGray</t>
  </si>
  <si>
    <t>candyflossfairy</t>
  </si>
  <si>
    <t>vnatividad</t>
  </si>
  <si>
    <t>hintswen</t>
  </si>
  <si>
    <t>Z_INN</t>
  </si>
  <si>
    <t>MichalAndrzej</t>
  </si>
  <si>
    <t>btomori</t>
  </si>
  <si>
    <t>lovableditz</t>
  </si>
  <si>
    <t>arpitamukherjee</t>
  </si>
  <si>
    <t>putingtikbalang</t>
  </si>
  <si>
    <t>Katiekakes23</t>
  </si>
  <si>
    <t>prosthetik</t>
  </si>
  <si>
    <t>Chazzy137</t>
  </si>
  <si>
    <t>Grimninja1604</t>
  </si>
  <si>
    <t>manondyk</t>
  </si>
  <si>
    <t>ccrover</t>
  </si>
  <si>
    <t>SonjaBuys</t>
  </si>
  <si>
    <t>rachaelkuwaitan</t>
  </si>
  <si>
    <t>reesmf</t>
  </si>
  <si>
    <t>felipriscilla</t>
  </si>
  <si>
    <t>Dillpickley</t>
  </si>
  <si>
    <t>kweetty</t>
  </si>
  <si>
    <t>chrislee</t>
  </si>
  <si>
    <t>pixiefox</t>
  </si>
  <si>
    <t>ciiindy</t>
  </si>
  <si>
    <t>thefamousnomo</t>
  </si>
  <si>
    <t>DevaMaruko</t>
  </si>
  <si>
    <t>bboyblues</t>
  </si>
  <si>
    <t>morecaffeineplz</t>
  </si>
  <si>
    <t>liihuax</t>
  </si>
  <si>
    <t>7_7</t>
  </si>
  <si>
    <t>jordan819</t>
  </si>
  <si>
    <t>_allinyourrows</t>
  </si>
  <si>
    <t>bithaze</t>
  </si>
  <si>
    <t>lainethursday</t>
  </si>
  <si>
    <t>newsworldtoday</t>
  </si>
  <si>
    <t>Pausbiru</t>
  </si>
  <si>
    <t>TommySully40</t>
  </si>
  <si>
    <t>DaniFeldman</t>
  </si>
  <si>
    <t>developar</t>
  </si>
  <si>
    <t>sionide</t>
  </si>
  <si>
    <t>David_Sean</t>
  </si>
  <si>
    <t>Recklessrides</t>
  </si>
  <si>
    <t>_Bootsie_</t>
  </si>
  <si>
    <t>relaxxing</t>
  </si>
  <si>
    <t>louisehector</t>
  </si>
  <si>
    <t>ariel_angelic</t>
  </si>
  <si>
    <t>MsLeAnnaJane</t>
  </si>
  <si>
    <t>lautnerx3</t>
  </si>
  <si>
    <t>JessicaCalvert</t>
  </si>
  <si>
    <t>hotcullen</t>
  </si>
  <si>
    <t>abbeybp</t>
  </si>
  <si>
    <t>Fall_0ut_Girl</t>
  </si>
  <si>
    <t>elearlylove</t>
  </si>
  <si>
    <t>scoobypmac</t>
  </si>
  <si>
    <t>LiLMissFotula</t>
  </si>
  <si>
    <t>deliriousdamsel</t>
  </si>
  <si>
    <t>blreilly</t>
  </si>
  <si>
    <t>digitalgravy</t>
  </si>
  <si>
    <t>chazzerbezzer</t>
  </si>
  <si>
    <t>gahdzilla</t>
  </si>
  <si>
    <t>iBorrack</t>
  </si>
  <si>
    <t>K_ate_07</t>
  </si>
  <si>
    <t>birkirb</t>
  </si>
  <si>
    <t>snufsnuf</t>
  </si>
  <si>
    <t>teamellyn</t>
  </si>
  <si>
    <t>kimmiefeng</t>
  </si>
  <si>
    <t>FILiAm</t>
  </si>
  <si>
    <t>dylanzarate</t>
  </si>
  <si>
    <t>desired_waste</t>
  </si>
  <si>
    <t>Nadeem_Gulzar</t>
  </si>
  <si>
    <t>dezzz91</t>
  </si>
  <si>
    <t>absolutelysam</t>
  </si>
  <si>
    <t>MrValdez</t>
  </si>
  <si>
    <t>tomklaasen</t>
  </si>
  <si>
    <t>varsha_n</t>
  </si>
  <si>
    <t>paulmonaghan</t>
  </si>
  <si>
    <t>P3rf3ctNike</t>
  </si>
  <si>
    <t>A1y5ha</t>
  </si>
  <si>
    <t>gothboy07</t>
  </si>
  <si>
    <t>JohnLuzietti</t>
  </si>
  <si>
    <t>pocket_poptart</t>
  </si>
  <si>
    <t>Rachys2</t>
  </si>
  <si>
    <t>bierdawilz</t>
  </si>
  <si>
    <t>antoniosal</t>
  </si>
  <si>
    <t>jadesmith84</t>
  </si>
  <si>
    <t>YesMeJaSmine</t>
  </si>
  <si>
    <t>pixonu</t>
  </si>
  <si>
    <t>caitlinsiler</t>
  </si>
  <si>
    <t>Estudillo_26</t>
  </si>
  <si>
    <t>vexthor</t>
  </si>
  <si>
    <t>lisaphan</t>
  </si>
  <si>
    <t>sandyeas</t>
  </si>
  <si>
    <t>831dezyrae456</t>
  </si>
  <si>
    <t>dturnbull</t>
  </si>
  <si>
    <t>studiocutie</t>
  </si>
  <si>
    <t>candy156sweet</t>
  </si>
  <si>
    <t>adeejayday</t>
  </si>
  <si>
    <t>Cheska_Online</t>
  </si>
  <si>
    <t>DiGi_Valentine</t>
  </si>
  <si>
    <t>AmandaBrowne28</t>
  </si>
  <si>
    <t>maarge</t>
  </si>
  <si>
    <t>ohsnapsjohn</t>
  </si>
  <si>
    <t>RobHopcott</t>
  </si>
  <si>
    <t>billyjr</t>
  </si>
  <si>
    <t>C_Ashtinn</t>
  </si>
  <si>
    <t>GwenTundermann</t>
  </si>
  <si>
    <t>TheLovelyNikki</t>
  </si>
  <si>
    <t>AuntieSemantic</t>
  </si>
  <si>
    <t>gr8rahul</t>
  </si>
  <si>
    <t>tassjaisabelle</t>
  </si>
  <si>
    <t>timgaunt</t>
  </si>
  <si>
    <t>teddylicious</t>
  </si>
  <si>
    <t>DiEgOToRiNo</t>
  </si>
  <si>
    <t>AutumnAlispach</t>
  </si>
  <si>
    <t>kayechichas</t>
  </si>
  <si>
    <t>Gziminsky</t>
  </si>
  <si>
    <t>donavoncade</t>
  </si>
  <si>
    <t>PaulAtMoDaCo</t>
  </si>
  <si>
    <t>MrsZeus</t>
  </si>
  <si>
    <t>natnie</t>
  </si>
  <si>
    <t>the_trevo</t>
  </si>
  <si>
    <t>Noufiii</t>
  </si>
  <si>
    <t>cindmart</t>
  </si>
  <si>
    <t>Randy2727</t>
  </si>
  <si>
    <t>bloggingrocket</t>
  </si>
  <si>
    <t>Sleepykez</t>
  </si>
  <si>
    <t>Kelchappy</t>
  </si>
  <si>
    <t>PinkBatgirl</t>
  </si>
  <si>
    <t>MiZzDk85</t>
  </si>
  <si>
    <t>SarahALSmith</t>
  </si>
  <si>
    <t>melarno</t>
  </si>
  <si>
    <t>watsup_doc</t>
  </si>
  <si>
    <t>sheilatakabow</t>
  </si>
  <si>
    <t>enk_satsuma</t>
  </si>
  <si>
    <t>kiwigullixson</t>
  </si>
  <si>
    <t>realartistship</t>
  </si>
  <si>
    <t>Kirkhille</t>
  </si>
  <si>
    <t>Carebear_91</t>
  </si>
  <si>
    <t>schmitzenhower</t>
  </si>
  <si>
    <t>Peter000</t>
  </si>
  <si>
    <t>Gamergy</t>
  </si>
  <si>
    <t>ilsesaprincess</t>
  </si>
  <si>
    <t>MissMalvina</t>
  </si>
  <si>
    <t>Alyshaz</t>
  </si>
  <si>
    <t>mannyneps</t>
  </si>
  <si>
    <t>xodani</t>
  </si>
  <si>
    <t>chrisnathaniel</t>
  </si>
  <si>
    <t>amandaPLEASE911</t>
  </si>
  <si>
    <t>Rpggirl</t>
  </si>
  <si>
    <t>ilianakantzeli</t>
  </si>
  <si>
    <t>JoshwaActon</t>
  </si>
  <si>
    <t>sodamndelish</t>
  </si>
  <si>
    <t>ben_moore</t>
  </si>
  <si>
    <t>pvccatsuited</t>
  </si>
  <si>
    <t>steven421</t>
  </si>
  <si>
    <t>cowangirl</t>
  </si>
  <si>
    <t>Ernestinetham</t>
  </si>
  <si>
    <t>ThatsLiife</t>
  </si>
  <si>
    <t>aravindc</t>
  </si>
  <si>
    <t>SheBeeGee</t>
  </si>
  <si>
    <t>bazilef</t>
  </si>
  <si>
    <t>mikechitty</t>
  </si>
  <si>
    <t>ASlimmersdreams</t>
  </si>
  <si>
    <t>M0t0rBreath</t>
  </si>
  <si>
    <t>munimkazia</t>
  </si>
  <si>
    <t>thu_bir</t>
  </si>
  <si>
    <t>Sheiiiii</t>
  </si>
  <si>
    <t>lianneXD</t>
  </si>
  <si>
    <t>strawberrynikki</t>
  </si>
  <si>
    <t>Digivigindaga</t>
  </si>
  <si>
    <t>laurenmikael</t>
  </si>
  <si>
    <t>poofydew</t>
  </si>
  <si>
    <t>MelRyan</t>
  </si>
  <si>
    <t>ideagarden</t>
  </si>
  <si>
    <t>aliciamielke</t>
  </si>
  <si>
    <t>Luh_2</t>
  </si>
  <si>
    <t>zombiesheep</t>
  </si>
  <si>
    <t>Jolynatan</t>
  </si>
  <si>
    <t>mandymarks</t>
  </si>
  <si>
    <t>adamstanfield</t>
  </si>
  <si>
    <t>Fhalarna</t>
  </si>
  <si>
    <t>sucka4mitzy</t>
  </si>
  <si>
    <t>paranormal_girl</t>
  </si>
  <si>
    <t>krithikan</t>
  </si>
  <si>
    <t>okayemma</t>
  </si>
  <si>
    <t>HollyHoo</t>
  </si>
  <si>
    <t>AdamDangoor</t>
  </si>
  <si>
    <t>TranceGemini613</t>
  </si>
  <si>
    <t>tylerdmace</t>
  </si>
  <si>
    <t>KissRSRed</t>
  </si>
  <si>
    <t>DuffersC</t>
  </si>
  <si>
    <t>Peanut_Power</t>
  </si>
  <si>
    <t>ald724</t>
  </si>
  <si>
    <t>jowa504</t>
  </si>
  <si>
    <t>LeonieChandler</t>
  </si>
  <si>
    <t>mochiaz</t>
  </si>
  <si>
    <t>maaands</t>
  </si>
  <si>
    <t>madalenav</t>
  </si>
  <si>
    <t>hellamadewell</t>
  </si>
  <si>
    <t>marymouse171</t>
  </si>
  <si>
    <t>tgb1006</t>
  </si>
  <si>
    <t>thebretterlife</t>
  </si>
  <si>
    <t>biancacerise</t>
  </si>
  <si>
    <t>MrsBrianaRenee</t>
  </si>
  <si>
    <t>luyanwen</t>
  </si>
  <si>
    <t>lynvelynve</t>
  </si>
  <si>
    <t>cheekichana</t>
  </si>
  <si>
    <t>Prisjordan</t>
  </si>
  <si>
    <t>andrewmking</t>
  </si>
  <si>
    <t>psalm139lyra</t>
  </si>
  <si>
    <t>thatgreenegirl</t>
  </si>
  <si>
    <t>mifajyar</t>
  </si>
  <si>
    <t>KillOrKiss</t>
  </si>
  <si>
    <t>ErikaFoo</t>
  </si>
  <si>
    <t>viller</t>
  </si>
  <si>
    <t>TicTacToe_Rec</t>
  </si>
  <si>
    <t>cwissie</t>
  </si>
  <si>
    <t>Tehis</t>
  </si>
  <si>
    <t>TJTHEBOSS</t>
  </si>
  <si>
    <t>Duncan_Harris</t>
  </si>
  <si>
    <t>frncscalouise</t>
  </si>
  <si>
    <t>sgrsickness</t>
  </si>
  <si>
    <t>DaniSalerno</t>
  </si>
  <si>
    <t>ExeterElvis</t>
  </si>
  <si>
    <t>Unioner80</t>
  </si>
  <si>
    <t>joniko</t>
  </si>
  <si>
    <t>mariestephan</t>
  </si>
  <si>
    <t>Bizaaa</t>
  </si>
  <si>
    <t>webothbreakfree</t>
  </si>
  <si>
    <t>khaoticKat</t>
  </si>
  <si>
    <t>sue1110</t>
  </si>
  <si>
    <t>catty_</t>
  </si>
  <si>
    <t>estellerenee</t>
  </si>
  <si>
    <t>sweetheat</t>
  </si>
  <si>
    <t>JadeRhianna</t>
  </si>
  <si>
    <t>SamHasHeart</t>
  </si>
  <si>
    <t>hezhezhez</t>
  </si>
  <si>
    <t>trinlovesfrogs</t>
  </si>
  <si>
    <t>LosBosanchero</t>
  </si>
  <si>
    <t>KirstyLouisee</t>
  </si>
  <si>
    <t>guspim</t>
  </si>
  <si>
    <t>mallycakes</t>
  </si>
  <si>
    <t>silly_kookie</t>
  </si>
  <si>
    <t>CBW1986</t>
  </si>
  <si>
    <t>pcasupreme</t>
  </si>
  <si>
    <t>grneyedyella</t>
  </si>
  <si>
    <t>VK7HSE</t>
  </si>
  <si>
    <t>Genni_vieeeeve</t>
  </si>
  <si>
    <t>anwynxo</t>
  </si>
  <si>
    <t>dada8dee</t>
  </si>
  <si>
    <t>mookyjoo</t>
  </si>
  <si>
    <t>Jantunstill</t>
  </si>
  <si>
    <t>melissaforkgen</t>
  </si>
  <si>
    <t>sanveermehlwal</t>
  </si>
  <si>
    <t>Daiira_17</t>
  </si>
  <si>
    <t>MenyP</t>
  </si>
  <si>
    <t>MAMAT831</t>
  </si>
  <si>
    <t>christiandean</t>
  </si>
  <si>
    <t>secondlife_yard</t>
  </si>
  <si>
    <t>st_michaels2</t>
  </si>
  <si>
    <t>emziez</t>
  </si>
  <si>
    <t>carrieb919</t>
  </si>
  <si>
    <t>Grumpydev</t>
  </si>
  <si>
    <t>jesslo24</t>
  </si>
  <si>
    <t>tooqwikpix</t>
  </si>
  <si>
    <t>MuMelMauS</t>
  </si>
  <si>
    <t>zipplockk</t>
  </si>
  <si>
    <t>miZz_O</t>
  </si>
  <si>
    <t>feefers</t>
  </si>
  <si>
    <t>aylmer1978</t>
  </si>
  <si>
    <t>farrahlee29</t>
  </si>
  <si>
    <t>typicaal</t>
  </si>
  <si>
    <t>jphilpott</t>
  </si>
  <si>
    <t>a_broo</t>
  </si>
  <si>
    <t>copacabana_nsw</t>
  </si>
  <si>
    <t>brierockstarxo</t>
  </si>
  <si>
    <t>Cobbett88</t>
  </si>
  <si>
    <t>SamAnnStroh18</t>
  </si>
  <si>
    <t>Fresno_Famous</t>
  </si>
  <si>
    <t>SteFFenCole</t>
  </si>
  <si>
    <t>BloodyBunBun</t>
  </si>
  <si>
    <t>KatieFerns</t>
  </si>
  <si>
    <t>legendofjelda</t>
  </si>
  <si>
    <t>BrunoCercas</t>
  </si>
  <si>
    <t>CBethGlitter</t>
  </si>
  <si>
    <t>Jlfisk</t>
  </si>
  <si>
    <t>aravindlego</t>
  </si>
  <si>
    <t>sarahwivak</t>
  </si>
  <si>
    <t>thegirlfromars</t>
  </si>
  <si>
    <t>electricgirl24</t>
  </si>
  <si>
    <t>mw_ah</t>
  </si>
  <si>
    <t>ClassiksRome</t>
  </si>
  <si>
    <t>madamemo</t>
  </si>
  <si>
    <t>jrhwang</t>
  </si>
  <si>
    <t>erkarmi</t>
  </si>
  <si>
    <t>hanyadarika</t>
  </si>
  <si>
    <t>sophie_lou_13</t>
  </si>
  <si>
    <t>Shadie1127</t>
  </si>
  <si>
    <t>Bibi_Cullen</t>
  </si>
  <si>
    <t>erriewon</t>
  </si>
  <si>
    <t>BuNda374</t>
  </si>
  <si>
    <t>violetile</t>
  </si>
  <si>
    <t>_noodles</t>
  </si>
  <si>
    <t>jmeowmeow</t>
  </si>
  <si>
    <t>neekeexaneka</t>
  </si>
  <si>
    <t>GayathriHanmer</t>
  </si>
  <si>
    <t>rcbjornson</t>
  </si>
  <si>
    <t>stylesartjunkie</t>
  </si>
  <si>
    <t>Sweetness1987</t>
  </si>
  <si>
    <t>augusteo</t>
  </si>
  <si>
    <t>tehoro</t>
  </si>
  <si>
    <t>stormharrison</t>
  </si>
  <si>
    <t>DanJWatts</t>
  </si>
  <si>
    <t>SarahRHatton</t>
  </si>
  <si>
    <t>steve_gt</t>
  </si>
  <si>
    <t>Pezray</t>
  </si>
  <si>
    <t>WhaleTIBlack</t>
  </si>
  <si>
    <t>uhleeshaaa</t>
  </si>
  <si>
    <t>pigduck</t>
  </si>
  <si>
    <t>jessicasydney</t>
  </si>
  <si>
    <t>paul__goodwin</t>
  </si>
  <si>
    <t>sheryn27</t>
  </si>
  <si>
    <t>Gorzki</t>
  </si>
  <si>
    <t>yannyaw</t>
  </si>
  <si>
    <t>ahaheartshake</t>
  </si>
  <si>
    <t>LeFwombat</t>
  </si>
  <si>
    <t>JanaAlyssa</t>
  </si>
  <si>
    <t>idiotenwtf</t>
  </si>
  <si>
    <t>alenzaveiro</t>
  </si>
  <si>
    <t>funkyfreshlad</t>
  </si>
  <si>
    <t>lovedupalex</t>
  </si>
  <si>
    <t>kidkelsey</t>
  </si>
  <si>
    <t>rmichaeltaylor</t>
  </si>
  <si>
    <t>whoastepback</t>
  </si>
  <si>
    <t>simonfishley</t>
  </si>
  <si>
    <t>AJEspero</t>
  </si>
  <si>
    <t>mameiha69</t>
  </si>
  <si>
    <t>XRoseMcFlyX</t>
  </si>
  <si>
    <t>kelander</t>
  </si>
  <si>
    <t>datguydarell</t>
  </si>
  <si>
    <t>CathernLia</t>
  </si>
  <si>
    <t>Kacylyn</t>
  </si>
  <si>
    <t>jammy_jessicar</t>
  </si>
  <si>
    <t>wackomolian</t>
  </si>
  <si>
    <t>rjohns25</t>
  </si>
  <si>
    <t>sgodfrey</t>
  </si>
  <si>
    <t>Jenny_Gange</t>
  </si>
  <si>
    <t>EllaPsycho</t>
  </si>
  <si>
    <t>Mama_Sapien</t>
  </si>
  <si>
    <t>kie3ahn</t>
  </si>
  <si>
    <t>vishalmathur85</t>
  </si>
  <si>
    <t>singledomsucks</t>
  </si>
  <si>
    <t>cecil_takkyzawa</t>
  </si>
  <si>
    <t>btangstar</t>
  </si>
  <si>
    <t>paintdFACEmakup</t>
  </si>
  <si>
    <t>angiexpangie</t>
  </si>
  <si>
    <t>raziella</t>
  </si>
  <si>
    <t>krileido21</t>
  </si>
  <si>
    <t>chrisdaaaaay</t>
  </si>
  <si>
    <t>justinmehalic</t>
  </si>
  <si>
    <t>LOVEfayepark</t>
  </si>
  <si>
    <t>PrincesJonas</t>
  </si>
  <si>
    <t>rockwithGeorg</t>
  </si>
  <si>
    <t>kristinaaab</t>
  </si>
  <si>
    <t>lilangeljen</t>
  </si>
  <si>
    <t>YourBoyCeleb</t>
  </si>
  <si>
    <t>Little_TinyFish</t>
  </si>
  <si>
    <t>husayn</t>
  </si>
  <si>
    <t>tempeste</t>
  </si>
  <si>
    <t>kitschycoo</t>
  </si>
  <si>
    <t>wellreadkitty</t>
  </si>
  <si>
    <t>hangmans_joke30</t>
  </si>
  <si>
    <t>JelenaP</t>
  </si>
  <si>
    <t>frankigeib</t>
  </si>
  <si>
    <t>btazzi</t>
  </si>
  <si>
    <t>veiledrose</t>
  </si>
  <si>
    <t>Benjamin42</t>
  </si>
  <si>
    <t>nomadikkitty</t>
  </si>
  <si>
    <t>mitchoyoshitaka</t>
  </si>
  <si>
    <t>boomagfonzmommy</t>
  </si>
  <si>
    <t>Robi_is_here</t>
  </si>
  <si>
    <t>meankitty</t>
  </si>
  <si>
    <t>Janessa_x</t>
  </si>
  <si>
    <t>zynzelay</t>
  </si>
  <si>
    <t>ChelseamaeLove</t>
  </si>
  <si>
    <t>longevitywaits</t>
  </si>
  <si>
    <t>Nina13Trice</t>
  </si>
  <si>
    <t>amyhueber</t>
  </si>
  <si>
    <t>TammyLynn_17</t>
  </si>
  <si>
    <t>Kallummm</t>
  </si>
  <si>
    <t>Avonstade</t>
  </si>
  <si>
    <t>Raulbot</t>
  </si>
  <si>
    <t>Boffbowsh</t>
  </si>
  <si>
    <t>jelliesim</t>
  </si>
  <si>
    <t>SisiNike</t>
  </si>
  <si>
    <t>smileyeewing</t>
  </si>
  <si>
    <t>kwylo</t>
  </si>
  <si>
    <t>dalzdalz</t>
  </si>
  <si>
    <t>Julia2u</t>
  </si>
  <si>
    <t>sariitasmile</t>
  </si>
  <si>
    <t>Roses_Are_Red</t>
  </si>
  <si>
    <t>ploppysurrr00</t>
  </si>
  <si>
    <t>Matteothegreat</t>
  </si>
  <si>
    <t>mariel46</t>
  </si>
  <si>
    <t>tahliamichelle</t>
  </si>
  <si>
    <t>ghzayyel</t>
  </si>
  <si>
    <t>Ali_xxxxxx</t>
  </si>
  <si>
    <t>tupperweb</t>
  </si>
  <si>
    <t>X_Xalia_X</t>
  </si>
  <si>
    <t>gaufre</t>
  </si>
  <si>
    <t>xxFORDIExx</t>
  </si>
  <si>
    <t>molcreep507</t>
  </si>
  <si>
    <t>Dumskull</t>
  </si>
  <si>
    <t>pammyouu</t>
  </si>
  <si>
    <t>brettless</t>
  </si>
  <si>
    <t>Schroedinger99</t>
  </si>
  <si>
    <t>ErUpstairs</t>
  </si>
  <si>
    <t>ameonna10</t>
  </si>
  <si>
    <t>Roaders</t>
  </si>
  <si>
    <t>JaneDaffy</t>
  </si>
  <si>
    <t>sorabh</t>
  </si>
  <si>
    <t>perki</t>
  </si>
  <si>
    <t>Digi_Pimp</t>
  </si>
  <si>
    <t>mynameisisha</t>
  </si>
  <si>
    <t>crazydays440</t>
  </si>
  <si>
    <t>SageLopez</t>
  </si>
  <si>
    <t>Prashanth_muthu</t>
  </si>
  <si>
    <t>AshliLouise</t>
  </si>
  <si>
    <t>Belleloves</t>
  </si>
  <si>
    <t>TheScream</t>
  </si>
  <si>
    <t>RickAlanisJr</t>
  </si>
  <si>
    <t>nancypopz</t>
  </si>
  <si>
    <t>LuCkii3CHaRMz</t>
  </si>
  <si>
    <t>mikecono</t>
  </si>
  <si>
    <t>klvn89</t>
  </si>
  <si>
    <t>AlexisEstefani</t>
  </si>
  <si>
    <t>LadyMorella</t>
  </si>
  <si>
    <t>JonFTW</t>
  </si>
  <si>
    <t>thatgirlmaya</t>
  </si>
  <si>
    <t>theovalich</t>
  </si>
  <si>
    <t>krystaltan</t>
  </si>
  <si>
    <t>FraggleRadley</t>
  </si>
  <si>
    <t>kyuhyunnie</t>
  </si>
  <si>
    <t>Sambo18x</t>
  </si>
  <si>
    <t>Ashley4yaa</t>
  </si>
  <si>
    <t>Charly_Brownn</t>
  </si>
  <si>
    <t>faceofboe</t>
  </si>
  <si>
    <t>ethiopianchick1</t>
  </si>
  <si>
    <t>shedboy</t>
  </si>
  <si>
    <t>Mystinguette</t>
  </si>
  <si>
    <t>ajpeacock</t>
  </si>
  <si>
    <t>squishdiboo</t>
  </si>
  <si>
    <t>dayyanah</t>
  </si>
  <si>
    <t>inssanXkiller</t>
  </si>
  <si>
    <t>Vicky_T</t>
  </si>
  <si>
    <t>flyrell</t>
  </si>
  <si>
    <t>Steffers91</t>
  </si>
  <si>
    <t>asteroidweed</t>
  </si>
  <si>
    <t>marcus748</t>
  </si>
  <si>
    <t>jstevens428</t>
  </si>
  <si>
    <t>nascaroline</t>
  </si>
  <si>
    <t>NYCchick7</t>
  </si>
  <si>
    <t>AnnielouJoan</t>
  </si>
  <si>
    <t>splash</t>
  </si>
  <si>
    <t>Da_Sword6</t>
  </si>
  <si>
    <t>nikidasilva</t>
  </si>
  <si>
    <t>toscacalline05</t>
  </si>
  <si>
    <t>monstermika</t>
  </si>
  <si>
    <t>brianhancock</t>
  </si>
  <si>
    <t>PethrusC</t>
  </si>
  <si>
    <t>paraded</t>
  </si>
  <si>
    <t>mb411</t>
  </si>
  <si>
    <t>SmilyEll</t>
  </si>
  <si>
    <t>BrittanyLutz</t>
  </si>
  <si>
    <t>SewingismyDrug</t>
  </si>
  <si>
    <t>Dragons2009</t>
  </si>
  <si>
    <t>JediG16</t>
  </si>
  <si>
    <t>DEADWASPS</t>
  </si>
  <si>
    <t>cali_chica</t>
  </si>
  <si>
    <t>KelvLee</t>
  </si>
  <si>
    <t>LornaEP</t>
  </si>
  <si>
    <t>CarissaWong</t>
  </si>
  <si>
    <t>KristyDziukala</t>
  </si>
  <si>
    <t>Carz_lvs_mcr</t>
  </si>
  <si>
    <t>NJ_aus</t>
  </si>
  <si>
    <t>twofourteen</t>
  </si>
  <si>
    <t>jvtb2713</t>
  </si>
  <si>
    <t>Mordkay</t>
  </si>
  <si>
    <t>veelarose</t>
  </si>
  <si>
    <t>JasonWelch</t>
  </si>
  <si>
    <t>mjjnj</t>
  </si>
  <si>
    <t>keirakeira</t>
  </si>
  <si>
    <t>r3b3kah</t>
  </si>
  <si>
    <t>randimiller17</t>
  </si>
  <si>
    <t>Caution_MCR_fan</t>
  </si>
  <si>
    <t>madragoran</t>
  </si>
  <si>
    <t>horacebury</t>
  </si>
  <si>
    <t>BananaAnna2008</t>
  </si>
  <si>
    <t>solidgame</t>
  </si>
  <si>
    <t>kidyungn</t>
  </si>
  <si>
    <t>smileyhills</t>
  </si>
  <si>
    <t>kayphillips</t>
  </si>
  <si>
    <t>gibirz</t>
  </si>
  <si>
    <t>Tobi_ignorantly</t>
  </si>
  <si>
    <t>ninacornelia</t>
  </si>
  <si>
    <t>MLCbee</t>
  </si>
  <si>
    <t>mediadeo</t>
  </si>
  <si>
    <t>nessdm</t>
  </si>
  <si>
    <t>Cinnny</t>
  </si>
  <si>
    <t>charletron</t>
  </si>
  <si>
    <t>kateluvs23</t>
  </si>
  <si>
    <t>Sweet_Bbyx3</t>
  </si>
  <si>
    <t>tasiawasia</t>
  </si>
  <si>
    <t>blunderbuss2</t>
  </si>
  <si>
    <t>intellicode</t>
  </si>
  <si>
    <t>sabasabasaba</t>
  </si>
  <si>
    <t>izzyann23</t>
  </si>
  <si>
    <t>jasminl</t>
  </si>
  <si>
    <t>WeScribeIt</t>
  </si>
  <si>
    <t>bankslikeashley</t>
  </si>
  <si>
    <t>hellua</t>
  </si>
  <si>
    <t>teamlizski</t>
  </si>
  <si>
    <t>bluoctluvr</t>
  </si>
  <si>
    <t>jennamallon</t>
  </si>
  <si>
    <t>jim_nance</t>
  </si>
  <si>
    <t>thetiniest</t>
  </si>
  <si>
    <t>DawnUno</t>
  </si>
  <si>
    <t>niccikk</t>
  </si>
  <si>
    <t>Chtou</t>
  </si>
  <si>
    <t>yertmedia</t>
  </si>
  <si>
    <t>iamashlee</t>
  </si>
  <si>
    <t>parfit</t>
  </si>
  <si>
    <t>SoniaYasminAli</t>
  </si>
  <si>
    <t>anotherJohn</t>
  </si>
  <si>
    <t>laughingmachine</t>
  </si>
  <si>
    <t>reinderotter</t>
  </si>
  <si>
    <t>marm_on_toast</t>
  </si>
  <si>
    <t>pinkfallacy</t>
  </si>
  <si>
    <t>mochikimchi</t>
  </si>
  <si>
    <t>RooookieP</t>
  </si>
  <si>
    <t>Jennaluvs</t>
  </si>
  <si>
    <t>marcogiacometti</t>
  </si>
  <si>
    <t>Miss_Crysti</t>
  </si>
  <si>
    <t>vbm510</t>
  </si>
  <si>
    <t>syrinxbby</t>
  </si>
  <si>
    <t>chef_everett</t>
  </si>
  <si>
    <t>marceline</t>
  </si>
  <si>
    <t>Starlynn_kay</t>
  </si>
  <si>
    <t>cherylp59</t>
  </si>
  <si>
    <t>brightondoll</t>
  </si>
  <si>
    <t>Couvinha</t>
  </si>
  <si>
    <t>MsTimaB</t>
  </si>
  <si>
    <t>josephineburton</t>
  </si>
  <si>
    <t>denkz08</t>
  </si>
  <si>
    <t>1in7billion</t>
  </si>
  <si>
    <t>viaoktivaomar</t>
  </si>
  <si>
    <t>VivaVivien</t>
  </si>
  <si>
    <t>sid1892</t>
  </si>
  <si>
    <t>she_ang</t>
  </si>
  <si>
    <t>FelicityClare</t>
  </si>
  <si>
    <t>Everbr</t>
  </si>
  <si>
    <t>gillianwalsh</t>
  </si>
  <si>
    <t>coote3</t>
  </si>
  <si>
    <t>DefMash</t>
  </si>
  <si>
    <t>rocielleperez</t>
  </si>
  <si>
    <t>AbbyT2009</t>
  </si>
  <si>
    <t>NicoleLynnice</t>
  </si>
  <si>
    <t>druey</t>
  </si>
  <si>
    <t>thattgirldani</t>
  </si>
  <si>
    <t>danniMARIExo</t>
  </si>
  <si>
    <t>RealRickyicky</t>
  </si>
  <si>
    <t>zarazombie</t>
  </si>
  <si>
    <t>thejko</t>
  </si>
  <si>
    <t>alisonbertolina</t>
  </si>
  <si>
    <t>DeezyDolla</t>
  </si>
  <si>
    <t>colinhoniball</t>
  </si>
  <si>
    <t>georginatsy</t>
  </si>
  <si>
    <t>TAYLORRRRRR</t>
  </si>
  <si>
    <t>TeyMartel</t>
  </si>
  <si>
    <t>mzmeshad</t>
  </si>
  <si>
    <t>LilMissBunnyBoo</t>
  </si>
  <si>
    <t>kybee21</t>
  </si>
  <si>
    <t>directedbylivpk</t>
  </si>
  <si>
    <t>pkirsch</t>
  </si>
  <si>
    <t>Gawjus1</t>
  </si>
  <si>
    <t>tellurus</t>
  </si>
  <si>
    <t>clarissahaha</t>
  </si>
  <si>
    <t>Chevyguyforlife</t>
  </si>
  <si>
    <t>RoudaAlThani</t>
  </si>
  <si>
    <t>carcarmen</t>
  </si>
  <si>
    <t>Minkasays</t>
  </si>
  <si>
    <t>22lrhunter</t>
  </si>
  <si>
    <t>Anthonydarko</t>
  </si>
  <si>
    <t>ckdub</t>
  </si>
  <si>
    <t>amandajo9</t>
  </si>
  <si>
    <t>clustertheory</t>
  </si>
  <si>
    <t>rebeccasigler</t>
  </si>
  <si>
    <t>Meagangrant</t>
  </si>
  <si>
    <t>gracieetee</t>
  </si>
  <si>
    <t>shortyyyy</t>
  </si>
  <si>
    <t>meeshelltrieu</t>
  </si>
  <si>
    <t>marisarios</t>
  </si>
  <si>
    <t>popmygum</t>
  </si>
  <si>
    <t>DjVandal</t>
  </si>
  <si>
    <t>liebesophie</t>
  </si>
  <si>
    <t>uliwitness</t>
  </si>
  <si>
    <t>whiteyy93</t>
  </si>
  <si>
    <t>surgeAA</t>
  </si>
  <si>
    <t>vanskittles</t>
  </si>
  <si>
    <t>caitlinmulkeen</t>
  </si>
  <si>
    <t>MrNyquil</t>
  </si>
  <si>
    <t>FastMacsTweet</t>
  </si>
  <si>
    <t>emradzik</t>
  </si>
  <si>
    <t>GG_Sarah</t>
  </si>
  <si>
    <t>hollywoodchad</t>
  </si>
  <si>
    <t>saibellanyc</t>
  </si>
  <si>
    <t>JorgeJuarez</t>
  </si>
  <si>
    <t>lilybethpineda</t>
  </si>
  <si>
    <t>kathryn_ox</t>
  </si>
  <si>
    <t>xoliviaxdreamer</t>
  </si>
  <si>
    <t>anbudan_BALA</t>
  </si>
  <si>
    <t>dafastandfurios</t>
  </si>
  <si>
    <t>ILYmieke</t>
  </si>
  <si>
    <t>vintageBCN</t>
  </si>
  <si>
    <t>hartman29</t>
  </si>
  <si>
    <t>HBIC_Mommajo</t>
  </si>
  <si>
    <t>cruzitoooo</t>
  </si>
  <si>
    <t>avilewin</t>
  </si>
  <si>
    <t>allybeebee</t>
  </si>
  <si>
    <t>kabien</t>
  </si>
  <si>
    <t>mattmoo2</t>
  </si>
  <si>
    <t>pamiy</t>
  </si>
  <si>
    <t>Lensca23057</t>
  </si>
  <si>
    <t>LizzBrad</t>
  </si>
  <si>
    <t>Riiiannee</t>
  </si>
  <si>
    <t>noufel</t>
  </si>
  <si>
    <t>chloepoppy</t>
  </si>
  <si>
    <t>MattLune</t>
  </si>
  <si>
    <t>Sianii_</t>
  </si>
  <si>
    <t>steggls</t>
  </si>
  <si>
    <t>joeL1tO</t>
  </si>
  <si>
    <t>Courteney215</t>
  </si>
  <si>
    <t>blackluv87</t>
  </si>
  <si>
    <t>Lorenzo_Paris</t>
  </si>
  <si>
    <t>zilch9494</t>
  </si>
  <si>
    <t>C_Michelle</t>
  </si>
  <si>
    <t>npc100</t>
  </si>
  <si>
    <t>alexanderhall</t>
  </si>
  <si>
    <t>thegreenangel</t>
  </si>
  <si>
    <t>NiallSmee</t>
  </si>
  <si>
    <t>Marinacakes</t>
  </si>
  <si>
    <t>sidyadav</t>
  </si>
  <si>
    <t>rsrecidoro</t>
  </si>
  <si>
    <t>fuffers</t>
  </si>
  <si>
    <t>iluvchocolate88</t>
  </si>
  <si>
    <t>kialana</t>
  </si>
  <si>
    <t>migetman</t>
  </si>
  <si>
    <t>doctorsophie</t>
  </si>
  <si>
    <t>sabrinalow</t>
  </si>
  <si>
    <t>Cheryll16</t>
  </si>
  <si>
    <t>Janina_Michaela</t>
  </si>
  <si>
    <t>aeoth</t>
  </si>
  <si>
    <t>AmriGee</t>
  </si>
  <si>
    <t>hannahsewell92</t>
  </si>
  <si>
    <t>joyshow</t>
  </si>
  <si>
    <t>magnifiqisk</t>
  </si>
  <si>
    <t>lvjr</t>
  </si>
  <si>
    <t>AbsoluteJunkie</t>
  </si>
  <si>
    <t>ftskfandira</t>
  </si>
  <si>
    <t>Chef311</t>
  </si>
  <si>
    <t>rob_caporetto</t>
  </si>
  <si>
    <t>DOLFINCRY86</t>
  </si>
  <si>
    <t>deethed</t>
  </si>
  <si>
    <t>kayedelrosario</t>
  </si>
  <si>
    <t>alexgikakis</t>
  </si>
  <si>
    <t>craigy_baby</t>
  </si>
  <si>
    <t>dribiwikx</t>
  </si>
  <si>
    <t>preethzzz</t>
  </si>
  <si>
    <t>ariekanarie</t>
  </si>
  <si>
    <t>smashlay</t>
  </si>
  <si>
    <t>b_in_london</t>
  </si>
  <si>
    <t>kelclajoie</t>
  </si>
  <si>
    <t>addiktiv_steez</t>
  </si>
  <si>
    <t>lisaarrr</t>
  </si>
  <si>
    <t>zosiasamosiaa</t>
  </si>
  <si>
    <t>airwillson</t>
  </si>
  <si>
    <t>abhi_sinha</t>
  </si>
  <si>
    <t>EmilyGreen09</t>
  </si>
  <si>
    <t>breeeana</t>
  </si>
  <si>
    <t>Tararosehyman</t>
  </si>
  <si>
    <t>WelshHannah</t>
  </si>
  <si>
    <t>martinigyrl79</t>
  </si>
  <si>
    <t>sommer_84</t>
  </si>
  <si>
    <t>Twylasaurus</t>
  </si>
  <si>
    <t>Hayelys</t>
  </si>
  <si>
    <t>miaabby</t>
  </si>
  <si>
    <t>Kooansha</t>
  </si>
  <si>
    <t>ballisenator</t>
  </si>
  <si>
    <t>dnikov</t>
  </si>
  <si>
    <t>hleatham89</t>
  </si>
  <si>
    <t>hellhoo</t>
  </si>
  <si>
    <t>woababyitsbecca</t>
  </si>
  <si>
    <t>Akshaya21</t>
  </si>
  <si>
    <t>Hanzor</t>
  </si>
  <si>
    <t>tinytweety</t>
  </si>
  <si>
    <t>TravisDriveBy</t>
  </si>
  <si>
    <t>danielspronk</t>
  </si>
  <si>
    <t>Xn00bXb00bX</t>
  </si>
  <si>
    <t>paulcarsc</t>
  </si>
  <si>
    <t>hushlittlebabyy</t>
  </si>
  <si>
    <t>harrilamb</t>
  </si>
  <si>
    <t>XxXlaurenXxX</t>
  </si>
  <si>
    <t>travellybunch</t>
  </si>
  <si>
    <t>hollyxsuicide</t>
  </si>
  <si>
    <t>NikkoSoul</t>
  </si>
  <si>
    <t>Radhsie</t>
  </si>
  <si>
    <t>jatorre</t>
  </si>
  <si>
    <t>andremartin</t>
  </si>
  <si>
    <t>stephanieane</t>
  </si>
  <si>
    <t>Leganite</t>
  </si>
  <si>
    <t>hackertweets</t>
  </si>
  <si>
    <t>OneZahir</t>
  </si>
  <si>
    <t>dyzmik</t>
  </si>
  <si>
    <t>Aidua</t>
  </si>
  <si>
    <t>adamantgirl</t>
  </si>
  <si>
    <t>DesTeasdale</t>
  </si>
  <si>
    <t>joi32283</t>
  </si>
  <si>
    <t>melissacxz</t>
  </si>
  <si>
    <t>ringoroses</t>
  </si>
  <si>
    <t>snappingturtle</t>
  </si>
  <si>
    <t>stevenhaynes</t>
  </si>
  <si>
    <t>Oliviaaa_x</t>
  </si>
  <si>
    <t>chazz1969</t>
  </si>
  <si>
    <t>Phillip411</t>
  </si>
  <si>
    <t>brizanizz</t>
  </si>
  <si>
    <t>lizu93</t>
  </si>
  <si>
    <t>raadsel</t>
  </si>
  <si>
    <t>awilson1623</t>
  </si>
  <si>
    <t>lizzie_wells</t>
  </si>
  <si>
    <t>leannayo</t>
  </si>
  <si>
    <t>crushtor</t>
  </si>
  <si>
    <t>nursby</t>
  </si>
  <si>
    <t>angelandmore</t>
  </si>
  <si>
    <t>RadimSvoboda</t>
  </si>
  <si>
    <t>eljaytu</t>
  </si>
  <si>
    <t>clevontimms</t>
  </si>
  <si>
    <t>ARiZ0NA____</t>
  </si>
  <si>
    <t>elgacd</t>
  </si>
  <si>
    <t>enguyen92</t>
  </si>
  <si>
    <t>thatdudescool</t>
  </si>
  <si>
    <t>TimRogers</t>
  </si>
  <si>
    <t>daniellebriana</t>
  </si>
  <si>
    <t>RicoBobby</t>
  </si>
  <si>
    <t>mapetitepoupee</t>
  </si>
  <si>
    <t>ifel</t>
  </si>
  <si>
    <t>kamikaze126</t>
  </si>
  <si>
    <t>michiko0601</t>
  </si>
  <si>
    <t>tinatruelove</t>
  </si>
  <si>
    <t>jamisonprawn</t>
  </si>
  <si>
    <t>beethemusic</t>
  </si>
  <si>
    <t>CherelleSexy</t>
  </si>
  <si>
    <t>plaid_diva</t>
  </si>
  <si>
    <t>comicIDIOT</t>
  </si>
  <si>
    <t>bellakoneko</t>
  </si>
  <si>
    <t>sweetapplelane</t>
  </si>
  <si>
    <t>SimonKerr</t>
  </si>
  <si>
    <t>KatyMarilyn</t>
  </si>
  <si>
    <t>mh9899</t>
  </si>
  <si>
    <t>amomca</t>
  </si>
  <si>
    <t>futuresk8star</t>
  </si>
  <si>
    <t>Queen_L</t>
  </si>
  <si>
    <t>jimthomlinson</t>
  </si>
  <si>
    <t>KillerKara</t>
  </si>
  <si>
    <t>thirstforwine</t>
  </si>
  <si>
    <t>BryanMillerShow</t>
  </si>
  <si>
    <t>KaeliTheKool</t>
  </si>
  <si>
    <t>ellieujel</t>
  </si>
  <si>
    <t>mytla</t>
  </si>
  <si>
    <t>SahaSmile</t>
  </si>
  <si>
    <t>DollyDoll4</t>
  </si>
  <si>
    <t>RonnieCross</t>
  </si>
  <si>
    <t>xoNicole519</t>
  </si>
  <si>
    <t>Voldey</t>
  </si>
  <si>
    <t>apt</t>
  </si>
  <si>
    <t>Zombieee</t>
  </si>
  <si>
    <t>jimmylinacre</t>
  </si>
  <si>
    <t>atscentral</t>
  </si>
  <si>
    <t>theleftwingcon</t>
  </si>
  <si>
    <t>asmyworldturns</t>
  </si>
  <si>
    <t>atsepisodes</t>
  </si>
  <si>
    <t>asmyw8losswt</t>
  </si>
  <si>
    <t>prerecorded</t>
  </si>
  <si>
    <t>AdrianasAMonstr</t>
  </si>
  <si>
    <t>PatzIsDoomed</t>
  </si>
  <si>
    <t>terrilavon</t>
  </si>
  <si>
    <t>isabelscott</t>
  </si>
  <si>
    <t>spikey619</t>
  </si>
  <si>
    <t>dominicneagle</t>
  </si>
  <si>
    <t>siliboi</t>
  </si>
  <si>
    <t>aekola</t>
  </si>
  <si>
    <t>chiquedoodle</t>
  </si>
  <si>
    <t>Viki_T</t>
  </si>
  <si>
    <t>DeGariless</t>
  </si>
  <si>
    <t>digitalfoxglove</t>
  </si>
  <si>
    <t>LauraSusannah</t>
  </si>
  <si>
    <t>Psypie</t>
  </si>
  <si>
    <t>timofuchs</t>
  </si>
  <si>
    <t>ashleyseaman</t>
  </si>
  <si>
    <t>MissSmileyy</t>
  </si>
  <si>
    <t>shevonneang</t>
  </si>
  <si>
    <t>basiekk</t>
  </si>
  <si>
    <t>matthew_nl</t>
  </si>
  <si>
    <t>naomiarifin</t>
  </si>
  <si>
    <t>iorichaos</t>
  </si>
  <si>
    <t>saraslutty</t>
  </si>
  <si>
    <t>msjennyp</t>
  </si>
  <si>
    <t>mollbird</t>
  </si>
  <si>
    <t>SlimDD</t>
  </si>
  <si>
    <t>hiighdee</t>
  </si>
  <si>
    <t>sandboatgirl</t>
  </si>
  <si>
    <t>MsJamieSnuggles</t>
  </si>
  <si>
    <t>rasmusjv</t>
  </si>
  <si>
    <t>emolove2</t>
  </si>
  <si>
    <t>wicco</t>
  </si>
  <si>
    <t>JeySee</t>
  </si>
  <si>
    <t>cherriekong</t>
  </si>
  <si>
    <t>rozzamond</t>
  </si>
  <si>
    <t>marielas101</t>
  </si>
  <si>
    <t>kieunga</t>
  </si>
  <si>
    <t>economybus</t>
  </si>
  <si>
    <t>DevoneeW</t>
  </si>
  <si>
    <t>chocoholiclove</t>
  </si>
  <si>
    <t>heyycharli</t>
  </si>
  <si>
    <t>LachlanPryor</t>
  </si>
  <si>
    <t>arieltabitha</t>
  </si>
  <si>
    <t>Cristeno</t>
  </si>
  <si>
    <t>CdnCowgirl</t>
  </si>
  <si>
    <t>LizzieMo</t>
  </si>
  <si>
    <t>Betthhx</t>
  </si>
  <si>
    <t>nikkimaltby</t>
  </si>
  <si>
    <t>intheredshoes</t>
  </si>
  <si>
    <t>EmJayKay80</t>
  </si>
  <si>
    <t>CuteJonesy696</t>
  </si>
  <si>
    <t>NaomiCahill</t>
  </si>
  <si>
    <t>Bobbybobers</t>
  </si>
  <si>
    <t>Zekara</t>
  </si>
  <si>
    <t>linsodeep</t>
  </si>
  <si>
    <t>wtgee</t>
  </si>
  <si>
    <t>fcomunoz</t>
  </si>
  <si>
    <t>ElianaOperaGirl</t>
  </si>
  <si>
    <t>idiot_glue</t>
  </si>
  <si>
    <t>gizzzzo</t>
  </si>
  <si>
    <t>erikathenugget</t>
  </si>
  <si>
    <t>AdZ_DogZ</t>
  </si>
  <si>
    <t>tarun_agrawal</t>
  </si>
  <si>
    <t>bernardx</t>
  </si>
  <si>
    <t>brittanytrc</t>
  </si>
  <si>
    <t>paully_09</t>
  </si>
  <si>
    <t>tracy_camille</t>
  </si>
  <si>
    <t>DrJenna</t>
  </si>
  <si>
    <t>j4smyne</t>
  </si>
  <si>
    <t>garyshort</t>
  </si>
  <si>
    <t>ohnotlove</t>
  </si>
  <si>
    <t>Triple__V</t>
  </si>
  <si>
    <t>jhosie</t>
  </si>
  <si>
    <t>sannepost</t>
  </si>
  <si>
    <t>nicolethesilly</t>
  </si>
  <si>
    <t>ellechristine</t>
  </si>
  <si>
    <t>lishesque</t>
  </si>
  <si>
    <t>mechastorm</t>
  </si>
  <si>
    <t>djhewetson</t>
  </si>
  <si>
    <t>rifansha</t>
  </si>
  <si>
    <t>hzlnut</t>
  </si>
  <si>
    <t>Ayekaika</t>
  </si>
  <si>
    <t>XtinaDennis</t>
  </si>
  <si>
    <t>blissbee</t>
  </si>
  <si>
    <t>Hollowbabes</t>
  </si>
  <si>
    <t>hydrosonicscott</t>
  </si>
  <si>
    <t>RubyMarmalade</t>
  </si>
  <si>
    <t>Wnderwoman3000</t>
  </si>
  <si>
    <t>BobbyRose23</t>
  </si>
  <si>
    <t>jrJULIEjr</t>
  </si>
  <si>
    <t>AndrewsAvenue</t>
  </si>
  <si>
    <t>lotsofadybugs</t>
  </si>
  <si>
    <t>Charalei</t>
  </si>
  <si>
    <t>BigWatts</t>
  </si>
  <si>
    <t>BekkiEyre</t>
  </si>
  <si>
    <t>ertie</t>
  </si>
  <si>
    <t>xkatieburnsx</t>
  </si>
  <si>
    <t>danebro</t>
  </si>
  <si>
    <t>JamaB</t>
  </si>
  <si>
    <t>chrisricho</t>
  </si>
  <si>
    <t>KWeebz</t>
  </si>
  <si>
    <t>juddv</t>
  </si>
  <si>
    <t>jonmahadi</t>
  </si>
  <si>
    <t>cherietsang</t>
  </si>
  <si>
    <t>lubanfi26</t>
  </si>
  <si>
    <t>EM77MA</t>
  </si>
  <si>
    <t>rachelshorter</t>
  </si>
  <si>
    <t>danosirra</t>
  </si>
  <si>
    <t>MorganJoAnn</t>
  </si>
  <si>
    <t>BrentJozi</t>
  </si>
  <si>
    <t>mzrich</t>
  </si>
  <si>
    <t>hgabell</t>
  </si>
  <si>
    <t>tanyarhh</t>
  </si>
  <si>
    <t>_Nai</t>
  </si>
  <si>
    <t>dideeva</t>
  </si>
  <si>
    <t>shreeni</t>
  </si>
  <si>
    <t>McMicka</t>
  </si>
  <si>
    <t>marian_24</t>
  </si>
  <si>
    <t>strawberry4375</t>
  </si>
  <si>
    <t>AnnAnn08</t>
  </si>
  <si>
    <t>GizziErskine</t>
  </si>
  <si>
    <t>ryanneryans</t>
  </si>
  <si>
    <t>mishellie</t>
  </si>
  <si>
    <t>ArkansasRoyalty</t>
  </si>
  <si>
    <t>OliverMCarding</t>
  </si>
  <si>
    <t>splattty</t>
  </si>
  <si>
    <t>IcedBailey</t>
  </si>
  <si>
    <t>khamass</t>
  </si>
  <si>
    <t>queen_linda</t>
  </si>
  <si>
    <t>Thyssyk</t>
  </si>
  <si>
    <t>jsmilez05</t>
  </si>
  <si>
    <t>Sofielukes</t>
  </si>
  <si>
    <t>ryanhansonwtw</t>
  </si>
  <si>
    <t>philpurkiss</t>
  </si>
  <si>
    <t>KueenKatrina</t>
  </si>
  <si>
    <t>yupitzLaLa</t>
  </si>
  <si>
    <t>THEtalbot</t>
  </si>
  <si>
    <t>andelainbritain</t>
  </si>
  <si>
    <t>vannah16</t>
  </si>
  <si>
    <t>NRavindran</t>
  </si>
  <si>
    <t>battica</t>
  </si>
  <si>
    <t>roojzi</t>
  </si>
  <si>
    <t>GCJerk</t>
  </si>
  <si>
    <t>MissGennevieve</t>
  </si>
  <si>
    <t>peichyi</t>
  </si>
  <si>
    <t>kinkypinkfairy</t>
  </si>
  <si>
    <t>Agent6229</t>
  </si>
  <si>
    <t>zanthin5</t>
  </si>
  <si>
    <t>mariuspahomi</t>
  </si>
  <si>
    <t>JoeeeNagy</t>
  </si>
  <si>
    <t>StrategicTMC</t>
  </si>
  <si>
    <t>Angelayang</t>
  </si>
  <si>
    <t>sotweetsme</t>
  </si>
  <si>
    <t>DIHarrison</t>
  </si>
  <si>
    <t>wilsonalec7</t>
  </si>
  <si>
    <t>emmilyyann</t>
  </si>
  <si>
    <t>pinkieeee</t>
  </si>
  <si>
    <t>Tabeline</t>
  </si>
  <si>
    <t>frogs69</t>
  </si>
  <si>
    <t>marthas78</t>
  </si>
  <si>
    <t>justineluvsu</t>
  </si>
  <si>
    <t>alexwaddell</t>
  </si>
  <si>
    <t>jamsu78</t>
  </si>
  <si>
    <t>supilicious</t>
  </si>
  <si>
    <t>beaudejour</t>
  </si>
  <si>
    <t>Michelleo71</t>
  </si>
  <si>
    <t>Adolfh96</t>
  </si>
  <si>
    <t>crazeball</t>
  </si>
  <si>
    <t>agostinho09</t>
  </si>
  <si>
    <t>sv</t>
  </si>
  <si>
    <t>Marcusg95</t>
  </si>
  <si>
    <t>edee87</t>
  </si>
  <si>
    <t>Qu1zMaster</t>
  </si>
  <si>
    <t>Seifer_Almasy</t>
  </si>
  <si>
    <t>pinktolove</t>
  </si>
  <si>
    <t>ePandu</t>
  </si>
  <si>
    <t>texpatriate83</t>
  </si>
  <si>
    <t>Genkigrrl</t>
  </si>
  <si>
    <t>Denise2779</t>
  </si>
  <si>
    <t>blackkitty</t>
  </si>
  <si>
    <t>Wizz_Dumb</t>
  </si>
  <si>
    <t>Racheezy87</t>
  </si>
  <si>
    <t>amyekis</t>
  </si>
  <si>
    <t>damianpowell</t>
  </si>
  <si>
    <t>chloevk</t>
  </si>
  <si>
    <t>KirstyCardy</t>
  </si>
  <si>
    <t>paderijk</t>
  </si>
  <si>
    <t>lydiafahy</t>
  </si>
  <si>
    <t>JoeyDivision</t>
  </si>
  <si>
    <t>keem</t>
  </si>
  <si>
    <t>pencakes</t>
  </si>
  <si>
    <t>jsjo</t>
  </si>
  <si>
    <t>Visi1984</t>
  </si>
  <si>
    <t>emmarshmellow</t>
  </si>
  <si>
    <t>_bosan</t>
  </si>
  <si>
    <t>Sassthompson</t>
  </si>
  <si>
    <t>aliceca83</t>
  </si>
  <si>
    <t>R0SETTE</t>
  </si>
  <si>
    <t>largenflargen</t>
  </si>
  <si>
    <t>hollymikala</t>
  </si>
  <si>
    <t>eczematreatment</t>
  </si>
  <si>
    <t>sweetdeviant</t>
  </si>
  <si>
    <t>emilyquinton</t>
  </si>
  <si>
    <t>notrhoda</t>
  </si>
  <si>
    <t>rianrenato</t>
  </si>
  <si>
    <t>LurrveJoe</t>
  </si>
  <si>
    <t>thrashleymarie</t>
  </si>
  <si>
    <t>likaatong</t>
  </si>
  <si>
    <t>jckelou</t>
  </si>
  <si>
    <t>Iopgod</t>
  </si>
  <si>
    <t>nisaho</t>
  </si>
  <si>
    <t>spomelo</t>
  </si>
  <si>
    <t>bigsecksa</t>
  </si>
  <si>
    <t>IWGuru</t>
  </si>
  <si>
    <t>ArtDecoGecko</t>
  </si>
  <si>
    <t>elamuchlis</t>
  </si>
  <si>
    <t>ries1973</t>
  </si>
  <si>
    <t>spin92x</t>
  </si>
  <si>
    <t>va_baby</t>
  </si>
  <si>
    <t>CrackersHunter</t>
  </si>
  <si>
    <t>VelvetWaltz</t>
  </si>
  <si>
    <t>hellohelis</t>
  </si>
  <si>
    <t>put_it_in_dry</t>
  </si>
  <si>
    <t>minjuuuu</t>
  </si>
  <si>
    <t>callistaabellaa</t>
  </si>
  <si>
    <t>daryld</t>
  </si>
  <si>
    <t>kelleia</t>
  </si>
  <si>
    <t>AlyssaMwilliam</t>
  </si>
  <si>
    <t>Tmojol</t>
  </si>
  <si>
    <t>hayleywick</t>
  </si>
  <si>
    <t>ainacs</t>
  </si>
  <si>
    <t>six8eight6</t>
  </si>
  <si>
    <t>RosieGaga</t>
  </si>
  <si>
    <t>alisonsponberg</t>
  </si>
  <si>
    <t>willotoons</t>
  </si>
  <si>
    <t>iwantblood</t>
  </si>
  <si>
    <t>kerry__white</t>
  </si>
  <si>
    <t>ingebretsen</t>
  </si>
  <si>
    <t>BrookeyBabeh</t>
  </si>
  <si>
    <t>brettbrooks</t>
  </si>
  <si>
    <t>tolliver1967</t>
  </si>
  <si>
    <t>celessetzer</t>
  </si>
  <si>
    <t>sofiasanti</t>
  </si>
  <si>
    <t>Chili_bex</t>
  </si>
  <si>
    <t>miketadd</t>
  </si>
  <si>
    <t>chaarmaainee</t>
  </si>
  <si>
    <t>tomsnewwife</t>
  </si>
  <si>
    <t>ZandraRolfe</t>
  </si>
  <si>
    <t>Reema_s_i</t>
  </si>
  <si>
    <t>spaceinvader91</t>
  </si>
  <si>
    <t>tweeterlicious</t>
  </si>
  <si>
    <t>EvilChick</t>
  </si>
  <si>
    <t>bloowind</t>
  </si>
  <si>
    <t>sabbylee</t>
  </si>
  <si>
    <t>bliumchik</t>
  </si>
  <si>
    <t>mitchydoo</t>
  </si>
  <si>
    <t>GlennW</t>
  </si>
  <si>
    <t>jayboi1987</t>
  </si>
  <si>
    <t>nimate</t>
  </si>
  <si>
    <t>richard_bowden</t>
  </si>
  <si>
    <t>TylerChrusciel</t>
  </si>
  <si>
    <t>DaveP_Twit</t>
  </si>
  <si>
    <t>Paigeyyy21</t>
  </si>
  <si>
    <t>JacobFatoorechi</t>
  </si>
  <si>
    <t>Pind</t>
  </si>
  <si>
    <t>securityninja</t>
  </si>
  <si>
    <t>Boombonnie505</t>
  </si>
  <si>
    <t>angela__</t>
  </si>
  <si>
    <t>ChloeLunn</t>
  </si>
  <si>
    <t>ShaunaBennes</t>
  </si>
  <si>
    <t>thenetworkhub</t>
  </si>
  <si>
    <t>RuthSinger</t>
  </si>
  <si>
    <t>tangerinemissy</t>
  </si>
  <si>
    <t>cristinacost</t>
  </si>
  <si>
    <t>Jodestarxx</t>
  </si>
  <si>
    <t>geniusdj</t>
  </si>
  <si>
    <t>Ayuniariffin</t>
  </si>
  <si>
    <t>MissCEPx</t>
  </si>
  <si>
    <t>ed_walker86</t>
  </si>
  <si>
    <t>haterrtot</t>
  </si>
  <si>
    <t>snowboardjen</t>
  </si>
  <si>
    <t>D_Forbes</t>
  </si>
  <si>
    <t>willcritchlow</t>
  </si>
  <si>
    <t>fletcherxx</t>
  </si>
  <si>
    <t>ShangitaCandles</t>
  </si>
  <si>
    <t>DanielC1993</t>
  </si>
  <si>
    <t>scottyang</t>
  </si>
  <si>
    <t>issie_belle</t>
  </si>
  <si>
    <t>RichardJenkins</t>
  </si>
  <si>
    <t>elstheory</t>
  </si>
  <si>
    <t>kreativlink</t>
  </si>
  <si>
    <t>DaveIngall</t>
  </si>
  <si>
    <t>baybee_isidoraa</t>
  </si>
  <si>
    <t>theotherkid</t>
  </si>
  <si>
    <t>mandydboss</t>
  </si>
  <si>
    <t>sneakyoctopus</t>
  </si>
  <si>
    <t>19sophie94</t>
  </si>
  <si>
    <t>cecilhamilton</t>
  </si>
  <si>
    <t>cristianalcocer</t>
  </si>
  <si>
    <t>MissMoG87</t>
  </si>
  <si>
    <t>renduh</t>
  </si>
  <si>
    <t>dlee333</t>
  </si>
  <si>
    <t>nearvanna</t>
  </si>
  <si>
    <t>TeArzLoso</t>
  </si>
  <si>
    <t>youmakemehigh</t>
  </si>
  <si>
    <t>omgsteve</t>
  </si>
  <si>
    <t>relics_angel</t>
  </si>
  <si>
    <t>morganmg</t>
  </si>
  <si>
    <t>nikkimarielewis</t>
  </si>
  <si>
    <t>sheldrakus</t>
  </si>
  <si>
    <t>erinwithae</t>
  </si>
  <si>
    <t>danieljennings</t>
  </si>
  <si>
    <t>MizzLSD</t>
  </si>
  <si>
    <t>PerveenAkhtar</t>
  </si>
  <si>
    <t>joshterada</t>
  </si>
  <si>
    <t>davewave</t>
  </si>
  <si>
    <t>jamiemcreject</t>
  </si>
  <si>
    <t>Lrodriquez</t>
  </si>
  <si>
    <t>Careface</t>
  </si>
  <si>
    <t>_hop_</t>
  </si>
  <si>
    <t>mohammadnabil</t>
  </si>
  <si>
    <t>DJ_AM</t>
  </si>
  <si>
    <t>spoonyo9</t>
  </si>
  <si>
    <t>adelinlok</t>
  </si>
  <si>
    <t>chriswestrick</t>
  </si>
  <si>
    <t>selinaleng</t>
  </si>
  <si>
    <t>Smophs</t>
  </si>
  <si>
    <t>bradradke</t>
  </si>
  <si>
    <t>hexytweets</t>
  </si>
  <si>
    <t>Andikaaa</t>
  </si>
  <si>
    <t>aikku</t>
  </si>
  <si>
    <t>xxclobellexx</t>
  </si>
  <si>
    <t>JA_Sunshine</t>
  </si>
  <si>
    <t>jccurd</t>
  </si>
  <si>
    <t>geertdelaet</t>
  </si>
  <si>
    <t>officiallyAdam</t>
  </si>
  <si>
    <t>xoamandamarie</t>
  </si>
  <si>
    <t>samkitten</t>
  </si>
  <si>
    <t>CoralHowarth</t>
  </si>
  <si>
    <t>gordopanda</t>
  </si>
  <si>
    <t>R_Ingtail</t>
  </si>
  <si>
    <t>stevenglo</t>
  </si>
  <si>
    <t>BonzaiMan</t>
  </si>
  <si>
    <t>ditozious</t>
  </si>
  <si>
    <t>susieblake2002</t>
  </si>
  <si>
    <t>Geth</t>
  </si>
  <si>
    <t>jess_roz</t>
  </si>
  <si>
    <t>ankurmittal99</t>
  </si>
  <si>
    <t>zachreza</t>
  </si>
  <si>
    <t>CatieDuBruille</t>
  </si>
  <si>
    <t>Steffiie15</t>
  </si>
  <si>
    <t>haoly</t>
  </si>
  <si>
    <t>KittyRogue</t>
  </si>
  <si>
    <t>McCallBLaw</t>
  </si>
  <si>
    <t>P_e_a_c_e_</t>
  </si>
  <si>
    <t>pilltrivino</t>
  </si>
  <si>
    <t>DeclanDonaghey</t>
  </si>
  <si>
    <t>kpaez004</t>
  </si>
  <si>
    <t>SinnamonLove</t>
  </si>
  <si>
    <t>awesomeDamisha</t>
  </si>
  <si>
    <t>Chasekensrue</t>
  </si>
  <si>
    <t>vilia</t>
  </si>
  <si>
    <t>mic_checked</t>
  </si>
  <si>
    <t>HoneyHoward</t>
  </si>
  <si>
    <t>keoghho</t>
  </si>
  <si>
    <t>Chris_larsen</t>
  </si>
  <si>
    <t>lazysindhu</t>
  </si>
  <si>
    <t>peinini</t>
  </si>
  <si>
    <t>caylaxnicole</t>
  </si>
  <si>
    <t>SussexMatt</t>
  </si>
  <si>
    <t>LisieXO</t>
  </si>
  <si>
    <t>dOnNa_Jo_mAiR</t>
  </si>
  <si>
    <t>RotiErN</t>
  </si>
  <si>
    <t>larvalurve</t>
  </si>
  <si>
    <t>targiants695</t>
  </si>
  <si>
    <t>Kmpastrano</t>
  </si>
  <si>
    <t>lizzardbreath7</t>
  </si>
  <si>
    <t>joellyjoel</t>
  </si>
  <si>
    <t>Shamma_BT</t>
  </si>
  <si>
    <t>leisey</t>
  </si>
  <si>
    <t>Arianya</t>
  </si>
  <si>
    <t>DramaticMakeup</t>
  </si>
  <si>
    <t>BenjaminJehne</t>
  </si>
  <si>
    <t>Ash2good99</t>
  </si>
  <si>
    <t>derekobrien</t>
  </si>
  <si>
    <t>Krys33</t>
  </si>
  <si>
    <t>fraseyboy</t>
  </si>
  <si>
    <t>feliciaaax3</t>
  </si>
  <si>
    <t>bonzbaby</t>
  </si>
  <si>
    <t>xCandyKx</t>
  </si>
  <si>
    <t>VfactoryFanClub</t>
  </si>
  <si>
    <t>noni1111</t>
  </si>
  <si>
    <t>NinaCruz927</t>
  </si>
  <si>
    <t>maramala</t>
  </si>
  <si>
    <t>alapeje</t>
  </si>
  <si>
    <t>louisianna</t>
  </si>
  <si>
    <t>S_mcleary</t>
  </si>
  <si>
    <t>JALISASTARR</t>
  </si>
  <si>
    <t>Rumik</t>
  </si>
  <si>
    <t>IAmMikey</t>
  </si>
  <si>
    <t>lanalintlicker</t>
  </si>
  <si>
    <t>SoldierBeetle</t>
  </si>
  <si>
    <t>SammyBowman</t>
  </si>
  <si>
    <t>WhatTheProsDo</t>
  </si>
  <si>
    <t>TheFamulus</t>
  </si>
  <si>
    <t>dawnhillaryx</t>
  </si>
  <si>
    <t>KianaSidney</t>
  </si>
  <si>
    <t>LadyEkaterina</t>
  </si>
  <si>
    <t>SchochNation</t>
  </si>
  <si>
    <t>sumthinqREAL</t>
  </si>
  <si>
    <t>PsychoPixie</t>
  </si>
  <si>
    <t>putrikentang</t>
  </si>
  <si>
    <t>nonamecat</t>
  </si>
  <si>
    <t>kellyhutchinson</t>
  </si>
  <si>
    <t>maczboy</t>
  </si>
  <si>
    <t>jayyyeeee</t>
  </si>
  <si>
    <t>natasha2301</t>
  </si>
  <si>
    <t>RobynHumesKiely</t>
  </si>
  <si>
    <t>goldacastillo</t>
  </si>
  <si>
    <t>filipebarroso</t>
  </si>
  <si>
    <t>desireewinter</t>
  </si>
  <si>
    <t>victoriaraimes</t>
  </si>
  <si>
    <t>hello_lilly</t>
  </si>
  <si>
    <t>iddictive</t>
  </si>
  <si>
    <t>lastjapan</t>
  </si>
  <si>
    <t>imagiag</t>
  </si>
  <si>
    <t>Alexis_Lex</t>
  </si>
  <si>
    <t>jamestinniswood</t>
  </si>
  <si>
    <t>smclose47</t>
  </si>
  <si>
    <t>soveryMel</t>
  </si>
  <si>
    <t>Meehlan</t>
  </si>
  <si>
    <t>SummerGrasses</t>
  </si>
  <si>
    <t>tucholskic</t>
  </si>
  <si>
    <t>princessdeleon</t>
  </si>
  <si>
    <t>K_0</t>
  </si>
  <si>
    <t>steph_a_nie10</t>
  </si>
  <si>
    <t>Krabbsville</t>
  </si>
  <si>
    <t>switswoo</t>
  </si>
  <si>
    <t>EdwardsTrueLove</t>
  </si>
  <si>
    <t>blinky</t>
  </si>
  <si>
    <t>nalvarado1</t>
  </si>
  <si>
    <t>blabbrmouth</t>
  </si>
  <si>
    <t>Brumstew</t>
  </si>
  <si>
    <t>Effilyn</t>
  </si>
  <si>
    <t>Lovebeugueuz</t>
  </si>
  <si>
    <t>robrohan</t>
  </si>
  <si>
    <t>WanderingBen</t>
  </si>
  <si>
    <t>kdr76</t>
  </si>
  <si>
    <t>Gillian2610</t>
  </si>
  <si>
    <t>kev_incredible</t>
  </si>
  <si>
    <t>julienneceline</t>
  </si>
  <si>
    <t>IAMFLYSHY</t>
  </si>
  <si>
    <t>mariadevos</t>
  </si>
  <si>
    <t>wichitarecs</t>
  </si>
  <si>
    <t>Leanne_King</t>
  </si>
  <si>
    <t>BonnieAlexis</t>
  </si>
  <si>
    <t>Boudewijn83</t>
  </si>
  <si>
    <t>anothrstupidkid</t>
  </si>
  <si>
    <t>Hello_Destiny</t>
  </si>
  <si>
    <t>shoegal88</t>
  </si>
  <si>
    <t>liammccormick</t>
  </si>
  <si>
    <t>omgkoala</t>
  </si>
  <si>
    <t>girlstoys</t>
  </si>
  <si>
    <t>peggy17688</t>
  </si>
  <si>
    <t>Potatoe91</t>
  </si>
  <si>
    <t>byzepeda</t>
  </si>
  <si>
    <t>TrueGoddessNic</t>
  </si>
  <si>
    <t>divayuupp</t>
  </si>
  <si>
    <t>OlineSirait</t>
  </si>
  <si>
    <t>goaldeebug</t>
  </si>
  <si>
    <t>thelittledeath</t>
  </si>
  <si>
    <t>ramaadam</t>
  </si>
  <si>
    <t>svhsvhsvh</t>
  </si>
  <si>
    <t>brucecartergfam</t>
  </si>
  <si>
    <t>tinymicroserf</t>
  </si>
  <si>
    <t>nicoleong</t>
  </si>
  <si>
    <t>hardwidge</t>
  </si>
  <si>
    <t>lilmamasofly90</t>
  </si>
  <si>
    <t>sandipb</t>
  </si>
  <si>
    <t>JanayS</t>
  </si>
  <si>
    <t>nicksmith1975</t>
  </si>
  <si>
    <t>lindatusti</t>
  </si>
  <si>
    <t>OpusMuse</t>
  </si>
  <si>
    <t>drunkenbones</t>
  </si>
  <si>
    <t>tracyhunt68</t>
  </si>
  <si>
    <t>cyrilim</t>
  </si>
  <si>
    <t>bizzargirl</t>
  </si>
  <si>
    <t>hannahfranov</t>
  </si>
  <si>
    <t>crunchatizeme</t>
  </si>
  <si>
    <t>xmiki</t>
  </si>
  <si>
    <t>ddoodm</t>
  </si>
  <si>
    <t>blondhaar</t>
  </si>
  <si>
    <t>RoboticMuffins</t>
  </si>
  <si>
    <t>nicolette_25</t>
  </si>
  <si>
    <t>Ruthnetta</t>
  </si>
  <si>
    <t>aceworld</t>
  </si>
  <si>
    <t>weesisj</t>
  </si>
  <si>
    <t>dedegonzalez</t>
  </si>
  <si>
    <t>rosie1996</t>
  </si>
  <si>
    <t>Sweet_Coco1</t>
  </si>
  <si>
    <t>RichardFWatson</t>
  </si>
  <si>
    <t>soyabin</t>
  </si>
  <si>
    <t>BBCRadioKentAG</t>
  </si>
  <si>
    <t>leunix</t>
  </si>
  <si>
    <t>MariaAndreaB</t>
  </si>
  <si>
    <t>pennnnn</t>
  </si>
  <si>
    <t>slyprogirl</t>
  </si>
  <si>
    <t>JaneyS</t>
  </si>
  <si>
    <t>pinkwater3</t>
  </si>
  <si>
    <t>gordonnnn</t>
  </si>
  <si>
    <t>kymmkiller</t>
  </si>
  <si>
    <t>MrsThorsell</t>
  </si>
  <si>
    <t>ristitomat</t>
  </si>
  <si>
    <t>Matt_Whiting</t>
  </si>
  <si>
    <t>sonieee</t>
  </si>
  <si>
    <t>thepetshopboy</t>
  </si>
  <si>
    <t>HotFinnishSex</t>
  </si>
  <si>
    <t>DrR10n</t>
  </si>
  <si>
    <t>itsmajin</t>
  </si>
  <si>
    <t>StudMuffy</t>
  </si>
  <si>
    <t>WinnieVuong</t>
  </si>
  <si>
    <t>charlesjhey</t>
  </si>
  <si>
    <t>bananaboatanna</t>
  </si>
  <si>
    <t>thea_catharina</t>
  </si>
  <si>
    <t>rochenstein</t>
  </si>
  <si>
    <t>lannahluv</t>
  </si>
  <si>
    <t>aeroplanejetpac</t>
  </si>
  <si>
    <t>achura</t>
  </si>
  <si>
    <t>dpeilow</t>
  </si>
  <si>
    <t>rosaflores22</t>
  </si>
  <si>
    <t>jmis</t>
  </si>
  <si>
    <t>pimskoy</t>
  </si>
  <si>
    <t>sharma_rahul</t>
  </si>
  <si>
    <t>kazuyasasa</t>
  </si>
  <si>
    <t>sheepmental</t>
  </si>
  <si>
    <t>juzferyou</t>
  </si>
  <si>
    <t>mtvskimmartin</t>
  </si>
  <si>
    <t>Bon_C</t>
  </si>
  <si>
    <t>P3ngwy3</t>
  </si>
  <si>
    <t>Hawklu</t>
  </si>
  <si>
    <t>bhoku</t>
  </si>
  <si>
    <t>beabee</t>
  </si>
  <si>
    <t>MorganVanhoy</t>
  </si>
  <si>
    <t>AlexRago</t>
  </si>
  <si>
    <t>cuzun</t>
  </si>
  <si>
    <t>elisablix</t>
  </si>
  <si>
    <t>coffeeandnaicha</t>
  </si>
  <si>
    <t>ReelBored</t>
  </si>
  <si>
    <t>ShaniYaron</t>
  </si>
  <si>
    <t>brooke_jordan</t>
  </si>
  <si>
    <t>mattj85</t>
  </si>
  <si>
    <t>thecasabianca</t>
  </si>
  <si>
    <t>FishyLucy</t>
  </si>
  <si>
    <t>abbeycrombie</t>
  </si>
  <si>
    <t>sicklypanda</t>
  </si>
  <si>
    <t>Hayzels</t>
  </si>
  <si>
    <t>ColtonProvias</t>
  </si>
  <si>
    <t>Kali23</t>
  </si>
  <si>
    <t>theokk</t>
  </si>
  <si>
    <t>falkonfly</t>
  </si>
  <si>
    <t>LeesexD</t>
  </si>
  <si>
    <t>lauraily</t>
  </si>
  <si>
    <t>JulianneBellamy</t>
  </si>
  <si>
    <t>huntergreensill</t>
  </si>
  <si>
    <t>topkat87</t>
  </si>
  <si>
    <t>pamwatsonsmith</t>
  </si>
  <si>
    <t>nattysweetie</t>
  </si>
  <si>
    <t>amykitten</t>
  </si>
  <si>
    <t>matildaxx</t>
  </si>
  <si>
    <t>fluffyduck85</t>
  </si>
  <si>
    <t>RoadCrew</t>
  </si>
  <si>
    <t>Jaybeeeee</t>
  </si>
  <si>
    <t>_Krispy</t>
  </si>
  <si>
    <t>sophiews</t>
  </si>
  <si>
    <t>sevenfoldxbaby</t>
  </si>
  <si>
    <t>Goondrix</t>
  </si>
  <si>
    <t>ChloeDineen</t>
  </si>
  <si>
    <t>farika</t>
  </si>
  <si>
    <t>GullveigX</t>
  </si>
  <si>
    <t>talineee</t>
  </si>
  <si>
    <t>sha2s</t>
  </si>
  <si>
    <t>loryyy</t>
  </si>
  <si>
    <t>MaoriiGirl</t>
  </si>
  <si>
    <t>matttraynor</t>
  </si>
  <si>
    <t>iluvafjk</t>
  </si>
  <si>
    <t>Moe_licious23</t>
  </si>
  <si>
    <t>ZoeJones_</t>
  </si>
  <si>
    <t>RE30STM</t>
  </si>
  <si>
    <t>bo111</t>
  </si>
  <si>
    <t>beautifulrarity</t>
  </si>
  <si>
    <t>pimpyouriphone</t>
  </si>
  <si>
    <t>fibonaccifreak</t>
  </si>
  <si>
    <t>MerleyMM</t>
  </si>
  <si>
    <t>sahilk</t>
  </si>
  <si>
    <t>marrrieeex</t>
  </si>
  <si>
    <t>malibu_barbee</t>
  </si>
  <si>
    <t>isaac_loveboat</t>
  </si>
  <si>
    <t>EVIL28</t>
  </si>
  <si>
    <t>amstravels</t>
  </si>
  <si>
    <t>imago_dei_81</t>
  </si>
  <si>
    <t>mileycyyrus</t>
  </si>
  <si>
    <t>VishyFishy</t>
  </si>
  <si>
    <t>Chucky666</t>
  </si>
  <si>
    <t>ladyliberty666</t>
  </si>
  <si>
    <t>seika_i</t>
  </si>
  <si>
    <t>XxAmziexX</t>
  </si>
  <si>
    <t>evagillian</t>
  </si>
  <si>
    <t>somanyusernames</t>
  </si>
  <si>
    <t>pretty_m3</t>
  </si>
  <si>
    <t>starche</t>
  </si>
  <si>
    <t>HToshiko</t>
  </si>
  <si>
    <t>dopekristine</t>
  </si>
  <si>
    <t>bloodyironist</t>
  </si>
  <si>
    <t>Tmaisarah</t>
  </si>
  <si>
    <t>SF912</t>
  </si>
  <si>
    <t>Tidus</t>
  </si>
  <si>
    <t>jinchin</t>
  </si>
  <si>
    <t>AnnneJonas</t>
  </si>
  <si>
    <t>MsRudie</t>
  </si>
  <si>
    <t>rockinrobyn1973</t>
  </si>
  <si>
    <t>moogc</t>
  </si>
  <si>
    <t>MickeyStaudt</t>
  </si>
  <si>
    <t>Gwenster</t>
  </si>
  <si>
    <t>biglime</t>
  </si>
  <si>
    <t>alyshanett</t>
  </si>
  <si>
    <t>sainters12</t>
  </si>
  <si>
    <t>ElliotTucker</t>
  </si>
  <si>
    <t>twittwootwiggy</t>
  </si>
  <si>
    <t>hasbean</t>
  </si>
  <si>
    <t>mizeyesis</t>
  </si>
  <si>
    <t>thilanka</t>
  </si>
  <si>
    <t>prateekgupta</t>
  </si>
  <si>
    <t>robertmain</t>
  </si>
  <si>
    <t>melissapwns</t>
  </si>
  <si>
    <t>pastasauce</t>
  </si>
  <si>
    <t>theBuzzzwithBri</t>
  </si>
  <si>
    <t>leeeenda</t>
  </si>
  <si>
    <t>scribbler2530</t>
  </si>
  <si>
    <t>stephjfoster</t>
  </si>
  <si>
    <t>antonie</t>
  </si>
  <si>
    <t>christhomasuk</t>
  </si>
  <si>
    <t>JordanSifuentes</t>
  </si>
  <si>
    <t>EmilyCOBRA</t>
  </si>
  <si>
    <t>MyPatternedMind</t>
  </si>
  <si>
    <t>Briitt_x</t>
  </si>
  <si>
    <t>msopha</t>
  </si>
  <si>
    <t>charlottealana</t>
  </si>
  <si>
    <t>aujla94</t>
  </si>
  <si>
    <t>amandacea</t>
  </si>
  <si>
    <t>AaronWardle</t>
  </si>
  <si>
    <t>gavindrapp</t>
  </si>
  <si>
    <t>CTYN</t>
  </si>
  <si>
    <t>waynepyrah</t>
  </si>
  <si>
    <t>ChrisDaniel6016</t>
  </si>
  <si>
    <t>bananakid09</t>
  </si>
  <si>
    <t>DANIELLEBKNYC</t>
  </si>
  <si>
    <t>_annee</t>
  </si>
  <si>
    <t>spanisharmada</t>
  </si>
  <si>
    <t>queenbmakeup</t>
  </si>
  <si>
    <t>HannaPersson</t>
  </si>
  <si>
    <t>creeeeeeedd</t>
  </si>
  <si>
    <t>Mr_Markk</t>
  </si>
  <si>
    <t>gantxe</t>
  </si>
  <si>
    <t>deepikamalik</t>
  </si>
  <si>
    <t>boredgirlrae</t>
  </si>
  <si>
    <t>Kristal_</t>
  </si>
  <si>
    <t>authorsbooks</t>
  </si>
  <si>
    <t>zoee_zilla</t>
  </si>
  <si>
    <t>stemount</t>
  </si>
  <si>
    <t>amaury33</t>
  </si>
  <si>
    <t>holger2311</t>
  </si>
  <si>
    <t>blottedcopybook</t>
  </si>
  <si>
    <t>jessrabbitgirl</t>
  </si>
  <si>
    <t>fawwazrasydan</t>
  </si>
  <si>
    <t>magenjuran</t>
  </si>
  <si>
    <t>awaywithwords83</t>
  </si>
  <si>
    <t>Frizbeeliz</t>
  </si>
  <si>
    <t>jamesbuckingham</t>
  </si>
  <si>
    <t>DianeCuyno</t>
  </si>
  <si>
    <t>lianeng</t>
  </si>
  <si>
    <t>bloodbornkitten</t>
  </si>
  <si>
    <t>kiarapop</t>
  </si>
  <si>
    <t>Alliecat71</t>
  </si>
  <si>
    <t>evonne1984</t>
  </si>
  <si>
    <t>ann_17</t>
  </si>
  <si>
    <t>vanessaflores</t>
  </si>
  <si>
    <t>BatesKirsty</t>
  </si>
  <si>
    <t>darkeuphoria</t>
  </si>
  <si>
    <t>Daspark12</t>
  </si>
  <si>
    <t>ashhFace</t>
  </si>
  <si>
    <t>celiarocks</t>
  </si>
  <si>
    <t>DewCr3w88</t>
  </si>
  <si>
    <t>leeky</t>
  </si>
  <si>
    <t>gogodavitron</t>
  </si>
  <si>
    <t>lucindaaxo</t>
  </si>
  <si>
    <t>Litzaki</t>
  </si>
  <si>
    <t>wickedjaci</t>
  </si>
  <si>
    <t>sallyormond</t>
  </si>
  <si>
    <t>BenBuzzsaw</t>
  </si>
  <si>
    <t>MARAiignacio</t>
  </si>
  <si>
    <t>selfamusing</t>
  </si>
  <si>
    <t>Matt_LRR</t>
  </si>
  <si>
    <t>dsmixes</t>
  </si>
  <si>
    <t>clembastow</t>
  </si>
  <si>
    <t>munterman</t>
  </si>
  <si>
    <t>rosypoo</t>
  </si>
  <si>
    <t>CintyMiginty</t>
  </si>
  <si>
    <t>ImperfectLoser</t>
  </si>
  <si>
    <t>DC4U</t>
  </si>
  <si>
    <t>MisterRo</t>
  </si>
  <si>
    <t>nightsun73</t>
  </si>
  <si>
    <t>Ayla_yo</t>
  </si>
  <si>
    <t>BEATRICEBEBS16</t>
  </si>
  <si>
    <t>CTZinck</t>
  </si>
  <si>
    <t>Nuuba</t>
  </si>
  <si>
    <t>schmung</t>
  </si>
  <si>
    <t>kirsties4</t>
  </si>
  <si>
    <t>uberwerepuppy</t>
  </si>
  <si>
    <t>jlvazquez</t>
  </si>
  <si>
    <t>yoj118</t>
  </si>
  <si>
    <t>ShezSoFliii</t>
  </si>
  <si>
    <t>DeadPirateZombi</t>
  </si>
  <si>
    <t>TweemLady</t>
  </si>
  <si>
    <t>sporrana</t>
  </si>
  <si>
    <t>Kurokaizoku</t>
  </si>
  <si>
    <t>F_Jordan</t>
  </si>
  <si>
    <t>octavi_88</t>
  </si>
  <si>
    <t>gtirre1</t>
  </si>
  <si>
    <t>carolinarivera1</t>
  </si>
  <si>
    <t>littlesweetygem</t>
  </si>
  <si>
    <t>jessie_ohki</t>
  </si>
  <si>
    <t>ronaldbonte</t>
  </si>
  <si>
    <t>sshpsh</t>
  </si>
  <si>
    <t>iamuniQue12</t>
  </si>
  <si>
    <t>Lakey89</t>
  </si>
  <si>
    <t>sanjukta</t>
  </si>
  <si>
    <t>oZLeesJewels</t>
  </si>
  <si>
    <t>ranabd</t>
  </si>
  <si>
    <t>Follow_Joe</t>
  </si>
  <si>
    <t>missy_el</t>
  </si>
  <si>
    <t>FingersK</t>
  </si>
  <si>
    <t>iris_lim</t>
  </si>
  <si>
    <t>myf</t>
  </si>
  <si>
    <t>ubeee</t>
  </si>
  <si>
    <t>stepho8</t>
  </si>
  <si>
    <t>brucarita</t>
  </si>
  <si>
    <t>______MeL</t>
  </si>
  <si>
    <t>babsmcginlay</t>
  </si>
  <si>
    <t>jamesmulcahy</t>
  </si>
  <si>
    <t>Charmvive</t>
  </si>
  <si>
    <t>polaroidcamera</t>
  </si>
  <si>
    <t>PintSizedCat</t>
  </si>
  <si>
    <t>shaz146</t>
  </si>
  <si>
    <t>udjaan</t>
  </si>
  <si>
    <t>deekhoo</t>
  </si>
  <si>
    <t>djstoney2000</t>
  </si>
  <si>
    <t>ajien_87</t>
  </si>
  <si>
    <t>sarahobrien_</t>
  </si>
  <si>
    <t>b2fanimation</t>
  </si>
  <si>
    <t>Forever_Kenny</t>
  </si>
  <si>
    <t>ladywithswag</t>
  </si>
  <si>
    <t>cassiid</t>
  </si>
  <si>
    <t>bleedthegabbi</t>
  </si>
  <si>
    <t>urbanbutterfly_</t>
  </si>
  <si>
    <t>Sujatin</t>
  </si>
  <si>
    <t>lena11883</t>
  </si>
  <si>
    <t>missisbroon</t>
  </si>
  <si>
    <t>WynTweets</t>
  </si>
  <si>
    <t>sean051</t>
  </si>
  <si>
    <t>shoodybaw</t>
  </si>
  <si>
    <t>456becca654</t>
  </si>
  <si>
    <t>Kholic</t>
  </si>
  <si>
    <t>blairwaldork</t>
  </si>
  <si>
    <t>MayedaA89</t>
  </si>
  <si>
    <t>vivienlow</t>
  </si>
  <si>
    <t>hordecore</t>
  </si>
  <si>
    <t>Soheyl</t>
  </si>
  <si>
    <t>kathrynebrown</t>
  </si>
  <si>
    <t>Celbel5</t>
  </si>
  <si>
    <t>kristinlisa1981</t>
  </si>
  <si>
    <t>btmoments</t>
  </si>
  <si>
    <t>albisc</t>
  </si>
  <si>
    <t>marcusbryansim</t>
  </si>
  <si>
    <t>nahgooyin</t>
  </si>
  <si>
    <t>ssophh</t>
  </si>
  <si>
    <t>mrbellek</t>
  </si>
  <si>
    <t>SteffenMichels</t>
  </si>
  <si>
    <t>raWrfACed</t>
  </si>
  <si>
    <t>lojajo</t>
  </si>
  <si>
    <t>adoptedcullen</t>
  </si>
  <si>
    <t>chili720</t>
  </si>
  <si>
    <t>SteffiRox</t>
  </si>
  <si>
    <t>hannahdaly</t>
  </si>
  <si>
    <t>Sam2000</t>
  </si>
  <si>
    <t>tatpaper748</t>
  </si>
  <si>
    <t>zOuz__jb</t>
  </si>
  <si>
    <t>GarryParkes</t>
  </si>
  <si>
    <t>itsCAITLINKLIPP</t>
  </si>
  <si>
    <t>PRINC3SSS</t>
  </si>
  <si>
    <t>barbieexo</t>
  </si>
  <si>
    <t>Kris_A</t>
  </si>
  <si>
    <t>XST4C3YX91</t>
  </si>
  <si>
    <t>KayKomplex</t>
  </si>
  <si>
    <t>belladesign</t>
  </si>
  <si>
    <t>LaDi_KsTaR</t>
  </si>
  <si>
    <t>rod76</t>
  </si>
  <si>
    <t>davidsrosie</t>
  </si>
  <si>
    <t>Isikins</t>
  </si>
  <si>
    <t>Storm_rider_uk</t>
  </si>
  <si>
    <t>jamesodell70</t>
  </si>
  <si>
    <t>Sam_always</t>
  </si>
  <si>
    <t>RoryWallace</t>
  </si>
  <si>
    <t>arafatkazi</t>
  </si>
  <si>
    <t>ldn_mel</t>
  </si>
  <si>
    <t>Supergirlgirl</t>
  </si>
  <si>
    <t>bekahMayte</t>
  </si>
  <si>
    <t>sixdaysandy</t>
  </si>
  <si>
    <t>andrewcurryCA</t>
  </si>
  <si>
    <t>JarZ</t>
  </si>
  <si>
    <t>slusheeee</t>
  </si>
  <si>
    <t>ColongeGirl</t>
  </si>
  <si>
    <t>ashnessa94</t>
  </si>
  <si>
    <t>eeavalos</t>
  </si>
  <si>
    <t>MissCharBarnes</t>
  </si>
  <si>
    <t>gleber</t>
  </si>
  <si>
    <t>Anna_McB</t>
  </si>
  <si>
    <t>CowHatNinja</t>
  </si>
  <si>
    <t>Cristi_v</t>
  </si>
  <si>
    <t>Nick7782</t>
  </si>
  <si>
    <t>alguitarex</t>
  </si>
  <si>
    <t>Gibbo1888</t>
  </si>
  <si>
    <t>iluvgayz</t>
  </si>
  <si>
    <t>sohvivian</t>
  </si>
  <si>
    <t>sharlr</t>
  </si>
  <si>
    <t>koooda</t>
  </si>
  <si>
    <t>blankettes</t>
  </si>
  <si>
    <t>Herbabe</t>
  </si>
  <si>
    <t>rochrufino</t>
  </si>
  <si>
    <t>anissapramudita</t>
  </si>
  <si>
    <t>Chyna_Doll</t>
  </si>
  <si>
    <t>eriiiiika</t>
  </si>
  <si>
    <t>Dreamofdragons</t>
  </si>
  <si>
    <t>trish88</t>
  </si>
  <si>
    <t>oppiniated</t>
  </si>
  <si>
    <t>allie_j</t>
  </si>
  <si>
    <t>itsmejaimee</t>
  </si>
  <si>
    <t>brokenempire</t>
  </si>
  <si>
    <t>Nomiwolf</t>
  </si>
  <si>
    <t>calypsominerals</t>
  </si>
  <si>
    <t>markiesla</t>
  </si>
  <si>
    <t>crb16</t>
  </si>
  <si>
    <t>_samanthakate</t>
  </si>
  <si>
    <t>Bianca_Michelle</t>
  </si>
  <si>
    <t>SAK1976</t>
  </si>
  <si>
    <t>Lighternyc</t>
  </si>
  <si>
    <t>iamhelenharrop</t>
  </si>
  <si>
    <t>Maximus3D</t>
  </si>
  <si>
    <t>johnthel</t>
  </si>
  <si>
    <t>faceofphantom</t>
  </si>
  <si>
    <t>xofeanne143</t>
  </si>
  <si>
    <t>Arleeeeeeen</t>
  </si>
  <si>
    <t>shinmeiryuu</t>
  </si>
  <si>
    <t>chocoxbaby</t>
  </si>
  <si>
    <t>KarenHicks</t>
  </si>
  <si>
    <t>CherylFehlberg</t>
  </si>
  <si>
    <t>porschej96</t>
  </si>
  <si>
    <t>SueRK</t>
  </si>
  <si>
    <t>Moorishy</t>
  </si>
  <si>
    <t>iwudhurtafly11</t>
  </si>
  <si>
    <t>yogeswari</t>
  </si>
  <si>
    <t>enumerate</t>
  </si>
  <si>
    <t>zeetha</t>
  </si>
  <si>
    <t>akinum</t>
  </si>
  <si>
    <t>hustlerhunni</t>
  </si>
  <si>
    <t>SteveTallamy</t>
  </si>
  <si>
    <t>IamSB</t>
  </si>
  <si>
    <t>kirstykiddo</t>
  </si>
  <si>
    <t>Dyer_1985</t>
  </si>
  <si>
    <t>aspen_morrigan</t>
  </si>
  <si>
    <t>drmc08</t>
  </si>
  <si>
    <t>alessaloka</t>
  </si>
  <si>
    <t>LenaBaker</t>
  </si>
  <si>
    <t>Gaz_Roberts</t>
  </si>
  <si>
    <t>pocketstuffing</t>
  </si>
  <si>
    <t>andrianiwd</t>
  </si>
  <si>
    <t>taniareynoso</t>
  </si>
  <si>
    <t>ShaneOG</t>
  </si>
  <si>
    <t>ubfid</t>
  </si>
  <si>
    <t>leahjohn</t>
  </si>
  <si>
    <t>iHeartPlacebo</t>
  </si>
  <si>
    <t>prsweety</t>
  </si>
  <si>
    <t>texanoutofwater</t>
  </si>
  <si>
    <t>MoeAyoubi</t>
  </si>
  <si>
    <t>charlydersecano</t>
  </si>
  <si>
    <t>tiffanylueong</t>
  </si>
  <si>
    <t>joobo</t>
  </si>
  <si>
    <t>zique</t>
  </si>
  <si>
    <t>Maxi67</t>
  </si>
  <si>
    <t>xiaoxiuxiu</t>
  </si>
  <si>
    <t>Wanderer_Soul</t>
  </si>
  <si>
    <t>Torrreeyyooo</t>
  </si>
  <si>
    <t>Melissa_Cremeen</t>
  </si>
  <si>
    <t>lazarusfrazzle</t>
  </si>
  <si>
    <t>cihuyuhuy</t>
  </si>
  <si>
    <t>Diane_Madriz</t>
  </si>
  <si>
    <t>Lysie</t>
  </si>
  <si>
    <t>_saaamy</t>
  </si>
  <si>
    <t>elielftw</t>
  </si>
  <si>
    <t>neilkilbride</t>
  </si>
  <si>
    <t>mackemman</t>
  </si>
  <si>
    <t>jandevolder</t>
  </si>
  <si>
    <t>BrownEyedDana</t>
  </si>
  <si>
    <t>KrissyMar</t>
  </si>
  <si>
    <t>Lindsaykornelsn</t>
  </si>
  <si>
    <t>macinTASHA</t>
  </si>
  <si>
    <t>maddie_rox</t>
  </si>
  <si>
    <t>shivvynita</t>
  </si>
  <si>
    <t>Tinyooaks</t>
  </si>
  <si>
    <t>li7ypad</t>
  </si>
  <si>
    <t>Hazyfantazy1</t>
  </si>
  <si>
    <t>MattB88</t>
  </si>
  <si>
    <t>sids</t>
  </si>
  <si>
    <t>askaznowski</t>
  </si>
  <si>
    <t>garymac1965</t>
  </si>
  <si>
    <t>xxbubbajonxx</t>
  </si>
  <si>
    <t>dincandela</t>
  </si>
  <si>
    <t>butterlegs</t>
  </si>
  <si>
    <t>EmmyJL</t>
  </si>
  <si>
    <t>aktarian</t>
  </si>
  <si>
    <t>sobojosie</t>
  </si>
  <si>
    <t>RSBenz</t>
  </si>
  <si>
    <t>JB_monster</t>
  </si>
  <si>
    <t>_chris_scott_</t>
  </si>
  <si>
    <t>jeanmclean</t>
  </si>
  <si>
    <t>daniellewatt</t>
  </si>
  <si>
    <t>whoajames</t>
  </si>
  <si>
    <t>daviddauphin</t>
  </si>
  <si>
    <t>sareYIP</t>
  </si>
  <si>
    <t>Woggzeh</t>
  </si>
  <si>
    <t>kbavoice</t>
  </si>
  <si>
    <t>tekgik</t>
  </si>
  <si>
    <t>claudiajordan</t>
  </si>
  <si>
    <t>hzNET</t>
  </si>
  <si>
    <t>imuniq</t>
  </si>
  <si>
    <t>SausageBat</t>
  </si>
  <si>
    <t>Chantelphillips</t>
  </si>
  <si>
    <t>ttantiana</t>
  </si>
  <si>
    <t>designbyday</t>
  </si>
  <si>
    <t>DoraJarr</t>
  </si>
  <si>
    <t>Tweetie1986</t>
  </si>
  <si>
    <t>like_milk</t>
  </si>
  <si>
    <t>Aneezk</t>
  </si>
  <si>
    <t>mirshad</t>
  </si>
  <si>
    <t>Linneahw</t>
  </si>
  <si>
    <t>maddy19</t>
  </si>
  <si>
    <t>amyrcole</t>
  </si>
  <si>
    <t>lorifil</t>
  </si>
  <si>
    <t>laurelrinkya</t>
  </si>
  <si>
    <t>Ladykb27</t>
  </si>
  <si>
    <t>philosofilify</t>
  </si>
  <si>
    <t>fastBB</t>
  </si>
  <si>
    <t>son_of_one</t>
  </si>
  <si>
    <t>AmadorAndrea</t>
  </si>
  <si>
    <t>bthaxor</t>
  </si>
  <si>
    <t>ciryon</t>
  </si>
  <si>
    <t>squadala</t>
  </si>
  <si>
    <t>brittanyis</t>
  </si>
  <si>
    <t>Coffee_Monkee</t>
  </si>
  <si>
    <t>lkuyachich622</t>
  </si>
  <si>
    <t>BastianWieloch</t>
  </si>
  <si>
    <t>lbryson89</t>
  </si>
  <si>
    <t>midge_xo</t>
  </si>
  <si>
    <t>CrystalSSCTeng</t>
  </si>
  <si>
    <t>andyomalia</t>
  </si>
  <si>
    <t>jimmac</t>
  </si>
  <si>
    <t>mlittledevil77</t>
  </si>
  <si>
    <t>staeeecy</t>
  </si>
  <si>
    <t>stunti</t>
  </si>
  <si>
    <t>jesskatbh</t>
  </si>
  <si>
    <t>juicyHanan</t>
  </si>
  <si>
    <t>WetDishRag</t>
  </si>
  <si>
    <t>_Jack_Wilson_</t>
  </si>
  <si>
    <t>harrymontana</t>
  </si>
  <si>
    <t>PHazy87</t>
  </si>
  <si>
    <t>SexyDrexy</t>
  </si>
  <si>
    <t>nancy_mc</t>
  </si>
  <si>
    <t>Kellykelloggs</t>
  </si>
  <si>
    <t>darrengs</t>
  </si>
  <si>
    <t>dniz87</t>
  </si>
  <si>
    <t>bbessa1</t>
  </si>
  <si>
    <t>alps05</t>
  </si>
  <si>
    <t>painted_duchess</t>
  </si>
  <si>
    <t>GamerGirl148</t>
  </si>
  <si>
    <t>kayswigz118</t>
  </si>
  <si>
    <t>tayldufrene</t>
  </si>
  <si>
    <t>LisaBro</t>
  </si>
  <si>
    <t>Widgetty</t>
  </si>
  <si>
    <t>MatOverton</t>
  </si>
  <si>
    <t>taohuang</t>
  </si>
  <si>
    <t>DeaNHtiD99</t>
  </si>
  <si>
    <t>laikuan89</t>
  </si>
  <si>
    <t>JoanneIsBob</t>
  </si>
  <si>
    <t>alexforrow</t>
  </si>
  <si>
    <t>Zion_Ravescene</t>
  </si>
  <si>
    <t>philandsteve</t>
  </si>
  <si>
    <t>javiercid</t>
  </si>
  <si>
    <t>djetchasqratch</t>
  </si>
  <si>
    <t>wantit</t>
  </si>
  <si>
    <t>dogukanuluyurt</t>
  </si>
  <si>
    <t>allasin</t>
  </si>
  <si>
    <t>nadhilaiueo</t>
  </si>
  <si>
    <t>robertnyman</t>
  </si>
  <si>
    <t>lhengsxoxo</t>
  </si>
  <si>
    <t>Dallas_Camille</t>
  </si>
  <si>
    <t>flokun</t>
  </si>
  <si>
    <t>leirastorm</t>
  </si>
  <si>
    <t>spaced</t>
  </si>
  <si>
    <t>ilovegloriaaa</t>
  </si>
  <si>
    <t>XdreameaterX</t>
  </si>
  <si>
    <t>insanetruckdriv</t>
  </si>
  <si>
    <t>Animal_Chin_au</t>
  </si>
  <si>
    <t>Hannahsuh</t>
  </si>
  <si>
    <t>Oregonduc</t>
  </si>
  <si>
    <t>akrabat</t>
  </si>
  <si>
    <t>RhysC</t>
  </si>
  <si>
    <t>trainerr</t>
  </si>
  <si>
    <t>webdesigngirl</t>
  </si>
  <si>
    <t>oxXCarlyXxo</t>
  </si>
  <si>
    <t>nickjdillon</t>
  </si>
  <si>
    <t>jackroxpunk</t>
  </si>
  <si>
    <t>joannamauly</t>
  </si>
  <si>
    <t>a_bell</t>
  </si>
  <si>
    <t>andy_hc</t>
  </si>
  <si>
    <t>corenie</t>
  </si>
  <si>
    <t>Chloe_A96</t>
  </si>
  <si>
    <t>mark_simons</t>
  </si>
  <si>
    <t>TJdaSportsGuy</t>
  </si>
  <si>
    <t>kieranmasterton</t>
  </si>
  <si>
    <t>pnothard</t>
  </si>
  <si>
    <t>MonaC78</t>
  </si>
  <si>
    <t>lousteggals</t>
  </si>
  <si>
    <t>eRatio</t>
  </si>
  <si>
    <t>ALJAGG</t>
  </si>
  <si>
    <t>katrinemyra</t>
  </si>
  <si>
    <t>shanzarrr</t>
  </si>
  <si>
    <t>wa7son</t>
  </si>
  <si>
    <t>MJCHOW</t>
  </si>
  <si>
    <t>saint_skullkid</t>
  </si>
  <si>
    <t>tffnmartin7</t>
  </si>
  <si>
    <t>la_discoteca</t>
  </si>
  <si>
    <t>NayLouCle</t>
  </si>
  <si>
    <t>GITBC</t>
  </si>
  <si>
    <t>Yarkii</t>
  </si>
  <si>
    <t>nithinbekal</t>
  </si>
  <si>
    <t>pimpinwomble</t>
  </si>
  <si>
    <t>brettystar</t>
  </si>
  <si>
    <t>mjrivera85</t>
  </si>
  <si>
    <t>Kitreynard</t>
  </si>
  <si>
    <t>tourmaline1973</t>
  </si>
  <si>
    <t>Mich_Tayla</t>
  </si>
  <si>
    <t>jessnextdoor</t>
  </si>
  <si>
    <t>jim_sin</t>
  </si>
  <si>
    <t>skittledxoxo</t>
  </si>
  <si>
    <t>jessrosenzweig</t>
  </si>
  <si>
    <t>rozanasomething</t>
  </si>
  <si>
    <t>brettnet</t>
  </si>
  <si>
    <t>collinedelarosa</t>
  </si>
  <si>
    <t>gwingwyn</t>
  </si>
  <si>
    <t>guerillamilk</t>
  </si>
  <si>
    <t>moeneekah</t>
  </si>
  <si>
    <t>snackqueen</t>
  </si>
  <si>
    <t>StefaniiDeann</t>
  </si>
  <si>
    <t>katmasta</t>
  </si>
  <si>
    <t>kayehooson</t>
  </si>
  <si>
    <t>burzikak</t>
  </si>
  <si>
    <t>Steh_Vieh</t>
  </si>
  <si>
    <t>Marco_Pruess</t>
  </si>
  <si>
    <t>vodkaahoi88</t>
  </si>
  <si>
    <t>JesskaLou</t>
  </si>
  <si>
    <t>unisibehel</t>
  </si>
  <si>
    <t>mvellandi</t>
  </si>
  <si>
    <t>girlwithtrowel</t>
  </si>
  <si>
    <t>BrielynnB</t>
  </si>
  <si>
    <t>zInfinity</t>
  </si>
  <si>
    <t>TaniaWasHere</t>
  </si>
  <si>
    <t>prettypunk</t>
  </si>
  <si>
    <t>StefiiandMada</t>
  </si>
  <si>
    <t>djlonyte</t>
  </si>
  <si>
    <t>GracieDarling</t>
  </si>
  <si>
    <t>irma_619</t>
  </si>
  <si>
    <t>dangerphill</t>
  </si>
  <si>
    <t>debbidoo</t>
  </si>
  <si>
    <t>LilKati</t>
  </si>
  <si>
    <t>nomuyuka</t>
  </si>
  <si>
    <t>djam121</t>
  </si>
  <si>
    <t>seashellz</t>
  </si>
  <si>
    <t>aryst0krat</t>
  </si>
  <si>
    <t>Rachy1974</t>
  </si>
  <si>
    <t>byunghwi</t>
  </si>
  <si>
    <t>markkenny</t>
  </si>
  <si>
    <t>livypower</t>
  </si>
  <si>
    <t>ValerieLuxe</t>
  </si>
  <si>
    <t>gosox7226</t>
  </si>
  <si>
    <t>PEETEE1980</t>
  </si>
  <si>
    <t>Dinography</t>
  </si>
  <si>
    <t>Lauren_lolly_</t>
  </si>
  <si>
    <t>keriANONYMOUS</t>
  </si>
  <si>
    <t>leditomag</t>
  </si>
  <si>
    <t>Lii_sA</t>
  </si>
  <si>
    <t>1conic</t>
  </si>
  <si>
    <t>rebeccaholder</t>
  </si>
  <si>
    <t>Amy_Jean</t>
  </si>
  <si>
    <t>ninjasicle0901</t>
  </si>
  <si>
    <t>Loverboy0415</t>
  </si>
  <si>
    <t>ecirez</t>
  </si>
  <si>
    <t>zakmensah</t>
  </si>
  <si>
    <t>WoahHannah</t>
  </si>
  <si>
    <t>christt</t>
  </si>
  <si>
    <t>jmmo20</t>
  </si>
  <si>
    <t>robtaylor82</t>
  </si>
  <si>
    <t>Virus1119</t>
  </si>
  <si>
    <t>synthnl</t>
  </si>
  <si>
    <t>rachels_rampage</t>
  </si>
  <si>
    <t>lurkcatty</t>
  </si>
  <si>
    <t>Tami_A</t>
  </si>
  <si>
    <t>adabd</t>
  </si>
  <si>
    <t>aparanjape</t>
  </si>
  <si>
    <t>deeptic</t>
  </si>
  <si>
    <t>iamoverpowered</t>
  </si>
  <si>
    <t>kennnsan</t>
  </si>
  <si>
    <t>MrsBruffy</t>
  </si>
  <si>
    <t>party_hardy</t>
  </si>
  <si>
    <t>jeannieoct</t>
  </si>
  <si>
    <t>NicholeJohnson1</t>
  </si>
  <si>
    <t>trixxaayyy</t>
  </si>
  <si>
    <t>frankfil</t>
  </si>
  <si>
    <t>prozackpills</t>
  </si>
  <si>
    <t>rengee</t>
  </si>
  <si>
    <t>tosh_fieldsend</t>
  </si>
  <si>
    <t>xryleexriotx</t>
  </si>
  <si>
    <t>privatehaven</t>
  </si>
  <si>
    <t>JennieFrnstrom</t>
  </si>
  <si>
    <t>lovelaceyy</t>
  </si>
  <si>
    <t>hanashalash</t>
  </si>
  <si>
    <t>Binkarelli</t>
  </si>
  <si>
    <t>DebbieOo</t>
  </si>
  <si>
    <t>markkaech</t>
  </si>
  <si>
    <t>kirtygemma</t>
  </si>
  <si>
    <t>punkprincess02</t>
  </si>
  <si>
    <t>rhiaxx</t>
  </si>
  <si>
    <t>IamKassidyduh</t>
  </si>
  <si>
    <t>bookmarklee</t>
  </si>
  <si>
    <t>sambanaag</t>
  </si>
  <si>
    <t>mahayani</t>
  </si>
  <si>
    <t>ennuhChew</t>
  </si>
  <si>
    <t>Kezza28</t>
  </si>
  <si>
    <t>discomaster_c</t>
  </si>
  <si>
    <t>samitsarkar</t>
  </si>
  <si>
    <t>bunnygirlsk1</t>
  </si>
  <si>
    <t>newresolution</t>
  </si>
  <si>
    <t>kaysojazzy</t>
  </si>
  <si>
    <t>BEL212</t>
  </si>
  <si>
    <t>Angela13K</t>
  </si>
  <si>
    <t>DJGammer</t>
  </si>
  <si>
    <t>ItsNIKKIsWorld</t>
  </si>
  <si>
    <t>tweetylover89</t>
  </si>
  <si>
    <t>LilSunshine89</t>
  </si>
  <si>
    <t>holyspaces</t>
  </si>
  <si>
    <t>angel8443</t>
  </si>
  <si>
    <t>miss_infantado</t>
  </si>
  <si>
    <t>JJKID</t>
  </si>
  <si>
    <t>CSSVT</t>
  </si>
  <si>
    <t>dsfaller</t>
  </si>
  <si>
    <t>yohanesdonny</t>
  </si>
  <si>
    <t>karalee_</t>
  </si>
  <si>
    <t>wangjammer5</t>
  </si>
  <si>
    <t>SoulfulJunie</t>
  </si>
  <si>
    <t>adambolton88</t>
  </si>
  <si>
    <t>djbabyyu</t>
  </si>
  <si>
    <t>AllieVC</t>
  </si>
  <si>
    <t>el_broono</t>
  </si>
  <si>
    <t>aliciabellelite</t>
  </si>
  <si>
    <t>lisamonks</t>
  </si>
  <si>
    <t>nickjackson</t>
  </si>
  <si>
    <t>NoStock_Josh</t>
  </si>
  <si>
    <t>Rubaa</t>
  </si>
  <si>
    <t>LinaBabii</t>
  </si>
  <si>
    <t>mheivhin</t>
  </si>
  <si>
    <t>clacque</t>
  </si>
  <si>
    <t>LauraTyler1980</t>
  </si>
  <si>
    <t>relampag0</t>
  </si>
  <si>
    <t>Clarakucel</t>
  </si>
  <si>
    <t>befjam</t>
  </si>
  <si>
    <t>Leedsgrub</t>
  </si>
  <si>
    <t>Kikirowr</t>
  </si>
  <si>
    <t>hollowlegs</t>
  </si>
  <si>
    <t>joanlovesyu</t>
  </si>
  <si>
    <t>HayleyBa</t>
  </si>
  <si>
    <t>Serena_Eve</t>
  </si>
  <si>
    <t>chrisMibacache</t>
  </si>
  <si>
    <t>holychic</t>
  </si>
  <si>
    <t>ecfulton</t>
  </si>
  <si>
    <t>bhavyashah</t>
  </si>
  <si>
    <t>chelseasss</t>
  </si>
  <si>
    <t>dilireeba</t>
  </si>
  <si>
    <t>BrandonFord</t>
  </si>
  <si>
    <t>kimmzi</t>
  </si>
  <si>
    <t>ificouldescape</t>
  </si>
  <si>
    <t>JDUB_X</t>
  </si>
  <si>
    <t>amarraja</t>
  </si>
  <si>
    <t>shabbir_a</t>
  </si>
  <si>
    <t>Ze_cucumber</t>
  </si>
  <si>
    <t>zomfgALEXIS</t>
  </si>
  <si>
    <t>gypsy_katie</t>
  </si>
  <si>
    <t>ExclusivelyZAH</t>
  </si>
  <si>
    <t>xxwings</t>
  </si>
  <si>
    <t>itsryan</t>
  </si>
  <si>
    <t>iuhuyhok</t>
  </si>
  <si>
    <t>Karanfili</t>
  </si>
  <si>
    <t>Emma_louise_</t>
  </si>
  <si>
    <t>HilariousCow</t>
  </si>
  <si>
    <t>hivaleria</t>
  </si>
  <si>
    <t>katrij</t>
  </si>
  <si>
    <t>hrushikeshc</t>
  </si>
  <si>
    <t>LaurenTHMDK</t>
  </si>
  <si>
    <t>kath_barnard</t>
  </si>
  <si>
    <t>SmoleMon</t>
  </si>
  <si>
    <t>kurtfoster</t>
  </si>
  <si>
    <t>cboomboom</t>
  </si>
  <si>
    <t>largey_small</t>
  </si>
  <si>
    <t>jamesxcore</t>
  </si>
  <si>
    <t>latecomer</t>
  </si>
  <si>
    <t>SageElizabeth</t>
  </si>
  <si>
    <t>aonsager</t>
  </si>
  <si>
    <t>wolfsjaw</t>
  </si>
  <si>
    <t>sg1padawan</t>
  </si>
  <si>
    <t>xallenjonasx</t>
  </si>
  <si>
    <t>eddieh</t>
  </si>
  <si>
    <t>laforge49</t>
  </si>
  <si>
    <t>davidderaedt</t>
  </si>
  <si>
    <t>Jnicole1</t>
  </si>
  <si>
    <t>beadejesus</t>
  </si>
  <si>
    <t>Yarnique</t>
  </si>
  <si>
    <t>arlyanagi</t>
  </si>
  <si>
    <t>G30RG14</t>
  </si>
  <si>
    <t>harryhol</t>
  </si>
  <si>
    <t>bookiemonsternz</t>
  </si>
  <si>
    <t>Russty</t>
  </si>
  <si>
    <t>enajmah</t>
  </si>
  <si>
    <t>ForestValentine</t>
  </si>
  <si>
    <t>wisnunu</t>
  </si>
  <si>
    <t>KimberlyLucky</t>
  </si>
  <si>
    <t>AnnaForever1017</t>
  </si>
  <si>
    <t>SamuelJLane</t>
  </si>
  <si>
    <t>kristen_lanae</t>
  </si>
  <si>
    <t>satishkini</t>
  </si>
  <si>
    <t>dangreenwood</t>
  </si>
  <si>
    <t>shubhashish</t>
  </si>
  <si>
    <t>adhitiasofyan</t>
  </si>
  <si>
    <t>Josh_Monkey</t>
  </si>
  <si>
    <t>ayanyanks</t>
  </si>
  <si>
    <t>_aurora1982</t>
  </si>
  <si>
    <t>twobeerqueers</t>
  </si>
  <si>
    <t>FoOie</t>
  </si>
  <si>
    <t>hannahbeck8</t>
  </si>
  <si>
    <t>leamonet</t>
  </si>
  <si>
    <t>chocolate135</t>
  </si>
  <si>
    <t>tvnsrinu</t>
  </si>
  <si>
    <t>jonathanp_</t>
  </si>
  <si>
    <t>chunky666</t>
  </si>
  <si>
    <t>Fayezabeth</t>
  </si>
  <si>
    <t>smtraviss</t>
  </si>
  <si>
    <t>Danny_Bembibre</t>
  </si>
  <si>
    <t>AliciaAs</t>
  </si>
  <si>
    <t>KathVaughan</t>
  </si>
  <si>
    <t>mrs_wallace</t>
  </si>
  <si>
    <t>immoral_angeluk</t>
  </si>
  <si>
    <t>janatabuzo</t>
  </si>
  <si>
    <t>fmbpink</t>
  </si>
  <si>
    <t>imaybebecca</t>
  </si>
  <si>
    <t>vidiaadistia</t>
  </si>
  <si>
    <t>gardodaman</t>
  </si>
  <si>
    <t>panatlantica</t>
  </si>
  <si>
    <t>yurlee</t>
  </si>
  <si>
    <t>firstplaceloser</t>
  </si>
  <si>
    <t>dennis_rnb</t>
  </si>
  <si>
    <t>mileymandybff</t>
  </si>
  <si>
    <t>daniellealex</t>
  </si>
  <si>
    <t>tarazombie</t>
  </si>
  <si>
    <t>rozanna111</t>
  </si>
  <si>
    <t>sjwoodman</t>
  </si>
  <si>
    <t>itsnica</t>
  </si>
  <si>
    <t>Maymay10293</t>
  </si>
  <si>
    <t>banhart</t>
  </si>
  <si>
    <t>shinobi_ken</t>
  </si>
  <si>
    <t>melaneejones</t>
  </si>
  <si>
    <t>Lydzi</t>
  </si>
  <si>
    <t>Miss_Melbourne</t>
  </si>
  <si>
    <t>_Franciii</t>
  </si>
  <si>
    <t>mm_cms</t>
  </si>
  <si>
    <t>pecka</t>
  </si>
  <si>
    <t>octaviajones13</t>
  </si>
  <si>
    <t>Arabela_A</t>
  </si>
  <si>
    <t>dadj_21</t>
  </si>
  <si>
    <t>Anyshka</t>
  </si>
  <si>
    <t>hinduan4</t>
  </si>
  <si>
    <t>siddharthiyer</t>
  </si>
  <si>
    <t>emz210596</t>
  </si>
  <si>
    <t>ChrisTheisen</t>
  </si>
  <si>
    <t>fhchsit</t>
  </si>
  <si>
    <t>ianlister</t>
  </si>
  <si>
    <t>Amaren88</t>
  </si>
  <si>
    <t>rjakesdub</t>
  </si>
  <si>
    <t>dinahlyn</t>
  </si>
  <si>
    <t>cardiffbites</t>
  </si>
  <si>
    <t>brigittepicot</t>
  </si>
  <si>
    <t>JeremyR0y</t>
  </si>
  <si>
    <t>raelsea</t>
  </si>
  <si>
    <t>kelseysmiff</t>
  </si>
  <si>
    <t>Sc0rp1onCh1cK</t>
  </si>
  <si>
    <t>loalaigh</t>
  </si>
  <si>
    <t>_AdriaNno_</t>
  </si>
  <si>
    <t>sampo_09</t>
  </si>
  <si>
    <t>becskr</t>
  </si>
  <si>
    <t>ehleeuh</t>
  </si>
  <si>
    <t>Sammiewoo</t>
  </si>
  <si>
    <t>PutsaCPOceans</t>
  </si>
  <si>
    <t>ThanHtaik</t>
  </si>
  <si>
    <t>loversnothaters</t>
  </si>
  <si>
    <t>bec_brough</t>
  </si>
  <si>
    <t>SamHanson09</t>
  </si>
  <si>
    <t>ivesgracie</t>
  </si>
  <si>
    <t>nadznatiola</t>
  </si>
  <si>
    <t>sjor</t>
  </si>
  <si>
    <t>Shandlemeister</t>
  </si>
  <si>
    <t>bbryannn</t>
  </si>
  <si>
    <t>tanviswar</t>
  </si>
  <si>
    <t>MarkBab</t>
  </si>
  <si>
    <t>GrahamTheGeek</t>
  </si>
  <si>
    <t>MarvynMonkey</t>
  </si>
  <si>
    <t>khakkinen</t>
  </si>
  <si>
    <t>ayrishtot</t>
  </si>
  <si>
    <t>chantaldenise86</t>
  </si>
  <si>
    <t>jack_harvey_45</t>
  </si>
  <si>
    <t>bizzylittlebee</t>
  </si>
  <si>
    <t>GabiWarren</t>
  </si>
  <si>
    <t>FlashyAshy</t>
  </si>
  <si>
    <t>LisaTefft</t>
  </si>
  <si>
    <t>AngMoGirl</t>
  </si>
  <si>
    <t>iWentzClndstne</t>
  </si>
  <si>
    <t>immkay</t>
  </si>
  <si>
    <t>SamuelWiseman</t>
  </si>
  <si>
    <t>CalebGraham</t>
  </si>
  <si>
    <t>Tom_Vollebregt</t>
  </si>
  <si>
    <t>condamns</t>
  </si>
  <si>
    <t>pititcaramel</t>
  </si>
  <si>
    <t>bigjonboi</t>
  </si>
  <si>
    <t>SarahBecca18</t>
  </si>
  <si>
    <t>RandHobart</t>
  </si>
  <si>
    <t>maxamphoto</t>
  </si>
  <si>
    <t>janaangela</t>
  </si>
  <si>
    <t>dale_andycheng</t>
  </si>
  <si>
    <t>JRehborn</t>
  </si>
  <si>
    <t>htcshaffer</t>
  </si>
  <si>
    <t>ZekeO73</t>
  </si>
  <si>
    <t>annavictorivna</t>
  </si>
  <si>
    <t>nottheword</t>
  </si>
  <si>
    <t>Blondore</t>
  </si>
  <si>
    <t>CharleneMae</t>
  </si>
  <si>
    <t>AndreaPetrou</t>
  </si>
  <si>
    <t>kv</t>
  </si>
  <si>
    <t>b1ng0bang0</t>
  </si>
  <si>
    <t>MarcoJanse</t>
  </si>
  <si>
    <t>suchi80</t>
  </si>
  <si>
    <t>andrea_bianco</t>
  </si>
  <si>
    <t>Stephyyyx</t>
  </si>
  <si>
    <t>BexieLady</t>
  </si>
  <si>
    <t>jaydexryan</t>
  </si>
  <si>
    <t>someverses</t>
  </si>
  <si>
    <t>shankargan</t>
  </si>
  <si>
    <t>zecik</t>
  </si>
  <si>
    <t>opaldragon86</t>
  </si>
  <si>
    <t>MGCK</t>
  </si>
  <si>
    <t>MillionaireMax</t>
  </si>
  <si>
    <t>alexjaya</t>
  </si>
  <si>
    <t>Madi_Hughes</t>
  </si>
  <si>
    <t>fboes</t>
  </si>
  <si>
    <t>Tonyandrewgiles</t>
  </si>
  <si>
    <t>cassper11</t>
  </si>
  <si>
    <t>iPhoneMe</t>
  </si>
  <si>
    <t>editordoug</t>
  </si>
  <si>
    <t>GrantMc</t>
  </si>
  <si>
    <t>Riti25</t>
  </si>
  <si>
    <t>gemcg</t>
  </si>
  <si>
    <t>LisaOfficial</t>
  </si>
  <si>
    <t>Biiiancaaaa</t>
  </si>
  <si>
    <t>FeralFairy</t>
  </si>
  <si>
    <t>potatokat</t>
  </si>
  <si>
    <t>meenie82</t>
  </si>
  <si>
    <t>alexandronov</t>
  </si>
  <si>
    <t>tazliveshere</t>
  </si>
  <si>
    <t>HighKeyLee</t>
  </si>
  <si>
    <t>mizz_monica</t>
  </si>
  <si>
    <t>jbcitygirl</t>
  </si>
  <si>
    <t>jovianjake</t>
  </si>
  <si>
    <t>katie_pie822</t>
  </si>
  <si>
    <t>LoyalSteffRose</t>
  </si>
  <si>
    <t>pantsforcameron</t>
  </si>
  <si>
    <t>scarlett_v</t>
  </si>
  <si>
    <t>howlingeverett</t>
  </si>
  <si>
    <t>Karen_theArtist</t>
  </si>
  <si>
    <t>stelladream16</t>
  </si>
  <si>
    <t>sexdrugsrxr</t>
  </si>
  <si>
    <t>ashleyyx7</t>
  </si>
  <si>
    <t>_elainea</t>
  </si>
  <si>
    <t>CheriAdams</t>
  </si>
  <si>
    <t>Emma__Flowers</t>
  </si>
  <si>
    <t>son11q</t>
  </si>
  <si>
    <t>tericee</t>
  </si>
  <si>
    <t>mattkeenan</t>
  </si>
  <si>
    <t>afenerli</t>
  </si>
  <si>
    <t>zellyb</t>
  </si>
  <si>
    <t>ClaireStez</t>
  </si>
  <si>
    <t>caity86</t>
  </si>
  <si>
    <t>butephoto</t>
  </si>
  <si>
    <t>ashxelyse</t>
  </si>
  <si>
    <t>Merowee</t>
  </si>
  <si>
    <t>laaraatjuh</t>
  </si>
  <si>
    <t>Jeansiy</t>
  </si>
  <si>
    <t>Zomaar123</t>
  </si>
  <si>
    <t>ubbz_kid</t>
  </si>
  <si>
    <t>sexyexecutive</t>
  </si>
  <si>
    <t>Ben_Hutchinson</t>
  </si>
  <si>
    <t>aricoutts</t>
  </si>
  <si>
    <t>stephanypollard</t>
  </si>
  <si>
    <t>Faroundtheworld</t>
  </si>
  <si>
    <t>AlineGeorgina</t>
  </si>
  <si>
    <t>rickvietnam</t>
  </si>
  <si>
    <t>syazanadhirah</t>
  </si>
  <si>
    <t>jKathryn</t>
  </si>
  <si>
    <t>Courageous_one</t>
  </si>
  <si>
    <t>Sarahjones1992</t>
  </si>
  <si>
    <t>andystew</t>
  </si>
  <si>
    <t>ExtremeMode</t>
  </si>
  <si>
    <t>nerveending</t>
  </si>
  <si>
    <t>atousafb</t>
  </si>
  <si>
    <t>BonnieChiang</t>
  </si>
  <si>
    <t>markwolstencrft</t>
  </si>
  <si>
    <t>callmehemo</t>
  </si>
  <si>
    <t>jenysk</t>
  </si>
  <si>
    <t>Shudh</t>
  </si>
  <si>
    <t>zombiecrapper</t>
  </si>
  <si>
    <t>Ben_Ashkenazi</t>
  </si>
  <si>
    <t>madmuma</t>
  </si>
  <si>
    <t>Kellia24</t>
  </si>
  <si>
    <t>jadeee_uk</t>
  </si>
  <si>
    <t>SiobhanHickey</t>
  </si>
  <si>
    <t>hoffpants</t>
  </si>
  <si>
    <t>emilybaby09</t>
  </si>
  <si>
    <t>kashaan</t>
  </si>
  <si>
    <t>rachelovesjoe92</t>
  </si>
  <si>
    <t>TimothyH2O</t>
  </si>
  <si>
    <t>SquallRavenhart</t>
  </si>
  <si>
    <t>mkrb</t>
  </si>
  <si>
    <t>slaxor</t>
  </si>
  <si>
    <t>teefax</t>
  </si>
  <si>
    <t>zomgliekn0waiz</t>
  </si>
  <si>
    <t>kickstart73</t>
  </si>
  <si>
    <t>NeverEnoughShoe</t>
  </si>
  <si>
    <t>QyuChan</t>
  </si>
  <si>
    <t>PINOYJJ</t>
  </si>
  <si>
    <t>lovejeylee</t>
  </si>
  <si>
    <t>kiwimaz</t>
  </si>
  <si>
    <t>Lisas_page</t>
  </si>
  <si>
    <t>iain_nl</t>
  </si>
  <si>
    <t>officialemily</t>
  </si>
  <si>
    <t>MaryDuff94</t>
  </si>
  <si>
    <t>Fiestywenchyone</t>
  </si>
  <si>
    <t>Bonkajs</t>
  </si>
  <si>
    <t>WillSpringfield</t>
  </si>
  <si>
    <t>lisceeb</t>
  </si>
  <si>
    <t>maddlepaddle</t>
  </si>
  <si>
    <t>vegbrasil</t>
  </si>
  <si>
    <t>imnisa</t>
  </si>
  <si>
    <t>elianchrebor</t>
  </si>
  <si>
    <t>ashcurtis</t>
  </si>
  <si>
    <t>tatahelena</t>
  </si>
  <si>
    <t>SaoirseMoriarty</t>
  </si>
  <si>
    <t>BLAINE2006</t>
  </si>
  <si>
    <t>deanrcornish</t>
  </si>
  <si>
    <t>chantell_x3</t>
  </si>
  <si>
    <t>__bella_</t>
  </si>
  <si>
    <t>maceinyoface</t>
  </si>
  <si>
    <t>jizzo22</t>
  </si>
  <si>
    <t>MattDIAD</t>
  </si>
  <si>
    <t>itsallhaywire</t>
  </si>
  <si>
    <t>rinashah</t>
  </si>
  <si>
    <t>renjithomas</t>
  </si>
  <si>
    <t>ichigo_han</t>
  </si>
  <si>
    <t>espinosa22</t>
  </si>
  <si>
    <t>StoatWithToast</t>
  </si>
  <si>
    <t>MissCay</t>
  </si>
  <si>
    <t>amandanand</t>
  </si>
  <si>
    <t>Sqeege</t>
  </si>
  <si>
    <t>TrinBot</t>
  </si>
  <si>
    <t>KaveyF</t>
  </si>
  <si>
    <t>sixthseal</t>
  </si>
  <si>
    <t>phoebemh</t>
  </si>
  <si>
    <t>r4yfx</t>
  </si>
  <si>
    <t>Shwetaan</t>
  </si>
  <si>
    <t>ImDoubleD</t>
  </si>
  <si>
    <t>kramet</t>
  </si>
  <si>
    <t>Comedowns</t>
  </si>
  <si>
    <t>kayleighsheehan</t>
  </si>
  <si>
    <t>lillieouyoung</t>
  </si>
  <si>
    <t>STFUmuggle</t>
  </si>
  <si>
    <t>BarryHand</t>
  </si>
  <si>
    <t>funky81</t>
  </si>
  <si>
    <t>mlwh84</t>
  </si>
  <si>
    <t>scottieterror</t>
  </si>
  <si>
    <t>vkamote</t>
  </si>
  <si>
    <t>sing4u77</t>
  </si>
  <si>
    <t>jayanth_nair</t>
  </si>
  <si>
    <t>salbini81</t>
  </si>
  <si>
    <t>jimmy1712</t>
  </si>
  <si>
    <t>yeman721</t>
  </si>
  <si>
    <t>3BRI</t>
  </si>
  <si>
    <t>johodgman</t>
  </si>
  <si>
    <t>shellybear85</t>
  </si>
  <si>
    <t>meisbellewahr</t>
  </si>
  <si>
    <t>krimono</t>
  </si>
  <si>
    <t>DJMighty</t>
  </si>
  <si>
    <t>samphilli</t>
  </si>
  <si>
    <t>n_chic</t>
  </si>
  <si>
    <t>Ryanhayes</t>
  </si>
  <si>
    <t>yellowbusrida</t>
  </si>
  <si>
    <t>csadams</t>
  </si>
  <si>
    <t>heybinxy</t>
  </si>
  <si>
    <t>vigneswaralu</t>
  </si>
  <si>
    <t>bjwardy</t>
  </si>
  <si>
    <t>hannahsings13</t>
  </si>
  <si>
    <t>Stardeluxe</t>
  </si>
  <si>
    <t>96hakan</t>
  </si>
  <si>
    <t>lgenriquez</t>
  </si>
  <si>
    <t>xamberx25</t>
  </si>
  <si>
    <t>Only1coco</t>
  </si>
  <si>
    <t>elvispt</t>
  </si>
  <si>
    <t>biloquist</t>
  </si>
  <si>
    <t>MattParrow</t>
  </si>
  <si>
    <t>noorsiobhan</t>
  </si>
  <si>
    <t>lovelaughdanceJ</t>
  </si>
  <si>
    <t>franziska_h</t>
  </si>
  <si>
    <t>mageuzi</t>
  </si>
  <si>
    <t>ChloeLau</t>
  </si>
  <si>
    <t>BertaHelm</t>
  </si>
  <si>
    <t>0121philipjones</t>
  </si>
  <si>
    <t>JackBonnerUk</t>
  </si>
  <si>
    <t>ArLindersmith</t>
  </si>
  <si>
    <t>david_o17</t>
  </si>
  <si>
    <t>chloe_92x</t>
  </si>
  <si>
    <t>shubox</t>
  </si>
  <si>
    <t>KellyCakesSD</t>
  </si>
  <si>
    <t>qqqing</t>
  </si>
  <si>
    <t>KrazyKal619</t>
  </si>
  <si>
    <t>writeremt</t>
  </si>
  <si>
    <t>ejay_02</t>
  </si>
  <si>
    <t>kellenbauer</t>
  </si>
  <si>
    <t>Jordybeans</t>
  </si>
  <si>
    <t>aworkingtitle</t>
  </si>
  <si>
    <t>jedpell</t>
  </si>
  <si>
    <t>babyroselle</t>
  </si>
  <si>
    <t>cgiridhar</t>
  </si>
  <si>
    <t>ikko78</t>
  </si>
  <si>
    <t>nerdi</t>
  </si>
  <si>
    <t>brosk</t>
  </si>
  <si>
    <t>AudreyvB</t>
  </si>
  <si>
    <t>jessicaxie</t>
  </si>
  <si>
    <t>damlacun</t>
  </si>
  <si>
    <t>justabs</t>
  </si>
  <si>
    <t>GeorgiaBowden</t>
  </si>
  <si>
    <t>krystalroberson</t>
  </si>
  <si>
    <t>thewebboutique</t>
  </si>
  <si>
    <t>LozCorp</t>
  </si>
  <si>
    <t>k8_2k9</t>
  </si>
  <si>
    <t>_AdamSaunders</t>
  </si>
  <si>
    <t>Supbrutha</t>
  </si>
  <si>
    <t>Brunty</t>
  </si>
  <si>
    <t>brettloubser</t>
  </si>
  <si>
    <t>Balistik</t>
  </si>
  <si>
    <t>DaniePosh</t>
  </si>
  <si>
    <t>joycee_b</t>
  </si>
  <si>
    <t>pigwotflies</t>
  </si>
  <si>
    <t>jenkellytsdale</t>
  </si>
  <si>
    <t>ilvorngiceblock</t>
  </si>
  <si>
    <t>tarnfeld</t>
  </si>
  <si>
    <t>rachaelwilliams</t>
  </si>
  <si>
    <t>dabitch</t>
  </si>
  <si>
    <t>jinbins</t>
  </si>
  <si>
    <t>___Jul___</t>
  </si>
  <si>
    <t>DigiVu</t>
  </si>
  <si>
    <t>ekeli</t>
  </si>
  <si>
    <t>tims92</t>
  </si>
  <si>
    <t>purpleskittle</t>
  </si>
  <si>
    <t>TemplarMC</t>
  </si>
  <si>
    <t>macxcited</t>
  </si>
  <si>
    <t>ClaireRidgway</t>
  </si>
  <si>
    <t>xxEmz</t>
  </si>
  <si>
    <t>catnip</t>
  </si>
  <si>
    <t>KristiJames1</t>
  </si>
  <si>
    <t>StaceyGrant1989</t>
  </si>
  <si>
    <t>Tat2dqt19</t>
  </si>
  <si>
    <t>byla99</t>
  </si>
  <si>
    <t>muriwuri</t>
  </si>
  <si>
    <t>littlemisslotus</t>
  </si>
  <si>
    <t>Pyah17</t>
  </si>
  <si>
    <t>larkov</t>
  </si>
  <si>
    <t>youneedaTAN</t>
  </si>
  <si>
    <t>LaRainbow</t>
  </si>
  <si>
    <t>KPKC</t>
  </si>
  <si>
    <t>heykelci</t>
  </si>
  <si>
    <t>SaraL83</t>
  </si>
  <si>
    <t>grafreak</t>
  </si>
  <si>
    <t>marek4130</t>
  </si>
  <si>
    <t>matt4apple</t>
  </si>
  <si>
    <t>chanelchanels</t>
  </si>
  <si>
    <t>ah_feel</t>
  </si>
  <si>
    <t>leahbesajimenez</t>
  </si>
  <si>
    <t>Sharky2990</t>
  </si>
  <si>
    <t>QueenBo0</t>
  </si>
  <si>
    <t>rock_star65</t>
  </si>
  <si>
    <t>fotinianastasia</t>
  </si>
  <si>
    <t>EJstar</t>
  </si>
  <si>
    <t>Nana_Nanners</t>
  </si>
  <si>
    <t>KendalBrianne</t>
  </si>
  <si>
    <t>regnskysex</t>
  </si>
  <si>
    <t>shloobee</t>
  </si>
  <si>
    <t>_claireness</t>
  </si>
  <si>
    <t>liyena_95</t>
  </si>
  <si>
    <t>aussieblonk</t>
  </si>
  <si>
    <t>picklebears</t>
  </si>
  <si>
    <t>missvanity16</t>
  </si>
  <si>
    <t>SimonPeacock</t>
  </si>
  <si>
    <t>jpmens</t>
  </si>
  <si>
    <t>rubiksqubed</t>
  </si>
  <si>
    <t>craigfots</t>
  </si>
  <si>
    <t>dremink</t>
  </si>
  <si>
    <t>fayiscool</t>
  </si>
  <si>
    <t>geraldgsantos</t>
  </si>
  <si>
    <t>dojopan</t>
  </si>
  <si>
    <t>RustyHaloEm</t>
  </si>
  <si>
    <t>kimberleydoll</t>
  </si>
  <si>
    <t>hades</t>
  </si>
  <si>
    <t>lisa__lashes</t>
  </si>
  <si>
    <t>andrewjayyy</t>
  </si>
  <si>
    <t>Rikou26</t>
  </si>
  <si>
    <t>ohsoshiny</t>
  </si>
  <si>
    <t>VanityMakeup</t>
  </si>
  <si>
    <t>mrPCDAVID</t>
  </si>
  <si>
    <t>SweetfaceJ86</t>
  </si>
  <si>
    <t>lamahh</t>
  </si>
  <si>
    <t>emely08</t>
  </si>
  <si>
    <t>EmmaLoodle</t>
  </si>
  <si>
    <t>Aussiewaffler</t>
  </si>
  <si>
    <t>bethiesee</t>
  </si>
  <si>
    <t>Starmouth</t>
  </si>
  <si>
    <t>mitten79</t>
  </si>
  <si>
    <t>missMOOx</t>
  </si>
  <si>
    <t>kiraling</t>
  </si>
  <si>
    <t>tacoistasty</t>
  </si>
  <si>
    <t>mahshid_far</t>
  </si>
  <si>
    <t>Cookie_Monstr</t>
  </si>
  <si>
    <t>aeriff</t>
  </si>
  <si>
    <t>Majabuhl</t>
  </si>
  <si>
    <t>Shelle_Ann</t>
  </si>
  <si>
    <t>javaguy</t>
  </si>
  <si>
    <t>kinshuksunil</t>
  </si>
  <si>
    <t>stevewgold</t>
  </si>
  <si>
    <t>smilyross</t>
  </si>
  <si>
    <t>ashleytwo</t>
  </si>
  <si>
    <t>raye__</t>
  </si>
  <si>
    <t>burn_ice</t>
  </si>
  <si>
    <t>franfizzle</t>
  </si>
  <si>
    <t>KerrynKiss</t>
  </si>
  <si>
    <t>ShannonSaxby</t>
  </si>
  <si>
    <t>AbbeyGullick</t>
  </si>
  <si>
    <t>Mechelemabelle</t>
  </si>
  <si>
    <t>jpl888</t>
  </si>
  <si>
    <t>Choongbrownin</t>
  </si>
  <si>
    <t>hvt</t>
  </si>
  <si>
    <t>gerardobrien</t>
  </si>
  <si>
    <t>Thunderrage</t>
  </si>
  <si>
    <t>faceismelted</t>
  </si>
  <si>
    <t>SarahMYJ</t>
  </si>
  <si>
    <t>katieckrause</t>
  </si>
  <si>
    <t>FILZAA</t>
  </si>
  <si>
    <t>andypowe11</t>
  </si>
  <si>
    <t>PRAGANDAcom</t>
  </si>
  <si>
    <t>nwiltshire1678</t>
  </si>
  <si>
    <t>beeliva</t>
  </si>
  <si>
    <t>Boudoirbaby</t>
  </si>
  <si>
    <t>daspenster</t>
  </si>
  <si>
    <t>superkappa</t>
  </si>
  <si>
    <t>ruthng</t>
  </si>
  <si>
    <t>Miss_Leerey</t>
  </si>
  <si>
    <t>m1chellelim</t>
  </si>
  <si>
    <t>sonoviva</t>
  </si>
  <si>
    <t>saladclub</t>
  </si>
  <si>
    <t>stagedmoves</t>
  </si>
  <si>
    <t>stambo_nz</t>
  </si>
  <si>
    <t>derbygirl_2</t>
  </si>
  <si>
    <t>tashkhet</t>
  </si>
  <si>
    <t>kandysmindfreak</t>
  </si>
  <si>
    <t>rae_rae87</t>
  </si>
  <si>
    <t>stevechol</t>
  </si>
  <si>
    <t>Uygene</t>
  </si>
  <si>
    <t>RockChick4101</t>
  </si>
  <si>
    <t>elesee</t>
  </si>
  <si>
    <t>lazy_monkey1534</t>
  </si>
  <si>
    <t>AlexOnTheEdge</t>
  </si>
  <si>
    <t>sarahsaarcasm</t>
  </si>
  <si>
    <t>Matthew_Shapiro</t>
  </si>
  <si>
    <t>Jesica357</t>
  </si>
  <si>
    <t>caermile</t>
  </si>
  <si>
    <t>stevenperkins</t>
  </si>
  <si>
    <t>esmerstyle</t>
  </si>
  <si>
    <t>sxybrooke702</t>
  </si>
  <si>
    <t>harrydebom</t>
  </si>
  <si>
    <t>ashalinggg</t>
  </si>
  <si>
    <t>MDWang</t>
  </si>
  <si>
    <t>Katelicious_91</t>
  </si>
  <si>
    <t>craiglmj</t>
  </si>
  <si>
    <t>misterpeach</t>
  </si>
  <si>
    <t>outoutout</t>
  </si>
  <si>
    <t>jessica2917</t>
  </si>
  <si>
    <t>sammaliksi</t>
  </si>
  <si>
    <t>Derek540</t>
  </si>
  <si>
    <t>makaylalewis</t>
  </si>
  <si>
    <t>mc_spike</t>
  </si>
  <si>
    <t>ShapeThrower</t>
  </si>
  <si>
    <t>kev_snell</t>
  </si>
  <si>
    <t>zdnetaustralia</t>
  </si>
  <si>
    <t>irasapsup</t>
  </si>
  <si>
    <t>zalds</t>
  </si>
  <si>
    <t>simongoble</t>
  </si>
  <si>
    <t>supahhbad</t>
  </si>
  <si>
    <t>imwillhenderson</t>
  </si>
  <si>
    <t>michellewilmot</t>
  </si>
  <si>
    <t>Keziah_M</t>
  </si>
  <si>
    <t>neeech</t>
  </si>
  <si>
    <t>AshFoo</t>
  </si>
  <si>
    <t>edsnanquil</t>
  </si>
  <si>
    <t>parmacy</t>
  </si>
  <si>
    <t>kytess</t>
  </si>
  <si>
    <t>iSparkleToo</t>
  </si>
  <si>
    <t>shaunelleyan</t>
  </si>
  <si>
    <t>fobotoa</t>
  </si>
  <si>
    <t>bradigor</t>
  </si>
  <si>
    <t>Huienn</t>
  </si>
  <si>
    <t>mikasantos</t>
  </si>
  <si>
    <t>kazaroth</t>
  </si>
  <si>
    <t>clank75</t>
  </si>
  <si>
    <t>secretlondon</t>
  </si>
  <si>
    <t>madniga</t>
  </si>
  <si>
    <t>MztresFunKfr3Sh</t>
  </si>
  <si>
    <t>jodadddy</t>
  </si>
  <si>
    <t>ianmbell</t>
  </si>
  <si>
    <t>Joide__x</t>
  </si>
  <si>
    <t>avb252</t>
  </si>
  <si>
    <t>SophieJadexo</t>
  </si>
  <si>
    <t>MR2AUCE</t>
  </si>
  <si>
    <t>RinaKorinne</t>
  </si>
  <si>
    <t>phoenicks</t>
  </si>
  <si>
    <t>busytucker</t>
  </si>
  <si>
    <t>sweetlouloux</t>
  </si>
  <si>
    <t>samch167</t>
  </si>
  <si>
    <t>theyellowreplay</t>
  </si>
  <si>
    <t>lkespiritu</t>
  </si>
  <si>
    <t>fi69</t>
  </si>
  <si>
    <t>KirstyBurgoine</t>
  </si>
  <si>
    <t>pulsetoday</t>
  </si>
  <si>
    <t>greenspongebob</t>
  </si>
  <si>
    <t>McBridieMac</t>
  </si>
  <si>
    <t>DumbLemonLizzy</t>
  </si>
  <si>
    <t>mldmiu</t>
  </si>
  <si>
    <t>fedorayovita</t>
  </si>
  <si>
    <t>AmyC93</t>
  </si>
  <si>
    <t>KDWarrny</t>
  </si>
  <si>
    <t>aileenabigail</t>
  </si>
  <si>
    <t>bonamoz</t>
  </si>
  <si>
    <t>T3hK1ng</t>
  </si>
  <si>
    <t>missyouboris</t>
  </si>
  <si>
    <t>cbgreenwood</t>
  </si>
  <si>
    <t>AutoEarn</t>
  </si>
  <si>
    <t>chuk_38</t>
  </si>
  <si>
    <t>samkoh</t>
  </si>
  <si>
    <t>bexterthegnome</t>
  </si>
  <si>
    <t>IndyBabe</t>
  </si>
  <si>
    <t>cerealance</t>
  </si>
  <si>
    <t>MooGriffiths</t>
  </si>
  <si>
    <t>bagee24</t>
  </si>
  <si>
    <t>a133</t>
  </si>
  <si>
    <t>unachance</t>
  </si>
  <si>
    <t>cratelin</t>
  </si>
  <si>
    <t>weirdlygifted</t>
  </si>
  <si>
    <t>LiSa081</t>
  </si>
  <si>
    <t>Elsey_Who_Else</t>
  </si>
  <si>
    <t>Jessicanevina</t>
  </si>
  <si>
    <t>richielindsay</t>
  </si>
  <si>
    <t>010kds010</t>
  </si>
  <si>
    <t>love_heartbreak</t>
  </si>
  <si>
    <t>MunkyMunch</t>
  </si>
  <si>
    <t>gnomedepetit</t>
  </si>
  <si>
    <t>stellashushkova</t>
  </si>
  <si>
    <t>emmmah_x</t>
  </si>
  <si>
    <t>dineshah</t>
  </si>
  <si>
    <t>leahmarie_x</t>
  </si>
  <si>
    <t>ambykyns</t>
  </si>
  <si>
    <t>_ophelia</t>
  </si>
  <si>
    <t>yallbaked</t>
  </si>
  <si>
    <t>beachbum4life</t>
  </si>
  <si>
    <t>snapbadger</t>
  </si>
  <si>
    <t>ehmuhlee_x</t>
  </si>
  <si>
    <t>sjriek</t>
  </si>
  <si>
    <t>KrisBuytaert</t>
  </si>
  <si>
    <t>DeathroW22</t>
  </si>
  <si>
    <t>vlizia</t>
  </si>
  <si>
    <t>andrewhellmich</t>
  </si>
  <si>
    <t>FREDDIESDOUBLE</t>
  </si>
  <si>
    <t>AugustGrrl</t>
  </si>
  <si>
    <t>zh</t>
  </si>
  <si>
    <t>MattyHilton</t>
  </si>
  <si>
    <t>MisterJack</t>
  </si>
  <si>
    <t>nadyasabran</t>
  </si>
  <si>
    <t>kash1405</t>
  </si>
  <si>
    <t>clairee_151195</t>
  </si>
  <si>
    <t>imkidding_</t>
  </si>
  <si>
    <t>zeft</t>
  </si>
  <si>
    <t>saRAH9713</t>
  </si>
  <si>
    <t>carbonaspect</t>
  </si>
  <si>
    <t>Sapphire_City</t>
  </si>
  <si>
    <t>Soapdish_</t>
  </si>
  <si>
    <t>nat_kate_reid</t>
  </si>
  <si>
    <t>mattroberts88</t>
  </si>
  <si>
    <t>MisBHaving</t>
  </si>
  <si>
    <t>veronicaily</t>
  </si>
  <si>
    <t>samlovesit</t>
  </si>
  <si>
    <t>becca_cooly</t>
  </si>
  <si>
    <t>laurenbaronet</t>
  </si>
  <si>
    <t>kimbaleo</t>
  </si>
  <si>
    <t>Carlkr</t>
  </si>
  <si>
    <t>alexanderb</t>
  </si>
  <si>
    <t>npupp</t>
  </si>
  <si>
    <t>korbz</t>
  </si>
  <si>
    <t>ftballbubbabear</t>
  </si>
  <si>
    <t>ognightmix</t>
  </si>
  <si>
    <t>crazayh_random</t>
  </si>
  <si>
    <t>wellymedia</t>
  </si>
  <si>
    <t>OkieAnnie</t>
  </si>
  <si>
    <t>kwbales</t>
  </si>
  <si>
    <t>TrentisSkuxx</t>
  </si>
  <si>
    <t>alenakristina</t>
  </si>
  <si>
    <t>hannahahahahaha</t>
  </si>
  <si>
    <t>Lalaland_Dream</t>
  </si>
  <si>
    <t>cromwellswirral</t>
  </si>
  <si>
    <t>JodyBrock</t>
  </si>
  <si>
    <t>glinda_the_good</t>
  </si>
  <si>
    <t>naeem_coza</t>
  </si>
  <si>
    <t>jokure622</t>
  </si>
  <si>
    <t>krider2010</t>
  </si>
  <si>
    <t>June_Bear</t>
  </si>
  <si>
    <t>nickopotamus</t>
  </si>
  <si>
    <t>McCherry</t>
  </si>
  <si>
    <t>janeyb90</t>
  </si>
  <si>
    <t>BogiSz</t>
  </si>
  <si>
    <t>bengreenslade</t>
  </si>
  <si>
    <t>DarrenByrne</t>
  </si>
  <si>
    <t>locotogether</t>
  </si>
  <si>
    <t>dakvid</t>
  </si>
  <si>
    <t>marcooda</t>
  </si>
  <si>
    <t>sachinbee</t>
  </si>
  <si>
    <t>jacintaa_</t>
  </si>
  <si>
    <t>MavrickHuntrAsh</t>
  </si>
  <si>
    <t>isa_beloved</t>
  </si>
  <si>
    <t>kelseyeff</t>
  </si>
  <si>
    <t>racheliz_</t>
  </si>
  <si>
    <t>Cherryadestains</t>
  </si>
  <si>
    <t>avyrianzares</t>
  </si>
  <si>
    <t>LaurenConnollyx</t>
  </si>
  <si>
    <t>emmadannielle</t>
  </si>
  <si>
    <t>YnaMusico</t>
  </si>
  <si>
    <t>lollytheyid</t>
  </si>
  <si>
    <t>sprogs05</t>
  </si>
  <si>
    <t>Hannahpianna</t>
  </si>
  <si>
    <t>ngohguitars</t>
  </si>
  <si>
    <t>witchcraeft</t>
  </si>
  <si>
    <t>nishagorur</t>
  </si>
  <si>
    <t>megankatherinej</t>
  </si>
  <si>
    <t>MichaelStead</t>
  </si>
  <si>
    <t>ashlii_baybee</t>
  </si>
  <si>
    <t>sambulance</t>
  </si>
  <si>
    <t>Ronan</t>
  </si>
  <si>
    <t>MsShaleah2u</t>
  </si>
  <si>
    <t>ros3891</t>
  </si>
  <si>
    <t>xmrstyle</t>
  </si>
  <si>
    <t>KaviSrinivasan</t>
  </si>
  <si>
    <t>HrzMatt</t>
  </si>
  <si>
    <t>twinklemegstar</t>
  </si>
  <si>
    <t>tatsukilove</t>
  </si>
  <si>
    <t>missjadeykins</t>
  </si>
  <si>
    <t>Naomi25</t>
  </si>
  <si>
    <t>aarreellyy</t>
  </si>
  <si>
    <t>aamy23</t>
  </si>
  <si>
    <t>ellesil</t>
  </si>
  <si>
    <t>richfrombechtle</t>
  </si>
  <si>
    <t>bibieee</t>
  </si>
  <si>
    <t>dancingHaze</t>
  </si>
  <si>
    <t>jodilei</t>
  </si>
  <si>
    <t>Mayrcks</t>
  </si>
  <si>
    <t>lifeafterlisa</t>
  </si>
  <si>
    <t>DaraSpencer</t>
  </si>
  <si>
    <t>WiggleTheDog</t>
  </si>
  <si>
    <t>natcheng</t>
  </si>
  <si>
    <t>chefrosebud</t>
  </si>
  <si>
    <t>helloiamjon</t>
  </si>
  <si>
    <t>ssannisap</t>
  </si>
  <si>
    <t>QTPiK8</t>
  </si>
  <si>
    <t>sopumpkin</t>
  </si>
  <si>
    <t>pirieface</t>
  </si>
  <si>
    <t>pablomunez</t>
  </si>
  <si>
    <t>sunnyrocks</t>
  </si>
  <si>
    <t>s_kc</t>
  </si>
  <si>
    <t>MPilarML</t>
  </si>
  <si>
    <t>smcbajan</t>
  </si>
  <si>
    <t>kathrynnoakes</t>
  </si>
  <si>
    <t>kbuss</t>
  </si>
  <si>
    <t>OfficeShoes</t>
  </si>
  <si>
    <t>pammieeh</t>
  </si>
  <si>
    <t>ChoTeko</t>
  </si>
  <si>
    <t>oohbaby</t>
  </si>
  <si>
    <t>meimichi</t>
  </si>
  <si>
    <t>kimedian</t>
  </si>
  <si>
    <t>Elissa_S</t>
  </si>
  <si>
    <t>beezy_x</t>
  </si>
  <si>
    <t>kelly_kalman</t>
  </si>
  <si>
    <t>FifiFiasco</t>
  </si>
  <si>
    <t>caitlinchill</t>
  </si>
  <si>
    <t>istyne</t>
  </si>
  <si>
    <t>meljvr</t>
  </si>
  <si>
    <t>robnuguid</t>
  </si>
  <si>
    <t>cheer4life</t>
  </si>
  <si>
    <t>billybofh</t>
  </si>
  <si>
    <t>JenniferFates</t>
  </si>
  <si>
    <t>supMarlena</t>
  </si>
  <si>
    <t>heikorace</t>
  </si>
  <si>
    <t>johnhood</t>
  </si>
  <si>
    <t>dhitchua</t>
  </si>
  <si>
    <t>neasan</t>
  </si>
  <si>
    <t>Fallinout18</t>
  </si>
  <si>
    <t>inkmarksofsu</t>
  </si>
  <si>
    <t>kellichkak</t>
  </si>
  <si>
    <t>ricekube</t>
  </si>
  <si>
    <t>conradrad</t>
  </si>
  <si>
    <t>voiceovergirl</t>
  </si>
  <si>
    <t>Sc00by22</t>
  </si>
  <si>
    <t>ninahviid</t>
  </si>
  <si>
    <t>Denisaurous</t>
  </si>
  <si>
    <t>lolyk</t>
  </si>
  <si>
    <t>Kayyceeee</t>
  </si>
  <si>
    <t>LibertyKasem</t>
  </si>
  <si>
    <t>rquach</t>
  </si>
  <si>
    <t>timpo</t>
  </si>
  <si>
    <t>Milch_Heute</t>
  </si>
  <si>
    <t>MissElisee</t>
  </si>
  <si>
    <t>ChrisNLeyland</t>
  </si>
  <si>
    <t>MattyHallsworth</t>
  </si>
  <si>
    <t>Nikie_D</t>
  </si>
  <si>
    <t>mynetx</t>
  </si>
  <si>
    <t>FunnyFace22</t>
  </si>
  <si>
    <t>x_amybabesx</t>
  </si>
  <si>
    <t>iwikiphone</t>
  </si>
  <si>
    <t>funnyvonny</t>
  </si>
  <si>
    <t>Chitotter</t>
  </si>
  <si>
    <t>kramchandani</t>
  </si>
  <si>
    <t>lmarks84</t>
  </si>
  <si>
    <t>Aerdon</t>
  </si>
  <si>
    <t>rottenrabbit</t>
  </si>
  <si>
    <t>KingSara</t>
  </si>
  <si>
    <t>musicboxlover</t>
  </si>
  <si>
    <t>xSJBx</t>
  </si>
  <si>
    <t>theodora_hatzis</t>
  </si>
  <si>
    <t>crazybrave</t>
  </si>
  <si>
    <t>prettiestxwreck</t>
  </si>
  <si>
    <t>KatieTheBeat</t>
  </si>
  <si>
    <t>corti1292</t>
  </si>
  <si>
    <t>compositeone</t>
  </si>
  <si>
    <t>kou2003</t>
  </si>
  <si>
    <t>RHE27</t>
  </si>
  <si>
    <t>serafinastudio</t>
  </si>
  <si>
    <t>Laura_Crane</t>
  </si>
  <si>
    <t>theglimmerroom</t>
  </si>
  <si>
    <t>EuanJ</t>
  </si>
  <si>
    <t>miawoods2005</t>
  </si>
  <si>
    <t>syrupskriss</t>
  </si>
  <si>
    <t>abfabulous_luv</t>
  </si>
  <si>
    <t>ChloeStirling</t>
  </si>
  <si>
    <t>mebaobao</t>
  </si>
  <si>
    <t>p3tehodb0d</t>
  </si>
  <si>
    <t>St_Sandi</t>
  </si>
  <si>
    <t>iCarluccio</t>
  </si>
  <si>
    <t>meghanbushell</t>
  </si>
  <si>
    <t>Berjingo</t>
  </si>
  <si>
    <t>LolDanica</t>
  </si>
  <si>
    <t>Alex_lagerwall</t>
  </si>
  <si>
    <t>Maicalove</t>
  </si>
  <si>
    <t>FlyBoi24</t>
  </si>
  <si>
    <t>gitadebora</t>
  </si>
  <si>
    <t>kecchin</t>
  </si>
  <si>
    <t>Aammey</t>
  </si>
  <si>
    <t>margaisinlove</t>
  </si>
  <si>
    <t>ericaaviles</t>
  </si>
  <si>
    <t>natcxoxo</t>
  </si>
  <si>
    <t>kachookee</t>
  </si>
  <si>
    <t>_colorbandit</t>
  </si>
  <si>
    <t>asherleecat</t>
  </si>
  <si>
    <t>daniel_caetano</t>
  </si>
  <si>
    <t>mauoq</t>
  </si>
  <si>
    <t>rhys_isterix</t>
  </si>
  <si>
    <t>icemaestro</t>
  </si>
  <si>
    <t>inkskratch</t>
  </si>
  <si>
    <t>jeline_depadua</t>
  </si>
  <si>
    <t>Maipsilon</t>
  </si>
  <si>
    <t>pam_s</t>
  </si>
  <si>
    <t>LEGENDARYDOLCE</t>
  </si>
  <si>
    <t>devinquigley</t>
  </si>
  <si>
    <t>mcjamiewatson10</t>
  </si>
  <si>
    <t>charstarrr</t>
  </si>
  <si>
    <t>ritthaler</t>
  </si>
  <si>
    <t>lunaricstardust</t>
  </si>
  <si>
    <t>jeanybe</t>
  </si>
  <si>
    <t>lucylouxx</t>
  </si>
  <si>
    <t>kadbfan</t>
  </si>
  <si>
    <t>rjsmith01</t>
  </si>
  <si>
    <t>luscious_loulou</t>
  </si>
  <si>
    <t>elspuddy</t>
  </si>
  <si>
    <t>looby_loo</t>
  </si>
  <si>
    <t>Sarah_Rowlands</t>
  </si>
  <si>
    <t>Tee_maree</t>
  </si>
  <si>
    <t>Breko</t>
  </si>
  <si>
    <t>13xploited</t>
  </si>
  <si>
    <t>silentpeace101</t>
  </si>
  <si>
    <t>px</t>
  </si>
  <si>
    <t>_xbianca</t>
  </si>
  <si>
    <t>lilnic1986</t>
  </si>
  <si>
    <t>KerryMG</t>
  </si>
  <si>
    <t>NOLFXceptMe</t>
  </si>
  <si>
    <t>CharahxD</t>
  </si>
  <si>
    <t>LinziMG</t>
  </si>
  <si>
    <t>miiru</t>
  </si>
  <si>
    <t>amplius</t>
  </si>
  <si>
    <t>ruthelliot97</t>
  </si>
  <si>
    <t>KDketchum</t>
  </si>
  <si>
    <t>Rawr_itz_rara</t>
  </si>
  <si>
    <t>Squintox</t>
  </si>
  <si>
    <t>00katrine</t>
  </si>
  <si>
    <t>talkie_tim</t>
  </si>
  <si>
    <t>Clear_Band</t>
  </si>
  <si>
    <t>koshkanott</t>
  </si>
  <si>
    <t>BRBBeingAwesome</t>
  </si>
  <si>
    <t>Axsis</t>
  </si>
  <si>
    <t>Nomesalot</t>
  </si>
  <si>
    <t>saintcreaghzy</t>
  </si>
  <si>
    <t>felix_edgewood</t>
  </si>
  <si>
    <t>tormaroe</t>
  </si>
  <si>
    <t>_Alicee</t>
  </si>
  <si>
    <t>leni_lava</t>
  </si>
  <si>
    <t>redjolt</t>
  </si>
  <si>
    <t>doertydoerk</t>
  </si>
  <si>
    <t>beckyhukmodel</t>
  </si>
  <si>
    <t>CulverE</t>
  </si>
  <si>
    <t>kieshababi</t>
  </si>
  <si>
    <t>robwebsterradio</t>
  </si>
  <si>
    <t>MiriamElliott</t>
  </si>
  <si>
    <t>bkhcopa</t>
  </si>
  <si>
    <t>K3LS3YOUNG</t>
  </si>
  <si>
    <t>maddyishere</t>
  </si>
  <si>
    <t>Glitter_City</t>
  </si>
  <si>
    <t>xnicolabx</t>
  </si>
  <si>
    <t>squizzeak</t>
  </si>
  <si>
    <t>hidayahnazri</t>
  </si>
  <si>
    <t>iSHARD</t>
  </si>
  <si>
    <t>IGotMyBluberri</t>
  </si>
  <si>
    <t>Selinasegura</t>
  </si>
  <si>
    <t>bjornyeo</t>
  </si>
  <si>
    <t>wudncuddo</t>
  </si>
  <si>
    <t>cbaykam</t>
  </si>
  <si>
    <t>sprky</t>
  </si>
  <si>
    <t>jlgazo</t>
  </si>
  <si>
    <t>jen_crosland</t>
  </si>
  <si>
    <t>rpn10</t>
  </si>
  <si>
    <t>lunchpailtree</t>
  </si>
  <si>
    <t>Joffff</t>
  </si>
  <si>
    <t>krystalisticx</t>
  </si>
  <si>
    <t>alisha_J</t>
  </si>
  <si>
    <t>Hil_Arius</t>
  </si>
  <si>
    <t>weipah</t>
  </si>
  <si>
    <t>Nurboo19</t>
  </si>
  <si>
    <t>adobeaddict</t>
  </si>
  <si>
    <t>ctupurdue</t>
  </si>
  <si>
    <t>nealeunitt</t>
  </si>
  <si>
    <t>swannny</t>
  </si>
  <si>
    <t>_Slamma_</t>
  </si>
  <si>
    <t>AdamAndEveIt</t>
  </si>
  <si>
    <t>halfyupik</t>
  </si>
  <si>
    <t>1026travito</t>
  </si>
  <si>
    <t>Helmzter</t>
  </si>
  <si>
    <t>RichTRyan</t>
  </si>
  <si>
    <t>LouLou55555</t>
  </si>
  <si>
    <t>deep2</t>
  </si>
  <si>
    <t>cympow</t>
  </si>
  <si>
    <t>codemonkey_uk</t>
  </si>
  <si>
    <t>VentnorBlog</t>
  </si>
  <si>
    <t>Brodgar</t>
  </si>
  <si>
    <t>shiftyryder</t>
  </si>
  <si>
    <t>RetroRandomer</t>
  </si>
  <si>
    <t>AFHS</t>
  </si>
  <si>
    <t>keziaaargh</t>
  </si>
  <si>
    <t>hitokagecute</t>
  </si>
  <si>
    <t>Michaelhbca</t>
  </si>
  <si>
    <t>kaanaakoo</t>
  </si>
  <si>
    <t>magikMaker</t>
  </si>
  <si>
    <t>xxlaloxx03</t>
  </si>
  <si>
    <t>HannahDemi</t>
  </si>
  <si>
    <t>goodyafl</t>
  </si>
  <si>
    <t>die_susi</t>
  </si>
  <si>
    <t>melissaox</t>
  </si>
  <si>
    <t>fbd_ie</t>
  </si>
  <si>
    <t>karvendan</t>
  </si>
  <si>
    <t>bolabolaho</t>
  </si>
  <si>
    <t>Gassolina</t>
  </si>
  <si>
    <t>rbb152</t>
  </si>
  <si>
    <t>Meggi_xox</t>
  </si>
  <si>
    <t>ccrpinkie</t>
  </si>
  <si>
    <t>wolfi64</t>
  </si>
  <si>
    <t>patvandiest</t>
  </si>
  <si>
    <t>Yosid</t>
  </si>
  <si>
    <t>bennymitch</t>
  </si>
  <si>
    <t>vannahsylken</t>
  </si>
  <si>
    <t>Osceola77</t>
  </si>
  <si>
    <t>alycrerar</t>
  </si>
  <si>
    <t>yankaykay</t>
  </si>
  <si>
    <t>paolizq</t>
  </si>
  <si>
    <t>zpafonso</t>
  </si>
  <si>
    <t>daveshep1</t>
  </si>
  <si>
    <t>LovelyLauraB</t>
  </si>
  <si>
    <t>TaliAmour</t>
  </si>
  <si>
    <t>onna_tarashi</t>
  </si>
  <si>
    <t>twinklydave</t>
  </si>
  <si>
    <t>altealice</t>
  </si>
  <si>
    <t>dhempe</t>
  </si>
  <si>
    <t>littlerat66</t>
  </si>
  <si>
    <t>Trampolinegirl3</t>
  </si>
  <si>
    <t>shahnawazkarim</t>
  </si>
  <si>
    <t>MLamentB</t>
  </si>
  <si>
    <t>ashleyymiller</t>
  </si>
  <si>
    <t>csgrimm</t>
  </si>
  <si>
    <t>IsTaYLiFteDD</t>
  </si>
  <si>
    <t>buzzzzer</t>
  </si>
  <si>
    <t>mam1cutie</t>
  </si>
  <si>
    <t>MattyLeppard</t>
  </si>
  <si>
    <t>AlexanderMcking</t>
  </si>
  <si>
    <t>crucifire</t>
  </si>
  <si>
    <t>mahitha_reddy</t>
  </si>
  <si>
    <t>jacquesphantom</t>
  </si>
  <si>
    <t>ChanelleJ</t>
  </si>
  <si>
    <t>JaeDaKid</t>
  </si>
  <si>
    <t>fleurdeguerre</t>
  </si>
  <si>
    <t>GodHand32</t>
  </si>
  <si>
    <t>A_Josh_G</t>
  </si>
  <si>
    <t>xohaer21</t>
  </si>
  <si>
    <t>yopotato</t>
  </si>
  <si>
    <t>BeBopAJulia</t>
  </si>
  <si>
    <t>mumi05</t>
  </si>
  <si>
    <t>faedorry</t>
  </si>
  <si>
    <t>sukumarpant</t>
  </si>
  <si>
    <t>thirtytwograpes</t>
  </si>
  <si>
    <t>mdamli</t>
  </si>
  <si>
    <t>simonparkin</t>
  </si>
  <si>
    <t>ianibbo</t>
  </si>
  <si>
    <t>JoyJude</t>
  </si>
  <si>
    <t>Patriciaa_x</t>
  </si>
  <si>
    <t>savagepaul</t>
  </si>
  <si>
    <t>missjoeyxo</t>
  </si>
  <si>
    <t>JuvieJB</t>
  </si>
  <si>
    <t>simczik</t>
  </si>
  <si>
    <t>diasgu</t>
  </si>
  <si>
    <t>janee_x3</t>
  </si>
  <si>
    <t>nikeetalakhiani</t>
  </si>
  <si>
    <t>DeeeTan</t>
  </si>
  <si>
    <t>normajean6</t>
  </si>
  <si>
    <t>oliviajoyy</t>
  </si>
  <si>
    <t>izaygay</t>
  </si>
  <si>
    <t>Jillian778</t>
  </si>
  <si>
    <t>titicat</t>
  </si>
  <si>
    <t>samconnell</t>
  </si>
  <si>
    <t>sweetielol01</t>
  </si>
  <si>
    <t>timey_wimey_kid</t>
  </si>
  <si>
    <t>DavidBurela</t>
  </si>
  <si>
    <t>mixnmac</t>
  </si>
  <si>
    <t>chrisloveschels</t>
  </si>
  <si>
    <t>raptorkraine</t>
  </si>
  <si>
    <t>jyjimmieg</t>
  </si>
  <si>
    <t>ozigal72</t>
  </si>
  <si>
    <t>30STM_Denalie</t>
  </si>
  <si>
    <t>Draggycakes</t>
  </si>
  <si>
    <t>bekibutton</t>
  </si>
  <si>
    <t>MiniIsLove</t>
  </si>
  <si>
    <t>thecopyninja</t>
  </si>
  <si>
    <t>PatsyTravers</t>
  </si>
  <si>
    <t>blogsolute</t>
  </si>
  <si>
    <t>MaggieMayhemx</t>
  </si>
  <si>
    <t>Kelly_Elisabeth</t>
  </si>
  <si>
    <t>oli_xo</t>
  </si>
  <si>
    <t>kate_fox</t>
  </si>
  <si>
    <t>Magnetoboldtoo</t>
  </si>
  <si>
    <t>hexenwulf</t>
  </si>
  <si>
    <t>GeekFyrie</t>
  </si>
  <si>
    <t>dannews</t>
  </si>
  <si>
    <t>Germanwood</t>
  </si>
  <si>
    <t>carrievengeance</t>
  </si>
  <si>
    <t>sphinxtress</t>
  </si>
  <si>
    <t>AliceChristina</t>
  </si>
  <si>
    <t>angelagibberish</t>
  </si>
  <si>
    <t>adei3k</t>
  </si>
  <si>
    <t>stephfaux</t>
  </si>
  <si>
    <t>boffy</t>
  </si>
  <si>
    <t>Katya_9601</t>
  </si>
  <si>
    <t>Gregg_Cleland</t>
  </si>
  <si>
    <t>irisvarsi</t>
  </si>
  <si>
    <t>Funksmaname</t>
  </si>
  <si>
    <t>pranav0091</t>
  </si>
  <si>
    <t>losprog</t>
  </si>
  <si>
    <t>A1an</t>
  </si>
  <si>
    <t>twittlight</t>
  </si>
  <si>
    <t>pepsimo</t>
  </si>
  <si>
    <t>RenPelt</t>
  </si>
  <si>
    <t>icydagr8</t>
  </si>
  <si>
    <t>K2daJ666</t>
  </si>
  <si>
    <t>Knoxypoo</t>
  </si>
  <si>
    <t>TiernanDouieb</t>
  </si>
  <si>
    <t>meggy_babe</t>
  </si>
  <si>
    <t>Andyw100</t>
  </si>
  <si>
    <t>kidfriendly_uk</t>
  </si>
  <si>
    <t>whatchandrasaid</t>
  </si>
  <si>
    <t>RoniChristie</t>
  </si>
  <si>
    <t>Autumn_Rose07</t>
  </si>
  <si>
    <t>ly_Jamie</t>
  </si>
  <si>
    <t>v_i_o_l_i_n</t>
  </si>
  <si>
    <t>MissezPHH</t>
  </si>
  <si>
    <t>Apocalypse_Meow</t>
  </si>
  <si>
    <t>agdturner</t>
  </si>
  <si>
    <t>popchex</t>
  </si>
  <si>
    <t>chugs_dude</t>
  </si>
  <si>
    <t>darkknight_101</t>
  </si>
  <si>
    <t>phillygg</t>
  </si>
  <si>
    <t>EA2008</t>
  </si>
  <si>
    <t>MandChristensen</t>
  </si>
  <si>
    <t>LucasV</t>
  </si>
  <si>
    <t>steph_paige</t>
  </si>
  <si>
    <t>Ms_Arika</t>
  </si>
  <si>
    <t>LaurenPike_</t>
  </si>
  <si>
    <t>seanadair</t>
  </si>
  <si>
    <t>AbiMcQ</t>
  </si>
  <si>
    <t>MaltaDiva</t>
  </si>
  <si>
    <t>ThisMustBPop</t>
  </si>
  <si>
    <t>_Carlea_</t>
  </si>
  <si>
    <t>mikesten</t>
  </si>
  <si>
    <t>sinapam</t>
  </si>
  <si>
    <t>leonrovira</t>
  </si>
  <si>
    <t>tekidiaz</t>
  </si>
  <si>
    <t>rMiniano</t>
  </si>
  <si>
    <t>kokojanelle</t>
  </si>
  <si>
    <t>Thusi_aum</t>
  </si>
  <si>
    <t>androidtomato</t>
  </si>
  <si>
    <t>nicolanuts</t>
  </si>
  <si>
    <t>derbrill</t>
  </si>
  <si>
    <t>angelicarugrats</t>
  </si>
  <si>
    <t>nazyalcin</t>
  </si>
  <si>
    <t>portiacarrera</t>
  </si>
  <si>
    <t>theendtime</t>
  </si>
  <si>
    <t>shellingfox</t>
  </si>
  <si>
    <t>tbrd</t>
  </si>
  <si>
    <t>sarahaida</t>
  </si>
  <si>
    <t>DemiRoseMusic</t>
  </si>
  <si>
    <t>anto_nia</t>
  </si>
  <si>
    <t>Tonyksmith</t>
  </si>
  <si>
    <t>bryanlaycock</t>
  </si>
  <si>
    <t>fruitymind</t>
  </si>
  <si>
    <t>burgerrfacee</t>
  </si>
  <si>
    <t>ostephens</t>
  </si>
  <si>
    <t>CulturalSnow</t>
  </si>
  <si>
    <t>ahh_bethhh</t>
  </si>
  <si>
    <t>hyoori</t>
  </si>
  <si>
    <t>XBANKAI</t>
  </si>
  <si>
    <t>Livdmc</t>
  </si>
  <si>
    <t>jordistack</t>
  </si>
  <si>
    <t>BellaJaneWalker</t>
  </si>
  <si>
    <t>JenCarpeDiem</t>
  </si>
  <si>
    <t>noobTNUC</t>
  </si>
  <si>
    <t>dcsign</t>
  </si>
  <si>
    <t>leannejx</t>
  </si>
  <si>
    <t>jess_fish</t>
  </si>
  <si>
    <t>Emmmals</t>
  </si>
  <si>
    <t>MrsPattinson321</t>
  </si>
  <si>
    <t>JonnyMcGarrigle</t>
  </si>
  <si>
    <t>gtrufitt</t>
  </si>
  <si>
    <t>flygolfstar</t>
  </si>
  <si>
    <t>BERNICEBE</t>
  </si>
  <si>
    <t>CrumbleFroo</t>
  </si>
  <si>
    <t>PavementClothes</t>
  </si>
  <si>
    <t>saaaaaarah15</t>
  </si>
  <si>
    <t>glittertail</t>
  </si>
  <si>
    <t>stiplady</t>
  </si>
  <si>
    <t>jaytong</t>
  </si>
  <si>
    <t>keeleywilliams1</t>
  </si>
  <si>
    <t>missbi</t>
  </si>
  <si>
    <t>amor8</t>
  </si>
  <si>
    <t>dreeaminofshoes</t>
  </si>
  <si>
    <t>SaquibH</t>
  </si>
  <si>
    <t>Smokerette</t>
  </si>
  <si>
    <t>Zahrarara</t>
  </si>
  <si>
    <t>gav1982</t>
  </si>
  <si>
    <t>lorrainedaum</t>
  </si>
  <si>
    <t>eilisgalbraith</t>
  </si>
  <si>
    <t>meekerz</t>
  </si>
  <si>
    <t>DayleRobyn</t>
  </si>
  <si>
    <t>maryamooo</t>
  </si>
  <si>
    <t>lumpadoodles</t>
  </si>
  <si>
    <t>robwfc</t>
  </si>
  <si>
    <t>MissDiirtyDiva</t>
  </si>
  <si>
    <t>karmazilla</t>
  </si>
  <si>
    <t>TheJF</t>
  </si>
  <si>
    <t>Desdarii</t>
  </si>
  <si>
    <t>rastamikey</t>
  </si>
  <si>
    <t>maximaker</t>
  </si>
  <si>
    <t>sweetstay7</t>
  </si>
  <si>
    <t>lollybear16</t>
  </si>
  <si>
    <t>russiafied</t>
  </si>
  <si>
    <t>VirginBreakfast</t>
  </si>
  <si>
    <t>the_jus</t>
  </si>
  <si>
    <t>InaMarlene</t>
  </si>
  <si>
    <t>mezzo_soprano</t>
  </si>
  <si>
    <t>stoleaway</t>
  </si>
  <si>
    <t>evelyna_</t>
  </si>
  <si>
    <t>EuMorpheus</t>
  </si>
  <si>
    <t>MNoemie</t>
  </si>
  <si>
    <t>keltiecolleen</t>
  </si>
  <si>
    <t>rebecca_iscool</t>
  </si>
  <si>
    <t>Amalucky</t>
  </si>
  <si>
    <t>seethingheathen</t>
  </si>
  <si>
    <t>flykidB</t>
  </si>
  <si>
    <t>Laurab1994</t>
  </si>
  <si>
    <t>joleeen</t>
  </si>
  <si>
    <t>TheJamesPorter</t>
  </si>
  <si>
    <t>EricRossJason</t>
  </si>
  <si>
    <t>iamedic80</t>
  </si>
  <si>
    <t>maggiev</t>
  </si>
  <si>
    <t>r0bbiek</t>
  </si>
  <si>
    <t>yvonne_88</t>
  </si>
  <si>
    <t>francesca_14</t>
  </si>
  <si>
    <t>coriannetammaro</t>
  </si>
  <si>
    <t>danielishooper</t>
  </si>
  <si>
    <t>Inekecarrette</t>
  </si>
  <si>
    <t>catalinaax3</t>
  </si>
  <si>
    <t>laxmisrikanth</t>
  </si>
  <si>
    <t>DanDowningMusic</t>
  </si>
  <si>
    <t>jo_maycock</t>
  </si>
  <si>
    <t>infectedarea</t>
  </si>
  <si>
    <t>CmKal</t>
  </si>
  <si>
    <t>redraccoon1</t>
  </si>
  <si>
    <t>SkyeeCaitlin</t>
  </si>
  <si>
    <t>britneymajure</t>
  </si>
  <si>
    <t>monkeylover35</t>
  </si>
  <si>
    <t>lyndalethal</t>
  </si>
  <si>
    <t>pineajo</t>
  </si>
  <si>
    <t>albertnoel</t>
  </si>
  <si>
    <t>vinaygeorge</t>
  </si>
  <si>
    <t>jonnyboyslim</t>
  </si>
  <si>
    <t>SweetDream69</t>
  </si>
  <si>
    <t>alikat2k</t>
  </si>
  <si>
    <t>sabrinasg</t>
  </si>
  <si>
    <t>emmalove</t>
  </si>
  <si>
    <t>mastersmithson</t>
  </si>
  <si>
    <t>nic12chris</t>
  </si>
  <si>
    <t>Jacindaa</t>
  </si>
  <si>
    <t>Soond777</t>
  </si>
  <si>
    <t>ConciseBloc</t>
  </si>
  <si>
    <t>Jesssssssicaax0</t>
  </si>
  <si>
    <t>indiegirl1960</t>
  </si>
  <si>
    <t>i_sew_vinyl</t>
  </si>
  <si>
    <t>queenjiji</t>
  </si>
  <si>
    <t>theJessness</t>
  </si>
  <si>
    <t>chloabella</t>
  </si>
  <si>
    <t>EmberTiger</t>
  </si>
  <si>
    <t>andrea0009</t>
  </si>
  <si>
    <t>rockylejacque</t>
  </si>
  <si>
    <t>macoute</t>
  </si>
  <si>
    <t>LovemySi</t>
  </si>
  <si>
    <t>whatisastephy</t>
  </si>
  <si>
    <t>Jimmyw23</t>
  </si>
  <si>
    <t>kiof</t>
  </si>
  <si>
    <t>eibaigirl</t>
  </si>
  <si>
    <t>samanthamarie</t>
  </si>
  <si>
    <t>annakrisha</t>
  </si>
  <si>
    <t>Taraneh_miri</t>
  </si>
  <si>
    <t>lmsd95</t>
  </si>
  <si>
    <t>hanamahrifah</t>
  </si>
  <si>
    <t>sorlabs</t>
  </si>
  <si>
    <t>CandaceEliza</t>
  </si>
  <si>
    <t>graceeeeeexo</t>
  </si>
  <si>
    <t>martijn_mol</t>
  </si>
  <si>
    <t>bguijt</t>
  </si>
  <si>
    <t>twodesign</t>
  </si>
  <si>
    <t>xxaishyxx</t>
  </si>
  <si>
    <t>marklith</t>
  </si>
  <si>
    <t>Krw4d</t>
  </si>
  <si>
    <t>theoreticalgurl</t>
  </si>
  <si>
    <t>sirpablos</t>
  </si>
  <si>
    <t>turtlephan</t>
  </si>
  <si>
    <t>Shhyay</t>
  </si>
  <si>
    <t>GregSoffe</t>
  </si>
  <si>
    <t>tijan_x</t>
  </si>
  <si>
    <t>ArcadeFireTube</t>
  </si>
  <si>
    <t>nell_xo</t>
  </si>
  <si>
    <t>id084895</t>
  </si>
  <si>
    <t>MarshallGTi</t>
  </si>
  <si>
    <t>johnmasti</t>
  </si>
  <si>
    <t>karenbufc</t>
  </si>
  <si>
    <t>ummagina</t>
  </si>
  <si>
    <t>laurenbabydoll</t>
  </si>
  <si>
    <t>bloomblush</t>
  </si>
  <si>
    <t>samlamb_</t>
  </si>
  <si>
    <t>LauraFairbank</t>
  </si>
  <si>
    <t>pinkatailmon</t>
  </si>
  <si>
    <t>JGPL</t>
  </si>
  <si>
    <t>pneal</t>
  </si>
  <si>
    <t>chantaltrapp</t>
  </si>
  <si>
    <t>ItsNotAPorkChop</t>
  </si>
  <si>
    <t>JenBraden</t>
  </si>
  <si>
    <t>AROHAlmo</t>
  </si>
  <si>
    <t>gemrulz89</t>
  </si>
  <si>
    <t>LouiseBrown</t>
  </si>
  <si>
    <t>afuna</t>
  </si>
  <si>
    <t>BobBishop</t>
  </si>
  <si>
    <t>sentricmusic</t>
  </si>
  <si>
    <t>colormesillyy</t>
  </si>
  <si>
    <t>anarky2k9</t>
  </si>
  <si>
    <t>toastyken</t>
  </si>
  <si>
    <t>kikiejochny</t>
  </si>
  <si>
    <t>adamgersbach</t>
  </si>
  <si>
    <t>ichaan</t>
  </si>
  <si>
    <t>jennyscreamsout</t>
  </si>
  <si>
    <t>cassimarsh</t>
  </si>
  <si>
    <t>cieanne</t>
  </si>
  <si>
    <t>MorningSun_81</t>
  </si>
  <si>
    <t>Christine_V0</t>
  </si>
  <si>
    <t>putri_sosro</t>
  </si>
  <si>
    <t>unusualway</t>
  </si>
  <si>
    <t>coren42</t>
  </si>
  <si>
    <t>Stephainelove</t>
  </si>
  <si>
    <t>marsmellow2009</t>
  </si>
  <si>
    <t>Jedibkj</t>
  </si>
  <si>
    <t>swearboxdj</t>
  </si>
  <si>
    <t>wolulcmit</t>
  </si>
  <si>
    <t>KRZQ_PhatRalph</t>
  </si>
  <si>
    <t>foxysurfinlady</t>
  </si>
  <si>
    <t>seam73</t>
  </si>
  <si>
    <t>velluta</t>
  </si>
  <si>
    <t>eduvid</t>
  </si>
  <si>
    <t>RubeeXO</t>
  </si>
  <si>
    <t>detlef_c</t>
  </si>
  <si>
    <t>David_Kelly</t>
  </si>
  <si>
    <t>billybilo</t>
  </si>
  <si>
    <t>KimSenogles</t>
  </si>
  <si>
    <t>behindtheblonde</t>
  </si>
  <si>
    <t>hirise_stories</t>
  </si>
  <si>
    <t>TwittingNala</t>
  </si>
  <si>
    <t>Nicky_bo0m</t>
  </si>
  <si>
    <t>daisydaisyk</t>
  </si>
  <si>
    <t>Rawrrgasmic</t>
  </si>
  <si>
    <t>matripley</t>
  </si>
  <si>
    <t>FaiiV</t>
  </si>
  <si>
    <t>guythorne</t>
  </si>
  <si>
    <t>Djangosita</t>
  </si>
  <si>
    <t>xrainbowpowerx</t>
  </si>
  <si>
    <t>astynes</t>
  </si>
  <si>
    <t>graciebumface</t>
  </si>
  <si>
    <t>MiaShmia</t>
  </si>
  <si>
    <t>no1cheesecake</t>
  </si>
  <si>
    <t>DoryKan</t>
  </si>
  <si>
    <t>AnnaArco</t>
  </si>
  <si>
    <t>jeapang</t>
  </si>
  <si>
    <t>neuraxon77</t>
  </si>
  <si>
    <t>deewardani</t>
  </si>
  <si>
    <t>kirsty_2208</t>
  </si>
  <si>
    <t>hchris</t>
  </si>
  <si>
    <t>docky</t>
  </si>
  <si>
    <t>ChampurradoChnl</t>
  </si>
  <si>
    <t>chrizschwarz</t>
  </si>
  <si>
    <t>AdamCoook</t>
  </si>
  <si>
    <t>packzeck</t>
  </si>
  <si>
    <t>KandyKayteeBamf</t>
  </si>
  <si>
    <t>megasherwin</t>
  </si>
  <si>
    <t>Audrinaaa</t>
  </si>
  <si>
    <t>Houly</t>
  </si>
  <si>
    <t>kailashyadav</t>
  </si>
  <si>
    <t>cate_stayyou</t>
  </si>
  <si>
    <t>Mendelt</t>
  </si>
  <si>
    <t>ThE_hOlZa</t>
  </si>
  <si>
    <t>dannyoc23</t>
  </si>
  <si>
    <t>leachgular</t>
  </si>
  <si>
    <t>DhyanPatel</t>
  </si>
  <si>
    <t>chimsenet</t>
  </si>
  <si>
    <t>PetaOdini</t>
  </si>
  <si>
    <t>Spinland</t>
  </si>
  <si>
    <t>HotPinkBabe2</t>
  </si>
  <si>
    <t>koala94</t>
  </si>
  <si>
    <t>Chefzap</t>
  </si>
  <si>
    <t>philippkern</t>
  </si>
  <si>
    <t>SnellKat</t>
  </si>
  <si>
    <t>allymoulton</t>
  </si>
  <si>
    <t>davidbrussee</t>
  </si>
  <si>
    <t>tasha3026</t>
  </si>
  <si>
    <t>delirioustk</t>
  </si>
  <si>
    <t>youresomellow</t>
  </si>
  <si>
    <t>Tamzinx</t>
  </si>
  <si>
    <t>mondagun</t>
  </si>
  <si>
    <t>AshleyJean444</t>
  </si>
  <si>
    <t>alextrafford</t>
  </si>
  <si>
    <t>kepperz</t>
  </si>
  <si>
    <t>InTheGrae</t>
  </si>
  <si>
    <t>diva_emily42</t>
  </si>
  <si>
    <t>LorenLA</t>
  </si>
  <si>
    <t>triplockfork</t>
  </si>
  <si>
    <t>mewing77</t>
  </si>
  <si>
    <t>buttaflygurlnz</t>
  </si>
  <si>
    <t>davidradkowski</t>
  </si>
  <si>
    <t>bigD_in_london</t>
  </si>
  <si>
    <t>zoie61</t>
  </si>
  <si>
    <t>jdmounge</t>
  </si>
  <si>
    <t>Jessicasimm</t>
  </si>
  <si>
    <t>rewindandremix</t>
  </si>
  <si>
    <t>ssonick</t>
  </si>
  <si>
    <t>cdstlawrence</t>
  </si>
  <si>
    <t>TarMil</t>
  </si>
  <si>
    <t>IslandPsycho</t>
  </si>
  <si>
    <t>Seedy87</t>
  </si>
  <si>
    <t>Gorge0us23</t>
  </si>
  <si>
    <t>leelou599</t>
  </si>
  <si>
    <t>Skinnyfan</t>
  </si>
  <si>
    <t>Oriental_Lilly</t>
  </si>
  <si>
    <t>arachnomaria</t>
  </si>
  <si>
    <t>openesoteric</t>
  </si>
  <si>
    <t>rus_tyler_msk</t>
  </si>
  <si>
    <t>hellorainbooow</t>
  </si>
  <si>
    <t>RebeccaShuttle</t>
  </si>
  <si>
    <t>_shooting_star_</t>
  </si>
  <si>
    <t>AngiethePangie</t>
  </si>
  <si>
    <t>Damicksta2k</t>
  </si>
  <si>
    <t>ChalkyCandy</t>
  </si>
  <si>
    <t>misgif</t>
  </si>
  <si>
    <t>WhatAWayToLive</t>
  </si>
  <si>
    <t>Kneedlerhosmer</t>
  </si>
  <si>
    <t>claireisclaire</t>
  </si>
  <si>
    <t>kml1102</t>
  </si>
  <si>
    <t>mtee7</t>
  </si>
  <si>
    <t>killermicrobe</t>
  </si>
  <si>
    <t>Stefter</t>
  </si>
  <si>
    <t>Fractality</t>
  </si>
  <si>
    <t>sweet_charlie</t>
  </si>
  <si>
    <t>Whiplash_Smiles</t>
  </si>
  <si>
    <t>Johkool</t>
  </si>
  <si>
    <t>quizlacey</t>
  </si>
  <si>
    <t>Gastos84</t>
  </si>
  <si>
    <t>bojkowski</t>
  </si>
  <si>
    <t>debslacy</t>
  </si>
  <si>
    <t>IfUSeekPHIL</t>
  </si>
  <si>
    <t>LoveToHate</t>
  </si>
  <si>
    <t>salabrina</t>
  </si>
  <si>
    <t>carlozuffa</t>
  </si>
  <si>
    <t>Mrsicknote</t>
  </si>
  <si>
    <t>dafalcy</t>
  </si>
  <si>
    <t>GabiNdebele</t>
  </si>
  <si>
    <t>aL3xis81</t>
  </si>
  <si>
    <t>IdaEmilia</t>
  </si>
  <si>
    <t>corypiercee</t>
  </si>
  <si>
    <t>db2kp</t>
  </si>
  <si>
    <t>Scotty2cky</t>
  </si>
  <si>
    <t>gagsfitz</t>
  </si>
  <si>
    <t>Rabea_Fischer</t>
  </si>
  <si>
    <t>janjajoo</t>
  </si>
  <si>
    <t>johubris</t>
  </si>
  <si>
    <t>MaverickNY</t>
  </si>
  <si>
    <t>mc8755</t>
  </si>
  <si>
    <t>MissJeanBrody</t>
  </si>
  <si>
    <t>jelford</t>
  </si>
  <si>
    <t>Hanskeulers</t>
  </si>
  <si>
    <t>CRASHCooper</t>
  </si>
  <si>
    <t>cindycast</t>
  </si>
  <si>
    <t>kimstable</t>
  </si>
  <si>
    <t>tcmaine</t>
  </si>
  <si>
    <t>__Caiitliinn_</t>
  </si>
  <si>
    <t>yanomyperez</t>
  </si>
  <si>
    <t>mattycent</t>
  </si>
  <si>
    <t>wcomal547</t>
  </si>
  <si>
    <t>dj_tre</t>
  </si>
  <si>
    <t>rachaelward</t>
  </si>
  <si>
    <t>keijz</t>
  </si>
  <si>
    <t>Kasun</t>
  </si>
  <si>
    <t>Sexcmimi</t>
  </si>
  <si>
    <t>Jane_Howitt</t>
  </si>
  <si>
    <t>febriantifany</t>
  </si>
  <si>
    <t>caspararemi</t>
  </si>
  <si>
    <t>johnreppion</t>
  </si>
  <si>
    <t>Heyliy</t>
  </si>
  <si>
    <t>LauraaaOneiLL</t>
  </si>
  <si>
    <t>rensys03</t>
  </si>
  <si>
    <t>nikkenews</t>
  </si>
  <si>
    <t>EmmaBarnatt</t>
  </si>
  <si>
    <t>jendre</t>
  </si>
  <si>
    <t>itsnoel</t>
  </si>
  <si>
    <t>stevedevine1985</t>
  </si>
  <si>
    <t>estelle_g</t>
  </si>
  <si>
    <t>dezforpresident</t>
  </si>
  <si>
    <t>freshtodeathxx</t>
  </si>
  <si>
    <t>andreeaaa</t>
  </si>
  <si>
    <t>ihatetomarnold</t>
  </si>
  <si>
    <t>ClarissaSuckish</t>
  </si>
  <si>
    <t>mr_pancake</t>
  </si>
  <si>
    <t>michelacey</t>
  </si>
  <si>
    <t>akaAndrew</t>
  </si>
  <si>
    <t>anngreen299</t>
  </si>
  <si>
    <t>leahmcdonagh</t>
  </si>
  <si>
    <t>HappyMissHM</t>
  </si>
  <si>
    <t>TeLisaD</t>
  </si>
  <si>
    <t>Liz_Hammond</t>
  </si>
  <si>
    <t>LadyCharlotteS</t>
  </si>
  <si>
    <t>eatssparkles</t>
  </si>
  <si>
    <t>edent</t>
  </si>
  <si>
    <t>Shiminay</t>
  </si>
  <si>
    <t>datainadequate</t>
  </si>
  <si>
    <t>mirokanstyler</t>
  </si>
  <si>
    <t>naughtybeexxx</t>
  </si>
  <si>
    <t>SharonForrester</t>
  </si>
  <si>
    <t>celebel</t>
  </si>
  <si>
    <t>alexiacobucci</t>
  </si>
  <si>
    <t>Sully182</t>
  </si>
  <si>
    <t>Kipow</t>
  </si>
  <si>
    <t>poindexter28</t>
  </si>
  <si>
    <t>missandree</t>
  </si>
  <si>
    <t>Kamthenikhil</t>
  </si>
  <si>
    <t>sccameraaction</t>
  </si>
  <si>
    <t>romivavi</t>
  </si>
  <si>
    <t>vickijaynelloyd</t>
  </si>
  <si>
    <t>ROBRYANN</t>
  </si>
  <si>
    <t>djalnasty</t>
  </si>
  <si>
    <t>justice4all77</t>
  </si>
  <si>
    <t>Alicewndrland</t>
  </si>
  <si>
    <t>YLo1312</t>
  </si>
  <si>
    <t>DixonKinqade</t>
  </si>
  <si>
    <t>laurannet</t>
  </si>
  <si>
    <t>miekes_madness</t>
  </si>
  <si>
    <t>RAZE502</t>
  </si>
  <si>
    <t>PrezziesPlus</t>
  </si>
  <si>
    <t>james51050</t>
  </si>
  <si>
    <t>MsFahrenheit</t>
  </si>
  <si>
    <t>jMcFLYTaylor</t>
  </si>
  <si>
    <t>joelduggan</t>
  </si>
  <si>
    <t>cashornothing</t>
  </si>
  <si>
    <t>miss_mackenzie</t>
  </si>
  <si>
    <t>Malonumai</t>
  </si>
  <si>
    <t>Alysa09</t>
  </si>
  <si>
    <t>harriottp</t>
  </si>
  <si>
    <t>oliviaxxmcfly</t>
  </si>
  <si>
    <t>danmelia</t>
  </si>
  <si>
    <t>margecuadera</t>
  </si>
  <si>
    <t>SVUaddict</t>
  </si>
  <si>
    <t>smileykeanne</t>
  </si>
  <si>
    <t>harrietundead</t>
  </si>
  <si>
    <t>Quexex</t>
  </si>
  <si>
    <t>stupidassholes</t>
  </si>
  <si>
    <t>JKRio</t>
  </si>
  <si>
    <t>postages</t>
  </si>
  <si>
    <t>back2blonde2</t>
  </si>
  <si>
    <t>frappy_chick</t>
  </si>
  <si>
    <t>rebeccabeaumont</t>
  </si>
  <si>
    <t>crymetyme_chick</t>
  </si>
  <si>
    <t>ahmcdaniel</t>
  </si>
  <si>
    <t>eiyruzat</t>
  </si>
  <si>
    <t>Experting</t>
  </si>
  <si>
    <t>chrisgreen</t>
  </si>
  <si>
    <t>clawker</t>
  </si>
  <si>
    <t>Sabicka</t>
  </si>
  <si>
    <t>rhymeswithpanda</t>
  </si>
  <si>
    <t>rustynails9</t>
  </si>
  <si>
    <t>RainbowYzzy</t>
  </si>
  <si>
    <t>rmjt</t>
  </si>
  <si>
    <t>Sweets6915</t>
  </si>
  <si>
    <t>cryptabuse_gin</t>
  </si>
  <si>
    <t>stjohndivine</t>
  </si>
  <si>
    <t>sengjhp</t>
  </si>
  <si>
    <t>Tessa_Ryan</t>
  </si>
  <si>
    <t>alexanndra</t>
  </si>
  <si>
    <t>gemmaggs</t>
  </si>
  <si>
    <t>miwk</t>
  </si>
  <si>
    <t>Crishan</t>
  </si>
  <si>
    <t>tradyblix</t>
  </si>
  <si>
    <t>patmess</t>
  </si>
  <si>
    <t>DreamOfGenie32</t>
  </si>
  <si>
    <t>ingope</t>
  </si>
  <si>
    <t>joexy</t>
  </si>
  <si>
    <t>Shoneymfdime</t>
  </si>
  <si>
    <t>joannakristined</t>
  </si>
  <si>
    <t>kayleigh_k</t>
  </si>
  <si>
    <t>JShav</t>
  </si>
  <si>
    <t>PBG227</t>
  </si>
  <si>
    <t>mystrosink</t>
  </si>
  <si>
    <t>ecaps1</t>
  </si>
  <si>
    <t>si3000</t>
  </si>
  <si>
    <t>peter433</t>
  </si>
  <si>
    <t>KattyKinns</t>
  </si>
  <si>
    <t>corran57</t>
  </si>
  <si>
    <t>nna_aka_ann</t>
  </si>
  <si>
    <t>BeeRealty</t>
  </si>
  <si>
    <t>dextermixwith</t>
  </si>
  <si>
    <t>janedennielyn</t>
  </si>
  <si>
    <t>imsolodol0</t>
  </si>
  <si>
    <t>RianNewman</t>
  </si>
  <si>
    <t>mattyzee</t>
  </si>
  <si>
    <t>erikamichi</t>
  </si>
  <si>
    <t>linglingtai</t>
  </si>
  <si>
    <t>Joskinz</t>
  </si>
  <si>
    <t>scareahh</t>
  </si>
  <si>
    <t>ndowser</t>
  </si>
  <si>
    <t>nataliepq</t>
  </si>
  <si>
    <t>TruSay</t>
  </si>
  <si>
    <t>alephhaz</t>
  </si>
  <si>
    <t>paulvdheuvel</t>
  </si>
  <si>
    <t>ashleyl0ves</t>
  </si>
  <si>
    <t>StaceyLeanne14</t>
  </si>
  <si>
    <t>ashmirmom</t>
  </si>
  <si>
    <t>mitch_phillips</t>
  </si>
  <si>
    <t>prettiebillie</t>
  </si>
  <si>
    <t>xianvox</t>
  </si>
  <si>
    <t>MissTacobell</t>
  </si>
  <si>
    <t>Darinac</t>
  </si>
  <si>
    <t>rosenvert</t>
  </si>
  <si>
    <t>maniatherese20</t>
  </si>
  <si>
    <t>agatogata</t>
  </si>
  <si>
    <t>glaforge</t>
  </si>
  <si>
    <t>cholowww</t>
  </si>
  <si>
    <t>ItsRen</t>
  </si>
  <si>
    <t>shirp9</t>
  </si>
  <si>
    <t>JCKbtw</t>
  </si>
  <si>
    <t>digitaldaz</t>
  </si>
  <si>
    <t>ErinGillian</t>
  </si>
  <si>
    <t>archerjason</t>
  </si>
  <si>
    <t>Nathan_Douglass</t>
  </si>
  <si>
    <t>emmilyxo</t>
  </si>
  <si>
    <t>DoctaJonez</t>
  </si>
  <si>
    <t>XXamy90XX</t>
  </si>
  <si>
    <t>Woodlaa</t>
  </si>
  <si>
    <t>Courtney_17</t>
  </si>
  <si>
    <t>Andrew_Thomas</t>
  </si>
  <si>
    <t>badobber</t>
  </si>
  <si>
    <t>shaggyswife</t>
  </si>
  <si>
    <t>fransiscahd</t>
  </si>
  <si>
    <t>johnhebron</t>
  </si>
  <si>
    <t>eli29</t>
  </si>
  <si>
    <t>wjfox</t>
  </si>
  <si>
    <t>TheWidowPacman</t>
  </si>
  <si>
    <t>MacsStack</t>
  </si>
  <si>
    <t>SALOPEK</t>
  </si>
  <si>
    <t>StarJoanna</t>
  </si>
  <si>
    <t>larskjensen</t>
  </si>
  <si>
    <t>jerrymannel</t>
  </si>
  <si>
    <t>blackherrie</t>
  </si>
  <si>
    <t>rockbigdave</t>
  </si>
  <si>
    <t>chrisvadori</t>
  </si>
  <si>
    <t>joewhite89</t>
  </si>
  <si>
    <t>_sarah_g</t>
  </si>
  <si>
    <t>zebraslovemusic</t>
  </si>
  <si>
    <t>passionfruitLiz</t>
  </si>
  <si>
    <t>kerrrainey</t>
  </si>
  <si>
    <t>JodeanG</t>
  </si>
  <si>
    <t>gotmelikenobody</t>
  </si>
  <si>
    <t>Rell_1</t>
  </si>
  <si>
    <t>LucyBrowning</t>
  </si>
  <si>
    <t>sarshhhafaith</t>
  </si>
  <si>
    <t>priya_gangwani</t>
  </si>
  <si>
    <t>yaquaholic</t>
  </si>
  <si>
    <t>_EmmyT_</t>
  </si>
  <si>
    <t>lyndakelly</t>
  </si>
  <si>
    <t>campusbrownie</t>
  </si>
  <si>
    <t>NapetaJeca</t>
  </si>
  <si>
    <t>abbiebabiee95</t>
  </si>
  <si>
    <t>9_6</t>
  </si>
  <si>
    <t>lecraic</t>
  </si>
  <si>
    <t>tenchic</t>
  </si>
  <si>
    <t>jknevitt</t>
  </si>
  <si>
    <t>Octaneflyer</t>
  </si>
  <si>
    <t>braydee89</t>
  </si>
  <si>
    <t>Mz_Cutie</t>
  </si>
  <si>
    <t>wattscooking</t>
  </si>
  <si>
    <t>BeverlyIcely</t>
  </si>
  <si>
    <t>MirandaShyane</t>
  </si>
  <si>
    <t>ilikebarbie</t>
  </si>
  <si>
    <t>Jess233</t>
  </si>
  <si>
    <t>HollyAnnReid</t>
  </si>
  <si>
    <t>gryshee</t>
  </si>
  <si>
    <t>NintenDaan</t>
  </si>
  <si>
    <t>mrhig</t>
  </si>
  <si>
    <t>ronja</t>
  </si>
  <si>
    <t>BeverLou</t>
  </si>
  <si>
    <t>CarCrashDream</t>
  </si>
  <si>
    <t>Gillis57</t>
  </si>
  <si>
    <t>lianacrebbin</t>
  </si>
  <si>
    <t>false_plummer</t>
  </si>
  <si>
    <t>micol19</t>
  </si>
  <si>
    <t>ianlatham</t>
  </si>
  <si>
    <t>pfspleen</t>
  </si>
  <si>
    <t>tekhelet</t>
  </si>
  <si>
    <t>SheilaBraxton</t>
  </si>
  <si>
    <t>veedievicious</t>
  </si>
  <si>
    <t>WhiteKnight1008</t>
  </si>
  <si>
    <t>ratna_ratna</t>
  </si>
  <si>
    <t>segundemuren</t>
  </si>
  <si>
    <t>scottplusbrooke</t>
  </si>
  <si>
    <t>archugen</t>
  </si>
  <si>
    <t>polish_girl</t>
  </si>
  <si>
    <t>mrspao</t>
  </si>
  <si>
    <t>matiface</t>
  </si>
  <si>
    <t>legacyagency</t>
  </si>
  <si>
    <t>DanDroidOS</t>
  </si>
  <si>
    <t>kareninasaenz</t>
  </si>
  <si>
    <t>kikisaurusrex</t>
  </si>
  <si>
    <t>hannahkaty</t>
  </si>
  <si>
    <t>mellalicious</t>
  </si>
  <si>
    <t>PWCkayla</t>
  </si>
  <si>
    <t>celestinechua</t>
  </si>
  <si>
    <t>Megan_Purcell</t>
  </si>
  <si>
    <t>Signal_Jam</t>
  </si>
  <si>
    <t>pambab3y</t>
  </si>
  <si>
    <t>paradise_25</t>
  </si>
  <si>
    <t>spyclub</t>
  </si>
  <si>
    <t>TalhaSK</t>
  </si>
  <si>
    <t>OfficialAM</t>
  </si>
  <si>
    <t>electroboi</t>
  </si>
  <si>
    <t>doc18</t>
  </si>
  <si>
    <t>gcendana</t>
  </si>
  <si>
    <t>jimmy92233</t>
  </si>
  <si>
    <t>Blinnky</t>
  </si>
  <si>
    <t>Kristinanana</t>
  </si>
  <si>
    <t>porridgebrain</t>
  </si>
  <si>
    <t>TheDevilsBeatch</t>
  </si>
  <si>
    <t>msfussypants</t>
  </si>
  <si>
    <t>thenirishkat</t>
  </si>
  <si>
    <t>xmissreidx</t>
  </si>
  <si>
    <t>SarahCousens</t>
  </si>
  <si>
    <t>SmilyLibrarian</t>
  </si>
  <si>
    <t>fusion_cell</t>
  </si>
  <si>
    <t>erikargarcia</t>
  </si>
  <si>
    <t>BellaxAnn</t>
  </si>
  <si>
    <t>chandeezzy</t>
  </si>
  <si>
    <t>BebaJ</t>
  </si>
  <si>
    <t>chilihifly</t>
  </si>
  <si>
    <t>anhlqn</t>
  </si>
  <si>
    <t>hao_country</t>
  </si>
  <si>
    <t>murga</t>
  </si>
  <si>
    <t>Guitarist970</t>
  </si>
  <si>
    <t>patricgarcia</t>
  </si>
  <si>
    <t>yochannah</t>
  </si>
  <si>
    <t>imsandraM</t>
  </si>
  <si>
    <t>corrytjong</t>
  </si>
  <si>
    <t>biglewhill</t>
  </si>
  <si>
    <t>Wuup</t>
  </si>
  <si>
    <t>AndrealynnZ</t>
  </si>
  <si>
    <t>iz_g</t>
  </si>
  <si>
    <t>brunojovanovic</t>
  </si>
  <si>
    <t>CURRRSEDPHIL</t>
  </si>
  <si>
    <t>MeghannUtzig</t>
  </si>
  <si>
    <t>xSeniz</t>
  </si>
  <si>
    <t>sreneallison</t>
  </si>
  <si>
    <t>azzurrafm</t>
  </si>
  <si>
    <t>aboateng</t>
  </si>
  <si>
    <t>barbametade</t>
  </si>
  <si>
    <t>_Cel_</t>
  </si>
  <si>
    <t>motyshagswell</t>
  </si>
  <si>
    <t>fitzy89</t>
  </si>
  <si>
    <t>DonNessa</t>
  </si>
  <si>
    <t>Louise916</t>
  </si>
  <si>
    <t>joshua613</t>
  </si>
  <si>
    <t>NightREL</t>
  </si>
  <si>
    <t>coyotethursdays</t>
  </si>
  <si>
    <t>Lilyallenrules</t>
  </si>
  <si>
    <t>TigerAngel68</t>
  </si>
  <si>
    <t>nettaboo28</t>
  </si>
  <si>
    <t>BlancheArthenia</t>
  </si>
  <si>
    <t>lauraroper</t>
  </si>
  <si>
    <t>colettecarter</t>
  </si>
  <si>
    <t>amberlena27</t>
  </si>
  <si>
    <t>zeliaedlyn</t>
  </si>
  <si>
    <t>dodgerchick9</t>
  </si>
  <si>
    <t>wolle30</t>
  </si>
  <si>
    <t>SPECTROphobia</t>
  </si>
  <si>
    <t>kaitlynedwards</t>
  </si>
  <si>
    <t>Mattehoh</t>
  </si>
  <si>
    <t>sumudu</t>
  </si>
  <si>
    <t>_sophielouise</t>
  </si>
  <si>
    <t>mlipio</t>
  </si>
  <si>
    <t>_GreenFairy_</t>
  </si>
  <si>
    <t>Mernahuana</t>
  </si>
  <si>
    <t>swieteniapuspa</t>
  </si>
  <si>
    <t>Deni0904</t>
  </si>
  <si>
    <t>_heyduder</t>
  </si>
  <si>
    <t>xxxSupermodel</t>
  </si>
  <si>
    <t>Maxwellsmart99</t>
  </si>
  <si>
    <t>erikwolf</t>
  </si>
  <si>
    <t>marilena23</t>
  </si>
  <si>
    <t>Zialouu</t>
  </si>
  <si>
    <t>lemongeneration</t>
  </si>
  <si>
    <t>lyndons</t>
  </si>
  <si>
    <t>AndreaBlack</t>
  </si>
  <si>
    <t>sembuira</t>
  </si>
  <si>
    <t>PiaHaha</t>
  </si>
  <si>
    <t>erizalovato</t>
  </si>
  <si>
    <t>twistedpuppet</t>
  </si>
  <si>
    <t>glmilton</t>
  </si>
  <si>
    <t>Martinmalone77</t>
  </si>
  <si>
    <t>stwaidele</t>
  </si>
  <si>
    <t>kerry_mckeown</t>
  </si>
  <si>
    <t>bebewmon</t>
  </si>
  <si>
    <t>Anou_Bhar</t>
  </si>
  <si>
    <t>alcately</t>
  </si>
  <si>
    <t>lastkaled</t>
  </si>
  <si>
    <t>vanillabean45</t>
  </si>
  <si>
    <t>Becky_McLovin</t>
  </si>
  <si>
    <t>LaraJade_</t>
  </si>
  <si>
    <t>mutedriposte</t>
  </si>
  <si>
    <t>fromthesamesky</t>
  </si>
  <si>
    <t>mazkane09</t>
  </si>
  <si>
    <t>derangedmetsfan</t>
  </si>
  <si>
    <t>spiderogumi_</t>
  </si>
  <si>
    <t>emmahaslett</t>
  </si>
  <si>
    <t>nicjones32</t>
  </si>
  <si>
    <t>Gem_Elliott</t>
  </si>
  <si>
    <t>johnnygowild</t>
  </si>
  <si>
    <t>Steephaniiee</t>
  </si>
  <si>
    <t>obruchez</t>
  </si>
  <si>
    <t>Yoshimi_S</t>
  </si>
  <si>
    <t>ivonamcfly</t>
  </si>
  <si>
    <t>Bhawna_Sharma</t>
  </si>
  <si>
    <t>corinamurafa</t>
  </si>
  <si>
    <t>samm0elovesyou</t>
  </si>
  <si>
    <t>SladeyBaby88</t>
  </si>
  <si>
    <t>sealedkisses</t>
  </si>
  <si>
    <t>lancione</t>
  </si>
  <si>
    <t>JenniJMitchell</t>
  </si>
  <si>
    <t>RubMyDucky</t>
  </si>
  <si>
    <t>mrpollo</t>
  </si>
  <si>
    <t>PelyGrose</t>
  </si>
  <si>
    <t>Tarnbop</t>
  </si>
  <si>
    <t>janemarroquin</t>
  </si>
  <si>
    <t>niclizzybeth</t>
  </si>
  <si>
    <t>chelseyellis</t>
  </si>
  <si>
    <t>alexhoffman</t>
  </si>
  <si>
    <t>RosieeHall</t>
  </si>
  <si>
    <t>Pohelia1</t>
  </si>
  <si>
    <t>farmgirlliz</t>
  </si>
  <si>
    <t>caityluvsyuu</t>
  </si>
  <si>
    <t>Longeyelashes99</t>
  </si>
  <si>
    <t>beitadp</t>
  </si>
  <si>
    <t>smugmum</t>
  </si>
  <si>
    <t>Fitzchev</t>
  </si>
  <si>
    <t>jackstratton</t>
  </si>
  <si>
    <t>katbarrett28</t>
  </si>
  <si>
    <t>Nuugen</t>
  </si>
  <si>
    <t>ohanne</t>
  </si>
  <si>
    <t>gamersdailynews</t>
  </si>
  <si>
    <t>CoRDieS</t>
  </si>
  <si>
    <t>hannahbryan</t>
  </si>
  <si>
    <t>Brandon_Fett</t>
  </si>
  <si>
    <t>rawrnickasauras</t>
  </si>
  <si>
    <t>vintagemooose</t>
  </si>
  <si>
    <t>klaivs</t>
  </si>
  <si>
    <t>twiter_twotter</t>
  </si>
  <si>
    <t>ItsMeSianyTee</t>
  </si>
  <si>
    <t>empika</t>
  </si>
  <si>
    <t>iPATTINSON</t>
  </si>
  <si>
    <t>davidcarrington</t>
  </si>
  <si>
    <t>ingodwetryst</t>
  </si>
  <si>
    <t>hannaelga</t>
  </si>
  <si>
    <t>FrozenTear_x</t>
  </si>
  <si>
    <t>heathertjie</t>
  </si>
  <si>
    <t>Jessica_Leigh_x</t>
  </si>
  <si>
    <t>madiesmith</t>
  </si>
  <si>
    <t>Daveface</t>
  </si>
  <si>
    <t>dezzie27</t>
  </si>
  <si>
    <t>maiite</t>
  </si>
  <si>
    <t>lovelysan</t>
  </si>
  <si>
    <t>HamdaThani</t>
  </si>
  <si>
    <t>brightykumar</t>
  </si>
  <si>
    <t>HilliMarie</t>
  </si>
  <si>
    <t>tanyaa17</t>
  </si>
  <si>
    <t>MyVirtualAngel</t>
  </si>
  <si>
    <t>Katie_May</t>
  </si>
  <si>
    <t>alexcornetto</t>
  </si>
  <si>
    <t>The_EmmaJane</t>
  </si>
  <si>
    <t>Morgiix</t>
  </si>
  <si>
    <t>jasu4541</t>
  </si>
  <si>
    <t>beeslaay</t>
  </si>
  <si>
    <t>jamesturley28</t>
  </si>
  <si>
    <t>Vikkikidd</t>
  </si>
  <si>
    <t>invisiblebutton</t>
  </si>
  <si>
    <t>sevendotzero</t>
  </si>
  <si>
    <t>jamesallenuk</t>
  </si>
  <si>
    <t>Synoiz</t>
  </si>
  <si>
    <t>HOPEY__09</t>
  </si>
  <si>
    <t>nicole2101</t>
  </si>
  <si>
    <t>bigmadkev</t>
  </si>
  <si>
    <t>geener423</t>
  </si>
  <si>
    <t>smingl</t>
  </si>
  <si>
    <t>Brittaany_</t>
  </si>
  <si>
    <t>kristinamclaire</t>
  </si>
  <si>
    <t>ChunkyMonk</t>
  </si>
  <si>
    <t>chaotikallybrkn</t>
  </si>
  <si>
    <t>topher1209</t>
  </si>
  <si>
    <t>jmontour</t>
  </si>
  <si>
    <t>CrazyNinjachick</t>
  </si>
  <si>
    <t>isakpretorius</t>
  </si>
  <si>
    <t>free_us_now</t>
  </si>
  <si>
    <t>pattymontero</t>
  </si>
  <si>
    <t>katgirlafraid</t>
  </si>
  <si>
    <t>nzclothnappy</t>
  </si>
  <si>
    <t>aventure</t>
  </si>
  <si>
    <t>danielskowalski</t>
  </si>
  <si>
    <t>demarislynee</t>
  </si>
  <si>
    <t>fobpatdcsgchtai</t>
  </si>
  <si>
    <t>pechomuchacha</t>
  </si>
  <si>
    <t>Faith_83</t>
  </si>
  <si>
    <t>lilasia</t>
  </si>
  <si>
    <t>jamiesmart</t>
  </si>
  <si>
    <t>schizoslayer</t>
  </si>
  <si>
    <t>FlowerBry</t>
  </si>
  <si>
    <t>ghbradshaw</t>
  </si>
  <si>
    <t>Gemixin</t>
  </si>
  <si>
    <t>diana_matiz</t>
  </si>
  <si>
    <t>linaababyy</t>
  </si>
  <si>
    <t>Otilol</t>
  </si>
  <si>
    <t>sweetbfly</t>
  </si>
  <si>
    <t>mcosgrovefans</t>
  </si>
  <si>
    <t>GemmaRobyn</t>
  </si>
  <si>
    <t>jtickner1</t>
  </si>
  <si>
    <t>TanJa_C</t>
  </si>
  <si>
    <t>jackie1021x</t>
  </si>
  <si>
    <t>monsieurnguyen</t>
  </si>
  <si>
    <t>iDoBushati</t>
  </si>
  <si>
    <t>stellaKrecker</t>
  </si>
  <si>
    <t>karinaemma</t>
  </si>
  <si>
    <t>Algardav</t>
  </si>
  <si>
    <t>colinhowe</t>
  </si>
  <si>
    <t>gregeden</t>
  </si>
  <si>
    <t>_CreamCrackers_</t>
  </si>
  <si>
    <t>dearbhlaoconnor</t>
  </si>
  <si>
    <t>Oh_EreWeGo</t>
  </si>
  <si>
    <t>brianalotto</t>
  </si>
  <si>
    <t>Kimiface</t>
  </si>
  <si>
    <t>Kati_91</t>
  </si>
  <si>
    <t>Jan_Luksa</t>
  </si>
  <si>
    <t>ssliceOpie</t>
  </si>
  <si>
    <t>victorlams</t>
  </si>
  <si>
    <t>steffimarquardt</t>
  </si>
  <si>
    <t>HowsJosh</t>
  </si>
  <si>
    <t>sophierouse</t>
  </si>
  <si>
    <t>Redherringgames</t>
  </si>
  <si>
    <t>bittyTRICK</t>
  </si>
  <si>
    <t>Jenny_Little</t>
  </si>
  <si>
    <t>livingsecrets</t>
  </si>
  <si>
    <t>Troiboi</t>
  </si>
  <si>
    <t>CarrieKonosky</t>
  </si>
  <si>
    <t>JoannePClarke</t>
  </si>
  <si>
    <t>xLisaClairex</t>
  </si>
  <si>
    <t>Siouxsinner</t>
  </si>
  <si>
    <t>DancingDemii</t>
  </si>
  <si>
    <t>MaGenocide</t>
  </si>
  <si>
    <t>GraceElizabethx</t>
  </si>
  <si>
    <t>speshalneeds</t>
  </si>
  <si>
    <t>TackyxMutant</t>
  </si>
  <si>
    <t>Michael_Malik</t>
  </si>
  <si>
    <t>Itseazy</t>
  </si>
  <si>
    <t>emmadville</t>
  </si>
  <si>
    <t>lukeweston</t>
  </si>
  <si>
    <t>ShelyP</t>
  </si>
  <si>
    <t>Nojo_1</t>
  </si>
  <si>
    <t>littlemegmeg</t>
  </si>
  <si>
    <t>KazzyMonster</t>
  </si>
  <si>
    <t>Peardrops</t>
  </si>
  <si>
    <t>lindseymaemusic</t>
  </si>
  <si>
    <t>kerryraynsford</t>
  </si>
  <si>
    <t>jnpaynter</t>
  </si>
  <si>
    <t>regineleo</t>
  </si>
  <si>
    <t>SmileySarah1990</t>
  </si>
  <si>
    <t>emmer_</t>
  </si>
  <si>
    <t>AdeliaSusan</t>
  </si>
  <si>
    <t>irizzy</t>
  </si>
  <si>
    <t>missmonnie</t>
  </si>
  <si>
    <t>911Gt3Rs</t>
  </si>
  <si>
    <t>hadleybeeman</t>
  </si>
  <si>
    <t>emblaeriks</t>
  </si>
  <si>
    <t>gareth53</t>
  </si>
  <si>
    <t>forcerdj</t>
  </si>
  <si>
    <t>jewnet</t>
  </si>
  <si>
    <t>rogerrss212</t>
  </si>
  <si>
    <t>sahar_cool</t>
  </si>
  <si>
    <t>Wilbur_Phatak</t>
  </si>
  <si>
    <t>razaeletan</t>
  </si>
  <si>
    <t>lucyarini</t>
  </si>
  <si>
    <t>pps1fan</t>
  </si>
  <si>
    <t>Gareff</t>
  </si>
  <si>
    <t>cecedesouza</t>
  </si>
  <si>
    <t>strangelover17</t>
  </si>
  <si>
    <t>Theis</t>
  </si>
  <si>
    <t>sammy_roberts22</t>
  </si>
  <si>
    <t>e_leader</t>
  </si>
  <si>
    <t>goodasgoldws</t>
  </si>
  <si>
    <t>MackenzieZak</t>
  </si>
  <si>
    <t>blair_waldwarf</t>
  </si>
  <si>
    <t>lilfing</t>
  </si>
  <si>
    <t>Bloodywolf24</t>
  </si>
  <si>
    <t>T_1001</t>
  </si>
  <si>
    <t>ritshel</t>
  </si>
  <si>
    <t>msleo816</t>
  </si>
  <si>
    <t>Claudlaar</t>
  </si>
  <si>
    <t>Alexis1045</t>
  </si>
  <si>
    <t>Diiandraa</t>
  </si>
  <si>
    <t>arpitjain11</t>
  </si>
  <si>
    <t>MCRvenger</t>
  </si>
  <si>
    <t>cam_may</t>
  </si>
  <si>
    <t>CHIEFDADDYCASH</t>
  </si>
  <si>
    <t>ChelseaRego</t>
  </si>
  <si>
    <t>flywithlolaa</t>
  </si>
  <si>
    <t>KimLoveJohnson</t>
  </si>
  <si>
    <t>kurrymcmillan</t>
  </si>
  <si>
    <t>fallen_seraph</t>
  </si>
  <si>
    <t>Kendylahlah</t>
  </si>
  <si>
    <t>CruzNicole</t>
  </si>
  <si>
    <t>Stace_</t>
  </si>
  <si>
    <t>tidus9000</t>
  </si>
  <si>
    <t>melpapperazi</t>
  </si>
  <si>
    <t>whiskeyrich</t>
  </si>
  <si>
    <t>dailyblah</t>
  </si>
  <si>
    <t>alisoncollins25</t>
  </si>
  <si>
    <t>ShaolinTiger</t>
  </si>
  <si>
    <t>yeelinlicious</t>
  </si>
  <si>
    <t>cHucHura</t>
  </si>
  <si>
    <t>herrstucki</t>
  </si>
  <si>
    <t>seannch</t>
  </si>
  <si>
    <t>alexyoungs</t>
  </si>
  <si>
    <t>ChattiBoy</t>
  </si>
  <si>
    <t>jaydriscoll88</t>
  </si>
  <si>
    <t>Jakey_Boy</t>
  </si>
  <si>
    <t>mayriella</t>
  </si>
  <si>
    <t>RedDotRedState</t>
  </si>
  <si>
    <t>_mayumi</t>
  </si>
  <si>
    <t>melalay</t>
  </si>
  <si>
    <t>TubaZo0l</t>
  </si>
  <si>
    <t>amyjane21</t>
  </si>
  <si>
    <t>GlennSell</t>
  </si>
  <si>
    <t>dynnn</t>
  </si>
  <si>
    <t>clo_helen</t>
  </si>
  <si>
    <t>OhMyGOFF</t>
  </si>
  <si>
    <t>RachelJTurner</t>
  </si>
  <si>
    <t>Kazcita</t>
  </si>
  <si>
    <t>erinlalala</t>
  </si>
  <si>
    <t>bubbles600</t>
  </si>
  <si>
    <t>LilShortGurl</t>
  </si>
  <si>
    <t>EdwardStroud</t>
  </si>
  <si>
    <t>trangvic</t>
  </si>
  <si>
    <t>langley88</t>
  </si>
  <si>
    <t>AmandyJayne</t>
  </si>
  <si>
    <t>Riiqwa</t>
  </si>
  <si>
    <t>rnboi</t>
  </si>
  <si>
    <t>Vadergirl52</t>
  </si>
  <si>
    <t>sridharpg</t>
  </si>
  <si>
    <t>JenTOR</t>
  </si>
  <si>
    <t>darranlow</t>
  </si>
  <si>
    <t>nataliemoo</t>
  </si>
  <si>
    <t>foxpaul</t>
  </si>
  <si>
    <t>RightHereWithMe</t>
  </si>
  <si>
    <t>michelletnguyen</t>
  </si>
  <si>
    <t>Stjernglans</t>
  </si>
  <si>
    <t>mikehaydon</t>
  </si>
  <si>
    <t>ThaRebeliouZ</t>
  </si>
  <si>
    <t>MOODY1969</t>
  </si>
  <si>
    <t>SkylarEC</t>
  </si>
  <si>
    <t>bigbaz999</t>
  </si>
  <si>
    <t>alexosh1234</t>
  </si>
  <si>
    <t>lbmfg</t>
  </si>
  <si>
    <t>anagomca</t>
  </si>
  <si>
    <t>DJLORi</t>
  </si>
  <si>
    <t>generaltao</t>
  </si>
  <si>
    <t>jesskarshner04</t>
  </si>
  <si>
    <t>randykite</t>
  </si>
  <si>
    <t>vcuspoon</t>
  </si>
  <si>
    <t>toolbench</t>
  </si>
  <si>
    <t>Chunva</t>
  </si>
  <si>
    <t>rubbercheese</t>
  </si>
  <si>
    <t>veeona</t>
  </si>
  <si>
    <t>retrohearts</t>
  </si>
  <si>
    <t>owiekodok</t>
  </si>
  <si>
    <t>annaotsuka</t>
  </si>
  <si>
    <t>DancingBee91</t>
  </si>
  <si>
    <t>alyxheiser</t>
  </si>
  <si>
    <t>sakidoll</t>
  </si>
  <si>
    <t>MsNadiaJ</t>
  </si>
  <si>
    <t>Alphamoongirl</t>
  </si>
  <si>
    <t>Steviestwin</t>
  </si>
  <si>
    <t>hiaceitunojulie</t>
  </si>
  <si>
    <t>emvygwen</t>
  </si>
  <si>
    <t>KevBallardDev</t>
  </si>
  <si>
    <t>MonstersDance</t>
  </si>
  <si>
    <t>dorcsu</t>
  </si>
  <si>
    <t>emmaclaire__</t>
  </si>
  <si>
    <t>cuntankerous</t>
  </si>
  <si>
    <t>bendorf</t>
  </si>
  <si>
    <t>barblie</t>
  </si>
  <si>
    <t>kaitlyncardy</t>
  </si>
  <si>
    <t>Manoora</t>
  </si>
  <si>
    <t>A_Elizabethhh</t>
  </si>
  <si>
    <t>KimDonesia</t>
  </si>
  <si>
    <t>anjunaforever</t>
  </si>
  <si>
    <t>Hermundstad</t>
  </si>
  <si>
    <t>zlynnb</t>
  </si>
  <si>
    <t>catswift13</t>
  </si>
  <si>
    <t>The_Plim</t>
  </si>
  <si>
    <t>HEADBITCH</t>
  </si>
  <si>
    <t>jade_babe_22</t>
  </si>
  <si>
    <t>Tracey_Mac</t>
  </si>
  <si>
    <t>a_la_sarah</t>
  </si>
  <si>
    <t>andreasidris</t>
  </si>
  <si>
    <t>justjun</t>
  </si>
  <si>
    <t>PDGenius</t>
  </si>
  <si>
    <t>angelikitten</t>
  </si>
  <si>
    <t>gbarjames</t>
  </si>
  <si>
    <t>imbenmills_wtf</t>
  </si>
  <si>
    <t>AirenMayu</t>
  </si>
  <si>
    <t>Poynter_x</t>
  </si>
  <si>
    <t>Kirk_</t>
  </si>
  <si>
    <t>Gydut</t>
  </si>
  <si>
    <t>sulineats</t>
  </si>
  <si>
    <t>griffindor5</t>
  </si>
  <si>
    <t>Shahbaa</t>
  </si>
  <si>
    <t>DomsLife</t>
  </si>
  <si>
    <t>Adzlfc</t>
  </si>
  <si>
    <t>weapons_wired</t>
  </si>
  <si>
    <t>D_chacon</t>
  </si>
  <si>
    <t>KevinRichter</t>
  </si>
  <si>
    <t>romeoswife4</t>
  </si>
  <si>
    <t>nickfritzkowski</t>
  </si>
  <si>
    <t>nurezki19</t>
  </si>
  <si>
    <t>kylehopwood</t>
  </si>
  <si>
    <t>sohee08</t>
  </si>
  <si>
    <t>azmyst</t>
  </si>
  <si>
    <t>totaltrainwreck</t>
  </si>
  <si>
    <t>Kevin_angel</t>
  </si>
  <si>
    <t>plastic_army</t>
  </si>
  <si>
    <t>YoursTruli</t>
  </si>
  <si>
    <t>latoyarenee</t>
  </si>
  <si>
    <t>pherix</t>
  </si>
  <si>
    <t>toysrevil</t>
  </si>
  <si>
    <t>Mikeeisawesome</t>
  </si>
  <si>
    <t>heiditay</t>
  </si>
  <si>
    <t>ColinWilliamson</t>
  </si>
  <si>
    <t>APloenes</t>
  </si>
  <si>
    <t>CarterWard</t>
  </si>
  <si>
    <t>xFaithliciousx</t>
  </si>
  <si>
    <t>djchrislake</t>
  </si>
  <si>
    <t>chrismills1</t>
  </si>
  <si>
    <t>craigmcginty</t>
  </si>
  <si>
    <t>Vinniesmom04</t>
  </si>
  <si>
    <t>Zosog</t>
  </si>
  <si>
    <t>shannon1320</t>
  </si>
  <si>
    <t>caerydd</t>
  </si>
  <si>
    <t>lizscherer</t>
  </si>
  <si>
    <t>giantmunchkin</t>
  </si>
  <si>
    <t>jetty_ice</t>
  </si>
  <si>
    <t>graceyydoll</t>
  </si>
  <si>
    <t>brandondennis</t>
  </si>
  <si>
    <t>SaraSteel</t>
  </si>
  <si>
    <t>stenhankewitz</t>
  </si>
  <si>
    <t>roryisaan</t>
  </si>
  <si>
    <t>orklord</t>
  </si>
  <si>
    <t>Nutter2000</t>
  </si>
  <si>
    <t>Sarah_76</t>
  </si>
  <si>
    <t>Miltankkk</t>
  </si>
  <si>
    <t>tracci</t>
  </si>
  <si>
    <t>GabrielaLucia</t>
  </si>
  <si>
    <t>belletsa</t>
  </si>
  <si>
    <t>greensugar22</t>
  </si>
  <si>
    <t>ShakilaKelley</t>
  </si>
  <si>
    <t>sublicon</t>
  </si>
  <si>
    <t>LauraJudd</t>
  </si>
  <si>
    <t>willowbork</t>
  </si>
  <si>
    <t>amaltheyaa</t>
  </si>
  <si>
    <t>disco_irma</t>
  </si>
  <si>
    <t>MegTheDobby</t>
  </si>
  <si>
    <t>ElrikMerlin</t>
  </si>
  <si>
    <t>ndonegan</t>
  </si>
  <si>
    <t>fee_ona</t>
  </si>
  <si>
    <t>itajalin</t>
  </si>
  <si>
    <t>Pankaj_Online</t>
  </si>
  <si>
    <t>philjf1</t>
  </si>
  <si>
    <t>Messagestick</t>
  </si>
  <si>
    <t>glamourgirl23</t>
  </si>
  <si>
    <t>xoxokarrietay</t>
  </si>
  <si>
    <t>tina_rules</t>
  </si>
  <si>
    <t>SamanthaSRiches</t>
  </si>
  <si>
    <t>angelikaf</t>
  </si>
  <si>
    <t>Emsie2912</t>
  </si>
  <si>
    <t>rachaelmelati</t>
  </si>
  <si>
    <t>itsnikkininja</t>
  </si>
  <si>
    <t>Terry_McFly</t>
  </si>
  <si>
    <t>bobbiegobbie</t>
  </si>
  <si>
    <t>RainbowChakra</t>
  </si>
  <si>
    <t>Abibi</t>
  </si>
  <si>
    <t>kirstyrawrr</t>
  </si>
  <si>
    <t>OConnorOrla</t>
  </si>
  <si>
    <t>StillSwinging</t>
  </si>
  <si>
    <t>fiona2369</t>
  </si>
  <si>
    <t>supernovamost</t>
  </si>
  <si>
    <t>Beckyann94</t>
  </si>
  <si>
    <t>dscanlon</t>
  </si>
  <si>
    <t>steph_williams</t>
  </si>
  <si>
    <t>binurajk</t>
  </si>
  <si>
    <t>alliepawell</t>
  </si>
  <si>
    <t>LaraC94</t>
  </si>
  <si>
    <t>shadyadie</t>
  </si>
  <si>
    <t>special___k</t>
  </si>
  <si>
    <t>Ryan_Beard</t>
  </si>
  <si>
    <t>spencey09</t>
  </si>
  <si>
    <t>eyaustin</t>
  </si>
  <si>
    <t>margaretkelly93</t>
  </si>
  <si>
    <t>nlz77</t>
  </si>
  <si>
    <t>DanielRovers</t>
  </si>
  <si>
    <t>StephanieVrh</t>
  </si>
  <si>
    <t>electrocandy</t>
  </si>
  <si>
    <t>LilMissy92</t>
  </si>
  <si>
    <t>imcfdean</t>
  </si>
  <si>
    <t>Victoriashley04</t>
  </si>
  <si>
    <t>momo96</t>
  </si>
  <si>
    <t>clubbs</t>
  </si>
  <si>
    <t>fuckyeahbecky</t>
  </si>
  <si>
    <t>backoff1900</t>
  </si>
  <si>
    <t>LysannMcFLY</t>
  </si>
  <si>
    <t>suprakadupra</t>
  </si>
  <si>
    <t>TheChrisD</t>
  </si>
  <si>
    <t>blogschau</t>
  </si>
  <si>
    <t>jvanderfey</t>
  </si>
  <si>
    <t>ichbinmatt</t>
  </si>
  <si>
    <t>eGarfield</t>
  </si>
  <si>
    <t>clogsilk</t>
  </si>
  <si>
    <t>sonicgames</t>
  </si>
  <si>
    <t>arielle_786</t>
  </si>
  <si>
    <t>dannikah</t>
  </si>
  <si>
    <t>ThirstyBear</t>
  </si>
  <si>
    <t>zibidee</t>
  </si>
  <si>
    <t>SookieSookie</t>
  </si>
  <si>
    <t>Eclipzl</t>
  </si>
  <si>
    <t>Bexxx0889</t>
  </si>
  <si>
    <t>BrianGenisio</t>
  </si>
  <si>
    <t>Yehia18</t>
  </si>
  <si>
    <t>haileymarree</t>
  </si>
  <si>
    <t>NexGenMusic</t>
  </si>
  <si>
    <t>jennifersylee</t>
  </si>
  <si>
    <t>LokoKat</t>
  </si>
  <si>
    <t>Ms_Lipps</t>
  </si>
  <si>
    <t>LynnTPL</t>
  </si>
  <si>
    <t>FionaFlame</t>
  </si>
  <si>
    <t>christychick</t>
  </si>
  <si>
    <t>BlissBadger</t>
  </si>
  <si>
    <t>masafaith</t>
  </si>
  <si>
    <t>Saaamm</t>
  </si>
  <si>
    <t>QuantaCrayton</t>
  </si>
  <si>
    <t>kdhoney1</t>
  </si>
  <si>
    <t>FritoOnCandy</t>
  </si>
  <si>
    <t>dragonjamesx200</t>
  </si>
  <si>
    <t>revjesse</t>
  </si>
  <si>
    <t>cammanderson</t>
  </si>
  <si>
    <t>ugasaga</t>
  </si>
  <si>
    <t>danhancox</t>
  </si>
  <si>
    <t>hodgy</t>
  </si>
  <si>
    <t>sianhinton90</t>
  </si>
  <si>
    <t>dlovato28</t>
  </si>
  <si>
    <t>AlliedDetective</t>
  </si>
  <si>
    <t>knnmmara</t>
  </si>
  <si>
    <t>deanorb</t>
  </si>
  <si>
    <t>ruby_00</t>
  </si>
  <si>
    <t>Jopix</t>
  </si>
  <si>
    <t>chelsea03824</t>
  </si>
  <si>
    <t>jipperd</t>
  </si>
  <si>
    <t>weesimon</t>
  </si>
  <si>
    <t>qormi101</t>
  </si>
  <si>
    <t>anggatrenggana</t>
  </si>
  <si>
    <t>mimpattison</t>
  </si>
  <si>
    <t>olivia_clark</t>
  </si>
  <si>
    <t>bstrongtrueyou</t>
  </si>
  <si>
    <t>zicke83</t>
  </si>
  <si>
    <t>ashleepham</t>
  </si>
  <si>
    <t>Jones_uk</t>
  </si>
  <si>
    <t>jellyfish70</t>
  </si>
  <si>
    <t>_Wall</t>
  </si>
  <si>
    <t>Kappa2584</t>
  </si>
  <si>
    <t>creativeadea</t>
  </si>
  <si>
    <t>seanaceltic</t>
  </si>
  <si>
    <t>loz988</t>
  </si>
  <si>
    <t>gareth_langston</t>
  </si>
  <si>
    <t>darrennewmark</t>
  </si>
  <si>
    <t>staceylovenickj</t>
  </si>
  <si>
    <t>molls</t>
  </si>
  <si>
    <t>Akekazori</t>
  </si>
  <si>
    <t>FlirtinAzzKia</t>
  </si>
  <si>
    <t>Justlikeadream</t>
  </si>
  <si>
    <t>Tanzil</t>
  </si>
  <si>
    <t>simonruggles</t>
  </si>
  <si>
    <t>sparkly_spike</t>
  </si>
  <si>
    <t>SPAMponesALL</t>
  </si>
  <si>
    <t>Georgiefearns</t>
  </si>
  <si>
    <t>madradish</t>
  </si>
  <si>
    <t>tpjarod</t>
  </si>
  <si>
    <t>xRockerChick77x</t>
  </si>
  <si>
    <t>0829rp</t>
  </si>
  <si>
    <t>evilgaytwin</t>
  </si>
  <si>
    <t>amitgupta</t>
  </si>
  <si>
    <t>karchesky</t>
  </si>
  <si>
    <t>michaela_lynn</t>
  </si>
  <si>
    <t>Sezzymoo</t>
  </si>
  <si>
    <t>chetankjain</t>
  </si>
  <si>
    <t>natsumeh</t>
  </si>
  <si>
    <t>cyberwooper</t>
  </si>
  <si>
    <t>tfqhmd</t>
  </si>
  <si>
    <t>LauraFaiss</t>
  </si>
  <si>
    <t>swherdman</t>
  </si>
  <si>
    <t>daisydelfina</t>
  </si>
  <si>
    <t>LbLuvsNickJonas</t>
  </si>
  <si>
    <t>carlmartin</t>
  </si>
  <si>
    <t>0alycia</t>
  </si>
  <si>
    <t>Mahonyyy</t>
  </si>
  <si>
    <t>Th3PinkRabbit</t>
  </si>
  <si>
    <t>helloimjigsaw</t>
  </si>
  <si>
    <t>franniepanini</t>
  </si>
  <si>
    <t>logangator</t>
  </si>
  <si>
    <t>ohJonathan</t>
  </si>
  <si>
    <t>llaeak</t>
  </si>
  <si>
    <t>poljoy</t>
  </si>
  <si>
    <t>AzlynnMelodie</t>
  </si>
  <si>
    <t>Scrii</t>
  </si>
  <si>
    <t>thingy003</t>
  </si>
  <si>
    <t>hcc411</t>
  </si>
  <si>
    <t>bkmacdaddy</t>
  </si>
  <si>
    <t>yadurajiv</t>
  </si>
  <si>
    <t>finding_bliss</t>
  </si>
  <si>
    <t>Supermhairi</t>
  </si>
  <si>
    <t>adeegee</t>
  </si>
  <si>
    <t>ItsmeJeni</t>
  </si>
  <si>
    <t>xValerius</t>
  </si>
  <si>
    <t>nicoledufner</t>
  </si>
  <si>
    <t>ijustsetthemup</t>
  </si>
  <si>
    <t>AlisonW</t>
  </si>
  <si>
    <t>wickedangel1228</t>
  </si>
  <si>
    <t>thesapphireblue</t>
  </si>
  <si>
    <t>lenje</t>
  </si>
  <si>
    <t>frostie91</t>
  </si>
  <si>
    <t>Nicstar_85</t>
  </si>
  <si>
    <t>flyyoufools</t>
  </si>
  <si>
    <t>Llensposts</t>
  </si>
  <si>
    <t>dorasalemi</t>
  </si>
  <si>
    <t>PaulW709</t>
  </si>
  <si>
    <t>xjustjoycex</t>
  </si>
  <si>
    <t>Emmadanielle90</t>
  </si>
  <si>
    <t>micheala02</t>
  </si>
  <si>
    <t>eyeshalfopen</t>
  </si>
  <si>
    <t>bubblejunkie</t>
  </si>
  <si>
    <t>hg_graceimaging</t>
  </si>
  <si>
    <t>LisaMichelle_</t>
  </si>
  <si>
    <t>siexteen</t>
  </si>
  <si>
    <t>reproa</t>
  </si>
  <si>
    <t>mcaro05</t>
  </si>
  <si>
    <t>daysofspeed</t>
  </si>
  <si>
    <t>xiinyu</t>
  </si>
  <si>
    <t>KatyBeaubois</t>
  </si>
  <si>
    <t>IknoJelila</t>
  </si>
  <si>
    <t>JasminesSpot</t>
  </si>
  <si>
    <t>Mythrana</t>
  </si>
  <si>
    <t>Vikem</t>
  </si>
  <si>
    <t>eleapot</t>
  </si>
  <si>
    <t>NVMY03ION</t>
  </si>
  <si>
    <t>pensivepisces</t>
  </si>
  <si>
    <t>lovejasmine90</t>
  </si>
  <si>
    <t>glenaq</t>
  </si>
  <si>
    <t>thefreering1993</t>
  </si>
  <si>
    <t>adricky</t>
  </si>
  <si>
    <t>c_vuh</t>
  </si>
  <si>
    <t>joellasy</t>
  </si>
  <si>
    <t>lordfolland</t>
  </si>
  <si>
    <t>rfbryant</t>
  </si>
  <si>
    <t>eddiecurry</t>
  </si>
  <si>
    <t>waitress411</t>
  </si>
  <si>
    <t>michelle10_8</t>
  </si>
  <si>
    <t>emesky</t>
  </si>
  <si>
    <t>EzraSpurlin</t>
  </si>
  <si>
    <t>Marteandrea</t>
  </si>
  <si>
    <t>DeirdreMcNerdy</t>
  </si>
  <si>
    <t>SharonRLinder</t>
  </si>
  <si>
    <t>lovelylaura1982</t>
  </si>
  <si>
    <t>Nancy_K</t>
  </si>
  <si>
    <t>arthurchanny</t>
  </si>
  <si>
    <t>runthatshit91</t>
  </si>
  <si>
    <t>BradEYoung</t>
  </si>
  <si>
    <t>camilleangela</t>
  </si>
  <si>
    <t>nursechristiec</t>
  </si>
  <si>
    <t>mehlissah</t>
  </si>
  <si>
    <t>LUADuck</t>
  </si>
  <si>
    <t>ereuben</t>
  </si>
  <si>
    <t>yoaquin</t>
  </si>
  <si>
    <t>alivioco</t>
  </si>
  <si>
    <t>mccerqueira</t>
  </si>
  <si>
    <t>Rhianna_x</t>
  </si>
  <si>
    <t>LilvixenUK</t>
  </si>
  <si>
    <t>camslab</t>
  </si>
  <si>
    <t>SiobhanOliver</t>
  </si>
  <si>
    <t>peterfriese</t>
  </si>
  <si>
    <t>AmySnow17</t>
  </si>
  <si>
    <t>azin_d</t>
  </si>
  <si>
    <t>fallenwiccan</t>
  </si>
  <si>
    <t>Ye_April</t>
  </si>
  <si>
    <t>hiswhoreness</t>
  </si>
  <si>
    <t>Meredith_Renn</t>
  </si>
  <si>
    <t>Nicslocker</t>
  </si>
  <si>
    <t>AmeliaG</t>
  </si>
  <si>
    <t>drewpeacock85</t>
  </si>
  <si>
    <t>markkirby</t>
  </si>
  <si>
    <t>qrade</t>
  </si>
  <si>
    <t>itsme_tim</t>
  </si>
  <si>
    <t>lynnedupuis</t>
  </si>
  <si>
    <t>patchworkhouse</t>
  </si>
  <si>
    <t>cleneezie</t>
  </si>
  <si>
    <t>HubbaHubbax3</t>
  </si>
  <si>
    <t>elebonny</t>
  </si>
  <si>
    <t>GJohn_Jules</t>
  </si>
  <si>
    <t>jeslynfong</t>
  </si>
  <si>
    <t>VainInsane</t>
  </si>
  <si>
    <t>NikkiHutchison1</t>
  </si>
  <si>
    <t>HoolyHucky</t>
  </si>
  <si>
    <t>hdytaufik</t>
  </si>
  <si>
    <t>LHC_Jewellery</t>
  </si>
  <si>
    <t>jericapng</t>
  </si>
  <si>
    <t>D1znee</t>
  </si>
  <si>
    <t>The0racle</t>
  </si>
  <si>
    <t>lushiza</t>
  </si>
  <si>
    <t>jsmthfld</t>
  </si>
  <si>
    <t>tamerafalzon</t>
  </si>
  <si>
    <t>AshleyKeebler</t>
  </si>
  <si>
    <t>Kimbot1984</t>
  </si>
  <si>
    <t>xxnatalie_bbzxx</t>
  </si>
  <si>
    <t>emfatale</t>
  </si>
  <si>
    <t>bluurgh</t>
  </si>
  <si>
    <t>taiheartshbk</t>
  </si>
  <si>
    <t>jencummins16</t>
  </si>
  <si>
    <t>k_bledsoe</t>
  </si>
  <si>
    <t>HLChristaBelle</t>
  </si>
  <si>
    <t>karahopa</t>
  </si>
  <si>
    <t>mildredv</t>
  </si>
  <si>
    <t>dangilmour</t>
  </si>
  <si>
    <t>AmandaLou722</t>
  </si>
  <si>
    <t>paperd0ll</t>
  </si>
  <si>
    <t>burf2000</t>
  </si>
  <si>
    <t>SiLenT_AnaThemA</t>
  </si>
  <si>
    <t>__tessa</t>
  </si>
  <si>
    <t>vampyran</t>
  </si>
  <si>
    <t>LstXXVII</t>
  </si>
  <si>
    <t>cheekyloulou</t>
  </si>
  <si>
    <t>becswish</t>
  </si>
  <si>
    <t>kimberlycun</t>
  </si>
  <si>
    <t>kukaPT</t>
  </si>
  <si>
    <t>allikatetor</t>
  </si>
  <si>
    <t>UnlikelySo</t>
  </si>
  <si>
    <t>SamuelOsmond</t>
  </si>
  <si>
    <t>Fergy6</t>
  </si>
  <si>
    <t>McEgoan</t>
  </si>
  <si>
    <t>wliyuans</t>
  </si>
  <si>
    <t>mclduk</t>
  </si>
  <si>
    <t>Jannilein</t>
  </si>
  <si>
    <t>karlystar</t>
  </si>
  <si>
    <t>danielleamor</t>
  </si>
  <si>
    <t>meshach_h</t>
  </si>
  <si>
    <t>juliewhorror</t>
  </si>
  <si>
    <t>ltremayne</t>
  </si>
  <si>
    <t>ian9outof10</t>
  </si>
  <si>
    <t>batistamr</t>
  </si>
  <si>
    <t>srhnicole</t>
  </si>
  <si>
    <t>cyriacthomas</t>
  </si>
  <si>
    <t>xLeonieLeix</t>
  </si>
  <si>
    <t>andreaexmarie</t>
  </si>
  <si>
    <t>louiseeexo</t>
  </si>
  <si>
    <t>RenataF</t>
  </si>
  <si>
    <t>Sarui</t>
  </si>
  <si>
    <t>lamouche</t>
  </si>
  <si>
    <t>ChelzsoRoyaL</t>
  </si>
  <si>
    <t>alicoombes</t>
  </si>
  <si>
    <t>crazyloud1</t>
  </si>
  <si>
    <t>ResidentBlonde</t>
  </si>
  <si>
    <t>beffaaaaaanyyy</t>
  </si>
  <si>
    <t>mywand</t>
  </si>
  <si>
    <t>loveispain_</t>
  </si>
  <si>
    <t>AbiMoustafa</t>
  </si>
  <si>
    <t>Lapush_Leah</t>
  </si>
  <si>
    <t>heartofzaphod</t>
  </si>
  <si>
    <t>tingting_56</t>
  </si>
  <si>
    <t>sara4886</t>
  </si>
  <si>
    <t>Ilse30983</t>
  </si>
  <si>
    <t>PrettyHonest</t>
  </si>
  <si>
    <t>KriizzMarii</t>
  </si>
  <si>
    <t>funnywhitedog</t>
  </si>
  <si>
    <t>notthejadedkind</t>
  </si>
  <si>
    <t>familiarface</t>
  </si>
  <si>
    <t>CHRISSYuheard</t>
  </si>
  <si>
    <t>dbrewer80221</t>
  </si>
  <si>
    <t>ylg85</t>
  </si>
  <si>
    <t>Wolverif</t>
  </si>
  <si>
    <t>juliarygaard</t>
  </si>
  <si>
    <t>roxannefelipe</t>
  </si>
  <si>
    <t>janelleyeo</t>
  </si>
  <si>
    <t>therealnessy</t>
  </si>
  <si>
    <t>Qeelalito</t>
  </si>
  <si>
    <t>MandyClaireB</t>
  </si>
  <si>
    <t>djg</t>
  </si>
  <si>
    <t>wearealltiedup</t>
  </si>
  <si>
    <t>gogoshar</t>
  </si>
  <si>
    <t>Mitch656</t>
  </si>
  <si>
    <t>Azharamalik</t>
  </si>
  <si>
    <t>mjcharrison</t>
  </si>
  <si>
    <t>allseeingjamus</t>
  </si>
  <si>
    <t>Black000Fox</t>
  </si>
  <si>
    <t>shekeepssmiling</t>
  </si>
  <si>
    <t>deadmau5snarf</t>
  </si>
  <si>
    <t>NeeCosta</t>
  </si>
  <si>
    <t>apfff</t>
  </si>
  <si>
    <t>fashionsnapper</t>
  </si>
  <si>
    <t>ewa_marine</t>
  </si>
  <si>
    <t>cbrgirl02</t>
  </si>
  <si>
    <t>LOVEING_IT</t>
  </si>
  <si>
    <t>bruegger80</t>
  </si>
  <si>
    <t>seriouswapanese</t>
  </si>
  <si>
    <t>Ashwee_</t>
  </si>
  <si>
    <t>djmarkm</t>
  </si>
  <si>
    <t>sarah_elisabeth</t>
  </si>
  <si>
    <t>khouryrt</t>
  </si>
  <si>
    <t>BellaFlores</t>
  </si>
  <si>
    <t>wyndwitch</t>
  </si>
  <si>
    <t>tkies73</t>
  </si>
  <si>
    <t>LoobyLouDevine</t>
  </si>
  <si>
    <t>skatedubai</t>
  </si>
  <si>
    <t>priinc3ss777</t>
  </si>
  <si>
    <t>meezardra</t>
  </si>
  <si>
    <t>spurge1</t>
  </si>
  <si>
    <t>MyBugs2Love</t>
  </si>
  <si>
    <t>ashybaby89</t>
  </si>
  <si>
    <t>Saraisthewin</t>
  </si>
  <si>
    <t>Danni_v_</t>
  </si>
  <si>
    <t>QueLastima</t>
  </si>
  <si>
    <t>g54zw00dcy4u1ls</t>
  </si>
  <si>
    <t>samantha_jane28</t>
  </si>
  <si>
    <t>sarat</t>
  </si>
  <si>
    <t>zachfireman</t>
  </si>
  <si>
    <t>foxkitty</t>
  </si>
  <si>
    <t>MatthewForzan</t>
  </si>
  <si>
    <t>Sweety_Sarah</t>
  </si>
  <si>
    <t>lorilorita</t>
  </si>
  <si>
    <t>TheSpoilerGirl</t>
  </si>
  <si>
    <t>tabitha101</t>
  </si>
  <si>
    <t>june_fireheart</t>
  </si>
  <si>
    <t>VRNetwork</t>
  </si>
  <si>
    <t>evelynxoxo</t>
  </si>
  <si>
    <t>GiftsDirect</t>
  </si>
  <si>
    <t>pepppapig</t>
  </si>
  <si>
    <t>Daniiej</t>
  </si>
  <si>
    <t>toriachels</t>
  </si>
  <si>
    <t>EvilSperm</t>
  </si>
  <si>
    <t>Miss_Dakota</t>
  </si>
  <si>
    <t>xfringex</t>
  </si>
  <si>
    <t>BlackkatBrook</t>
  </si>
  <si>
    <t>ficklampa</t>
  </si>
  <si>
    <t>cun</t>
  </si>
  <si>
    <t>ingridsinclair</t>
  </si>
  <si>
    <t>rossedwards</t>
  </si>
  <si>
    <t>ChaosXtaC</t>
  </si>
  <si>
    <t>Emosewa90</t>
  </si>
  <si>
    <t>BeckHarkin</t>
  </si>
  <si>
    <t>luurus</t>
  </si>
  <si>
    <t>Yochanan</t>
  </si>
  <si>
    <t>mahatru</t>
  </si>
  <si>
    <t>ryaneld</t>
  </si>
  <si>
    <t>marrelaki</t>
  </si>
  <si>
    <t>fujiels</t>
  </si>
  <si>
    <t>laninaconestilo</t>
  </si>
  <si>
    <t>eskayy</t>
  </si>
  <si>
    <t>heatherrg</t>
  </si>
  <si>
    <t>taratan</t>
  </si>
  <si>
    <t>garyjuk</t>
  </si>
  <si>
    <t>mirra_photo</t>
  </si>
  <si>
    <t>Pish_Posh</t>
  </si>
  <si>
    <t>tashajayne_p</t>
  </si>
  <si>
    <t>xlozxlozxlozx</t>
  </si>
  <si>
    <t>kimmie_snowdon</t>
  </si>
  <si>
    <t>jodiepemberton</t>
  </si>
  <si>
    <t>ZBarakat</t>
  </si>
  <si>
    <t>crazylegsclub</t>
  </si>
  <si>
    <t>mini_coop</t>
  </si>
  <si>
    <t>megatusk</t>
  </si>
  <si>
    <t>new_skin</t>
  </si>
  <si>
    <t>ojim</t>
  </si>
  <si>
    <t>thesoraabove</t>
  </si>
  <si>
    <t>vinmehta</t>
  </si>
  <si>
    <t>beef88</t>
  </si>
  <si>
    <t>banush</t>
  </si>
  <si>
    <t>MattwThorn</t>
  </si>
  <si>
    <t>cbandrews09</t>
  </si>
  <si>
    <t>sarahbreeden</t>
  </si>
  <si>
    <t>KyleHorner</t>
  </si>
  <si>
    <t>synthetiksin</t>
  </si>
  <si>
    <t>MastersonConnor</t>
  </si>
  <si>
    <t>peterdelahunty</t>
  </si>
  <si>
    <t>JosetteSantos</t>
  </si>
  <si>
    <t>feelinyou</t>
  </si>
  <si>
    <t>Cal_Love</t>
  </si>
  <si>
    <t>akailam</t>
  </si>
  <si>
    <t>tayyls</t>
  </si>
  <si>
    <t>woganmay</t>
  </si>
  <si>
    <t>shireenrihanna</t>
  </si>
  <si>
    <t>NightLuckyLuke</t>
  </si>
  <si>
    <t>jeremyomeara</t>
  </si>
  <si>
    <t>panique</t>
  </si>
  <si>
    <t>tzvetcullen</t>
  </si>
  <si>
    <t>smile_anna</t>
  </si>
  <si>
    <t>Deanna82</t>
  </si>
  <si>
    <t>flameeyes</t>
  </si>
  <si>
    <t>skyebokany</t>
  </si>
  <si>
    <t>jameshadisurjo</t>
  </si>
  <si>
    <t>carmoon</t>
  </si>
  <si>
    <t>Saf74</t>
  </si>
  <si>
    <t>rock_pop_chick</t>
  </si>
  <si>
    <t>URIENATOR</t>
  </si>
  <si>
    <t>raisinbraid</t>
  </si>
  <si>
    <t>LoriB709</t>
  </si>
  <si>
    <t>jonnycherry</t>
  </si>
  <si>
    <t>agenda_paris</t>
  </si>
  <si>
    <t>BaGnius2009</t>
  </si>
  <si>
    <t>La_A_Nice_Look</t>
  </si>
  <si>
    <t>treeeuh</t>
  </si>
  <si>
    <t>whermel</t>
  </si>
  <si>
    <t>icklepxy</t>
  </si>
  <si>
    <t>NikLP</t>
  </si>
  <si>
    <t>qui_oui</t>
  </si>
  <si>
    <t>vinnyobrien</t>
  </si>
  <si>
    <t>ramshri</t>
  </si>
  <si>
    <t>r0bfleming</t>
  </si>
  <si>
    <t>LizBloxsom</t>
  </si>
  <si>
    <t>jennielynnm</t>
  </si>
  <si>
    <t>Amberr007</t>
  </si>
  <si>
    <t>unclelauren</t>
  </si>
  <si>
    <t>Waqqar</t>
  </si>
  <si>
    <t>ItsDANIELbetch</t>
  </si>
  <si>
    <t>sarahloujenkins</t>
  </si>
  <si>
    <t>ryan_myles</t>
  </si>
  <si>
    <t>candy_jockstrap</t>
  </si>
  <si>
    <t>Bubblyblonde_21</t>
  </si>
  <si>
    <t>Domulka</t>
  </si>
  <si>
    <t>melmcveigh</t>
  </si>
  <si>
    <t>iheartleeminho</t>
  </si>
  <si>
    <t>heytearcatcher</t>
  </si>
  <si>
    <t>guitarmonkey710</t>
  </si>
  <si>
    <t>niccoollee</t>
  </si>
  <si>
    <t>RlCEcakes</t>
  </si>
  <si>
    <t>eisams</t>
  </si>
  <si>
    <t>devx71</t>
  </si>
  <si>
    <t>ashleywalker22</t>
  </si>
  <si>
    <t>Pickerdo</t>
  </si>
  <si>
    <t>sanatawileh</t>
  </si>
  <si>
    <t>LordJesterX</t>
  </si>
  <si>
    <t>lynnfashionloft</t>
  </si>
  <si>
    <t>angelinaaaax</t>
  </si>
  <si>
    <t>craff2008</t>
  </si>
  <si>
    <t>waker12222</t>
  </si>
  <si>
    <t>flashatkins</t>
  </si>
  <si>
    <t>mortalkastor</t>
  </si>
  <si>
    <t>gr8luv</t>
  </si>
  <si>
    <t>ladylolos</t>
  </si>
  <si>
    <t>adam_alligator</t>
  </si>
  <si>
    <t>PrinceYoung416</t>
  </si>
  <si>
    <t>creaps</t>
  </si>
  <si>
    <t>Honey2394</t>
  </si>
  <si>
    <t>silversangel</t>
  </si>
  <si>
    <t>martinsmith1979</t>
  </si>
  <si>
    <t>DimantGirl</t>
  </si>
  <si>
    <t>xqjonah</t>
  </si>
  <si>
    <t>x3Jelly</t>
  </si>
  <si>
    <t>HalleBerri</t>
  </si>
  <si>
    <t>Umufasha</t>
  </si>
  <si>
    <t>stephypollock</t>
  </si>
  <si>
    <t>sweetestaddctn</t>
  </si>
  <si>
    <t>lustpot</t>
  </si>
  <si>
    <t>Debaaa</t>
  </si>
  <si>
    <t>xxJakxx</t>
  </si>
  <si>
    <t>ChaChaRosa</t>
  </si>
  <si>
    <t>daphnetello</t>
  </si>
  <si>
    <t>joakimk</t>
  </si>
  <si>
    <t>Scryypy</t>
  </si>
  <si>
    <t>philo23</t>
  </si>
  <si>
    <t>godmademefunkie</t>
  </si>
  <si>
    <t>hassanalmarashi</t>
  </si>
  <si>
    <t>gleenglobes</t>
  </si>
  <si>
    <t>FluffeySox</t>
  </si>
  <si>
    <t>giclee</t>
  </si>
  <si>
    <t>Steve_Collis</t>
  </si>
  <si>
    <t>jahz_joash</t>
  </si>
  <si>
    <t>riseinside</t>
  </si>
  <si>
    <t>Siecroz</t>
  </si>
  <si>
    <t>MANHOPAOC</t>
  </si>
  <si>
    <t>MelissaJohnsen</t>
  </si>
  <si>
    <t>jobadge</t>
  </si>
  <si>
    <t>Stinja</t>
  </si>
  <si>
    <t>MsChelle913</t>
  </si>
  <si>
    <t>wickyewok</t>
  </si>
  <si>
    <t>allysonalfonso</t>
  </si>
  <si>
    <t>nijusan</t>
  </si>
  <si>
    <t>CrowbarSka</t>
  </si>
  <si>
    <t>TalhaIzhar</t>
  </si>
  <si>
    <t>xstephanieee</t>
  </si>
  <si>
    <t>kloeee</t>
  </si>
  <si>
    <t>ifooledyou</t>
  </si>
  <si>
    <t>Nadine_x3</t>
  </si>
  <si>
    <t>jullianaamorim</t>
  </si>
  <si>
    <t>skaterjas</t>
  </si>
  <si>
    <t>boanboy</t>
  </si>
  <si>
    <t>bloggirls</t>
  </si>
  <si>
    <t>MillieFontana</t>
  </si>
  <si>
    <t>Mrc1149</t>
  </si>
  <si>
    <t>lostrose</t>
  </si>
  <si>
    <t>RiaMathew</t>
  </si>
  <si>
    <t>lewisusher</t>
  </si>
  <si>
    <t>Napa4Life</t>
  </si>
  <si>
    <t>neilly00</t>
  </si>
  <si>
    <t>rhyinem</t>
  </si>
  <si>
    <t>Tygeress</t>
  </si>
  <si>
    <t>chaseyville</t>
  </si>
  <si>
    <t>swissiditarod</t>
  </si>
  <si>
    <t>theMFdame</t>
  </si>
  <si>
    <t>ladyminya</t>
  </si>
  <si>
    <t>lsudiva2010</t>
  </si>
  <si>
    <t>SoSharpe</t>
  </si>
  <si>
    <t>lenitsa</t>
  </si>
  <si>
    <t>flowershoes</t>
  </si>
  <si>
    <t>nadiach91</t>
  </si>
  <si>
    <t>GDS1</t>
  </si>
  <si>
    <t>ajones0188</t>
  </si>
  <si>
    <t>NoLeftTurns</t>
  </si>
  <si>
    <t>sabathine</t>
  </si>
  <si>
    <t>kentuckyheather</t>
  </si>
  <si>
    <t>scumm_boy</t>
  </si>
  <si>
    <t>Bettnie</t>
  </si>
  <si>
    <t>ivanray02</t>
  </si>
  <si>
    <t>ValpalBabby</t>
  </si>
  <si>
    <t>katmangubat</t>
  </si>
  <si>
    <t>lauraiatzko</t>
  </si>
  <si>
    <t>KYOHAKU</t>
  </si>
  <si>
    <t>nightwing08</t>
  </si>
  <si>
    <t>poopette</t>
  </si>
  <si>
    <t>HehEetsAndrew</t>
  </si>
  <si>
    <t>k_martindale</t>
  </si>
  <si>
    <t>MariaP_93</t>
  </si>
  <si>
    <t>Kaulovesmangoes</t>
  </si>
  <si>
    <t>worthyashes</t>
  </si>
  <si>
    <t>PkmnTrainerJ</t>
  </si>
  <si>
    <t>cprice0129</t>
  </si>
  <si>
    <t>minniemarvel</t>
  </si>
  <si>
    <t>vigge_sWe</t>
  </si>
  <si>
    <t>YahooDE</t>
  </si>
  <si>
    <t>wd8</t>
  </si>
  <si>
    <t>jessicarahavi</t>
  </si>
  <si>
    <t>gadimitrani</t>
  </si>
  <si>
    <t>LUC3H</t>
  </si>
  <si>
    <t>dljudd</t>
  </si>
  <si>
    <t>UKMobileDJ</t>
  </si>
  <si>
    <t>mnlieb</t>
  </si>
  <si>
    <t>churocket</t>
  </si>
  <si>
    <t>StephenLacy</t>
  </si>
  <si>
    <t>WithingtonUK</t>
  </si>
  <si>
    <t>charlie0223</t>
  </si>
  <si>
    <t>itsANDRIANx3</t>
  </si>
  <si>
    <t>AZenitha</t>
  </si>
  <si>
    <t>JolieLauri</t>
  </si>
  <si>
    <t>Pixie_Wings09</t>
  </si>
  <si>
    <t>DanielaLiskova</t>
  </si>
  <si>
    <t>pinkwonder</t>
  </si>
  <si>
    <t>warriersuraj</t>
  </si>
  <si>
    <t>Potastic</t>
  </si>
  <si>
    <t>osmanjunaid</t>
  </si>
  <si>
    <t>marmitemania</t>
  </si>
  <si>
    <t>NatDeni</t>
  </si>
  <si>
    <t>princessoffiend</t>
  </si>
  <si>
    <t>SLHamilton</t>
  </si>
  <si>
    <t>AllisonReisz</t>
  </si>
  <si>
    <t>hioushiouri</t>
  </si>
  <si>
    <t>leslienaman</t>
  </si>
  <si>
    <t>chris_f_91</t>
  </si>
  <si>
    <t>sexyflory</t>
  </si>
  <si>
    <t>risuu</t>
  </si>
  <si>
    <t>JeNatha</t>
  </si>
  <si>
    <t>archiexangel</t>
  </si>
  <si>
    <t>GottaBeAndrew</t>
  </si>
  <si>
    <t>pooface69</t>
  </si>
  <si>
    <t>justhalo</t>
  </si>
  <si>
    <t>i_am_mclovin</t>
  </si>
  <si>
    <t>mellykitten</t>
  </si>
  <si>
    <t>im_caryn</t>
  </si>
  <si>
    <t>juliankimmings</t>
  </si>
  <si>
    <t>OrientMeatPie</t>
  </si>
  <si>
    <t>rosiemaddra</t>
  </si>
  <si>
    <t>AcidStain</t>
  </si>
  <si>
    <t>MaycontainBradT</t>
  </si>
  <si>
    <t>andrenobaka</t>
  </si>
  <si>
    <t>asiasdomi</t>
  </si>
  <si>
    <t>keiraob91</t>
  </si>
  <si>
    <t>washinthesink</t>
  </si>
  <si>
    <t>see75</t>
  </si>
  <si>
    <t>johan__</t>
  </si>
  <si>
    <t>alicetragedy</t>
  </si>
  <si>
    <t>chubbycheek910</t>
  </si>
  <si>
    <t>chiragnd</t>
  </si>
  <si>
    <t>EEKKY</t>
  </si>
  <si>
    <t>christyedna</t>
  </si>
  <si>
    <t>annadeca07</t>
  </si>
  <si>
    <t>gatitabby</t>
  </si>
  <si>
    <t>KobieThatcher</t>
  </si>
  <si>
    <t>vyamareta</t>
  </si>
  <si>
    <t>mainesoliman</t>
  </si>
  <si>
    <t>michikoy</t>
  </si>
  <si>
    <t>martini_OMG</t>
  </si>
  <si>
    <t>kracen</t>
  </si>
  <si>
    <t>mattrogowski</t>
  </si>
  <si>
    <t>jklau25</t>
  </si>
  <si>
    <t>tffnyw</t>
  </si>
  <si>
    <t>brighteyes1231</t>
  </si>
  <si>
    <t>awesomeness13</t>
  </si>
  <si>
    <t>Ade1965</t>
  </si>
  <si>
    <t>xkarenchristine</t>
  </si>
  <si>
    <t>SnowbellJewelry</t>
  </si>
  <si>
    <t>Chelly412</t>
  </si>
  <si>
    <t>NisaScott</t>
  </si>
  <si>
    <t>dezabel</t>
  </si>
  <si>
    <t>Mackinsie123</t>
  </si>
  <si>
    <t>andrea_desherb</t>
  </si>
  <si>
    <t>mariellapeace</t>
  </si>
  <si>
    <t>tieshadiona</t>
  </si>
  <si>
    <t>colly_amy</t>
  </si>
  <si>
    <t>EmilyTransit</t>
  </si>
  <si>
    <t>SmileyTD</t>
  </si>
  <si>
    <t>TroyBarrett</t>
  </si>
  <si>
    <t>topper5150</t>
  </si>
  <si>
    <t>audreyangelica</t>
  </si>
  <si>
    <t>MyHeartsInParks</t>
  </si>
  <si>
    <t>Dardadeus</t>
  </si>
  <si>
    <t>magicdave2009</t>
  </si>
  <si>
    <t>musiccutie3</t>
  </si>
  <si>
    <t>kelly_hoover</t>
  </si>
  <si>
    <t>cremebruleebaby</t>
  </si>
  <si>
    <t>andybudd</t>
  </si>
  <si>
    <t>WittleTweet</t>
  </si>
  <si>
    <t>JESSIKAHHHx</t>
  </si>
  <si>
    <t>tamelaleah</t>
  </si>
  <si>
    <t>abbydearr</t>
  </si>
  <si>
    <t>karlditum</t>
  </si>
  <si>
    <t>Hull_Vixen</t>
  </si>
  <si>
    <t>BleuLadyBleu</t>
  </si>
  <si>
    <t>Lightfingurs</t>
  </si>
  <si>
    <t>BookSwapSteve</t>
  </si>
  <si>
    <t>K_Seas</t>
  </si>
  <si>
    <t>grsagaw</t>
  </si>
  <si>
    <t>alannahwastell</t>
  </si>
  <si>
    <t>Style_Slicker</t>
  </si>
  <si>
    <t>samanthajfox83</t>
  </si>
  <si>
    <t>heymcfly53</t>
  </si>
  <si>
    <t>paulwmk</t>
  </si>
  <si>
    <t>sarahmcleod86</t>
  </si>
  <si>
    <t>jessicacbrooks</t>
  </si>
  <si>
    <t>cassielee_</t>
  </si>
  <si>
    <t>shopadidasuk</t>
  </si>
  <si>
    <t>jearle</t>
  </si>
  <si>
    <t>wbgookin</t>
  </si>
  <si>
    <t>StephMariee</t>
  </si>
  <si>
    <t>Dk1988</t>
  </si>
  <si>
    <t>cynthiaface</t>
  </si>
  <si>
    <t>elliottja</t>
  </si>
  <si>
    <t>jasminbryant</t>
  </si>
  <si>
    <t>No_Sssophie</t>
  </si>
  <si>
    <t>gehann</t>
  </si>
  <si>
    <t>itsharriethere</t>
  </si>
  <si>
    <t>maxineannmiller</t>
  </si>
  <si>
    <t>jainchirag</t>
  </si>
  <si>
    <t>snoogella</t>
  </si>
  <si>
    <t>alfiaah</t>
  </si>
  <si>
    <t>na_jay</t>
  </si>
  <si>
    <t>soulwhacked</t>
  </si>
  <si>
    <t>bkbkbk</t>
  </si>
  <si>
    <t>ktminami</t>
  </si>
  <si>
    <t>ericah</t>
  </si>
  <si>
    <t>denisewarfe</t>
  </si>
  <si>
    <t>sammarks</t>
  </si>
  <si>
    <t>JuicyJessX</t>
  </si>
  <si>
    <t>xelyna</t>
  </si>
  <si>
    <t>00mony00</t>
  </si>
  <si>
    <t>osmoxis</t>
  </si>
  <si>
    <t>hfwardhouse</t>
  </si>
  <si>
    <t>kms007</t>
  </si>
  <si>
    <t>wharle</t>
  </si>
  <si>
    <t>BikerBabe1963</t>
  </si>
  <si>
    <t>JoyChidgey</t>
  </si>
  <si>
    <t>kysplanet</t>
  </si>
  <si>
    <t>joshuaTM</t>
  </si>
  <si>
    <t>abbyaraminta</t>
  </si>
  <si>
    <t>alicebarnes</t>
  </si>
  <si>
    <t>Mystic_Celt</t>
  </si>
  <si>
    <t>JanaKris</t>
  </si>
  <si>
    <t>shellybelle</t>
  </si>
  <si>
    <t>johnnyescape</t>
  </si>
  <si>
    <t>KingShakalaka</t>
  </si>
  <si>
    <t>Niliac</t>
  </si>
  <si>
    <t>bdowden</t>
  </si>
  <si>
    <t>xgfx</t>
  </si>
  <si>
    <t>dedeph</t>
  </si>
  <si>
    <t>JennyAltas</t>
  </si>
  <si>
    <t>JTbangalore</t>
  </si>
  <si>
    <t>sarahkkkk</t>
  </si>
  <si>
    <t>bradmcw</t>
  </si>
  <si>
    <t>BlitzBallPlayer</t>
  </si>
  <si>
    <t>glembotzky</t>
  </si>
  <si>
    <t>jen_nevarez</t>
  </si>
  <si>
    <t>DjQurt</t>
  </si>
  <si>
    <t>zoetopley</t>
  </si>
  <si>
    <t>ChanelGC</t>
  </si>
  <si>
    <t>Amileegrant</t>
  </si>
  <si>
    <t>vintagy</t>
  </si>
  <si>
    <t>irishhh_ang</t>
  </si>
  <si>
    <t>dramajeana</t>
  </si>
  <si>
    <t>lukeesweeney</t>
  </si>
  <si>
    <t>belledejour9</t>
  </si>
  <si>
    <t>Ardua</t>
  </si>
  <si>
    <t>kinggoji</t>
  </si>
  <si>
    <t>DEBZluvs1R</t>
  </si>
  <si>
    <t>paulrjmellors</t>
  </si>
  <si>
    <t>RawkAngel_82</t>
  </si>
  <si>
    <t>surubhi</t>
  </si>
  <si>
    <t>louisachoo</t>
  </si>
  <si>
    <t>lorddon</t>
  </si>
  <si>
    <t>socialmediamn</t>
  </si>
  <si>
    <t>missyemig</t>
  </si>
  <si>
    <t>Simply_Claire</t>
  </si>
  <si>
    <t>veronicatyl</t>
  </si>
  <si>
    <t>BoSintobin</t>
  </si>
  <si>
    <t>glenngillen</t>
  </si>
  <si>
    <t>SomMetroMan</t>
  </si>
  <si>
    <t>timeforparty</t>
  </si>
  <si>
    <t>ClaraWilson</t>
  </si>
  <si>
    <t>stigblog</t>
  </si>
  <si>
    <t>eolh</t>
  </si>
  <si>
    <t>RemySiu</t>
  </si>
  <si>
    <t>Brando182</t>
  </si>
  <si>
    <t>kingboruc</t>
  </si>
  <si>
    <t>giusepesm</t>
  </si>
  <si>
    <t>paullette_elena</t>
  </si>
  <si>
    <t>AnhNeeZy</t>
  </si>
  <si>
    <t>mndnov</t>
  </si>
  <si>
    <t>kreacheryl</t>
  </si>
  <si>
    <t>joe_uberkawaii</t>
  </si>
  <si>
    <t>TomPiperFresh</t>
  </si>
  <si>
    <t>modestlyexposed</t>
  </si>
  <si>
    <t>LatimaNicole</t>
  </si>
  <si>
    <t>dawid_jankowski</t>
  </si>
  <si>
    <t>Claireee_F</t>
  </si>
  <si>
    <t>JoannMS</t>
  </si>
  <si>
    <t>Feefum</t>
  </si>
  <si>
    <t>gmg_00</t>
  </si>
  <si>
    <t>levinwong</t>
  </si>
  <si>
    <t>bubblezz86</t>
  </si>
  <si>
    <t>LeVistwitt</t>
  </si>
  <si>
    <t>sferrazzaxo</t>
  </si>
  <si>
    <t>crucialencountr</t>
  </si>
  <si>
    <t>Outoftheboxalex</t>
  </si>
  <si>
    <t>imgrahamlee</t>
  </si>
  <si>
    <t>ttanilsoo</t>
  </si>
  <si>
    <t>jennib_13</t>
  </si>
  <si>
    <t>apetitto11</t>
  </si>
  <si>
    <t>PaulCarrett</t>
  </si>
  <si>
    <t>Katrinxi</t>
  </si>
  <si>
    <t>LiamMiller89</t>
  </si>
  <si>
    <t>currentlykelli</t>
  </si>
  <si>
    <t>nicola_morris</t>
  </si>
  <si>
    <t>xxxchristinaxxx</t>
  </si>
  <si>
    <t>trytaylor2</t>
  </si>
  <si>
    <t>charlie4620</t>
  </si>
  <si>
    <t>HughCollier</t>
  </si>
  <si>
    <t>bradneese</t>
  </si>
  <si>
    <t>xStealthKitten</t>
  </si>
  <si>
    <t>brandyecupcakes</t>
  </si>
  <si>
    <t>kimberlyfaye</t>
  </si>
  <si>
    <t>NicolasWendl</t>
  </si>
  <si>
    <t>astrozombie94</t>
  </si>
  <si>
    <t>taniathewayiam</t>
  </si>
  <si>
    <t>HolleebH</t>
  </si>
  <si>
    <t>keepthefaith_x</t>
  </si>
  <si>
    <t>Domi1986</t>
  </si>
  <si>
    <t>bes21</t>
  </si>
  <si>
    <t>maezleigh</t>
  </si>
  <si>
    <t>Hi_Its_Sarah</t>
  </si>
  <si>
    <t>SugaWright</t>
  </si>
  <si>
    <t>salawi</t>
  </si>
  <si>
    <t>serenium</t>
  </si>
  <si>
    <t>mrsfine52</t>
  </si>
  <si>
    <t>oryandriana</t>
  </si>
  <si>
    <t>goodghirl</t>
  </si>
  <si>
    <t>bevinkathryn</t>
  </si>
  <si>
    <t>JAYTEE_</t>
  </si>
  <si>
    <t>wolfpaas</t>
  </si>
  <si>
    <t>Pinkis4gangstas</t>
  </si>
  <si>
    <t>titthompson</t>
  </si>
  <si>
    <t>figtastic</t>
  </si>
  <si>
    <t>IamWhitneyRay</t>
  </si>
  <si>
    <t>veto21</t>
  </si>
  <si>
    <t>fotozbynelz</t>
  </si>
  <si>
    <t>LadyofMant</t>
  </si>
  <si>
    <t>arabflak</t>
  </si>
  <si>
    <t>NaTeSaUcE</t>
  </si>
  <si>
    <t>TiffG0587</t>
  </si>
  <si>
    <t>shaunapog</t>
  </si>
  <si>
    <t>IRoCx3</t>
  </si>
  <si>
    <t>BreanicPanic</t>
  </si>
  <si>
    <t>samb8s</t>
  </si>
  <si>
    <t>Jessg85</t>
  </si>
  <si>
    <t>pagan22</t>
  </si>
  <si>
    <t>AlexJared16</t>
  </si>
  <si>
    <t>wendynicolee</t>
  </si>
  <si>
    <t>aylwinchin</t>
  </si>
  <si>
    <t>Pamela32</t>
  </si>
  <si>
    <t>cchana</t>
  </si>
  <si>
    <t>richard_lakers</t>
  </si>
  <si>
    <t>gh33da</t>
  </si>
  <si>
    <t>alanrenouf</t>
  </si>
  <si>
    <t>jorelyn</t>
  </si>
  <si>
    <t>princesalmighty</t>
  </si>
  <si>
    <t>sillysalz</t>
  </si>
  <si>
    <t>Emily_Hart</t>
  </si>
  <si>
    <t>reet_petite</t>
  </si>
  <si>
    <t>xtianasam</t>
  </si>
  <si>
    <t>PrettyHaute</t>
  </si>
  <si>
    <t>leroydubstep</t>
  </si>
  <si>
    <t>JETtheJIN</t>
  </si>
  <si>
    <t>dimoss</t>
  </si>
  <si>
    <t>ashtondene</t>
  </si>
  <si>
    <t>Miss_AM</t>
  </si>
  <si>
    <t>crazycraig2</t>
  </si>
  <si>
    <t>lidiyajoy</t>
  </si>
  <si>
    <t>BonbiForest</t>
  </si>
  <si>
    <t>kking108</t>
  </si>
  <si>
    <t>metalhammer101</t>
  </si>
  <si>
    <t>flower21701</t>
  </si>
  <si>
    <t>hellodinosaur</t>
  </si>
  <si>
    <t>HeLaFaST</t>
  </si>
  <si>
    <t>samlancs</t>
  </si>
  <si>
    <t>SilentFate36</t>
  </si>
  <si>
    <t>mikethebassist</t>
  </si>
  <si>
    <t>DavorinPavlica</t>
  </si>
  <si>
    <t>SarahSarnie</t>
  </si>
  <si>
    <t>whiskeydream</t>
  </si>
  <si>
    <t>flipperville</t>
  </si>
  <si>
    <t>thebattle</t>
  </si>
  <si>
    <t>leighruben</t>
  </si>
  <si>
    <t>Kurty4lyf</t>
  </si>
  <si>
    <t>ammiisaurusrexx</t>
  </si>
  <si>
    <t>destinyxuan23</t>
  </si>
  <si>
    <t>Becky92xox</t>
  </si>
  <si>
    <t>AyeeeJayy</t>
  </si>
  <si>
    <t>luisazazueta</t>
  </si>
  <si>
    <t>klk1084</t>
  </si>
  <si>
    <t>jdham</t>
  </si>
  <si>
    <t>kpdesigns07</t>
  </si>
  <si>
    <t>georgiabrook</t>
  </si>
  <si>
    <t>Tori_Princessa</t>
  </si>
  <si>
    <t>gracxe</t>
  </si>
  <si>
    <t>GIJade</t>
  </si>
  <si>
    <t>eamhael</t>
  </si>
  <si>
    <t>holsemorris</t>
  </si>
  <si>
    <t>harriyott</t>
  </si>
  <si>
    <t>mokargas</t>
  </si>
  <si>
    <t>macciv</t>
  </si>
  <si>
    <t>jenny1four3</t>
  </si>
  <si>
    <t>triblogcarol</t>
  </si>
  <si>
    <t>aprilshowers82</t>
  </si>
  <si>
    <t>chourzee</t>
  </si>
  <si>
    <t>loveableMae</t>
  </si>
  <si>
    <t>blogginalong</t>
  </si>
  <si>
    <t>MEAspencer</t>
  </si>
  <si>
    <t>MsShoegal</t>
  </si>
  <si>
    <t>digiphotoneil</t>
  </si>
  <si>
    <t>fretboardjunkie</t>
  </si>
  <si>
    <t>thatmjgurl</t>
  </si>
  <si>
    <t>justsal</t>
  </si>
  <si>
    <t>ShermaineLoh</t>
  </si>
  <si>
    <t>latinapor100pre</t>
  </si>
  <si>
    <t>crystalwave26</t>
  </si>
  <si>
    <t>leerudd</t>
  </si>
  <si>
    <t>bridiemann</t>
  </si>
  <si>
    <t>aloha_alikona</t>
  </si>
  <si>
    <t>Mjobrazil</t>
  </si>
  <si>
    <t>DrFeelgood66</t>
  </si>
  <si>
    <t>suffolkandcool</t>
  </si>
  <si>
    <t>Niikkk</t>
  </si>
  <si>
    <t>maepaulino</t>
  </si>
  <si>
    <t>holztar</t>
  </si>
  <si>
    <t>CANREMIX</t>
  </si>
  <si>
    <t>MarloPerry</t>
  </si>
  <si>
    <t>LimeGreenLife</t>
  </si>
  <si>
    <t>szergelyiphone</t>
  </si>
  <si>
    <t>segwist</t>
  </si>
  <si>
    <t>fluffyphenom</t>
  </si>
  <si>
    <t>twinklestah</t>
  </si>
  <si>
    <t>Chelsey12345</t>
  </si>
  <si>
    <t>decanhota</t>
  </si>
  <si>
    <t>rachella99</t>
  </si>
  <si>
    <t>evergreentweet</t>
  </si>
  <si>
    <t>VrtakCZ</t>
  </si>
  <si>
    <t>iamgreg23</t>
  </si>
  <si>
    <t>conweaver</t>
  </si>
  <si>
    <t>troyjh</t>
  </si>
  <si>
    <t>lisa617</t>
  </si>
  <si>
    <t>uppie</t>
  </si>
  <si>
    <t>jennysbloque</t>
  </si>
  <si>
    <t>mosick7</t>
  </si>
  <si>
    <t>tiasassy678</t>
  </si>
  <si>
    <t>lamaworksdesign</t>
  </si>
  <si>
    <t>Christina62</t>
  </si>
  <si>
    <t>JonJonDIRECTOR</t>
  </si>
  <si>
    <t>wardenofscience</t>
  </si>
  <si>
    <t>redbirdchatter</t>
  </si>
  <si>
    <t>schmicles</t>
  </si>
  <si>
    <t>absolutehype</t>
  </si>
  <si>
    <t>sashariakhina</t>
  </si>
  <si>
    <t>laughlovekate</t>
  </si>
  <si>
    <t>Raachelness</t>
  </si>
  <si>
    <t>Jackierules</t>
  </si>
  <si>
    <t>cubnet</t>
  </si>
  <si>
    <t>bews</t>
  </si>
  <si>
    <t>losthorizons</t>
  </si>
  <si>
    <t>Maymsk</t>
  </si>
  <si>
    <t>adamfrench34</t>
  </si>
  <si>
    <t>Heather_Brezo</t>
  </si>
  <si>
    <t>lilmizsunshine3</t>
  </si>
  <si>
    <t>21katykat01</t>
  </si>
  <si>
    <t>samberic</t>
  </si>
  <si>
    <t>seabird20</t>
  </si>
  <si>
    <t>amandakula</t>
  </si>
  <si>
    <t>sophiehoult</t>
  </si>
  <si>
    <t>lucyanna</t>
  </si>
  <si>
    <t>electriccclove</t>
  </si>
  <si>
    <t>PhilNWang</t>
  </si>
  <si>
    <t>xshirleymariex</t>
  </si>
  <si>
    <t>Sassabelle</t>
  </si>
  <si>
    <t>paraguaya_85</t>
  </si>
  <si>
    <t>sarchan</t>
  </si>
  <si>
    <t>CHICOtheBETA</t>
  </si>
  <si>
    <t>huixiu</t>
  </si>
  <si>
    <t>itsbmiller</t>
  </si>
  <si>
    <t>stevethack</t>
  </si>
  <si>
    <t>xstephngx</t>
  </si>
  <si>
    <t>Tayla_kirbysmum</t>
  </si>
  <si>
    <t>asharson</t>
  </si>
  <si>
    <t>Juliettina_</t>
  </si>
  <si>
    <t>Loki117</t>
  </si>
  <si>
    <t>lozzy351</t>
  </si>
  <si>
    <t>jones51</t>
  </si>
  <si>
    <t>magattacksyou</t>
  </si>
  <si>
    <t>Ducer15</t>
  </si>
  <si>
    <t>tartanspartan7</t>
  </si>
  <si>
    <t>Kollies</t>
  </si>
  <si>
    <t>SkydiveMacca</t>
  </si>
  <si>
    <t>_ashleiigh</t>
  </si>
  <si>
    <t>ChandniBB</t>
  </si>
  <si>
    <t>dollsandbees</t>
  </si>
  <si>
    <t>judylewis</t>
  </si>
  <si>
    <t>candragati</t>
  </si>
  <si>
    <t>SillySarcasm</t>
  </si>
  <si>
    <t>dlst0rtedimage</t>
  </si>
  <si>
    <t>catemcginn</t>
  </si>
  <si>
    <t>densdensdens</t>
  </si>
  <si>
    <t>Donbonw</t>
  </si>
  <si>
    <t>_izzy_</t>
  </si>
  <si>
    <t>supremes</t>
  </si>
  <si>
    <t>Laadidaa</t>
  </si>
  <si>
    <t>Sjennyo</t>
  </si>
  <si>
    <t>Scrumpy__</t>
  </si>
  <si>
    <t>Yggdrasiltweet</t>
  </si>
  <si>
    <t>Dawson677</t>
  </si>
  <si>
    <t>Rachilidog</t>
  </si>
  <si>
    <t>Habhoub</t>
  </si>
  <si>
    <t>abhilashca</t>
  </si>
  <si>
    <t>jlewery</t>
  </si>
  <si>
    <t>astridumm</t>
  </si>
  <si>
    <t>chr_isti_an</t>
  </si>
  <si>
    <t>RobMonty93</t>
  </si>
  <si>
    <t>katatvandy</t>
  </si>
  <si>
    <t>hannahfrazierss</t>
  </si>
  <si>
    <t>adamsangel7983</t>
  </si>
  <si>
    <t>BbyPaty</t>
  </si>
  <si>
    <t>anyaaaa_</t>
  </si>
  <si>
    <t>Giap1</t>
  </si>
  <si>
    <t>NutsKP</t>
  </si>
  <si>
    <t>ShannonBoudjema</t>
  </si>
  <si>
    <t>Animaleante</t>
  </si>
  <si>
    <t>waayee</t>
  </si>
  <si>
    <t>Maxii</t>
  </si>
  <si>
    <t>ajibahajibah</t>
  </si>
  <si>
    <t>merridewschoir</t>
  </si>
  <si>
    <t>MolkosPrincess</t>
  </si>
  <si>
    <t>lovelybasom</t>
  </si>
  <si>
    <t>Azala</t>
  </si>
  <si>
    <t>vi_dam</t>
  </si>
  <si>
    <t>iGnarly</t>
  </si>
  <si>
    <t>carrotstick25</t>
  </si>
  <si>
    <t>poyntermypants</t>
  </si>
  <si>
    <t>mylandon4623</t>
  </si>
  <si>
    <t>eSeM227</t>
  </si>
  <si>
    <t>bamagirl328</t>
  </si>
  <si>
    <t>monique_dixon</t>
  </si>
  <si>
    <t>micheleeeeeee</t>
  </si>
  <si>
    <t>Vicki_Parker</t>
  </si>
  <si>
    <t>sjrobertson</t>
  </si>
  <si>
    <t>mkg81</t>
  </si>
  <si>
    <t>audie911</t>
  </si>
  <si>
    <t>sofiadelaila</t>
  </si>
  <si>
    <t>shelly_d</t>
  </si>
  <si>
    <t>house1221</t>
  </si>
  <si>
    <t>alipsa</t>
  </si>
  <si>
    <t>belindaaaa</t>
  </si>
  <si>
    <t>DeanMiller1</t>
  </si>
  <si>
    <t>atuldeshpande</t>
  </si>
  <si>
    <t>breakneck001</t>
  </si>
  <si>
    <t>FrozenTwilight</t>
  </si>
  <si>
    <t>jenntoon</t>
  </si>
  <si>
    <t>Markypizz</t>
  </si>
  <si>
    <t>PaigeXc</t>
  </si>
  <si>
    <t>Nickdoonan</t>
  </si>
  <si>
    <t>KeithAtDAXKO</t>
  </si>
  <si>
    <t>CarlaLWS</t>
  </si>
  <si>
    <t>pwindust</t>
  </si>
  <si>
    <t>lindsaymallen</t>
  </si>
  <si>
    <t>amelaria</t>
  </si>
  <si>
    <t>exframebuilder</t>
  </si>
  <si>
    <t>RissaMalonePR</t>
  </si>
  <si>
    <t>germanheit</t>
  </si>
  <si>
    <t>videogametweets</t>
  </si>
  <si>
    <t>Elyshalovesacey</t>
  </si>
  <si>
    <t>MissSpeedBoat</t>
  </si>
  <si>
    <t>Real_Chipmore</t>
  </si>
  <si>
    <t>definatalie</t>
  </si>
  <si>
    <t>princesspooh90</t>
  </si>
  <si>
    <t>ShanayeRouselle</t>
  </si>
  <si>
    <t>c5mccorm</t>
  </si>
  <si>
    <t>DaisyFrost</t>
  </si>
  <si>
    <t>jckiebaby</t>
  </si>
  <si>
    <t>sarahdrinkwater</t>
  </si>
  <si>
    <t>julsgp</t>
  </si>
  <si>
    <t>o7400</t>
  </si>
  <si>
    <t>rosegpz</t>
  </si>
  <si>
    <t>jellypigs</t>
  </si>
  <si>
    <t>moebius87</t>
  </si>
  <si>
    <t>julianasmart</t>
  </si>
  <si>
    <t>smileydeluxe</t>
  </si>
  <si>
    <t>thobe</t>
  </si>
  <si>
    <t>I_shout</t>
  </si>
  <si>
    <t>karatekid_</t>
  </si>
  <si>
    <t>doreenanne</t>
  </si>
  <si>
    <t>JuliJill</t>
  </si>
  <si>
    <t>kilbourne28</t>
  </si>
  <si>
    <t>camarados</t>
  </si>
  <si>
    <t>melnrobe1</t>
  </si>
  <si>
    <t>Beth_Walker</t>
  </si>
  <si>
    <t>ginology</t>
  </si>
  <si>
    <t>sconexgirly1991</t>
  </si>
  <si>
    <t>SuperstarStorme</t>
  </si>
  <si>
    <t>rsadds14</t>
  </si>
  <si>
    <t>EliijahSmiith</t>
  </si>
  <si>
    <t>bathbomb</t>
  </si>
  <si>
    <t>deanWombourne</t>
  </si>
  <si>
    <t>justinpbadger</t>
  </si>
  <si>
    <t>janastern</t>
  </si>
  <si>
    <t>Bucks_lad</t>
  </si>
  <si>
    <t>CarlaMaynard</t>
  </si>
  <si>
    <t>allieoop95</t>
  </si>
  <si>
    <t>cjmordeno</t>
  </si>
  <si>
    <t>AlenaWill</t>
  </si>
  <si>
    <t>john_foley</t>
  </si>
  <si>
    <t>RaiAkira</t>
  </si>
  <si>
    <t>intobattle</t>
  </si>
  <si>
    <t>AppleCryptMods</t>
  </si>
  <si>
    <t>imdabest</t>
  </si>
  <si>
    <t>sapphireflute</t>
  </si>
  <si>
    <t>NeilJenkins65</t>
  </si>
  <si>
    <t>BeccaM_09</t>
  </si>
  <si>
    <t>loklokcharlotte</t>
  </si>
  <si>
    <t>perfectmesss</t>
  </si>
  <si>
    <t>yciyanoglu</t>
  </si>
  <si>
    <t>coxy</t>
  </si>
  <si>
    <t>abigailjsimmons</t>
  </si>
  <si>
    <t>j3nnn</t>
  </si>
  <si>
    <t>brittersrae</t>
  </si>
  <si>
    <t>broadcastdrums</t>
  </si>
  <si>
    <t>shereenkhem</t>
  </si>
  <si>
    <t>cremeoreo</t>
  </si>
  <si>
    <t>Chemchoum</t>
  </si>
  <si>
    <t>BrennaCeDria</t>
  </si>
  <si>
    <t>tam_94</t>
  </si>
  <si>
    <t>kingnecron</t>
  </si>
  <si>
    <t>sdalcorn</t>
  </si>
  <si>
    <t>shawnchi</t>
  </si>
  <si>
    <t>ashleywoodhead</t>
  </si>
  <si>
    <t>El_Kapitan</t>
  </si>
  <si>
    <t>karimadoll</t>
  </si>
  <si>
    <t>fatalinjection</t>
  </si>
  <si>
    <t>GerryTierney</t>
  </si>
  <si>
    <t>swykes</t>
  </si>
  <si>
    <t>stevewhiting</t>
  </si>
  <si>
    <t>StudiodiMare</t>
  </si>
  <si>
    <t>adotbdot1</t>
  </si>
  <si>
    <t>kit_kat1990</t>
  </si>
  <si>
    <t>SugaaaRae</t>
  </si>
  <si>
    <t>qIngxIa</t>
  </si>
  <si>
    <t>littleglad</t>
  </si>
  <si>
    <t>DundasSquar3D</t>
  </si>
  <si>
    <t>Steven10114</t>
  </si>
  <si>
    <t>snuddeline</t>
  </si>
  <si>
    <t>yeohaikal</t>
  </si>
  <si>
    <t>tarasturn362</t>
  </si>
  <si>
    <t>michaelfilmer</t>
  </si>
  <si>
    <t>baby_chrissy</t>
  </si>
  <si>
    <t>AdamaSmadja</t>
  </si>
  <si>
    <t>tejuzz</t>
  </si>
  <si>
    <t>TMI_TMI_TMI</t>
  </si>
  <si>
    <t>EmmaSweden90</t>
  </si>
  <si>
    <t>webmybiz</t>
  </si>
  <si>
    <t>Nightviper</t>
  </si>
  <si>
    <t>Natamox</t>
  </si>
  <si>
    <t>xP18AECx</t>
  </si>
  <si>
    <t>_LiNN</t>
  </si>
  <si>
    <t>Hevnesss</t>
  </si>
  <si>
    <t>GlasgowChivas</t>
  </si>
  <si>
    <t>AmyRJohnston</t>
  </si>
  <si>
    <t>sandycritchley</t>
  </si>
  <si>
    <t>stefwarren</t>
  </si>
  <si>
    <t>kerstine16</t>
  </si>
  <si>
    <t>kelleelizabeth</t>
  </si>
  <si>
    <t>erin111</t>
  </si>
  <si>
    <t>sweetshopavenge</t>
  </si>
  <si>
    <t>werdna_c</t>
  </si>
  <si>
    <t>jjjamiee</t>
  </si>
  <si>
    <t>redjustred</t>
  </si>
  <si>
    <t>babyjay015</t>
  </si>
  <si>
    <t>MacrossFiru</t>
  </si>
  <si>
    <t>josephinehedges</t>
  </si>
  <si>
    <t>kimburrleee95</t>
  </si>
  <si>
    <t>log4dinesh</t>
  </si>
  <si>
    <t>clonii</t>
  </si>
  <si>
    <t>xo_alyssa_xo</t>
  </si>
  <si>
    <t>mza</t>
  </si>
  <si>
    <t>MrSidScott</t>
  </si>
  <si>
    <t>jpjnic</t>
  </si>
  <si>
    <t>redantiques</t>
  </si>
  <si>
    <t>teaholic</t>
  </si>
  <si>
    <t>fabelize</t>
  </si>
  <si>
    <t>picturesofyou</t>
  </si>
  <si>
    <t>superficialgirl</t>
  </si>
  <si>
    <t>OneWhoSighs</t>
  </si>
  <si>
    <t>tarrynMacadolph</t>
  </si>
  <si>
    <t>xno09</t>
  </si>
  <si>
    <t>MissCriss</t>
  </si>
  <si>
    <t>Bhooshan</t>
  </si>
  <si>
    <t>jpeercy</t>
  </si>
  <si>
    <t>lilrainbow89</t>
  </si>
  <si>
    <t>emilyjscott</t>
  </si>
  <si>
    <t>Alistair1990</t>
  </si>
  <si>
    <t>wuqihua</t>
  </si>
  <si>
    <t>babyhick5</t>
  </si>
  <si>
    <t>PLHDGS67</t>
  </si>
  <si>
    <t>iotaMEDIA</t>
  </si>
  <si>
    <t>dldelight</t>
  </si>
  <si>
    <t>CuteandSexyKK</t>
  </si>
  <si>
    <t>Aquafloriana</t>
  </si>
  <si>
    <t>ConnieDrosky</t>
  </si>
  <si>
    <t>ashlee_mcg</t>
  </si>
  <si>
    <t>cotieie</t>
  </si>
  <si>
    <t>luxuryworld</t>
  </si>
  <si>
    <t>neil_oliver</t>
  </si>
  <si>
    <t>22bright</t>
  </si>
  <si>
    <t>MissMisty1</t>
  </si>
  <si>
    <t>brooookeoooo</t>
  </si>
  <si>
    <t>swirlingleaf</t>
  </si>
  <si>
    <t>normanrecords</t>
  </si>
  <si>
    <t>xBellaBaby</t>
  </si>
  <si>
    <t>JenDearness</t>
  </si>
  <si>
    <t>rachelyang</t>
  </si>
  <si>
    <t>GloriaBell</t>
  </si>
  <si>
    <t>ChingChingxLiLi</t>
  </si>
  <si>
    <t>Miss_Alma</t>
  </si>
  <si>
    <t>renevo</t>
  </si>
  <si>
    <t>bee_cah</t>
  </si>
  <si>
    <t>BabyHaroldK</t>
  </si>
  <si>
    <t>digitalcaffeine</t>
  </si>
  <si>
    <t>mmmarly</t>
  </si>
  <si>
    <t>dan_delaney</t>
  </si>
  <si>
    <t>ninebucks</t>
  </si>
  <si>
    <t>perpetualdreams</t>
  </si>
  <si>
    <t>chasing_thomas</t>
  </si>
  <si>
    <t>izzysixx</t>
  </si>
  <si>
    <t>loniy</t>
  </si>
  <si>
    <t>alltimelexi</t>
  </si>
  <si>
    <t>malikakilams</t>
  </si>
  <si>
    <t>KEESHAKEE</t>
  </si>
  <si>
    <t>H1N1Netherlands</t>
  </si>
  <si>
    <t>okakaka</t>
  </si>
  <si>
    <t>sky2k4</t>
  </si>
  <si>
    <t>cherub620</t>
  </si>
  <si>
    <t>solidschultz</t>
  </si>
  <si>
    <t>marmette</t>
  </si>
  <si>
    <t>nikitaprajna</t>
  </si>
  <si>
    <t>MichelleQueenB</t>
  </si>
  <si>
    <t>victoriap96</t>
  </si>
  <si>
    <t>richelectron</t>
  </si>
  <si>
    <t>Nicholas698</t>
  </si>
  <si>
    <t>ahfarawrrr</t>
  </si>
  <si>
    <t>jenni75</t>
  </si>
  <si>
    <t>hbwell</t>
  </si>
  <si>
    <t>baguel</t>
  </si>
  <si>
    <t>Carla_1994</t>
  </si>
  <si>
    <t>changroy</t>
  </si>
  <si>
    <t>thecyberbully</t>
  </si>
  <si>
    <t>hinehou</t>
  </si>
  <si>
    <t>EmilyEMBERS</t>
  </si>
  <si>
    <t>anubha007</t>
  </si>
  <si>
    <t>arminda75</t>
  </si>
  <si>
    <t>zeonmusic</t>
  </si>
  <si>
    <t>artsnick</t>
  </si>
  <si>
    <t>adamtaylor</t>
  </si>
  <si>
    <t>Nashipaic</t>
  </si>
  <si>
    <t>itstaylorfool</t>
  </si>
  <si>
    <t>AbSuLUte8</t>
  </si>
  <si>
    <t>owlsinyourgravy</t>
  </si>
  <si>
    <t>ParkersParlour</t>
  </si>
  <si>
    <t>desireedj</t>
  </si>
  <si>
    <t>pvelichkov</t>
  </si>
  <si>
    <t>julz1994</t>
  </si>
  <si>
    <t>Shiela_sassy</t>
  </si>
  <si>
    <t>sanruit</t>
  </si>
  <si>
    <t>tessasainz</t>
  </si>
  <si>
    <t>majastrand</t>
  </si>
  <si>
    <t>DonnaRothery</t>
  </si>
  <si>
    <t>Bagnallm</t>
  </si>
  <si>
    <t>kellyfitzsi</t>
  </si>
  <si>
    <t>fvanson</t>
  </si>
  <si>
    <t>jorgegodoy</t>
  </si>
  <si>
    <t>Butwin</t>
  </si>
  <si>
    <t>CharliScott</t>
  </si>
  <si>
    <t>waker48</t>
  </si>
  <si>
    <t>omgzcheeze</t>
  </si>
  <si>
    <t>babyxdollxx</t>
  </si>
  <si>
    <t>cocktailpr</t>
  </si>
  <si>
    <t>hiijntmy</t>
  </si>
  <si>
    <t>mOreniitaa</t>
  </si>
  <si>
    <t>AgooAustralia</t>
  </si>
  <si>
    <t>lewis8000</t>
  </si>
  <si>
    <t>xoxoJe</t>
  </si>
  <si>
    <t>hlynnphoto</t>
  </si>
  <si>
    <t>GrumpyTart</t>
  </si>
  <si>
    <t>gevason</t>
  </si>
  <si>
    <t>iamsundae</t>
  </si>
  <si>
    <t>Esmina</t>
  </si>
  <si>
    <t>sammcahill</t>
  </si>
  <si>
    <t>kamlakar</t>
  </si>
  <si>
    <t>megaboo</t>
  </si>
  <si>
    <t>mariaaanne</t>
  </si>
  <si>
    <t>laughablelabriy</t>
  </si>
  <si>
    <t>Miss_Dani_Cali</t>
  </si>
  <si>
    <t>tashaaiken</t>
  </si>
  <si>
    <t>phazed</t>
  </si>
  <si>
    <t>chelle_peters</t>
  </si>
  <si>
    <t>sabrinaproell</t>
  </si>
  <si>
    <t>NadiaAthirah</t>
  </si>
  <si>
    <t>s_waheed</t>
  </si>
  <si>
    <t>StephenSchriner</t>
  </si>
  <si>
    <t>JazMinderr</t>
  </si>
  <si>
    <t>shampoop118</t>
  </si>
  <si>
    <t>natcaptain</t>
  </si>
  <si>
    <t>teacupcoeur</t>
  </si>
  <si>
    <t>keelybin</t>
  </si>
  <si>
    <t>xpinkjinxx</t>
  </si>
  <si>
    <t>ShaunaMcKenna</t>
  </si>
  <si>
    <t>krisshuntx3</t>
  </si>
  <si>
    <t>wattever_lor</t>
  </si>
  <si>
    <t>quincee09</t>
  </si>
  <si>
    <t>echabubi</t>
  </si>
  <si>
    <t>SaraAndersonnn</t>
  </si>
  <si>
    <t>Lex_Grey</t>
  </si>
  <si>
    <t>stayzz</t>
  </si>
  <si>
    <t>jessyloulou</t>
  </si>
  <si>
    <t>leggybowtwanger</t>
  </si>
  <si>
    <t>imperfectcinder</t>
  </si>
  <si>
    <t>JoBroMusic</t>
  </si>
  <si>
    <t>Nadineee</t>
  </si>
  <si>
    <t>manditheiss</t>
  </si>
  <si>
    <t>kstay35</t>
  </si>
  <si>
    <t>Kris237</t>
  </si>
  <si>
    <t>ashozzzz</t>
  </si>
  <si>
    <t>phlosten</t>
  </si>
  <si>
    <t>icejumper92</t>
  </si>
  <si>
    <t>SneakerBeezy</t>
  </si>
  <si>
    <t>Kaxiee</t>
  </si>
  <si>
    <t>rachkojima</t>
  </si>
  <si>
    <t>sarahb0yd</t>
  </si>
  <si>
    <t>PasticheOfDerm</t>
  </si>
  <si>
    <t>lilyofoz</t>
  </si>
  <si>
    <t>gl0ria</t>
  </si>
  <si>
    <t>StephenHoltzman</t>
  </si>
  <si>
    <t>bazzyy</t>
  </si>
  <si>
    <t>paultheplumber</t>
  </si>
  <si>
    <t>dingybear</t>
  </si>
  <si>
    <t>Jenofthehunt73</t>
  </si>
  <si>
    <t>brockma9</t>
  </si>
  <si>
    <t>alexpalumbo</t>
  </si>
  <si>
    <t>tyizar</t>
  </si>
  <si>
    <t>m0nte</t>
  </si>
  <si>
    <t>alyssa_says</t>
  </si>
  <si>
    <t>reneestam</t>
  </si>
  <si>
    <t>samjacklover</t>
  </si>
  <si>
    <t>WildlifePhotog</t>
  </si>
  <si>
    <t>Alixrobinson</t>
  </si>
  <si>
    <t>lycan2046</t>
  </si>
  <si>
    <t>CarOoO21</t>
  </si>
  <si>
    <t>LoganFKF</t>
  </si>
  <si>
    <t>JustineBaker86</t>
  </si>
  <si>
    <t>floatr</t>
  </si>
  <si>
    <t>Burtneyx3</t>
  </si>
  <si>
    <t>stacylynn92</t>
  </si>
  <si>
    <t>Lottigay</t>
  </si>
  <si>
    <t>shaviswa</t>
  </si>
  <si>
    <t>LadyfromHoohaa</t>
  </si>
  <si>
    <t>steny_agustaf</t>
  </si>
  <si>
    <t>camilikins</t>
  </si>
  <si>
    <t>MissAlisha_D</t>
  </si>
  <si>
    <t>rockphotogirl</t>
  </si>
  <si>
    <t>LauriePettigrew</t>
  </si>
  <si>
    <t>melanie_seibert</t>
  </si>
  <si>
    <t>malloyster</t>
  </si>
  <si>
    <t>piscesqnd223</t>
  </si>
  <si>
    <t>dyanilishus</t>
  </si>
  <si>
    <t>marceloeduardo</t>
  </si>
  <si>
    <t>paty_cakes</t>
  </si>
  <si>
    <t>gavinwill</t>
  </si>
  <si>
    <t>dancermegz</t>
  </si>
  <si>
    <t>fordonez</t>
  </si>
  <si>
    <t>bellelumiere</t>
  </si>
  <si>
    <t>crystalmpope</t>
  </si>
  <si>
    <t>younggun92</t>
  </si>
  <si>
    <t>s2siil</t>
  </si>
  <si>
    <t>Crudsbigsis</t>
  </si>
  <si>
    <t>nicken_ananda</t>
  </si>
  <si>
    <t>vanceluin</t>
  </si>
  <si>
    <t>casualjim</t>
  </si>
  <si>
    <t>gbartling</t>
  </si>
  <si>
    <t>ohmaegod</t>
  </si>
  <si>
    <t>nataliepaula</t>
  </si>
  <si>
    <t>spraytanqueen</t>
  </si>
  <si>
    <t>siscat</t>
  </si>
  <si>
    <t>michellesallen</t>
  </si>
  <si>
    <t>dalu09</t>
  </si>
  <si>
    <t>brengirl16</t>
  </si>
  <si>
    <t>bugsmum1986</t>
  </si>
  <si>
    <t>RausRaus</t>
  </si>
  <si>
    <t>hooksofhope</t>
  </si>
  <si>
    <t>gwladrugby</t>
  </si>
  <si>
    <t>pupiartist</t>
  </si>
  <si>
    <t>rosiekellett</t>
  </si>
  <si>
    <t>AustinMeyer</t>
  </si>
  <si>
    <t>cristinakirles</t>
  </si>
  <si>
    <t>dawnbananas</t>
  </si>
  <si>
    <t>Spiderman0816</t>
  </si>
  <si>
    <t>TrishBrown99</t>
  </si>
  <si>
    <t>DragonBe</t>
  </si>
  <si>
    <t>icklefrelp</t>
  </si>
  <si>
    <t>djat0m</t>
  </si>
  <si>
    <t>JoSaXXXon</t>
  </si>
  <si>
    <t>vincetran</t>
  </si>
  <si>
    <t>fianni88</t>
  </si>
  <si>
    <t>integralist</t>
  </si>
  <si>
    <t>atherbest</t>
  </si>
  <si>
    <t>NikkiPilkington</t>
  </si>
  <si>
    <t>mhodgeson</t>
  </si>
  <si>
    <t>Narlito</t>
  </si>
  <si>
    <t>morganjin</t>
  </si>
  <si>
    <t>jacobjunior7</t>
  </si>
  <si>
    <t>TaranOfPrydain</t>
  </si>
  <si>
    <t>butt3rflybaby4</t>
  </si>
  <si>
    <t>LawyerGal1908</t>
  </si>
  <si>
    <t>artfulreggie</t>
  </si>
  <si>
    <t>onlyjustkidding</t>
  </si>
  <si>
    <t>JonORei</t>
  </si>
  <si>
    <t>austila</t>
  </si>
  <si>
    <t>evasumpter</t>
  </si>
  <si>
    <t>christineporras</t>
  </si>
  <si>
    <t>chrisisnumber1</t>
  </si>
  <si>
    <t>xilxilxil</t>
  </si>
  <si>
    <t>wtf_elye</t>
  </si>
  <si>
    <t>Al_CodyMGT</t>
  </si>
  <si>
    <t>tgolembiewski</t>
  </si>
  <si>
    <t>drrea</t>
  </si>
  <si>
    <t>ivytoes</t>
  </si>
  <si>
    <t>gofyfira</t>
  </si>
  <si>
    <t>stephanieschaef</t>
  </si>
  <si>
    <t>starkey2600</t>
  </si>
  <si>
    <t>JillJohnson6</t>
  </si>
  <si>
    <t>wm86</t>
  </si>
  <si>
    <t>St_Fani</t>
  </si>
  <si>
    <t>mrsilar</t>
  </si>
  <si>
    <t>sheathy84</t>
  </si>
  <si>
    <t>nckkss</t>
  </si>
  <si>
    <t>fourthescape</t>
  </si>
  <si>
    <t>iSub</t>
  </si>
  <si>
    <t>scotref2004</t>
  </si>
  <si>
    <t>CattleDogKing</t>
  </si>
  <si>
    <t>fairygem</t>
  </si>
  <si>
    <t>Linz_G_1982</t>
  </si>
  <si>
    <t>bearshao</t>
  </si>
  <si>
    <t>FaithInDreams</t>
  </si>
  <si>
    <t>ChristyGonzo</t>
  </si>
  <si>
    <t>shizitizi</t>
  </si>
  <si>
    <t>egaearl</t>
  </si>
  <si>
    <t>missrenne</t>
  </si>
  <si>
    <t>aLfabulous</t>
  </si>
  <si>
    <t>MonicaBambiKatz</t>
  </si>
  <si>
    <t>Enisity</t>
  </si>
  <si>
    <t>carslinceexxx</t>
  </si>
  <si>
    <t>josh_perez</t>
  </si>
  <si>
    <t>daan475</t>
  </si>
  <si>
    <t>rhondi</t>
  </si>
  <si>
    <t>BluebellBroome</t>
  </si>
  <si>
    <t>MartinaNicolle</t>
  </si>
  <si>
    <t>olgabrijataya</t>
  </si>
  <si>
    <t>bayounger</t>
  </si>
  <si>
    <t>Nala_Nat</t>
  </si>
  <si>
    <t>bonnieboo4u</t>
  </si>
  <si>
    <t>KalynElizabeth</t>
  </si>
  <si>
    <t>YaPartnaDem</t>
  </si>
  <si>
    <t>Route20RoadTrip</t>
  </si>
  <si>
    <t>redbarrington</t>
  </si>
  <si>
    <t>seejayrox_16</t>
  </si>
  <si>
    <t>VirtualisedReal</t>
  </si>
  <si>
    <t>emilyeloisa</t>
  </si>
  <si>
    <t>Mizzmae</t>
  </si>
  <si>
    <t>ChristalWasHere</t>
  </si>
  <si>
    <t>MissyMOOO</t>
  </si>
  <si>
    <t>DanielaAlmeida_</t>
  </si>
  <si>
    <t>mbrux</t>
  </si>
  <si>
    <t>Thehodge</t>
  </si>
  <si>
    <t>carlysharples</t>
  </si>
  <si>
    <t>Crockettsgirl</t>
  </si>
  <si>
    <t>mcduo</t>
  </si>
  <si>
    <t>iLauren18</t>
  </si>
  <si>
    <t>GAGA4U</t>
  </si>
  <si>
    <t>chinglansang</t>
  </si>
  <si>
    <t>BubbaLuvva4</t>
  </si>
  <si>
    <t>osupermandio</t>
  </si>
  <si>
    <t>markstrongjr</t>
  </si>
  <si>
    <t>wildsnaps</t>
  </si>
  <si>
    <t>LIVE_LAUGH_PLAY</t>
  </si>
  <si>
    <t>TroubleCK</t>
  </si>
  <si>
    <t>Blurtz</t>
  </si>
  <si>
    <t>knowstiv</t>
  </si>
  <si>
    <t>GeraldWhite</t>
  </si>
  <si>
    <t>T_Nah</t>
  </si>
  <si>
    <t>a_masters</t>
  </si>
  <si>
    <t>JimFandango</t>
  </si>
  <si>
    <t>jonhoneyball</t>
  </si>
  <si>
    <t>Gniwx</t>
  </si>
  <si>
    <t>lololz</t>
  </si>
  <si>
    <t>joelmurray</t>
  </si>
  <si>
    <t>raychools</t>
  </si>
  <si>
    <t>Tonysize</t>
  </si>
  <si>
    <t>RecklessGeneral</t>
  </si>
  <si>
    <t>chivalry</t>
  </si>
  <si>
    <t>socialsafe</t>
  </si>
  <si>
    <t>donna420</t>
  </si>
  <si>
    <t>harukoraharu</t>
  </si>
  <si>
    <t>andreacbravob</t>
  </si>
  <si>
    <t>nahomie123</t>
  </si>
  <si>
    <t>FANPiRE__</t>
  </si>
  <si>
    <t>Chersie</t>
  </si>
  <si>
    <t>MufasaPonedYou</t>
  </si>
  <si>
    <t>Sacciccia</t>
  </si>
  <si>
    <t>amandangdindong</t>
  </si>
  <si>
    <t>Kelly20vT</t>
  </si>
  <si>
    <t>Cool__E</t>
  </si>
  <si>
    <t>fadeyi2009</t>
  </si>
  <si>
    <t>PirateBrotha</t>
  </si>
  <si>
    <t>aliciaatan</t>
  </si>
  <si>
    <t>lolo_rox_baby</t>
  </si>
  <si>
    <t>EvaTalley</t>
  </si>
  <si>
    <t>MementoUK</t>
  </si>
  <si>
    <t>ccoouurrttss</t>
  </si>
  <si>
    <t>GeordieEK</t>
  </si>
  <si>
    <t>MaddyMadz</t>
  </si>
  <si>
    <t>alexthegreat08</t>
  </si>
  <si>
    <t>WendyWilson81</t>
  </si>
  <si>
    <t>ess_loveshim</t>
  </si>
  <si>
    <t>Oliver_Girl</t>
  </si>
  <si>
    <t>eskimopug</t>
  </si>
  <si>
    <t>paramountcoffee</t>
  </si>
  <si>
    <t>avrillouisa</t>
  </si>
  <si>
    <t>twitchawon</t>
  </si>
  <si>
    <t>edg022</t>
  </si>
  <si>
    <t>omgitsalyssa</t>
  </si>
  <si>
    <t>princessvii</t>
  </si>
  <si>
    <t>Lissy_F_Baby</t>
  </si>
  <si>
    <t>ochyossy</t>
  </si>
  <si>
    <t>reneaug</t>
  </si>
  <si>
    <t>victoriaw1</t>
  </si>
  <si>
    <t>B_leak</t>
  </si>
  <si>
    <t>Alicia_M_</t>
  </si>
  <si>
    <t>freakygirl83</t>
  </si>
  <si>
    <t>jediurchin</t>
  </si>
  <si>
    <t>jamesrawson</t>
  </si>
  <si>
    <t>mariaax3x3</t>
  </si>
  <si>
    <t>insomnomaniac12</t>
  </si>
  <si>
    <t>F1_Girl</t>
  </si>
  <si>
    <t>AnneWelsh</t>
  </si>
  <si>
    <t>noattachmentz</t>
  </si>
  <si>
    <t>rezymami</t>
  </si>
  <si>
    <t>tzeppelin</t>
  </si>
  <si>
    <t>phoneguykyle</t>
  </si>
  <si>
    <t>Kyliieee</t>
  </si>
  <si>
    <t>Kay_whY_aRe_Aye</t>
  </si>
  <si>
    <t>AshleyJaded</t>
  </si>
  <si>
    <t>chocoholiclaney</t>
  </si>
  <si>
    <t>tomgetc01</t>
  </si>
  <si>
    <t>barryearnshaw</t>
  </si>
  <si>
    <t>1beautifulchild</t>
  </si>
  <si>
    <t>CranberryBlue</t>
  </si>
  <si>
    <t>NoGoQueen</t>
  </si>
  <si>
    <t>ashleysmith</t>
  </si>
  <si>
    <t>navinmangalat</t>
  </si>
  <si>
    <t>MissJulie20</t>
  </si>
  <si>
    <t>marethaiueo</t>
  </si>
  <si>
    <t>lesaevie</t>
  </si>
  <si>
    <t>deeer</t>
  </si>
  <si>
    <t>riannemollart</t>
  </si>
  <si>
    <t>L_atkinson</t>
  </si>
  <si>
    <t>dvdmon</t>
  </si>
  <si>
    <t>Irizaurus</t>
  </si>
  <si>
    <t>StineLarsen</t>
  </si>
  <si>
    <t>jeslyngoh</t>
  </si>
  <si>
    <t>shedevil85</t>
  </si>
  <si>
    <t>RJS_tweet</t>
  </si>
  <si>
    <t>prankster163</t>
  </si>
  <si>
    <t>jblovatogomezxo</t>
  </si>
  <si>
    <t>sophiecearcher</t>
  </si>
  <si>
    <t>kendallpark</t>
  </si>
  <si>
    <t>thedateabledork</t>
  </si>
  <si>
    <t>stacymorris</t>
  </si>
  <si>
    <t>Trinzz</t>
  </si>
  <si>
    <t>mattsawhore</t>
  </si>
  <si>
    <t>veddebra</t>
  </si>
  <si>
    <t>notthreebad</t>
  </si>
  <si>
    <t>adnrw</t>
  </si>
  <si>
    <t>yellee</t>
  </si>
  <si>
    <t>annemjw</t>
  </si>
  <si>
    <t>spitfire0214</t>
  </si>
  <si>
    <t>smacula</t>
  </si>
  <si>
    <t>gauravjain16</t>
  </si>
  <si>
    <t>ladymandona</t>
  </si>
  <si>
    <t>maidmissa</t>
  </si>
  <si>
    <t>willowfinn</t>
  </si>
  <si>
    <t>JaffaTee</t>
  </si>
  <si>
    <t>IStarks</t>
  </si>
  <si>
    <t>K_Bee_</t>
  </si>
  <si>
    <t>bobreiss</t>
  </si>
  <si>
    <t>LauraBayer</t>
  </si>
  <si>
    <t>mamaduck3</t>
  </si>
  <si>
    <t>Twitch_x</t>
  </si>
  <si>
    <t>minavm</t>
  </si>
  <si>
    <t>sevik</t>
  </si>
  <si>
    <t>millen4211</t>
  </si>
  <si>
    <t>Liam_Mouse</t>
  </si>
  <si>
    <t>countrymillove</t>
  </si>
  <si>
    <t>SarahFTW</t>
  </si>
  <si>
    <t>Rogue_Writer</t>
  </si>
  <si>
    <t>fabarboleda</t>
  </si>
  <si>
    <t>moreinfo</t>
  </si>
  <si>
    <t>Mendelssohn</t>
  </si>
  <si>
    <t>alexisnoel</t>
  </si>
  <si>
    <t>LPMasterCheef</t>
  </si>
  <si>
    <t>SixKillr</t>
  </si>
  <si>
    <t>kokoroy</t>
  </si>
  <si>
    <t>Lastoadri</t>
  </si>
  <si>
    <t>babybigmouth</t>
  </si>
  <si>
    <t>darknova306</t>
  </si>
  <si>
    <t>nikkieniks</t>
  </si>
  <si>
    <t>leigh3875</t>
  </si>
  <si>
    <t>choco12lab</t>
  </si>
  <si>
    <t>SamanthaDG</t>
  </si>
  <si>
    <t>Deepstacked</t>
  </si>
  <si>
    <t>SuperMunk</t>
  </si>
  <si>
    <t>iheartcells</t>
  </si>
  <si>
    <t>sweetgirl_laura</t>
  </si>
  <si>
    <t>muppmupp</t>
  </si>
  <si>
    <t>trishmalloy</t>
  </si>
  <si>
    <t>ShayeSocialite</t>
  </si>
  <si>
    <t>chriscook69</t>
  </si>
  <si>
    <t>SbutterAMfly</t>
  </si>
  <si>
    <t>LovinSpoonful</t>
  </si>
  <si>
    <t>JawnMurray</t>
  </si>
  <si>
    <t>KatR93</t>
  </si>
  <si>
    <t>cpdrurybss</t>
  </si>
  <si>
    <t>lushylily</t>
  </si>
  <si>
    <t>Dunmac88</t>
  </si>
  <si>
    <t>bradzb</t>
  </si>
  <si>
    <t>LUiiTEE</t>
  </si>
  <si>
    <t>mdoodly</t>
  </si>
  <si>
    <t>UneeqLeigh</t>
  </si>
  <si>
    <t>porkovy</t>
  </si>
  <si>
    <t>TJRentoy</t>
  </si>
  <si>
    <t>ShiriroAnn</t>
  </si>
  <si>
    <t>desmodus</t>
  </si>
  <si>
    <t>princerw</t>
  </si>
  <si>
    <t>timdedios</t>
  </si>
  <si>
    <t>LaurenFlick</t>
  </si>
  <si>
    <t>Stuartanning</t>
  </si>
  <si>
    <t>Copaface_</t>
  </si>
  <si>
    <t>francesgali</t>
  </si>
  <si>
    <t>TheOnly_Robyn</t>
  </si>
  <si>
    <t>thomasarie</t>
  </si>
  <si>
    <t>MelissaDark</t>
  </si>
  <si>
    <t>wes_125</t>
  </si>
  <si>
    <t>chelleart</t>
  </si>
  <si>
    <t>dmickey</t>
  </si>
  <si>
    <t>JacopoGio</t>
  </si>
  <si>
    <t>Miez_e</t>
  </si>
  <si>
    <t>zea1013</t>
  </si>
  <si>
    <t>coragrills</t>
  </si>
  <si>
    <t>MadPoet13</t>
  </si>
  <si>
    <t>carlyfinkel</t>
  </si>
  <si>
    <t>Nad_OnAir</t>
  </si>
  <si>
    <t>jenh12583</t>
  </si>
  <si>
    <t>JD505</t>
  </si>
  <si>
    <t>carotwit</t>
  </si>
  <si>
    <t>cynthiavil</t>
  </si>
  <si>
    <t>fabprincess07</t>
  </si>
  <si>
    <t>rachel_hills</t>
  </si>
  <si>
    <t>xvikki</t>
  </si>
  <si>
    <t>NarcoticThought</t>
  </si>
  <si>
    <t>emmacoakley</t>
  </si>
  <si>
    <t>ashadihopper</t>
  </si>
  <si>
    <t>lifesafeast</t>
  </si>
  <si>
    <t>kylemazur</t>
  </si>
  <si>
    <t>VirtualRaven</t>
  </si>
  <si>
    <t>iamnuckels</t>
  </si>
  <si>
    <t>clecce</t>
  </si>
  <si>
    <t>monicAAHHH</t>
  </si>
  <si>
    <t>ickleangelmouse</t>
  </si>
  <si>
    <t>Kastoraki</t>
  </si>
  <si>
    <t>azeined</t>
  </si>
  <si>
    <t>Jtrizz931</t>
  </si>
  <si>
    <t>cmillertime</t>
  </si>
  <si>
    <t>pnkfan1</t>
  </si>
  <si>
    <t>Biteyerlip</t>
  </si>
  <si>
    <t>JCODrums</t>
  </si>
  <si>
    <t>Rhythm23</t>
  </si>
  <si>
    <t>JeniJube</t>
  </si>
  <si>
    <t>isabroo</t>
  </si>
  <si>
    <t>thekonstantines</t>
  </si>
  <si>
    <t>The6footer</t>
  </si>
  <si>
    <t>red_annie</t>
  </si>
  <si>
    <t>katieleighh</t>
  </si>
  <si>
    <t>nicklevine</t>
  </si>
  <si>
    <t>storyspinner</t>
  </si>
  <si>
    <t>loveladylala</t>
  </si>
  <si>
    <t>AlyHolt</t>
  </si>
  <si>
    <t>MiaVee</t>
  </si>
  <si>
    <t>msavanis</t>
  </si>
  <si>
    <t>katieinwales</t>
  </si>
  <si>
    <t>kimberly327</t>
  </si>
  <si>
    <t>imdinnar</t>
  </si>
  <si>
    <t>quoppy</t>
  </si>
  <si>
    <t>ninety_two</t>
  </si>
  <si>
    <t>cloneweb</t>
  </si>
  <si>
    <t>LA6DRA</t>
  </si>
  <si>
    <t>guitarzan212</t>
  </si>
  <si>
    <t>DaBoss18</t>
  </si>
  <si>
    <t>PetraLuna</t>
  </si>
  <si>
    <t>keeran</t>
  </si>
  <si>
    <t>LavenderGeri</t>
  </si>
  <si>
    <t>rhiannon_marie</t>
  </si>
  <si>
    <t>woZZon</t>
  </si>
  <si>
    <t>mistystiletto</t>
  </si>
  <si>
    <t>iamcrisdelfin</t>
  </si>
  <si>
    <t>merryncole</t>
  </si>
  <si>
    <t>brenna_c_f</t>
  </si>
  <si>
    <t>saramcfly12</t>
  </si>
  <si>
    <t>nervousmill</t>
  </si>
  <si>
    <t>JasonBaxter353</t>
  </si>
  <si>
    <t>Maddie_Bailey</t>
  </si>
  <si>
    <t>WiteWulf</t>
  </si>
  <si>
    <t>yeldra</t>
  </si>
  <si>
    <t>beckyystarzz</t>
  </si>
  <si>
    <t>royz83</t>
  </si>
  <si>
    <t>AdilaXO</t>
  </si>
  <si>
    <t>j_floz</t>
  </si>
  <si>
    <t>Mz_Butterfly</t>
  </si>
  <si>
    <t>Lockhaart</t>
  </si>
  <si>
    <t>Billbaggins</t>
  </si>
  <si>
    <t>alejoplay</t>
  </si>
  <si>
    <t>picture2burn</t>
  </si>
  <si>
    <t>ellacopter</t>
  </si>
  <si>
    <t>wildskaterboy</t>
  </si>
  <si>
    <t>UndiscovedStar</t>
  </si>
  <si>
    <t>MicheleLDunn</t>
  </si>
  <si>
    <t>tai927</t>
  </si>
  <si>
    <t>mitchellrj</t>
  </si>
  <si>
    <t>darkessenceZzZ</t>
  </si>
  <si>
    <t>Indexportfolios</t>
  </si>
  <si>
    <t>Vheraa</t>
  </si>
  <si>
    <t>Katey_Louise</t>
  </si>
  <si>
    <t>Laurajay2501</t>
  </si>
  <si>
    <t>Nerfdks</t>
  </si>
  <si>
    <t>karenswincer</t>
  </si>
  <si>
    <t>srm1138</t>
  </si>
  <si>
    <t>Kyle270</t>
  </si>
  <si>
    <t>Leo_Melbourne</t>
  </si>
  <si>
    <t>palm9x</t>
  </si>
  <si>
    <t>TheLAnderson</t>
  </si>
  <si>
    <t>amooreproject</t>
  </si>
  <si>
    <t>ashleyroxursox</t>
  </si>
  <si>
    <t>laurengrifoni</t>
  </si>
  <si>
    <t>leticiandretta</t>
  </si>
  <si>
    <t>Axl0706</t>
  </si>
  <si>
    <t>Snortles</t>
  </si>
  <si>
    <t>spartan11</t>
  </si>
  <si>
    <t>McflyObsessed</t>
  </si>
  <si>
    <t>makahiya</t>
  </si>
  <si>
    <t>kebriggs</t>
  </si>
  <si>
    <t>Alicebouquet</t>
  </si>
  <si>
    <t>p0lisht0m</t>
  </si>
  <si>
    <t>noellinnane</t>
  </si>
  <si>
    <t>gemmmmy_x</t>
  </si>
  <si>
    <t>metalharmony</t>
  </si>
  <si>
    <t>juliamariek</t>
  </si>
  <si>
    <t>lilrach3000</t>
  </si>
  <si>
    <t>ju5tinburt0n</t>
  </si>
  <si>
    <t>m_csquare</t>
  </si>
  <si>
    <t>cupcakefanuk</t>
  </si>
  <si>
    <t>isaacmlopez</t>
  </si>
  <si>
    <t>inafreak</t>
  </si>
  <si>
    <t>gracemavor</t>
  </si>
  <si>
    <t>Breadham</t>
  </si>
  <si>
    <t>MTViperGTS</t>
  </si>
  <si>
    <t>nicolawebbstack</t>
  </si>
  <si>
    <t>caralandicho</t>
  </si>
  <si>
    <t>maztherhacker</t>
  </si>
  <si>
    <t>reibejoy</t>
  </si>
  <si>
    <t>fotogurafa</t>
  </si>
  <si>
    <t>Vappy</t>
  </si>
  <si>
    <t>HuntCast</t>
  </si>
  <si>
    <t>_taylooor</t>
  </si>
  <si>
    <t>simonyun</t>
  </si>
  <si>
    <t>shafto59</t>
  </si>
  <si>
    <t>reedcourty</t>
  </si>
  <si>
    <t>blackdime_83</t>
  </si>
  <si>
    <t>Candy_Kwan</t>
  </si>
  <si>
    <t>wiganwardy</t>
  </si>
  <si>
    <t>zolierdos</t>
  </si>
  <si>
    <t>craigcru</t>
  </si>
  <si>
    <t>BumblebeeBecky</t>
  </si>
  <si>
    <t>aimodestructo</t>
  </si>
  <si>
    <t>robynallegra</t>
  </si>
  <si>
    <t>YNOT_73</t>
  </si>
  <si>
    <t>_pr1nc3ss</t>
  </si>
  <si>
    <t>JENN_76</t>
  </si>
  <si>
    <t>esthermgs</t>
  </si>
  <si>
    <t>sunshinefoss</t>
  </si>
  <si>
    <t>rainandsunsj</t>
  </si>
  <si>
    <t>Sarah_bunnymad</t>
  </si>
  <si>
    <t>Benalielulina</t>
  </si>
  <si>
    <t>naddiatd</t>
  </si>
  <si>
    <t>djfirstaid</t>
  </si>
  <si>
    <t>ginalafina</t>
  </si>
  <si>
    <t>the100rabh</t>
  </si>
  <si>
    <t>Dravenz</t>
  </si>
  <si>
    <t>tilllateUK</t>
  </si>
  <si>
    <t>emmeline666</t>
  </si>
  <si>
    <t>keren_michelle</t>
  </si>
  <si>
    <t>nightcbis</t>
  </si>
  <si>
    <t>jasonRmoore</t>
  </si>
  <si>
    <t>RexGildo</t>
  </si>
  <si>
    <t>andyd69</t>
  </si>
  <si>
    <t>cedes</t>
  </si>
  <si>
    <t>mickyroth</t>
  </si>
  <si>
    <t>mllepopelka</t>
  </si>
  <si>
    <t>eboogiee</t>
  </si>
  <si>
    <t>LordSplodge</t>
  </si>
  <si>
    <t>arieldiniz</t>
  </si>
  <si>
    <t>Enelene</t>
  </si>
  <si>
    <t>jahearts4evr</t>
  </si>
  <si>
    <t>cy19</t>
  </si>
  <si>
    <t>karoke7</t>
  </si>
  <si>
    <t>comdust</t>
  </si>
  <si>
    <t>mamainpajamas</t>
  </si>
  <si>
    <t>BoutiqueBebes</t>
  </si>
  <si>
    <t>tirzafabulous</t>
  </si>
  <si>
    <t>tehmiesh</t>
  </si>
  <si>
    <t>dehit28</t>
  </si>
  <si>
    <t>KittyxthexCat</t>
  </si>
  <si>
    <t>TSFMarketingPR</t>
  </si>
  <si>
    <t>liasta</t>
  </si>
  <si>
    <t>SazzieOne2010</t>
  </si>
  <si>
    <t>onafastcamel</t>
  </si>
  <si>
    <t>ceemaccee</t>
  </si>
  <si>
    <t>BenOCo</t>
  </si>
  <si>
    <t>Xx_danny_xX</t>
  </si>
  <si>
    <t>lauren108</t>
  </si>
  <si>
    <t>supertenor</t>
  </si>
  <si>
    <t>carenandaya</t>
  </si>
  <si>
    <t>BrandiHagan</t>
  </si>
  <si>
    <t>MusicPromotions</t>
  </si>
  <si>
    <t>plus1design</t>
  </si>
  <si>
    <t>baseer80</t>
  </si>
  <si>
    <t>anatketani</t>
  </si>
  <si>
    <t>karliec</t>
  </si>
  <si>
    <t>JamesPotts</t>
  </si>
  <si>
    <t>daniellewaslike</t>
  </si>
  <si>
    <t>Linnijane</t>
  </si>
  <si>
    <t>TheOne42</t>
  </si>
  <si>
    <t>ModernDayFire</t>
  </si>
  <si>
    <t>chixor</t>
  </si>
  <si>
    <t>Lil__J</t>
  </si>
  <si>
    <t>ssmette</t>
  </si>
  <si>
    <t>flolovespink</t>
  </si>
  <si>
    <t>XchaoticchaseX</t>
  </si>
  <si>
    <t>alishagwen</t>
  </si>
  <si>
    <t>kryziaDM</t>
  </si>
  <si>
    <t>ThreeSeeds</t>
  </si>
  <si>
    <t>MommyAngelique</t>
  </si>
  <si>
    <t>killthrill</t>
  </si>
  <si>
    <t>ktsophie</t>
  </si>
  <si>
    <t>jayschneider</t>
  </si>
  <si>
    <t>tripnhazy</t>
  </si>
  <si>
    <t>darcy_vs_edward</t>
  </si>
  <si>
    <t>xPidgex</t>
  </si>
  <si>
    <t>Charolyna</t>
  </si>
  <si>
    <t>BXDIAMOND</t>
  </si>
  <si>
    <t>PuCCii_DaOne</t>
  </si>
  <si>
    <t>wendywild</t>
  </si>
  <si>
    <t>hsahsa</t>
  </si>
  <si>
    <t>Savemeimdtba</t>
  </si>
  <si>
    <t>radrc</t>
  </si>
  <si>
    <t>bipossible</t>
  </si>
  <si>
    <t>HabboBoredom</t>
  </si>
  <si>
    <t>Rinku17</t>
  </si>
  <si>
    <t>djladybullet</t>
  </si>
  <si>
    <t>LadyDaysVintage</t>
  </si>
  <si>
    <t>TashLee</t>
  </si>
  <si>
    <t>Orrz</t>
  </si>
  <si>
    <t>animalorchestra</t>
  </si>
  <si>
    <t>bennedict</t>
  </si>
  <si>
    <t>murpheux</t>
  </si>
  <si>
    <t>ozjimbob</t>
  </si>
  <si>
    <t>Moffatt17</t>
  </si>
  <si>
    <t>gatekiller</t>
  </si>
  <si>
    <t>meggcharge</t>
  </si>
  <si>
    <t>KelsDanielle</t>
  </si>
  <si>
    <t>jennato</t>
  </si>
  <si>
    <t>unicornanatomy</t>
  </si>
  <si>
    <t>vikkibabyyy</t>
  </si>
  <si>
    <t>lynniehere</t>
  </si>
  <si>
    <t>_blackeys</t>
  </si>
  <si>
    <t>tylerhwilliams</t>
  </si>
  <si>
    <t>philcuff</t>
  </si>
  <si>
    <t>pbelyeu</t>
  </si>
  <si>
    <t>scherenid</t>
  </si>
  <si>
    <t>vixen_nova</t>
  </si>
  <si>
    <t>Simon_Ashaan</t>
  </si>
  <si>
    <t>xXfreakshowXx</t>
  </si>
  <si>
    <t>allaboutkaley</t>
  </si>
  <si>
    <t>thraseia</t>
  </si>
  <si>
    <t>Soltypie</t>
  </si>
  <si>
    <t>NextElla</t>
  </si>
  <si>
    <t>wurzel62</t>
  </si>
  <si>
    <t>lilmissvikki</t>
  </si>
  <si>
    <t>rozzyful</t>
  </si>
  <si>
    <t>eveadams91</t>
  </si>
  <si>
    <t>transend79</t>
  </si>
  <si>
    <t>marshzhang</t>
  </si>
  <si>
    <t>ohjaytee</t>
  </si>
  <si>
    <t>kesimoore</t>
  </si>
  <si>
    <t>belfarniente</t>
  </si>
  <si>
    <t>thesmyth</t>
  </si>
  <si>
    <t>PapaNice</t>
  </si>
  <si>
    <t>renaebatty</t>
  </si>
  <si>
    <t>aileybee3</t>
  </si>
  <si>
    <t>TanBey0ndBeauty</t>
  </si>
  <si>
    <t>haaaveYOUmetYAP</t>
  </si>
  <si>
    <t>iLoveJellyBelly</t>
  </si>
  <si>
    <t>cousto</t>
  </si>
  <si>
    <t>tioconi</t>
  </si>
  <si>
    <t>Olkaaaaa</t>
  </si>
  <si>
    <t>mbhulo</t>
  </si>
  <si>
    <t>bethcardwell</t>
  </si>
  <si>
    <t>andrewfoti911</t>
  </si>
  <si>
    <t>tagnote</t>
  </si>
  <si>
    <t>djblootx</t>
  </si>
  <si>
    <t>legally18</t>
  </si>
  <si>
    <t>Emmylou1987</t>
  </si>
  <si>
    <t>jessikadarling1</t>
  </si>
  <si>
    <t>MissShanice</t>
  </si>
  <si>
    <t>MollieBaybee_x</t>
  </si>
  <si>
    <t>Disco1031</t>
  </si>
  <si>
    <t>hallpass</t>
  </si>
  <si>
    <t>AtlantaPrin</t>
  </si>
  <si>
    <t>b3tamax</t>
  </si>
  <si>
    <t>theGuardDog</t>
  </si>
  <si>
    <t>ACRead</t>
  </si>
  <si>
    <t>subwaysmile</t>
  </si>
  <si>
    <t>le3on9</t>
  </si>
  <si>
    <t>acullenatheart</t>
  </si>
  <si>
    <t>jrsyke</t>
  </si>
  <si>
    <t>patriciya</t>
  </si>
  <si>
    <t>bachfan20</t>
  </si>
  <si>
    <t>nikkib76</t>
  </si>
  <si>
    <t>rockmother</t>
  </si>
  <si>
    <t>Gh0stwritr4hir3</t>
  </si>
  <si>
    <t>davidmead</t>
  </si>
  <si>
    <t>charliemorley</t>
  </si>
  <si>
    <t>amy_fiasco</t>
  </si>
  <si>
    <t>CelebITM</t>
  </si>
  <si>
    <t>ohmyskele</t>
  </si>
  <si>
    <t>iBoho</t>
  </si>
  <si>
    <t>pauladonegan</t>
  </si>
  <si>
    <t>YOUSIXstudio</t>
  </si>
  <si>
    <t>MiSteMul</t>
  </si>
  <si>
    <t>dit53</t>
  </si>
  <si>
    <t>just_jm</t>
  </si>
  <si>
    <t>AbiElizabeth</t>
  </si>
  <si>
    <t>paigeybear23</t>
  </si>
  <si>
    <t>irox1</t>
  </si>
  <si>
    <t>tchamberland</t>
  </si>
  <si>
    <t>Ripstix</t>
  </si>
  <si>
    <t>Marcelo555</t>
  </si>
  <si>
    <t>nicolankotb01</t>
  </si>
  <si>
    <t>ngallan</t>
  </si>
  <si>
    <t>kerrissaseelan</t>
  </si>
  <si>
    <t>ImaBerk</t>
  </si>
  <si>
    <t>supersimbo</t>
  </si>
  <si>
    <t>AirborneGeek</t>
  </si>
  <si>
    <t>renYAHH</t>
  </si>
  <si>
    <t>dexterperrin</t>
  </si>
  <si>
    <t>saracakes_</t>
  </si>
  <si>
    <t>Gay_Torso</t>
  </si>
  <si>
    <t>davehornsby</t>
  </si>
  <si>
    <t>Debolez</t>
  </si>
  <si>
    <t>sarrraright</t>
  </si>
  <si>
    <t>Tinkerbell_tf</t>
  </si>
  <si>
    <t>ani_fearless</t>
  </si>
  <si>
    <t>tweeticakeswift</t>
  </si>
  <si>
    <t>graceyfaceyyy</t>
  </si>
  <si>
    <t>mannypot</t>
  </si>
  <si>
    <t>lemonwindow</t>
  </si>
  <si>
    <t>yostef</t>
  </si>
  <si>
    <t>hysteriaville</t>
  </si>
  <si>
    <t>andrewmerrell</t>
  </si>
  <si>
    <t>DecemberDoll</t>
  </si>
  <si>
    <t>LauraJ_Civil05</t>
  </si>
  <si>
    <t>JuiCyJuLeS21</t>
  </si>
  <si>
    <t>Zochula</t>
  </si>
  <si>
    <t>MusingHysteria</t>
  </si>
  <si>
    <t>lilmissamybee</t>
  </si>
  <si>
    <t>Mbrr</t>
  </si>
  <si>
    <t>NumbSinner</t>
  </si>
  <si>
    <t>reinventingjess</t>
  </si>
  <si>
    <t>NzerofourH</t>
  </si>
  <si>
    <t>overroller</t>
  </si>
  <si>
    <t>azulfi</t>
  </si>
  <si>
    <t>angicat</t>
  </si>
  <si>
    <t>MsAmyLethal</t>
  </si>
  <si>
    <t>DouglasBarrie</t>
  </si>
  <si>
    <t>pat_giacobbe</t>
  </si>
  <si>
    <t>raisanysSa</t>
  </si>
  <si>
    <t>MichaelValiant</t>
  </si>
  <si>
    <t>TPSixteen</t>
  </si>
  <si>
    <t>devmonster</t>
  </si>
  <si>
    <t>hypnoticzexy</t>
  </si>
  <si>
    <t>fishsuffolk</t>
  </si>
  <si>
    <t>magi18</t>
  </si>
  <si>
    <t>GeorgiaBlue</t>
  </si>
  <si>
    <t>hazekua</t>
  </si>
  <si>
    <t>ala_747</t>
  </si>
  <si>
    <t>JadedEmpath</t>
  </si>
  <si>
    <t>maesantos</t>
  </si>
  <si>
    <t>Izuana</t>
  </si>
  <si>
    <t>AndreaGillies</t>
  </si>
  <si>
    <t>niksydbinkeesam</t>
  </si>
  <si>
    <t>david_marques</t>
  </si>
  <si>
    <t>Angiswaybetta</t>
  </si>
  <si>
    <t>skittlehappy</t>
  </si>
  <si>
    <t>NinaVainorius</t>
  </si>
  <si>
    <t>dnotice</t>
  </si>
  <si>
    <t>esiuolharas</t>
  </si>
  <si>
    <t>mutedecoy</t>
  </si>
  <si>
    <t>ilmv</t>
  </si>
  <si>
    <t>Lunasea</t>
  </si>
  <si>
    <t>PaytonFoley</t>
  </si>
  <si>
    <t>jackandthebean</t>
  </si>
  <si>
    <t>ictrambling</t>
  </si>
  <si>
    <t>chachinsky</t>
  </si>
  <si>
    <t>eleanordowling</t>
  </si>
  <si>
    <t>scads408</t>
  </si>
  <si>
    <t>xlhfx</t>
  </si>
  <si>
    <t>lorna_hughes</t>
  </si>
  <si>
    <t>Lykeria</t>
  </si>
  <si>
    <t>FayEgo1</t>
  </si>
  <si>
    <t>jcg1987</t>
  </si>
  <si>
    <t>SavvyStef</t>
  </si>
  <si>
    <t>PatiiK</t>
  </si>
  <si>
    <t>nicksynet</t>
  </si>
  <si>
    <t>SaikoSakura</t>
  </si>
  <si>
    <t>vrmiraples</t>
  </si>
  <si>
    <t>modelphotog</t>
  </si>
  <si>
    <t>jsilllll</t>
  </si>
  <si>
    <t>Sabby123</t>
  </si>
  <si>
    <t>Roxie009</t>
  </si>
  <si>
    <t>chuckatwork</t>
  </si>
  <si>
    <t>Boco_T</t>
  </si>
  <si>
    <t>xscarletmx</t>
  </si>
  <si>
    <t>CAMURPHY</t>
  </si>
  <si>
    <t>tobyweston</t>
  </si>
  <si>
    <t>putrimeiy</t>
  </si>
  <si>
    <t>jrapoport</t>
  </si>
  <si>
    <t>JennieCinq</t>
  </si>
  <si>
    <t>IslaLuna</t>
  </si>
  <si>
    <t>luckyfin</t>
  </si>
  <si>
    <t>KristineEstoque</t>
  </si>
  <si>
    <t>sandlbn</t>
  </si>
  <si>
    <t>SarahMPoling</t>
  </si>
  <si>
    <t>brockensmiles</t>
  </si>
  <si>
    <t>KMCdesigns</t>
  </si>
  <si>
    <t>feebee84</t>
  </si>
  <si>
    <t>Megan22787</t>
  </si>
  <si>
    <t>penguindice</t>
  </si>
  <si>
    <t>rohangarg89</t>
  </si>
  <si>
    <t>dumbblonde_0403</t>
  </si>
  <si>
    <t>TazVaz</t>
  </si>
  <si>
    <t>Kellypattiperra</t>
  </si>
  <si>
    <t>manti82</t>
  </si>
  <si>
    <t>SamanthaHarper1</t>
  </si>
  <si>
    <t>PrincessDuckie</t>
  </si>
  <si>
    <t>jasperjoseph</t>
  </si>
  <si>
    <t>DigitalDuckling</t>
  </si>
  <si>
    <t>__Dutch</t>
  </si>
  <si>
    <t>MissPaulaFlava</t>
  </si>
  <si>
    <t>ssoper</t>
  </si>
  <si>
    <t>dtm3dd</t>
  </si>
  <si>
    <t>MwariMag</t>
  </si>
  <si>
    <t>ewanwmackie</t>
  </si>
  <si>
    <t>Alexismac13</t>
  </si>
  <si>
    <t>Sophweatherill</t>
  </si>
  <si>
    <t>KelseyMayChubbs</t>
  </si>
  <si>
    <t>OaklandLady</t>
  </si>
  <si>
    <t>sammmdwich</t>
  </si>
  <si>
    <t>wirelessoxygen</t>
  </si>
  <si>
    <t>ebzworldwide</t>
  </si>
  <si>
    <t>karanicole81</t>
  </si>
  <si>
    <t>jenkonold</t>
  </si>
  <si>
    <t>hardylove158</t>
  </si>
  <si>
    <t>electra126</t>
  </si>
  <si>
    <t>JeaniJinx</t>
  </si>
  <si>
    <t>xandiee</t>
  </si>
  <si>
    <t>BellsNeverSing</t>
  </si>
  <si>
    <t>mandylange</t>
  </si>
  <si>
    <t>FreedomsHope</t>
  </si>
  <si>
    <t>AyaBenarto</t>
  </si>
  <si>
    <t>xSophieBx</t>
  </si>
  <si>
    <t>spamvicious</t>
  </si>
  <si>
    <t>xandranichole</t>
  </si>
  <si>
    <t>trinketbox24</t>
  </si>
  <si>
    <t>TorIsAwesum</t>
  </si>
  <si>
    <t>raydvd</t>
  </si>
  <si>
    <t>JJmeowy</t>
  </si>
  <si>
    <t>ninadonline</t>
  </si>
  <si>
    <t>Skemmo</t>
  </si>
  <si>
    <t>tiaraulia</t>
  </si>
  <si>
    <t>lifesweetdrugg</t>
  </si>
  <si>
    <t>chekkieross</t>
  </si>
  <si>
    <t>llamacroft</t>
  </si>
  <si>
    <t>jellypel</t>
  </si>
  <si>
    <t>askheyshiv</t>
  </si>
  <si>
    <t>RandaPandaNoVA</t>
  </si>
  <si>
    <t>Emmibobs</t>
  </si>
  <si>
    <t>darcebobarce</t>
  </si>
  <si>
    <t>BrianTWalsh</t>
  </si>
  <si>
    <t>satai</t>
  </si>
  <si>
    <t>ashleyrager</t>
  </si>
  <si>
    <t>skittlesgab</t>
  </si>
  <si>
    <t>iplaygod</t>
  </si>
  <si>
    <t>jessebondrocks</t>
  </si>
  <si>
    <t>LaurenLouisex3</t>
  </si>
  <si>
    <t>cah918</t>
  </si>
  <si>
    <t>pqchanel</t>
  </si>
  <si>
    <t>mlosty</t>
  </si>
  <si>
    <t>yakyak</t>
  </si>
  <si>
    <t>lightinaugust</t>
  </si>
  <si>
    <t>12scurrie</t>
  </si>
  <si>
    <t>Ladydchaos</t>
  </si>
  <si>
    <t>pandagarong</t>
  </si>
  <si>
    <t>MikeHosier</t>
  </si>
  <si>
    <t>NikkieTutorials</t>
  </si>
  <si>
    <t>Rhezma</t>
  </si>
  <si>
    <t>AptsForRent</t>
  </si>
  <si>
    <t>Silvvei1987</t>
  </si>
  <si>
    <t>natasharamsey</t>
  </si>
  <si>
    <t>SpotKolour</t>
  </si>
  <si>
    <t>mcassidy25</t>
  </si>
  <si>
    <t>Infosanity</t>
  </si>
  <si>
    <t>GPOFGM</t>
  </si>
  <si>
    <t>CarleenBarry</t>
  </si>
  <si>
    <t>BowenPhotos</t>
  </si>
  <si>
    <t>michaelzavala</t>
  </si>
  <si>
    <t>ILoveYouBunches</t>
  </si>
  <si>
    <t>Amanda2409</t>
  </si>
  <si>
    <t>LuvLene09</t>
  </si>
  <si>
    <t>Mangorunner</t>
  </si>
  <si>
    <t>Jamieryan84</t>
  </si>
  <si>
    <t>otheybarney</t>
  </si>
  <si>
    <t>kat294purr</t>
  </si>
  <si>
    <t>Passa91</t>
  </si>
  <si>
    <t>MrFatFingers</t>
  </si>
  <si>
    <t>coderjones</t>
  </si>
  <si>
    <t>LMAshton</t>
  </si>
  <si>
    <t>kehale</t>
  </si>
  <si>
    <t>michaelsteedley</t>
  </si>
  <si>
    <t>anitasontag</t>
  </si>
  <si>
    <t>Kiz_zle</t>
  </si>
  <si>
    <t>sundayzz</t>
  </si>
  <si>
    <t>tobyparkin</t>
  </si>
  <si>
    <t>yewy1</t>
  </si>
  <si>
    <t>dragnlady69</t>
  </si>
  <si>
    <t>pgrados</t>
  </si>
  <si>
    <t>fa6ami86</t>
  </si>
  <si>
    <t>GE_Anderson</t>
  </si>
  <si>
    <t>liddesigns</t>
  </si>
  <si>
    <t>Daniellerox444</t>
  </si>
  <si>
    <t>laurabhere</t>
  </si>
  <si>
    <t>Ztatum22</t>
  </si>
  <si>
    <t>spittingmid</t>
  </si>
  <si>
    <t>YoshikawaKei</t>
  </si>
  <si>
    <t>doyoujive</t>
  </si>
  <si>
    <t>buzzbeard</t>
  </si>
  <si>
    <t>missKMC13</t>
  </si>
  <si>
    <t>katieteacake</t>
  </si>
  <si>
    <t>YourFilm_KO</t>
  </si>
  <si>
    <t>PainterNik</t>
  </si>
  <si>
    <t>KacieGorman</t>
  </si>
  <si>
    <t>MissyGracie</t>
  </si>
  <si>
    <t>thesnackbrands</t>
  </si>
  <si>
    <t>snoble06</t>
  </si>
  <si>
    <t>MarrianLovepie</t>
  </si>
  <si>
    <t>nyl_aaarehs</t>
  </si>
  <si>
    <t>aoladdict</t>
  </si>
  <si>
    <t>xgurl12</t>
  </si>
  <si>
    <t>__jordan</t>
  </si>
  <si>
    <t>AMShowen</t>
  </si>
  <si>
    <t>gisat</t>
  </si>
  <si>
    <t>clairel0vesy0u</t>
  </si>
  <si>
    <t>LukeWilly</t>
  </si>
  <si>
    <t>LindsayHutton</t>
  </si>
  <si>
    <t>BEAUTIFULROBIN</t>
  </si>
  <si>
    <t>lingerfickin</t>
  </si>
  <si>
    <t>islandcvrgrl</t>
  </si>
  <si>
    <t>MichaelCox</t>
  </si>
  <si>
    <t>KalieMott</t>
  </si>
  <si>
    <t>carmakerr</t>
  </si>
  <si>
    <t>semisweetautumn</t>
  </si>
  <si>
    <t>AmberellaJ</t>
  </si>
  <si>
    <t>JaseGoody</t>
  </si>
  <si>
    <t>vemah</t>
  </si>
  <si>
    <t>Locococomoco</t>
  </si>
  <si>
    <t>sallyally01</t>
  </si>
  <si>
    <t>JollyAbi</t>
  </si>
  <si>
    <t>Julie90210</t>
  </si>
  <si>
    <t>crowek3</t>
  </si>
  <si>
    <t>swirlyarts</t>
  </si>
  <si>
    <t>lampeight</t>
  </si>
  <si>
    <t>allisbaby</t>
  </si>
  <si>
    <t>Corrine_X</t>
  </si>
  <si>
    <t>siobhan_king</t>
  </si>
  <si>
    <t>elizabethmayna</t>
  </si>
  <si>
    <t>blott12</t>
  </si>
  <si>
    <t>AudrieWoody</t>
  </si>
  <si>
    <t>adamsof</t>
  </si>
  <si>
    <t>roach69</t>
  </si>
  <si>
    <t>Michael_Alpe</t>
  </si>
  <si>
    <t>fearlessfee</t>
  </si>
  <si>
    <t>Mofette</t>
  </si>
  <si>
    <t>ClareCardona</t>
  </si>
  <si>
    <t>y0urFutureEx</t>
  </si>
  <si>
    <t>PolkaDotSkirt</t>
  </si>
  <si>
    <t>sugarpopnyc</t>
  </si>
  <si>
    <t>Proudmum3</t>
  </si>
  <si>
    <t>AricFletcher</t>
  </si>
  <si>
    <t>eenalol</t>
  </si>
  <si>
    <t>ashlynnx3</t>
  </si>
  <si>
    <t>Dutchrudder</t>
  </si>
  <si>
    <t>twiste019</t>
  </si>
  <si>
    <t>mansdrew</t>
  </si>
  <si>
    <t>MariamFaquida</t>
  </si>
  <si>
    <t>CYDjennie</t>
  </si>
  <si>
    <t>Clan_Kimmi</t>
  </si>
  <si>
    <t>ycel_ycel008</t>
  </si>
  <si>
    <t>jmterrell</t>
  </si>
  <si>
    <t>ynnabaybeh</t>
  </si>
  <si>
    <t>stephd18</t>
  </si>
  <si>
    <t>stfany13</t>
  </si>
  <si>
    <t>Mister_Showtime</t>
  </si>
  <si>
    <t>DevilDuck09</t>
  </si>
  <si>
    <t>LinaBella113</t>
  </si>
  <si>
    <t>jonezy</t>
  </si>
  <si>
    <t>Eva64</t>
  </si>
  <si>
    <t>e11fan417</t>
  </si>
  <si>
    <t>PawPrintsMag</t>
  </si>
  <si>
    <t>Taruk</t>
  </si>
  <si>
    <t>joecamp</t>
  </si>
  <si>
    <t>lovexchanelx114</t>
  </si>
  <si>
    <t>ellentheemellon</t>
  </si>
  <si>
    <t>stnihu</t>
  </si>
  <si>
    <t>dkne</t>
  </si>
  <si>
    <t>GregWalker</t>
  </si>
  <si>
    <t>pinkfarts</t>
  </si>
  <si>
    <t>MalaysiaMcFly</t>
  </si>
  <si>
    <t>Cavatica</t>
  </si>
  <si>
    <t>_Ourania_</t>
  </si>
  <si>
    <t>EllenMcCrimmon</t>
  </si>
  <si>
    <t>jnbburgin</t>
  </si>
  <si>
    <t>Mzzzah</t>
  </si>
  <si>
    <t>setenayg</t>
  </si>
  <si>
    <t>lee_milton</t>
  </si>
  <si>
    <t>jnheard</t>
  </si>
  <si>
    <t>nvaroqua</t>
  </si>
  <si>
    <t>nailpolishsuppl</t>
  </si>
  <si>
    <t>personar</t>
  </si>
  <si>
    <t>fluffyemily</t>
  </si>
  <si>
    <t>MattRowling</t>
  </si>
  <si>
    <t>natashadavitt</t>
  </si>
  <si>
    <t>UzumakiXNaruto</t>
  </si>
  <si>
    <t>Karen_Jobim</t>
  </si>
  <si>
    <t>Arual_Sinned</t>
  </si>
  <si>
    <t>Lil_Myrick10</t>
  </si>
  <si>
    <t>TeganMichelle</t>
  </si>
  <si>
    <t>CheapanCheerful</t>
  </si>
  <si>
    <t>gormez</t>
  </si>
  <si>
    <t>Thorney88</t>
  </si>
  <si>
    <t>ichacannenburg</t>
  </si>
  <si>
    <t>darrylproctorr</t>
  </si>
  <si>
    <t>TheFabu1ousOne</t>
  </si>
  <si>
    <t>jimmyblake</t>
  </si>
  <si>
    <t>bethbennett</t>
  </si>
  <si>
    <t>georgiecross</t>
  </si>
  <si>
    <t>hannaliliosa</t>
  </si>
  <si>
    <t>stopwatchheart</t>
  </si>
  <si>
    <t>ADioneda</t>
  </si>
  <si>
    <t>i_love_lamp</t>
  </si>
  <si>
    <t>Naveen_fernando</t>
  </si>
  <si>
    <t>chiarraigrrl</t>
  </si>
  <si>
    <t>davidyell</t>
  </si>
  <si>
    <t>tompratt0</t>
  </si>
  <si>
    <t>aras_p</t>
  </si>
  <si>
    <t>TaqiyyaLuvLa</t>
  </si>
  <si>
    <t>Louisj80</t>
  </si>
  <si>
    <t>brynnemiller</t>
  </si>
  <si>
    <t>OnMyJourney</t>
  </si>
  <si>
    <t>cmusquiz</t>
  </si>
  <si>
    <t>Lindylou86</t>
  </si>
  <si>
    <t>ItsjustJK</t>
  </si>
  <si>
    <t>heymarkd</t>
  </si>
  <si>
    <t>thesavedm</t>
  </si>
  <si>
    <t>LauraMlg</t>
  </si>
  <si>
    <t>Sarah_Sears</t>
  </si>
  <si>
    <t>superfinefeline</t>
  </si>
  <si>
    <t>angelicsoul</t>
  </si>
  <si>
    <t>shermincheong</t>
  </si>
  <si>
    <t>JodiAlbert</t>
  </si>
  <si>
    <t>Pip04</t>
  </si>
  <si>
    <t>Lisa_Taylor</t>
  </si>
  <si>
    <t>Basicz</t>
  </si>
  <si>
    <t>twiyk</t>
  </si>
  <si>
    <t>ashcrumb</t>
  </si>
  <si>
    <t>Matt_90</t>
  </si>
  <si>
    <t>AliC66</t>
  </si>
  <si>
    <t>iDream1</t>
  </si>
  <si>
    <t>twbrit</t>
  </si>
  <si>
    <t>ruthpaterson</t>
  </si>
  <si>
    <t>NajibIzz</t>
  </si>
  <si>
    <t>SuzyJsn</t>
  </si>
  <si>
    <t>ianvisits</t>
  </si>
  <si>
    <t>lisazahiya</t>
  </si>
  <si>
    <t>onebreathmin</t>
  </si>
  <si>
    <t>zae88</t>
  </si>
  <si>
    <t>erin_marcella</t>
  </si>
  <si>
    <t>vanillasky79</t>
  </si>
  <si>
    <t>xiaouixiao</t>
  </si>
  <si>
    <t>SupaSal</t>
  </si>
  <si>
    <t>gideonx</t>
  </si>
  <si>
    <t>RachelJamie</t>
  </si>
  <si>
    <t>Forducks</t>
  </si>
  <si>
    <t>Will_Scott</t>
  </si>
  <si>
    <t>_JessDay</t>
  </si>
  <si>
    <t>mellamosofrito</t>
  </si>
  <si>
    <t>Rebecca505</t>
  </si>
  <si>
    <t>AaronCicada</t>
  </si>
  <si>
    <t>TheZeis</t>
  </si>
  <si>
    <t>thebestjeremy</t>
  </si>
  <si>
    <t>GreenEarthTO</t>
  </si>
  <si>
    <t>DivaMusiqua</t>
  </si>
  <si>
    <t>AyEmDee</t>
  </si>
  <si>
    <t>gearyxxxx</t>
  </si>
  <si>
    <t>shelleyhe</t>
  </si>
  <si>
    <t>MoBeers</t>
  </si>
  <si>
    <t>sanesarah</t>
  </si>
  <si>
    <t>sisysisysisy</t>
  </si>
  <si>
    <t>lildiscogirl</t>
  </si>
  <si>
    <t>midnightblue448</t>
  </si>
  <si>
    <t>PopessAllyBlue</t>
  </si>
  <si>
    <t>chamelian</t>
  </si>
  <si>
    <t>smonastery</t>
  </si>
  <si>
    <t>gseriche</t>
  </si>
  <si>
    <t>lorna26</t>
  </si>
  <si>
    <t>lkwrnr</t>
  </si>
  <si>
    <t>scottdensmore</t>
  </si>
  <si>
    <t>AshJolliffe</t>
  </si>
  <si>
    <t>ros100</t>
  </si>
  <si>
    <t>imagianttomato</t>
  </si>
  <si>
    <t>sguig1985</t>
  </si>
  <si>
    <t>kfiddes</t>
  </si>
  <si>
    <t>kaisalill</t>
  </si>
  <si>
    <t>themartorana</t>
  </si>
  <si>
    <t>YoDiddy</t>
  </si>
  <si>
    <t>sarahmania</t>
  </si>
  <si>
    <t>VioletJohe</t>
  </si>
  <si>
    <t>mealooove</t>
  </si>
  <si>
    <t>Cathedralcat</t>
  </si>
  <si>
    <t>JoceAlex</t>
  </si>
  <si>
    <t>got2bHelle</t>
  </si>
  <si>
    <t>BeeDazzles</t>
  </si>
  <si>
    <t>spinderelli</t>
  </si>
  <si>
    <t>toootsies</t>
  </si>
  <si>
    <t>ChiWright</t>
  </si>
  <si>
    <t>sweetsucre</t>
  </si>
  <si>
    <t>Lexis23</t>
  </si>
  <si>
    <t>heidibobeidi</t>
  </si>
  <si>
    <t>leetsa</t>
  </si>
  <si>
    <t>Believe_09</t>
  </si>
  <si>
    <t>lauraishot</t>
  </si>
  <si>
    <t>tiababe08</t>
  </si>
  <si>
    <t>here_is_amy</t>
  </si>
  <si>
    <t>MariaFowler</t>
  </si>
  <si>
    <t>V1talspark</t>
  </si>
  <si>
    <t>Ash_Craft</t>
  </si>
  <si>
    <t>ihitthebar</t>
  </si>
  <si>
    <t>Lisad8841</t>
  </si>
  <si>
    <t>applepiecrust</t>
  </si>
  <si>
    <t>RalphBassfeld</t>
  </si>
  <si>
    <t>hannah_lim</t>
  </si>
  <si>
    <t>steelnpurple</t>
  </si>
  <si>
    <t>NeverYouNeverI</t>
  </si>
  <si>
    <t>catnight</t>
  </si>
  <si>
    <t>kaitey</t>
  </si>
  <si>
    <t>RichW1988</t>
  </si>
  <si>
    <t>SDU19139</t>
  </si>
  <si>
    <t>jumthorn</t>
  </si>
  <si>
    <t>the_real_amy</t>
  </si>
  <si>
    <t>underhill70</t>
  </si>
  <si>
    <t>rsoeteman</t>
  </si>
  <si>
    <t>divahoney4u</t>
  </si>
  <si>
    <t>Jo2882</t>
  </si>
  <si>
    <t>blueboyphillie</t>
  </si>
  <si>
    <t>IamJadedBeauty</t>
  </si>
  <si>
    <t>nadiap</t>
  </si>
  <si>
    <t>physbryan</t>
  </si>
  <si>
    <t>tickeyturtle</t>
  </si>
  <si>
    <t>DaneLangomez</t>
  </si>
  <si>
    <t>KerriCoach</t>
  </si>
  <si>
    <t>itaitutaitau</t>
  </si>
  <si>
    <t>allieziegler</t>
  </si>
  <si>
    <t>HevaCart</t>
  </si>
  <si>
    <t>nlite</t>
  </si>
  <si>
    <t>bitexlouise</t>
  </si>
  <si>
    <t>amesbelle</t>
  </si>
  <si>
    <t>jeannegerbread</t>
  </si>
  <si>
    <t>xMarkx814</t>
  </si>
  <si>
    <t>MissNikkiC</t>
  </si>
  <si>
    <t>ditski</t>
  </si>
  <si>
    <t>normanmckeown</t>
  </si>
  <si>
    <t>kitsunehime21</t>
  </si>
  <si>
    <t>joseenk</t>
  </si>
  <si>
    <t>shevrules</t>
  </si>
  <si>
    <t>LadyNinz</t>
  </si>
  <si>
    <t>ToneToOpp</t>
  </si>
  <si>
    <t>deviouspianist</t>
  </si>
  <si>
    <t>ClassyBabyGifts</t>
  </si>
  <si>
    <t>ChungLB</t>
  </si>
  <si>
    <t>pauljohnston360</t>
  </si>
  <si>
    <t>deavlucu</t>
  </si>
  <si>
    <t>xKillerMonkeyx</t>
  </si>
  <si>
    <t>nathanvdheijden</t>
  </si>
  <si>
    <t>urbansix</t>
  </si>
  <si>
    <t>labchir</t>
  </si>
  <si>
    <t>Sburrell34</t>
  </si>
  <si>
    <t>Stirrinstuff</t>
  </si>
  <si>
    <t>FunkyPrincessa</t>
  </si>
  <si>
    <t>sinbaddylad</t>
  </si>
  <si>
    <t>todesesser</t>
  </si>
  <si>
    <t>meeciefbaby</t>
  </si>
  <si>
    <t>ddm3187</t>
  </si>
  <si>
    <t>Ishistheboss</t>
  </si>
  <si>
    <t>kimmyh</t>
  </si>
  <si>
    <t>StevoLumpkins</t>
  </si>
  <si>
    <t>ElsieSprocket</t>
  </si>
  <si>
    <t>MichelleS</t>
  </si>
  <si>
    <t>stellastarx</t>
  </si>
  <si>
    <t>Suw</t>
  </si>
  <si>
    <t>RindaT</t>
  </si>
  <si>
    <t>nekokaitou</t>
  </si>
  <si>
    <t>JoeLudgewigs</t>
  </si>
  <si>
    <t>lashleyrich</t>
  </si>
  <si>
    <t>duhhitskristin</t>
  </si>
  <si>
    <t>KomekaSmith</t>
  </si>
  <si>
    <t>krlfastpitch</t>
  </si>
  <si>
    <t>susanxsurreal</t>
  </si>
  <si>
    <t>gemsam</t>
  </si>
  <si>
    <t>Alexter101</t>
  </si>
  <si>
    <t>NadiaNMarjan</t>
  </si>
  <si>
    <t>LauradeJongh</t>
  </si>
  <si>
    <t>KatherineBurns</t>
  </si>
  <si>
    <t>FRANKDIAZ</t>
  </si>
  <si>
    <t>claujah</t>
  </si>
  <si>
    <t>iampriteshdesai</t>
  </si>
  <si>
    <t>dmiller6590</t>
  </si>
  <si>
    <t>peanut1996</t>
  </si>
  <si>
    <t>Stefania983</t>
  </si>
  <si>
    <t>BenLaMothe</t>
  </si>
  <si>
    <t>brunogrange</t>
  </si>
  <si>
    <t>pixiefae</t>
  </si>
  <si>
    <t>mattian</t>
  </si>
  <si>
    <t>BethanyBlack</t>
  </si>
  <si>
    <t>mruku</t>
  </si>
  <si>
    <t>rosaweezy</t>
  </si>
  <si>
    <t>Limeshoelace</t>
  </si>
  <si>
    <t>m_wong</t>
  </si>
  <si>
    <t>Ohsoficklexxx</t>
  </si>
  <si>
    <t>misslailah</t>
  </si>
  <si>
    <t>CarolLGray</t>
  </si>
  <si>
    <t>Benj4me</t>
  </si>
  <si>
    <t>kimbobc</t>
  </si>
  <si>
    <t>HeatherM74</t>
  </si>
  <si>
    <t>jrlosu89</t>
  </si>
  <si>
    <t>Destinee_S</t>
  </si>
  <si>
    <t>glenmeskell</t>
  </si>
  <si>
    <t>Melissaaaaa_</t>
  </si>
  <si>
    <t>RedWineBoy</t>
  </si>
  <si>
    <t>CharleneDoherty</t>
  </si>
  <si>
    <t>SaraYellen</t>
  </si>
  <si>
    <t>NeeeL</t>
  </si>
  <si>
    <t>delightful_mess</t>
  </si>
  <si>
    <t>paulinedy</t>
  </si>
  <si>
    <t>hiibriid</t>
  </si>
  <si>
    <t>SadieRaeMartin</t>
  </si>
  <si>
    <t>scorpfromhell</t>
  </si>
  <si>
    <t>mamaofletters</t>
  </si>
  <si>
    <t>screamo_bmth</t>
  </si>
  <si>
    <t>HOT_INK</t>
  </si>
  <si>
    <t>Duffers917</t>
  </si>
  <si>
    <t>timuss</t>
  </si>
  <si>
    <t>iheartmuffin24</t>
  </si>
  <si>
    <t>girlchic</t>
  </si>
  <si>
    <t>GoonrGrrl</t>
  </si>
  <si>
    <t>Danilicous2010</t>
  </si>
  <si>
    <t>Hootchie08</t>
  </si>
  <si>
    <t>TaarnaHM</t>
  </si>
  <si>
    <t>KellyNg</t>
  </si>
  <si>
    <t>ckperrucho</t>
  </si>
  <si>
    <t>williamdelaney</t>
  </si>
  <si>
    <t>willtew</t>
  </si>
  <si>
    <t>alanimation</t>
  </si>
  <si>
    <t>jaysean</t>
  </si>
  <si>
    <t>moonspook</t>
  </si>
  <si>
    <t>happylittletree</t>
  </si>
  <si>
    <t>feelypenis</t>
  </si>
  <si>
    <t>Summer_elliott</t>
  </si>
  <si>
    <t>meago23</t>
  </si>
  <si>
    <t>Chamuko_12</t>
  </si>
  <si>
    <t>poisonpanda</t>
  </si>
  <si>
    <t>diddyoh</t>
  </si>
  <si>
    <t>TheWeeklyGrind</t>
  </si>
  <si>
    <t>irvineaches</t>
  </si>
  <si>
    <t>fu_imnAtt</t>
  </si>
  <si>
    <t>tristanx</t>
  </si>
  <si>
    <t>dosdroid</t>
  </si>
  <si>
    <t>BrianaGermata</t>
  </si>
  <si>
    <t>lozbarton</t>
  </si>
  <si>
    <t>Micrathene</t>
  </si>
  <si>
    <t>omygrace</t>
  </si>
  <si>
    <t>planettreasures</t>
  </si>
  <si>
    <t>chantal4191</t>
  </si>
  <si>
    <t>tanondemand</t>
  </si>
  <si>
    <t>Kain292</t>
  </si>
  <si>
    <t>volleygalore</t>
  </si>
  <si>
    <t>shOrtyyxx</t>
  </si>
  <si>
    <t>DLPsYks</t>
  </si>
  <si>
    <t>garrulouslyours</t>
  </si>
  <si>
    <t>Chaz1308</t>
  </si>
  <si>
    <t>ionickeith</t>
  </si>
  <si>
    <t>jts92</t>
  </si>
  <si>
    <t>Clare_3108</t>
  </si>
  <si>
    <t>tomithetit</t>
  </si>
  <si>
    <t>RosyDaffodil</t>
  </si>
  <si>
    <t>SillyDancerxo</t>
  </si>
  <si>
    <t>LoyalMindfreak</t>
  </si>
  <si>
    <t>silence_remixed</t>
  </si>
  <si>
    <t>sgooden</t>
  </si>
  <si>
    <t>KatrellElina</t>
  </si>
  <si>
    <t>ZahidButtar</t>
  </si>
  <si>
    <t>decondemand</t>
  </si>
  <si>
    <t>butterfly1981</t>
  </si>
  <si>
    <t>sbanwart</t>
  </si>
  <si>
    <t>julesw_07</t>
  </si>
  <si>
    <t>angielaaa</t>
  </si>
  <si>
    <t>2cute_2001</t>
  </si>
  <si>
    <t>lauradawg</t>
  </si>
  <si>
    <t>idygress</t>
  </si>
  <si>
    <t>Jamie__Bailey</t>
  </si>
  <si>
    <t>daadidudedo</t>
  </si>
  <si>
    <t>carinayeyy</t>
  </si>
  <si>
    <t>FortyTwoTwentyF</t>
  </si>
  <si>
    <t>MzBear</t>
  </si>
  <si>
    <t>paztek</t>
  </si>
  <si>
    <t>theuer</t>
  </si>
  <si>
    <t>xEagerEyes</t>
  </si>
  <si>
    <t>chxwtstx07</t>
  </si>
  <si>
    <t>Swoopert</t>
  </si>
  <si>
    <t>kev_watch</t>
  </si>
  <si>
    <t>beccackeller</t>
  </si>
  <si>
    <t>LuntiX</t>
  </si>
  <si>
    <t>randomsupergirl</t>
  </si>
  <si>
    <t>CaseyWeather</t>
  </si>
  <si>
    <t>daytea</t>
  </si>
  <si>
    <t>BEXtheBOSS</t>
  </si>
  <si>
    <t>mcsmith84</t>
  </si>
  <si>
    <t>tiedyeina</t>
  </si>
  <si>
    <t>stevenbristol</t>
  </si>
  <si>
    <t>T__Y</t>
  </si>
  <si>
    <t>bshipley7</t>
  </si>
  <si>
    <t>twilightfan1024</t>
  </si>
  <si>
    <t>KatGaul</t>
  </si>
  <si>
    <t>mark_123</t>
  </si>
  <si>
    <t>supergeekette</t>
  </si>
  <si>
    <t>darrenwtnb</t>
  </si>
  <si>
    <t>MrsMendez2010</t>
  </si>
  <si>
    <t>MarcGrandmaison</t>
  </si>
  <si>
    <t>Rob_James</t>
  </si>
  <si>
    <t>FSDS</t>
  </si>
  <si>
    <t>niamhsmith</t>
  </si>
  <si>
    <t>anglcjen</t>
  </si>
  <si>
    <t>Swashlar</t>
  </si>
  <si>
    <t>Katreeeena</t>
  </si>
  <si>
    <t>EstelleRicoux</t>
  </si>
  <si>
    <t>lanivishnu</t>
  </si>
  <si>
    <t>Disc0Fidget</t>
  </si>
  <si>
    <t>StevieakaTRUTH</t>
  </si>
  <si>
    <t>Crazytrainer</t>
  </si>
  <si>
    <t>ahengster</t>
  </si>
  <si>
    <t>antoinetteb</t>
  </si>
  <si>
    <t>michxox</t>
  </si>
  <si>
    <t>Amburgerx3</t>
  </si>
  <si>
    <t>Trabant</t>
  </si>
  <si>
    <t>jhaninah25</t>
  </si>
  <si>
    <t>JemzNZ</t>
  </si>
  <si>
    <t>Aristeaux</t>
  </si>
  <si>
    <t>SimplyMeis</t>
  </si>
  <si>
    <t>bsawford</t>
  </si>
  <si>
    <t>randyjohnson</t>
  </si>
  <si>
    <t>rwojo</t>
  </si>
  <si>
    <t>moderatorchobot</t>
  </si>
  <si>
    <t>tachimarieee</t>
  </si>
  <si>
    <t>domozworld</t>
  </si>
  <si>
    <t>86RebaFan</t>
  </si>
  <si>
    <t>jfarhood</t>
  </si>
  <si>
    <t>stephers1</t>
  </si>
  <si>
    <t>badprofessor</t>
  </si>
  <si>
    <t>ERYCACANE</t>
  </si>
  <si>
    <t>divasoria</t>
  </si>
  <si>
    <t>sandoz</t>
  </si>
  <si>
    <t>Choppski</t>
  </si>
  <si>
    <t>touchesalesman</t>
  </si>
  <si>
    <t>yukikato</t>
  </si>
  <si>
    <t>ffwilkes</t>
  </si>
  <si>
    <t>clariku</t>
  </si>
  <si>
    <t>thisislois</t>
  </si>
  <si>
    <t>Paraethesia</t>
  </si>
  <si>
    <t>Seany_</t>
  </si>
  <si>
    <t>RJCox</t>
  </si>
  <si>
    <t>deadra</t>
  </si>
  <si>
    <t>xxspunkransom3x</t>
  </si>
  <si>
    <t>GrimmyZAR</t>
  </si>
  <si>
    <t>akani</t>
  </si>
  <si>
    <t>cocktailrioteer</t>
  </si>
  <si>
    <t>irishprinzcess</t>
  </si>
  <si>
    <t>nick_henry</t>
  </si>
  <si>
    <t>ktruthnelson</t>
  </si>
  <si>
    <t>onetuffcookie</t>
  </si>
  <si>
    <t>eveenn</t>
  </si>
  <si>
    <t>katelynch</t>
  </si>
  <si>
    <t>Slappyman</t>
  </si>
  <si>
    <t>nimrodsari</t>
  </si>
  <si>
    <t>MardeLauriane</t>
  </si>
  <si>
    <t>deeyraa</t>
  </si>
  <si>
    <t>jccox</t>
  </si>
  <si>
    <t>RickFromGermany</t>
  </si>
  <si>
    <t>lindathai</t>
  </si>
  <si>
    <t>Squemily2113</t>
  </si>
  <si>
    <t>LisaKot</t>
  </si>
  <si>
    <t>M4g3</t>
  </si>
  <si>
    <t>z0mgitscarolyn</t>
  </si>
  <si>
    <t>rocksuperstar</t>
  </si>
  <si>
    <t>D3athw8k3r</t>
  </si>
  <si>
    <t>LoveforParamore</t>
  </si>
  <si>
    <t>MickeyBoss</t>
  </si>
  <si>
    <t>mcflyyerr</t>
  </si>
  <si>
    <t>SuperSweetAsh</t>
  </si>
  <si>
    <t>tiathatbia</t>
  </si>
  <si>
    <t>__blackout</t>
  </si>
  <si>
    <t>pattyhang</t>
  </si>
  <si>
    <t>sarahcarmody04</t>
  </si>
  <si>
    <t>StiligeCecilie</t>
  </si>
  <si>
    <t>xierme</t>
  </si>
  <si>
    <t>Thiefree</t>
  </si>
  <si>
    <t>alpal07</t>
  </si>
  <si>
    <t>jenlouis09</t>
  </si>
  <si>
    <t>SandyU</t>
  </si>
  <si>
    <t>mrisner</t>
  </si>
  <si>
    <t>ScubaaaaaSteve</t>
  </si>
  <si>
    <t>starlitnightt</t>
  </si>
  <si>
    <t>parisianatheart</t>
  </si>
  <si>
    <t>RicksonCK</t>
  </si>
  <si>
    <t>loveidan</t>
  </si>
  <si>
    <t>FreeAir45</t>
  </si>
  <si>
    <t>marieacruz</t>
  </si>
  <si>
    <t>smabla</t>
  </si>
  <si>
    <t>AliziaOlsen</t>
  </si>
  <si>
    <t>aidan124</t>
  </si>
  <si>
    <t>Vanilla_Kiss</t>
  </si>
  <si>
    <t>cvjustice</t>
  </si>
  <si>
    <t>koltregaskes</t>
  </si>
  <si>
    <t>lakikka95</t>
  </si>
  <si>
    <t>CammilleJ</t>
  </si>
  <si>
    <t>icqmaus</t>
  </si>
  <si>
    <t>AshleyI2</t>
  </si>
  <si>
    <t>judyminx</t>
  </si>
  <si>
    <t>natassiachloe</t>
  </si>
  <si>
    <t>KatyLou_Martin</t>
  </si>
  <si>
    <t>GillyWillyWo0</t>
  </si>
  <si>
    <t>Frenchyme</t>
  </si>
  <si>
    <t>odd_io</t>
  </si>
  <si>
    <t>Ofi_Junior</t>
  </si>
  <si>
    <t>Timmargh</t>
  </si>
  <si>
    <t>kristinarey</t>
  </si>
  <si>
    <t>bregitta</t>
  </si>
  <si>
    <t>j_mikal</t>
  </si>
  <si>
    <t>MommyMe</t>
  </si>
  <si>
    <t>Jonas_Geek</t>
  </si>
  <si>
    <t>soccerladybug10</t>
  </si>
  <si>
    <t>Andilliana</t>
  </si>
  <si>
    <t>robynhester</t>
  </si>
  <si>
    <t>xandersmith</t>
  </si>
  <si>
    <t>Diesel247</t>
  </si>
  <si>
    <t>karlos214</t>
  </si>
  <si>
    <t>red_devil07</t>
  </si>
  <si>
    <t>amysmile</t>
  </si>
  <si>
    <t>lynz1107</t>
  </si>
  <si>
    <t>ReenaThomas</t>
  </si>
  <si>
    <t>DJSic5</t>
  </si>
  <si>
    <t>hapimoma</t>
  </si>
  <si>
    <t>PratheepC</t>
  </si>
  <si>
    <t>michaelhelfrich</t>
  </si>
  <si>
    <t>ssimplicityy</t>
  </si>
  <si>
    <t>cupscafeinc</t>
  </si>
  <si>
    <t>zsomborg</t>
  </si>
  <si>
    <t>emmaswann</t>
  </si>
  <si>
    <t>JesMurph</t>
  </si>
  <si>
    <t>sanjaymandalia</t>
  </si>
  <si>
    <t>Infadels</t>
  </si>
  <si>
    <t>alyssamonster</t>
  </si>
  <si>
    <t>Jamielea89</t>
  </si>
  <si>
    <t>SteveHealy</t>
  </si>
  <si>
    <t>ShannonMorin</t>
  </si>
  <si>
    <t>paengkee</t>
  </si>
  <si>
    <t>hhhancock</t>
  </si>
  <si>
    <t>AprilJohns</t>
  </si>
  <si>
    <t>LauRenxExCarter</t>
  </si>
  <si>
    <t>JadeMoiraL1987</t>
  </si>
  <si>
    <t>gorgeous79</t>
  </si>
  <si>
    <t>HairWeave</t>
  </si>
  <si>
    <t>d3bbie</t>
  </si>
  <si>
    <t>cyanidesicle</t>
  </si>
  <si>
    <t>beafunky</t>
  </si>
  <si>
    <t>SimplySophie23</t>
  </si>
  <si>
    <t>fazilerode</t>
  </si>
  <si>
    <t>DianaSulman</t>
  </si>
  <si>
    <t>getify</t>
  </si>
  <si>
    <t>glammourpuss</t>
  </si>
  <si>
    <t>laurafleur</t>
  </si>
  <si>
    <t>DaynaRoselli</t>
  </si>
  <si>
    <t>petethepinkbear</t>
  </si>
  <si>
    <t>alexharries</t>
  </si>
  <si>
    <t>omania</t>
  </si>
  <si>
    <t>philmarsay</t>
  </si>
  <si>
    <t>NajiahYahya</t>
  </si>
  <si>
    <t>achag1</t>
  </si>
  <si>
    <t>q_ueenie</t>
  </si>
  <si>
    <t>jessicabreezy</t>
  </si>
  <si>
    <t>jkingss</t>
  </si>
  <si>
    <t>rocksoup999</t>
  </si>
  <si>
    <t>JayLauretta</t>
  </si>
  <si>
    <t>sparkletwilight</t>
  </si>
  <si>
    <t>katikins123</t>
  </si>
  <si>
    <t>pylesa</t>
  </si>
  <si>
    <t>dylanxtra</t>
  </si>
  <si>
    <t>joomlabamboo</t>
  </si>
  <si>
    <t>missyara</t>
  </si>
  <si>
    <t>AmandaZdroik</t>
  </si>
  <si>
    <t>FrenchyBiBi</t>
  </si>
  <si>
    <t>Shameez</t>
  </si>
  <si>
    <t>steviekaye</t>
  </si>
  <si>
    <t>fabio_goes</t>
  </si>
  <si>
    <t>MsRenaSoLovely</t>
  </si>
  <si>
    <t>beth0482</t>
  </si>
  <si>
    <t>SocialiteEst783</t>
  </si>
  <si>
    <t>ultraprawn</t>
  </si>
  <si>
    <t>rellis76</t>
  </si>
  <si>
    <t>ETCABSTRACT</t>
  </si>
  <si>
    <t>JMLandry</t>
  </si>
  <si>
    <t>midnightpetal</t>
  </si>
  <si>
    <t>laughandpeace</t>
  </si>
  <si>
    <t>geminiyeak</t>
  </si>
  <si>
    <t>OffTheHook77</t>
  </si>
  <si>
    <t>cinetic</t>
  </si>
  <si>
    <t>Marksteelenz</t>
  </si>
  <si>
    <t>carlos_pontual</t>
  </si>
  <si>
    <t>Kimmi_ct</t>
  </si>
  <si>
    <t>wildmorningshow</t>
  </si>
  <si>
    <t>stephenivany</t>
  </si>
  <si>
    <t>AndyDawson91</t>
  </si>
  <si>
    <t>THISISFLYNESS</t>
  </si>
  <si>
    <t>Domistyle_Jess</t>
  </si>
  <si>
    <t>xFlowiex</t>
  </si>
  <si>
    <t>LorinD</t>
  </si>
  <si>
    <t>billy_koch</t>
  </si>
  <si>
    <t>elisaudayani</t>
  </si>
  <si>
    <t>SweetChrissy17</t>
  </si>
  <si>
    <t>HorseyGal99</t>
  </si>
  <si>
    <t>woodsylass</t>
  </si>
  <si>
    <t>mrschminkman</t>
  </si>
  <si>
    <t>littledebbie82</t>
  </si>
  <si>
    <t>Tweets_N_Sweets</t>
  </si>
  <si>
    <t>wilm</t>
  </si>
  <si>
    <t>TMHSubvert</t>
  </si>
  <si>
    <t>schtinkin</t>
  </si>
  <si>
    <t>Ladydixie66</t>
  </si>
  <si>
    <t>mariebooth</t>
  </si>
  <si>
    <t>Victoria_Laurie</t>
  </si>
  <si>
    <t>MaryKay26</t>
  </si>
  <si>
    <t>mulika</t>
  </si>
  <si>
    <t>eimiess</t>
  </si>
  <si>
    <t>donnabullock1</t>
  </si>
  <si>
    <t>HadleyDreib</t>
  </si>
  <si>
    <t>bexbtterfly</t>
  </si>
  <si>
    <t>valhaber</t>
  </si>
  <si>
    <t>PeachyJess28</t>
  </si>
  <si>
    <t>mandiholmes</t>
  </si>
  <si>
    <t>siljex</t>
  </si>
  <si>
    <t>rulexbreaker</t>
  </si>
  <si>
    <t>xALLiExNANAx</t>
  </si>
  <si>
    <t>Jmart01</t>
  </si>
  <si>
    <t>sammmmtan</t>
  </si>
  <si>
    <t>mikeschaffer</t>
  </si>
  <si>
    <t>lhfinnegan</t>
  </si>
  <si>
    <t>BrittanyCooper</t>
  </si>
  <si>
    <t>ohlookpretty</t>
  </si>
  <si>
    <t>myconquistador</t>
  </si>
  <si>
    <t>binwood</t>
  </si>
  <si>
    <t>dirtydanlowe</t>
  </si>
  <si>
    <t>RobynEales</t>
  </si>
  <si>
    <t>lalalourice</t>
  </si>
  <si>
    <t>SophieHedgecock</t>
  </si>
  <si>
    <t>JennieBear13</t>
  </si>
  <si>
    <t>Rebecca_Blain</t>
  </si>
  <si>
    <t>jjjj93</t>
  </si>
  <si>
    <t>chuyrod</t>
  </si>
  <si>
    <t>Mislock</t>
  </si>
  <si>
    <t>pony_hooves</t>
  </si>
  <si>
    <t>swaffette</t>
  </si>
  <si>
    <t>madisonclose</t>
  </si>
  <si>
    <t>khloeR0</t>
  </si>
  <si>
    <t>Jill_Peterson</t>
  </si>
  <si>
    <t>GingerGirl2009</t>
  </si>
  <si>
    <t>priestleysgirl</t>
  </si>
  <si>
    <t>DJ_OWTLAW</t>
  </si>
  <si>
    <t>Anincredible</t>
  </si>
  <si>
    <t>ovenhaven</t>
  </si>
  <si>
    <t>THUMBLINABRINA</t>
  </si>
  <si>
    <t>ZuvitaHanifa</t>
  </si>
  <si>
    <t>lizrem</t>
  </si>
  <si>
    <t>airr3ca</t>
  </si>
  <si>
    <t>Preston_Teal</t>
  </si>
  <si>
    <t>Aysun29</t>
  </si>
  <si>
    <t>Liz_66</t>
  </si>
  <si>
    <t>ChristinaDoll</t>
  </si>
  <si>
    <t>NancyKohler</t>
  </si>
  <si>
    <t>musiclove8</t>
  </si>
  <si>
    <t>RitzRiza</t>
  </si>
  <si>
    <t>oblivion69</t>
  </si>
  <si>
    <t>xterraadam</t>
  </si>
  <si>
    <t>Forfeitgirl</t>
  </si>
  <si>
    <t>BUMMYlicious</t>
  </si>
  <si>
    <t>markthomas_xc</t>
  </si>
  <si>
    <t>CrazyPiPup</t>
  </si>
  <si>
    <t>therealclive</t>
  </si>
  <si>
    <t>frances18</t>
  </si>
  <si>
    <t>WarWraith</t>
  </si>
  <si>
    <t>VIXEN01</t>
  </si>
  <si>
    <t>Cobzy</t>
  </si>
  <si>
    <t>BlancheBabcock</t>
  </si>
  <si>
    <t>MORGASM14</t>
  </si>
  <si>
    <t>fashunvictum</t>
  </si>
  <si>
    <t>carnellm</t>
  </si>
  <si>
    <t>nuvs</t>
  </si>
  <si>
    <t>adhikapp</t>
  </si>
  <si>
    <t>pspurp</t>
  </si>
  <si>
    <t>alemirandac</t>
  </si>
  <si>
    <t>freakyazalika</t>
  </si>
  <si>
    <t>JRB777</t>
  </si>
  <si>
    <t>hbsurfcitycal</t>
  </si>
  <si>
    <t>luvthesungirl</t>
  </si>
  <si>
    <t>hardcorexladay</t>
  </si>
  <si>
    <t>angelrobinson1</t>
  </si>
  <si>
    <t>courtneyreece</t>
  </si>
  <si>
    <t>melissagesing</t>
  </si>
  <si>
    <t>williamtm</t>
  </si>
  <si>
    <t>TheTweetPete</t>
  </si>
  <si>
    <t>JimStax</t>
  </si>
  <si>
    <t>Emaaa_</t>
  </si>
  <si>
    <t>afg1988</t>
  </si>
  <si>
    <t>GeeingItLaldi</t>
  </si>
  <si>
    <t>mammi_acasa</t>
  </si>
  <si>
    <t>rosiris09</t>
  </si>
  <si>
    <t>readyamefire</t>
  </si>
  <si>
    <t>Bunny_G</t>
  </si>
  <si>
    <t>creamm</t>
  </si>
  <si>
    <t>love_kiki</t>
  </si>
  <si>
    <t>shmeegs</t>
  </si>
  <si>
    <t>christine181</t>
  </si>
  <si>
    <t>HazelRC</t>
  </si>
  <si>
    <t>kritameth</t>
  </si>
  <si>
    <t>smile_nadine</t>
  </si>
  <si>
    <t>emmanuellaiero</t>
  </si>
  <si>
    <t>housegroove</t>
  </si>
  <si>
    <t>amandaskaja</t>
  </si>
  <si>
    <t>nutmegxo</t>
  </si>
  <si>
    <t>abbeyparcellin</t>
  </si>
  <si>
    <t>Ellisxo</t>
  </si>
  <si>
    <t>jazzyshazzy</t>
  </si>
  <si>
    <t>suzytobias</t>
  </si>
  <si>
    <t>MishellBell</t>
  </si>
  <si>
    <t>VikkiJane</t>
  </si>
  <si>
    <t>thomascollier</t>
  </si>
  <si>
    <t>IamOshiel</t>
  </si>
  <si>
    <t>twixt_arcana</t>
  </si>
  <si>
    <t>JessicurV</t>
  </si>
  <si>
    <t>mzwalcott</t>
  </si>
  <si>
    <t>rereality</t>
  </si>
  <si>
    <t>Paztradamus</t>
  </si>
  <si>
    <t>roy758</t>
  </si>
  <si>
    <t>Aduschka</t>
  </si>
  <si>
    <t>clairealicious</t>
  </si>
  <si>
    <t>DEEIZM</t>
  </si>
  <si>
    <t>katak_</t>
  </si>
  <si>
    <t>ToriGottlieb</t>
  </si>
  <si>
    <t>anat_shapira</t>
  </si>
  <si>
    <t>jovitamertju</t>
  </si>
  <si>
    <t>monii04</t>
  </si>
  <si>
    <t>ConorMadden</t>
  </si>
  <si>
    <t>rott1058</t>
  </si>
  <si>
    <t>iamday47</t>
  </si>
  <si>
    <t>calvinchar</t>
  </si>
  <si>
    <t>engineerbaker</t>
  </si>
  <si>
    <t>K_Yeater23</t>
  </si>
  <si>
    <t>TanyaMGriffiths</t>
  </si>
  <si>
    <t>Techseol</t>
  </si>
  <si>
    <t>JessicaSunner</t>
  </si>
  <si>
    <t>grayhamevans</t>
  </si>
  <si>
    <t>dini_theta</t>
  </si>
  <si>
    <t>xKatie6x</t>
  </si>
  <si>
    <t>mymindisblank</t>
  </si>
  <si>
    <t>alexc17</t>
  </si>
  <si>
    <t>hoolliwood</t>
  </si>
  <si>
    <t>siowsuzanne</t>
  </si>
  <si>
    <t>NikitaLance</t>
  </si>
  <si>
    <t>jessicaca</t>
  </si>
  <si>
    <t>emmkelley</t>
  </si>
  <si>
    <t>Thenameskimmm</t>
  </si>
  <si>
    <t>maryorienin</t>
  </si>
  <si>
    <t>sunnymusicnj</t>
  </si>
  <si>
    <t>keithuhlich</t>
  </si>
  <si>
    <t>Mina_Ray</t>
  </si>
  <si>
    <t>doyoueverthink</t>
  </si>
  <si>
    <t>miemoface</t>
  </si>
  <si>
    <t>pixeltoys</t>
  </si>
  <si>
    <t>DGiant</t>
  </si>
  <si>
    <t>pjwyss</t>
  </si>
  <si>
    <t>Chic1908</t>
  </si>
  <si>
    <t>KrystalOh</t>
  </si>
  <si>
    <t>Zerbeast</t>
  </si>
  <si>
    <t>drwiz</t>
  </si>
  <si>
    <t>OakParkGirl</t>
  </si>
  <si>
    <t>pkgulati</t>
  </si>
  <si>
    <t>KayeLacio</t>
  </si>
  <si>
    <t>springer7217</t>
  </si>
  <si>
    <t>carlad1979</t>
  </si>
  <si>
    <t>chrissssaay</t>
  </si>
  <si>
    <t>mariamus</t>
  </si>
  <si>
    <t>ellembez</t>
  </si>
  <si>
    <t>madgewoods</t>
  </si>
  <si>
    <t>johnmeadows</t>
  </si>
  <si>
    <t>candycoated88</t>
  </si>
  <si>
    <t>Amilliemills</t>
  </si>
  <si>
    <t>kittycatwindow</t>
  </si>
  <si>
    <t>sine922</t>
  </si>
  <si>
    <t>jojolovesdots</t>
  </si>
  <si>
    <t>tamii619</t>
  </si>
  <si>
    <t>cathypengart</t>
  </si>
  <si>
    <t>ladybug396</t>
  </si>
  <si>
    <t>zeniscalm</t>
  </si>
  <si>
    <t>jci</t>
  </si>
  <si>
    <t>rsteve1820</t>
  </si>
  <si>
    <t>floydaddict</t>
  </si>
  <si>
    <t>dylanorion</t>
  </si>
  <si>
    <t>edkates</t>
  </si>
  <si>
    <t>DivaB89</t>
  </si>
  <si>
    <t>MARIAM2402</t>
  </si>
  <si>
    <t>MisGee</t>
  </si>
  <si>
    <t>vronmcintyre</t>
  </si>
  <si>
    <t>ianmumford</t>
  </si>
  <si>
    <t>vanessaannne</t>
  </si>
  <si>
    <t>keepitwhitby</t>
  </si>
  <si>
    <t>Trekker4ever</t>
  </si>
  <si>
    <t>Caddyman</t>
  </si>
  <si>
    <t>Jhoena</t>
  </si>
  <si>
    <t>Gemmaq</t>
  </si>
  <si>
    <t>BeckaAlicexx</t>
  </si>
  <si>
    <t>L4UR3N141</t>
  </si>
  <si>
    <t>Deidre_Da_Diva</t>
  </si>
  <si>
    <t>TheGoldenChild3</t>
  </si>
  <si>
    <t>EmmaNajia</t>
  </si>
  <si>
    <t>kinsoy</t>
  </si>
  <si>
    <t>BluRayPhile</t>
  </si>
  <si>
    <t>xprincessdebzx</t>
  </si>
  <si>
    <t>lulusouth</t>
  </si>
  <si>
    <t>teleons</t>
  </si>
  <si>
    <t>labrt2004</t>
  </si>
  <si>
    <t>pixelbugstudios</t>
  </si>
  <si>
    <t>thejoysoftwins</t>
  </si>
  <si>
    <t>AliceCullen1994</t>
  </si>
  <si>
    <t>Juliia_</t>
  </si>
  <si>
    <t>nathanblevins</t>
  </si>
  <si>
    <t>avaccaro90</t>
  </si>
  <si>
    <t>rebeccarad</t>
  </si>
  <si>
    <t>SBachenberg</t>
  </si>
  <si>
    <t>RazChorev</t>
  </si>
  <si>
    <t>Scomaxson</t>
  </si>
  <si>
    <t>jenpete78</t>
  </si>
  <si>
    <t>crtclpnymxms</t>
  </si>
  <si>
    <t>Carly_Wadsworth</t>
  </si>
  <si>
    <t>fifeefuyfum</t>
  </si>
  <si>
    <t>grandtheftamber</t>
  </si>
  <si>
    <t>l8rmimo</t>
  </si>
  <si>
    <t>Dirk_Gently</t>
  </si>
  <si>
    <t>BowlZ</t>
  </si>
  <si>
    <t>xkacieee</t>
  </si>
  <si>
    <t>wilcatch</t>
  </si>
  <si>
    <t>MarisolOdom</t>
  </si>
  <si>
    <t>bextacyaddict</t>
  </si>
  <si>
    <t>leeleehopkins</t>
  </si>
  <si>
    <t>KatJonez</t>
  </si>
  <si>
    <t>blondebabeXO</t>
  </si>
  <si>
    <t>BarbieBriana</t>
  </si>
  <si>
    <t>___AmandaW___</t>
  </si>
  <si>
    <t>sisterofmark</t>
  </si>
  <si>
    <t>lebbon1985</t>
  </si>
  <si>
    <t>ChiqBacana</t>
  </si>
  <si>
    <t>moosiesmama</t>
  </si>
  <si>
    <t>TheNevin</t>
  </si>
  <si>
    <t>_lena_love_</t>
  </si>
  <si>
    <t>steffi91</t>
  </si>
  <si>
    <t>skrud</t>
  </si>
  <si>
    <t>adore32</t>
  </si>
  <si>
    <t>Myruhhh</t>
  </si>
  <si>
    <t>PixelLive</t>
  </si>
  <si>
    <t>tonichanelloves</t>
  </si>
  <si>
    <t>jenspeedy</t>
  </si>
  <si>
    <t>empnatasha</t>
  </si>
  <si>
    <t>manggy</t>
  </si>
  <si>
    <t>endoplasmic</t>
  </si>
  <si>
    <t>s0ylentgreen</t>
  </si>
  <si>
    <t>davemiles72</t>
  </si>
  <si>
    <t>Jackked</t>
  </si>
  <si>
    <t>adj35</t>
  </si>
  <si>
    <t>Love_itx0</t>
  </si>
  <si>
    <t>cardiffblogger</t>
  </si>
  <si>
    <t>PizzaRash</t>
  </si>
  <si>
    <t>abmosley</t>
  </si>
  <si>
    <t>LesleyDewar</t>
  </si>
  <si>
    <t>drixenol88</t>
  </si>
  <si>
    <t>cupcakebella</t>
  </si>
  <si>
    <t>hollyinmelb</t>
  </si>
  <si>
    <t>LauraDee1213</t>
  </si>
  <si>
    <t>reyreyyy</t>
  </si>
  <si>
    <t>Kristin_McGuire</t>
  </si>
  <si>
    <t>Samara885</t>
  </si>
  <si>
    <t>cortneyl308</t>
  </si>
  <si>
    <t>iphonefresh</t>
  </si>
  <si>
    <t>happiness6</t>
  </si>
  <si>
    <t>AnnieHaller</t>
  </si>
  <si>
    <t>akzionz</t>
  </si>
  <si>
    <t>blizzue</t>
  </si>
  <si>
    <t>maryjei</t>
  </si>
  <si>
    <t>pejman</t>
  </si>
  <si>
    <t>Lauwe_killa</t>
  </si>
  <si>
    <t>xsquichinessx</t>
  </si>
  <si>
    <t>schampion</t>
  </si>
  <si>
    <t>Ryanchronicles</t>
  </si>
  <si>
    <t>mattarock53</t>
  </si>
  <si>
    <t>Rodrigo_rl</t>
  </si>
  <si>
    <t>katdogs</t>
  </si>
  <si>
    <t>amethystbangle</t>
  </si>
  <si>
    <t>nicolelee_</t>
  </si>
  <si>
    <t>MissTaktlos</t>
  </si>
  <si>
    <t>red19a</t>
  </si>
  <si>
    <t>brakattack</t>
  </si>
  <si>
    <t>aulia</t>
  </si>
  <si>
    <t>LordLangley</t>
  </si>
  <si>
    <t>itxgirl7</t>
  </si>
  <si>
    <t>mudandgears</t>
  </si>
  <si>
    <t>rachel_hen</t>
  </si>
  <si>
    <t>Jim_Barker</t>
  </si>
  <si>
    <t>jnmddn</t>
  </si>
  <si>
    <t>sirfmayur</t>
  </si>
  <si>
    <t>theshevamp</t>
  </si>
  <si>
    <t>therealfan</t>
  </si>
  <si>
    <t>ddimeglio</t>
  </si>
  <si>
    <t>thisbirdietweet</t>
  </si>
  <si>
    <t>Printsofroses</t>
  </si>
  <si>
    <t>Tayloorx</t>
  </si>
  <si>
    <t>Leahstaplehurst</t>
  </si>
  <si>
    <t>RangerSi</t>
  </si>
  <si>
    <t>notyangel</t>
  </si>
  <si>
    <t>Killblue</t>
  </si>
  <si>
    <t>FarrahFitzhugh</t>
  </si>
  <si>
    <t>EmApocalyptic</t>
  </si>
  <si>
    <t>malibustar22</t>
  </si>
  <si>
    <t>mgbmdri</t>
  </si>
  <si>
    <t>Geeno33</t>
  </si>
  <si>
    <t>sameerawim</t>
  </si>
  <si>
    <t>digidew</t>
  </si>
  <si>
    <t>Garka</t>
  </si>
  <si>
    <t>autumnitaly</t>
  </si>
  <si>
    <t>Toriana</t>
  </si>
  <si>
    <t>simplymakii</t>
  </si>
  <si>
    <t>JessiLeighRuss</t>
  </si>
  <si>
    <t>IzzyHara</t>
  </si>
  <si>
    <t>pchanner</t>
  </si>
  <si>
    <t>IanSeitz</t>
  </si>
  <si>
    <t>AnneSavage</t>
  </si>
  <si>
    <t>vVronii</t>
  </si>
  <si>
    <t>GindyGill</t>
  </si>
  <si>
    <t>Paradeofchaos</t>
  </si>
  <si>
    <t>aibrean</t>
  </si>
  <si>
    <t>tinawebanalytic</t>
  </si>
  <si>
    <t>aninpradithia</t>
  </si>
  <si>
    <t>ThePlanner</t>
  </si>
  <si>
    <t>jennylisa</t>
  </si>
  <si>
    <t>concitamarius</t>
  </si>
  <si>
    <t>Bluclu002</t>
  </si>
  <si>
    <t>AGirlNamedFee</t>
  </si>
  <si>
    <t>Anrenaym</t>
  </si>
  <si>
    <t>AUDad</t>
  </si>
  <si>
    <t>wandarrr</t>
  </si>
  <si>
    <t>eddy33</t>
  </si>
  <si>
    <t>tanepiper</t>
  </si>
  <si>
    <t>bogart17v2</t>
  </si>
  <si>
    <t>egarlick</t>
  </si>
  <si>
    <t>hellocuppycake</t>
  </si>
  <si>
    <t>tcrossley</t>
  </si>
  <si>
    <t>jmschuett</t>
  </si>
  <si>
    <t>nerissa721</t>
  </si>
  <si>
    <t>chedilminnie</t>
  </si>
  <si>
    <t>Tammypxp</t>
  </si>
  <si>
    <t>youngTME87</t>
  </si>
  <si>
    <t>lambowrx</t>
  </si>
  <si>
    <t>TheSarahCollins</t>
  </si>
  <si>
    <t>brendagong</t>
  </si>
  <si>
    <t>eresra</t>
  </si>
  <si>
    <t>lavvrubble</t>
  </si>
  <si>
    <t>TRECKER8</t>
  </si>
  <si>
    <t>pecche</t>
  </si>
  <si>
    <t>the__fragile</t>
  </si>
  <si>
    <t>ashleyxn</t>
  </si>
  <si>
    <t>marclehmann</t>
  </si>
  <si>
    <t>hsheflyand</t>
  </si>
  <si>
    <t>rebelliousgirl</t>
  </si>
  <si>
    <t>Marsala29</t>
  </si>
  <si>
    <t>csellmybelle</t>
  </si>
  <si>
    <t>hutchice</t>
  </si>
  <si>
    <t>Malibu_Demon</t>
  </si>
  <si>
    <t>spectralite</t>
  </si>
  <si>
    <t>jake420com</t>
  </si>
  <si>
    <t>emmabarnes80</t>
  </si>
  <si>
    <t>brendacarey</t>
  </si>
  <si>
    <t>cleva1789</t>
  </si>
  <si>
    <t>Sheanah</t>
  </si>
  <si>
    <t>ronda_valerie</t>
  </si>
  <si>
    <t>chantarelle</t>
  </si>
  <si>
    <t>MioMaia</t>
  </si>
  <si>
    <t>faeriegoddess53</t>
  </si>
  <si>
    <t>goldsbun</t>
  </si>
  <si>
    <t>ABombfromLV</t>
  </si>
  <si>
    <t>Susie_Nutbar</t>
  </si>
  <si>
    <t>BenjaminEllis</t>
  </si>
  <si>
    <t>azcactusflower</t>
  </si>
  <si>
    <t>PaulDao</t>
  </si>
  <si>
    <t>BabyBoyThomas</t>
  </si>
  <si>
    <t>sakurakessho</t>
  </si>
  <si>
    <t>annakarenx</t>
  </si>
  <si>
    <t>Kerri_S</t>
  </si>
  <si>
    <t>Teri0542</t>
  </si>
  <si>
    <t>fletcherboland</t>
  </si>
  <si>
    <t>schnider_am</t>
  </si>
  <si>
    <t>Bhumish</t>
  </si>
  <si>
    <t>stevedreamz</t>
  </si>
  <si>
    <t>jessb83</t>
  </si>
  <si>
    <t>morgantb</t>
  </si>
  <si>
    <t>mony_</t>
  </si>
  <si>
    <t>Sheensterz</t>
  </si>
  <si>
    <t>sherleylueis</t>
  </si>
  <si>
    <t>knikkim</t>
  </si>
  <si>
    <t>afbrightlight</t>
  </si>
  <si>
    <t>stephaniasantos</t>
  </si>
  <si>
    <t>benspace</t>
  </si>
  <si>
    <t>Refault</t>
  </si>
  <si>
    <t>svennemans</t>
  </si>
  <si>
    <t>jameshillyer</t>
  </si>
  <si>
    <t>Eef75</t>
  </si>
  <si>
    <t>NickyNoodle7</t>
  </si>
  <si>
    <t>Matt_Booth</t>
  </si>
  <si>
    <t>iamcdy</t>
  </si>
  <si>
    <t>TeeeBone</t>
  </si>
  <si>
    <t>NYCrystal</t>
  </si>
  <si>
    <t>Abi_94</t>
  </si>
  <si>
    <t>JasmineAshleigh</t>
  </si>
  <si>
    <t>OoOlizzieOoO</t>
  </si>
  <si>
    <t>Cortneeeee</t>
  </si>
  <si>
    <t>ardhiahiswanda</t>
  </si>
  <si>
    <t>prettayelove</t>
  </si>
  <si>
    <t>xspazfacex</t>
  </si>
  <si>
    <t>ds021796</t>
  </si>
  <si>
    <t>ButteredBisquit</t>
  </si>
  <si>
    <t>daITgurl</t>
  </si>
  <si>
    <t>xoxWENDYxox</t>
  </si>
  <si>
    <t>michaeltroy</t>
  </si>
  <si>
    <t>nso36</t>
  </si>
  <si>
    <t>carolinano</t>
  </si>
  <si>
    <t>shereemcfly09</t>
  </si>
  <si>
    <t>cappuccinoice</t>
  </si>
  <si>
    <t>anaphilippa</t>
  </si>
  <si>
    <t>Viccerella</t>
  </si>
  <si>
    <t>LauraBelouat</t>
  </si>
  <si>
    <t>jkeith5484</t>
  </si>
  <si>
    <t>azercat</t>
  </si>
  <si>
    <t>Dustysgurl160</t>
  </si>
  <si>
    <t>patrinajb</t>
  </si>
  <si>
    <t>stevetilley</t>
  </si>
  <si>
    <t>surferdaddy81</t>
  </si>
  <si>
    <t>Nick_Reasoner</t>
  </si>
  <si>
    <t>neglectdhusband</t>
  </si>
  <si>
    <t>barbbrocks</t>
  </si>
  <si>
    <t>sandee79</t>
  </si>
  <si>
    <t>dinagrawitha</t>
  </si>
  <si>
    <t>RUBIO_Janet</t>
  </si>
  <si>
    <t>edrussell</t>
  </si>
  <si>
    <t>wheninrometours</t>
  </si>
  <si>
    <t>joannakuok</t>
  </si>
  <si>
    <t>Adam_Plant</t>
  </si>
  <si>
    <t>RJadeC</t>
  </si>
  <si>
    <t>banj_7</t>
  </si>
  <si>
    <t>candacechang</t>
  </si>
  <si>
    <t>humanPincushion</t>
  </si>
  <si>
    <t>rafaelapfeifer</t>
  </si>
  <si>
    <t>lauraamieiro</t>
  </si>
  <si>
    <t>towner27</t>
  </si>
  <si>
    <t>makaylaivana</t>
  </si>
  <si>
    <t>affyeaheroine</t>
  </si>
  <si>
    <t>haroldcampbell</t>
  </si>
  <si>
    <t>liedra</t>
  </si>
  <si>
    <t>japes</t>
  </si>
  <si>
    <t>JStevens8715</t>
  </si>
  <si>
    <t>mickymagic</t>
  </si>
  <si>
    <t>knwhitten</t>
  </si>
  <si>
    <t>Beadlush</t>
  </si>
  <si>
    <t>oxegen09</t>
  </si>
  <si>
    <t>PrometheusFire</t>
  </si>
  <si>
    <t>Div3rse</t>
  </si>
  <si>
    <t>MalteseLucky</t>
  </si>
  <si>
    <t>CowyCal</t>
  </si>
  <si>
    <t>CWM480</t>
  </si>
  <si>
    <t>Stephanie_92</t>
  </si>
  <si>
    <t>ChrisLanktree</t>
  </si>
  <si>
    <t>shaylaL</t>
  </si>
  <si>
    <t>melaniengzuer</t>
  </si>
  <si>
    <t>vanister</t>
  </si>
  <si>
    <t>hnmont10</t>
  </si>
  <si>
    <t>lally_b</t>
  </si>
  <si>
    <t>AmyTXu</t>
  </si>
  <si>
    <t>jusBETH</t>
  </si>
  <si>
    <t>J1000000</t>
  </si>
  <si>
    <t>lisacairley16</t>
  </si>
  <si>
    <t>imbascotty</t>
  </si>
  <si>
    <t>Twisted_Studio</t>
  </si>
  <si>
    <t>piqueristic</t>
  </si>
  <si>
    <t>UnholySerenity</t>
  </si>
  <si>
    <t>stonegrillo</t>
  </si>
  <si>
    <t>jacquelinda36</t>
  </si>
  <si>
    <t>DanielT2009</t>
  </si>
  <si>
    <t>luckyduck85</t>
  </si>
  <si>
    <t>Luv2MyQT</t>
  </si>
  <si>
    <t>RedRoseShark</t>
  </si>
  <si>
    <t>itsjuliobitch</t>
  </si>
  <si>
    <t>AbsNoFlab</t>
  </si>
  <si>
    <t>JamieExp</t>
  </si>
  <si>
    <t>Karma0706</t>
  </si>
  <si>
    <t>pharca</t>
  </si>
  <si>
    <t>rachelblahh</t>
  </si>
  <si>
    <t>tgcynthia</t>
  </si>
  <si>
    <t>Cali_chick4x4</t>
  </si>
  <si>
    <t>beingmyself</t>
  </si>
  <si>
    <t>juliancheal</t>
  </si>
  <si>
    <t>pameetupaz</t>
  </si>
  <si>
    <t>JuzzaMcFluzza</t>
  </si>
  <si>
    <t>dapperdon2k3</t>
  </si>
  <si>
    <t>snecko</t>
  </si>
  <si>
    <t>tiffanyford</t>
  </si>
  <si>
    <t>tommybudianto</t>
  </si>
  <si>
    <t>ShortY808</t>
  </si>
  <si>
    <t>Elledeutsch</t>
  </si>
  <si>
    <t>SamanthaGKnight</t>
  </si>
  <si>
    <t>gennielynn</t>
  </si>
  <si>
    <t>Misshehehe</t>
  </si>
  <si>
    <t>jessieos</t>
  </si>
  <si>
    <t>danniATL</t>
  </si>
  <si>
    <t>undaneh</t>
  </si>
  <si>
    <t>sirtwat</t>
  </si>
  <si>
    <t>jessyjeslee</t>
  </si>
  <si>
    <t>blurredlights</t>
  </si>
  <si>
    <t>Vialka</t>
  </si>
  <si>
    <t>loveisalluneed1</t>
  </si>
  <si>
    <t>MARRIED2THEGAM3</t>
  </si>
  <si>
    <t>eoguimar</t>
  </si>
  <si>
    <t>Jesfilo</t>
  </si>
  <si>
    <t>kooichin</t>
  </si>
  <si>
    <t>KatieGast</t>
  </si>
  <si>
    <t>paul_nemo</t>
  </si>
  <si>
    <t>robertm05</t>
  </si>
  <si>
    <t>Jo_Ish</t>
  </si>
  <si>
    <t>MVGroup_org</t>
  </si>
  <si>
    <t>liezl_XD</t>
  </si>
  <si>
    <t>hernn91</t>
  </si>
  <si>
    <t>sarahwhite1983</t>
  </si>
  <si>
    <t>Krazypinkminx</t>
  </si>
  <si>
    <t>Missnikki24</t>
  </si>
  <si>
    <t>Jennvid</t>
  </si>
  <si>
    <t>meganworld111</t>
  </si>
  <si>
    <t>coryKhaos</t>
  </si>
  <si>
    <t>MrRevell</t>
  </si>
  <si>
    <t>emilyemilyjane</t>
  </si>
  <si>
    <t>haileyjett</t>
  </si>
  <si>
    <t>GalvestonDuck</t>
  </si>
  <si>
    <t>audreysnow</t>
  </si>
  <si>
    <t>XantherSZ</t>
  </si>
  <si>
    <t>brittanysterup</t>
  </si>
  <si>
    <t>tania_g23</t>
  </si>
  <si>
    <t>ckfio</t>
  </si>
  <si>
    <t>AJM1030</t>
  </si>
  <si>
    <t>EmmaElizabeth91</t>
  </si>
  <si>
    <t>paemt33</t>
  </si>
  <si>
    <t>yablonski6783</t>
  </si>
  <si>
    <t>thejoyofediting</t>
  </si>
  <si>
    <t>aivalli</t>
  </si>
  <si>
    <t>mikegrant</t>
  </si>
  <si>
    <t>katrei626</t>
  </si>
  <si>
    <t>iluvmypiano</t>
  </si>
  <si>
    <t>JessieCallaghan</t>
  </si>
  <si>
    <t>IG_Vienna</t>
  </si>
  <si>
    <t>Abbbiii</t>
  </si>
  <si>
    <t>louisefrosell</t>
  </si>
  <si>
    <t>tmdmyangels</t>
  </si>
  <si>
    <t>Queee</t>
  </si>
  <si>
    <t>GJay81</t>
  </si>
  <si>
    <t>beccaheiser</t>
  </si>
  <si>
    <t>paperlife</t>
  </si>
  <si>
    <t>toytoy715</t>
  </si>
  <si>
    <t>NeenahPaper</t>
  </si>
  <si>
    <t>melpenfold</t>
  </si>
  <si>
    <t>xSt4rsCr3amx</t>
  </si>
  <si>
    <t>jerseydylan</t>
  </si>
  <si>
    <t>Annaleeeh</t>
  </si>
  <si>
    <t>fairy243</t>
  </si>
  <si>
    <t>sylarrules1989</t>
  </si>
  <si>
    <t>thethammavongsa</t>
  </si>
  <si>
    <t>tiffprince</t>
  </si>
  <si>
    <t>liviisatwatter</t>
  </si>
  <si>
    <t>Hanners1979</t>
  </si>
  <si>
    <t>jomwilensky</t>
  </si>
  <si>
    <t>Freesia13</t>
  </si>
  <si>
    <t>cupcakeis250</t>
  </si>
  <si>
    <t>gong00</t>
  </si>
  <si>
    <t>onlyrochelle</t>
  </si>
  <si>
    <t>afroozeh</t>
  </si>
  <si>
    <t>amhicks01</t>
  </si>
  <si>
    <t>karnold31</t>
  </si>
  <si>
    <t>Xtinabaybay</t>
  </si>
  <si>
    <t>JensSroka</t>
  </si>
  <si>
    <t>Kittylicious19</t>
  </si>
  <si>
    <t>dietzel</t>
  </si>
  <si>
    <t>berkeralp</t>
  </si>
  <si>
    <t>mandygo</t>
  </si>
  <si>
    <t>conversationpc</t>
  </si>
  <si>
    <t>nthearmsofsl33p</t>
  </si>
  <si>
    <t>beckiezra</t>
  </si>
  <si>
    <t>SexiSamantha</t>
  </si>
  <si>
    <t>Odd1013</t>
  </si>
  <si>
    <t>nadiaparry</t>
  </si>
  <si>
    <t>eilbaconblaber</t>
  </si>
  <si>
    <t>MareiBraun</t>
  </si>
  <si>
    <t>iiheartashx3</t>
  </si>
  <si>
    <t>FRESH01</t>
  </si>
  <si>
    <t>mrsoels</t>
  </si>
  <si>
    <t>merwithani</t>
  </si>
  <si>
    <t>Jess_1909</t>
  </si>
  <si>
    <t>mandymag</t>
  </si>
  <si>
    <t>David_Patric</t>
  </si>
  <si>
    <t>Emily_Sayed</t>
  </si>
  <si>
    <t>jahannn</t>
  </si>
  <si>
    <t>MissChel</t>
  </si>
  <si>
    <t>Michaelololol</t>
  </si>
  <si>
    <t>jaydmorgan</t>
  </si>
  <si>
    <t>Pimsentira</t>
  </si>
  <si>
    <t>carissawarner</t>
  </si>
  <si>
    <t>lizziegurl87</t>
  </si>
  <si>
    <t>s_mittal</t>
  </si>
  <si>
    <t>rachelbiitch</t>
  </si>
  <si>
    <t>elwilliams44</t>
  </si>
  <si>
    <t>akosijaycee</t>
  </si>
  <si>
    <t>Goldenrod502</t>
  </si>
  <si>
    <t>jacmendo88</t>
  </si>
  <si>
    <t>Mouse_y</t>
  </si>
  <si>
    <t>chicharo</t>
  </si>
  <si>
    <t>caramlfnyc</t>
  </si>
  <si>
    <t>devhammer</t>
  </si>
  <si>
    <t>AAltmann78</t>
  </si>
  <si>
    <t>pmaslon</t>
  </si>
  <si>
    <t>lenfa</t>
  </si>
  <si>
    <t>trixie</t>
  </si>
  <si>
    <t>suninmyveins</t>
  </si>
  <si>
    <t>HowardPorter</t>
  </si>
  <si>
    <t>RPDwifey2819</t>
  </si>
  <si>
    <t>LuDCruzOliveira</t>
  </si>
  <si>
    <t>emmanhilao</t>
  </si>
  <si>
    <t>donnergrolli</t>
  </si>
  <si>
    <t>tristybby</t>
  </si>
  <si>
    <t>mrmadcat</t>
  </si>
  <si>
    <t>BlackWaterBlog</t>
  </si>
  <si>
    <t>Westie_Girl</t>
  </si>
  <si>
    <t>CelestialDream7</t>
  </si>
  <si>
    <t>oktavianda</t>
  </si>
  <si>
    <t>DaisyCharlene</t>
  </si>
  <si>
    <t>Feltonese</t>
  </si>
  <si>
    <t>andy_number36</t>
  </si>
  <si>
    <t>ChelzzRawr</t>
  </si>
  <si>
    <t>daz1433</t>
  </si>
  <si>
    <t>NaTasHa3x3</t>
  </si>
  <si>
    <t>charlotteswoger</t>
  </si>
  <si>
    <t>Coletini</t>
  </si>
  <si>
    <t>Shatha_Jayyousi</t>
  </si>
  <si>
    <t>millerbot</t>
  </si>
  <si>
    <t>WorkTrip2009</t>
  </si>
  <si>
    <t>pedroismyllama</t>
  </si>
  <si>
    <t>Tissamayumi</t>
  </si>
  <si>
    <t>slimgoody214</t>
  </si>
  <si>
    <t>TheGosling</t>
  </si>
  <si>
    <t>JennyPenny21</t>
  </si>
  <si>
    <t>brinivi</t>
  </si>
  <si>
    <t>madeablog</t>
  </si>
  <si>
    <t>christurp</t>
  </si>
  <si>
    <t>rubenrati</t>
  </si>
  <si>
    <t>lostperception</t>
  </si>
  <si>
    <t>JFaulds</t>
  </si>
  <si>
    <t>rachel260987</t>
  </si>
  <si>
    <t>girlofwinter</t>
  </si>
  <si>
    <t>goswamiruchir</t>
  </si>
  <si>
    <t>ASSantewa</t>
  </si>
  <si>
    <t>Rackwell17</t>
  </si>
  <si>
    <t>609Princess</t>
  </si>
  <si>
    <t>Sams_Antics</t>
  </si>
  <si>
    <t>hwilliams0331</t>
  </si>
  <si>
    <t>snakehung</t>
  </si>
  <si>
    <t>laykai_shanise</t>
  </si>
  <si>
    <t>anaksapi</t>
  </si>
  <si>
    <t>kelimessenger</t>
  </si>
  <si>
    <t>cicconeyouth</t>
  </si>
  <si>
    <t>BeverlyMonical</t>
  </si>
  <si>
    <t>headkrack</t>
  </si>
  <si>
    <t>ohchellychell</t>
  </si>
  <si>
    <t>johnrkd</t>
  </si>
  <si>
    <t>omglolhi</t>
  </si>
  <si>
    <t>mozwold</t>
  </si>
  <si>
    <t>msilve</t>
  </si>
  <si>
    <t>joffwl</t>
  </si>
  <si>
    <t>lilo_a27</t>
  </si>
  <si>
    <t>makenzie_aleece</t>
  </si>
  <si>
    <t>craigmcgill</t>
  </si>
  <si>
    <t>rickhurst</t>
  </si>
  <si>
    <t>ameliaonthereal</t>
  </si>
  <si>
    <t>martijnadema</t>
  </si>
  <si>
    <t>GGGKeri</t>
  </si>
  <si>
    <t>JerriLynn1981</t>
  </si>
  <si>
    <t>davidjabez</t>
  </si>
  <si>
    <t>Kieranizer</t>
  </si>
  <si>
    <t>lifegoesjon</t>
  </si>
  <si>
    <t>PhilipNelson</t>
  </si>
  <si>
    <t>msvalarry</t>
  </si>
  <si>
    <t>icyflames13</t>
  </si>
  <si>
    <t>nic0lepaula</t>
  </si>
  <si>
    <t>djannalyze</t>
  </si>
  <si>
    <t>leeengkai</t>
  </si>
  <si>
    <t>girlzluvme</t>
  </si>
  <si>
    <t>laratera</t>
  </si>
  <si>
    <t>mimidancer</t>
  </si>
  <si>
    <t>Plochman</t>
  </si>
  <si>
    <t>hanluckie</t>
  </si>
  <si>
    <t>Stacyd76</t>
  </si>
  <si>
    <t>DanKulp</t>
  </si>
  <si>
    <t>helen_ktbspa</t>
  </si>
  <si>
    <t>AshleeNino</t>
  </si>
  <si>
    <t>itsreallyerin</t>
  </si>
  <si>
    <t>keeperbinns</t>
  </si>
  <si>
    <t>KathrynMinor</t>
  </si>
  <si>
    <t>emilyyrm</t>
  </si>
  <si>
    <t>MamaAutism</t>
  </si>
  <si>
    <t>littledoodles</t>
  </si>
  <si>
    <t>TokyoTowerWAWL</t>
  </si>
  <si>
    <t>marcii_chan</t>
  </si>
  <si>
    <t>xforgetdecembuh</t>
  </si>
  <si>
    <t>LakeishaKena</t>
  </si>
  <si>
    <t>splrefdept</t>
  </si>
  <si>
    <t>jenniwren12</t>
  </si>
  <si>
    <t>hamm44</t>
  </si>
  <si>
    <t>alligoob</t>
  </si>
  <si>
    <t>joejm65</t>
  </si>
  <si>
    <t>_Bergi_</t>
  </si>
  <si>
    <t>Dnez1105</t>
  </si>
  <si>
    <t>ashlinnshannon</t>
  </si>
  <si>
    <t>sashatjie</t>
  </si>
  <si>
    <t>lindseyperrodin</t>
  </si>
  <si>
    <t>SindyBennett</t>
  </si>
  <si>
    <t>BobbiGalvin</t>
  </si>
  <si>
    <t>babybee3</t>
  </si>
  <si>
    <t>Stewart249</t>
  </si>
  <si>
    <t>ailish79</t>
  </si>
  <si>
    <t>caitlynnx</t>
  </si>
  <si>
    <t>irdinosaur</t>
  </si>
  <si>
    <t>sinergystarfall</t>
  </si>
  <si>
    <t>RoyalMinnette</t>
  </si>
  <si>
    <t>njhamer</t>
  </si>
  <si>
    <t>ChibaChi</t>
  </si>
  <si>
    <t>gtvone</t>
  </si>
  <si>
    <t>jspartacus</t>
  </si>
  <si>
    <t>aliciamaudilee</t>
  </si>
  <si>
    <t>vivilicious_</t>
  </si>
  <si>
    <t>ksuave</t>
  </si>
  <si>
    <t>MReaux</t>
  </si>
  <si>
    <t>bloombie</t>
  </si>
  <si>
    <t>jb1881</t>
  </si>
  <si>
    <t>shellenay</t>
  </si>
  <si>
    <t>PeterBlackQUT</t>
  </si>
  <si>
    <t>zahoore516</t>
  </si>
  <si>
    <t>lockets24</t>
  </si>
  <si>
    <t>thunderagram</t>
  </si>
  <si>
    <t>greenFREAK33</t>
  </si>
  <si>
    <t>Temptationcoil</t>
  </si>
  <si>
    <t>virtualmiss</t>
  </si>
  <si>
    <t>godenzigirl</t>
  </si>
  <si>
    <t>NadRamli</t>
  </si>
  <si>
    <t>tercowas</t>
  </si>
  <si>
    <t>thcarouseluv</t>
  </si>
  <si>
    <t>kiskitty</t>
  </si>
  <si>
    <t>vanitys_arrived</t>
  </si>
  <si>
    <t>jessvergottini</t>
  </si>
  <si>
    <t>DayNese</t>
  </si>
  <si>
    <t>LYNTURNIP</t>
  </si>
  <si>
    <t>Mel30stm</t>
  </si>
  <si>
    <t>huggedroses</t>
  </si>
  <si>
    <t>dimsumdiva</t>
  </si>
  <si>
    <t>Ashhhleyy</t>
  </si>
  <si>
    <t>BarbieGoesRetro</t>
  </si>
  <si>
    <t>chrisntr</t>
  </si>
  <si>
    <t>starbuckz04</t>
  </si>
  <si>
    <t>Teighan</t>
  </si>
  <si>
    <t>321Christina123</t>
  </si>
  <si>
    <t>lolakay84</t>
  </si>
  <si>
    <t>dieting14yroldg</t>
  </si>
  <si>
    <t>MidwestWoman</t>
  </si>
  <si>
    <t>autojoy</t>
  </si>
  <si>
    <t>RealMegBishop</t>
  </si>
  <si>
    <t>kittykat707</t>
  </si>
  <si>
    <t>KarKar1220</t>
  </si>
  <si>
    <t>Wiltshire69</t>
  </si>
  <si>
    <t>hayleyjoanne</t>
  </si>
  <si>
    <t>Fauxred</t>
  </si>
  <si>
    <t>mdemanatee</t>
  </si>
  <si>
    <t>spartachek</t>
  </si>
  <si>
    <t>becki40hands</t>
  </si>
  <si>
    <t>Lqdtnt</t>
  </si>
  <si>
    <t>villykassiou</t>
  </si>
  <si>
    <t>caitywait</t>
  </si>
  <si>
    <t>CeolBeag42</t>
  </si>
  <si>
    <t>chrislovesjesus</t>
  </si>
  <si>
    <t>howdyitsjessica</t>
  </si>
  <si>
    <t>disel001</t>
  </si>
  <si>
    <t>Live2Laph</t>
  </si>
  <si>
    <t>edbaldry</t>
  </si>
  <si>
    <t>IAm_Laurie</t>
  </si>
  <si>
    <t>c0r0nel</t>
  </si>
  <si>
    <t>kellz_bellz</t>
  </si>
  <si>
    <t>NatalieStanford</t>
  </si>
  <si>
    <t>dequimi</t>
  </si>
  <si>
    <t>AyeshaZainal</t>
  </si>
  <si>
    <t>kristinamc07</t>
  </si>
  <si>
    <t>KartyBe</t>
  </si>
  <si>
    <t>m00ny</t>
  </si>
  <si>
    <t>mattambar</t>
  </si>
  <si>
    <t>ontheflypr</t>
  </si>
  <si>
    <t>BundlesMcGee</t>
  </si>
  <si>
    <t>stephiedoodle</t>
  </si>
  <si>
    <t>RoofInfo</t>
  </si>
  <si>
    <t>Katonym</t>
  </si>
  <si>
    <t>Prone4</t>
  </si>
  <si>
    <t>AlmaVienna</t>
  </si>
  <si>
    <t>sentret524</t>
  </si>
  <si>
    <t>JadeMF</t>
  </si>
  <si>
    <t>NickWright3</t>
  </si>
  <si>
    <t>hanmerry</t>
  </si>
  <si>
    <t>poshangel11</t>
  </si>
  <si>
    <t>DeniseMcphedran</t>
  </si>
  <si>
    <t>Jayme_Leanne</t>
  </si>
  <si>
    <t>Spiritmagick</t>
  </si>
  <si>
    <t>Fuckasaurus</t>
  </si>
  <si>
    <t>lushcious</t>
  </si>
  <si>
    <t>jaap3</t>
  </si>
  <si>
    <t>ChimeraX</t>
  </si>
  <si>
    <t>catonthemat</t>
  </si>
  <si>
    <t>kantashi</t>
  </si>
  <si>
    <t>kylewelte</t>
  </si>
  <si>
    <t>ashwinnr</t>
  </si>
  <si>
    <t>Pastichna</t>
  </si>
  <si>
    <t>ashm143</t>
  </si>
  <si>
    <t>elenaevans</t>
  </si>
  <si>
    <t>SimonPJClark</t>
  </si>
  <si>
    <t>sakurafujin</t>
  </si>
  <si>
    <t>kahren03</t>
  </si>
  <si>
    <t>punkmedics</t>
  </si>
  <si>
    <t>BonnieArko</t>
  </si>
  <si>
    <t>amouramour</t>
  </si>
  <si>
    <t>CHANIIBITCH</t>
  </si>
  <si>
    <t>fuelthefighter</t>
  </si>
  <si>
    <t>booboo22407</t>
  </si>
  <si>
    <t>Moussenl</t>
  </si>
  <si>
    <t>mechanicalsgod</t>
  </si>
  <si>
    <t>BergAlexander</t>
  </si>
  <si>
    <t>majikmaus</t>
  </si>
  <si>
    <t>CaitSithz</t>
  </si>
  <si>
    <t>prncsscolbs</t>
  </si>
  <si>
    <t>kristinjay</t>
  </si>
  <si>
    <t>BrigMcD</t>
  </si>
  <si>
    <t>beebecca</t>
  </si>
  <si>
    <t>xxLaurenCox</t>
  </si>
  <si>
    <t>brandedyouth</t>
  </si>
  <si>
    <t>dayforairstrike</t>
  </si>
  <si>
    <t>ryanfarrar</t>
  </si>
  <si>
    <t>miissmellyss</t>
  </si>
  <si>
    <t>JerniganC</t>
  </si>
  <si>
    <t>chrissysaucier</t>
  </si>
  <si>
    <t>KeithARussell</t>
  </si>
  <si>
    <t>WizzAddict</t>
  </si>
  <si>
    <t>pandacynic</t>
  </si>
  <si>
    <t>katerinafiore</t>
  </si>
  <si>
    <t>Katfish0321</t>
  </si>
  <si>
    <t>fireflyjane</t>
  </si>
  <si>
    <t>deckedoutrocks</t>
  </si>
  <si>
    <t>deanoke</t>
  </si>
  <si>
    <t>mhemmhelle</t>
  </si>
  <si>
    <t>reenamandora</t>
  </si>
  <si>
    <t>jah_lyon</t>
  </si>
  <si>
    <t>mandyritter</t>
  </si>
  <si>
    <t>jacwhatlyn</t>
  </si>
  <si>
    <t>RyanD20</t>
  </si>
  <si>
    <t>amhill</t>
  </si>
  <si>
    <t>Christen2727</t>
  </si>
  <si>
    <t>carlyphillips</t>
  </si>
  <si>
    <t>MrsJenovese</t>
  </si>
  <si>
    <t>SamP0rtillo</t>
  </si>
  <si>
    <t>LSANTANA757</t>
  </si>
  <si>
    <t>jasmine_pie</t>
  </si>
  <si>
    <t>Jess_samra</t>
  </si>
  <si>
    <t>harikrishnanma</t>
  </si>
  <si>
    <t>lipsticking</t>
  </si>
  <si>
    <t>kristikay52</t>
  </si>
  <si>
    <t>TracyCollinsCVA</t>
  </si>
  <si>
    <t>MsGross</t>
  </si>
  <si>
    <t>lauranicole823</t>
  </si>
  <si>
    <t>kittodaijoubu</t>
  </si>
  <si>
    <t>jessleedham</t>
  </si>
  <si>
    <t>missrenitaa</t>
  </si>
  <si>
    <t>Esquiremodel</t>
  </si>
  <si>
    <t>kmbeeson</t>
  </si>
  <si>
    <t>shahwayze</t>
  </si>
  <si>
    <t>GotDatIllNaNa</t>
  </si>
  <si>
    <t>Stephda_pirate</t>
  </si>
  <si>
    <t>MzGlamer</t>
  </si>
  <si>
    <t>fara_hhhhhh</t>
  </si>
  <si>
    <t>tracilynette</t>
  </si>
  <si>
    <t>adelphia</t>
  </si>
  <si>
    <t>StarKittie</t>
  </si>
  <si>
    <t>meleesa_schultz</t>
  </si>
  <si>
    <t>candygloss101</t>
  </si>
  <si>
    <t>carladaniellaa</t>
  </si>
  <si>
    <t>gnslngr45</t>
  </si>
  <si>
    <t>SoShugary</t>
  </si>
  <si>
    <t>RbtznMrsChico</t>
  </si>
  <si>
    <t>nino_nina</t>
  </si>
  <si>
    <t>bmsullivan</t>
  </si>
  <si>
    <t>graziscapelinne</t>
  </si>
  <si>
    <t>shmccabe</t>
  </si>
  <si>
    <t>annasytin</t>
  </si>
  <si>
    <t>cinedonia</t>
  </si>
  <si>
    <t>tpdesign01</t>
  </si>
  <si>
    <t>speckledwords</t>
  </si>
  <si>
    <t>mpjoakes</t>
  </si>
  <si>
    <t>cwind</t>
  </si>
  <si>
    <t>ashleyemma</t>
  </si>
  <si>
    <t>kpgamer</t>
  </si>
  <si>
    <t>FaitH210</t>
  </si>
  <si>
    <t>gno476</t>
  </si>
  <si>
    <t>sakimcfly</t>
  </si>
  <si>
    <t>Chunky_Norwich</t>
  </si>
  <si>
    <t>marianahj</t>
  </si>
  <si>
    <t>lorejesse</t>
  </si>
  <si>
    <t>tayaa</t>
  </si>
  <si>
    <t>samirivera</t>
  </si>
  <si>
    <t>Hannah137</t>
  </si>
  <si>
    <t>REMdreamtime</t>
  </si>
  <si>
    <t>yvonnechristina</t>
  </si>
  <si>
    <t>vsanghvi</t>
  </si>
  <si>
    <t>MisterAnd</t>
  </si>
  <si>
    <t>uptown_mistress</t>
  </si>
  <si>
    <t>EmmyNelson</t>
  </si>
  <si>
    <t>monipsych09</t>
  </si>
  <si>
    <t>shelbyhk</t>
  </si>
  <si>
    <t>elartey</t>
  </si>
  <si>
    <t>abhithinks</t>
  </si>
  <si>
    <t>JenGates69</t>
  </si>
  <si>
    <t>mark488</t>
  </si>
  <si>
    <t>mishymog</t>
  </si>
  <si>
    <t>LupyGirl</t>
  </si>
  <si>
    <t>pollie6663</t>
  </si>
  <si>
    <t>jenibutcher</t>
  </si>
  <si>
    <t>grayscale100</t>
  </si>
  <si>
    <t>stephm424</t>
  </si>
  <si>
    <t>TazJackson3</t>
  </si>
  <si>
    <t>sweetdee007</t>
  </si>
  <si>
    <t>BiggbyDwtnGR</t>
  </si>
  <si>
    <t>valerie_nicole</t>
  </si>
  <si>
    <t>ronreddog</t>
  </si>
  <si>
    <t>itsphillybitch</t>
  </si>
  <si>
    <t>ModernEMPRESS</t>
  </si>
  <si>
    <t>Cup_Kate11</t>
  </si>
  <si>
    <t>callmeliza</t>
  </si>
  <si>
    <t>monmen07</t>
  </si>
  <si>
    <t>Paprika8</t>
  </si>
  <si>
    <t>MeaganNewell</t>
  </si>
  <si>
    <t>sourir83</t>
  </si>
  <si>
    <t>YetWhoAmI</t>
  </si>
  <si>
    <t>AshleyLaurenson</t>
  </si>
  <si>
    <t>Maciek416</t>
  </si>
  <si>
    <t>Elegantmurders</t>
  </si>
  <si>
    <t>solee</t>
  </si>
  <si>
    <t>jamesflorentino</t>
  </si>
  <si>
    <t>ImaScorpioQueen</t>
  </si>
  <si>
    <t>ClasyDea66</t>
  </si>
  <si>
    <t>RFIDMark</t>
  </si>
  <si>
    <t>mandabowen</t>
  </si>
  <si>
    <t>brit_brit13</t>
  </si>
  <si>
    <t>sugarHubs</t>
  </si>
  <si>
    <t>FuNk_WiTTer</t>
  </si>
  <si>
    <t>gururajb</t>
  </si>
  <si>
    <t>niennalinwellen</t>
  </si>
  <si>
    <t>Champingthebit</t>
  </si>
  <si>
    <t>maxxdelusional</t>
  </si>
  <si>
    <t>moeruhime</t>
  </si>
  <si>
    <t>Roebaggs</t>
  </si>
  <si>
    <t>ScObieRaT</t>
  </si>
  <si>
    <t>map_maker</t>
  </si>
  <si>
    <t>latikambourke</t>
  </si>
  <si>
    <t>jecksomber</t>
  </si>
  <si>
    <t>Grandmanorm</t>
  </si>
  <si>
    <t>Tashhiiee</t>
  </si>
  <si>
    <t>blahrus</t>
  </si>
  <si>
    <t>pingping07</t>
  </si>
  <si>
    <t>manongdave</t>
  </si>
  <si>
    <t>SugarRushedBaby</t>
  </si>
  <si>
    <t>shontelsherrea</t>
  </si>
  <si>
    <t>emma42a</t>
  </si>
  <si>
    <t>GroomerAngie</t>
  </si>
  <si>
    <t>AlexandraG730</t>
  </si>
  <si>
    <t>m4s</t>
  </si>
  <si>
    <t>graciemay99</t>
  </si>
  <si>
    <t>miz_ling</t>
  </si>
  <si>
    <t>peta_michelle</t>
  </si>
  <si>
    <t>zohaibusman</t>
  </si>
  <si>
    <t>xXoOaLiEkOoXx</t>
  </si>
  <si>
    <t>jenifel</t>
  </si>
  <si>
    <t>ianedmundson</t>
  </si>
  <si>
    <t>Andrea_Michelle</t>
  </si>
  <si>
    <t>DanniebelleW</t>
  </si>
  <si>
    <t>BobFarrell</t>
  </si>
  <si>
    <t>Sssimone8147</t>
  </si>
  <si>
    <t>jrbooty</t>
  </si>
  <si>
    <t>izzyshizzy</t>
  </si>
  <si>
    <t>bumpdrunked</t>
  </si>
  <si>
    <t>mccombs1</t>
  </si>
  <si>
    <t>costinradu</t>
  </si>
  <si>
    <t>Si_Harris</t>
  </si>
  <si>
    <t>raulbacelar</t>
  </si>
  <si>
    <t>TwanTwan</t>
  </si>
  <si>
    <t>SoSimplyMe</t>
  </si>
  <si>
    <t>scoharris</t>
  </si>
  <si>
    <t>PrinceMWill</t>
  </si>
  <si>
    <t>samibutler</t>
  </si>
  <si>
    <t>shiftcomma3</t>
  </si>
  <si>
    <t>namyenoh</t>
  </si>
  <si>
    <t>MissyTigges</t>
  </si>
  <si>
    <t>naga_rna</t>
  </si>
  <si>
    <t>LDaMan</t>
  </si>
  <si>
    <t>xequinox</t>
  </si>
  <si>
    <t>SammyTheDuck</t>
  </si>
  <si>
    <t>luluBlondie207</t>
  </si>
  <si>
    <t>voidstuff</t>
  </si>
  <si>
    <t>detemple</t>
  </si>
  <si>
    <t>r0rox</t>
  </si>
  <si>
    <t>Yamile008</t>
  </si>
  <si>
    <t>ShellTerrell</t>
  </si>
  <si>
    <t>carriedahlby</t>
  </si>
  <si>
    <t>aboschin</t>
  </si>
  <si>
    <t>sneakymegita</t>
  </si>
  <si>
    <t>Hilaleh</t>
  </si>
  <si>
    <t>tadmas</t>
  </si>
  <si>
    <t>jlabove</t>
  </si>
  <si>
    <t>Skiski84</t>
  </si>
  <si>
    <t>peace143</t>
  </si>
  <si>
    <t>eyebeeonIT</t>
  </si>
  <si>
    <t>KiahBoo16</t>
  </si>
  <si>
    <t>rockhannah6</t>
  </si>
  <si>
    <t>freshestlettuce</t>
  </si>
  <si>
    <t>SierraKickRocks</t>
  </si>
  <si>
    <t>n_yerbury</t>
  </si>
  <si>
    <t>rgardner</t>
  </si>
  <si>
    <t>beckmann73</t>
  </si>
  <si>
    <t>CaraJayne15</t>
  </si>
  <si>
    <t>misswired</t>
  </si>
  <si>
    <t>faranaaz</t>
  </si>
  <si>
    <t>akuipers</t>
  </si>
  <si>
    <t>colie28</t>
  </si>
  <si>
    <t>nushhx</t>
  </si>
  <si>
    <t>classyklb</t>
  </si>
  <si>
    <t>LAlconcel</t>
  </si>
  <si>
    <t>ishangoyal</t>
  </si>
  <si>
    <t>sidney1231</t>
  </si>
  <si>
    <t>NLC3305</t>
  </si>
  <si>
    <t>shaneshane000</t>
  </si>
  <si>
    <t>BarrySweeney</t>
  </si>
  <si>
    <t>radicalreefer</t>
  </si>
  <si>
    <t>jerryyeh</t>
  </si>
  <si>
    <t>MitaBo</t>
  </si>
  <si>
    <t>CTRaider</t>
  </si>
  <si>
    <t>margaretdianne</t>
  </si>
  <si>
    <t>loliladybug</t>
  </si>
  <si>
    <t>missypoops777</t>
  </si>
  <si>
    <t>The_Deck_Lady</t>
  </si>
  <si>
    <t>JoeSales</t>
  </si>
  <si>
    <t>sewah</t>
  </si>
  <si>
    <t>eeduke</t>
  </si>
  <si>
    <t>JuniorDimas</t>
  </si>
  <si>
    <t>pdayco</t>
  </si>
  <si>
    <t>stefanskates</t>
  </si>
  <si>
    <t>mariejp1003</t>
  </si>
  <si>
    <t>kitsune_3</t>
  </si>
  <si>
    <t>Blogatha</t>
  </si>
  <si>
    <t>oxkarixo</t>
  </si>
  <si>
    <t>JaydeeBabes91</t>
  </si>
  <si>
    <t>tanushahid</t>
  </si>
  <si>
    <t>adriennebowman</t>
  </si>
  <si>
    <t>AdamLStreetTeam</t>
  </si>
  <si>
    <t>keeperofthekeys</t>
  </si>
  <si>
    <t>khairul</t>
  </si>
  <si>
    <t>InbarN</t>
  </si>
  <si>
    <t>cylitch</t>
  </si>
  <si>
    <t>MaryMorehouse</t>
  </si>
  <si>
    <t>Lwarren90</t>
  </si>
  <si>
    <t>harmonyrae</t>
  </si>
  <si>
    <t>miriamxo</t>
  </si>
  <si>
    <t>spieringwes</t>
  </si>
  <si>
    <t>klbrink</t>
  </si>
  <si>
    <t>cathy_dodge</t>
  </si>
  <si>
    <t>R3Cc4</t>
  </si>
  <si>
    <t>Kellystacey1</t>
  </si>
  <si>
    <t>felloff</t>
  </si>
  <si>
    <t>FieryNikkie</t>
  </si>
  <si>
    <t>skirtfulloffire</t>
  </si>
  <si>
    <t>KristineMayy</t>
  </si>
  <si>
    <t>Anne714</t>
  </si>
  <si>
    <t>Crystalb1976</t>
  </si>
  <si>
    <t>xXViolettaXx</t>
  </si>
  <si>
    <t>azataslanyan</t>
  </si>
  <si>
    <t>_XdOyLeRX_</t>
  </si>
  <si>
    <t>angesbiz</t>
  </si>
  <si>
    <t>geeklimit</t>
  </si>
  <si>
    <t>happygilmoregrl</t>
  </si>
  <si>
    <t>haideelopez</t>
  </si>
  <si>
    <t>Shannonhochkins</t>
  </si>
  <si>
    <t>iamxvindicated</t>
  </si>
  <si>
    <t>Aaron_Ross</t>
  </si>
  <si>
    <t>jainis</t>
  </si>
  <si>
    <t>ChuckEJr</t>
  </si>
  <si>
    <t>Barnfee</t>
  </si>
  <si>
    <t>crystal_clear16</t>
  </si>
  <si>
    <t>darealfitz</t>
  </si>
  <si>
    <t>StrangeBirdie</t>
  </si>
  <si>
    <t>nikkipete1</t>
  </si>
  <si>
    <t>sangelina777</t>
  </si>
  <si>
    <t>derFREAK27</t>
  </si>
  <si>
    <t>ilive4me09</t>
  </si>
  <si>
    <t>YourPinkness</t>
  </si>
  <si>
    <t>Pinkygirl666</t>
  </si>
  <si>
    <t>thesunsayshello</t>
  </si>
  <si>
    <t>deegarcia104</t>
  </si>
  <si>
    <t>amarie30</t>
  </si>
  <si>
    <t>khanoome_irooni</t>
  </si>
  <si>
    <t>LiKaPaTaRaiA</t>
  </si>
  <si>
    <t>kellllybelllly</t>
  </si>
  <si>
    <t>soundhunter</t>
  </si>
  <si>
    <t>GloryWazHere</t>
  </si>
  <si>
    <t>livndlife</t>
  </si>
  <si>
    <t>Fionacartolina</t>
  </si>
  <si>
    <t>ezper</t>
  </si>
  <si>
    <t>lsimp28</t>
  </si>
  <si>
    <t>aminyami</t>
  </si>
  <si>
    <t>StephGHall</t>
  </si>
  <si>
    <t>freaktv</t>
  </si>
  <si>
    <t>michaelbeam</t>
  </si>
  <si>
    <t>vordogh</t>
  </si>
  <si>
    <t>23436miles</t>
  </si>
  <si>
    <t>SabsyKraft</t>
  </si>
  <si>
    <t>bianca43094</t>
  </si>
  <si>
    <t>lizabelle1217</t>
  </si>
  <si>
    <t>jessmeccuhlee</t>
  </si>
  <si>
    <t>KerstinU</t>
  </si>
  <si>
    <t>Mannifer</t>
  </si>
  <si>
    <t>shawnter</t>
  </si>
  <si>
    <t>Natasha_Ramsey</t>
  </si>
  <si>
    <t>LilBit0318</t>
  </si>
  <si>
    <t>SMUSteffyLou</t>
  </si>
  <si>
    <t>phoenixmike</t>
  </si>
  <si>
    <t>tristansmom103</t>
  </si>
  <si>
    <t>cittiecait</t>
  </si>
  <si>
    <t>Rach_B_7490</t>
  </si>
  <si>
    <t>lorarella</t>
  </si>
  <si>
    <t>eXild</t>
  </si>
  <si>
    <t>sherryannx3</t>
  </si>
  <si>
    <t>LaurenDiggle</t>
  </si>
  <si>
    <t>ihackinjosh</t>
  </si>
  <si>
    <t>MarthaAmelia</t>
  </si>
  <si>
    <t>BluBabi</t>
  </si>
  <si>
    <t>r12a</t>
  </si>
  <si>
    <t>darshanr</t>
  </si>
  <si>
    <t>ulyanas</t>
  </si>
  <si>
    <t>awesson3</t>
  </si>
  <si>
    <t>how_to_explain</t>
  </si>
  <si>
    <t>codywb</t>
  </si>
  <si>
    <t>grumpyjames</t>
  </si>
  <si>
    <t>NYTALESPIN</t>
  </si>
  <si>
    <t>diaarenmarie</t>
  </si>
  <si>
    <t>nathanielfoster</t>
  </si>
  <si>
    <t>styler_keksii</t>
  </si>
  <si>
    <t>sportygirl040</t>
  </si>
  <si>
    <t>gosantos</t>
  </si>
  <si>
    <t>machinagod</t>
  </si>
  <si>
    <t>beingdan</t>
  </si>
  <si>
    <t>claud_ineee</t>
  </si>
  <si>
    <t>tmiekley</t>
  </si>
  <si>
    <t>duma93</t>
  </si>
  <si>
    <t>xalison94x</t>
  </si>
  <si>
    <t>leslie_coker</t>
  </si>
  <si>
    <t>themadpaki</t>
  </si>
  <si>
    <t>cancerbats</t>
  </si>
  <si>
    <t>shayeparlade</t>
  </si>
  <si>
    <t>Shnugglebug</t>
  </si>
  <si>
    <t>tamz1976</t>
  </si>
  <si>
    <t>JMIKE3</t>
  </si>
  <si>
    <t>Camellia007</t>
  </si>
  <si>
    <t>hayli_isabella</t>
  </si>
  <si>
    <t>armanramlan</t>
  </si>
  <si>
    <t>andrewnevelos</t>
  </si>
  <si>
    <t>deonandan</t>
  </si>
  <si>
    <t>wortleylisa</t>
  </si>
  <si>
    <t>jamzie</t>
  </si>
  <si>
    <t>sophiesayswhat</t>
  </si>
  <si>
    <t>DoodlezKennedy</t>
  </si>
  <si>
    <t>velvett2</t>
  </si>
  <si>
    <t>derimorris</t>
  </si>
  <si>
    <t>AmandaDz22</t>
  </si>
  <si>
    <t>maebrake</t>
  </si>
  <si>
    <t>YagerGirl4life</t>
  </si>
  <si>
    <t>SarahxSin</t>
  </si>
  <si>
    <t>Ramio1983</t>
  </si>
  <si>
    <t>Diana_Singer</t>
  </si>
  <si>
    <t>j3ss1caaa</t>
  </si>
  <si>
    <t>KrissyRuss89</t>
  </si>
  <si>
    <t>philosophy24</t>
  </si>
  <si>
    <t>nikkitycola</t>
  </si>
  <si>
    <t>Rhiamon</t>
  </si>
  <si>
    <t>CatalinaMixer</t>
  </si>
  <si>
    <t>krystalsays</t>
  </si>
  <si>
    <t>neezer</t>
  </si>
  <si>
    <t>phillprice</t>
  </si>
  <si>
    <t>PurpleHazeDe</t>
  </si>
  <si>
    <t>fosteraly</t>
  </si>
  <si>
    <t>juliantalented</t>
  </si>
  <si>
    <t>rastagirl17</t>
  </si>
  <si>
    <t>Second_A_Stanza</t>
  </si>
  <si>
    <t>SunnyRockyBella</t>
  </si>
  <si>
    <t>TaterTots12</t>
  </si>
  <si>
    <t>nicnuydz2420</t>
  </si>
  <si>
    <t>kayevalencia</t>
  </si>
  <si>
    <t>veyis</t>
  </si>
  <si>
    <t>emilystayedhere</t>
  </si>
  <si>
    <t>cara07</t>
  </si>
  <si>
    <t>tofuboi1986</t>
  </si>
  <si>
    <t>danieljoel09</t>
  </si>
  <si>
    <t>seven777promo</t>
  </si>
  <si>
    <t>Naomirose</t>
  </si>
  <si>
    <t>Ant_Ward</t>
  </si>
  <si>
    <t>Jaelymes1</t>
  </si>
  <si>
    <t>TheLastTaurus</t>
  </si>
  <si>
    <t>revpamsmith</t>
  </si>
  <si>
    <t>JulieLH</t>
  </si>
  <si>
    <t>starbucks_ninja</t>
  </si>
  <si>
    <t>alicam</t>
  </si>
  <si>
    <t>sssemester</t>
  </si>
  <si>
    <t>jenncornell</t>
  </si>
  <si>
    <t>PehChuMing</t>
  </si>
  <si>
    <t>kimthefaerie</t>
  </si>
  <si>
    <t>JazzieW2102</t>
  </si>
  <si>
    <t>RudyHookem</t>
  </si>
  <si>
    <t>erinbollman</t>
  </si>
  <si>
    <t>showmesecrets</t>
  </si>
  <si>
    <t>CJACOBS20</t>
  </si>
  <si>
    <t>2nihon</t>
  </si>
  <si>
    <t>mother_tucker</t>
  </si>
  <si>
    <t>willtastic91</t>
  </si>
  <si>
    <t>_milquetoast</t>
  </si>
  <si>
    <t>faintster</t>
  </si>
  <si>
    <t>ShannoneeStar</t>
  </si>
  <si>
    <t>cris_pesqueira</t>
  </si>
  <si>
    <t>feefee81</t>
  </si>
  <si>
    <t>niallok</t>
  </si>
  <si>
    <t>ShannonHxxx</t>
  </si>
  <si>
    <t>tyonx</t>
  </si>
  <si>
    <t>chen17</t>
  </si>
  <si>
    <t>DynaMyk</t>
  </si>
  <si>
    <t>mint_x_addict</t>
  </si>
  <si>
    <t>CharlsHawkins</t>
  </si>
  <si>
    <t>zeejumat</t>
  </si>
  <si>
    <t>Jeanne23</t>
  </si>
  <si>
    <t>TotesMcGotes</t>
  </si>
  <si>
    <t>Fred_dv</t>
  </si>
  <si>
    <t>maddyxiong</t>
  </si>
  <si>
    <t>StressKitten</t>
  </si>
  <si>
    <t>AndyyK</t>
  </si>
  <si>
    <t>biochemcrazy</t>
  </si>
  <si>
    <t>xOadamlambertOx</t>
  </si>
  <si>
    <t>chillypho</t>
  </si>
  <si>
    <t>katiechristie</t>
  </si>
  <si>
    <t>putijuwita</t>
  </si>
  <si>
    <t>rneighbors</t>
  </si>
  <si>
    <t>igotgame1075</t>
  </si>
  <si>
    <t>SparkeyG</t>
  </si>
  <si>
    <t>SoftballSam19</t>
  </si>
  <si>
    <t>mariaboo200</t>
  </si>
  <si>
    <t>meghanbbz_x</t>
  </si>
  <si>
    <t>SillySamantha</t>
  </si>
  <si>
    <t>musicalverse</t>
  </si>
  <si>
    <t>CristinaHF</t>
  </si>
  <si>
    <t>iamboutique</t>
  </si>
  <si>
    <t>scidsecret</t>
  </si>
  <si>
    <t>Scott_Manesis</t>
  </si>
  <si>
    <t>Leilooney86</t>
  </si>
  <si>
    <t>Laura_Sparkle</t>
  </si>
  <si>
    <t>Keyshachan</t>
  </si>
  <si>
    <t>AndreaCOliver</t>
  </si>
  <si>
    <t>BaziChic</t>
  </si>
  <si>
    <t>briarosee</t>
  </si>
  <si>
    <t>lucyyoungx</t>
  </si>
  <si>
    <t>ciaela</t>
  </si>
  <si>
    <t>Hitomers</t>
  </si>
  <si>
    <t>digitaltempest</t>
  </si>
  <si>
    <t>paige2604</t>
  </si>
  <si>
    <t>TjimH</t>
  </si>
  <si>
    <t>natalie00</t>
  </si>
  <si>
    <t>aelafave</t>
  </si>
  <si>
    <t>dadidudadam</t>
  </si>
  <si>
    <t>AnotherDime</t>
  </si>
  <si>
    <t>icysun23</t>
  </si>
  <si>
    <t>9inchheels</t>
  </si>
  <si>
    <t>retribution45</t>
  </si>
  <si>
    <t>JackieEffinP</t>
  </si>
  <si>
    <t>NicolaAvery</t>
  </si>
  <si>
    <t>kllee</t>
  </si>
  <si>
    <t>sarahburdette</t>
  </si>
  <si>
    <t>ohiosinger07</t>
  </si>
  <si>
    <t>TmiY</t>
  </si>
  <si>
    <t>vintagekristin</t>
  </si>
  <si>
    <t>MaccaDude</t>
  </si>
  <si>
    <t>ElaineAllkids</t>
  </si>
  <si>
    <t>collsers</t>
  </si>
  <si>
    <t>EmilyHansonnn</t>
  </si>
  <si>
    <t>edwilde</t>
  </si>
  <si>
    <t>jdpalmatier1016</t>
  </si>
  <si>
    <t>xFIRESPIRITx</t>
  </si>
  <si>
    <t>ohbettinadear</t>
  </si>
  <si>
    <t>Trennum</t>
  </si>
  <si>
    <t>SoulStar4Eva</t>
  </si>
  <si>
    <t>joshuacourter</t>
  </si>
  <si>
    <t>brisaysbrutz</t>
  </si>
  <si>
    <t>ExpertParalegal</t>
  </si>
  <si>
    <t>aliceharold</t>
  </si>
  <si>
    <t>bOo_magRrr</t>
  </si>
  <si>
    <t>rajasa</t>
  </si>
  <si>
    <t>nie_nie</t>
  </si>
  <si>
    <t>Raghunayaka</t>
  </si>
  <si>
    <t>AndrewNeo</t>
  </si>
  <si>
    <t>princess_jc</t>
  </si>
  <si>
    <t>casey2377</t>
  </si>
  <si>
    <t>joellp</t>
  </si>
  <si>
    <t>kirstykook</t>
  </si>
  <si>
    <t>cherrybitchez</t>
  </si>
  <si>
    <t>liquela</t>
  </si>
  <si>
    <t>sabrinagabriela</t>
  </si>
  <si>
    <t>Attra7</t>
  </si>
  <si>
    <t>MackieLee</t>
  </si>
  <si>
    <t>GatorBait25</t>
  </si>
  <si>
    <t>lailapedro</t>
  </si>
  <si>
    <t>__CourtneyA</t>
  </si>
  <si>
    <t>HeatherBts</t>
  </si>
  <si>
    <t>mbmorring</t>
  </si>
  <si>
    <t>BIGBEN91</t>
  </si>
  <si>
    <t>i12know</t>
  </si>
  <si>
    <t>TrialSword</t>
  </si>
  <si>
    <t>peary87</t>
  </si>
  <si>
    <t>DCRowland</t>
  </si>
  <si>
    <t>crateronthemoon</t>
  </si>
  <si>
    <t>NarcissusBleak</t>
  </si>
  <si>
    <t>ilanac13</t>
  </si>
  <si>
    <t>blogkitten</t>
  </si>
  <si>
    <t>dreamingspain</t>
  </si>
  <si>
    <t>littlefroggypie</t>
  </si>
  <si>
    <t>TheGadgetZone</t>
  </si>
  <si>
    <t>merveshinoda</t>
  </si>
  <si>
    <t>supermethod</t>
  </si>
  <si>
    <t>ash_080</t>
  </si>
  <si>
    <t>emilyshipway</t>
  </si>
  <si>
    <t>kathieleenie</t>
  </si>
  <si>
    <t>readyforthis</t>
  </si>
  <si>
    <t>Allysonwartick</t>
  </si>
  <si>
    <t>JENjbphoto</t>
  </si>
  <si>
    <t>The_Watts</t>
  </si>
  <si>
    <t>raplim</t>
  </si>
  <si>
    <t>StupidLamb87</t>
  </si>
  <si>
    <t>DanNapolitano</t>
  </si>
  <si>
    <t>kimberly__mae</t>
  </si>
  <si>
    <t>imsooocool2</t>
  </si>
  <si>
    <t>right9</t>
  </si>
  <si>
    <t>courtneybird2</t>
  </si>
  <si>
    <t>gluttonyx</t>
  </si>
  <si>
    <t>OPSaveSarah</t>
  </si>
  <si>
    <t>AnthonyGarnica</t>
  </si>
  <si>
    <t>smalleyd01</t>
  </si>
  <si>
    <t>CristyyV</t>
  </si>
  <si>
    <t>Kiefa89</t>
  </si>
  <si>
    <t>angeline020</t>
  </si>
  <si>
    <t>the_lumberjack</t>
  </si>
  <si>
    <t>LindsayS13</t>
  </si>
  <si>
    <t>MyaJordaeMinter</t>
  </si>
  <si>
    <t>glinda666</t>
  </si>
  <si>
    <t>lonijohnson</t>
  </si>
  <si>
    <t>ntoll</t>
  </si>
  <si>
    <t>Lisa_Blu_Sahani</t>
  </si>
  <si>
    <t>colormehungry</t>
  </si>
  <si>
    <t>ecpark09</t>
  </si>
  <si>
    <t>KittyBradshaw</t>
  </si>
  <si>
    <t>juliekah</t>
  </si>
  <si>
    <t>PetiteTarte</t>
  </si>
  <si>
    <t>newmoonrays60</t>
  </si>
  <si>
    <t>EliceClaire</t>
  </si>
  <si>
    <t>akhachatourian</t>
  </si>
  <si>
    <t>Rock_Goddess</t>
  </si>
  <si>
    <t>neekerX</t>
  </si>
  <si>
    <t>iangtodd</t>
  </si>
  <si>
    <t>mollymclachlan</t>
  </si>
  <si>
    <t>HilmaLashandra</t>
  </si>
  <si>
    <t>Mehrukh_t</t>
  </si>
  <si>
    <t>LesleyOwiredu</t>
  </si>
  <si>
    <t>Taylor_x3</t>
  </si>
  <si>
    <t>twinquasar</t>
  </si>
  <si>
    <t>nicolescaff</t>
  </si>
  <si>
    <t>danicadoonan</t>
  </si>
  <si>
    <t>LittleMissJames</t>
  </si>
  <si>
    <t>Georgia_x_x</t>
  </si>
  <si>
    <t>ESWeiss</t>
  </si>
  <si>
    <t>leeohnela</t>
  </si>
  <si>
    <t>cmann</t>
  </si>
  <si>
    <t>anupmca</t>
  </si>
  <si>
    <t>green_seeds</t>
  </si>
  <si>
    <t>the_judge</t>
  </si>
  <si>
    <t>arivera428</t>
  </si>
  <si>
    <t>NicLovesHabs</t>
  </si>
  <si>
    <t>VictoriaAnne1</t>
  </si>
  <si>
    <t>jena7483</t>
  </si>
  <si>
    <t>richardtunn</t>
  </si>
  <si>
    <t>starjosh</t>
  </si>
  <si>
    <t>greythornberry</t>
  </si>
  <si>
    <t>TrueBl0od</t>
  </si>
  <si>
    <t>tinmargaret</t>
  </si>
  <si>
    <t>vmlemon</t>
  </si>
  <si>
    <t>RachelLC7</t>
  </si>
  <si>
    <t>FSEnterprises</t>
  </si>
  <si>
    <t>tlnimc</t>
  </si>
  <si>
    <t>annalovesyou345</t>
  </si>
  <si>
    <t>aishaisha</t>
  </si>
  <si>
    <t>iBen_Tr3y</t>
  </si>
  <si>
    <t>msbreezee</t>
  </si>
  <si>
    <t>ButtrflyBaby</t>
  </si>
  <si>
    <t>alexxxxxxxxxxx</t>
  </si>
  <si>
    <t>KatelynHebert</t>
  </si>
  <si>
    <t>dreamy_raynbo</t>
  </si>
  <si>
    <t>drumstickboy</t>
  </si>
  <si>
    <t>AnorexiaSupport</t>
  </si>
  <si>
    <t>ditty1013</t>
  </si>
  <si>
    <t>derek_mcauley</t>
  </si>
  <si>
    <t>kari_mcleod</t>
  </si>
  <si>
    <t>Tiffnphx</t>
  </si>
  <si>
    <t>quinsze</t>
  </si>
  <si>
    <t>shimron</t>
  </si>
  <si>
    <t>finnunderground</t>
  </si>
  <si>
    <t>Lilone62288</t>
  </si>
  <si>
    <t>chachanurimania</t>
  </si>
  <si>
    <t>hetty85</t>
  </si>
  <si>
    <t>SashaLDC</t>
  </si>
  <si>
    <t>tysmom06</t>
  </si>
  <si>
    <t>heyrue</t>
  </si>
  <si>
    <t>oheisner</t>
  </si>
  <si>
    <t>megan_harper_</t>
  </si>
  <si>
    <t>evoman91</t>
  </si>
  <si>
    <t>mcke</t>
  </si>
  <si>
    <t>AiliAmanda</t>
  </si>
  <si>
    <t>BostonPRchic</t>
  </si>
  <si>
    <t>micahejohnson</t>
  </si>
  <si>
    <t>KellyJones</t>
  </si>
  <si>
    <t>CecaL</t>
  </si>
  <si>
    <t>eastyyy</t>
  </si>
  <si>
    <t>blessonemc</t>
  </si>
  <si>
    <t>bugrad08</t>
  </si>
  <si>
    <t>mbreau</t>
  </si>
  <si>
    <t>tordisjb</t>
  </si>
  <si>
    <t>pathsofdesign</t>
  </si>
  <si>
    <t>so_jo</t>
  </si>
  <si>
    <t>rewardme</t>
  </si>
  <si>
    <t>splashysha</t>
  </si>
  <si>
    <t>glassdesk</t>
  </si>
  <si>
    <t>c0uture</t>
  </si>
  <si>
    <t>mitzmm</t>
  </si>
  <si>
    <t>HurrikahneGirl</t>
  </si>
  <si>
    <t>dreadni</t>
  </si>
  <si>
    <t>PoisonKitten</t>
  </si>
  <si>
    <t>Jobo_ferg</t>
  </si>
  <si>
    <t>ashley_isabelle</t>
  </si>
  <si>
    <t>kjtanner</t>
  </si>
  <si>
    <t>Collkie</t>
  </si>
  <si>
    <t>hui26</t>
  </si>
  <si>
    <t>chrisanelson</t>
  </si>
  <si>
    <t>wentzhol</t>
  </si>
  <si>
    <t>charitydash</t>
  </si>
  <si>
    <t>dab0</t>
  </si>
  <si>
    <t>InFallsLove</t>
  </si>
  <si>
    <t>diolara</t>
  </si>
  <si>
    <t>overshadow25</t>
  </si>
  <si>
    <t>PrittyKat</t>
  </si>
  <si>
    <t>corinne_anne</t>
  </si>
  <si>
    <t>ms_williams86</t>
  </si>
  <si>
    <t>Jofamo</t>
  </si>
  <si>
    <t>nikkinick09</t>
  </si>
  <si>
    <t>sandi_mejia89</t>
  </si>
  <si>
    <t>dsk3801</t>
  </si>
  <si>
    <t>Jenny_G_2009</t>
  </si>
  <si>
    <t>BreBaby143</t>
  </si>
  <si>
    <t>nicoleroxtc</t>
  </si>
  <si>
    <t>headbangirlmx</t>
  </si>
  <si>
    <t>pippad</t>
  </si>
  <si>
    <t>conorose</t>
  </si>
  <si>
    <t>ashthurman</t>
  </si>
  <si>
    <t>LatinaEsq</t>
  </si>
  <si>
    <t>qtjazzieO</t>
  </si>
  <si>
    <t>TidesAngel</t>
  </si>
  <si>
    <t>LevnUMesmerized</t>
  </si>
  <si>
    <t>xNickx5</t>
  </si>
  <si>
    <t>yogeorge</t>
  </si>
  <si>
    <t>villagefool81</t>
  </si>
  <si>
    <t>bethanyabresch</t>
  </si>
  <si>
    <t>MattSanders</t>
  </si>
  <si>
    <t>oscarberg</t>
  </si>
  <si>
    <t>sarahs07</t>
  </si>
  <si>
    <t>xoxomileyfan</t>
  </si>
  <si>
    <t>aerdawn</t>
  </si>
  <si>
    <t>FineFood2U</t>
  </si>
  <si>
    <t>natalievisme</t>
  </si>
  <si>
    <t>Pollyt81</t>
  </si>
  <si>
    <t>mariorocksdude</t>
  </si>
  <si>
    <t>Lindsay_Wik</t>
  </si>
  <si>
    <t>MISSHOLLYWOOD_</t>
  </si>
  <si>
    <t>yokosins</t>
  </si>
  <si>
    <t>pulrich</t>
  </si>
  <si>
    <t>morphar</t>
  </si>
  <si>
    <t>socialrobot</t>
  </si>
  <si>
    <t>MonkeyBoy191</t>
  </si>
  <si>
    <t>jonscovergirl</t>
  </si>
  <si>
    <t>QueenofCookiez</t>
  </si>
  <si>
    <t>arielchew</t>
  </si>
  <si>
    <t>SAMMYTHEHOUSE</t>
  </si>
  <si>
    <t>elfafauzia</t>
  </si>
  <si>
    <t>lmb1994</t>
  </si>
  <si>
    <t>NaYummy93</t>
  </si>
  <si>
    <t>Lovenharmony</t>
  </si>
  <si>
    <t>amyxjane</t>
  </si>
  <si>
    <t>Platinum1908</t>
  </si>
  <si>
    <t>herrodere</t>
  </si>
  <si>
    <t>whoischrisjones</t>
  </si>
  <si>
    <t>normankelm</t>
  </si>
  <si>
    <t>TweetyGirl2010</t>
  </si>
  <si>
    <t>JudeStone</t>
  </si>
  <si>
    <t>mm220</t>
  </si>
  <si>
    <t>iloon1993</t>
  </si>
  <si>
    <t>defiant18</t>
  </si>
  <si>
    <t>monsteromen</t>
  </si>
  <si>
    <t>rawr_2012</t>
  </si>
  <si>
    <t>yqlairotciv</t>
  </si>
  <si>
    <t>crazysylvana</t>
  </si>
  <si>
    <t>savvymusicstar</t>
  </si>
  <si>
    <t>bradboileau</t>
  </si>
  <si>
    <t>cejohns12</t>
  </si>
  <si>
    <t>Tomdelfratte</t>
  </si>
  <si>
    <t>daniellejewelry</t>
  </si>
  <si>
    <t>AshleyRenee1186</t>
  </si>
  <si>
    <t>seawoulfe</t>
  </si>
  <si>
    <t>CecyTxGaL</t>
  </si>
  <si>
    <t>forcedreaction</t>
  </si>
  <si>
    <t>Vickybarb</t>
  </si>
  <si>
    <t>tideturns</t>
  </si>
  <si>
    <t>v0lv</t>
  </si>
  <si>
    <t>baileym46</t>
  </si>
  <si>
    <t>nicolenyahah</t>
  </si>
  <si>
    <t>tsinawhitee</t>
  </si>
  <si>
    <t>samdiaz</t>
  </si>
  <si>
    <t>jesii_mae</t>
  </si>
  <si>
    <t>patricksmyth</t>
  </si>
  <si>
    <t>BiggerPockets</t>
  </si>
  <si>
    <t>kira5472</t>
  </si>
  <si>
    <t>bonstrosity</t>
  </si>
  <si>
    <t>landpirate636</t>
  </si>
  <si>
    <t>stevegast</t>
  </si>
  <si>
    <t>paumin</t>
  </si>
  <si>
    <t>fcolaco</t>
  </si>
  <si>
    <t>cmatt007</t>
  </si>
  <si>
    <t>MileyFreak4ever</t>
  </si>
  <si>
    <t>anuabraham</t>
  </si>
  <si>
    <t>SaraS85</t>
  </si>
  <si>
    <t>go3mon84</t>
  </si>
  <si>
    <t>tomputnam1</t>
  </si>
  <si>
    <t>Mel_Ell</t>
  </si>
  <si>
    <t>blablavicki</t>
  </si>
  <si>
    <t>potty_Jan</t>
  </si>
  <si>
    <t>Cranx</t>
  </si>
  <si>
    <t>LilLerch8</t>
  </si>
  <si>
    <t>franceslozano</t>
  </si>
  <si>
    <t>elleangle</t>
  </si>
  <si>
    <t>JP1107</t>
  </si>
  <si>
    <t>Xeno97</t>
  </si>
  <si>
    <t>freckledmenace</t>
  </si>
  <si>
    <t>JessicaRespicio</t>
  </si>
  <si>
    <t>Wildatheart88</t>
  </si>
  <si>
    <t>MeGAn__x__o</t>
  </si>
  <si>
    <t>UMAD</t>
  </si>
  <si>
    <t>unslugged</t>
  </si>
  <si>
    <t>nutter_ron_jon</t>
  </si>
  <si>
    <t>nattywittagatty</t>
  </si>
  <si>
    <t>overflowshelves</t>
  </si>
  <si>
    <t>michaelspeaks85</t>
  </si>
  <si>
    <t>jwertz77</t>
  </si>
  <si>
    <t>pezholio</t>
  </si>
  <si>
    <t>CMCMediaGroup</t>
  </si>
  <si>
    <t>Zanibug</t>
  </si>
  <si>
    <t>loveisnothing</t>
  </si>
  <si>
    <t>JuliannaCarter</t>
  </si>
  <si>
    <t>glambambam</t>
  </si>
  <si>
    <t>ruth_eve</t>
  </si>
  <si>
    <t>jonsinfield</t>
  </si>
  <si>
    <t>varfan</t>
  </si>
  <si>
    <t>cvanderlugt</t>
  </si>
  <si>
    <t>pvzeist</t>
  </si>
  <si>
    <t>AngelDust675</t>
  </si>
  <si>
    <t>bradmcfadden</t>
  </si>
  <si>
    <t>JealouC</t>
  </si>
  <si>
    <t>daffadillies</t>
  </si>
  <si>
    <t>laser</t>
  </si>
  <si>
    <t>jolimb</t>
  </si>
  <si>
    <t>whatjiyinsaid</t>
  </si>
  <si>
    <t>cathhuang</t>
  </si>
  <si>
    <t>visthespoon</t>
  </si>
  <si>
    <t>anaarm</t>
  </si>
  <si>
    <t>HeshieBoy</t>
  </si>
  <si>
    <t>iman888</t>
  </si>
  <si>
    <t>yyuyin</t>
  </si>
  <si>
    <t>DomC234</t>
  </si>
  <si>
    <t>kt34510</t>
  </si>
  <si>
    <t>kyler09</t>
  </si>
  <si>
    <t>mattscoggins</t>
  </si>
  <si>
    <t>Janna2784</t>
  </si>
  <si>
    <t>alexandra_orr</t>
  </si>
  <si>
    <t>RyanSchumann</t>
  </si>
  <si>
    <t>ohpleaseyt</t>
  </si>
  <si>
    <t>KimberlyEddy</t>
  </si>
  <si>
    <t>lufullagar</t>
  </si>
  <si>
    <t>x0keelz0x</t>
  </si>
  <si>
    <t>Arcania</t>
  </si>
  <si>
    <t>CarmenGoldberg</t>
  </si>
  <si>
    <t>csupo</t>
  </si>
  <si>
    <t>LaBetenoir</t>
  </si>
  <si>
    <t>leonakimeera</t>
  </si>
  <si>
    <t>vedavn</t>
  </si>
  <si>
    <t>AP_Cali</t>
  </si>
  <si>
    <t>TheMusicTech</t>
  </si>
  <si>
    <t>wandaalston</t>
  </si>
  <si>
    <t>mwfishman</t>
  </si>
  <si>
    <t>developit</t>
  </si>
  <si>
    <t>jmkluvsnkotb</t>
  </si>
  <si>
    <t>nindyrazr</t>
  </si>
  <si>
    <t>Shannon_Alex</t>
  </si>
  <si>
    <t>FaceTimeChris</t>
  </si>
  <si>
    <t>noTHINGfaced</t>
  </si>
  <si>
    <t>mhm276</t>
  </si>
  <si>
    <t>MahmoudGhieh</t>
  </si>
  <si>
    <t>apathyisafad</t>
  </si>
  <si>
    <t>meday</t>
  </si>
  <si>
    <t>deafkidsparent</t>
  </si>
  <si>
    <t>chubbyasianlove</t>
  </si>
  <si>
    <t>lorz4</t>
  </si>
  <si>
    <t>twitatjna</t>
  </si>
  <si>
    <t>charlieke001</t>
  </si>
  <si>
    <t>Tom_Tracey</t>
  </si>
  <si>
    <t>Divinne</t>
  </si>
  <si>
    <t>nicoleleemer</t>
  </si>
  <si>
    <t>bnorthfestival</t>
  </si>
  <si>
    <t>InkedMinx</t>
  </si>
  <si>
    <t>thej</t>
  </si>
  <si>
    <t>hello_noelle</t>
  </si>
  <si>
    <t>keela_culver</t>
  </si>
  <si>
    <t>yoyulia</t>
  </si>
  <si>
    <t>redfive202</t>
  </si>
  <si>
    <t>jakibabi</t>
  </si>
  <si>
    <t>Shannon_xoxox</t>
  </si>
  <si>
    <t>Alli232</t>
  </si>
  <si>
    <t>janiceshiu</t>
  </si>
  <si>
    <t>theinkedblonde</t>
  </si>
  <si>
    <t>devoburrito</t>
  </si>
  <si>
    <t>KarisRae</t>
  </si>
  <si>
    <t>aemixson</t>
  </si>
  <si>
    <t>anazombee</t>
  </si>
  <si>
    <t>shellykaye</t>
  </si>
  <si>
    <t>AwesumJacob</t>
  </si>
  <si>
    <t>tangrae</t>
  </si>
  <si>
    <t>pigphone</t>
  </si>
  <si>
    <t>MarieinHolland</t>
  </si>
  <si>
    <t>aping4362</t>
  </si>
  <si>
    <t>TulsiiV</t>
  </si>
  <si>
    <t>celinda_m</t>
  </si>
  <si>
    <t>Giania</t>
  </si>
  <si>
    <t>Gilly72</t>
  </si>
  <si>
    <t>UnaLeahy</t>
  </si>
  <si>
    <t>loischantrelle</t>
  </si>
  <si>
    <t>neworleanslady1</t>
  </si>
  <si>
    <t>poopistaken</t>
  </si>
  <si>
    <t>shauna1991</t>
  </si>
  <si>
    <t>monetty</t>
  </si>
  <si>
    <t>na000mii</t>
  </si>
  <si>
    <t>tcn33</t>
  </si>
  <si>
    <t>ayman_alharbi</t>
  </si>
  <si>
    <t>MitushiB</t>
  </si>
  <si>
    <t>avmfan</t>
  </si>
  <si>
    <t>AmBOLISTICS</t>
  </si>
  <si>
    <t>vivz93</t>
  </si>
  <si>
    <t>Dysfnctnl85</t>
  </si>
  <si>
    <t>katharinedavis</t>
  </si>
  <si>
    <t>MJam76</t>
  </si>
  <si>
    <t>Witchblade77</t>
  </si>
  <si>
    <t>lindadoll</t>
  </si>
  <si>
    <t>sianelen</t>
  </si>
  <si>
    <t>nachirami</t>
  </si>
  <si>
    <t>veromadrigal</t>
  </si>
  <si>
    <t>Jonpro03</t>
  </si>
  <si>
    <t>avanders</t>
  </si>
  <si>
    <t>CoverGirl_76</t>
  </si>
  <si>
    <t>iseraphim</t>
  </si>
  <si>
    <t>kimberley_ann</t>
  </si>
  <si>
    <t>blondechicken</t>
  </si>
  <si>
    <t>hana_adnan</t>
  </si>
  <si>
    <t>AGreear</t>
  </si>
  <si>
    <t>bethrider09</t>
  </si>
  <si>
    <t>axyaesthetic</t>
  </si>
  <si>
    <t>thejennyjets</t>
  </si>
  <si>
    <t>stephyisawesome</t>
  </si>
  <si>
    <t>bannana666</t>
  </si>
  <si>
    <t>zerorin00</t>
  </si>
  <si>
    <t>debbiex3</t>
  </si>
  <si>
    <t>trickassshane</t>
  </si>
  <si>
    <t>gaqt466</t>
  </si>
  <si>
    <t>cflanagan</t>
  </si>
  <si>
    <t>pbrooks</t>
  </si>
  <si>
    <t>rivenskyatwinda</t>
  </si>
  <si>
    <t>Annabs</t>
  </si>
  <si>
    <t>PurpleHeather</t>
  </si>
  <si>
    <t>modelchick85</t>
  </si>
  <si>
    <t>tweetics</t>
  </si>
  <si>
    <t>lfeeney</t>
  </si>
  <si>
    <t>fierce_22</t>
  </si>
  <si>
    <t>purplesense</t>
  </si>
  <si>
    <t>jennirussell</t>
  </si>
  <si>
    <t>Tian73</t>
  </si>
  <si>
    <t>jddalton</t>
  </si>
  <si>
    <t>DieGoOchOa</t>
  </si>
  <si>
    <t>AbaGadol</t>
  </si>
  <si>
    <t>__callmesara</t>
  </si>
  <si>
    <t>ThaGirlEstar</t>
  </si>
  <si>
    <t>ulovefran</t>
  </si>
  <si>
    <t>xjojoliciousx</t>
  </si>
  <si>
    <t>AlainaFrederick</t>
  </si>
  <si>
    <t>JP_DCruz</t>
  </si>
  <si>
    <t>Danni_Andersen</t>
  </si>
  <si>
    <t>colincoe</t>
  </si>
  <si>
    <t>officiallady_j</t>
  </si>
  <si>
    <t>_Bostonx</t>
  </si>
  <si>
    <t>IsaChatterbox</t>
  </si>
  <si>
    <t>Mib94</t>
  </si>
  <si>
    <t>favknightlie</t>
  </si>
  <si>
    <t>brisseaux</t>
  </si>
  <si>
    <t>itsmekaseyb</t>
  </si>
  <si>
    <t>tamk7</t>
  </si>
  <si>
    <t>Silvana274</t>
  </si>
  <si>
    <t>Nephiko</t>
  </si>
  <si>
    <t>fleecc</t>
  </si>
  <si>
    <t>CdbMobile1</t>
  </si>
  <si>
    <t>shahhdowss</t>
  </si>
  <si>
    <t>pffftkennedy</t>
  </si>
  <si>
    <t>shanexedge</t>
  </si>
  <si>
    <t>bradbaumn</t>
  </si>
  <si>
    <t>Clayar</t>
  </si>
  <si>
    <t>x_dEaR_MaRiA_x</t>
  </si>
  <si>
    <t>beanpop</t>
  </si>
  <si>
    <t>NurseForHealth</t>
  </si>
  <si>
    <t>dhariz</t>
  </si>
  <si>
    <t>leggiann</t>
  </si>
  <si>
    <t>CailinONeil</t>
  </si>
  <si>
    <t>doverath</t>
  </si>
  <si>
    <t>notachewtoy</t>
  </si>
  <si>
    <t>MJChan</t>
  </si>
  <si>
    <t>louLDR</t>
  </si>
  <si>
    <t>lialjohnson</t>
  </si>
  <si>
    <t>Errette</t>
  </si>
  <si>
    <t>kawaiicrochet</t>
  </si>
  <si>
    <t>Thumbelyna</t>
  </si>
  <si>
    <t>monifa09</t>
  </si>
  <si>
    <t>JohnMilner</t>
  </si>
  <si>
    <t>LaquitaScales</t>
  </si>
  <si>
    <t>datewrecks</t>
  </si>
  <si>
    <t>Rxblue</t>
  </si>
  <si>
    <t>HumanNatr</t>
  </si>
  <si>
    <t>HamsterHammy</t>
  </si>
  <si>
    <t>thelonebeader</t>
  </si>
  <si>
    <t>chopperdave</t>
  </si>
  <si>
    <t>Lissing</t>
  </si>
  <si>
    <t>Jessicanacca</t>
  </si>
  <si>
    <t>brionny152</t>
  </si>
  <si>
    <t>Aneesville</t>
  </si>
  <si>
    <t>JohnLe1269</t>
  </si>
  <si>
    <t>rsxgoddess</t>
  </si>
  <si>
    <t>kelownagurl</t>
  </si>
  <si>
    <t>candyblake</t>
  </si>
  <si>
    <t>garandotorg</t>
  </si>
  <si>
    <t>Royabelle</t>
  </si>
  <si>
    <t>Karoliciousgirl</t>
  </si>
  <si>
    <t>MGWStoryteller</t>
  </si>
  <si>
    <t>amberrlynnn</t>
  </si>
  <si>
    <t>MoniquePrisci</t>
  </si>
  <si>
    <t>Cassandra_Fey</t>
  </si>
  <si>
    <t>heyitstva</t>
  </si>
  <si>
    <t>GomezAddict</t>
  </si>
  <si>
    <t>UmaChandran</t>
  </si>
  <si>
    <t>the_quigley</t>
  </si>
  <si>
    <t>aquarian_lady</t>
  </si>
  <si>
    <t>gregferrell</t>
  </si>
  <si>
    <t>allyouzombies</t>
  </si>
  <si>
    <t>PonderingBlonde</t>
  </si>
  <si>
    <t>NewYorkTime93</t>
  </si>
  <si>
    <t>ismaelc</t>
  </si>
  <si>
    <t>Toeleisa</t>
  </si>
  <si>
    <t>asilentcarousel</t>
  </si>
  <si>
    <t>amysav83</t>
  </si>
  <si>
    <t>emehsee</t>
  </si>
  <si>
    <t>QuietRobin</t>
  </si>
  <si>
    <t>HayleyxBones</t>
  </si>
  <si>
    <t>ECMODSHOW</t>
  </si>
  <si>
    <t>persian_missy</t>
  </si>
  <si>
    <t>norullayaley</t>
  </si>
  <si>
    <t>rethinkmonday</t>
  </si>
  <si>
    <t>smithbunnie</t>
  </si>
  <si>
    <t>sortingtrolley</t>
  </si>
  <si>
    <t>rockabovelove96</t>
  </si>
  <si>
    <t>nelsonfeature</t>
  </si>
  <si>
    <t>SmartAuthor</t>
  </si>
  <si>
    <t>colettenakrayko</t>
  </si>
  <si>
    <t>beaunicetoh</t>
  </si>
  <si>
    <t>vusanim</t>
  </si>
  <si>
    <t>Ignatiouswang</t>
  </si>
  <si>
    <t>DaveBinM</t>
  </si>
  <si>
    <t>Raymcltop</t>
  </si>
  <si>
    <t>OhChristian</t>
  </si>
  <si>
    <t>bianca_martini</t>
  </si>
  <si>
    <t>HeathersNotBSC</t>
  </si>
  <si>
    <t>mellohdee</t>
  </si>
  <si>
    <t>karenblakeman</t>
  </si>
  <si>
    <t>erica_lutz</t>
  </si>
  <si>
    <t>jeffdegan</t>
  </si>
  <si>
    <t>lauralamb_x</t>
  </si>
  <si>
    <t>ramblingrhi</t>
  </si>
  <si>
    <t>FieldAudio</t>
  </si>
  <si>
    <t>ninabrown</t>
  </si>
  <si>
    <t>samc83</t>
  </si>
  <si>
    <t>khiFLY</t>
  </si>
  <si>
    <t>mazemind</t>
  </si>
  <si>
    <t>sharperecruit</t>
  </si>
  <si>
    <t>wenderella</t>
  </si>
  <si>
    <t>LilBitch18</t>
  </si>
  <si>
    <t>godawgs428</t>
  </si>
  <si>
    <t>Yarnbond</t>
  </si>
  <si>
    <t>Girlygirl0615</t>
  </si>
  <si>
    <t>dlada</t>
  </si>
  <si>
    <t>tonycasemore</t>
  </si>
  <si>
    <t>princesslaylah</t>
  </si>
  <si>
    <t>tanana93</t>
  </si>
  <si>
    <t>itsjessebitch</t>
  </si>
  <si>
    <t>amyyloveee</t>
  </si>
  <si>
    <t>zoeycullen1918</t>
  </si>
  <si>
    <t>keaneloc</t>
  </si>
  <si>
    <t>stefanienmusic</t>
  </si>
  <si>
    <t>emiliaduka</t>
  </si>
  <si>
    <t>justjustin_x</t>
  </si>
  <si>
    <t>samueltoga</t>
  </si>
  <si>
    <t>DwilliamsJr</t>
  </si>
  <si>
    <t>kerrrri</t>
  </si>
  <si>
    <t>atika92</t>
  </si>
  <si>
    <t>ohsomolina</t>
  </si>
  <si>
    <t>theused_freak</t>
  </si>
  <si>
    <t>senator32</t>
  </si>
  <si>
    <t>awalker2334</t>
  </si>
  <si>
    <t>Zizul</t>
  </si>
  <si>
    <t>qbyt</t>
  </si>
  <si>
    <t>cellguru</t>
  </si>
  <si>
    <t>gtombcrew</t>
  </si>
  <si>
    <t>sammijolynn</t>
  </si>
  <si>
    <t>xolubi</t>
  </si>
  <si>
    <t>honeymoon8</t>
  </si>
  <si>
    <t>micahwood</t>
  </si>
  <si>
    <t>kimbo1073</t>
  </si>
  <si>
    <t>Frogg1rl</t>
  </si>
  <si>
    <t>MayaPosch</t>
  </si>
  <si>
    <t>jegmedia</t>
  </si>
  <si>
    <t>TexasFella68</t>
  </si>
  <si>
    <t>GarretMcDowell</t>
  </si>
  <si>
    <t>andrehurtado</t>
  </si>
  <si>
    <t>BoutiqueKarma</t>
  </si>
  <si>
    <t>mydefpony</t>
  </si>
  <si>
    <t>heidianderson</t>
  </si>
  <si>
    <t>BostonKate</t>
  </si>
  <si>
    <t>oliv23</t>
  </si>
  <si>
    <t>rebel70pm</t>
  </si>
  <si>
    <t>Catzco_Zoe</t>
  </si>
  <si>
    <t>bulletxox</t>
  </si>
  <si>
    <t>cassieboettcher</t>
  </si>
  <si>
    <t>Dragicaro</t>
  </si>
  <si>
    <t>bubbles00</t>
  </si>
  <si>
    <t>taylor_bsstt</t>
  </si>
  <si>
    <t>juicyjazmyn</t>
  </si>
  <si>
    <t>aprilgirlxo</t>
  </si>
  <si>
    <t>MartyrdHavok</t>
  </si>
  <si>
    <t>rlwrigh</t>
  </si>
  <si>
    <t>dasilva_nelia</t>
  </si>
  <si>
    <t>TriumphCIO</t>
  </si>
  <si>
    <t>skatrinas</t>
  </si>
  <si>
    <t>Butterfly1636</t>
  </si>
  <si>
    <t>melanieweiser</t>
  </si>
  <si>
    <t>MimzzzyM</t>
  </si>
  <si>
    <t>SeraphicEyes</t>
  </si>
  <si>
    <t>marinfit</t>
  </si>
  <si>
    <t>TeeeNeee</t>
  </si>
  <si>
    <t>ddubslove</t>
  </si>
  <si>
    <t>IAmAnna</t>
  </si>
  <si>
    <t>angelrose227</t>
  </si>
  <si>
    <t>murrayfortescue</t>
  </si>
  <si>
    <t>kassieJAE</t>
  </si>
  <si>
    <t>Alan_McGrath</t>
  </si>
  <si>
    <t>erikhawkinson</t>
  </si>
  <si>
    <t>Singing4God</t>
  </si>
  <si>
    <t>jhowle</t>
  </si>
  <si>
    <t>sayawhat</t>
  </si>
  <si>
    <t>lainehmann</t>
  </si>
  <si>
    <t>zulynation</t>
  </si>
  <si>
    <t>ekanazhwa</t>
  </si>
  <si>
    <t>meg718</t>
  </si>
  <si>
    <t>Farideh23</t>
  </si>
  <si>
    <t>delyca</t>
  </si>
  <si>
    <t>sonjay1126</t>
  </si>
  <si>
    <t>ARodOfIron</t>
  </si>
  <si>
    <t>reginacrider</t>
  </si>
  <si>
    <t>RobertHolik</t>
  </si>
  <si>
    <t>belemomo</t>
  </si>
  <si>
    <t>jraranguren</t>
  </si>
  <si>
    <t>br0kindreams</t>
  </si>
  <si>
    <t>ashleycakes2009</t>
  </si>
  <si>
    <t>chelle_soodz</t>
  </si>
  <si>
    <t>markd721</t>
  </si>
  <si>
    <t>gettingfreedom</t>
  </si>
  <si>
    <t>chaotic4life</t>
  </si>
  <si>
    <t>brewern</t>
  </si>
  <si>
    <t>MyssBModeLme</t>
  </si>
  <si>
    <t>emmzzz</t>
  </si>
  <si>
    <t>Flanners90</t>
  </si>
  <si>
    <t>Angiephotog</t>
  </si>
  <si>
    <t>chelseycoleman</t>
  </si>
  <si>
    <t>ProllyAle</t>
  </si>
  <si>
    <t>plutosangel</t>
  </si>
  <si>
    <t>TidusVsSora</t>
  </si>
  <si>
    <t>katiep3</t>
  </si>
  <si>
    <t>LilEssy</t>
  </si>
  <si>
    <t>Contz</t>
  </si>
  <si>
    <t>IamArifPutra</t>
  </si>
  <si>
    <t>kasiakaczmarek</t>
  </si>
  <si>
    <t>melissa_lamb</t>
  </si>
  <si>
    <t>phrank80</t>
  </si>
  <si>
    <t>ashtx</t>
  </si>
  <si>
    <t>Eyglo</t>
  </si>
  <si>
    <t>Hayleyweaver</t>
  </si>
  <si>
    <t>Kayleebabyx</t>
  </si>
  <si>
    <t>tEDiHoLLis</t>
  </si>
  <si>
    <t>hanniye</t>
  </si>
  <si>
    <t>pignettee</t>
  </si>
  <si>
    <t>tigermain</t>
  </si>
  <si>
    <t>hayleyhoffman</t>
  </si>
  <si>
    <t>happydoghappy</t>
  </si>
  <si>
    <t>kunitan</t>
  </si>
  <si>
    <t>verenadidha</t>
  </si>
  <si>
    <t>83am</t>
  </si>
  <si>
    <t>MichelleHalm</t>
  </si>
  <si>
    <t>KMichaelA</t>
  </si>
  <si>
    <t>jaimesmyth</t>
  </si>
  <si>
    <t>amanda_beaty</t>
  </si>
  <si>
    <t>fluter</t>
  </si>
  <si>
    <t>claire_walker89</t>
  </si>
  <si>
    <t>ChinnyChan</t>
  </si>
  <si>
    <t>Le_Amour</t>
  </si>
  <si>
    <t>AmylvsPapaRoach</t>
  </si>
  <si>
    <t>sloanerhoden</t>
  </si>
  <si>
    <t>heyslim</t>
  </si>
  <si>
    <t>kezzooy</t>
  </si>
  <si>
    <t>ShayJanee</t>
  </si>
  <si>
    <t>KANEYED</t>
  </si>
  <si>
    <t>Klaudia330</t>
  </si>
  <si>
    <t>charleyripper</t>
  </si>
  <si>
    <t>marielagarlee</t>
  </si>
  <si>
    <t>KingK0ng</t>
  </si>
  <si>
    <t>coolsilverjoe</t>
  </si>
  <si>
    <t>monicaofdoms</t>
  </si>
  <si>
    <t>Will5489</t>
  </si>
  <si>
    <t>ouadguy06</t>
  </si>
  <si>
    <t>osbald</t>
  </si>
  <si>
    <t>DCCooperBoi</t>
  </si>
  <si>
    <t>Zaphers</t>
  </si>
  <si>
    <t>inadiaputri</t>
  </si>
  <si>
    <t>iluvflapjack</t>
  </si>
  <si>
    <t>rampancy</t>
  </si>
  <si>
    <t>ferdifauzan</t>
  </si>
  <si>
    <t>drmacavinta</t>
  </si>
  <si>
    <t>kmaurer86</t>
  </si>
  <si>
    <t>lill_</t>
  </si>
  <si>
    <t>AlanaDeadly</t>
  </si>
  <si>
    <t>LilMissSmith</t>
  </si>
  <si>
    <t>areyes03</t>
  </si>
  <si>
    <t>11JESSICA</t>
  </si>
  <si>
    <t>HottModel</t>
  </si>
  <si>
    <t>Arash_Mohebbi</t>
  </si>
  <si>
    <t>louisbroccoli</t>
  </si>
  <si>
    <t>cassiegermsheid</t>
  </si>
  <si>
    <t>KirinDave</t>
  </si>
  <si>
    <t>Shandyisbipolar</t>
  </si>
  <si>
    <t>laurakempton</t>
  </si>
  <si>
    <t>deedo_2313</t>
  </si>
  <si>
    <t>balsamiq</t>
  </si>
  <si>
    <t>amanda_dede</t>
  </si>
  <si>
    <t>Jessburt</t>
  </si>
  <si>
    <t>wicketGirl</t>
  </si>
  <si>
    <t>peckam1</t>
  </si>
  <si>
    <t>katieeta</t>
  </si>
  <si>
    <t>AngelBex696</t>
  </si>
  <si>
    <t>BuckFan27</t>
  </si>
  <si>
    <t>Ladyv99</t>
  </si>
  <si>
    <t>zoetropa</t>
  </si>
  <si>
    <t>hojusaram</t>
  </si>
  <si>
    <t>Larsen_Rachey</t>
  </si>
  <si>
    <t>xxcomaliesxx</t>
  </si>
  <si>
    <t>PaulTwinn</t>
  </si>
  <si>
    <t>Cherion</t>
  </si>
  <si>
    <t>jst1986</t>
  </si>
  <si>
    <t>linzi83</t>
  </si>
  <si>
    <t>mabaleia</t>
  </si>
  <si>
    <t>RachelisFunSize</t>
  </si>
  <si>
    <t>hideyourfires</t>
  </si>
  <si>
    <t>mrsnappi</t>
  </si>
  <si>
    <t>tastas1218</t>
  </si>
  <si>
    <t>usccarlos</t>
  </si>
  <si>
    <t>currzxy</t>
  </si>
  <si>
    <t>moni_fg3</t>
  </si>
  <si>
    <t>justjo9</t>
  </si>
  <si>
    <t>theking17825</t>
  </si>
  <si>
    <t>jkarp</t>
  </si>
  <si>
    <t>qursteffe</t>
  </si>
  <si>
    <t>wessidepraxis</t>
  </si>
  <si>
    <t>danielleg1709</t>
  </si>
  <si>
    <t>deejaypang</t>
  </si>
  <si>
    <t>MsJBell</t>
  </si>
  <si>
    <t>CrazyChad</t>
  </si>
  <si>
    <t>ClaireMcKenna1</t>
  </si>
  <si>
    <t>FlyingAce75</t>
  </si>
  <si>
    <t>JRae120380</t>
  </si>
  <si>
    <t>LUHEFNER</t>
  </si>
  <si>
    <t>Joycie4archie</t>
  </si>
  <si>
    <t>youngamerican21</t>
  </si>
  <si>
    <t>sarah_screaming</t>
  </si>
  <si>
    <t>andrewnorthup</t>
  </si>
  <si>
    <t>Caytiblanch</t>
  </si>
  <si>
    <t>Tooleee311</t>
  </si>
  <si>
    <t>dimond42</t>
  </si>
  <si>
    <t>internerz</t>
  </si>
  <si>
    <t>knmubd</t>
  </si>
  <si>
    <t>kashicat</t>
  </si>
  <si>
    <t>ms_SHaDY</t>
  </si>
  <si>
    <t>theonlyjkatz</t>
  </si>
  <si>
    <t>adambrich</t>
  </si>
  <si>
    <t>Sarahies</t>
  </si>
  <si>
    <t>jani_love</t>
  </si>
  <si>
    <t>hcmarks</t>
  </si>
  <si>
    <t>aafreen</t>
  </si>
  <si>
    <t>RoxyONeill</t>
  </si>
  <si>
    <t>aschroe</t>
  </si>
  <si>
    <t>Paulsuurmeijer</t>
  </si>
  <si>
    <t>kathrynl22</t>
  </si>
  <si>
    <t>Scar68</t>
  </si>
  <si>
    <t>xsarahann</t>
  </si>
  <si>
    <t>martani_net</t>
  </si>
  <si>
    <t>tamleroy</t>
  </si>
  <si>
    <t>SoCaliScribes</t>
  </si>
  <si>
    <t>Danig032</t>
  </si>
  <si>
    <t>xlaryssa_tweets</t>
  </si>
  <si>
    <t>shelldebs</t>
  </si>
  <si>
    <t>Jixisticks</t>
  </si>
  <si>
    <t>yyoav</t>
  </si>
  <si>
    <t>1ConceitedChick</t>
  </si>
  <si>
    <t>spacey_kayci</t>
  </si>
  <si>
    <t>monyjoy</t>
  </si>
  <si>
    <t>OhSoCreativeCC</t>
  </si>
  <si>
    <t>claireblessman</t>
  </si>
  <si>
    <t>headofcontract</t>
  </si>
  <si>
    <t>WanderingTwitty</t>
  </si>
  <si>
    <t>Divinityy</t>
  </si>
  <si>
    <t>iSheena</t>
  </si>
  <si>
    <t>jadeizzle</t>
  </si>
  <si>
    <t>omfgitsfranxxx</t>
  </si>
  <si>
    <t>ayyxitsxande</t>
  </si>
  <si>
    <t>marjon91</t>
  </si>
  <si>
    <t>klsweetie03</t>
  </si>
  <si>
    <t>ivangatewood</t>
  </si>
  <si>
    <t>RogueTess</t>
  </si>
  <si>
    <t>wheyroo</t>
  </si>
  <si>
    <t>haelseatsworms</t>
  </si>
  <si>
    <t>MissCheska</t>
  </si>
  <si>
    <t>Annigjen</t>
  </si>
  <si>
    <t>pshhitscaty</t>
  </si>
  <si>
    <t>sinalangen</t>
  </si>
  <si>
    <t>Deadkisses</t>
  </si>
  <si>
    <t>bellissimatina</t>
  </si>
  <si>
    <t>S_D_I</t>
  </si>
  <si>
    <t>sweettweet74</t>
  </si>
  <si>
    <t>JeidyNg</t>
  </si>
  <si>
    <t>sophzilla</t>
  </si>
  <si>
    <t>nikkirabbiitt</t>
  </si>
  <si>
    <t>MalibuSugar</t>
  </si>
  <si>
    <t>NetanyaCohen</t>
  </si>
  <si>
    <t>b0ykin</t>
  </si>
  <si>
    <t>KCartoski</t>
  </si>
  <si>
    <t>lhdb</t>
  </si>
  <si>
    <t>prosam</t>
  </si>
  <si>
    <t>karisheadspace</t>
  </si>
  <si>
    <t>DiskoStik</t>
  </si>
  <si>
    <t>joaopedroramos</t>
  </si>
  <si>
    <t>sierrahatesmath</t>
  </si>
  <si>
    <t>bndesign</t>
  </si>
  <si>
    <t>yadikeith</t>
  </si>
  <si>
    <t>emielli</t>
  </si>
  <si>
    <t>chrisridd</t>
  </si>
  <si>
    <t>INGRATO69</t>
  </si>
  <si>
    <t>tweetsforniki</t>
  </si>
  <si>
    <t>lil_miss_Lilo</t>
  </si>
  <si>
    <t>zoso375</t>
  </si>
  <si>
    <t>bethykc2012</t>
  </si>
  <si>
    <t>SusanBDesign</t>
  </si>
  <si>
    <t>AndrewJacksonZA</t>
  </si>
  <si>
    <t>gabrielalessi</t>
  </si>
  <si>
    <t>stefluijendijk</t>
  </si>
  <si>
    <t>treclay</t>
  </si>
  <si>
    <t>SavannahBlanks</t>
  </si>
  <si>
    <t>The_Posh</t>
  </si>
  <si>
    <t>RiddleOfRevenge</t>
  </si>
  <si>
    <t>jkbrwn</t>
  </si>
  <si>
    <t>thesavvycouture</t>
  </si>
  <si>
    <t>intaniskandar</t>
  </si>
  <si>
    <t>xo_Mikaela_xo</t>
  </si>
  <si>
    <t>MayaAngelique</t>
  </si>
  <si>
    <t>dcrawr</t>
  </si>
  <si>
    <t>r0b0tgrl</t>
  </si>
  <si>
    <t>shegotherown47</t>
  </si>
  <si>
    <t>grrlaction</t>
  </si>
  <si>
    <t>buffywoo</t>
  </si>
  <si>
    <t>Buonanducci</t>
  </si>
  <si>
    <t>Chocolate82</t>
  </si>
  <si>
    <t>DonnaVo</t>
  </si>
  <si>
    <t>chatterbox1213</t>
  </si>
  <si>
    <t>JaimieCute</t>
  </si>
  <si>
    <t>hana1992</t>
  </si>
  <si>
    <t>scotta_yoga</t>
  </si>
  <si>
    <t>mway</t>
  </si>
  <si>
    <t>KaeGeee</t>
  </si>
  <si>
    <t>woodtom</t>
  </si>
  <si>
    <t>LadyLimu</t>
  </si>
  <si>
    <t>ellenmalloy</t>
  </si>
  <si>
    <t>brittany_danna</t>
  </si>
  <si>
    <t>realrustyspork</t>
  </si>
  <si>
    <t>Apress_Inc</t>
  </si>
  <si>
    <t>mickelous</t>
  </si>
  <si>
    <t>LouiseFace</t>
  </si>
  <si>
    <t>jessicamary2</t>
  </si>
  <si>
    <t>beardedcalamity</t>
  </si>
  <si>
    <t>LZPearl</t>
  </si>
  <si>
    <t>NoorBug</t>
  </si>
  <si>
    <t>emiliaeliza</t>
  </si>
  <si>
    <t>charlottierose</t>
  </si>
  <si>
    <t>LookItsLewis</t>
  </si>
  <si>
    <t>Kat_KittyKat</t>
  </si>
  <si>
    <t>bigskyuniverse</t>
  </si>
  <si>
    <t>k_co</t>
  </si>
  <si>
    <t>Cado39</t>
  </si>
  <si>
    <t>iamrichgirl</t>
  </si>
  <si>
    <t>wakeupparamour</t>
  </si>
  <si>
    <t>Maxicom</t>
  </si>
  <si>
    <t>riotonmygrave</t>
  </si>
  <si>
    <t>Icharus15</t>
  </si>
  <si>
    <t>RCDachshunds</t>
  </si>
  <si>
    <t>moniluv24</t>
  </si>
  <si>
    <t>annemarieOC</t>
  </si>
  <si>
    <t>leoclark</t>
  </si>
  <si>
    <t>AlexChacin</t>
  </si>
  <si>
    <t>DomBoley</t>
  </si>
  <si>
    <t>Queen_Bitch87</t>
  </si>
  <si>
    <t>StaciEmery</t>
  </si>
  <si>
    <t>alexandra_42</t>
  </si>
  <si>
    <t>WhatsTheT</t>
  </si>
  <si>
    <t>LiLMizzNIKI</t>
  </si>
  <si>
    <t>Rwhyy</t>
  </si>
  <si>
    <t>suzannelsy</t>
  </si>
  <si>
    <t>kim_partridge</t>
  </si>
  <si>
    <t>causeimgreat</t>
  </si>
  <si>
    <t>DaLaux</t>
  </si>
  <si>
    <t>khivi</t>
  </si>
  <si>
    <t>Lizanneh</t>
  </si>
  <si>
    <t>tweetpromote</t>
  </si>
  <si>
    <t>JeniPeragine</t>
  </si>
  <si>
    <t>bretteluvsu_jk</t>
  </si>
  <si>
    <t>mindibeee</t>
  </si>
  <si>
    <t>Boofcapricorn</t>
  </si>
  <si>
    <t>Crispy5500</t>
  </si>
  <si>
    <t>Mandapants3</t>
  </si>
  <si>
    <t>chirdeep</t>
  </si>
  <si>
    <t>wolfgirl1397</t>
  </si>
  <si>
    <t>Smasian</t>
  </si>
  <si>
    <t>merknz</t>
  </si>
  <si>
    <t>robdelrosario</t>
  </si>
  <si>
    <t>Kalannah</t>
  </si>
  <si>
    <t>samandaluv</t>
  </si>
  <si>
    <t>AisFarrell</t>
  </si>
  <si>
    <t>Anna_sig87</t>
  </si>
  <si>
    <t>pridetoronto</t>
  </si>
  <si>
    <t>shorty0124</t>
  </si>
  <si>
    <t>emma492</t>
  </si>
  <si>
    <t>prideto_crowd</t>
  </si>
  <si>
    <t>OfficialSarah</t>
  </si>
  <si>
    <t>Princessxroxy</t>
  </si>
  <si>
    <t>Trishious</t>
  </si>
  <si>
    <t>cappixi</t>
  </si>
  <si>
    <t>victoriabh</t>
  </si>
  <si>
    <t>blakegates</t>
  </si>
  <si>
    <t>michellemetts</t>
  </si>
  <si>
    <t>zain_in_my_ear</t>
  </si>
  <si>
    <t>daisy81579</t>
  </si>
  <si>
    <t>paperevolver</t>
  </si>
  <si>
    <t>Carly4585</t>
  </si>
  <si>
    <t>GTemps</t>
  </si>
  <si>
    <t>themaxdog</t>
  </si>
  <si>
    <t>Tillymeeow</t>
  </si>
  <si>
    <t>jayjohnson12</t>
  </si>
  <si>
    <t>Beth25_09</t>
  </si>
  <si>
    <t>e_cm</t>
  </si>
  <si>
    <t>joanelie</t>
  </si>
  <si>
    <t>JodieEmmaToombs</t>
  </si>
  <si>
    <t>AndyChajon</t>
  </si>
  <si>
    <t>mchelleyy</t>
  </si>
  <si>
    <t>Jazzynkc</t>
  </si>
  <si>
    <t>HarleyzWorld</t>
  </si>
  <si>
    <t>ManoelaSerra</t>
  </si>
  <si>
    <t>fancychickens</t>
  </si>
  <si>
    <t>paulwithis</t>
  </si>
  <si>
    <t>vnssaa</t>
  </si>
  <si>
    <t>ticktockTANGELO</t>
  </si>
  <si>
    <t>electric969</t>
  </si>
  <si>
    <t>ryokaze87</t>
  </si>
  <si>
    <t>Angiepants</t>
  </si>
  <si>
    <t>tryshalim</t>
  </si>
  <si>
    <t>tomegranate</t>
  </si>
  <si>
    <t>ahotbrownie</t>
  </si>
  <si>
    <t>mistercano</t>
  </si>
  <si>
    <t>mccraemalcolm</t>
  </si>
  <si>
    <t>ewinz</t>
  </si>
  <si>
    <t>HotGirliePower</t>
  </si>
  <si>
    <t>melissaa18</t>
  </si>
  <si>
    <t>StephBizzarro</t>
  </si>
  <si>
    <t>worldgreatest_</t>
  </si>
  <si>
    <t>indmix</t>
  </si>
  <si>
    <t>mafee27</t>
  </si>
  <si>
    <t>swellvintage</t>
  </si>
  <si>
    <t>l4mb</t>
  </si>
  <si>
    <t>v1ru8</t>
  </si>
  <si>
    <t>jmob</t>
  </si>
  <si>
    <t>puffmclover</t>
  </si>
  <si>
    <t>DOLLARBILLBOODA</t>
  </si>
  <si>
    <t>Moetwins</t>
  </si>
  <si>
    <t>kwabena</t>
  </si>
  <si>
    <t>omgitsrachel</t>
  </si>
  <si>
    <t>_x_rachel_18_x_</t>
  </si>
  <si>
    <t>runkerrierun</t>
  </si>
  <si>
    <t>zmanbarzell</t>
  </si>
  <si>
    <t>rehpinej</t>
  </si>
  <si>
    <t>mz23beautiful</t>
  </si>
  <si>
    <t>xShefSx</t>
  </si>
  <si>
    <t>CT81</t>
  </si>
  <si>
    <t>gbreyonna83</t>
  </si>
  <si>
    <t>PopeBacon</t>
  </si>
  <si>
    <t>ViVi183</t>
  </si>
  <si>
    <t>Wiiggum</t>
  </si>
  <si>
    <t>skipnetter</t>
  </si>
  <si>
    <t>JustinStewart42</t>
  </si>
  <si>
    <t>tysonmullins</t>
  </si>
  <si>
    <t>Swats75</t>
  </si>
  <si>
    <t>electrosimon</t>
  </si>
  <si>
    <t>hornyfurniture</t>
  </si>
  <si>
    <t>Schmeng</t>
  </si>
  <si>
    <t>sitaram</t>
  </si>
  <si>
    <t>ecko_pedal</t>
  </si>
  <si>
    <t>SamBrown_</t>
  </si>
  <si>
    <t>nikkigirrl</t>
  </si>
  <si>
    <t>amerAKAn_beauty</t>
  </si>
  <si>
    <t>beccapatterson</t>
  </si>
  <si>
    <t>adhikaritesh</t>
  </si>
  <si>
    <t>TooKoolKay</t>
  </si>
  <si>
    <t>dieselboy28</t>
  </si>
  <si>
    <t>RafaelaRabelo</t>
  </si>
  <si>
    <t>gatorayd</t>
  </si>
  <si>
    <t>haley4568</t>
  </si>
  <si>
    <t>DiamondNainy</t>
  </si>
  <si>
    <t>carriejenkins</t>
  </si>
  <si>
    <t>Cristalll</t>
  </si>
  <si>
    <t>ShoesforGeorgia</t>
  </si>
  <si>
    <t>samanthaamy</t>
  </si>
  <si>
    <t>QuTreiber</t>
  </si>
  <si>
    <t>stephbaltimore</t>
  </si>
  <si>
    <t>Ash26lee</t>
  </si>
  <si>
    <t>EvangelistaLA</t>
  </si>
  <si>
    <t>MKM02</t>
  </si>
  <si>
    <t>ashoka_bali</t>
  </si>
  <si>
    <t>californee</t>
  </si>
  <si>
    <t>missdemeanour4</t>
  </si>
  <si>
    <t>kikik0420</t>
  </si>
  <si>
    <t>camilabulopes</t>
  </si>
  <si>
    <t>PKGM</t>
  </si>
  <si>
    <t>budlight2772</t>
  </si>
  <si>
    <t>amyiscrazeeyh</t>
  </si>
  <si>
    <t>charlene_maria</t>
  </si>
  <si>
    <t>Elmogyrl</t>
  </si>
  <si>
    <t>Olivia_85</t>
  </si>
  <si>
    <t>TaylorPolidore</t>
  </si>
  <si>
    <t>Secretfriend3</t>
  </si>
  <si>
    <t>sashavruiz</t>
  </si>
  <si>
    <t>natamazinggx3</t>
  </si>
  <si>
    <t>alinachia</t>
  </si>
  <si>
    <t>pavelware</t>
  </si>
  <si>
    <t>dwsmillionthhug</t>
  </si>
  <si>
    <t>hellishcz</t>
  </si>
  <si>
    <t>MiYaFuSHi</t>
  </si>
  <si>
    <t>sherylxb</t>
  </si>
  <si>
    <t>RyanMarinoff</t>
  </si>
  <si>
    <t>ThaMaJikalOne</t>
  </si>
  <si>
    <t>AL_21</t>
  </si>
  <si>
    <t>xalyssson</t>
  </si>
  <si>
    <t>CPRailroad</t>
  </si>
  <si>
    <t>lucexxx</t>
  </si>
  <si>
    <t>alvarez16</t>
  </si>
  <si>
    <t>mamadunton</t>
  </si>
  <si>
    <t>ahmedis</t>
  </si>
  <si>
    <t>leizahaj</t>
  </si>
  <si>
    <t>michelleCbush</t>
  </si>
  <si>
    <t>blackmamba1</t>
  </si>
  <si>
    <t>batraakash</t>
  </si>
  <si>
    <t>kkrissy</t>
  </si>
  <si>
    <t>Venelyn</t>
  </si>
  <si>
    <t>gelly12345</t>
  </si>
  <si>
    <t>kayharkins</t>
  </si>
  <si>
    <t>mochababy85</t>
  </si>
  <si>
    <t>lolaANNE21</t>
  </si>
  <si>
    <t>michckay</t>
  </si>
  <si>
    <t>intaniarifa</t>
  </si>
  <si>
    <t>CMNada</t>
  </si>
  <si>
    <t>JonnyBurke</t>
  </si>
  <si>
    <t>shallowshadows</t>
  </si>
  <si>
    <t>fatefulchance</t>
  </si>
  <si>
    <t>funisok</t>
  </si>
  <si>
    <t>HSMLive</t>
  </si>
  <si>
    <t>PhoenixStorm13</t>
  </si>
  <si>
    <t>jonlukecogger</t>
  </si>
  <si>
    <t>rediscover_me</t>
  </si>
  <si>
    <t>bcelenza</t>
  </si>
  <si>
    <t>cadrews</t>
  </si>
  <si>
    <t>KatieRose162</t>
  </si>
  <si>
    <t>rocknrollgal109</t>
  </si>
  <si>
    <t>AmyCharys</t>
  </si>
  <si>
    <t>MistyKiser</t>
  </si>
  <si>
    <t>AllisonKaminski</t>
  </si>
  <si>
    <t>walkie6</t>
  </si>
  <si>
    <t>alysiabfk</t>
  </si>
  <si>
    <t>taylortrenski</t>
  </si>
  <si>
    <t>VitaBellaMakeup</t>
  </si>
  <si>
    <t>hey_heather</t>
  </si>
  <si>
    <t>NickiLynn30</t>
  </si>
  <si>
    <t>Rizzlar</t>
  </si>
  <si>
    <t>alexhonor</t>
  </si>
  <si>
    <t>thechaifactor</t>
  </si>
  <si>
    <t>FatimaJaoui</t>
  </si>
  <si>
    <t>tranker</t>
  </si>
  <si>
    <t>jessiboo2009</t>
  </si>
  <si>
    <t>abirkill</t>
  </si>
  <si>
    <t>kristinhodgen</t>
  </si>
  <si>
    <t>barron_cristina</t>
  </si>
  <si>
    <t>iamnotapie</t>
  </si>
  <si>
    <t>roxylov3r</t>
  </si>
  <si>
    <t>chukchakchenes</t>
  </si>
  <si>
    <t>Raelynnsurfer7</t>
  </si>
  <si>
    <t>ElinNordin</t>
  </si>
  <si>
    <t>TheIda</t>
  </si>
  <si>
    <t>sisnina</t>
  </si>
  <si>
    <t>meeraxoh</t>
  </si>
  <si>
    <t>elli_mcrmy</t>
  </si>
  <si>
    <t>liwenong</t>
  </si>
  <si>
    <t>KaitlynAJackson</t>
  </si>
  <si>
    <t>a_smith</t>
  </si>
  <si>
    <t>MissLoriBlair</t>
  </si>
  <si>
    <t>curtishale</t>
  </si>
  <si>
    <t>honerbright</t>
  </si>
  <si>
    <t>laurennxbam</t>
  </si>
  <si>
    <t>Lovesimplelife</t>
  </si>
  <si>
    <t>Unlucky17</t>
  </si>
  <si>
    <t>loriboobie</t>
  </si>
  <si>
    <t>KatMayne</t>
  </si>
  <si>
    <t>_clarkey_</t>
  </si>
  <si>
    <t>sicklipstick</t>
  </si>
  <si>
    <t>Lollerskater</t>
  </si>
  <si>
    <t>monalibarad</t>
  </si>
  <si>
    <t>nazmaganda</t>
  </si>
  <si>
    <t>Spdivr1122</t>
  </si>
  <si>
    <t>mouradhamoud</t>
  </si>
  <si>
    <t>LauraCon</t>
  </si>
  <si>
    <t>Legacytruth</t>
  </si>
  <si>
    <t>clay_mitchell</t>
  </si>
  <si>
    <t>BerettaRooo</t>
  </si>
  <si>
    <t>lindsaaayyyyy</t>
  </si>
  <si>
    <t>my2gs</t>
  </si>
  <si>
    <t>eugeniahill</t>
  </si>
  <si>
    <t>jamesbroadhead</t>
  </si>
  <si>
    <t>damog</t>
  </si>
  <si>
    <t>RachelDashae</t>
  </si>
  <si>
    <t>suzannahlouise</t>
  </si>
  <si>
    <t>Yungdapoet</t>
  </si>
  <si>
    <t>staceyy__x</t>
  </si>
  <si>
    <t>Robbery1211</t>
  </si>
  <si>
    <t>KinaGrace</t>
  </si>
  <si>
    <t>brittney_g</t>
  </si>
  <si>
    <t>AnotherJulia</t>
  </si>
  <si>
    <t>PhillipEJordan</t>
  </si>
  <si>
    <t>princesskate02</t>
  </si>
  <si>
    <t>Mildredo</t>
  </si>
  <si>
    <t>planolisaclark</t>
  </si>
  <si>
    <t>yuna_ling</t>
  </si>
  <si>
    <t>boulderdog1</t>
  </si>
  <si>
    <t>paulstachel</t>
  </si>
  <si>
    <t>robinmatthewfry</t>
  </si>
  <si>
    <t>KaySue09</t>
  </si>
  <si>
    <t>ame2tosco</t>
  </si>
  <si>
    <t>juliehood65</t>
  </si>
  <si>
    <t>DanielthePoet</t>
  </si>
  <si>
    <t>BOMBSHeLLMANDi</t>
  </si>
  <si>
    <t>ACAlCapone</t>
  </si>
  <si>
    <t>tomihawk</t>
  </si>
  <si>
    <t>privatestorm</t>
  </si>
  <si>
    <t>31Migo</t>
  </si>
  <si>
    <t>lookingsograve</t>
  </si>
  <si>
    <t>nogrady</t>
  </si>
  <si>
    <t>serinurshira</t>
  </si>
  <si>
    <t>Luzarate</t>
  </si>
  <si>
    <t>xTooMuchAtOncex</t>
  </si>
  <si>
    <t>emily2x</t>
  </si>
  <si>
    <t>nickyjurd</t>
  </si>
  <si>
    <t>MarijaPavicic</t>
  </si>
  <si>
    <t>JKiiNG</t>
  </si>
  <si>
    <t>KrisSimons</t>
  </si>
  <si>
    <t>midnightsunco</t>
  </si>
  <si>
    <t>KoolMan007</t>
  </si>
  <si>
    <t>racheleroberts</t>
  </si>
  <si>
    <t>Drugtoxicity</t>
  </si>
  <si>
    <t>KayLovesCookies</t>
  </si>
  <si>
    <t>angelsk</t>
  </si>
  <si>
    <t>LilMrsMarjorie</t>
  </si>
  <si>
    <t>jpoetker</t>
  </si>
  <si>
    <t>phoebeC</t>
  </si>
  <si>
    <t>LaureNLell</t>
  </si>
  <si>
    <t>maryxk</t>
  </si>
  <si>
    <t>aztgrl</t>
  </si>
  <si>
    <t>Princess_Lillie</t>
  </si>
  <si>
    <t>nicolalalalala</t>
  </si>
  <si>
    <t>DianaRN</t>
  </si>
  <si>
    <t>maniacmiler</t>
  </si>
  <si>
    <t>loveyuba</t>
  </si>
  <si>
    <t>andrewjscott</t>
  </si>
  <si>
    <t>amy_roseveare</t>
  </si>
  <si>
    <t>femithompson</t>
  </si>
  <si>
    <t>b0bbiex3</t>
  </si>
  <si>
    <t>underthestars14</t>
  </si>
  <si>
    <t>ezrabutler</t>
  </si>
  <si>
    <t>JakeYing</t>
  </si>
  <si>
    <t>su_jo</t>
  </si>
  <si>
    <t>brytne</t>
  </si>
  <si>
    <t>imcocodaniels</t>
  </si>
  <si>
    <t>elusiiva</t>
  </si>
  <si>
    <t>LeighHenri</t>
  </si>
  <si>
    <t>Ginniebabeyy</t>
  </si>
  <si>
    <t>nathduarte</t>
  </si>
  <si>
    <t>CaitieWest93</t>
  </si>
  <si>
    <t>LauraBrizzi</t>
  </si>
  <si>
    <t>dzbabygirl</t>
  </si>
  <si>
    <t>blanca2538</t>
  </si>
  <si>
    <t>chomelex</t>
  </si>
  <si>
    <t>injinious</t>
  </si>
  <si>
    <t>LeeMac13</t>
  </si>
  <si>
    <t>pinknwet</t>
  </si>
  <si>
    <t>JoshOnSix</t>
  </si>
  <si>
    <t>asepanski</t>
  </si>
  <si>
    <t>ChronofChaos</t>
  </si>
  <si>
    <t>nickterborg</t>
  </si>
  <si>
    <t>jess_16</t>
  </si>
  <si>
    <t>Kris10wilks</t>
  </si>
  <si>
    <t>desiwilliams</t>
  </si>
  <si>
    <t>LizzybethTX</t>
  </si>
  <si>
    <t>MarkL09</t>
  </si>
  <si>
    <t>silouette747</t>
  </si>
  <si>
    <t>notaphrodite</t>
  </si>
  <si>
    <t>morelikeamovie</t>
  </si>
  <si>
    <t>philthebeat</t>
  </si>
  <si>
    <t>BryonyAdams</t>
  </si>
  <si>
    <t>PookiesLove</t>
  </si>
  <si>
    <t>justelicia</t>
  </si>
  <si>
    <t>ohgia</t>
  </si>
  <si>
    <t>tygryph</t>
  </si>
  <si>
    <t>ddefoe</t>
  </si>
  <si>
    <t>ether_radio</t>
  </si>
  <si>
    <t>justinlevy</t>
  </si>
  <si>
    <t>sugar0711</t>
  </si>
  <si>
    <t>xRacheyx</t>
  </si>
  <si>
    <t>yaazooo</t>
  </si>
  <si>
    <t>atlimbo</t>
  </si>
  <si>
    <t>kath3000</t>
  </si>
  <si>
    <t>martinmorris79</t>
  </si>
  <si>
    <t>Samtagious</t>
  </si>
  <si>
    <t>YouriDurocher</t>
  </si>
  <si>
    <t>MissPink1212</t>
  </si>
  <si>
    <t>filipalinhares</t>
  </si>
  <si>
    <t>dbrown9</t>
  </si>
  <si>
    <t>Friday94</t>
  </si>
  <si>
    <t>clintthayer</t>
  </si>
  <si>
    <t>TommyBergerr</t>
  </si>
  <si>
    <t>beckyjomama</t>
  </si>
  <si>
    <t>drea59</t>
  </si>
  <si>
    <t>brajana</t>
  </si>
  <si>
    <t>spreadingthejoy</t>
  </si>
  <si>
    <t>kaseyjaye</t>
  </si>
  <si>
    <t>foladastar</t>
  </si>
  <si>
    <t>cjzlovesjonas</t>
  </si>
  <si>
    <t>JimmyDuality</t>
  </si>
  <si>
    <t>StoatsJackson</t>
  </si>
  <si>
    <t>x3Niciix3</t>
  </si>
  <si>
    <t>AccidentalBaby</t>
  </si>
  <si>
    <t>nikkiv27</t>
  </si>
  <si>
    <t>choqolat</t>
  </si>
  <si>
    <t>wolfger</t>
  </si>
  <si>
    <t>amantor</t>
  </si>
  <si>
    <t>antoinetteL3</t>
  </si>
  <si>
    <t>daniellepdx</t>
  </si>
  <si>
    <t>kregobiz</t>
  </si>
  <si>
    <t>scattermoon</t>
  </si>
  <si>
    <t>KariArmstrong</t>
  </si>
  <si>
    <t>thatgirl124</t>
  </si>
  <si>
    <t>christiancable</t>
  </si>
  <si>
    <t>Laura1888</t>
  </si>
  <si>
    <t>kaileebrown</t>
  </si>
  <si>
    <t>Jamaicanmommies</t>
  </si>
  <si>
    <t>harmondmarte</t>
  </si>
  <si>
    <t>tim</t>
  </si>
  <si>
    <t>superjya</t>
  </si>
  <si>
    <t>rubberduckierae</t>
  </si>
  <si>
    <t>nqhuy90</t>
  </si>
  <si>
    <t>MarcusLuise</t>
  </si>
  <si>
    <t>marybrace</t>
  </si>
  <si>
    <t>khuer</t>
  </si>
  <si>
    <t>Jessica_Summer_</t>
  </si>
  <si>
    <t>rockkandy</t>
  </si>
  <si>
    <t>starburst521</t>
  </si>
  <si>
    <t>huldahchin</t>
  </si>
  <si>
    <t>CThiefUK</t>
  </si>
  <si>
    <t>KikarDaSh</t>
  </si>
  <si>
    <t>Sweetheart_Jess</t>
  </si>
  <si>
    <t>oouchh</t>
  </si>
  <si>
    <t>dorannmanders</t>
  </si>
  <si>
    <t>KarenR59</t>
  </si>
  <si>
    <t>ch1burger</t>
  </si>
  <si>
    <t>RickyAntonio</t>
  </si>
  <si>
    <t>gh2553</t>
  </si>
  <si>
    <t>X_katrina89_X</t>
  </si>
  <si>
    <t>isabravo</t>
  </si>
  <si>
    <t>junyoora</t>
  </si>
  <si>
    <t>JennyT89</t>
  </si>
  <si>
    <t>c2cmom</t>
  </si>
  <si>
    <t>keron</t>
  </si>
  <si>
    <t>wondermalanna</t>
  </si>
  <si>
    <t>Lucy_H_Pearson</t>
  </si>
  <si>
    <t>Marilou1970</t>
  </si>
  <si>
    <t>lynokelly</t>
  </si>
  <si>
    <t>RianneBroekman</t>
  </si>
  <si>
    <t>Sciurusa</t>
  </si>
  <si>
    <t>xDreaDrewx</t>
  </si>
  <si>
    <t>ItsMeHarry</t>
  </si>
  <si>
    <t>alleeisqueen</t>
  </si>
  <si>
    <t>doodleDOGartist</t>
  </si>
  <si>
    <t>cheek0</t>
  </si>
  <si>
    <t>chantelle1016</t>
  </si>
  <si>
    <t>jalensmom</t>
  </si>
  <si>
    <t>clutterdiet</t>
  </si>
  <si>
    <t>scottkarlins</t>
  </si>
  <si>
    <t>seamusclarke</t>
  </si>
  <si>
    <t>SolyCorrea</t>
  </si>
  <si>
    <t>gingela5</t>
  </si>
  <si>
    <t>Bonivauk</t>
  </si>
  <si>
    <t>MeanEliza</t>
  </si>
  <si>
    <t>ajung321</t>
  </si>
  <si>
    <t>downrighteerie</t>
  </si>
  <si>
    <t>bellakarisma</t>
  </si>
  <si>
    <t>chrissymassey</t>
  </si>
  <si>
    <t>flowerchild1979</t>
  </si>
  <si>
    <t>kujfest</t>
  </si>
  <si>
    <t>michellejoycid_</t>
  </si>
  <si>
    <t>Olivia077</t>
  </si>
  <si>
    <t>LadyMayura</t>
  </si>
  <si>
    <t>lexiexangel</t>
  </si>
  <si>
    <t>AmyPredsfan</t>
  </si>
  <si>
    <t>eileentruax</t>
  </si>
  <si>
    <t>BabyCakesTD</t>
  </si>
  <si>
    <t>Dreamfall01</t>
  </si>
  <si>
    <t>tomgidden</t>
  </si>
  <si>
    <t>richokinetic</t>
  </si>
  <si>
    <t>karawaane</t>
  </si>
  <si>
    <t>Katie_grace31</t>
  </si>
  <si>
    <t>NikiD_sports</t>
  </si>
  <si>
    <t>ladyvamp666</t>
  </si>
  <si>
    <t>megmeg09</t>
  </si>
  <si>
    <t>martyfnday</t>
  </si>
  <si>
    <t>marksy24</t>
  </si>
  <si>
    <t>c_cmrb</t>
  </si>
  <si>
    <t>AlexIsCreative</t>
  </si>
  <si>
    <t>DietSarah</t>
  </si>
  <si>
    <t>DRiNuS</t>
  </si>
  <si>
    <t>chrissy91</t>
  </si>
  <si>
    <t>katherinepayne</t>
  </si>
  <si>
    <t>WhoseLineRules</t>
  </si>
  <si>
    <t>catherine558</t>
  </si>
  <si>
    <t>myTsuKata</t>
  </si>
  <si>
    <t>fkncolee</t>
  </si>
  <si>
    <t>Serephan</t>
  </si>
  <si>
    <t>wackymondo</t>
  </si>
  <si>
    <t>janauhrich</t>
  </si>
  <si>
    <t>colette181</t>
  </si>
  <si>
    <t>ronaldojamie</t>
  </si>
  <si>
    <t>TraderNakul</t>
  </si>
  <si>
    <t>karlitap</t>
  </si>
  <si>
    <t>sedatedspyder</t>
  </si>
  <si>
    <t>Joanna90</t>
  </si>
  <si>
    <t>DoronSalomon</t>
  </si>
  <si>
    <t>Sheboygen</t>
  </si>
  <si>
    <t>tfrankl</t>
  </si>
  <si>
    <t>tommylonsdale</t>
  </si>
  <si>
    <t>nateriggs</t>
  </si>
  <si>
    <t>andykinsey</t>
  </si>
  <si>
    <t>Twilightchic17</t>
  </si>
  <si>
    <t>TheTweetFreak</t>
  </si>
  <si>
    <t>danapascu</t>
  </si>
  <si>
    <t>katie_stanton</t>
  </si>
  <si>
    <t>autumngirl01</t>
  </si>
  <si>
    <t>Sheep96</t>
  </si>
  <si>
    <t>cityrail</t>
  </si>
  <si>
    <t>glotrovato</t>
  </si>
  <si>
    <t>mattswasey</t>
  </si>
  <si>
    <t>grcygrl94</t>
  </si>
  <si>
    <t>aeslehc</t>
  </si>
  <si>
    <t>sophiep_efc</t>
  </si>
  <si>
    <t>SpikeShinnizle</t>
  </si>
  <si>
    <t>KikiUncool</t>
  </si>
  <si>
    <t>Se7en_Vandalay</t>
  </si>
  <si>
    <t>mere_says</t>
  </si>
  <si>
    <t>Rae4OSU</t>
  </si>
  <si>
    <t>stephibobz</t>
  </si>
  <si>
    <t>ctrubbicco</t>
  </si>
  <si>
    <t>prescioza</t>
  </si>
  <si>
    <t>Burre83</t>
  </si>
  <si>
    <t>apriltan_</t>
  </si>
  <si>
    <t>Boobiex3</t>
  </si>
  <si>
    <t>jesseusebio</t>
  </si>
  <si>
    <t>mattmainster</t>
  </si>
  <si>
    <t>Rufus_Jay</t>
  </si>
  <si>
    <t>teacbee</t>
  </si>
  <si>
    <t>1AnOnlyRockstar</t>
  </si>
  <si>
    <t>Nassyminaj</t>
  </si>
  <si>
    <t>Somerlea</t>
  </si>
  <si>
    <t>noway_itscinque</t>
  </si>
  <si>
    <t>myfais</t>
  </si>
  <si>
    <t>carwashh</t>
  </si>
  <si>
    <t>TracyPage</t>
  </si>
  <si>
    <t>gabbyheartsyou</t>
  </si>
  <si>
    <t>SamPadalecki</t>
  </si>
  <si>
    <t>arinicolelife</t>
  </si>
  <si>
    <t>Erin199</t>
  </si>
  <si>
    <t>Messponential</t>
  </si>
  <si>
    <t>quettabell</t>
  </si>
  <si>
    <t>Elledeezy</t>
  </si>
  <si>
    <t>BrionS</t>
  </si>
  <si>
    <t>andrablue</t>
  </si>
  <si>
    <t>chidanemum</t>
  </si>
  <si>
    <t>omgLex</t>
  </si>
  <si>
    <t>Duchtius</t>
  </si>
  <si>
    <t>4StarSkream</t>
  </si>
  <si>
    <t>dilandou</t>
  </si>
  <si>
    <t>StefsAPrincess</t>
  </si>
  <si>
    <t>Lesley_M</t>
  </si>
  <si>
    <t>futhecat</t>
  </si>
  <si>
    <t>ohsnapYOFACE</t>
  </si>
  <si>
    <t>cristabelle_b</t>
  </si>
  <si>
    <t>Collumbell</t>
  </si>
  <si>
    <t>jackiedai</t>
  </si>
  <si>
    <t>laurieseaton</t>
  </si>
  <si>
    <t>Cara_t04</t>
  </si>
  <si>
    <t>mountie9</t>
  </si>
  <si>
    <t>grace_elkhechen</t>
  </si>
  <si>
    <t>blath</t>
  </si>
  <si>
    <t>kb_klash</t>
  </si>
  <si>
    <t>madisonallen14</t>
  </si>
  <si>
    <t>TeeBiscuit</t>
  </si>
  <si>
    <t>Viva_la_nerd</t>
  </si>
  <si>
    <t>GracieNichols</t>
  </si>
  <si>
    <t>anjulicd</t>
  </si>
  <si>
    <t>cabaretvintage</t>
  </si>
  <si>
    <t>BuddyAc3s</t>
  </si>
  <si>
    <t>ralph_hansen</t>
  </si>
  <si>
    <t>LiverpoolMich</t>
  </si>
  <si>
    <t>AceofHearts08</t>
  </si>
  <si>
    <t>okaythenchrissy</t>
  </si>
  <si>
    <t>sex_sux</t>
  </si>
  <si>
    <t>DigDan</t>
  </si>
  <si>
    <t>NKOTBFlamesFan</t>
  </si>
  <si>
    <t>jenbshaw</t>
  </si>
  <si>
    <t>mrpaparazzi</t>
  </si>
  <si>
    <t>ilovealcopop</t>
  </si>
  <si>
    <t>TheAxeR</t>
  </si>
  <si>
    <t>PkerUNO</t>
  </si>
  <si>
    <t>noralmt</t>
  </si>
  <si>
    <t>dbarzydlo</t>
  </si>
  <si>
    <t>J1M0</t>
  </si>
  <si>
    <t>newspapergal</t>
  </si>
  <si>
    <t>eeennnaaa</t>
  </si>
  <si>
    <t>MisJane</t>
  </si>
  <si>
    <t>Heatherlynne508</t>
  </si>
  <si>
    <t>krisatomic</t>
  </si>
  <si>
    <t>cassistheshizz</t>
  </si>
  <si>
    <t>esworp</t>
  </si>
  <si>
    <t>soulsonant</t>
  </si>
  <si>
    <t>xVickiWilsonx</t>
  </si>
  <si>
    <t>JuneyPesco</t>
  </si>
  <si>
    <t>jblain_210</t>
  </si>
  <si>
    <t>NotableNYC</t>
  </si>
  <si>
    <t>clo37</t>
  </si>
  <si>
    <t>Dambiani</t>
  </si>
  <si>
    <t>julia_kambiri</t>
  </si>
  <si>
    <t>pammieb74</t>
  </si>
  <si>
    <t>DjaneCocoFay</t>
  </si>
  <si>
    <t>UKANks</t>
  </si>
  <si>
    <t>Sorabu</t>
  </si>
  <si>
    <t>dmalizia</t>
  </si>
  <si>
    <t>caterham7</t>
  </si>
  <si>
    <t>CarGuyDad</t>
  </si>
  <si>
    <t>OohLaLaLuxe</t>
  </si>
  <si>
    <t>Feronia_</t>
  </si>
  <si>
    <t>thesarahhill</t>
  </si>
  <si>
    <t>jdblundell</t>
  </si>
  <si>
    <t>sweetice</t>
  </si>
  <si>
    <t>jimmur_2000</t>
  </si>
  <si>
    <t>reneehails</t>
  </si>
  <si>
    <t>KorieG</t>
  </si>
  <si>
    <t>10SyReE</t>
  </si>
  <si>
    <t>ashleycorix3</t>
  </si>
  <si>
    <t>bklyngirlswag</t>
  </si>
  <si>
    <t>LicenceToThrill</t>
  </si>
  <si>
    <t>Ferschmitt</t>
  </si>
  <si>
    <t>CassY919</t>
  </si>
  <si>
    <t>scraplovers</t>
  </si>
  <si>
    <t>sportysab</t>
  </si>
  <si>
    <t>ChiDirtyGirl</t>
  </si>
  <si>
    <t>scott_ish</t>
  </si>
  <si>
    <t>YoYo_P</t>
  </si>
  <si>
    <t>JChiz41</t>
  </si>
  <si>
    <t>ProtectedVoid</t>
  </si>
  <si>
    <t>vdpro</t>
  </si>
  <si>
    <t>TheXiaxue</t>
  </si>
  <si>
    <t>RavenousReadr</t>
  </si>
  <si>
    <t>md1explore</t>
  </si>
  <si>
    <t>krystathrowa</t>
  </si>
  <si>
    <t>holtenwyatt</t>
  </si>
  <si>
    <t>sags72</t>
  </si>
  <si>
    <t>iainmacleod</t>
  </si>
  <si>
    <t>thejenwolfe</t>
  </si>
  <si>
    <t>mblake118</t>
  </si>
  <si>
    <t>annesguerra</t>
  </si>
  <si>
    <t>donnasfineart</t>
  </si>
  <si>
    <t>sparkelinjewel</t>
  </si>
  <si>
    <t>TrampyisFIT</t>
  </si>
  <si>
    <t>o_kubas</t>
  </si>
  <si>
    <t>Tmptd2Touch</t>
  </si>
  <si>
    <t>NiiCCii_94</t>
  </si>
  <si>
    <t>freefromdebtgy</t>
  </si>
  <si>
    <t>amitjakhu</t>
  </si>
  <si>
    <t>Bankidesigns</t>
  </si>
  <si>
    <t>relativesanity</t>
  </si>
  <si>
    <t>jillianpye</t>
  </si>
  <si>
    <t>jacqui11</t>
  </si>
  <si>
    <t>purplechidna</t>
  </si>
  <si>
    <t>Dagneau</t>
  </si>
  <si>
    <t>fbgrealestate</t>
  </si>
  <si>
    <t>TroyDizon</t>
  </si>
  <si>
    <t>vainveinstouch</t>
  </si>
  <si>
    <t>lwluvsu</t>
  </si>
  <si>
    <t>Lemonpillows</t>
  </si>
  <si>
    <t>mdkitz</t>
  </si>
  <si>
    <t>NecessaryJ</t>
  </si>
  <si>
    <t>mandi_louise</t>
  </si>
  <si>
    <t>angilio</t>
  </si>
  <si>
    <t>sgetgood</t>
  </si>
  <si>
    <t>tingabellz</t>
  </si>
  <si>
    <t>VivatRegina</t>
  </si>
  <si>
    <t>exotickandikane</t>
  </si>
  <si>
    <t>kbktea</t>
  </si>
  <si>
    <t>NathanHarms</t>
  </si>
  <si>
    <t>ImGela</t>
  </si>
  <si>
    <t>bbethannyy</t>
  </si>
  <si>
    <t>K_Emery</t>
  </si>
  <si>
    <t>KimPossible40</t>
  </si>
  <si>
    <t>Steph_Dominique</t>
  </si>
  <si>
    <t>KnightMareRun</t>
  </si>
  <si>
    <t>jsparhwk</t>
  </si>
  <si>
    <t>annafranke</t>
  </si>
  <si>
    <t>MissStapo</t>
  </si>
  <si>
    <t>nakednaturalist</t>
  </si>
  <si>
    <t>jwbond</t>
  </si>
  <si>
    <t>K_night4me</t>
  </si>
  <si>
    <t>deliseus</t>
  </si>
  <si>
    <t>Damzell</t>
  </si>
  <si>
    <t>meislea</t>
  </si>
  <si>
    <t>sandizzel</t>
  </si>
  <si>
    <t>wadddupsoph</t>
  </si>
  <si>
    <t>butterfly729</t>
  </si>
  <si>
    <t>CarolynM92</t>
  </si>
  <si>
    <t>WindlessMeadow</t>
  </si>
  <si>
    <t>nishu29</t>
  </si>
  <si>
    <t>mossrockss</t>
  </si>
  <si>
    <t>hardcorespice</t>
  </si>
  <si>
    <t>x0stephanieee</t>
  </si>
  <si>
    <t>JasonDeehr</t>
  </si>
  <si>
    <t>harpy09</t>
  </si>
  <si>
    <t>BionicChango</t>
  </si>
  <si>
    <t>jzingery</t>
  </si>
  <si>
    <t>littletjane</t>
  </si>
  <si>
    <t>jill777</t>
  </si>
  <si>
    <t>leeanne_b</t>
  </si>
  <si>
    <t>michbln</t>
  </si>
  <si>
    <t>justconnor</t>
  </si>
  <si>
    <t>SingsNakd2NKOTB</t>
  </si>
  <si>
    <t>kensey2626</t>
  </si>
  <si>
    <t>ebonylovesyoux</t>
  </si>
  <si>
    <t>patrickod</t>
  </si>
  <si>
    <t>deeheidz</t>
  </si>
  <si>
    <t>strictintheory</t>
  </si>
  <si>
    <t>hollynoelb</t>
  </si>
  <si>
    <t>rupl</t>
  </si>
  <si>
    <t>BiGVixXen</t>
  </si>
  <si>
    <t>Anniebug11</t>
  </si>
  <si>
    <t>mgkc1975</t>
  </si>
  <si>
    <t>Serz_241194</t>
  </si>
  <si>
    <t>RodolfoAL</t>
  </si>
  <si>
    <t>jasonhickerson</t>
  </si>
  <si>
    <t>11megan</t>
  </si>
  <si>
    <t>thisistc</t>
  </si>
  <si>
    <t>ckolderup</t>
  </si>
  <si>
    <t>Angelicagnes</t>
  </si>
  <si>
    <t>hussulinux</t>
  </si>
  <si>
    <t>manwellreyes</t>
  </si>
  <si>
    <t>Ekklektizity</t>
  </si>
  <si>
    <t>seanieh66</t>
  </si>
  <si>
    <t>Smfplod</t>
  </si>
  <si>
    <t>MattGoldberg</t>
  </si>
  <si>
    <t>_justinmorgan_</t>
  </si>
  <si>
    <t>Bon_age</t>
  </si>
  <si>
    <t>kotisan</t>
  </si>
  <si>
    <t>Suuni8</t>
  </si>
  <si>
    <t>stephmavros</t>
  </si>
  <si>
    <t>ChrisCree</t>
  </si>
  <si>
    <t>xxxAnnaxxxx</t>
  </si>
  <si>
    <t>juliajonas2010</t>
  </si>
  <si>
    <t>annabaeck</t>
  </si>
  <si>
    <t>SimpleMia</t>
  </si>
  <si>
    <t>djjoelyd</t>
  </si>
  <si>
    <t>_missJP</t>
  </si>
  <si>
    <t>lydiamoxey</t>
  </si>
  <si>
    <t>halfpress</t>
  </si>
  <si>
    <t>Lydia0010</t>
  </si>
  <si>
    <t>NickdeBruyne</t>
  </si>
  <si>
    <t>caseyzic</t>
  </si>
  <si>
    <t>yog_sototh</t>
  </si>
  <si>
    <t>ocvg</t>
  </si>
  <si>
    <t>MsMadora</t>
  </si>
  <si>
    <t>avilavanessa</t>
  </si>
  <si>
    <t>d33jtv</t>
  </si>
  <si>
    <t>SaraSmutPeddler</t>
  </si>
  <si>
    <t>jamesshannon</t>
  </si>
  <si>
    <t>TRONash</t>
  </si>
  <si>
    <t>IfeanyiChi</t>
  </si>
  <si>
    <t>GINAheartsNKOTB</t>
  </si>
  <si>
    <t>kbattle24</t>
  </si>
  <si>
    <t>ShadowGallery</t>
  </si>
  <si>
    <t>katemate09</t>
  </si>
  <si>
    <t>bemymango</t>
  </si>
  <si>
    <t>casspirate</t>
  </si>
  <si>
    <t>drewand114</t>
  </si>
  <si>
    <t>nicoletapia</t>
  </si>
  <si>
    <t>pushingthebuggy</t>
  </si>
  <si>
    <t>heatherwilson23</t>
  </si>
  <si>
    <t>simplylizz</t>
  </si>
  <si>
    <t>RayS</t>
  </si>
  <si>
    <t>robingonzalez</t>
  </si>
  <si>
    <t>Kimber1976</t>
  </si>
  <si>
    <t>Shmonica</t>
  </si>
  <si>
    <t>Jeyka</t>
  </si>
  <si>
    <t>Carrieissovery</t>
  </si>
  <si>
    <t>karolijn</t>
  </si>
  <si>
    <t>Finahmenal</t>
  </si>
  <si>
    <t>ego_randomwalk</t>
  </si>
  <si>
    <t>katiesilorio</t>
  </si>
  <si>
    <t>_L_H_</t>
  </si>
  <si>
    <t>MindySaid</t>
  </si>
  <si>
    <t>LegsEIeven</t>
  </si>
  <si>
    <t>philbakerdesign</t>
  </si>
  <si>
    <t>richardchisholm</t>
  </si>
  <si>
    <t>christrill</t>
  </si>
  <si>
    <t>Jenn7X</t>
  </si>
  <si>
    <t>piaveleno</t>
  </si>
  <si>
    <t>p_barr</t>
  </si>
  <si>
    <t>Pearl</t>
  </si>
  <si>
    <t>rabidglow</t>
  </si>
  <si>
    <t>insanelydelish</t>
  </si>
  <si>
    <t>ridinmoustaches</t>
  </si>
  <si>
    <t>sledgecallier</t>
  </si>
  <si>
    <t>karleexx</t>
  </si>
  <si>
    <t>runnergirl29</t>
  </si>
  <si>
    <t>MsGrownNSex3</t>
  </si>
  <si>
    <t>StephanieCouch</t>
  </si>
  <si>
    <t>azaxacavabanama</t>
  </si>
  <si>
    <t>Spoked</t>
  </si>
  <si>
    <t>megmacd</t>
  </si>
  <si>
    <t>euniceannabelle</t>
  </si>
  <si>
    <t>leplan</t>
  </si>
  <si>
    <t>jwendz</t>
  </si>
  <si>
    <t>mahngo</t>
  </si>
  <si>
    <t>channisaulfah</t>
  </si>
  <si>
    <t>angelbaby38</t>
  </si>
  <si>
    <t>docjamison</t>
  </si>
  <si>
    <t>ForeverGrateful</t>
  </si>
  <si>
    <t>zgordon</t>
  </si>
  <si>
    <t>jennsbookshelf</t>
  </si>
  <si>
    <t>omgdany</t>
  </si>
  <si>
    <t>ohhbrennann</t>
  </si>
  <si>
    <t>jeniheartsgirls</t>
  </si>
  <si>
    <t>TheGreyElephant</t>
  </si>
  <si>
    <t>gussiejives</t>
  </si>
  <si>
    <t>alibaybeh</t>
  </si>
  <si>
    <t>katieworden</t>
  </si>
  <si>
    <t>angelicanorris</t>
  </si>
  <si>
    <t>dfierros89</t>
  </si>
  <si>
    <t>clueless_bimbo</t>
  </si>
  <si>
    <t>xxkroseexx</t>
  </si>
  <si>
    <t>himynameisandyj</t>
  </si>
  <si>
    <t>JPennuc</t>
  </si>
  <si>
    <t>MelissaMayer23</t>
  </si>
  <si>
    <t>sera_beetle</t>
  </si>
  <si>
    <t>lauraserrato</t>
  </si>
  <si>
    <t>ColdenGrey</t>
  </si>
  <si>
    <t>jessicallove</t>
  </si>
  <si>
    <t>MizzJ201</t>
  </si>
  <si>
    <t>ljphoto</t>
  </si>
  <si>
    <t>msfeistus</t>
  </si>
  <si>
    <t>NicholeVeronica</t>
  </si>
  <si>
    <t>mitchellkeith</t>
  </si>
  <si>
    <t>Jenna72007</t>
  </si>
  <si>
    <t>rosieyo</t>
  </si>
  <si>
    <t>JennieZhan</t>
  </si>
  <si>
    <t>ClaudiaKoerner</t>
  </si>
  <si>
    <t>mrjaja</t>
  </si>
  <si>
    <t>MelanieRWhite</t>
  </si>
  <si>
    <t>LVMedina</t>
  </si>
  <si>
    <t>AmberMunster</t>
  </si>
  <si>
    <t>SillyC</t>
  </si>
  <si>
    <t>LakendraAWE</t>
  </si>
  <si>
    <t>MrAllenby</t>
  </si>
  <si>
    <t>DuyguTurk_</t>
  </si>
  <si>
    <t>happytap</t>
  </si>
  <si>
    <t>JNAPDR</t>
  </si>
  <si>
    <t>Victoria128</t>
  </si>
  <si>
    <t>courtcakes</t>
  </si>
  <si>
    <t>beccarigg1</t>
  </si>
  <si>
    <t>katie_111</t>
  </si>
  <si>
    <t>NatassjaSuicide</t>
  </si>
  <si>
    <t>theexefiles</t>
  </si>
  <si>
    <t>kingrscott</t>
  </si>
  <si>
    <t>iamrachelmurphy</t>
  </si>
  <si>
    <t>saaos</t>
  </si>
  <si>
    <t>Austinmcb</t>
  </si>
  <si>
    <t>ashcatch</t>
  </si>
  <si>
    <t>pepperonies</t>
  </si>
  <si>
    <t>jdy0bug</t>
  </si>
  <si>
    <t>andyperonto</t>
  </si>
  <si>
    <t>tiddlytwinks</t>
  </si>
  <si>
    <t>LouisaGx</t>
  </si>
  <si>
    <t>reeceybaby101</t>
  </si>
  <si>
    <t>kimsamie</t>
  </si>
  <si>
    <t>jeeeba</t>
  </si>
  <si>
    <t>KandiLollipop</t>
  </si>
  <si>
    <t>AdamMcFoxy</t>
  </si>
  <si>
    <t>moniquebaines</t>
  </si>
  <si>
    <t>gcarlodirezz</t>
  </si>
  <si>
    <t>CalumB2110</t>
  </si>
  <si>
    <t>emagz</t>
  </si>
  <si>
    <t>saminsomniac</t>
  </si>
  <si>
    <t>MissBrittJS</t>
  </si>
  <si>
    <t>seanichol</t>
  </si>
  <si>
    <t>Scotthazeltine</t>
  </si>
  <si>
    <t>Nelly2529</t>
  </si>
  <si>
    <t>ashleygriswold</t>
  </si>
  <si>
    <t>oxygenthiefYEAH</t>
  </si>
  <si>
    <t>chutestoonarrow</t>
  </si>
  <si>
    <t>cecileyyy</t>
  </si>
  <si>
    <t>nicedarling</t>
  </si>
  <si>
    <t>michaelGregoire</t>
  </si>
  <si>
    <t>Kaiittt</t>
  </si>
  <si>
    <t>shiroduckie</t>
  </si>
  <si>
    <t>spookooo</t>
  </si>
  <si>
    <t>bhavis</t>
  </si>
  <si>
    <t>frankjm</t>
  </si>
  <si>
    <t>pratikks</t>
  </si>
  <si>
    <t>disavian</t>
  </si>
  <si>
    <t>subhashishpaul</t>
  </si>
  <si>
    <t>mnickles7</t>
  </si>
  <si>
    <t>alyssaxjay</t>
  </si>
  <si>
    <t>saramccarthy</t>
  </si>
  <si>
    <t>diandraawr</t>
  </si>
  <si>
    <t>shar09xxx</t>
  </si>
  <si>
    <t>BrannFenix</t>
  </si>
  <si>
    <t>AnnaMaierhofer</t>
  </si>
  <si>
    <t>nomadnomore</t>
  </si>
  <si>
    <t>philou90</t>
  </si>
  <si>
    <t>DnateMars</t>
  </si>
  <si>
    <t>rajimuth</t>
  </si>
  <si>
    <t>chelsearecently</t>
  </si>
  <si>
    <t>DacoTaco</t>
  </si>
  <si>
    <t>coreyann</t>
  </si>
  <si>
    <t>brittanynoel</t>
  </si>
  <si>
    <t>XEl_FerminatorX</t>
  </si>
  <si>
    <t>gopeterfacineli</t>
  </si>
  <si>
    <t>radiodarren</t>
  </si>
  <si>
    <t>MelanieLouw</t>
  </si>
  <si>
    <t>sallyasmar</t>
  </si>
  <si>
    <t>melissasuedeana</t>
  </si>
  <si>
    <t>DanaCannon</t>
  </si>
  <si>
    <t>rawss</t>
  </si>
  <si>
    <t>TUYSBX</t>
  </si>
  <si>
    <t>thejacobucci</t>
  </si>
  <si>
    <t>DemarisAsia</t>
  </si>
  <si>
    <t>Trudiva86</t>
  </si>
  <si>
    <t>Princesa201</t>
  </si>
  <si>
    <t>Sparky235</t>
  </si>
  <si>
    <t>johnnybeguud</t>
  </si>
  <si>
    <t>shopaholicsid</t>
  </si>
  <si>
    <t>glennymah</t>
  </si>
  <si>
    <t>dejadejj</t>
  </si>
  <si>
    <t>Stevo2412</t>
  </si>
  <si>
    <t>brancovf</t>
  </si>
  <si>
    <t>moosegrinder</t>
  </si>
  <si>
    <t>KatieFromOhio</t>
  </si>
  <si>
    <t>peejeh</t>
  </si>
  <si>
    <t>mercadomaria</t>
  </si>
  <si>
    <t>sinful_cinnamon</t>
  </si>
  <si>
    <t>Yesi_chata41</t>
  </si>
  <si>
    <t>scurben</t>
  </si>
  <si>
    <t>_llamaface</t>
  </si>
  <si>
    <t>CaraCra</t>
  </si>
  <si>
    <t>AodhanLine_a</t>
  </si>
  <si>
    <t>Ally_Hawk</t>
  </si>
  <si>
    <t>juliegoode123</t>
  </si>
  <si>
    <t>native4christ</t>
  </si>
  <si>
    <t>christopherco</t>
  </si>
  <si>
    <t>ancesmulles</t>
  </si>
  <si>
    <t>eep16</t>
  </si>
  <si>
    <t>olivier27</t>
  </si>
  <si>
    <t>KristenMullikin</t>
  </si>
  <si>
    <t>jazzzyeej</t>
  </si>
  <si>
    <t>breadstix</t>
  </si>
  <si>
    <t>dixon10</t>
  </si>
  <si>
    <t>BeeRitt124</t>
  </si>
  <si>
    <t>camilazele</t>
  </si>
  <si>
    <t>moonslark</t>
  </si>
  <si>
    <t>SteveRichardson</t>
  </si>
  <si>
    <t>AnnaYoBanana</t>
  </si>
  <si>
    <t>edojan</t>
  </si>
  <si>
    <t>RawrEli</t>
  </si>
  <si>
    <t>glamtweets</t>
  </si>
  <si>
    <t>Samyzita</t>
  </si>
  <si>
    <t>shiregames</t>
  </si>
  <si>
    <t>jameymitchell</t>
  </si>
  <si>
    <t>welshkid09</t>
  </si>
  <si>
    <t>hmf891</t>
  </si>
  <si>
    <t>Elliethelephant</t>
  </si>
  <si>
    <t>amtown16</t>
  </si>
  <si>
    <t>asoftbelle</t>
  </si>
  <si>
    <t>JerseyGirl981</t>
  </si>
  <si>
    <t>SafinahBumar</t>
  </si>
  <si>
    <t>saxy_trumpy</t>
  </si>
  <si>
    <t>klatimore</t>
  </si>
  <si>
    <t>3riplespank</t>
  </si>
  <si>
    <t>chocpnut</t>
  </si>
  <si>
    <t>vanessagallegos</t>
  </si>
  <si>
    <t>16StarGirl16</t>
  </si>
  <si>
    <t>msouga</t>
  </si>
  <si>
    <t>AnnieeChilds</t>
  </si>
  <si>
    <t>Megster10122</t>
  </si>
  <si>
    <t>bexjungel</t>
  </si>
  <si>
    <t>ewareder</t>
  </si>
  <si>
    <t>j_lebron</t>
  </si>
  <si>
    <t>croozie</t>
  </si>
  <si>
    <t>lances16</t>
  </si>
  <si>
    <t>gregt371</t>
  </si>
  <si>
    <t>katemcnasty</t>
  </si>
  <si>
    <t>averry4</t>
  </si>
  <si>
    <t>ukns</t>
  </si>
  <si>
    <t>samanthamariexx</t>
  </si>
  <si>
    <t>carlgaywood</t>
  </si>
  <si>
    <t>effervscenteyes</t>
  </si>
  <si>
    <t>marcheiligers</t>
  </si>
  <si>
    <t>tserironks</t>
  </si>
  <si>
    <t>sugarpear</t>
  </si>
  <si>
    <t>JayRow</t>
  </si>
  <si>
    <t>justx3</t>
  </si>
  <si>
    <t>LaurRenee</t>
  </si>
  <si>
    <t>justjar3d</t>
  </si>
  <si>
    <t>stace8787</t>
  </si>
  <si>
    <t>emperatrix</t>
  </si>
  <si>
    <t>abhinav_hee_haw</t>
  </si>
  <si>
    <t>fernando_cortez</t>
  </si>
  <si>
    <t>koukla78</t>
  </si>
  <si>
    <t>veebeeseesyou</t>
  </si>
  <si>
    <t>madisonhouse</t>
  </si>
  <si>
    <t>RachQuinney</t>
  </si>
  <si>
    <t>anniechung</t>
  </si>
  <si>
    <t>DetroitYPs</t>
  </si>
  <si>
    <t>cindyefolson</t>
  </si>
  <si>
    <t>orsii</t>
  </si>
  <si>
    <t>mmmmmrob</t>
  </si>
  <si>
    <t>NgVt</t>
  </si>
  <si>
    <t>gallantemu</t>
  </si>
  <si>
    <t>j_timer</t>
  </si>
  <si>
    <t>Alestrya</t>
  </si>
  <si>
    <t>ananditta</t>
  </si>
  <si>
    <t>davidbigdaddyD</t>
  </si>
  <si>
    <t>davidt_50</t>
  </si>
  <si>
    <t>bleumoonsattic</t>
  </si>
  <si>
    <t>mrsiller</t>
  </si>
  <si>
    <t>jaebpark75</t>
  </si>
  <si>
    <t>AsuMel</t>
  </si>
  <si>
    <t>ocdude</t>
  </si>
  <si>
    <t>Tylaaaa_</t>
  </si>
  <si>
    <t>allisoncooke</t>
  </si>
  <si>
    <t>kateg05</t>
  </si>
  <si>
    <t>Elerilloyd</t>
  </si>
  <si>
    <t>NinainNO</t>
  </si>
  <si>
    <t>tsmes</t>
  </si>
  <si>
    <t>jhavon</t>
  </si>
  <si>
    <t>DanaBelle</t>
  </si>
  <si>
    <t>anthea_cooke</t>
  </si>
  <si>
    <t>JeehROMANTICIDE</t>
  </si>
  <si>
    <t>mileysummer</t>
  </si>
  <si>
    <t>OhBelleville</t>
  </si>
  <si>
    <t>jimmyjame</t>
  </si>
  <si>
    <t>adorabLe_x33</t>
  </si>
  <si>
    <t>kitten102</t>
  </si>
  <si>
    <t>whoakenz</t>
  </si>
  <si>
    <t>LirisC</t>
  </si>
  <si>
    <t>eseliga</t>
  </si>
  <si>
    <t>qwefty23</t>
  </si>
  <si>
    <t>gattoblu</t>
  </si>
  <si>
    <t>grumplesiggy</t>
  </si>
  <si>
    <t>TikushLemuth</t>
  </si>
  <si>
    <t>angelarubianna</t>
  </si>
  <si>
    <t>jimmerz213</t>
  </si>
  <si>
    <t>DesignrGirl</t>
  </si>
  <si>
    <t>valentine771</t>
  </si>
  <si>
    <t>feliciabishop</t>
  </si>
  <si>
    <t>piercehan</t>
  </si>
  <si>
    <t>maryroof</t>
  </si>
  <si>
    <t>anurag_b</t>
  </si>
  <si>
    <t>kr0y</t>
  </si>
  <si>
    <t>kenty</t>
  </si>
  <si>
    <t>tumbletot</t>
  </si>
  <si>
    <t>AmandanTX</t>
  </si>
  <si>
    <t>allisonashburn</t>
  </si>
  <si>
    <t>BigFatGingerCat</t>
  </si>
  <si>
    <t>JTSpurs</t>
  </si>
  <si>
    <t>mjdailey76</t>
  </si>
  <si>
    <t>michaelCJL</t>
  </si>
  <si>
    <t>jaymi</t>
  </si>
  <si>
    <t>jesshartley</t>
  </si>
  <si>
    <t>AshleyCurling</t>
  </si>
  <si>
    <t>kylew58</t>
  </si>
  <si>
    <t>DrivenDemon</t>
  </si>
  <si>
    <t>LouDogOG</t>
  </si>
  <si>
    <t>TheSuperKimchi</t>
  </si>
  <si>
    <t>evinsmj</t>
  </si>
  <si>
    <t>shannonluvenia</t>
  </si>
  <si>
    <t>VclB</t>
  </si>
  <si>
    <t>rangotti</t>
  </si>
  <si>
    <t>chrisleh</t>
  </si>
  <si>
    <t>rocky5d</t>
  </si>
  <si>
    <t>emma_cutler</t>
  </si>
  <si>
    <t>jennita</t>
  </si>
  <si>
    <t>dmurphy79</t>
  </si>
  <si>
    <t>kiewu</t>
  </si>
  <si>
    <t>insanetrombone</t>
  </si>
  <si>
    <t>koenvroom</t>
  </si>
  <si>
    <t>maarii9394</t>
  </si>
  <si>
    <t>grumblemouse</t>
  </si>
  <si>
    <t>tk_shaw</t>
  </si>
  <si>
    <t>destinymoore</t>
  </si>
  <si>
    <t>HellodearRaquel</t>
  </si>
  <si>
    <t>Yadielys</t>
  </si>
  <si>
    <t>robbarrett</t>
  </si>
  <si>
    <t>carmelajv</t>
  </si>
  <si>
    <t>porky__</t>
  </si>
  <si>
    <t>flexwithjenn</t>
  </si>
  <si>
    <t>ManeaterX3</t>
  </si>
  <si>
    <t>SelectedTweets</t>
  </si>
  <si>
    <t>blacklilypie</t>
  </si>
  <si>
    <t>ConcertPrince</t>
  </si>
  <si>
    <t>JeskaReay</t>
  </si>
  <si>
    <t>abrasivevanity</t>
  </si>
  <si>
    <t>TLynn333</t>
  </si>
  <si>
    <t>NeilCFord</t>
  </si>
  <si>
    <t>jlee467</t>
  </si>
  <si>
    <t>lynettejphoto</t>
  </si>
  <si>
    <t>AliDthadBme</t>
  </si>
  <si>
    <t>CasRump</t>
  </si>
  <si>
    <t>SaMattTv</t>
  </si>
  <si>
    <t>llyahz</t>
  </si>
  <si>
    <t>katybearbby</t>
  </si>
  <si>
    <t>karebaxt</t>
  </si>
  <si>
    <t>kowo</t>
  </si>
  <si>
    <t>jthutchins</t>
  </si>
  <si>
    <t>katerospenn</t>
  </si>
  <si>
    <t>anastacians</t>
  </si>
  <si>
    <t>maudamian</t>
  </si>
  <si>
    <t>CarmiaKorsten</t>
  </si>
  <si>
    <t>BlairNicole0</t>
  </si>
  <si>
    <t>staceygrimshaw</t>
  </si>
  <si>
    <t>MissRobertsOx</t>
  </si>
  <si>
    <t>cherylglenn</t>
  </si>
  <si>
    <t>andieallthetime</t>
  </si>
  <si>
    <t>indiespotting</t>
  </si>
  <si>
    <t>BexterK</t>
  </si>
  <si>
    <t>laksashoe</t>
  </si>
  <si>
    <t>HeyAlexandra</t>
  </si>
  <si>
    <t>jojobaaaby</t>
  </si>
  <si>
    <t>clarissawam</t>
  </si>
  <si>
    <t>sanovia106</t>
  </si>
  <si>
    <t>SuhaSuresh</t>
  </si>
  <si>
    <t>jeffyweffy</t>
  </si>
  <si>
    <t>wishofevidal</t>
  </si>
  <si>
    <t>jamiejarrett</t>
  </si>
  <si>
    <t>Stephanie87</t>
  </si>
  <si>
    <t>Matbolabc</t>
  </si>
  <si>
    <t>katia12</t>
  </si>
  <si>
    <t>bacon_boy333</t>
  </si>
  <si>
    <t>iStuhler</t>
  </si>
  <si>
    <t>ElWaster</t>
  </si>
  <si>
    <t>immmheidi</t>
  </si>
  <si>
    <t>Yeahhbaby</t>
  </si>
  <si>
    <t>cancerlady84</t>
  </si>
  <si>
    <t>12bobo13</t>
  </si>
  <si>
    <t>pharmaguy</t>
  </si>
  <si>
    <t>AiDivaLacy04</t>
  </si>
  <si>
    <t>evuhleen</t>
  </si>
  <si>
    <t>widdleguy10</t>
  </si>
  <si>
    <t>TeamDLovato</t>
  </si>
  <si>
    <t>Xtinemas</t>
  </si>
  <si>
    <t>PinkCarnation08</t>
  </si>
  <si>
    <t>stevenpreisman</t>
  </si>
  <si>
    <t>njlara</t>
  </si>
  <si>
    <t>rampler</t>
  </si>
  <si>
    <t>jbelueee</t>
  </si>
  <si>
    <t>phes28</t>
  </si>
  <si>
    <t>sassysparkletee</t>
  </si>
  <si>
    <t>jelinajoy</t>
  </si>
  <si>
    <t>burdiee</t>
  </si>
  <si>
    <t>PeQkeMiich</t>
  </si>
  <si>
    <t>smallopals</t>
  </si>
  <si>
    <t>steph192009</t>
  </si>
  <si>
    <t>PaulaCoMayo</t>
  </si>
  <si>
    <t>mewok</t>
  </si>
  <si>
    <t>Buenobye</t>
  </si>
  <si>
    <t>canadiangirl245</t>
  </si>
  <si>
    <t>_phoebee</t>
  </si>
  <si>
    <t>TimothyWilliam</t>
  </si>
  <si>
    <t>TopBossBubzy</t>
  </si>
  <si>
    <t>EverbloomKarisa</t>
  </si>
  <si>
    <t>Sarahkinsx3</t>
  </si>
  <si>
    <t>tshirey</t>
  </si>
  <si>
    <t>KristenOK</t>
  </si>
  <si>
    <t>LongiiLaLa</t>
  </si>
  <si>
    <t>jayboyy</t>
  </si>
  <si>
    <t>angelesvalle</t>
  </si>
  <si>
    <t>TMcMillen</t>
  </si>
  <si>
    <t>rova7196</t>
  </si>
  <si>
    <t>Tabz</t>
  </si>
  <si>
    <t>kcfrog940</t>
  </si>
  <si>
    <t>ShontelleLove</t>
  </si>
  <si>
    <t>sodachar</t>
  </si>
  <si>
    <t>rockythezombie</t>
  </si>
  <si>
    <t>congachelle</t>
  </si>
  <si>
    <t>tattooedbabygrl</t>
  </si>
  <si>
    <t>itsdhiraj</t>
  </si>
  <si>
    <t>kristenasantero</t>
  </si>
  <si>
    <t>KaySloan</t>
  </si>
  <si>
    <t>SellyJules</t>
  </si>
  <si>
    <t>StridentUK</t>
  </si>
  <si>
    <t>Thebrwnangl</t>
  </si>
  <si>
    <t>Mollyminx</t>
  </si>
  <si>
    <t>MarissaBrookes</t>
  </si>
  <si>
    <t>miss_monteiro</t>
  </si>
  <si>
    <t>suzzopher</t>
  </si>
  <si>
    <t>HarrySampsonIV</t>
  </si>
  <si>
    <t>JMarie823</t>
  </si>
  <si>
    <t>jerrybattiste</t>
  </si>
  <si>
    <t>QueenMeadow</t>
  </si>
  <si>
    <t>lubaina</t>
  </si>
  <si>
    <t>mjs0715</t>
  </si>
  <si>
    <t>DeviantDyke</t>
  </si>
  <si>
    <t>yogi1306</t>
  </si>
  <si>
    <t>movalia</t>
  </si>
  <si>
    <t>lulu1818</t>
  </si>
  <si>
    <t>JillBarbour</t>
  </si>
  <si>
    <t>mnield</t>
  </si>
  <si>
    <t>piratepete56</t>
  </si>
  <si>
    <t>R0gersG1rl</t>
  </si>
  <si>
    <t>sanoke</t>
  </si>
  <si>
    <t>katielou26</t>
  </si>
  <si>
    <t>indulged</t>
  </si>
  <si>
    <t>pj_lang</t>
  </si>
  <si>
    <t>kratos4me</t>
  </si>
  <si>
    <t>monibabi</t>
  </si>
  <si>
    <t>broken_baja</t>
  </si>
  <si>
    <t>danielvincent</t>
  </si>
  <si>
    <t>allytarantino</t>
  </si>
  <si>
    <t>infovark</t>
  </si>
  <si>
    <t>whyblissdestroy</t>
  </si>
  <si>
    <t>jusrina</t>
  </si>
  <si>
    <t>LaurennAmelia</t>
  </si>
  <si>
    <t>Sophie_Texeira</t>
  </si>
  <si>
    <t>STOashley</t>
  </si>
  <si>
    <t>sM3e</t>
  </si>
  <si>
    <t>sarrrrahflo</t>
  </si>
  <si>
    <t>hptwilighter</t>
  </si>
  <si>
    <t>careenquinn</t>
  </si>
  <si>
    <t>AmbaTamba</t>
  </si>
  <si>
    <t>Urlreviews</t>
  </si>
  <si>
    <t>Samthebadwolf</t>
  </si>
  <si>
    <t>acroghan</t>
  </si>
  <si>
    <t>kaitlinmariexx</t>
  </si>
  <si>
    <t>sctv</t>
  </si>
  <si>
    <t>sophiemcgrath</t>
  </si>
  <si>
    <t>mymy620</t>
  </si>
  <si>
    <t>Rickstoller</t>
  </si>
  <si>
    <t>cciejourney</t>
  </si>
  <si>
    <t>cesardavidmommy</t>
  </si>
  <si>
    <t>AshHobson</t>
  </si>
  <si>
    <t>KPM171</t>
  </si>
  <si>
    <t>laconicing</t>
  </si>
  <si>
    <t>NellStar2052</t>
  </si>
  <si>
    <t>Tuckett123</t>
  </si>
  <si>
    <t>lexilani</t>
  </si>
  <si>
    <t>81bronco</t>
  </si>
  <si>
    <t>katethegreat888</t>
  </si>
  <si>
    <t>austinvalentine</t>
  </si>
  <si>
    <t>stillunique</t>
  </si>
  <si>
    <t>estrella_gl</t>
  </si>
  <si>
    <t>jj27vv</t>
  </si>
  <si>
    <t>sumheat09</t>
  </si>
  <si>
    <t>CourtneyMarieK</t>
  </si>
  <si>
    <t>stephbian</t>
  </si>
  <si>
    <t>januszeal</t>
  </si>
  <si>
    <t>Richie2017</t>
  </si>
  <si>
    <t>NancyIsMyHero</t>
  </si>
  <si>
    <t>alexfrizzell</t>
  </si>
  <si>
    <t>B1NK</t>
  </si>
  <si>
    <t>JustinCredible_</t>
  </si>
  <si>
    <t>mapperz</t>
  </si>
  <si>
    <t>Phewsie</t>
  </si>
  <si>
    <t>ColNuttButter</t>
  </si>
  <si>
    <t>jungle_mag</t>
  </si>
  <si>
    <t>SammaBossa</t>
  </si>
  <si>
    <t>LoveMyBug23</t>
  </si>
  <si>
    <t>johnathonm</t>
  </si>
  <si>
    <t>dturns</t>
  </si>
  <si>
    <t>neems</t>
  </si>
  <si>
    <t>thebreaksover</t>
  </si>
  <si>
    <t>princesssince82</t>
  </si>
  <si>
    <t>sherod</t>
  </si>
  <si>
    <t>KivaDavis</t>
  </si>
  <si>
    <t>mangopants</t>
  </si>
  <si>
    <t>AislingizaDream</t>
  </si>
  <si>
    <t>escapyst</t>
  </si>
  <si>
    <t>jaykaycee</t>
  </si>
  <si>
    <t>noahkunin</t>
  </si>
  <si>
    <t>1WineDude</t>
  </si>
  <si>
    <t>ZoeMCB</t>
  </si>
  <si>
    <t>onedanceforever</t>
  </si>
  <si>
    <t>mom2giqm</t>
  </si>
  <si>
    <t>5ft_Ninja</t>
  </si>
  <si>
    <t>SonnyLoco</t>
  </si>
  <si>
    <t>StephanieFierce</t>
  </si>
  <si>
    <t>paperheartxz</t>
  </si>
  <si>
    <t>KaiiroxD</t>
  </si>
  <si>
    <t>shishigami</t>
  </si>
  <si>
    <t>billyjanshon</t>
  </si>
  <si>
    <t>BlueBomber224</t>
  </si>
  <si>
    <t>jamiewinyard</t>
  </si>
  <si>
    <t>RogueKnits</t>
  </si>
  <si>
    <t>cynicgrrl</t>
  </si>
  <si>
    <t>DasEgilein</t>
  </si>
  <si>
    <t>punuk</t>
  </si>
  <si>
    <t>HannahBelle22</t>
  </si>
  <si>
    <t>JillianNicole21</t>
  </si>
  <si>
    <t>andyclemmensen</t>
  </si>
  <si>
    <t>xAlyssaWasHerex</t>
  </si>
  <si>
    <t>Tahrialah</t>
  </si>
  <si>
    <t>tmanwebty</t>
  </si>
  <si>
    <t>cem5176</t>
  </si>
  <si>
    <t>iamfernys</t>
  </si>
  <si>
    <t>JusReign</t>
  </si>
  <si>
    <t>Dowler29</t>
  </si>
  <si>
    <t>ohmykankan</t>
  </si>
  <si>
    <t>ManuSupra</t>
  </si>
  <si>
    <t>noajayne</t>
  </si>
  <si>
    <t>Clurrr</t>
  </si>
  <si>
    <t>laurennipples</t>
  </si>
  <si>
    <t>quaintrellism</t>
  </si>
  <si>
    <t>ErinRowls</t>
  </si>
  <si>
    <t>Calujonas</t>
  </si>
  <si>
    <t>zorchgringo</t>
  </si>
  <si>
    <t>GlamGuurl</t>
  </si>
  <si>
    <t>JasmineTilman</t>
  </si>
  <si>
    <t>kellyjelly_31</t>
  </si>
  <si>
    <t>KatWaterflame</t>
  </si>
  <si>
    <t>sweetdil</t>
  </si>
  <si>
    <t>MillieMillz08x</t>
  </si>
  <si>
    <t>sereneisflash</t>
  </si>
  <si>
    <t>MissSweetyD</t>
  </si>
  <si>
    <t>gigglepops</t>
  </si>
  <si>
    <t>yunita_dee</t>
  </si>
  <si>
    <t>LindsayBastan</t>
  </si>
  <si>
    <t>aMothersEarth</t>
  </si>
  <si>
    <t>romapires</t>
  </si>
  <si>
    <t>GargoylesFan</t>
  </si>
  <si>
    <t>madij87</t>
  </si>
  <si>
    <t>Jamesnsummers</t>
  </si>
  <si>
    <t>britishamrock</t>
  </si>
  <si>
    <t>imsocurvy</t>
  </si>
  <si>
    <t>Itsmissdi</t>
  </si>
  <si>
    <t>EarthToLola</t>
  </si>
  <si>
    <t>Tammy94</t>
  </si>
  <si>
    <t>xdevinnbabyy</t>
  </si>
  <si>
    <t>lovelytny</t>
  </si>
  <si>
    <t>rachuridge</t>
  </si>
  <si>
    <t>kimmiedavid</t>
  </si>
  <si>
    <t>lovebgsu</t>
  </si>
  <si>
    <t>beekface</t>
  </si>
  <si>
    <t>EeeBoNN</t>
  </si>
  <si>
    <t>AConDEMAND</t>
  </si>
  <si>
    <t>winstonfoo</t>
  </si>
  <si>
    <t>shorty_rm64</t>
  </si>
  <si>
    <t>raynaputi</t>
  </si>
  <si>
    <t>chrisalexander_</t>
  </si>
  <si>
    <t>niva21</t>
  </si>
  <si>
    <t>treesdancealone</t>
  </si>
  <si>
    <t>madt4ever</t>
  </si>
  <si>
    <t>TheDavidAiken</t>
  </si>
  <si>
    <t>ReeNee3120</t>
  </si>
  <si>
    <t>happyjoo</t>
  </si>
  <si>
    <t>shippouofdoom</t>
  </si>
  <si>
    <t>geralgm</t>
  </si>
  <si>
    <t>Love_Lollipop</t>
  </si>
  <si>
    <t>becka_ashlee</t>
  </si>
  <si>
    <t>AixaMarie</t>
  </si>
  <si>
    <t>exmosis</t>
  </si>
  <si>
    <t>jennifermclaren</t>
  </si>
  <si>
    <t>ieatmacncheese</t>
  </si>
  <si>
    <t>essb</t>
  </si>
  <si>
    <t>runninditz</t>
  </si>
  <si>
    <t>SoMelificent</t>
  </si>
  <si>
    <t>MattDavis09</t>
  </si>
  <si>
    <t>katlynnolan</t>
  </si>
  <si>
    <t>eafinn</t>
  </si>
  <si>
    <t>ColettyKiss</t>
  </si>
  <si>
    <t>Brooklyn_Marie</t>
  </si>
  <si>
    <t>wikkedlilgrrrl</t>
  </si>
  <si>
    <t>SHoward32</t>
  </si>
  <si>
    <t>KatyO5</t>
  </si>
  <si>
    <t>Karlijn2</t>
  </si>
  <si>
    <t>TrackStr</t>
  </si>
  <si>
    <t>Nabz09</t>
  </si>
  <si>
    <t>Stadionfeger</t>
  </si>
  <si>
    <t>allaboutjenn</t>
  </si>
  <si>
    <t>CrazyA64</t>
  </si>
  <si>
    <t>DanielleBottone</t>
  </si>
  <si>
    <t>JoeMSantangelo</t>
  </si>
  <si>
    <t>jess_meadows</t>
  </si>
  <si>
    <t>khourii</t>
  </si>
  <si>
    <t>djcampos</t>
  </si>
  <si>
    <t>RKF</t>
  </si>
  <si>
    <t>AnaHertz</t>
  </si>
  <si>
    <t>yenafer</t>
  </si>
  <si>
    <t>eppoponotumus</t>
  </si>
  <si>
    <t>pieceofthepie</t>
  </si>
  <si>
    <t>itsstinegee</t>
  </si>
  <si>
    <t>Spiffster</t>
  </si>
  <si>
    <t>Sereske</t>
  </si>
  <si>
    <t>Jon404</t>
  </si>
  <si>
    <t>aleaness</t>
  </si>
  <si>
    <t>prinkim</t>
  </si>
  <si>
    <t>killerwhaletank</t>
  </si>
  <si>
    <t>JollyEvil</t>
  </si>
  <si>
    <t>Emilybreanna</t>
  </si>
  <si>
    <t>CanDiLicious2</t>
  </si>
  <si>
    <t>missdanigriff</t>
  </si>
  <si>
    <t>heymissy</t>
  </si>
  <si>
    <t>kirstymcslide</t>
  </si>
  <si>
    <t>CoreyGaudin</t>
  </si>
  <si>
    <t>GetYourBizSavvy</t>
  </si>
  <si>
    <t>Marsmini</t>
  </si>
  <si>
    <t>ArchiStudent</t>
  </si>
  <si>
    <t>Effjay</t>
  </si>
  <si>
    <t>carlaRIOT</t>
  </si>
  <si>
    <t>thebrowncoat</t>
  </si>
  <si>
    <t>kprice21</t>
  </si>
  <si>
    <t>synapse3001</t>
  </si>
  <si>
    <t>webshark</t>
  </si>
  <si>
    <t>adelineannice</t>
  </si>
  <si>
    <t>sleepysongbird_</t>
  </si>
  <si>
    <t>lauramiller3428</t>
  </si>
  <si>
    <t>Jawwden</t>
  </si>
  <si>
    <t>2bbarefootin</t>
  </si>
  <si>
    <t>pure_echoes</t>
  </si>
  <si>
    <t>MissCandiSmiles</t>
  </si>
  <si>
    <t>monikamanchanda</t>
  </si>
  <si>
    <t>tomdthorpe</t>
  </si>
  <si>
    <t>Jasmine_Erving</t>
  </si>
  <si>
    <t>RevViews</t>
  </si>
  <si>
    <t>Jtoaslin</t>
  </si>
  <si>
    <t>criistina26</t>
  </si>
  <si>
    <t>skulleigh</t>
  </si>
  <si>
    <t>ko125</t>
  </si>
  <si>
    <t>timnovinger</t>
  </si>
  <si>
    <t>Hojeans</t>
  </si>
  <si>
    <t>thearthurclan</t>
  </si>
  <si>
    <t>imabeliever</t>
  </si>
  <si>
    <t>generalpublic</t>
  </si>
  <si>
    <t>eXxy</t>
  </si>
  <si>
    <t>Jennick93</t>
  </si>
  <si>
    <t>CharmingJes</t>
  </si>
  <si>
    <t>piperfi</t>
  </si>
  <si>
    <t>onelonelysoul</t>
  </si>
  <si>
    <t>stevemcghee</t>
  </si>
  <si>
    <t>akssmassie</t>
  </si>
  <si>
    <t>MaryfkaCrazy</t>
  </si>
  <si>
    <t>convex_concave</t>
  </si>
  <si>
    <t>LoveAmrita</t>
  </si>
  <si>
    <t>diana_mazzone</t>
  </si>
  <si>
    <t>bwilley</t>
  </si>
  <si>
    <t>twilightl0ver17</t>
  </si>
  <si>
    <t>veemae</t>
  </si>
  <si>
    <t>jillybug</t>
  </si>
  <si>
    <t>neversohappy</t>
  </si>
  <si>
    <t>FelishaHoup</t>
  </si>
  <si>
    <t>KM_Zencat</t>
  </si>
  <si>
    <t>aleia</t>
  </si>
  <si>
    <t>MusicSnitch</t>
  </si>
  <si>
    <t>stevedc</t>
  </si>
  <si>
    <t>Vampkid1</t>
  </si>
  <si>
    <t>Ahhle</t>
  </si>
  <si>
    <t>UNLChallenge</t>
  </si>
  <si>
    <t>an0</t>
  </si>
  <si>
    <t>sgmontes</t>
  </si>
  <si>
    <t>kuSh3d0ut</t>
  </si>
  <si>
    <t>Agung21</t>
  </si>
  <si>
    <t>tbirdj</t>
  </si>
  <si>
    <t>wassels2g3</t>
  </si>
  <si>
    <t>Kara_YourSoJT</t>
  </si>
  <si>
    <t>cointilt</t>
  </si>
  <si>
    <t>lisa_chen</t>
  </si>
  <si>
    <t>sydneycherro</t>
  </si>
  <si>
    <t>murphyslaw512</t>
  </si>
  <si>
    <t>trudestiny25_30</t>
  </si>
  <si>
    <t>roblynam</t>
  </si>
  <si>
    <t>Javahermit</t>
  </si>
  <si>
    <t>KA5PER_</t>
  </si>
  <si>
    <t>briiittaany</t>
  </si>
  <si>
    <t>Steeezee</t>
  </si>
  <si>
    <t>brucegskinner</t>
  </si>
  <si>
    <t>jdb820</t>
  </si>
  <si>
    <t>pandamae</t>
  </si>
  <si>
    <t>Jiders</t>
  </si>
  <si>
    <t>janetsoo</t>
  </si>
  <si>
    <t>alealex26</t>
  </si>
  <si>
    <t>ginlevssa</t>
  </si>
  <si>
    <t>nickjonass</t>
  </si>
  <si>
    <t>wallypetrie</t>
  </si>
  <si>
    <t>Skylar_Thomas</t>
  </si>
  <si>
    <t>aimeecanares</t>
  </si>
  <si>
    <t>shoot_the_moon</t>
  </si>
  <si>
    <t>NiamhSkinner</t>
  </si>
  <si>
    <t>Newy_ShortStack</t>
  </si>
  <si>
    <t>TimelordTotty</t>
  </si>
  <si>
    <t>benalegre</t>
  </si>
  <si>
    <t>eatlikeagirl</t>
  </si>
  <si>
    <t>CatherineFuller</t>
  </si>
  <si>
    <t>marinasg</t>
  </si>
  <si>
    <t>Loleets</t>
  </si>
  <si>
    <t>CJ252</t>
  </si>
  <si>
    <t>Allensmom96</t>
  </si>
  <si>
    <t>irishspy</t>
  </si>
  <si>
    <t>S_Mu</t>
  </si>
  <si>
    <t>lobstercafe</t>
  </si>
  <si>
    <t>destinydude</t>
  </si>
  <si>
    <t>toooori</t>
  </si>
  <si>
    <t>Kimberleelaske</t>
  </si>
  <si>
    <t>JonasFanSam</t>
  </si>
  <si>
    <t>CaseyLigon</t>
  </si>
  <si>
    <t>SophieSparrow</t>
  </si>
  <si>
    <t>alienctt</t>
  </si>
  <si>
    <t>jackyhussein</t>
  </si>
  <si>
    <t>Desaim</t>
  </si>
  <si>
    <t>AJTavana</t>
  </si>
  <si>
    <t>SarahCatherinex</t>
  </si>
  <si>
    <t>Crad</t>
  </si>
  <si>
    <t>EzzieD</t>
  </si>
  <si>
    <t>MrLamper</t>
  </si>
  <si>
    <t>fraseredwards</t>
  </si>
  <si>
    <t>EmmaJimjam</t>
  </si>
  <si>
    <t>busaysay</t>
  </si>
  <si>
    <t>shwugar_pop</t>
  </si>
  <si>
    <t>ToWriteloveonMe</t>
  </si>
  <si>
    <t>Gallistero</t>
  </si>
  <si>
    <t>TheAlexBishop</t>
  </si>
  <si>
    <t>DtSofficial</t>
  </si>
  <si>
    <t>mitabread</t>
  </si>
  <si>
    <t>sherita78</t>
  </si>
  <si>
    <t>e_noir</t>
  </si>
  <si>
    <t>lonervamp</t>
  </si>
  <si>
    <t>raechelle26</t>
  </si>
  <si>
    <t>JulianaCalle</t>
  </si>
  <si>
    <t>dobbyisnotdead</t>
  </si>
  <si>
    <t>GhostOrBalloon</t>
  </si>
  <si>
    <t>Curahee_KT</t>
  </si>
  <si>
    <t>Jess_Ann88</t>
  </si>
  <si>
    <t>Towe1985</t>
  </si>
  <si>
    <t>THespos1</t>
  </si>
  <si>
    <t>fricassee</t>
  </si>
  <si>
    <t>Satarah</t>
  </si>
  <si>
    <t>Kaylipoo</t>
  </si>
  <si>
    <t>KtaGomez</t>
  </si>
  <si>
    <t>illumedbeauty</t>
  </si>
  <si>
    <t>irislapinski</t>
  </si>
  <si>
    <t>sketchy3</t>
  </si>
  <si>
    <t>__ValE__</t>
  </si>
  <si>
    <t>loOefiOol</t>
  </si>
  <si>
    <t>PaganLinuxGeek</t>
  </si>
  <si>
    <t>streetlighteyes</t>
  </si>
  <si>
    <t>thatscott</t>
  </si>
  <si>
    <t>voltaires_vice</t>
  </si>
  <si>
    <t>trevordickerson</t>
  </si>
  <si>
    <t>SteffiRocks</t>
  </si>
  <si>
    <t>kitkatflute</t>
  </si>
  <si>
    <t>RebeccaRountree</t>
  </si>
  <si>
    <t>Brenna_Bee</t>
  </si>
  <si>
    <t>nalenb</t>
  </si>
  <si>
    <t>killerhippie</t>
  </si>
  <si>
    <t>GabriellaFreder</t>
  </si>
  <si>
    <t>Lorin2check</t>
  </si>
  <si>
    <t>danielscottt</t>
  </si>
  <si>
    <t>lauracrammond</t>
  </si>
  <si>
    <t>Matthew00293</t>
  </si>
  <si>
    <t>kstewartnews</t>
  </si>
  <si>
    <t>SavannahxBaby</t>
  </si>
  <si>
    <t>clairefromparis</t>
  </si>
  <si>
    <t>isabella1843</t>
  </si>
  <si>
    <t>thedividedline</t>
  </si>
  <si>
    <t>NickTAusten</t>
  </si>
  <si>
    <t>ovaxio</t>
  </si>
  <si>
    <t>slimben21</t>
  </si>
  <si>
    <t>fingersandtoes</t>
  </si>
  <si>
    <t>ZeroOP</t>
  </si>
  <si>
    <t>buckbuckbagaw</t>
  </si>
  <si>
    <t>scrappygolden</t>
  </si>
  <si>
    <t>lalakokomo</t>
  </si>
  <si>
    <t>kcrox</t>
  </si>
  <si>
    <t>banskinator</t>
  </si>
  <si>
    <t>MarianAllen</t>
  </si>
  <si>
    <t>asouto87</t>
  </si>
  <si>
    <t>claytonroche</t>
  </si>
  <si>
    <t>ChrisThorpe73</t>
  </si>
  <si>
    <t>sarahshep</t>
  </si>
  <si>
    <t>CatherineBabes</t>
  </si>
  <si>
    <t>MiniCarMini</t>
  </si>
  <si>
    <t>DMcPhail</t>
  </si>
  <si>
    <t>stshiblee</t>
  </si>
  <si>
    <t>sleepysteph</t>
  </si>
  <si>
    <t>Losichka</t>
  </si>
  <si>
    <t>jesslevitt</t>
  </si>
  <si>
    <t>SL1MD1ZZL3</t>
  </si>
  <si>
    <t>l_headley</t>
  </si>
  <si>
    <t>yummymammy</t>
  </si>
  <si>
    <t>ampersandrea</t>
  </si>
  <si>
    <t>babyangelina</t>
  </si>
  <si>
    <t>poisonbullet</t>
  </si>
  <si>
    <t>JamaicanSteve</t>
  </si>
  <si>
    <t>oohmytori</t>
  </si>
  <si>
    <t>_jim_jam_</t>
  </si>
  <si>
    <t>happyDeveloper</t>
  </si>
  <si>
    <t>Kendyat</t>
  </si>
  <si>
    <t>HorseyHet</t>
  </si>
  <si>
    <t>ForeverKathryn</t>
  </si>
  <si>
    <t>obitum</t>
  </si>
  <si>
    <t>bourgeois86</t>
  </si>
  <si>
    <t>karlacanela</t>
  </si>
  <si>
    <t>isitis</t>
  </si>
  <si>
    <t>f_isforfranny</t>
  </si>
  <si>
    <t>lauren_edgar</t>
  </si>
  <si>
    <t>x_rachybear_x</t>
  </si>
  <si>
    <t>DragonXVI</t>
  </si>
  <si>
    <t>LadyMacDonald</t>
  </si>
  <si>
    <t>willskate4free</t>
  </si>
  <si>
    <t>Boonzxzx</t>
  </si>
  <si>
    <t>camanda</t>
  </si>
  <si>
    <t>AngPolitz</t>
  </si>
  <si>
    <t>ingga_ingga</t>
  </si>
  <si>
    <t>karenabad</t>
  </si>
  <si>
    <t>Scarletltrman</t>
  </si>
  <si>
    <t>mikeredding</t>
  </si>
  <si>
    <t>marinuhhh</t>
  </si>
  <si>
    <t>bella089</t>
  </si>
  <si>
    <t>TerrenceJ106</t>
  </si>
  <si>
    <t>rhondasays</t>
  </si>
  <si>
    <t>jenniferingrid</t>
  </si>
  <si>
    <t>SirCapulet</t>
  </si>
  <si>
    <t>Rachel_Priamo</t>
  </si>
  <si>
    <t>MER11</t>
  </si>
  <si>
    <t>Alicestalk</t>
  </si>
  <si>
    <t>ebolterinn</t>
  </si>
  <si>
    <t>love_fool</t>
  </si>
  <si>
    <t>Rach_x13</t>
  </si>
  <si>
    <t>dollfacexox23</t>
  </si>
  <si>
    <t>broinee</t>
  </si>
  <si>
    <t>swapneshvamja</t>
  </si>
  <si>
    <t>barrefly</t>
  </si>
  <si>
    <t>IceSweets</t>
  </si>
  <si>
    <t>callywhiteftsk</t>
  </si>
  <si>
    <t>rabeidoh</t>
  </si>
  <si>
    <t>ipodappsworld</t>
  </si>
  <si>
    <t>MrsMnmz</t>
  </si>
  <si>
    <t>andrewpearce</t>
  </si>
  <si>
    <t>kierantorr</t>
  </si>
  <si>
    <t>sherritak</t>
  </si>
  <si>
    <t>JayAle</t>
  </si>
  <si>
    <t>kobunheat</t>
  </si>
  <si>
    <t>jennybull</t>
  </si>
  <si>
    <t>angfilm</t>
  </si>
  <si>
    <t>Silent_Shark</t>
  </si>
  <si>
    <t>fjgaylor</t>
  </si>
  <si>
    <t>evaherera</t>
  </si>
  <si>
    <t>tiffany_alexis</t>
  </si>
  <si>
    <t>sarahbeery</t>
  </si>
  <si>
    <t>amypeterson1</t>
  </si>
  <si>
    <t>ohsnapitznessa</t>
  </si>
  <si>
    <t>FilipaMenezes</t>
  </si>
  <si>
    <t>jeremyperrine</t>
  </si>
  <si>
    <t>ConsiderThis1</t>
  </si>
  <si>
    <t>blackberry1968</t>
  </si>
  <si>
    <t>Nessiebes</t>
  </si>
  <si>
    <t>jakks</t>
  </si>
  <si>
    <t>helene1026</t>
  </si>
  <si>
    <t>artandsoulphoto</t>
  </si>
  <si>
    <t>dexbadgett</t>
  </si>
  <si>
    <t>AlliecatinTX</t>
  </si>
  <si>
    <t>RumbleKittie</t>
  </si>
  <si>
    <t>cplater</t>
  </si>
  <si>
    <t>starcrwn</t>
  </si>
  <si>
    <t>Lintwitt</t>
  </si>
  <si>
    <t>Space_Girl</t>
  </si>
  <si>
    <t>leeticia</t>
  </si>
  <si>
    <t>ninjanikkii</t>
  </si>
  <si>
    <t>yveslebeau</t>
  </si>
  <si>
    <t>sloverji</t>
  </si>
  <si>
    <t>Taliey</t>
  </si>
  <si>
    <t>jddrinker</t>
  </si>
  <si>
    <t>claudianatasia</t>
  </si>
  <si>
    <t>tigscreations</t>
  </si>
  <si>
    <t>megha817</t>
  </si>
  <si>
    <t>NiftyKnits</t>
  </si>
  <si>
    <t>Apastino</t>
  </si>
  <si>
    <t>scervixjaen</t>
  </si>
  <si>
    <t>CareDacquigan</t>
  </si>
  <si>
    <t>cjb2m5</t>
  </si>
  <si>
    <t>timwiley</t>
  </si>
  <si>
    <t>meeshers</t>
  </si>
  <si>
    <t>harleygold</t>
  </si>
  <si>
    <t>tatewatkins</t>
  </si>
  <si>
    <t>Bonkina</t>
  </si>
  <si>
    <t>lindseygrl312</t>
  </si>
  <si>
    <t>xcharlooottex</t>
  </si>
  <si>
    <t>Eanhgel</t>
  </si>
  <si>
    <t>ncp_</t>
  </si>
  <si>
    <t>ABWestmoreland</t>
  </si>
  <si>
    <t>lexdysia</t>
  </si>
  <si>
    <t>babygirlnata</t>
  </si>
  <si>
    <t>IamDameDiddy</t>
  </si>
  <si>
    <t>LovelyCarter3</t>
  </si>
  <si>
    <t>AmandaColeen</t>
  </si>
  <si>
    <t>chewbecca26</t>
  </si>
  <si>
    <t>coreyc_86</t>
  </si>
  <si>
    <t>guillaume7</t>
  </si>
  <si>
    <t>crawlinSandee</t>
  </si>
  <si>
    <t>StacySexton</t>
  </si>
  <si>
    <t>ScarlettDancer</t>
  </si>
  <si>
    <t>my_black_heart</t>
  </si>
  <si>
    <t>ashley1727</t>
  </si>
  <si>
    <t>iam_rAiNe</t>
  </si>
  <si>
    <t>laliyorke</t>
  </si>
  <si>
    <t>LindseyAngelus</t>
  </si>
  <si>
    <t>JaceMurray</t>
  </si>
  <si>
    <t>boomboom1020</t>
  </si>
  <si>
    <t>xMzDivaTracyx</t>
  </si>
  <si>
    <t>papercraftsbyk</t>
  </si>
  <si>
    <t>poloitsme</t>
  </si>
  <si>
    <t>Arumi_kai</t>
  </si>
  <si>
    <t>MissMuddyPaws</t>
  </si>
  <si>
    <t>KittyKrystyna</t>
  </si>
  <si>
    <t>Waylin</t>
  </si>
  <si>
    <t>partyscene</t>
  </si>
  <si>
    <t>KirbySzeto</t>
  </si>
  <si>
    <t>TheRealKristi</t>
  </si>
  <si>
    <t>daz_irish</t>
  </si>
  <si>
    <t>d4ry4s</t>
  </si>
  <si>
    <t>TylerMachado</t>
  </si>
  <si>
    <t>jgarza00</t>
  </si>
  <si>
    <t>mpimpinella</t>
  </si>
  <si>
    <t>brightlights72</t>
  </si>
  <si>
    <t>Tom_hell</t>
  </si>
  <si>
    <t>craftygirljen</t>
  </si>
  <si>
    <t>LAF0431</t>
  </si>
  <si>
    <t>strongdesign</t>
  </si>
  <si>
    <t>ronxo</t>
  </si>
  <si>
    <t>Jooddiiee_ox</t>
  </si>
  <si>
    <t>LiveInLove10</t>
  </si>
  <si>
    <t>scotchy876</t>
  </si>
  <si>
    <t>Whiteness</t>
  </si>
  <si>
    <t>Sjaszper</t>
  </si>
  <si>
    <t>leiramae</t>
  </si>
  <si>
    <t>ashleypaulette</t>
  </si>
  <si>
    <t>Dunkelord</t>
  </si>
  <si>
    <t>Stylist2U</t>
  </si>
  <si>
    <t>diginux</t>
  </si>
  <si>
    <t>superflyshannon</t>
  </si>
  <si>
    <t>miszsarahz</t>
  </si>
  <si>
    <t>dayers67</t>
  </si>
  <si>
    <t>jerss</t>
  </si>
  <si>
    <t>nalalee</t>
  </si>
  <si>
    <t>MizzKeyzz</t>
  </si>
  <si>
    <t>gabrielused</t>
  </si>
  <si>
    <t>lindtdale</t>
  </si>
  <si>
    <t>LS215</t>
  </si>
  <si>
    <t>ducklet</t>
  </si>
  <si>
    <t>raychellxxx</t>
  </si>
  <si>
    <t>bmsantiago</t>
  </si>
  <si>
    <t>cardinale61</t>
  </si>
  <si>
    <t>BBURN75</t>
  </si>
  <si>
    <t>CommanderFluffy</t>
  </si>
  <si>
    <t>Steppie22</t>
  </si>
  <si>
    <t>LoomisFreeman</t>
  </si>
  <si>
    <t>schuetzdj</t>
  </si>
  <si>
    <t>michaelbtaylor</t>
  </si>
  <si>
    <t>kenson07</t>
  </si>
  <si>
    <t>Esra22</t>
  </si>
  <si>
    <t>thatmattkid</t>
  </si>
  <si>
    <t>hellomylovely</t>
  </si>
  <si>
    <t>sexiiiassxx</t>
  </si>
  <si>
    <t>jeffstowe</t>
  </si>
  <si>
    <t>LittleBill</t>
  </si>
  <si>
    <t>JPRivers</t>
  </si>
  <si>
    <t>timpnoble</t>
  </si>
  <si>
    <t>hmariec87</t>
  </si>
  <si>
    <t>isacullen</t>
  </si>
  <si>
    <t>pararan</t>
  </si>
  <si>
    <t>aileenchen</t>
  </si>
  <si>
    <t>lauramurphyy</t>
  </si>
  <si>
    <t>humptydumbsisca</t>
  </si>
  <si>
    <t>VickyNashville</t>
  </si>
  <si>
    <t>visualmadness</t>
  </si>
  <si>
    <t>niftybitch</t>
  </si>
  <si>
    <t>Durden01</t>
  </si>
  <si>
    <t>Kikigp</t>
  </si>
  <si>
    <t>Nano03</t>
  </si>
  <si>
    <t>PrttyYngThang</t>
  </si>
  <si>
    <t>JessicaCait</t>
  </si>
  <si>
    <t>ilovetal1</t>
  </si>
  <si>
    <t>Adrienne_Bailon</t>
  </si>
  <si>
    <t>karenbabyyy</t>
  </si>
  <si>
    <t>cafelaurisa</t>
  </si>
  <si>
    <t>kelliecobra</t>
  </si>
  <si>
    <t>emmma94</t>
  </si>
  <si>
    <t>oheather78</t>
  </si>
  <si>
    <t>nere13</t>
  </si>
  <si>
    <t>phpurvis</t>
  </si>
  <si>
    <t>_manderijn_</t>
  </si>
  <si>
    <t>kimitwi</t>
  </si>
  <si>
    <t>Jskahhh</t>
  </si>
  <si>
    <t>ambersalerts</t>
  </si>
  <si>
    <t>Siobhanladdx</t>
  </si>
  <si>
    <t>pjournel</t>
  </si>
  <si>
    <t>viphdwannabe</t>
  </si>
  <si>
    <t>mylifeandart</t>
  </si>
  <si>
    <t>Ebonyt27</t>
  </si>
  <si>
    <t>MandaSexxTechno</t>
  </si>
  <si>
    <t>MimsieSky</t>
  </si>
  <si>
    <t>GreenDrummer</t>
  </si>
  <si>
    <t>StephenNotSteve</t>
  </si>
  <si>
    <t>Califbound</t>
  </si>
  <si>
    <t>katiespies</t>
  </si>
  <si>
    <t>deantrippe</t>
  </si>
  <si>
    <t>maggiemay1723</t>
  </si>
  <si>
    <t>kalister19</t>
  </si>
  <si>
    <t>VnyK</t>
  </si>
  <si>
    <t>chaarlene29</t>
  </si>
  <si>
    <t>legardner</t>
  </si>
  <si>
    <t>AlfSimen</t>
  </si>
  <si>
    <t>taylaandersen</t>
  </si>
  <si>
    <t>parchmar</t>
  </si>
  <si>
    <t>_pushingmeaway_</t>
  </si>
  <si>
    <t>hearts_pride</t>
  </si>
  <si>
    <t>DesireeLamphier</t>
  </si>
  <si>
    <t>LenzGr</t>
  </si>
  <si>
    <t>childred</t>
  </si>
  <si>
    <t>wildchild1987</t>
  </si>
  <si>
    <t>Jake4Sale</t>
  </si>
  <si>
    <t>carliexox</t>
  </si>
  <si>
    <t>Leeennny</t>
  </si>
  <si>
    <t>siyab</t>
  </si>
  <si>
    <t>npellant</t>
  </si>
  <si>
    <t>michaellaporte</t>
  </si>
  <si>
    <t>PaTMiaMi</t>
  </si>
  <si>
    <t>Cougars2602</t>
  </si>
  <si>
    <t>JayGfam</t>
  </si>
  <si>
    <t>KJGregson</t>
  </si>
  <si>
    <t>martynciax</t>
  </si>
  <si>
    <t>Itstessamaria</t>
  </si>
  <si>
    <t>cjusk</t>
  </si>
  <si>
    <t>PiratesRbomb56</t>
  </si>
  <si>
    <t>sneakyamy</t>
  </si>
  <si>
    <t>cshmee</t>
  </si>
  <si>
    <t>Vixikin</t>
  </si>
  <si>
    <t>iamdabe</t>
  </si>
  <si>
    <t>simonarossi</t>
  </si>
  <si>
    <t>candlehat</t>
  </si>
  <si>
    <t>leighannejc</t>
  </si>
  <si>
    <t>RLSell1992</t>
  </si>
  <si>
    <t>ligues</t>
  </si>
  <si>
    <t>Colleen922</t>
  </si>
  <si>
    <t>julietboyd</t>
  </si>
  <si>
    <t>jamiepantling</t>
  </si>
  <si>
    <t>AilitaNguyen</t>
  </si>
  <si>
    <t>ImmaChocoholic</t>
  </si>
  <si>
    <t>divvarazzi</t>
  </si>
  <si>
    <t>Tallis33</t>
  </si>
  <si>
    <t>starrface_</t>
  </si>
  <si>
    <t>llexidoodle16</t>
  </si>
  <si>
    <t>BethanBingley</t>
  </si>
  <si>
    <t>madisonkh</t>
  </si>
  <si>
    <t>katiethatsme</t>
  </si>
  <si>
    <t>ericsinclair</t>
  </si>
  <si>
    <t>bobbyhiggins</t>
  </si>
  <si>
    <t>mallerz</t>
  </si>
  <si>
    <t>huggerdog</t>
  </si>
  <si>
    <t>L1ttl3_B1t</t>
  </si>
  <si>
    <t>Lisa_Marie214</t>
  </si>
  <si>
    <t>lana_berry</t>
  </si>
  <si>
    <t>brittai927</t>
  </si>
  <si>
    <t>hannaholiviax</t>
  </si>
  <si>
    <t>chaseb</t>
  </si>
  <si>
    <t>njsgirl</t>
  </si>
  <si>
    <t>alanniee</t>
  </si>
  <si>
    <t>JazzMiell</t>
  </si>
  <si>
    <t>nhikkhi</t>
  </si>
  <si>
    <t>sillymaria13</t>
  </si>
  <si>
    <t>RyanBirdLee</t>
  </si>
  <si>
    <t>frickinfrick</t>
  </si>
  <si>
    <t>SophPiano</t>
  </si>
  <si>
    <t>vellina</t>
  </si>
  <si>
    <t>TA_Mobile</t>
  </si>
  <si>
    <t>jjhoodz</t>
  </si>
  <si>
    <t>fightfairy</t>
  </si>
  <si>
    <t>psyoko</t>
  </si>
  <si>
    <t>flylana</t>
  </si>
  <si>
    <t>karrio</t>
  </si>
  <si>
    <t>haswalt</t>
  </si>
  <si>
    <t>gmajors</t>
  </si>
  <si>
    <t>QueenVirus</t>
  </si>
  <si>
    <t>sneezeskittles</t>
  </si>
  <si>
    <t>ASOS_Nat</t>
  </si>
  <si>
    <t>ibealex</t>
  </si>
  <si>
    <t>jonk</t>
  </si>
  <si>
    <t>idapida1</t>
  </si>
  <si>
    <t>multitaskingme</t>
  </si>
  <si>
    <t>royasmusic</t>
  </si>
  <si>
    <t>KirstenJB</t>
  </si>
  <si>
    <t>SamPunzo</t>
  </si>
  <si>
    <t>jovenelim</t>
  </si>
  <si>
    <t>vi2section</t>
  </si>
  <si>
    <t>LibbyHanley</t>
  </si>
  <si>
    <t>thisfknguy</t>
  </si>
  <si>
    <t>Jonloge</t>
  </si>
  <si>
    <t>Danie151617</t>
  </si>
  <si>
    <t>MissMartineZz</t>
  </si>
  <si>
    <t>chohonchang</t>
  </si>
  <si>
    <t>deecode</t>
  </si>
  <si>
    <t>LuluMunoz</t>
  </si>
  <si>
    <t>ShanazShakir</t>
  </si>
  <si>
    <t>jonlow</t>
  </si>
  <si>
    <t>islanddreamer</t>
  </si>
  <si>
    <t>CockyStrut81</t>
  </si>
  <si>
    <t>LUNABOUCH4</t>
  </si>
  <si>
    <t>yuingwei</t>
  </si>
  <si>
    <t>benlimphoto</t>
  </si>
  <si>
    <t>Samanda19</t>
  </si>
  <si>
    <t>BKarpArt</t>
  </si>
  <si>
    <t>tuxedosun</t>
  </si>
  <si>
    <t>piceth</t>
  </si>
  <si>
    <t>norippi</t>
  </si>
  <si>
    <t>00jon</t>
  </si>
  <si>
    <t>eveing</t>
  </si>
  <si>
    <t>baldeepflora</t>
  </si>
  <si>
    <t>thenoodleator</t>
  </si>
  <si>
    <t>roxdelosreyes</t>
  </si>
  <si>
    <t>aisyashurfa</t>
  </si>
  <si>
    <t>MsLegallyBlonde</t>
  </si>
  <si>
    <t>MikePeele</t>
  </si>
  <si>
    <t>TheConstant</t>
  </si>
  <si>
    <t>Aaj96</t>
  </si>
  <si>
    <t>Rhapso_DY</t>
  </si>
  <si>
    <t>LordJamar</t>
  </si>
  <si>
    <t>TickTecktonic</t>
  </si>
  <si>
    <t>matjkd</t>
  </si>
  <si>
    <t>smcgahan</t>
  </si>
  <si>
    <t>Wakechick</t>
  </si>
  <si>
    <t>MishkaOttawa</t>
  </si>
  <si>
    <t>awaltzforanight</t>
  </si>
  <si>
    <t>edward_moolaw</t>
  </si>
  <si>
    <t>katigaga</t>
  </si>
  <si>
    <t>agypop</t>
  </si>
  <si>
    <t>Zzeba</t>
  </si>
  <si>
    <t>bexxaaaaamate</t>
  </si>
  <si>
    <t>brittaniebaby</t>
  </si>
  <si>
    <t>beehock</t>
  </si>
  <si>
    <t>_Anix_</t>
  </si>
  <si>
    <t>TomKaulitzLuv</t>
  </si>
  <si>
    <t>sandocaan</t>
  </si>
  <si>
    <t>tallblackguy</t>
  </si>
  <si>
    <t>evannied</t>
  </si>
  <si>
    <t>prosaicscriptor</t>
  </si>
  <si>
    <t>enbaldarlingg</t>
  </si>
  <si>
    <t>doshtate</t>
  </si>
  <si>
    <t>iam_alex</t>
  </si>
  <si>
    <t>krystamaryrose</t>
  </si>
  <si>
    <t>Cassius_Designs</t>
  </si>
  <si>
    <t>loud_mouth_ann</t>
  </si>
  <si>
    <t>valeriehahn2009</t>
  </si>
  <si>
    <t>NicolasDavis</t>
  </si>
  <si>
    <t>timothymarshall</t>
  </si>
  <si>
    <t>Karaaz3</t>
  </si>
  <si>
    <t>ecargnasus</t>
  </si>
  <si>
    <t>mikediddy</t>
  </si>
  <si>
    <t>AngelVain</t>
  </si>
  <si>
    <t>SuHirschl</t>
  </si>
  <si>
    <t>GNARmella</t>
  </si>
  <si>
    <t>dynoma</t>
  </si>
  <si>
    <t>gabigail87</t>
  </si>
  <si>
    <t>FriscoBeezy</t>
  </si>
  <si>
    <t>ANWarnken</t>
  </si>
  <si>
    <t>KaitlinMS</t>
  </si>
  <si>
    <t>krystalmarie_</t>
  </si>
  <si>
    <t>AbbieAbnormal</t>
  </si>
  <si>
    <t>danastump</t>
  </si>
  <si>
    <t>LadyCerridwen48</t>
  </si>
  <si>
    <t>JiJiMi</t>
  </si>
  <si>
    <t>laslow</t>
  </si>
  <si>
    <t>RainStorms</t>
  </si>
  <si>
    <t>calvincropley</t>
  </si>
  <si>
    <t>adindamcrmy</t>
  </si>
  <si>
    <t>ms_coco</t>
  </si>
  <si>
    <t>Little_Words</t>
  </si>
  <si>
    <t>bextwamley</t>
  </si>
  <si>
    <t>only_erin</t>
  </si>
  <si>
    <t>joebotdj</t>
  </si>
  <si>
    <t>DickRoche</t>
  </si>
  <si>
    <t>HMKnackstedt</t>
  </si>
  <si>
    <t>Th3Winkl3r</t>
  </si>
  <si>
    <t>sumitpaul</t>
  </si>
  <si>
    <t>Ashwini_S</t>
  </si>
  <si>
    <t>zhyrl</t>
  </si>
  <si>
    <t>JaRon_Pitts</t>
  </si>
  <si>
    <t>totesalot</t>
  </si>
  <si>
    <t>keys_girl</t>
  </si>
  <si>
    <t>mrbigpappa</t>
  </si>
  <si>
    <t>compactgrey</t>
  </si>
  <si>
    <t>fragileheart</t>
  </si>
  <si>
    <t>sonikut</t>
  </si>
  <si>
    <t>wildkitty</t>
  </si>
  <si>
    <t>Liver_lou</t>
  </si>
  <si>
    <t>juliaaababy</t>
  </si>
  <si>
    <t>standaman650</t>
  </si>
  <si>
    <t>DarkGirl93</t>
  </si>
  <si>
    <t>adeeee</t>
  </si>
  <si>
    <t>firefox15</t>
  </si>
  <si>
    <t>mjl0320</t>
  </si>
  <si>
    <t>josuengoochland</t>
  </si>
  <si>
    <t>esaurito</t>
  </si>
  <si>
    <t>MiiLeycyrus3</t>
  </si>
  <si>
    <t>derntrex</t>
  </si>
  <si>
    <t>JohnLovesIndie</t>
  </si>
  <si>
    <t>NickDSO</t>
  </si>
  <si>
    <t>Littlemissvento</t>
  </si>
  <si>
    <t>KaitVillanova</t>
  </si>
  <si>
    <t>Raliant</t>
  </si>
  <si>
    <t>paulstephenrock</t>
  </si>
  <si>
    <t>LovelyLadyHere</t>
  </si>
  <si>
    <t>jenniferroh</t>
  </si>
  <si>
    <t>JundiHowl</t>
  </si>
  <si>
    <t>Sweezle</t>
  </si>
  <si>
    <t>CooperCraigM</t>
  </si>
  <si>
    <t>SaiGoNDeSu</t>
  </si>
  <si>
    <t>_lewiss</t>
  </si>
  <si>
    <t>jessielinds</t>
  </si>
  <si>
    <t>miamendez</t>
  </si>
  <si>
    <t>ChildoftheBeat</t>
  </si>
  <si>
    <t>navaja1cortes</t>
  </si>
  <si>
    <t>natasha211</t>
  </si>
  <si>
    <t>ithink_michele</t>
  </si>
  <si>
    <t>drdancer</t>
  </si>
  <si>
    <t>HeyxItsxShan</t>
  </si>
  <si>
    <t>kristahearne</t>
  </si>
  <si>
    <t>likepixieedust</t>
  </si>
  <si>
    <t>runtheredlights</t>
  </si>
  <si>
    <t>Stacy_Sharman</t>
  </si>
  <si>
    <t>Catherine1908</t>
  </si>
  <si>
    <t>Vintageday</t>
  </si>
  <si>
    <t>SmecSmarson</t>
  </si>
  <si>
    <t>redsoxjustine</t>
  </si>
  <si>
    <t>MrMiggz</t>
  </si>
  <si>
    <t>stargirltasha</t>
  </si>
  <si>
    <t>Katie841</t>
  </si>
  <si>
    <t>funkyfannys</t>
  </si>
  <si>
    <t>BriannaPearl</t>
  </si>
  <si>
    <t>FrancescoGolf</t>
  </si>
  <si>
    <t>theflipsidetv</t>
  </si>
  <si>
    <t>Alcohaulin</t>
  </si>
  <si>
    <t>onleliveonce</t>
  </si>
  <si>
    <t>JessicaPertz</t>
  </si>
  <si>
    <t>jmonickie</t>
  </si>
  <si>
    <t>molliemollie</t>
  </si>
  <si>
    <t>cavsfanatic</t>
  </si>
  <si>
    <t>vestine</t>
  </si>
  <si>
    <t>ReiSanma</t>
  </si>
  <si>
    <t>brittwallace</t>
  </si>
  <si>
    <t>RawFedKitty</t>
  </si>
  <si>
    <t>TawnyRotten</t>
  </si>
  <si>
    <t>theperfectpet</t>
  </si>
  <si>
    <t>6firefly</t>
  </si>
  <si>
    <t>EUSP</t>
  </si>
  <si>
    <t>sarahkim_tweets</t>
  </si>
  <si>
    <t>koenn</t>
  </si>
  <si>
    <t>amr_8125</t>
  </si>
  <si>
    <t>destiee_pimmi</t>
  </si>
  <si>
    <t>jessicablank</t>
  </si>
  <si>
    <t>suuz81</t>
  </si>
  <si>
    <t>shi_on_72</t>
  </si>
  <si>
    <t>mmmaxbrenner</t>
  </si>
  <si>
    <t>__Mlc</t>
  </si>
  <si>
    <t>Sup3rGunn3rs</t>
  </si>
  <si>
    <t>redneckbrbi</t>
  </si>
  <si>
    <t>yoitslindsey</t>
  </si>
  <si>
    <t>christydena</t>
  </si>
  <si>
    <t>johnbreslin</t>
  </si>
  <si>
    <t>MsNineC</t>
  </si>
  <si>
    <t>readmelikeabook</t>
  </si>
  <si>
    <t>heidyfauziah</t>
  </si>
  <si>
    <t>sonnenschein_</t>
  </si>
  <si>
    <t>queenXofXmetal</t>
  </si>
  <si>
    <t>ashleyepsen</t>
  </si>
  <si>
    <t>Don_Chaney</t>
  </si>
  <si>
    <t>Crystal_Ree</t>
  </si>
  <si>
    <t>Allibabe1532</t>
  </si>
  <si>
    <t>Aniabelle</t>
  </si>
  <si>
    <t>andrewmilton</t>
  </si>
  <si>
    <t>Zuzi_e</t>
  </si>
  <si>
    <t>parkerwelling</t>
  </si>
  <si>
    <t>rebekahrevenge</t>
  </si>
  <si>
    <t>taylor_l_chick</t>
  </si>
  <si>
    <t>ingridaraujo_</t>
  </si>
  <si>
    <t>kshakya</t>
  </si>
  <si>
    <t>catango</t>
  </si>
  <si>
    <t>amybruni</t>
  </si>
  <si>
    <t>cruisinprincess</t>
  </si>
  <si>
    <t>toto42de</t>
  </si>
  <si>
    <t>emmyhann</t>
  </si>
  <si>
    <t>dyj25</t>
  </si>
  <si>
    <t>BreBreee</t>
  </si>
  <si>
    <t>TiffanyTzinG</t>
  </si>
  <si>
    <t>ericacroce</t>
  </si>
  <si>
    <t>naimamarie</t>
  </si>
  <si>
    <t>kaelacastelucci</t>
  </si>
  <si>
    <t>Mrszannia</t>
  </si>
  <si>
    <t>LesbianCafe</t>
  </si>
  <si>
    <t>joeytisdale</t>
  </si>
  <si>
    <t>xodaisy</t>
  </si>
  <si>
    <t>chrisgibson93</t>
  </si>
  <si>
    <t>ForteDave</t>
  </si>
  <si>
    <t>eblerim</t>
  </si>
  <si>
    <t>xGaby</t>
  </si>
  <si>
    <t>oceantriana</t>
  </si>
  <si>
    <t>ayoew</t>
  </si>
  <si>
    <t>taylorjordan08</t>
  </si>
  <si>
    <t>Chifunii</t>
  </si>
  <si>
    <t>gryffindormom</t>
  </si>
  <si>
    <t>heatherdownen</t>
  </si>
  <si>
    <t>alphabet_girl</t>
  </si>
  <si>
    <t>mahteeahs</t>
  </si>
  <si>
    <t>kellirhiannon</t>
  </si>
  <si>
    <t>larrioux</t>
  </si>
  <si>
    <t>mastavinny</t>
  </si>
  <si>
    <t>princessrisi</t>
  </si>
  <si>
    <t>benkepes</t>
  </si>
  <si>
    <t>MonsieurPolk</t>
  </si>
  <si>
    <t>drewchapman</t>
  </si>
  <si>
    <t>Arkij</t>
  </si>
  <si>
    <t>cmariec11</t>
  </si>
  <si>
    <t>SunshineSkylark</t>
  </si>
  <si>
    <t>R0EDM</t>
  </si>
  <si>
    <t>Uber_Geek</t>
  </si>
  <si>
    <t>MsCharmaine</t>
  </si>
  <si>
    <t>HeyPooks</t>
  </si>
  <si>
    <t>Syncereatl</t>
  </si>
  <si>
    <t>radnadd</t>
  </si>
  <si>
    <t>stevenmaxson</t>
  </si>
  <si>
    <t>moron_4m_hell</t>
  </si>
  <si>
    <t>ElHorrible</t>
  </si>
  <si>
    <t>Macbehr</t>
  </si>
  <si>
    <t>jellyandpudding</t>
  </si>
  <si>
    <t>higgywiggy</t>
  </si>
  <si>
    <t>asmor</t>
  </si>
  <si>
    <t>kogle82</t>
  </si>
  <si>
    <t>charleymarley</t>
  </si>
  <si>
    <t>juhsale</t>
  </si>
  <si>
    <t>jamie_owensby</t>
  </si>
  <si>
    <t>Jarrodactor</t>
  </si>
  <si>
    <t>DrSkully</t>
  </si>
  <si>
    <t>Km321024</t>
  </si>
  <si>
    <t>jlw072</t>
  </si>
  <si>
    <t>hollielizabeth</t>
  </si>
  <si>
    <t>NeeColi_23</t>
  </si>
  <si>
    <t>fearmeimevil</t>
  </si>
  <si>
    <t>fbg83</t>
  </si>
  <si>
    <t>MissDadeCounty</t>
  </si>
  <si>
    <t>lauriewkight</t>
  </si>
  <si>
    <t>honastiago</t>
  </si>
  <si>
    <t>GollyNatalie</t>
  </si>
  <si>
    <t>jessiec85</t>
  </si>
  <si>
    <t>rachigungho</t>
  </si>
  <si>
    <t>GrinStylezMimi</t>
  </si>
  <si>
    <t>jemjem1983</t>
  </si>
  <si>
    <t>Trudy_terror</t>
  </si>
  <si>
    <t>jonathan_cruz</t>
  </si>
  <si>
    <t>mollylaurel</t>
  </si>
  <si>
    <t>BeConn</t>
  </si>
  <si>
    <t>prettyinblackxo</t>
  </si>
  <si>
    <t>AiEi</t>
  </si>
  <si>
    <t>iamCRo</t>
  </si>
  <si>
    <t>kmaco214</t>
  </si>
  <si>
    <t>jeffhinz</t>
  </si>
  <si>
    <t>jesswilson16</t>
  </si>
  <si>
    <t>ashbe</t>
  </si>
  <si>
    <t>TylishaSierra</t>
  </si>
  <si>
    <t>DulieD</t>
  </si>
  <si>
    <t>susasus</t>
  </si>
  <si>
    <t>Penni_Lane</t>
  </si>
  <si>
    <t>hen_bee</t>
  </si>
  <si>
    <t>akshayp</t>
  </si>
  <si>
    <t>milleejane</t>
  </si>
  <si>
    <t>paranormichelle</t>
  </si>
  <si>
    <t>noirxbleu</t>
  </si>
  <si>
    <t>FunStarLiz</t>
  </si>
  <si>
    <t>jrzyshr</t>
  </si>
  <si>
    <t>connieinchicago</t>
  </si>
  <si>
    <t>stevestreza</t>
  </si>
  <si>
    <t>StupidMe_x</t>
  </si>
  <si>
    <t>80skaty</t>
  </si>
  <si>
    <t>joelheitmar</t>
  </si>
  <si>
    <t>SeeChel</t>
  </si>
  <si>
    <t>ladybugg699</t>
  </si>
  <si>
    <t>Flint71Flint</t>
  </si>
  <si>
    <t>L0v3r0fSt4Rz</t>
  </si>
  <si>
    <t>hichristinah</t>
  </si>
  <si>
    <t>tmielonen</t>
  </si>
  <si>
    <t>JacobsGirl127</t>
  </si>
  <si>
    <t>JordanCeesay</t>
  </si>
  <si>
    <t>matthewcornish</t>
  </si>
  <si>
    <t>erinhillharp</t>
  </si>
  <si>
    <t>_Gingiee</t>
  </si>
  <si>
    <t>HipHop4Life03</t>
  </si>
  <si>
    <t>FabioSantosJr</t>
  </si>
  <si>
    <t>EVAglamdiva</t>
  </si>
  <si>
    <t>alyssabrletich</t>
  </si>
  <si>
    <t>1945suicide</t>
  </si>
  <si>
    <t>TheMeatloafy</t>
  </si>
  <si>
    <t>MiFlwrPwr</t>
  </si>
  <si>
    <t>kiamae21</t>
  </si>
  <si>
    <t>Carnagerover</t>
  </si>
  <si>
    <t>Beccaxoox</t>
  </si>
  <si>
    <t>kvella</t>
  </si>
  <si>
    <t>MaryJerseyGirl</t>
  </si>
  <si>
    <t>silvernik</t>
  </si>
  <si>
    <t>carayotie</t>
  </si>
  <si>
    <t>converseluver13</t>
  </si>
  <si>
    <t>InEveryLanguage</t>
  </si>
  <si>
    <t>digisquid</t>
  </si>
  <si>
    <t>subwtf</t>
  </si>
  <si>
    <t>jerrybiyn</t>
  </si>
  <si>
    <t>LucindaMarie77</t>
  </si>
  <si>
    <t>Tquack2all</t>
  </si>
  <si>
    <t>Pichol</t>
  </si>
  <si>
    <t>QueenBD</t>
  </si>
  <si>
    <t>ana_c00</t>
  </si>
  <si>
    <t>KayChamp</t>
  </si>
  <si>
    <t>SamSilv</t>
  </si>
  <si>
    <t>gemgirlv</t>
  </si>
  <si>
    <t>gambeng</t>
  </si>
  <si>
    <t>iridescentglow</t>
  </si>
  <si>
    <t>H_I_M</t>
  </si>
  <si>
    <t>zombiehamster</t>
  </si>
  <si>
    <t>madamenandra</t>
  </si>
  <si>
    <t>andie_langford</t>
  </si>
  <si>
    <t>iflyjet</t>
  </si>
  <si>
    <t>ordinaryhoper</t>
  </si>
  <si>
    <t>emmajean23</t>
  </si>
  <si>
    <t>SummerWonder</t>
  </si>
  <si>
    <t>pandapaws30</t>
  </si>
  <si>
    <t>pinkjersey21</t>
  </si>
  <si>
    <t>mrscola</t>
  </si>
  <si>
    <t>glammybbk</t>
  </si>
  <si>
    <t>lisadubose</t>
  </si>
  <si>
    <t>Phil_Parker9</t>
  </si>
  <si>
    <t>Janan_chan</t>
  </si>
  <si>
    <t>SirJenkins</t>
  </si>
  <si>
    <t>slizzlebear</t>
  </si>
  <si>
    <t>KristiHall23</t>
  </si>
  <si>
    <t>simone_ashley</t>
  </si>
  <si>
    <t>BGBYoMomma</t>
  </si>
  <si>
    <t>HeyPeterman</t>
  </si>
  <si>
    <t>dlovee88</t>
  </si>
  <si>
    <t>falasade</t>
  </si>
  <si>
    <t>h36113</t>
  </si>
  <si>
    <t>LamDot</t>
  </si>
  <si>
    <t>riarolen</t>
  </si>
  <si>
    <t>kathrynu</t>
  </si>
  <si>
    <t>chegrimandi</t>
  </si>
  <si>
    <t>djkingvance</t>
  </si>
  <si>
    <t>thomasgutches</t>
  </si>
  <si>
    <t>paulszuter</t>
  </si>
  <si>
    <t>bdeezy</t>
  </si>
  <si>
    <t>suchavoice</t>
  </si>
  <si>
    <t>thesomeex</t>
  </si>
  <si>
    <t>Kismet902</t>
  </si>
  <si>
    <t>gytribe</t>
  </si>
  <si>
    <t>NathanGilmer</t>
  </si>
  <si>
    <t>malenepoynter</t>
  </si>
  <si>
    <t>cmbowen122</t>
  </si>
  <si>
    <t>hollywouldntphl</t>
  </si>
  <si>
    <t>ms_dominguez</t>
  </si>
  <si>
    <t>radiofire</t>
  </si>
  <si>
    <t>mommy2james</t>
  </si>
  <si>
    <t>ayakobing</t>
  </si>
  <si>
    <t>Nolotto</t>
  </si>
  <si>
    <t>gpecurto</t>
  </si>
  <si>
    <t>deniseinaldo</t>
  </si>
  <si>
    <t>gwau</t>
  </si>
  <si>
    <t>Timmony</t>
  </si>
  <si>
    <t>graciegirl810</t>
  </si>
  <si>
    <t>_ellaaaaax</t>
  </si>
  <si>
    <t>shawnhar</t>
  </si>
  <si>
    <t>Mel_Laura</t>
  </si>
  <si>
    <t>blm03</t>
  </si>
  <si>
    <t>summerthunderrr</t>
  </si>
  <si>
    <t>Black_Joe</t>
  </si>
  <si>
    <t>mauvedeity</t>
  </si>
  <si>
    <t>ItsKristine1477</t>
  </si>
  <si>
    <t>acowboyswife</t>
  </si>
  <si>
    <t>MzChynaPNK</t>
  </si>
  <si>
    <t>McGarveyJB</t>
  </si>
  <si>
    <t>arabarrientos</t>
  </si>
  <si>
    <t>pleasebemine</t>
  </si>
  <si>
    <t>Smuterella</t>
  </si>
  <si>
    <t>prettyinpink68</t>
  </si>
  <si>
    <t>KullerKeks___x3</t>
  </si>
  <si>
    <t>MelanieRickert</t>
  </si>
  <si>
    <t>ImPrincessJen</t>
  </si>
  <si>
    <t>robpatrick</t>
  </si>
  <si>
    <t>gattirenata</t>
  </si>
  <si>
    <t>brittch</t>
  </si>
  <si>
    <t>fsnsw247</t>
  </si>
  <si>
    <t>GlitterTweets</t>
  </si>
  <si>
    <t>MizzRachelMM</t>
  </si>
  <si>
    <t>Nerdessence</t>
  </si>
  <si>
    <t>s007ii</t>
  </si>
  <si>
    <t>audry85</t>
  </si>
  <si>
    <t>BlessedRude</t>
  </si>
  <si>
    <t>jyuichi</t>
  </si>
  <si>
    <t>Caspa7</t>
  </si>
  <si>
    <t>ladylaurax</t>
  </si>
  <si>
    <t>sheba4005</t>
  </si>
  <si>
    <t>stuartma</t>
  </si>
  <si>
    <t>camelianuryanti</t>
  </si>
  <si>
    <t>DjJonBlak</t>
  </si>
  <si>
    <t>MelanieLewis</t>
  </si>
  <si>
    <t>TheEnglishRose</t>
  </si>
  <si>
    <t>ashleyyosaurus</t>
  </si>
  <si>
    <t>SoEmy</t>
  </si>
  <si>
    <t>Barnahog</t>
  </si>
  <si>
    <t>AdzJD</t>
  </si>
  <si>
    <t>saorisefay</t>
  </si>
  <si>
    <t>SkinnyJeansXD</t>
  </si>
  <si>
    <t>papercoversrock</t>
  </si>
  <si>
    <t>LaCokaCowboy</t>
  </si>
  <si>
    <t>MemorableEvents</t>
  </si>
  <si>
    <t>Jalz1975</t>
  </si>
  <si>
    <t>easymelmac</t>
  </si>
  <si>
    <t>marcstearman</t>
  </si>
  <si>
    <t>llllexis</t>
  </si>
  <si>
    <t>kellyanne93</t>
  </si>
  <si>
    <t>Rena_Blaine</t>
  </si>
  <si>
    <t>LittleMissmyZ</t>
  </si>
  <si>
    <t>cassidycakeess</t>
  </si>
  <si>
    <t>laylakayleigh</t>
  </si>
  <si>
    <t>christendaphne</t>
  </si>
  <si>
    <t>redphx</t>
  </si>
  <si>
    <t>gogogadgetrobyn</t>
  </si>
  <si>
    <t>soniaohtingwen</t>
  </si>
  <si>
    <t>PizzaNovaGuy</t>
  </si>
  <si>
    <t>flamestone</t>
  </si>
  <si>
    <t>Dior_Whore</t>
  </si>
  <si>
    <t>sheldut</t>
  </si>
  <si>
    <t>imsoblazedrtnow</t>
  </si>
  <si>
    <t>maiblair</t>
  </si>
  <si>
    <t>sherylpope</t>
  </si>
  <si>
    <t>bitesizehoney</t>
  </si>
  <si>
    <t>TiporTiff</t>
  </si>
  <si>
    <t>ysbreker</t>
  </si>
  <si>
    <t>SAMGOHHH</t>
  </si>
  <si>
    <t>travelinpainter</t>
  </si>
  <si>
    <t>psych0sis</t>
  </si>
  <si>
    <t>jen_elly</t>
  </si>
  <si>
    <t>kmhgrl</t>
  </si>
  <si>
    <t>iAlex0488</t>
  </si>
  <si>
    <t>aromato</t>
  </si>
  <si>
    <t>bensons</t>
  </si>
  <si>
    <t>tyropearl</t>
  </si>
  <si>
    <t>ginamartini</t>
  </si>
  <si>
    <t>myprettypennies</t>
  </si>
  <si>
    <t>LaVieCherie</t>
  </si>
  <si>
    <t>xxdanablake</t>
  </si>
  <si>
    <t>Midnghtblu</t>
  </si>
  <si>
    <t>TheMakeupBird</t>
  </si>
  <si>
    <t>trawryo</t>
  </si>
  <si>
    <t>nikstanek</t>
  </si>
  <si>
    <t>shaunniel</t>
  </si>
  <si>
    <t>The_Kingfisher</t>
  </si>
  <si>
    <t>sonjarainey</t>
  </si>
  <si>
    <t>deadlystingnyc</t>
  </si>
  <si>
    <t>themellowmarsh</t>
  </si>
  <si>
    <t>aminadawn</t>
  </si>
  <si>
    <t>LASkah</t>
  </si>
  <si>
    <t>dizzymoon</t>
  </si>
  <si>
    <t>cheydee</t>
  </si>
  <si>
    <t>SnugNuts</t>
  </si>
  <si>
    <t>FacePimp</t>
  </si>
  <si>
    <t>flybabycassie</t>
  </si>
  <si>
    <t>gersongut</t>
  </si>
  <si>
    <t>lizzybeane</t>
  </si>
  <si>
    <t>Rhiannon_R</t>
  </si>
  <si>
    <t>PhillipRush</t>
  </si>
  <si>
    <t>RADDster</t>
  </si>
  <si>
    <t>OmNomKat</t>
  </si>
  <si>
    <t>mindyyking</t>
  </si>
  <si>
    <t>mandimbrown</t>
  </si>
  <si>
    <t>shelikesrock</t>
  </si>
  <si>
    <t>Kelly240680</t>
  </si>
  <si>
    <t>Gates20</t>
  </si>
  <si>
    <t>dreamsdontfade</t>
  </si>
  <si>
    <t>mikitracey</t>
  </si>
  <si>
    <t>yuuuxx</t>
  </si>
  <si>
    <t>farrassheika</t>
  </si>
  <si>
    <t>VickieAntonetta</t>
  </si>
  <si>
    <t>AIMZATRON</t>
  </si>
  <si>
    <t>NenetteAM</t>
  </si>
  <si>
    <t>brb022</t>
  </si>
  <si>
    <t>gezika</t>
  </si>
  <si>
    <t>tweet_mi</t>
  </si>
  <si>
    <t>Ddubsgirl4life</t>
  </si>
  <si>
    <t>OjEi</t>
  </si>
  <si>
    <t>kingyan</t>
  </si>
  <si>
    <t>atebits_support</t>
  </si>
  <si>
    <t>LUDAchris469</t>
  </si>
  <si>
    <t>hannah_sabrina</t>
  </si>
  <si>
    <t>ShivrajNegi</t>
  </si>
  <si>
    <t>giuliana_p</t>
  </si>
  <si>
    <t>alinana</t>
  </si>
  <si>
    <t>ithinkilostNEMO</t>
  </si>
  <si>
    <t>Zxz192</t>
  </si>
  <si>
    <t>burlesqueto</t>
  </si>
  <si>
    <t>tennislust</t>
  </si>
  <si>
    <t>tederick</t>
  </si>
  <si>
    <t>needledreams</t>
  </si>
  <si>
    <t>revopop</t>
  </si>
  <si>
    <t>crissstal</t>
  </si>
  <si>
    <t>princessamy</t>
  </si>
  <si>
    <t>Britney4u20</t>
  </si>
  <si>
    <t>yabby29</t>
  </si>
  <si>
    <t>therain007</t>
  </si>
  <si>
    <t>BeaniesAndBows</t>
  </si>
  <si>
    <t>janhopman</t>
  </si>
  <si>
    <t>lucybirchall</t>
  </si>
  <si>
    <t>thomassimpson</t>
  </si>
  <si>
    <t>crystal2kaye</t>
  </si>
  <si>
    <t>KAM430</t>
  </si>
  <si>
    <t>LeiraiyahWitch</t>
  </si>
  <si>
    <t>HollerHolly</t>
  </si>
  <si>
    <t>GinaBjerke</t>
  </si>
  <si>
    <t>JKsTenderLove</t>
  </si>
  <si>
    <t>AveryFunPerson</t>
  </si>
  <si>
    <t>sarycakes</t>
  </si>
  <si>
    <t>TraytablesTrvls</t>
  </si>
  <si>
    <t>jefSmith</t>
  </si>
  <si>
    <t>andreajablonski</t>
  </si>
  <si>
    <t>dancewithoutme</t>
  </si>
  <si>
    <t>thenasitwas</t>
  </si>
  <si>
    <t>QuinnCarrington</t>
  </si>
  <si>
    <t>minimcfly</t>
  </si>
  <si>
    <t>msiy808</t>
  </si>
  <si>
    <t>emmjae78</t>
  </si>
  <si>
    <t>marrowboy</t>
  </si>
  <si>
    <t>francophilia</t>
  </si>
  <si>
    <t>rochellespencer</t>
  </si>
  <si>
    <t>anibunny</t>
  </si>
  <si>
    <t>_rach_m</t>
  </si>
  <si>
    <t>CrystalDermy</t>
  </si>
  <si>
    <t>TuckerFrancis</t>
  </si>
  <si>
    <t>whoelsebutme_</t>
  </si>
  <si>
    <t>chrisquiroz</t>
  </si>
  <si>
    <t>raegan12345</t>
  </si>
  <si>
    <t>ripcrisco</t>
  </si>
  <si>
    <t>rfwatson</t>
  </si>
  <si>
    <t>nickstutsman</t>
  </si>
  <si>
    <t>toughgirl11</t>
  </si>
  <si>
    <t>PyroGrrl</t>
  </si>
  <si>
    <t>Sweet_Olive</t>
  </si>
  <si>
    <t>autumnnye</t>
  </si>
  <si>
    <t>nadya7</t>
  </si>
  <si>
    <t>johannaskandel</t>
  </si>
  <si>
    <t>maeveypoop</t>
  </si>
  <si>
    <t>anurag_kumar</t>
  </si>
  <si>
    <t>kelvinwins</t>
  </si>
  <si>
    <t>B_Mack2020</t>
  </si>
  <si>
    <t>thebl4ckd0g</t>
  </si>
  <si>
    <t>lovelyas</t>
  </si>
  <si>
    <t>joshwilliamson</t>
  </si>
  <si>
    <t>tiffanyxmiller</t>
  </si>
  <si>
    <t>kinawaaa</t>
  </si>
  <si>
    <t>londonsugar</t>
  </si>
  <si>
    <t>prnewswire</t>
  </si>
  <si>
    <t>FawnZxoxo</t>
  </si>
  <si>
    <t>Christinacc84</t>
  </si>
  <si>
    <t>TheMomCrowd</t>
  </si>
  <si>
    <t>DATDREAD</t>
  </si>
  <si>
    <t>Anjaaaaaa</t>
  </si>
  <si>
    <t>LoverFilm</t>
  </si>
  <si>
    <t>Brittneycraig</t>
  </si>
  <si>
    <t>twinklegarima</t>
  </si>
  <si>
    <t>TheSpick</t>
  </si>
  <si>
    <t>loveNastasia</t>
  </si>
  <si>
    <t>katescott78</t>
  </si>
  <si>
    <t>mmbf</t>
  </si>
  <si>
    <t>AliStricker</t>
  </si>
  <si>
    <t>KitKat_876</t>
  </si>
  <si>
    <t>OMG_Dj_Judy</t>
  </si>
  <si>
    <t>fabi1cazenave</t>
  </si>
  <si>
    <t>LionessX</t>
  </si>
  <si>
    <t>tomwilliamsboat</t>
  </si>
  <si>
    <t>AIvens</t>
  </si>
  <si>
    <t>Steph91xo</t>
  </si>
  <si>
    <t>odam2k</t>
  </si>
  <si>
    <t>LaurieInQueens</t>
  </si>
  <si>
    <t>cartrouble</t>
  </si>
  <si>
    <t>mkhollis</t>
  </si>
  <si>
    <t>miradlo</t>
  </si>
  <si>
    <t>RaenbowPony</t>
  </si>
  <si>
    <t>mslovely206</t>
  </si>
  <si>
    <t>Askar</t>
  </si>
  <si>
    <t>jimewu</t>
  </si>
  <si>
    <t>meliiceriaa</t>
  </si>
  <si>
    <t>monpetitlapin</t>
  </si>
  <si>
    <t>katentwistle</t>
  </si>
  <si>
    <t>tulsachick</t>
  </si>
  <si>
    <t>plasmatron</t>
  </si>
  <si>
    <t>wolfmank</t>
  </si>
  <si>
    <t>g_1988_</t>
  </si>
  <si>
    <t>kcobrien13</t>
  </si>
  <si>
    <t>coolone234</t>
  </si>
  <si>
    <t>Curlywelch</t>
  </si>
  <si>
    <t>gemmaevans18</t>
  </si>
  <si>
    <t>hillarykay08</t>
  </si>
  <si>
    <t>aliceloveshim</t>
  </si>
  <si>
    <t>ariezita</t>
  </si>
  <si>
    <t>kimmytap</t>
  </si>
  <si>
    <t>erikagarrett</t>
  </si>
  <si>
    <t>sunrisepeach</t>
  </si>
  <si>
    <t>omgbren</t>
  </si>
  <si>
    <t>xoxtiiXD</t>
  </si>
  <si>
    <t>CathSimmsJoness</t>
  </si>
  <si>
    <t>Jeanientje</t>
  </si>
  <si>
    <t>LavenderPekoe</t>
  </si>
  <si>
    <t>oonaghobscenex</t>
  </si>
  <si>
    <t>aspoonfulofjo</t>
  </si>
  <si>
    <t>toyamputee</t>
  </si>
  <si>
    <t>NaNaHaZe</t>
  </si>
  <si>
    <t>Ves_pertine</t>
  </si>
  <si>
    <t>JusteenAnn</t>
  </si>
  <si>
    <t>lquessenberry</t>
  </si>
  <si>
    <t>kephy</t>
  </si>
  <si>
    <t>giantsmiami</t>
  </si>
  <si>
    <t>iverson954360</t>
  </si>
  <si>
    <t>MeganRoche</t>
  </si>
  <si>
    <t>KathyBuckworth</t>
  </si>
  <si>
    <t>CaleyClement</t>
  </si>
  <si>
    <t>gjkim</t>
  </si>
  <si>
    <t>RivertonChamber</t>
  </si>
  <si>
    <t>miichellee3</t>
  </si>
  <si>
    <t>whatisboom</t>
  </si>
  <si>
    <t>KhloeChanelShow</t>
  </si>
  <si>
    <t>SimEFP</t>
  </si>
  <si>
    <t>goldfysh</t>
  </si>
  <si>
    <t>fuschia7</t>
  </si>
  <si>
    <t>kristamarie1985</t>
  </si>
  <si>
    <t>frontporchlife</t>
  </si>
  <si>
    <t>yusufk</t>
  </si>
  <si>
    <t>Robynowitz</t>
  </si>
  <si>
    <t>lissy_502</t>
  </si>
  <si>
    <t>voyage2k</t>
  </si>
  <si>
    <t>rowenasilver</t>
  </si>
  <si>
    <t>aimlw</t>
  </si>
  <si>
    <t>rooftopsynergy</t>
  </si>
  <si>
    <t>sammieshiksa</t>
  </si>
  <si>
    <t>lrachelle87</t>
  </si>
  <si>
    <t>Duennaa</t>
  </si>
  <si>
    <t>Chenoa818</t>
  </si>
  <si>
    <t>xoxomaggieb</t>
  </si>
  <si>
    <t>nancykdunn</t>
  </si>
  <si>
    <t>YoungCeothaBoss</t>
  </si>
  <si>
    <t>jaxpanik</t>
  </si>
  <si>
    <t>HannahRose13</t>
  </si>
  <si>
    <t>LoriAnn69</t>
  </si>
  <si>
    <t>vargeee</t>
  </si>
  <si>
    <t>TallyDe</t>
  </si>
  <si>
    <t>withloverianeee</t>
  </si>
  <si>
    <t>Stitchie21</t>
  </si>
  <si>
    <t>SGuglie</t>
  </si>
  <si>
    <t>etod</t>
  </si>
  <si>
    <t>jprintup</t>
  </si>
  <si>
    <t>SarahMaple</t>
  </si>
  <si>
    <t>nuorleanz</t>
  </si>
  <si>
    <t>weaverchic</t>
  </si>
  <si>
    <t>SkyGreenChick</t>
  </si>
  <si>
    <t>peachness</t>
  </si>
  <si>
    <t>snapshotsoflove</t>
  </si>
  <si>
    <t>Dougurasu</t>
  </si>
  <si>
    <t>tonfaone</t>
  </si>
  <si>
    <t>tashx09x</t>
  </si>
  <si>
    <t>anarchyang31</t>
  </si>
  <si>
    <t>karlalorena</t>
  </si>
  <si>
    <t>Gaberull</t>
  </si>
  <si>
    <t>citybirdie</t>
  </si>
  <si>
    <t>kayleecierra</t>
  </si>
  <si>
    <t>ktenkely</t>
  </si>
  <si>
    <t>annalao</t>
  </si>
  <si>
    <t>jackwillmor</t>
  </si>
  <si>
    <t>bjornfalkevik</t>
  </si>
  <si>
    <t>CARLYOWENS</t>
  </si>
  <si>
    <t>Sylea</t>
  </si>
  <si>
    <t>jescheco</t>
  </si>
  <si>
    <t>twinnieannie</t>
  </si>
  <si>
    <t>PhilJ</t>
  </si>
  <si>
    <t>jl</t>
  </si>
  <si>
    <t>talk_play_love</t>
  </si>
  <si>
    <t>clevearguelles</t>
  </si>
  <si>
    <t>katieannak</t>
  </si>
  <si>
    <t>seanpower</t>
  </si>
  <si>
    <t>JillyBro</t>
  </si>
  <si>
    <t>julianamoretti</t>
  </si>
  <si>
    <t>asian_jon</t>
  </si>
  <si>
    <t>lisajanae</t>
  </si>
  <si>
    <t>RachaelKathryn</t>
  </si>
  <si>
    <t>smashleynewell</t>
  </si>
  <si>
    <t>viaAWESOME</t>
  </si>
  <si>
    <t>h4xnoodle</t>
  </si>
  <si>
    <t>nadiasafira</t>
  </si>
  <si>
    <t>Etnalla</t>
  </si>
  <si>
    <t>andytlc</t>
  </si>
  <si>
    <t>_mind_the_gap_</t>
  </si>
  <si>
    <t>lcrmum</t>
  </si>
  <si>
    <t>MAllinotte</t>
  </si>
  <si>
    <t>msjessicanicole</t>
  </si>
  <si>
    <t>libster_t</t>
  </si>
  <si>
    <t>Lexbeauty</t>
  </si>
  <si>
    <t>bmath388</t>
  </si>
  <si>
    <t>2big4daCity</t>
  </si>
  <si>
    <t>JeniferBaggett</t>
  </si>
  <si>
    <t>catcaniac</t>
  </si>
  <si>
    <t>absolut420Jen</t>
  </si>
  <si>
    <t>djpeachez</t>
  </si>
  <si>
    <t>LuthiLuk</t>
  </si>
  <si>
    <t>caaarollin</t>
  </si>
  <si>
    <t>harly_rosales</t>
  </si>
  <si>
    <t>dominiquebustos</t>
  </si>
  <si>
    <t>akdaguio</t>
  </si>
  <si>
    <t>linuxing</t>
  </si>
  <si>
    <t>beccasue37</t>
  </si>
  <si>
    <t>LizzieCharlton</t>
  </si>
  <si>
    <t>spamlight</t>
  </si>
  <si>
    <t>lydialeung</t>
  </si>
  <si>
    <t>iamjackslie</t>
  </si>
  <si>
    <t>Rellix</t>
  </si>
  <si>
    <t>furley</t>
  </si>
  <si>
    <t>kvdeavours</t>
  </si>
  <si>
    <t>IAMtheTruButter</t>
  </si>
  <si>
    <t>splashandgojen</t>
  </si>
  <si>
    <t>MissyWard</t>
  </si>
  <si>
    <t>fairy_free</t>
  </si>
  <si>
    <t>CarJoyAtk</t>
  </si>
  <si>
    <t>Kelly71Girl</t>
  </si>
  <si>
    <t>christina_fresh</t>
  </si>
  <si>
    <t>tiffett</t>
  </si>
  <si>
    <t>jeanaabeanaa</t>
  </si>
  <si>
    <t>_Hunny_Bunny_</t>
  </si>
  <si>
    <t>kmueth421</t>
  </si>
  <si>
    <t>lillamb09</t>
  </si>
  <si>
    <t>khs_softballer</t>
  </si>
  <si>
    <t>bella212912</t>
  </si>
  <si>
    <t>BridgetteH</t>
  </si>
  <si>
    <t>SoloSky</t>
  </si>
  <si>
    <t>Ellie_mcgrath91</t>
  </si>
  <si>
    <t>jenanne76</t>
  </si>
  <si>
    <t>aubrisaywhattt</t>
  </si>
  <si>
    <t>miss_smidge</t>
  </si>
  <si>
    <t>HMXAlakaiser</t>
  </si>
  <si>
    <t>tomNmusic</t>
  </si>
  <si>
    <t>hasu_</t>
  </si>
  <si>
    <t>ulises8185</t>
  </si>
  <si>
    <t>NADMEVENTS</t>
  </si>
  <si>
    <t>mixtapekisses</t>
  </si>
  <si>
    <t>KoRoJo</t>
  </si>
  <si>
    <t>JanelleCaluag</t>
  </si>
  <si>
    <t>AlmaLaCubana</t>
  </si>
  <si>
    <t>goblue8426</t>
  </si>
  <si>
    <t>Relene</t>
  </si>
  <si>
    <t>lucianaluraschi</t>
  </si>
  <si>
    <t>Tiff_Tiff_Marie</t>
  </si>
  <si>
    <t>sweetemmaxxx</t>
  </si>
  <si>
    <t>CherryCharmed</t>
  </si>
  <si>
    <t>JackWilder</t>
  </si>
  <si>
    <t>lonelyandroid</t>
  </si>
  <si>
    <t>valandcaleb</t>
  </si>
  <si>
    <t>lindaaaa</t>
  </si>
  <si>
    <t>marcohamersma</t>
  </si>
  <si>
    <t>lorn5285</t>
  </si>
  <si>
    <t>merc0ll</t>
  </si>
  <si>
    <t>mattmacnaughton</t>
  </si>
  <si>
    <t>Nightgunner5</t>
  </si>
  <si>
    <t>dasMB</t>
  </si>
  <si>
    <t>sixducepinoy</t>
  </si>
  <si>
    <t>RebelAngel</t>
  </si>
  <si>
    <t>onesixeight</t>
  </si>
  <si>
    <t>JoeFreeman1978</t>
  </si>
  <si>
    <t>rrradiogirrrl</t>
  </si>
  <si>
    <t>MissPainterly</t>
  </si>
  <si>
    <t>WinnieThePoohxx</t>
  </si>
  <si>
    <t>Megan_cupcake</t>
  </si>
  <si>
    <t>nKarinc</t>
  </si>
  <si>
    <t>Bosarge</t>
  </si>
  <si>
    <t>gripusa</t>
  </si>
  <si>
    <t>latishalaine</t>
  </si>
  <si>
    <t>joanachristina</t>
  </si>
  <si>
    <t>ScorpioSwag</t>
  </si>
  <si>
    <t>BluEyesEffect</t>
  </si>
  <si>
    <t>akasha_c</t>
  </si>
  <si>
    <t>retro99</t>
  </si>
  <si>
    <t>MichelleLicious</t>
  </si>
  <si>
    <t>VAGlobeTask</t>
  </si>
  <si>
    <t>tiaquinnn</t>
  </si>
  <si>
    <t>DavidKiff</t>
  </si>
  <si>
    <t>TLA_Always_DG</t>
  </si>
  <si>
    <t>MrsMoss87</t>
  </si>
  <si>
    <t>BabyBernice</t>
  </si>
  <si>
    <t>ken147</t>
  </si>
  <si>
    <t>Pegster1975</t>
  </si>
  <si>
    <t>oshenanigans</t>
  </si>
  <si>
    <t>NazQatar</t>
  </si>
  <si>
    <t>dhanusaud</t>
  </si>
  <si>
    <t>gf3</t>
  </si>
  <si>
    <t>mandamade</t>
  </si>
  <si>
    <t>Romanticbug</t>
  </si>
  <si>
    <t>kARAef</t>
  </si>
  <si>
    <t>hannah_manson</t>
  </si>
  <si>
    <t>gogodancerSammy</t>
  </si>
  <si>
    <t>HannahPringle</t>
  </si>
  <si>
    <t>cassandraharles</t>
  </si>
  <si>
    <t>NinaMarieJane</t>
  </si>
  <si>
    <t>NJKYLE1</t>
  </si>
  <si>
    <t>hanalulu12</t>
  </si>
  <si>
    <t>fionnualaward</t>
  </si>
  <si>
    <t>Chantel25</t>
  </si>
  <si>
    <t>NitaWalls</t>
  </si>
  <si>
    <t>SydneyKat</t>
  </si>
  <si>
    <t>brujaviral</t>
  </si>
  <si>
    <t>llcj112</t>
  </si>
  <si>
    <t>raquelcooper</t>
  </si>
  <si>
    <t>brokenwing2</t>
  </si>
  <si>
    <t>bart_de_bruijn</t>
  </si>
  <si>
    <t>CARLOS_LOERA</t>
  </si>
  <si>
    <t>Miranda_K</t>
  </si>
  <si>
    <t>DanielleHarter</t>
  </si>
  <si>
    <t>DittyDeedoo</t>
  </si>
  <si>
    <t>sowrongitslinds</t>
  </si>
  <si>
    <t>Jahnaisrad</t>
  </si>
  <si>
    <t>Graduatesfilm</t>
  </si>
  <si>
    <t>marckieebug</t>
  </si>
  <si>
    <t>Beezybfurb</t>
  </si>
  <si>
    <t>AAHAHelpingPets</t>
  </si>
  <si>
    <t>schmutzie</t>
  </si>
  <si>
    <t>SeanMonroe</t>
  </si>
  <si>
    <t>KellyHGay</t>
  </si>
  <si>
    <t>jessielthomas</t>
  </si>
  <si>
    <t>ganjaboy74</t>
  </si>
  <si>
    <t>ABSOLUTEJEANIUS</t>
  </si>
  <si>
    <t>phanggigi</t>
  </si>
  <si>
    <t>DealzMakesBeats</t>
  </si>
  <si>
    <t>Loco56007</t>
  </si>
  <si>
    <t>hellorachael</t>
  </si>
  <si>
    <t>shesmyrushmore</t>
  </si>
  <si>
    <t>SpyderBite</t>
  </si>
  <si>
    <t>TrayCullen</t>
  </si>
  <si>
    <t>litlangel</t>
  </si>
  <si>
    <t>clairelorimer</t>
  </si>
  <si>
    <t>luvvmoolahs</t>
  </si>
  <si>
    <t>carlybelden</t>
  </si>
  <si>
    <t>sisho0</t>
  </si>
  <si>
    <t>dontcallmedom</t>
  </si>
  <si>
    <t>TDDLA</t>
  </si>
  <si>
    <t>mrsgeis</t>
  </si>
  <si>
    <t>empirebetty</t>
  </si>
  <si>
    <t>clbutler</t>
  </si>
  <si>
    <t>Habeeh</t>
  </si>
  <si>
    <t>vivyvivin</t>
  </si>
  <si>
    <t>Bethh09</t>
  </si>
  <si>
    <t>datn</t>
  </si>
  <si>
    <t>hotklubprod</t>
  </si>
  <si>
    <t>1L</t>
  </si>
  <si>
    <t>Lauren_Chelsea</t>
  </si>
  <si>
    <t>ws102</t>
  </si>
  <si>
    <t>shaylarcakes</t>
  </si>
  <si>
    <t>Nileylover2</t>
  </si>
  <si>
    <t>realityscars</t>
  </si>
  <si>
    <t>mostlikelyhigh</t>
  </si>
  <si>
    <t>konstiwinter</t>
  </si>
  <si>
    <t>Potterchik</t>
  </si>
  <si>
    <t>gsturla</t>
  </si>
  <si>
    <t>riggsbecca</t>
  </si>
  <si>
    <t>mafafe</t>
  </si>
  <si>
    <t>AQUIN0</t>
  </si>
  <si>
    <t>aaTurley</t>
  </si>
  <si>
    <t>BatmanCarroll</t>
  </si>
  <si>
    <t>AndrewSeager</t>
  </si>
  <si>
    <t>fcoo</t>
  </si>
  <si>
    <t>blairpare</t>
  </si>
  <si>
    <t>jozegal</t>
  </si>
  <si>
    <t>ashleymackenzie</t>
  </si>
  <si>
    <t>RochelleEastman</t>
  </si>
  <si>
    <t>nparmalee</t>
  </si>
  <si>
    <t>banquier</t>
  </si>
  <si>
    <t>Riara</t>
  </si>
  <si>
    <t>stevesevy</t>
  </si>
  <si>
    <t>ALISHAJACOBS</t>
  </si>
  <si>
    <t>BLBWash</t>
  </si>
  <si>
    <t>OLIDIAOLLER</t>
  </si>
  <si>
    <t>ebbecor101</t>
  </si>
  <si>
    <t>allingreen</t>
  </si>
  <si>
    <t>Ta7eya</t>
  </si>
  <si>
    <t>hurricanekayla</t>
  </si>
  <si>
    <t>happiijenny</t>
  </si>
  <si>
    <t>AndersEnsei</t>
  </si>
  <si>
    <t>stephanieness</t>
  </si>
  <si>
    <t>waqaskamran</t>
  </si>
  <si>
    <t>MrsSamiE</t>
  </si>
  <si>
    <t>youarefoxy</t>
  </si>
  <si>
    <t>grimmx</t>
  </si>
  <si>
    <t>_modelcitizen</t>
  </si>
  <si>
    <t>heyitsnicolee</t>
  </si>
  <si>
    <t>biggee2505</t>
  </si>
  <si>
    <t>jimmyjamtweets</t>
  </si>
  <si>
    <t>pgesme</t>
  </si>
  <si>
    <t>abij95</t>
  </si>
  <si>
    <t>JackRabbitt</t>
  </si>
  <si>
    <t>Active4Fashion</t>
  </si>
  <si>
    <t>MissAmberDawn</t>
  </si>
  <si>
    <t>vajburgess</t>
  </si>
  <si>
    <t>ChelseyJordannn</t>
  </si>
  <si>
    <t>irgxana</t>
  </si>
  <si>
    <t>notdianakay</t>
  </si>
  <si>
    <t>A009</t>
  </si>
  <si>
    <t>Shizukafung</t>
  </si>
  <si>
    <t>ExtraordinaryMe</t>
  </si>
  <si>
    <t>ryceone</t>
  </si>
  <si>
    <t>Tezzyy</t>
  </si>
  <si>
    <t>princessryry77</t>
  </si>
  <si>
    <t>jarky</t>
  </si>
  <si>
    <t>luvsdance720</t>
  </si>
  <si>
    <t>drnancystudy</t>
  </si>
  <si>
    <t>Demo55</t>
  </si>
  <si>
    <t>Xancrus</t>
  </si>
  <si>
    <t>natgates</t>
  </si>
  <si>
    <t>GiantaReyes</t>
  </si>
  <si>
    <t>KeepinItRell</t>
  </si>
  <si>
    <t>Camille_Clark</t>
  </si>
  <si>
    <t>BeefingJection</t>
  </si>
  <si>
    <t>evolvin</t>
  </si>
  <si>
    <t>Sara_Winter</t>
  </si>
  <si>
    <t>ktjuju</t>
  </si>
  <si>
    <t>iluvgreen_12</t>
  </si>
  <si>
    <t>percipere</t>
  </si>
  <si>
    <t>GiGGLESx912</t>
  </si>
  <si>
    <t>djasher1</t>
  </si>
  <si>
    <t>missladietee</t>
  </si>
  <si>
    <t>LilithGaea</t>
  </si>
  <si>
    <t>craxy</t>
  </si>
  <si>
    <t>NSCoding</t>
  </si>
  <si>
    <t>parisfaninparis</t>
  </si>
  <si>
    <t>jayesel</t>
  </si>
  <si>
    <t>monsternetbook</t>
  </si>
  <si>
    <t>Starrrsxx</t>
  </si>
  <si>
    <t>donnydont</t>
  </si>
  <si>
    <t>KeeleighG</t>
  </si>
  <si>
    <t>kyleburnside</t>
  </si>
  <si>
    <t>Cheekylips</t>
  </si>
  <si>
    <t>llongy</t>
  </si>
  <si>
    <t>isab67</t>
  </si>
  <si>
    <t>nechell89</t>
  </si>
  <si>
    <t>pmaxwell</t>
  </si>
  <si>
    <t>KatieGrotie</t>
  </si>
  <si>
    <t>FiercexChelsea</t>
  </si>
  <si>
    <t>StrongIvy_FMB</t>
  </si>
  <si>
    <t>G_GMoney17</t>
  </si>
  <si>
    <t>KANYwitLOVE</t>
  </si>
  <si>
    <t>mdwstrnNYer</t>
  </si>
  <si>
    <t>evestirling</t>
  </si>
  <si>
    <t>xorikkster13ox</t>
  </si>
  <si>
    <t>joceydesigns</t>
  </si>
  <si>
    <t>iLoveNessax33</t>
  </si>
  <si>
    <t>devitadev</t>
  </si>
  <si>
    <t>woohit42</t>
  </si>
  <si>
    <t>JessLovesMcfly</t>
  </si>
  <si>
    <t>ashleyfrick87</t>
  </si>
  <si>
    <t>watashi84</t>
  </si>
  <si>
    <t>JenJen212</t>
  </si>
  <si>
    <t>louisevichie</t>
  </si>
  <si>
    <t>River_Flames</t>
  </si>
  <si>
    <t>lovebean15</t>
  </si>
  <si>
    <t>deathcabfor_me</t>
  </si>
  <si>
    <t>heyylindsey</t>
  </si>
  <si>
    <t>gogators27</t>
  </si>
  <si>
    <t>sonalbee</t>
  </si>
  <si>
    <t>moledude</t>
  </si>
  <si>
    <t>Clarke918</t>
  </si>
  <si>
    <t>_stacyyy</t>
  </si>
  <si>
    <t>BBgirl810</t>
  </si>
  <si>
    <t>JayTeeBeeTee</t>
  </si>
  <si>
    <t>spaghettes</t>
  </si>
  <si>
    <t>BaBy_N</t>
  </si>
  <si>
    <t>cheesechick42</t>
  </si>
  <si>
    <t>kalimazoo92</t>
  </si>
  <si>
    <t>ellmo1</t>
  </si>
  <si>
    <t>stefasaurusrex</t>
  </si>
  <si>
    <t>56DODGEMAN</t>
  </si>
  <si>
    <t>MotorolaBizz</t>
  </si>
  <si>
    <t>czasuzara</t>
  </si>
  <si>
    <t>1971vintage</t>
  </si>
  <si>
    <t>dearbradenton</t>
  </si>
  <si>
    <t>KK7U</t>
  </si>
  <si>
    <t>ironshuz</t>
  </si>
  <si>
    <t>marissamarissa</t>
  </si>
  <si>
    <t>magpyr</t>
  </si>
  <si>
    <t>Gayy_Retro</t>
  </si>
  <si>
    <t>pimpyourmat</t>
  </si>
  <si>
    <t>ObstinaReed</t>
  </si>
  <si>
    <t>Rungsberry</t>
  </si>
  <si>
    <t>igotnothin</t>
  </si>
  <si>
    <t>martuviale</t>
  </si>
  <si>
    <t>Jrog83</t>
  </si>
  <si>
    <t>swallow_elxsol</t>
  </si>
  <si>
    <t>SirWilliam3803</t>
  </si>
  <si>
    <t>ninja_kate</t>
  </si>
  <si>
    <t>soniagomez</t>
  </si>
  <si>
    <t>fiberfool</t>
  </si>
  <si>
    <t>meisallie</t>
  </si>
  <si>
    <t>Maggiekate06</t>
  </si>
  <si>
    <t>jessicaajb</t>
  </si>
  <si>
    <t>isabellnevins</t>
  </si>
  <si>
    <t>wuncliq</t>
  </si>
  <si>
    <t>dutch_treat</t>
  </si>
  <si>
    <t>caralicious1977</t>
  </si>
  <si>
    <t>haydensgrlfrend</t>
  </si>
  <si>
    <t>jxvier</t>
  </si>
  <si>
    <t>megrichards09</t>
  </si>
  <si>
    <t>shannoncasey181</t>
  </si>
  <si>
    <t>rrb3</t>
  </si>
  <si>
    <t>GoGo_Fatale</t>
  </si>
  <si>
    <t>RebeccaSmith80</t>
  </si>
  <si>
    <t>topofthestairs</t>
  </si>
  <si>
    <t>storiesofmac</t>
  </si>
  <si>
    <t>meltotheissa</t>
  </si>
  <si>
    <t>Paigeraege</t>
  </si>
  <si>
    <t>krystieleey</t>
  </si>
  <si>
    <t>OberonUK</t>
  </si>
  <si>
    <t>robertovenegas</t>
  </si>
  <si>
    <t>theparadoxx</t>
  </si>
  <si>
    <t>scarlettpunk</t>
  </si>
  <si>
    <t>cy_reen</t>
  </si>
  <si>
    <t>Laura6476</t>
  </si>
  <si>
    <t>ElliLaing</t>
  </si>
  <si>
    <t>nakovac</t>
  </si>
  <si>
    <t>Chrissy_Bosh</t>
  </si>
  <si>
    <t>burntphotograph</t>
  </si>
  <si>
    <t>HuiyiJoy</t>
  </si>
  <si>
    <t>sebnitu</t>
  </si>
  <si>
    <t>rjacklin</t>
  </si>
  <si>
    <t>tayl0ve</t>
  </si>
  <si>
    <t>maryamanda</t>
  </si>
  <si>
    <t>Lisawoopp</t>
  </si>
  <si>
    <t>shazaam8440</t>
  </si>
  <si>
    <t>barnaclebnbfla</t>
  </si>
  <si>
    <t>jburno</t>
  </si>
  <si>
    <t>CallieGokey</t>
  </si>
  <si>
    <t>Ella311</t>
  </si>
  <si>
    <t>shirleyt79</t>
  </si>
  <si>
    <t>yazzzzaarous</t>
  </si>
  <si>
    <t>SLViomax</t>
  </si>
  <si>
    <t>aromar</t>
  </si>
  <si>
    <t>suzsexton</t>
  </si>
  <si>
    <t>BlissfulVisions</t>
  </si>
  <si>
    <t>Kates06</t>
  </si>
  <si>
    <t>tisaXO</t>
  </si>
  <si>
    <t>FashionLad</t>
  </si>
  <si>
    <t>SamHoward1</t>
  </si>
  <si>
    <t>mbjarni</t>
  </si>
  <si>
    <t>HollyReyes</t>
  </si>
  <si>
    <t>Letters4theLord</t>
  </si>
  <si>
    <t>dwalker1996</t>
  </si>
  <si>
    <t>DJStrife</t>
  </si>
  <si>
    <t>jdiggerj</t>
  </si>
  <si>
    <t>tbarrett</t>
  </si>
  <si>
    <t>buddy_lucus</t>
  </si>
  <si>
    <t>iluvcuppycakes</t>
  </si>
  <si>
    <t>whereismyjetpac</t>
  </si>
  <si>
    <t>gaskelljr</t>
  </si>
  <si>
    <t>JonaldMcDonald</t>
  </si>
  <si>
    <t>shiningcher</t>
  </si>
  <si>
    <t>Aimee_Amore</t>
  </si>
  <si>
    <t>j_ellopez</t>
  </si>
  <si>
    <t>MsNaomi7</t>
  </si>
  <si>
    <t>crazyluckystar</t>
  </si>
  <si>
    <t>ChrisHangsleben</t>
  </si>
  <si>
    <t>LeighyaAkA09</t>
  </si>
  <si>
    <t>miarecki</t>
  </si>
  <si>
    <t>luvlyreada</t>
  </si>
  <si>
    <t>muffyn71</t>
  </si>
  <si>
    <t>heywidya</t>
  </si>
  <si>
    <t>finalscoreB3G2</t>
  </si>
  <si>
    <t>ULK60</t>
  </si>
  <si>
    <t>ashy987</t>
  </si>
  <si>
    <t>debbielovesvfc</t>
  </si>
  <si>
    <t>DrWestphal</t>
  </si>
  <si>
    <t>joycejoycerson</t>
  </si>
  <si>
    <t>nikameil</t>
  </si>
  <si>
    <t>PRETTYMEESH</t>
  </si>
  <si>
    <t>ShalomPena</t>
  </si>
  <si>
    <t>t_flores</t>
  </si>
  <si>
    <t>amazonv</t>
  </si>
  <si>
    <t>Pooshacaca</t>
  </si>
  <si>
    <t>SannaMaria88</t>
  </si>
  <si>
    <t>Alissalorraine</t>
  </si>
  <si>
    <t>KelsyC</t>
  </si>
  <si>
    <t>bscarter</t>
  </si>
  <si>
    <t>Lil_Kite</t>
  </si>
  <si>
    <t>viva_la_andee</t>
  </si>
  <si>
    <t>kelsieblake</t>
  </si>
  <si>
    <t>claraesse</t>
  </si>
  <si>
    <t>melissa_buxton</t>
  </si>
  <si>
    <t>kemayall</t>
  </si>
  <si>
    <t>Jaymieez</t>
  </si>
  <si>
    <t>MissValy</t>
  </si>
  <si>
    <t>shanpaterson</t>
  </si>
  <si>
    <t>Sae_TWEETS</t>
  </si>
  <si>
    <t>mandeemillion</t>
  </si>
  <si>
    <t>egreen11</t>
  </si>
  <si>
    <t>fordie</t>
  </si>
  <si>
    <t>Balance510</t>
  </si>
  <si>
    <t>Katietheangel</t>
  </si>
  <si>
    <t>MrVanWay</t>
  </si>
  <si>
    <t>kiwi_rocks</t>
  </si>
  <si>
    <t>ROCKANDROLLDOLL</t>
  </si>
  <si>
    <t>shyxpie</t>
  </si>
  <si>
    <t>Bekca</t>
  </si>
  <si>
    <t>SamuelYui</t>
  </si>
  <si>
    <t>dantesxx</t>
  </si>
  <si>
    <t>ShimKarma</t>
  </si>
  <si>
    <t>kapnmediocre</t>
  </si>
  <si>
    <t>Cutiejonasfan</t>
  </si>
  <si>
    <t>robert_T</t>
  </si>
  <si>
    <t>nessaluvsu2much</t>
  </si>
  <si>
    <t>kirkman5000</t>
  </si>
  <si>
    <t>MsTiffanyAmore</t>
  </si>
  <si>
    <t>adriennemartin</t>
  </si>
  <si>
    <t>Day_Dreamer30</t>
  </si>
  <si>
    <t>JustBecause_</t>
  </si>
  <si>
    <t>Bunnyboolove</t>
  </si>
  <si>
    <t>MissBehaves</t>
  </si>
  <si>
    <t>greencapt</t>
  </si>
  <si>
    <t>niktish</t>
  </si>
  <si>
    <t>nickblevins</t>
  </si>
  <si>
    <t>DaisyTheCrazy</t>
  </si>
  <si>
    <t>steve_nicholls</t>
  </si>
  <si>
    <t>betteroffalone</t>
  </si>
  <si>
    <t>mattywoo123</t>
  </si>
  <si>
    <t>justinearly</t>
  </si>
  <si>
    <t>anakristina</t>
  </si>
  <si>
    <t>samgam</t>
  </si>
  <si>
    <t>BriannaPhelan</t>
  </si>
  <si>
    <t>Barrister1966</t>
  </si>
  <si>
    <t>YvonneLeahy</t>
  </si>
  <si>
    <t>theresac</t>
  </si>
  <si>
    <t>shifty_eyes</t>
  </si>
  <si>
    <t>beckybootsx</t>
  </si>
  <si>
    <t>inthiscarnival</t>
  </si>
  <si>
    <t>lishaab</t>
  </si>
  <si>
    <t>bitrswtchocolat</t>
  </si>
  <si>
    <t>h4nn4h94</t>
  </si>
  <si>
    <t>maddieroseee</t>
  </si>
  <si>
    <t>wraithfodder</t>
  </si>
  <si>
    <t>missstarcpt</t>
  </si>
  <si>
    <t>jaslynnk</t>
  </si>
  <si>
    <t>beachyrustica</t>
  </si>
  <si>
    <t>kltowery</t>
  </si>
  <si>
    <t>usdev</t>
  </si>
  <si>
    <t>gssama</t>
  </si>
  <si>
    <t>kristy1134</t>
  </si>
  <si>
    <t>coryschmitz</t>
  </si>
  <si>
    <t>SaiUSA</t>
  </si>
  <si>
    <t>eurkax3</t>
  </si>
  <si>
    <t>KeirsteaDesigns</t>
  </si>
  <si>
    <t>kristyrahm</t>
  </si>
  <si>
    <t>pamlanta_ga</t>
  </si>
  <si>
    <t>DazzieEyo</t>
  </si>
  <si>
    <t>carloscosta78</t>
  </si>
  <si>
    <t>LaBellaShony</t>
  </si>
  <si>
    <t>Awallacereject</t>
  </si>
  <si>
    <t>mattisnotarobot</t>
  </si>
  <si>
    <t>LOLproductions4</t>
  </si>
  <si>
    <t>SamentaBose</t>
  </si>
  <si>
    <t>GabbieKocann</t>
  </si>
  <si>
    <t>ksheer</t>
  </si>
  <si>
    <t>eunnice7</t>
  </si>
  <si>
    <t>karlus</t>
  </si>
  <si>
    <t>ErikaLehmann</t>
  </si>
  <si>
    <t>adetteskie</t>
  </si>
  <si>
    <t>haleymillfred</t>
  </si>
  <si>
    <t>ashcowley</t>
  </si>
  <si>
    <t>SiraBah</t>
  </si>
  <si>
    <t>Evilpaintball</t>
  </si>
  <si>
    <t>francesolimpo</t>
  </si>
  <si>
    <t>UnderoathBand</t>
  </si>
  <si>
    <t>HafizFadillah</t>
  </si>
  <si>
    <t>Creative_Kat</t>
  </si>
  <si>
    <t>Jayceelynn</t>
  </si>
  <si>
    <t>kombeh</t>
  </si>
  <si>
    <t>imthecutest81</t>
  </si>
  <si>
    <t>Al_</t>
  </si>
  <si>
    <t>BreanneAshley</t>
  </si>
  <si>
    <t>iamfatimaa</t>
  </si>
  <si>
    <t>drassbebigger</t>
  </si>
  <si>
    <t>Dullah23</t>
  </si>
  <si>
    <t>shaunofthedead</t>
  </si>
  <si>
    <t>KilRoy7</t>
  </si>
  <si>
    <t>COBHC1121</t>
  </si>
  <si>
    <t>samelise</t>
  </si>
  <si>
    <t>dsm4user</t>
  </si>
  <si>
    <t>lewiscole89</t>
  </si>
  <si>
    <t>lialt</t>
  </si>
  <si>
    <t>Millsness</t>
  </si>
  <si>
    <t>kristenlyn</t>
  </si>
  <si>
    <t>ivoctober</t>
  </si>
  <si>
    <t>_greenfinger_</t>
  </si>
  <si>
    <t>minnellisxo</t>
  </si>
  <si>
    <t>AileenCannon</t>
  </si>
  <si>
    <t>ItzurgirlB</t>
  </si>
  <si>
    <t>fco127</t>
  </si>
  <si>
    <t>tweet2323</t>
  </si>
  <si>
    <t>lalala_lidya</t>
  </si>
  <si>
    <t>MandaBoo9</t>
  </si>
  <si>
    <t>jerryisawesome</t>
  </si>
  <si>
    <t>travelintxgirl</t>
  </si>
  <si>
    <t>ahintzen</t>
  </si>
  <si>
    <t>artissoft</t>
  </si>
  <si>
    <t>jorgeflores94</t>
  </si>
  <si>
    <t>uhhuhlindsey</t>
  </si>
  <si>
    <t>bdecot</t>
  </si>
  <si>
    <t>hannahsingslala</t>
  </si>
  <si>
    <t>JadeDragonSoul</t>
  </si>
  <si>
    <t>GisellaC</t>
  </si>
  <si>
    <t>rawwwwd</t>
  </si>
  <si>
    <t>AmandaMaxwell18</t>
  </si>
  <si>
    <t>rapella</t>
  </si>
  <si>
    <t>markeaston1</t>
  </si>
  <si>
    <t>janelle30</t>
  </si>
  <si>
    <t>xbrettxdotcom</t>
  </si>
  <si>
    <t>cynthialeeluna</t>
  </si>
  <si>
    <t>staceyobrien_13</t>
  </si>
  <si>
    <t>HiP_HoP_GiRl</t>
  </si>
  <si>
    <t>taylor_s2</t>
  </si>
  <si>
    <t>LaLa1923</t>
  </si>
  <si>
    <t>swaldman</t>
  </si>
  <si>
    <t>alinesenas</t>
  </si>
  <si>
    <t>lynzers84</t>
  </si>
  <si>
    <t>Jurro96</t>
  </si>
  <si>
    <t>notworthmoney</t>
  </si>
  <si>
    <t>SarahCatalfo</t>
  </si>
  <si>
    <t>shadowminx</t>
  </si>
  <si>
    <t>pbandjtime</t>
  </si>
  <si>
    <t>firebuilt</t>
  </si>
  <si>
    <t>Neesha_B</t>
  </si>
  <si>
    <t>ForevermelXXI</t>
  </si>
  <si>
    <t>promise44</t>
  </si>
  <si>
    <t>jenzie1231</t>
  </si>
  <si>
    <t>HardwareJedi</t>
  </si>
  <si>
    <t>SuperYnax3</t>
  </si>
  <si>
    <t>alwayspeacelove</t>
  </si>
  <si>
    <t>satomixsd</t>
  </si>
  <si>
    <t>MrzSmart</t>
  </si>
  <si>
    <t>1capplegate</t>
  </si>
  <si>
    <t>cococrunkstar</t>
  </si>
  <si>
    <t>socalnichole</t>
  </si>
  <si>
    <t>gonthedistance</t>
  </si>
  <si>
    <t>atomic777</t>
  </si>
  <si>
    <t>DV8ByDesign</t>
  </si>
  <si>
    <t>cbleckner</t>
  </si>
  <si>
    <t>karenborja</t>
  </si>
  <si>
    <t>K_MacFarlane</t>
  </si>
  <si>
    <t>trinat0xic</t>
  </si>
  <si>
    <t>in_other_words</t>
  </si>
  <si>
    <t>tomkwon</t>
  </si>
  <si>
    <t>_Wildcard_</t>
  </si>
  <si>
    <t>Happymel68</t>
  </si>
  <si>
    <t>MissOceania</t>
  </si>
  <si>
    <t>llehotkcart</t>
  </si>
  <si>
    <t>sacred_silence</t>
  </si>
  <si>
    <t>meowmeowdrugs</t>
  </si>
  <si>
    <t>StynchBox</t>
  </si>
  <si>
    <t>bored_geek</t>
  </si>
  <si>
    <t>Abilien</t>
  </si>
  <si>
    <t>stlgirlintx</t>
  </si>
  <si>
    <t>ims</t>
  </si>
  <si>
    <t>smalanis</t>
  </si>
  <si>
    <t>LucyMeadows</t>
  </si>
  <si>
    <t>dlotter</t>
  </si>
  <si>
    <t>nickthedefense</t>
  </si>
  <si>
    <t>citychiconafarm</t>
  </si>
  <si>
    <t>ericajmoore</t>
  </si>
  <si>
    <t>IamTheFire</t>
  </si>
  <si>
    <t>sonali2103</t>
  </si>
  <si>
    <t>ah_satan87</t>
  </si>
  <si>
    <t>Reidavida</t>
  </si>
  <si>
    <t>christinekm</t>
  </si>
  <si>
    <t>xJaixJaix</t>
  </si>
  <si>
    <t>Rebeccansnide</t>
  </si>
  <si>
    <t>KungFuGzus</t>
  </si>
  <si>
    <t>myrix</t>
  </si>
  <si>
    <t>xlizixa7x</t>
  </si>
  <si>
    <t>ShaunNowShhh</t>
  </si>
  <si>
    <t>mandyyLe</t>
  </si>
  <si>
    <t>Snateraar</t>
  </si>
  <si>
    <t>alexthiehofe</t>
  </si>
  <si>
    <t>lavishabits</t>
  </si>
  <si>
    <t>Jessika426</t>
  </si>
  <si>
    <t>whoaitsgabby7</t>
  </si>
  <si>
    <t>bubbly_chicken</t>
  </si>
  <si>
    <t>littl3misswise</t>
  </si>
  <si>
    <t>AvanikaYB</t>
  </si>
  <si>
    <t>sarahjessica5</t>
  </si>
  <si>
    <t>sjdvda</t>
  </si>
  <si>
    <t>jamesela78</t>
  </si>
  <si>
    <t>kraZyKristine</t>
  </si>
  <si>
    <t>Emma_ps</t>
  </si>
  <si>
    <t>NoahSchneider</t>
  </si>
  <si>
    <t>Maria_Angelx3</t>
  </si>
  <si>
    <t>zhaaanyong</t>
  </si>
  <si>
    <t>Beachbum1294</t>
  </si>
  <si>
    <t>the759show</t>
  </si>
  <si>
    <t>hannee08</t>
  </si>
  <si>
    <t>vanityclaire</t>
  </si>
  <si>
    <t>bisquickness</t>
  </si>
  <si>
    <t>ApieLou</t>
  </si>
  <si>
    <t>gab_e</t>
  </si>
  <si>
    <t>danbush</t>
  </si>
  <si>
    <t>irocku_420</t>
  </si>
  <si>
    <t>Kaoru27Umi</t>
  </si>
  <si>
    <t>a_chung</t>
  </si>
  <si>
    <t>Hymiee28</t>
  </si>
  <si>
    <t>JillandReid</t>
  </si>
  <si>
    <t>ingridanggraeni</t>
  </si>
  <si>
    <t>Feegles</t>
  </si>
  <si>
    <t>drance</t>
  </si>
  <si>
    <t>JagerAnn</t>
  </si>
  <si>
    <t>HannahLopez</t>
  </si>
  <si>
    <t>watko</t>
  </si>
  <si>
    <t>jacquelynruth</t>
  </si>
  <si>
    <t>kBoey</t>
  </si>
  <si>
    <t>ReminisceSmith</t>
  </si>
  <si>
    <t>OhLikeZebras</t>
  </si>
  <si>
    <t>SinhalenFOSS</t>
  </si>
  <si>
    <t>djnadina</t>
  </si>
  <si>
    <t>ENBdavies</t>
  </si>
  <si>
    <t>kosmischeboy</t>
  </si>
  <si>
    <t>zaff_rina</t>
  </si>
  <si>
    <t>DAPPA_LASS</t>
  </si>
  <si>
    <t>monroemoore</t>
  </si>
  <si>
    <t>sandraisfierce1</t>
  </si>
  <si>
    <t>vmahmud</t>
  </si>
  <si>
    <t>jb_lover</t>
  </si>
  <si>
    <t>Menscwhingg</t>
  </si>
  <si>
    <t>crystal83187</t>
  </si>
  <si>
    <t>kayleighkill</t>
  </si>
  <si>
    <t>grickle</t>
  </si>
  <si>
    <t>kpete08</t>
  </si>
  <si>
    <t>shot_of_flair</t>
  </si>
  <si>
    <t>IIRC</t>
  </si>
  <si>
    <t>shoKjam</t>
  </si>
  <si>
    <t>bobbypeacock</t>
  </si>
  <si>
    <t>DaniConnall</t>
  </si>
  <si>
    <t>RunHLRun2</t>
  </si>
  <si>
    <t>pinkpandafabric</t>
  </si>
  <si>
    <t>niravj</t>
  </si>
  <si>
    <t>HGHP</t>
  </si>
  <si>
    <t>imarebel116</t>
  </si>
  <si>
    <t>rockandy</t>
  </si>
  <si>
    <t>kez_babesx</t>
  </si>
  <si>
    <t>ShoGrrl2</t>
  </si>
  <si>
    <t>DoddSquad</t>
  </si>
  <si>
    <t>djames89</t>
  </si>
  <si>
    <t>TwilightMoons</t>
  </si>
  <si>
    <t>AshleyVickers</t>
  </si>
  <si>
    <t>dwwindham</t>
  </si>
  <si>
    <t>SarahWhite810</t>
  </si>
  <si>
    <t>LucyDoesntKnow</t>
  </si>
  <si>
    <t>David_Gear</t>
  </si>
  <si>
    <t>tltaylor23</t>
  </si>
  <si>
    <t>toesoxluver</t>
  </si>
  <si>
    <t>walkbikenash</t>
  </si>
  <si>
    <t>rawrgrretc</t>
  </si>
  <si>
    <t>just_b_</t>
  </si>
  <si>
    <t>RENNIROO</t>
  </si>
  <si>
    <t>CrazySingerGirl</t>
  </si>
  <si>
    <t>666laura666</t>
  </si>
  <si>
    <t>liz_schroeder</t>
  </si>
  <si>
    <t>Axmirza2</t>
  </si>
  <si>
    <t>julianap5</t>
  </si>
  <si>
    <t>lem238</t>
  </si>
  <si>
    <t>PeaceSmileyLove</t>
  </si>
  <si>
    <t>ClearX</t>
  </si>
  <si>
    <t>GingerlyJ</t>
  </si>
  <si>
    <t>Fauxreigner</t>
  </si>
  <si>
    <t>nisfornaomi</t>
  </si>
  <si>
    <t>srijithv</t>
  </si>
  <si>
    <t>DarknPretty</t>
  </si>
  <si>
    <t>Smyles17</t>
  </si>
  <si>
    <t>michaelp_golf</t>
  </si>
  <si>
    <t>GemRem</t>
  </si>
  <si>
    <t>carolineps</t>
  </si>
  <si>
    <t>bumblebee2319</t>
  </si>
  <si>
    <t>crazykimmer</t>
  </si>
  <si>
    <t>CanadianDana</t>
  </si>
  <si>
    <t>terricamichelle</t>
  </si>
  <si>
    <t>joelangford</t>
  </si>
  <si>
    <t>origamibunny</t>
  </si>
  <si>
    <t>LauraOHH2315</t>
  </si>
  <si>
    <t>almostinfamous</t>
  </si>
  <si>
    <t>ETown_Lesley</t>
  </si>
  <si>
    <t>Arianna_Kay</t>
  </si>
  <si>
    <t>THEORACLE01</t>
  </si>
  <si>
    <t>Nerister</t>
  </si>
  <si>
    <t>beeryce</t>
  </si>
  <si>
    <t>Sabsii_miLey</t>
  </si>
  <si>
    <t>Beetledriver</t>
  </si>
  <si>
    <t>jojo71489</t>
  </si>
  <si>
    <t>Yuriyanna</t>
  </si>
  <si>
    <t>sianiflewog</t>
  </si>
  <si>
    <t>Sphinx021</t>
  </si>
  <si>
    <t>Roaringrock</t>
  </si>
  <si>
    <t>ERK</t>
  </si>
  <si>
    <t>Bassoonist63</t>
  </si>
  <si>
    <t>em_says_relax</t>
  </si>
  <si>
    <t>JocelynKirby</t>
  </si>
  <si>
    <t>daisy3853</t>
  </si>
  <si>
    <t>aazean</t>
  </si>
  <si>
    <t>anndreeuhh</t>
  </si>
  <si>
    <t>xmissworldx</t>
  </si>
  <si>
    <t>Keyem</t>
  </si>
  <si>
    <t>lauren_larson</t>
  </si>
  <si>
    <t>eddie_cruz</t>
  </si>
  <si>
    <t>Coopaaaa</t>
  </si>
  <si>
    <t>chelseaisabamf</t>
  </si>
  <si>
    <t>Stinadianne</t>
  </si>
  <si>
    <t>amberterp</t>
  </si>
  <si>
    <t>livetobeinsanex</t>
  </si>
  <si>
    <t>V1CT0R1Ax9</t>
  </si>
  <si>
    <t>internetqueenxx</t>
  </si>
  <si>
    <t>xojonasboysxo</t>
  </si>
  <si>
    <t>cheeseypenguin</t>
  </si>
  <si>
    <t>Lupina78</t>
  </si>
  <si>
    <t>gurgiofdoom</t>
  </si>
  <si>
    <t>LiberalMormon</t>
  </si>
  <si>
    <t>jaseyraaeex</t>
  </si>
  <si>
    <t>wilbossman</t>
  </si>
  <si>
    <t>TinyDancer500</t>
  </si>
  <si>
    <t>TheReadyFreddy</t>
  </si>
  <si>
    <t>reactiveretro</t>
  </si>
  <si>
    <t>CourtneyKaulitz</t>
  </si>
  <si>
    <t>jeyberg74</t>
  </si>
  <si>
    <t>theLIUtenant</t>
  </si>
  <si>
    <t>graemecrorkin</t>
  </si>
  <si>
    <t>jpatrick2189</t>
  </si>
  <si>
    <t>hottlatinamama</t>
  </si>
  <si>
    <t>MarinaBanana</t>
  </si>
  <si>
    <t>meaganmarieh</t>
  </si>
  <si>
    <t>CriminalImpulse</t>
  </si>
  <si>
    <t>RevImhotep</t>
  </si>
  <si>
    <t>Kaylill84</t>
  </si>
  <si>
    <t>JerseyQuaker</t>
  </si>
  <si>
    <t>Feelix6</t>
  </si>
  <si>
    <t>nonap84</t>
  </si>
  <si>
    <t>Miss_Scarlett99</t>
  </si>
  <si>
    <t>CountGarlic</t>
  </si>
  <si>
    <t>Geetha2</t>
  </si>
  <si>
    <t>rosmilne</t>
  </si>
  <si>
    <t>christian792</t>
  </si>
  <si>
    <t>MichelleWoelfl</t>
  </si>
  <si>
    <t>thelildunny</t>
  </si>
  <si>
    <t>juliettecastiel</t>
  </si>
  <si>
    <t>dee_wilcox</t>
  </si>
  <si>
    <t>ufgirl76</t>
  </si>
  <si>
    <t>BarBeeBritt</t>
  </si>
  <si>
    <t>Shan_09</t>
  </si>
  <si>
    <t>BJDorr</t>
  </si>
  <si>
    <t>KoriDlee</t>
  </si>
  <si>
    <t>MADPuGGer</t>
  </si>
  <si>
    <t>wheresmypornmag</t>
  </si>
  <si>
    <t>yani_ariani</t>
  </si>
  <si>
    <t>therealdeal1914</t>
  </si>
  <si>
    <t>sammycooke</t>
  </si>
  <si>
    <t>Accidentaldiva</t>
  </si>
  <si>
    <t>christinne123</t>
  </si>
  <si>
    <t>agrella</t>
  </si>
  <si>
    <t>hardyz07</t>
  </si>
  <si>
    <t>georginamorris3</t>
  </si>
  <si>
    <t>mattroy</t>
  </si>
  <si>
    <t>chanelvamp</t>
  </si>
  <si>
    <t>DyanShmyan</t>
  </si>
  <si>
    <t>smithant</t>
  </si>
  <si>
    <t>alexsheppard</t>
  </si>
  <si>
    <t>sueissilly</t>
  </si>
  <si>
    <t>sdmusat</t>
  </si>
  <si>
    <t>_Blackie</t>
  </si>
  <si>
    <t>jerry_wright</t>
  </si>
  <si>
    <t>Amraz</t>
  </si>
  <si>
    <t>_ontdai</t>
  </si>
  <si>
    <t>angies0411</t>
  </si>
  <si>
    <t>rcarnell</t>
  </si>
  <si>
    <t>Hana_Louise</t>
  </si>
  <si>
    <t>1L0V3PATDTh3CAB</t>
  </si>
  <si>
    <t>fibre_guy</t>
  </si>
  <si>
    <t>lspringate</t>
  </si>
  <si>
    <t>kailynnn</t>
  </si>
  <si>
    <t>iKarly</t>
  </si>
  <si>
    <t>Omkaaraa</t>
  </si>
  <si>
    <t>MrPhysx</t>
  </si>
  <si>
    <t>SlickCity93</t>
  </si>
  <si>
    <t>JhonBF</t>
  </si>
  <si>
    <t>DiSaStErDaNi</t>
  </si>
  <si>
    <t>zachfulkerson</t>
  </si>
  <si>
    <t>Itsonlypretend</t>
  </si>
  <si>
    <t>LexiNico</t>
  </si>
  <si>
    <t>EddiePoole</t>
  </si>
  <si>
    <t>MissNoahCyrus</t>
  </si>
  <si>
    <t>DJDTweed</t>
  </si>
  <si>
    <t>davinabean</t>
  </si>
  <si>
    <t>aalysonn</t>
  </si>
  <si>
    <t>Ryan_Ender</t>
  </si>
  <si>
    <t>lisachaves</t>
  </si>
  <si>
    <t>EB65</t>
  </si>
  <si>
    <t>TruthInReality</t>
  </si>
  <si>
    <t>missryl</t>
  </si>
  <si>
    <t>randyfuller</t>
  </si>
  <si>
    <t>Rebecca292</t>
  </si>
  <si>
    <t>jesspgh</t>
  </si>
  <si>
    <t>smp343</t>
  </si>
  <si>
    <t>idahodirtybird</t>
  </si>
  <si>
    <t>geekandahalf</t>
  </si>
  <si>
    <t>Nathanano</t>
  </si>
  <si>
    <t>roryisconfused</t>
  </si>
  <si>
    <t>Lynseymansfield</t>
  </si>
  <si>
    <t>spudnando</t>
  </si>
  <si>
    <t>clevertitania</t>
  </si>
  <si>
    <t>Mysticnyx06</t>
  </si>
  <si>
    <t>princesstoke</t>
  </si>
  <si>
    <t>wmjohn</t>
  </si>
  <si>
    <t>CheekyM4Liife</t>
  </si>
  <si>
    <t>manastar</t>
  </si>
  <si>
    <t>ShellCourchaine</t>
  </si>
  <si>
    <t>Lickytrixxxy</t>
  </si>
  <si>
    <t>Vero_Berry</t>
  </si>
  <si>
    <t>CandDChase</t>
  </si>
  <si>
    <t>SkyEatsMandy</t>
  </si>
  <si>
    <t>LisaTorres</t>
  </si>
  <si>
    <t>jeremydeyoung</t>
  </si>
  <si>
    <t>adamscurve8310</t>
  </si>
  <si>
    <t>bradymboyd</t>
  </si>
  <si>
    <t>Komodokat</t>
  </si>
  <si>
    <t>_rubyblues_</t>
  </si>
  <si>
    <t>nsunny</t>
  </si>
  <si>
    <t>Wattsinator</t>
  </si>
  <si>
    <t>baltimorec</t>
  </si>
  <si>
    <t>LeadUToOblivion</t>
  </si>
  <si>
    <t>delaneyroach</t>
  </si>
  <si>
    <t>goldilocksdream</t>
  </si>
  <si>
    <t>ChrisMBarr</t>
  </si>
  <si>
    <t>ptwentzplswtch1</t>
  </si>
  <si>
    <t>paperplatesburn</t>
  </si>
  <si>
    <t>sarahkoko</t>
  </si>
  <si>
    <t>AmirDxb</t>
  </si>
  <si>
    <t>RacheelJonas</t>
  </si>
  <si>
    <t>Ash_powell</t>
  </si>
  <si>
    <t>_BBreezy</t>
  </si>
  <si>
    <t>zIQe</t>
  </si>
  <si>
    <t>flufferly</t>
  </si>
  <si>
    <t>NinaPierce</t>
  </si>
  <si>
    <t>aticron</t>
  </si>
  <si>
    <t>Mathioso</t>
  </si>
  <si>
    <t>shawmino</t>
  </si>
  <si>
    <t>MrMcShine</t>
  </si>
  <si>
    <t>Possh</t>
  </si>
  <si>
    <t>sammyg91</t>
  </si>
  <si>
    <t>andrea_chii</t>
  </si>
  <si>
    <t>babyretro</t>
  </si>
  <si>
    <t>SkinFaceMcGee</t>
  </si>
  <si>
    <t>S_Reid920</t>
  </si>
  <si>
    <t>oliviadd</t>
  </si>
  <si>
    <t>vdo21</t>
  </si>
  <si>
    <t>mantegurl</t>
  </si>
  <si>
    <t>mattdoc30</t>
  </si>
  <si>
    <t>tiffiniholland</t>
  </si>
  <si>
    <t>XlilmammaX</t>
  </si>
  <si>
    <t>tdeb8</t>
  </si>
  <si>
    <t>heefk</t>
  </si>
  <si>
    <t>tasiameidanis</t>
  </si>
  <si>
    <t>ashleyhappyness</t>
  </si>
  <si>
    <t>graceela</t>
  </si>
  <si>
    <t>raiseyourglass</t>
  </si>
  <si>
    <t>vargragg</t>
  </si>
  <si>
    <t>rachaar</t>
  </si>
  <si>
    <t>Beccahglind</t>
  </si>
  <si>
    <t>djmogofficial</t>
  </si>
  <si>
    <t>grohs</t>
  </si>
  <si>
    <t>prettyeyes2001</t>
  </si>
  <si>
    <t>amynatalie</t>
  </si>
  <si>
    <t>mccluresm</t>
  </si>
  <si>
    <t>GingerFresh</t>
  </si>
  <si>
    <t>Funkardashian</t>
  </si>
  <si>
    <t>egydefghi</t>
  </si>
  <si>
    <t>EmpressSuicide</t>
  </si>
  <si>
    <t>TheJackel92</t>
  </si>
  <si>
    <t>smoqueed</t>
  </si>
  <si>
    <t>LaViePastiche</t>
  </si>
  <si>
    <t>Emma_OuTrAgEoUs</t>
  </si>
  <si>
    <t>carboardbox</t>
  </si>
  <si>
    <t>purplepigs</t>
  </si>
  <si>
    <t>your_bruise</t>
  </si>
  <si>
    <t>mslongmire</t>
  </si>
  <si>
    <t>jonijavier</t>
  </si>
  <si>
    <t>daddybuxx</t>
  </si>
  <si>
    <t>RavenMacKay</t>
  </si>
  <si>
    <t>brendatann</t>
  </si>
  <si>
    <t>LHRodriguez</t>
  </si>
  <si>
    <t>Terrellbrw</t>
  </si>
  <si>
    <t>TheAstonShuffle</t>
  </si>
  <si>
    <t>b0bd0gz</t>
  </si>
  <si>
    <t>ACD93</t>
  </si>
  <si>
    <t>Emilycopeland_</t>
  </si>
  <si>
    <t>ellieroutledge</t>
  </si>
  <si>
    <t>lifestylebazaar</t>
  </si>
  <si>
    <t>annacamille</t>
  </si>
  <si>
    <t>gemmie3</t>
  </si>
  <si>
    <t>libbyvoegeli</t>
  </si>
  <si>
    <t>Astrozombiee</t>
  </si>
  <si>
    <t>Halle_A</t>
  </si>
  <si>
    <t>princessbummi</t>
  </si>
  <si>
    <t>snakeskurt</t>
  </si>
  <si>
    <t>shortchristine</t>
  </si>
  <si>
    <t>SVSwan</t>
  </si>
  <si>
    <t>jefftobias</t>
  </si>
  <si>
    <t>biancabarnett</t>
  </si>
  <si>
    <t>amandavag</t>
  </si>
  <si>
    <t>mandasue8706</t>
  </si>
  <si>
    <t>Brittanysacco</t>
  </si>
  <si>
    <t>xOrangeJuice</t>
  </si>
  <si>
    <t>Ashes05</t>
  </si>
  <si>
    <t>Xin1120</t>
  </si>
  <si>
    <t>Ki1gore</t>
  </si>
  <si>
    <t>beatlesfan13</t>
  </si>
  <si>
    <t>YoungMYLFBX</t>
  </si>
  <si>
    <t>BeccaHods</t>
  </si>
  <si>
    <t>ElPescado</t>
  </si>
  <si>
    <t>gabsy2</t>
  </si>
  <si>
    <t>805badgirl</t>
  </si>
  <si>
    <t>monkeylauren</t>
  </si>
  <si>
    <t>xarkaltos</t>
  </si>
  <si>
    <t>VanceStudios</t>
  </si>
  <si>
    <t>FeliciaFalcone</t>
  </si>
  <si>
    <t>groupthing</t>
  </si>
  <si>
    <t>AyyDizzy</t>
  </si>
  <si>
    <t>Slow3000</t>
  </si>
  <si>
    <t>ok2bk</t>
  </si>
  <si>
    <t>AnumC</t>
  </si>
  <si>
    <t>marianne420</t>
  </si>
  <si>
    <t>MISS_BERRI</t>
  </si>
  <si>
    <t>Easyent</t>
  </si>
  <si>
    <t>elle0730</t>
  </si>
  <si>
    <t>fak3z</t>
  </si>
  <si>
    <t>BeautyBlvd</t>
  </si>
  <si>
    <t>hewbass</t>
  </si>
  <si>
    <t>ChrisGedge</t>
  </si>
  <si>
    <t>gamehead200</t>
  </si>
  <si>
    <t>1234holly1234</t>
  </si>
  <si>
    <t>jordan_reinders</t>
  </si>
  <si>
    <t>charliepoo</t>
  </si>
  <si>
    <t>larifaction</t>
  </si>
  <si>
    <t>B_NAD</t>
  </si>
  <si>
    <t>kamellahbxtch</t>
  </si>
  <si>
    <t>RandmasterP</t>
  </si>
  <si>
    <t>PrincessDelisha</t>
  </si>
  <si>
    <t>alyssayo2</t>
  </si>
  <si>
    <t>DANCALINA</t>
  </si>
  <si>
    <t>beckybfc</t>
  </si>
  <si>
    <t>linkinbabe112</t>
  </si>
  <si>
    <t>dapcook</t>
  </si>
  <si>
    <t>MARIAwhaaaat</t>
  </si>
  <si>
    <t>iind96</t>
  </si>
  <si>
    <t>Msasphyxia</t>
  </si>
  <si>
    <t>SophieHelen3</t>
  </si>
  <si>
    <t>jovonnie2010</t>
  </si>
  <si>
    <t>felynpoh</t>
  </si>
  <si>
    <t>JessieBoooxx</t>
  </si>
  <si>
    <t>princessomega</t>
  </si>
  <si>
    <t>ImageSource</t>
  </si>
  <si>
    <t>stellarharmony</t>
  </si>
  <si>
    <t>Freisher</t>
  </si>
  <si>
    <t>FabolousFab</t>
  </si>
  <si>
    <t>AutumnalAflatus</t>
  </si>
  <si>
    <t>ThunderingBlurb</t>
  </si>
  <si>
    <t>WFORchat</t>
  </si>
  <si>
    <t>DuaneG</t>
  </si>
  <si>
    <t>moser185</t>
  </si>
  <si>
    <t>Guiltylka</t>
  </si>
  <si>
    <t>AuntieLanna</t>
  </si>
  <si>
    <t>LordBrySus</t>
  </si>
  <si>
    <t>c1ndychow</t>
  </si>
  <si>
    <t>asjusa8</t>
  </si>
  <si>
    <t>J9after5</t>
  </si>
  <si>
    <t>subq</t>
  </si>
  <si>
    <t>gingerninja1137</t>
  </si>
  <si>
    <t>mynamesLIANA</t>
  </si>
  <si>
    <t>zaielle</t>
  </si>
  <si>
    <t>killshining</t>
  </si>
  <si>
    <t>akgoyal</t>
  </si>
  <si>
    <t>athomson94</t>
  </si>
  <si>
    <t>Mel_Preston</t>
  </si>
  <si>
    <t>adairmom</t>
  </si>
  <si>
    <t>kati2208</t>
  </si>
  <si>
    <t>cornellfan1992</t>
  </si>
  <si>
    <t>BriarRose20</t>
  </si>
  <si>
    <t>sirspocksalot</t>
  </si>
  <si>
    <t>morgan6503</t>
  </si>
  <si>
    <t>MoniFiasco</t>
  </si>
  <si>
    <t>BigMoab</t>
  </si>
  <si>
    <t>amyqchow</t>
  </si>
  <si>
    <t>meganhilton</t>
  </si>
  <si>
    <t>iansephton</t>
  </si>
  <si>
    <t>nekromantique</t>
  </si>
  <si>
    <t>Vodouman</t>
  </si>
  <si>
    <t>hellzajoan</t>
  </si>
  <si>
    <t>beachbum2121</t>
  </si>
  <si>
    <t>JoeRz</t>
  </si>
  <si>
    <t>1SwimChick</t>
  </si>
  <si>
    <t>jimjeffers</t>
  </si>
  <si>
    <t>xJIACHENG</t>
  </si>
  <si>
    <t>Eryka001</t>
  </si>
  <si>
    <t>fleurelle</t>
  </si>
  <si>
    <t>Quiggersx</t>
  </si>
  <si>
    <t>melaniesweety</t>
  </si>
  <si>
    <t>MakeupLoveer</t>
  </si>
  <si>
    <t>stroughtonsmith</t>
  </si>
  <si>
    <t>YNSPCLK</t>
  </si>
  <si>
    <t>D_Tolentino</t>
  </si>
  <si>
    <t>Skirmy</t>
  </si>
  <si>
    <t>Pettles</t>
  </si>
  <si>
    <t>LauraDThatsMe</t>
  </si>
  <si>
    <t>leahnicolef</t>
  </si>
  <si>
    <t>escape202</t>
  </si>
  <si>
    <t>originalsteven</t>
  </si>
  <si>
    <t>AngeLiiTaCullen</t>
  </si>
  <si>
    <t>stefani8</t>
  </si>
  <si>
    <t>GinaGiambone</t>
  </si>
  <si>
    <t>GeorginaB123</t>
  </si>
  <si>
    <t>xxlinzivxx</t>
  </si>
  <si>
    <t>GypsieFree</t>
  </si>
  <si>
    <t>Kimmy215</t>
  </si>
  <si>
    <t>NicBid</t>
  </si>
  <si>
    <t>wheresthegeeks</t>
  </si>
  <si>
    <t>lovey0301</t>
  </si>
  <si>
    <t>bashfullone</t>
  </si>
  <si>
    <t>PeteWilliams</t>
  </si>
  <si>
    <t>MichelleJeffrey</t>
  </si>
  <si>
    <t>slius</t>
  </si>
  <si>
    <t>cynthiakremer</t>
  </si>
  <si>
    <t>AbucadA</t>
  </si>
  <si>
    <t>BestofSymbian</t>
  </si>
  <si>
    <t>Schultzy2b2</t>
  </si>
  <si>
    <t>paywazowski</t>
  </si>
  <si>
    <t>FierZe</t>
  </si>
  <si>
    <t>DjinniGenie</t>
  </si>
  <si>
    <t>jamesebradford</t>
  </si>
  <si>
    <t>lejunkdrawer</t>
  </si>
  <si>
    <t>DeathxGlory</t>
  </si>
  <si>
    <t>amy_blueyez</t>
  </si>
  <si>
    <t>DSmith08</t>
  </si>
  <si>
    <t>wlynn7</t>
  </si>
  <si>
    <t>Maaayy</t>
  </si>
  <si>
    <t>KennyAllen</t>
  </si>
  <si>
    <t>hawthorne09</t>
  </si>
  <si>
    <t>caorongjin</t>
  </si>
  <si>
    <t>dannagur</t>
  </si>
  <si>
    <t>jackiespotlight</t>
  </si>
  <si>
    <t>JBTheEmpress</t>
  </si>
  <si>
    <t>Psyfive</t>
  </si>
  <si>
    <t>xia_hime</t>
  </si>
  <si>
    <t>shaun_g</t>
  </si>
  <si>
    <t>nicole_haydenx</t>
  </si>
  <si>
    <t>bohochick27</t>
  </si>
  <si>
    <t>Polyhymnio</t>
  </si>
  <si>
    <t>Noirsword</t>
  </si>
  <si>
    <t>GroovinMeGzz</t>
  </si>
  <si>
    <t>whntmprsflare</t>
  </si>
  <si>
    <t>KpLeiva</t>
  </si>
  <si>
    <t>sarahgirl12</t>
  </si>
  <si>
    <t>ohhaithur</t>
  </si>
  <si>
    <t>br0_oke</t>
  </si>
  <si>
    <t>mo3ath</t>
  </si>
  <si>
    <t>Levs01</t>
  </si>
  <si>
    <t>spanishlullabye</t>
  </si>
  <si>
    <t>roberthruzek</t>
  </si>
  <si>
    <t>itzelservin</t>
  </si>
  <si>
    <t>IBtres</t>
  </si>
  <si>
    <t>naughtylawyer</t>
  </si>
  <si>
    <t>Darling_2011</t>
  </si>
  <si>
    <t>LeeAnneClarke</t>
  </si>
  <si>
    <t>JML92</t>
  </si>
  <si>
    <t>priscx</t>
  </si>
  <si>
    <t>rachelduval</t>
  </si>
  <si>
    <t>Janekclaus</t>
  </si>
  <si>
    <t>shanejmiller</t>
  </si>
  <si>
    <t>pimpernelly</t>
  </si>
  <si>
    <t>dconfessgrl</t>
  </si>
  <si>
    <t>Jessicarrrr</t>
  </si>
  <si>
    <t>gearbear87</t>
  </si>
  <si>
    <t>lar103081</t>
  </si>
  <si>
    <t>PaulaCampbell</t>
  </si>
  <si>
    <t>gjmall</t>
  </si>
  <si>
    <t>pandax3</t>
  </si>
  <si>
    <t>morbidflight</t>
  </si>
  <si>
    <t>mw20iscrushin</t>
  </si>
  <si>
    <t>nance_pance</t>
  </si>
  <si>
    <t>18aproductions</t>
  </si>
  <si>
    <t>Gilgaladrochir</t>
  </si>
  <si>
    <t>krullkar</t>
  </si>
  <si>
    <t>akidoshi</t>
  </si>
  <si>
    <t>captj</t>
  </si>
  <si>
    <t>kalab_1993</t>
  </si>
  <si>
    <t>Louiskwakye</t>
  </si>
  <si>
    <t>kisses4rmkurls</t>
  </si>
  <si>
    <t>TeaKrtic</t>
  </si>
  <si>
    <t>LilKel4</t>
  </si>
  <si>
    <t>lodestar</t>
  </si>
  <si>
    <t>oreoscout</t>
  </si>
  <si>
    <t>Tairynne</t>
  </si>
  <si>
    <t>schoto777</t>
  </si>
  <si>
    <t>MissyO22</t>
  </si>
  <si>
    <t>BrittFarris</t>
  </si>
  <si>
    <t>Jase11</t>
  </si>
  <si>
    <t>Winstonita</t>
  </si>
  <si>
    <t>marissaguiang</t>
  </si>
  <si>
    <t>jennrodriguez03</t>
  </si>
  <si>
    <t>newnewp</t>
  </si>
  <si>
    <t>stamfordtalk</t>
  </si>
  <si>
    <t>elvyna</t>
  </si>
  <si>
    <t>MeganRhoads</t>
  </si>
  <si>
    <t>jaadeeexx</t>
  </si>
  <si>
    <t>stace0528</t>
  </si>
  <si>
    <t>christianosway</t>
  </si>
  <si>
    <t>matthewgall</t>
  </si>
  <si>
    <t>sadiecharles</t>
  </si>
  <si>
    <t>gametroll</t>
  </si>
  <si>
    <t>taylormetcalf</t>
  </si>
  <si>
    <t>nadia_gabriella</t>
  </si>
  <si>
    <t>lookiesturr</t>
  </si>
  <si>
    <t>James_Millard</t>
  </si>
  <si>
    <t>pamxD</t>
  </si>
  <si>
    <t>chrisdhanaraj</t>
  </si>
  <si>
    <t>pumpkin_patch</t>
  </si>
  <si>
    <t>orlyrodriguez</t>
  </si>
  <si>
    <t>ChloeArcher</t>
  </si>
  <si>
    <t>redlandmover</t>
  </si>
  <si>
    <t>frz23</t>
  </si>
  <si>
    <t>JenniferBGG</t>
  </si>
  <si>
    <t>Kimberleyhaa</t>
  </si>
  <si>
    <t>melanycenteno</t>
  </si>
  <si>
    <t>bethpeacockx</t>
  </si>
  <si>
    <t>app87</t>
  </si>
  <si>
    <t>diamondxgirl</t>
  </si>
  <si>
    <t>DRmesso</t>
  </si>
  <si>
    <t>hp4ever13</t>
  </si>
  <si>
    <t>MattMarkeOHHGOD</t>
  </si>
  <si>
    <t>erben</t>
  </si>
  <si>
    <t>_gabrielle</t>
  </si>
  <si>
    <t>JenniQuatro</t>
  </si>
  <si>
    <t>anamariecox</t>
  </si>
  <si>
    <t>novindo</t>
  </si>
  <si>
    <t>Almosthereagain</t>
  </si>
  <si>
    <t>bonnielynch</t>
  </si>
  <si>
    <t>Eminax3</t>
  </si>
  <si>
    <t>hollywoodtiger</t>
  </si>
  <si>
    <t>LupusSapien</t>
  </si>
  <si>
    <t>nire_sidoramad</t>
  </si>
  <si>
    <t>raachfaacee</t>
  </si>
  <si>
    <t>shortfry43</t>
  </si>
  <si>
    <t>survivalseries</t>
  </si>
  <si>
    <t>bizcoachdeb</t>
  </si>
  <si>
    <t>Jillian_Maire</t>
  </si>
  <si>
    <t>bibek</t>
  </si>
  <si>
    <t>boldbutton</t>
  </si>
  <si>
    <t>gutimom</t>
  </si>
  <si>
    <t>Yakirax</t>
  </si>
  <si>
    <t>8bitJay</t>
  </si>
  <si>
    <t>KimmyGeezy</t>
  </si>
  <si>
    <t>mailinhnguyen</t>
  </si>
  <si>
    <t>CandyKizzeS24</t>
  </si>
  <si>
    <t>ilkamarapo</t>
  </si>
  <si>
    <t>edufelipe</t>
  </si>
  <si>
    <t>AmazingAlwin</t>
  </si>
  <si>
    <t>lalaleilaa</t>
  </si>
  <si>
    <t>sweetnessxlight</t>
  </si>
  <si>
    <t>Cday212</t>
  </si>
  <si>
    <t>Megollie</t>
  </si>
  <si>
    <t>suchselfishness</t>
  </si>
  <si>
    <t>Pinkgasoline</t>
  </si>
  <si>
    <t>Anna_Spencer</t>
  </si>
  <si>
    <t>chasesterling</t>
  </si>
  <si>
    <t>Fatgordie</t>
  </si>
  <si>
    <t>prets</t>
  </si>
  <si>
    <t>TerminusEst</t>
  </si>
  <si>
    <t>Remoth</t>
  </si>
  <si>
    <t>sexcupid</t>
  </si>
  <si>
    <t>MellYBaBiie2412</t>
  </si>
  <si>
    <t>Colure</t>
  </si>
  <si>
    <t>Bianca_me</t>
  </si>
  <si>
    <t>Emily_Sexson</t>
  </si>
  <si>
    <t>roosmayani</t>
  </si>
  <si>
    <t>hollywudshuffle</t>
  </si>
  <si>
    <t>Jaime_H</t>
  </si>
  <si>
    <t>Alex_Sunshine</t>
  </si>
  <si>
    <t>pAnIcFaNfOrEvA</t>
  </si>
  <si>
    <t>m_iish</t>
  </si>
  <si>
    <t>Cherylz17</t>
  </si>
  <si>
    <t>zimmermana</t>
  </si>
  <si>
    <t>Mandy_poo</t>
  </si>
  <si>
    <t>final_night</t>
  </si>
  <si>
    <t>rmadriz</t>
  </si>
  <si>
    <t>JamieBouchard</t>
  </si>
  <si>
    <t>BBKwieen</t>
  </si>
  <si>
    <t>michaelkenji</t>
  </si>
  <si>
    <t>bigeyedfishie</t>
  </si>
  <si>
    <t>Bernadettehcvp</t>
  </si>
  <si>
    <t>BehBah</t>
  </si>
  <si>
    <t>Idristwilight</t>
  </si>
  <si>
    <t>lolly2420</t>
  </si>
  <si>
    <t>InTheLittleWood</t>
  </si>
  <si>
    <t>xjennamariex</t>
  </si>
  <si>
    <t>d3aj</t>
  </si>
  <si>
    <t>SkydivingWizard</t>
  </si>
  <si>
    <t>Gwardys</t>
  </si>
  <si>
    <t>Hollyz</t>
  </si>
  <si>
    <t>Lets_Rage87</t>
  </si>
  <si>
    <t>LiZPRETTY4DCiTY</t>
  </si>
  <si>
    <t>aryousavvy</t>
  </si>
  <si>
    <t>longhorn87</t>
  </si>
  <si>
    <t>AmandaTetteh</t>
  </si>
  <si>
    <t>Kellzo</t>
  </si>
  <si>
    <t>K8YDID</t>
  </si>
  <si>
    <t>SeekingHimFirst</t>
  </si>
  <si>
    <t>flitsch</t>
  </si>
  <si>
    <t>bubbly_bruce</t>
  </si>
  <si>
    <t>Iconicxo</t>
  </si>
  <si>
    <t>Shadelly</t>
  </si>
  <si>
    <t>inxshopper</t>
  </si>
  <si>
    <t>Christene</t>
  </si>
  <si>
    <t>queenalice</t>
  </si>
  <si>
    <t>trinhalin</t>
  </si>
  <si>
    <t>narisas</t>
  </si>
  <si>
    <t>curryegg</t>
  </si>
  <si>
    <t>Kjeil</t>
  </si>
  <si>
    <t>AmyCole13</t>
  </si>
  <si>
    <t>jessiecocco</t>
  </si>
  <si>
    <t>itelrodriguez</t>
  </si>
  <si>
    <t>ashleykaren</t>
  </si>
  <si>
    <t>jp_babii</t>
  </si>
  <si>
    <t>ToniFeltman</t>
  </si>
  <si>
    <t>therealWilJ</t>
  </si>
  <si>
    <t>portiapants</t>
  </si>
  <si>
    <t>EmailKarma</t>
  </si>
  <si>
    <t>wefondont</t>
  </si>
  <si>
    <t>bossmew</t>
  </si>
  <si>
    <t>samanthaftl</t>
  </si>
  <si>
    <t>bluebutterfly83</t>
  </si>
  <si>
    <t>_PlainJane_</t>
  </si>
  <si>
    <t>alandreman11</t>
  </si>
  <si>
    <t>ridzaq</t>
  </si>
  <si>
    <t>joedoesntcare</t>
  </si>
  <si>
    <t>matt_makin</t>
  </si>
  <si>
    <t>nickgovier</t>
  </si>
  <si>
    <t>naghmeh78</t>
  </si>
  <si>
    <t>lexy876</t>
  </si>
  <si>
    <t>HTHgGreg</t>
  </si>
  <si>
    <t>XDTaylor</t>
  </si>
  <si>
    <t>Capbri</t>
  </si>
  <si>
    <t>theNatalietsang</t>
  </si>
  <si>
    <t>SunnySP</t>
  </si>
  <si>
    <t>godonlyknows19</t>
  </si>
  <si>
    <t>xtiine</t>
  </si>
  <si>
    <t>Beckuums</t>
  </si>
  <si>
    <t>jaranoff</t>
  </si>
  <si>
    <t>KoLeNe_KaFFeeN</t>
  </si>
  <si>
    <t>risedogan</t>
  </si>
  <si>
    <t>FionaE_09</t>
  </si>
  <si>
    <t>damienhull</t>
  </si>
  <si>
    <t>kdub119</t>
  </si>
  <si>
    <t>mascheidemantel</t>
  </si>
  <si>
    <t>kristelwyman</t>
  </si>
  <si>
    <t>klir</t>
  </si>
  <si>
    <t>pever13</t>
  </si>
  <si>
    <t>ReiverGames</t>
  </si>
  <si>
    <t>kiwihunter8</t>
  </si>
  <si>
    <t>josems</t>
  </si>
  <si>
    <t>likewoaah_x</t>
  </si>
  <si>
    <t>maddiemackay</t>
  </si>
  <si>
    <t>SHAWN_ANTONIA</t>
  </si>
  <si>
    <t>Lironster20</t>
  </si>
  <si>
    <t>QuelleEst</t>
  </si>
  <si>
    <t>forkstyle</t>
  </si>
  <si>
    <t>DashDano</t>
  </si>
  <si>
    <t>crickett32002</t>
  </si>
  <si>
    <t>TheNakedNest</t>
  </si>
  <si>
    <t>joannemerriam</t>
  </si>
  <si>
    <t>tapride</t>
  </si>
  <si>
    <t>B0NiTAAPPLEBUM</t>
  </si>
  <si>
    <t>dan_radin</t>
  </si>
  <si>
    <t>xRebeccaxHx</t>
  </si>
  <si>
    <t>AmandaLynH</t>
  </si>
  <si>
    <t>cryptourniquet</t>
  </si>
  <si>
    <t>bestnewactress</t>
  </si>
  <si>
    <t>gabbyriechert</t>
  </si>
  <si>
    <t>qenn</t>
  </si>
  <si>
    <t>chrisclicks</t>
  </si>
  <si>
    <t>jacoutjr</t>
  </si>
  <si>
    <t>sameergupta</t>
  </si>
  <si>
    <t>hilsofhove</t>
  </si>
  <si>
    <t>OwlMikey</t>
  </si>
  <si>
    <t>crftlvr</t>
  </si>
  <si>
    <t>SupaWm1nMil</t>
  </si>
  <si>
    <t>hellodncerepair</t>
  </si>
  <si>
    <t>danielbentes</t>
  </si>
  <si>
    <t>oslolso</t>
  </si>
  <si>
    <t>moopy</t>
  </si>
  <si>
    <t>deenateena</t>
  </si>
  <si>
    <t>jenthegingerkid</t>
  </si>
  <si>
    <t>aChildOfSundays</t>
  </si>
  <si>
    <t>RonnieZikmund</t>
  </si>
  <si>
    <t>PG1984</t>
  </si>
  <si>
    <t>BroadwayCharlee</t>
  </si>
  <si>
    <t>racingtaz</t>
  </si>
  <si>
    <t>yelrabasil</t>
  </si>
  <si>
    <t>TMDenton</t>
  </si>
  <si>
    <t>JGfromOC</t>
  </si>
  <si>
    <t>reeloutdoors</t>
  </si>
  <si>
    <t>steamie</t>
  </si>
  <si>
    <t>nightsongstress</t>
  </si>
  <si>
    <t>LexVictory</t>
  </si>
  <si>
    <t>Blanzeflor</t>
  </si>
  <si>
    <t>KDrai</t>
  </si>
  <si>
    <t>spiderine</t>
  </si>
  <si>
    <t>atkirby</t>
  </si>
  <si>
    <t>binah1013</t>
  </si>
  <si>
    <t>thenameslizzie</t>
  </si>
  <si>
    <t>RenesaCheriAPhi</t>
  </si>
  <si>
    <t>JJHellmig</t>
  </si>
  <si>
    <t>nanix_numbah_3</t>
  </si>
  <si>
    <t>itsandreaa</t>
  </si>
  <si>
    <t>xxskttlsxx</t>
  </si>
  <si>
    <t>doylemb</t>
  </si>
  <si>
    <t>taylorshook</t>
  </si>
  <si>
    <t>amers_a</t>
  </si>
  <si>
    <t>Major_Disaster</t>
  </si>
  <si>
    <t>cougarbrat</t>
  </si>
  <si>
    <t>whitpr</t>
  </si>
  <si>
    <t>Delphine1974</t>
  </si>
  <si>
    <t>samanthaphoric</t>
  </si>
  <si>
    <t>icyww</t>
  </si>
  <si>
    <t>emodarkfairy</t>
  </si>
  <si>
    <t>lstrife</t>
  </si>
  <si>
    <t>MarkSheppard</t>
  </si>
  <si>
    <t>aravindajith</t>
  </si>
  <si>
    <t>musicobsessed98</t>
  </si>
  <si>
    <t>_ajc_</t>
  </si>
  <si>
    <t>aybbelle</t>
  </si>
  <si>
    <t>KateFloFaulkner</t>
  </si>
  <si>
    <t>EliaKnight</t>
  </si>
  <si>
    <t>jacrabbit48</t>
  </si>
  <si>
    <t>larryboii</t>
  </si>
  <si>
    <t>michellaxo</t>
  </si>
  <si>
    <t>Constantwaif</t>
  </si>
  <si>
    <t>AnOpenBook</t>
  </si>
  <si>
    <t>edwarddavies</t>
  </si>
  <si>
    <t>xBbyJoex</t>
  </si>
  <si>
    <t>paula_abdul_fan</t>
  </si>
  <si>
    <t>PrttyYngThng</t>
  </si>
  <si>
    <t>heart_breaker13</t>
  </si>
  <si>
    <t>mandar_dehadrai</t>
  </si>
  <si>
    <t>fittorrent</t>
  </si>
  <si>
    <t>alick36</t>
  </si>
  <si>
    <t>joanne_tweets</t>
  </si>
  <si>
    <t>marzbarnone</t>
  </si>
  <si>
    <t>_myke</t>
  </si>
  <si>
    <t>Spooky103</t>
  </si>
  <si>
    <t>chkormos</t>
  </si>
  <si>
    <t>Hev9</t>
  </si>
  <si>
    <t>AliceMira</t>
  </si>
  <si>
    <t>camiysol</t>
  </si>
  <si>
    <t>TheZooDane</t>
  </si>
  <si>
    <t>MeatLoaf561</t>
  </si>
  <si>
    <t>doryyyy</t>
  </si>
  <si>
    <t>RobinRahne</t>
  </si>
  <si>
    <t>novieadee</t>
  </si>
  <si>
    <t>Bastet_is</t>
  </si>
  <si>
    <t>tatyanajade</t>
  </si>
  <si>
    <t>lotusmadder</t>
  </si>
  <si>
    <t>stacey3272</t>
  </si>
  <si>
    <t>cell303</t>
  </si>
  <si>
    <t>Alwaysanoob5</t>
  </si>
  <si>
    <t>ewhims</t>
  </si>
  <si>
    <t>Nadiadude</t>
  </si>
  <si>
    <t>cassidyphipps</t>
  </si>
  <si>
    <t>LadyKatyara</t>
  </si>
  <si>
    <t>stetsonkpatton</t>
  </si>
  <si>
    <t>Nataliexpearce</t>
  </si>
  <si>
    <t>mars_marvel</t>
  </si>
  <si>
    <t>Gomez25</t>
  </si>
  <si>
    <t>alphakamp</t>
  </si>
  <si>
    <t>ShannenDoyle</t>
  </si>
  <si>
    <t>foxxyred210</t>
  </si>
  <si>
    <t>ohheytoni</t>
  </si>
  <si>
    <t>tyramaelovesyou</t>
  </si>
  <si>
    <t>worldsofmind</t>
  </si>
  <si>
    <t>chuckiedz</t>
  </si>
  <si>
    <t>shopaholic64</t>
  </si>
  <si>
    <t>AmmeEsiuol</t>
  </si>
  <si>
    <t>keithjjones</t>
  </si>
  <si>
    <t>kadreath</t>
  </si>
  <si>
    <t>atulmathew</t>
  </si>
  <si>
    <t>SimplyTiffanyB</t>
  </si>
  <si>
    <t>vandalsgirl</t>
  </si>
  <si>
    <t>Buckwilde59</t>
  </si>
  <si>
    <t>laurynasewell</t>
  </si>
  <si>
    <t>tobykurien</t>
  </si>
  <si>
    <t>NokAllAround</t>
  </si>
  <si>
    <t>bigward52</t>
  </si>
  <si>
    <t>longlowcampaign</t>
  </si>
  <si>
    <t>Lin912</t>
  </si>
  <si>
    <t>roxiegirl01</t>
  </si>
  <si>
    <t>BBsoccer02</t>
  </si>
  <si>
    <t>pollielpie</t>
  </si>
  <si>
    <t>Ashrid5150</t>
  </si>
  <si>
    <t>gothdetective79</t>
  </si>
  <si>
    <t>dalelane</t>
  </si>
  <si>
    <t>FeedYourConsole</t>
  </si>
  <si>
    <t>STYLEMOM</t>
  </si>
  <si>
    <t>aamanlamba</t>
  </si>
  <si>
    <t>sidneymwaller</t>
  </si>
  <si>
    <t>orykeene</t>
  </si>
  <si>
    <t>mendota</t>
  </si>
  <si>
    <t>chan_cookie</t>
  </si>
  <si>
    <t>mryikai</t>
  </si>
  <si>
    <t>mcnoggin</t>
  </si>
  <si>
    <t>cgeswein</t>
  </si>
  <si>
    <t>Ysiebell</t>
  </si>
  <si>
    <t>drsomeone</t>
  </si>
  <si>
    <t>Juergen1983</t>
  </si>
  <si>
    <t>thund3rbox</t>
  </si>
  <si>
    <t>shawnrhill</t>
  </si>
  <si>
    <t>MamaAsh</t>
  </si>
  <si>
    <t>sarahneeb</t>
  </si>
  <si>
    <t>Munchkin_Pekoe</t>
  </si>
  <si>
    <t>SnoozySu</t>
  </si>
  <si>
    <t>haileydawnn</t>
  </si>
  <si>
    <t>wtfmiguel</t>
  </si>
  <si>
    <t>Steph0456</t>
  </si>
  <si>
    <t>Megryansmom</t>
  </si>
  <si>
    <t>retarded_a_i</t>
  </si>
  <si>
    <t>MichelleBlakey</t>
  </si>
  <si>
    <t>joesus</t>
  </si>
  <si>
    <t>rscourtney</t>
  </si>
  <si>
    <t>santina113</t>
  </si>
  <si>
    <t>maisy98</t>
  </si>
  <si>
    <t>boochunga</t>
  </si>
  <si>
    <t>Wilhelminaaah</t>
  </si>
  <si>
    <t>eybiay</t>
  </si>
  <si>
    <t>CarrieGee</t>
  </si>
  <si>
    <t>erica223</t>
  </si>
  <si>
    <t>ayeletb</t>
  </si>
  <si>
    <t>scarlett_love</t>
  </si>
  <si>
    <t>katchun</t>
  </si>
  <si>
    <t>bob_brunson</t>
  </si>
  <si>
    <t>ducksfromheaven</t>
  </si>
  <si>
    <t>dpena</t>
  </si>
  <si>
    <t>mona_tweets</t>
  </si>
  <si>
    <t>littlestn</t>
  </si>
  <si>
    <t>emmalouisewood</t>
  </si>
  <si>
    <t>trussey</t>
  </si>
  <si>
    <t>befaure</t>
  </si>
  <si>
    <t>caliixlovin</t>
  </si>
  <si>
    <t>MasterCrow</t>
  </si>
  <si>
    <t>charibel_7</t>
  </si>
  <si>
    <t>Kimzay</t>
  </si>
  <si>
    <t>tatijohnson</t>
  </si>
  <si>
    <t>channsixty9</t>
  </si>
  <si>
    <t>Shadowhand</t>
  </si>
  <si>
    <t>dilemmarama</t>
  </si>
  <si>
    <t>MollyInThePool</t>
  </si>
  <si>
    <t>xxleahtwilightx</t>
  </si>
  <si>
    <t>rlich8</t>
  </si>
  <si>
    <t>ElectricTool</t>
  </si>
  <si>
    <t>smthcriminal</t>
  </si>
  <si>
    <t>kennywyland</t>
  </si>
  <si>
    <t>amymagnuson</t>
  </si>
  <si>
    <t>Dittopenguin</t>
  </si>
  <si>
    <t>fashionwars</t>
  </si>
  <si>
    <t>sarahconomy</t>
  </si>
  <si>
    <t>nicolasmetzke</t>
  </si>
  <si>
    <t>hayduchovny</t>
  </si>
  <si>
    <t>loganX2</t>
  </si>
  <si>
    <t>xHillyx</t>
  </si>
  <si>
    <t>jordanalexisbby</t>
  </si>
  <si>
    <t>BronteFan2</t>
  </si>
  <si>
    <t>lauramhepp</t>
  </si>
  <si>
    <t>Dobeee</t>
  </si>
  <si>
    <t>lisagtwitt1</t>
  </si>
  <si>
    <t>karentx47</t>
  </si>
  <si>
    <t>mosleysharon</t>
  </si>
  <si>
    <t>ChrisCorales</t>
  </si>
  <si>
    <t>NandaCelidonio</t>
  </si>
  <si>
    <t>screenwriterjd</t>
  </si>
  <si>
    <t>hdanniel</t>
  </si>
  <si>
    <t>brunonow</t>
  </si>
  <si>
    <t>Javijoe</t>
  </si>
  <si>
    <t>RoxxyMarsha</t>
  </si>
  <si>
    <t>Josh_pvfc</t>
  </si>
  <si>
    <t>pykirankumar</t>
  </si>
  <si>
    <t>Hades32</t>
  </si>
  <si>
    <t>jonasjonas_</t>
  </si>
  <si>
    <t>Maggietheresa</t>
  </si>
  <si>
    <t>tiano3</t>
  </si>
  <si>
    <t>Shanloves</t>
  </si>
  <si>
    <t>Mizzle_HOV</t>
  </si>
  <si>
    <t>adelegirltellem</t>
  </si>
  <si>
    <t>LinzWaddy</t>
  </si>
  <si>
    <t>anniebeeswax</t>
  </si>
  <si>
    <t>amy_scorpious</t>
  </si>
  <si>
    <t>ellelafontaine</t>
  </si>
  <si>
    <t>MHungate</t>
  </si>
  <si>
    <t>sheatsb</t>
  </si>
  <si>
    <t>jennimiller76</t>
  </si>
  <si>
    <t>Cliffhanger09</t>
  </si>
  <si>
    <t>effeysayshi</t>
  </si>
  <si>
    <t>kaleljmz</t>
  </si>
  <si>
    <t>DJ_LEFTY</t>
  </si>
  <si>
    <t>musavvir</t>
  </si>
  <si>
    <t>parkerpeevy</t>
  </si>
  <si>
    <t>TravelPRgirl</t>
  </si>
  <si>
    <t>Annie_Y</t>
  </si>
  <si>
    <t>Ron_Rod</t>
  </si>
  <si>
    <t>GraceAnnMariano</t>
  </si>
  <si>
    <t>bethy290894</t>
  </si>
  <si>
    <t>TonyNaldinho</t>
  </si>
  <si>
    <t>stefanyy92</t>
  </si>
  <si>
    <t>littlereardon16</t>
  </si>
  <si>
    <t>albert71292</t>
  </si>
  <si>
    <t>omgitsallama</t>
  </si>
  <si>
    <t>DanielleHeffron</t>
  </si>
  <si>
    <t>azwebcat</t>
  </si>
  <si>
    <t>Kiddie_Le_Roq</t>
  </si>
  <si>
    <t>harryaintemo</t>
  </si>
  <si>
    <t>Jb_19</t>
  </si>
  <si>
    <t>HoneyPearl</t>
  </si>
  <si>
    <t>louiseccurran</t>
  </si>
  <si>
    <t>dormier801</t>
  </si>
  <si>
    <t>Jay_Reyes</t>
  </si>
  <si>
    <t>NawtyStrawberry</t>
  </si>
  <si>
    <t>GLblues</t>
  </si>
  <si>
    <t>gingalovesyou</t>
  </si>
  <si>
    <t>morgannicole12</t>
  </si>
  <si>
    <t>emiletsdance</t>
  </si>
  <si>
    <t>dicknavis</t>
  </si>
  <si>
    <t>CharliePrime</t>
  </si>
  <si>
    <t>PrincessLekeya</t>
  </si>
  <si>
    <t>Jass53</t>
  </si>
  <si>
    <t>traciedonahue</t>
  </si>
  <si>
    <t>MiSSVDiDDYY</t>
  </si>
  <si>
    <t>Hackebacke</t>
  </si>
  <si>
    <t>eorejana</t>
  </si>
  <si>
    <t>HotAaron</t>
  </si>
  <si>
    <t>fyredancer13</t>
  </si>
  <si>
    <t>KrystleWood</t>
  </si>
  <si>
    <t>kelly171</t>
  </si>
  <si>
    <t>iamjunan</t>
  </si>
  <si>
    <t>classytheethee</t>
  </si>
  <si>
    <t>coutureaffair</t>
  </si>
  <si>
    <t>hagerbenmahmoud</t>
  </si>
  <si>
    <t>Sweetrish</t>
  </si>
  <si>
    <t>mattymoshh</t>
  </si>
  <si>
    <t>aimsy5</t>
  </si>
  <si>
    <t>piledhighcurls</t>
  </si>
  <si>
    <t>missquicksilver</t>
  </si>
  <si>
    <t>mrsclaura</t>
  </si>
  <si>
    <t>JunkyFX</t>
  </si>
  <si>
    <t>zchamu</t>
  </si>
  <si>
    <t>smiley_marie</t>
  </si>
  <si>
    <t>Shaon</t>
  </si>
  <si>
    <t>TPhiz</t>
  </si>
  <si>
    <t>amien00dz</t>
  </si>
  <si>
    <t>EuropeanBandit</t>
  </si>
  <si>
    <t>missjaded</t>
  </si>
  <si>
    <t>eleanorturney</t>
  </si>
  <si>
    <t>JuicyLA</t>
  </si>
  <si>
    <t>HakimahS</t>
  </si>
  <si>
    <t>adrianNdahouse</t>
  </si>
  <si>
    <t>gwabbawabba</t>
  </si>
  <si>
    <t>iBenWeblog</t>
  </si>
  <si>
    <t>Edlowthegreat</t>
  </si>
  <si>
    <t>Hellduck07</t>
  </si>
  <si>
    <t>EmmaRoberts22</t>
  </si>
  <si>
    <t>bluejena</t>
  </si>
  <si>
    <t>pedro_pyjamas</t>
  </si>
  <si>
    <t>supelise</t>
  </si>
  <si>
    <t>Pheidiaz</t>
  </si>
  <si>
    <t>philipot00</t>
  </si>
  <si>
    <t>drpepperlover13</t>
  </si>
  <si>
    <t>cdecarr</t>
  </si>
  <si>
    <t>ChuckieIsHere</t>
  </si>
  <si>
    <t>camillaolesen</t>
  </si>
  <si>
    <t>ChickAndi07</t>
  </si>
  <si>
    <t>Meechiie</t>
  </si>
  <si>
    <t>thenotoriousmeg</t>
  </si>
  <si>
    <t>EDouglasWW</t>
  </si>
  <si>
    <t>Spanish_Bomb</t>
  </si>
  <si>
    <t>_Deeders_</t>
  </si>
  <si>
    <t>Surlips</t>
  </si>
  <si>
    <t>DaRave</t>
  </si>
  <si>
    <t>CJATL</t>
  </si>
  <si>
    <t>KeithAGreer</t>
  </si>
  <si>
    <t>they_hated_it</t>
  </si>
  <si>
    <t>kimwapola</t>
  </si>
  <si>
    <t>ltkalander</t>
  </si>
  <si>
    <t>emilykjx</t>
  </si>
  <si>
    <t>carrotcakez</t>
  </si>
  <si>
    <t>mellusions</t>
  </si>
  <si>
    <t>joshlavoie</t>
  </si>
  <si>
    <t>koolraul03</t>
  </si>
  <si>
    <t>MiniMe2</t>
  </si>
  <si>
    <t>christianpanter</t>
  </si>
  <si>
    <t>mschind5804</t>
  </si>
  <si>
    <t>imanewsoul</t>
  </si>
  <si>
    <t>lilirose2101</t>
  </si>
  <si>
    <t>jennifersalome</t>
  </si>
  <si>
    <t>giazzpet</t>
  </si>
  <si>
    <t>RACHIE_bell</t>
  </si>
  <si>
    <t>stellarstef</t>
  </si>
  <si>
    <t>kaylin21</t>
  </si>
  <si>
    <t>amirtalai</t>
  </si>
  <si>
    <t>Jakesmom02</t>
  </si>
  <si>
    <t>jabberjim</t>
  </si>
  <si>
    <t>maacastro</t>
  </si>
  <si>
    <t>tobiasmerriman</t>
  </si>
  <si>
    <t>ashleynichole24</t>
  </si>
  <si>
    <t>ANGIETINK</t>
  </si>
  <si>
    <t>c_underpants</t>
  </si>
  <si>
    <t>sunny525</t>
  </si>
  <si>
    <t>janie_lynn</t>
  </si>
  <si>
    <t>burkashl</t>
  </si>
  <si>
    <t>socapexgirl</t>
  </si>
  <si>
    <t>JennyDMiz</t>
  </si>
  <si>
    <t>sydney0987</t>
  </si>
  <si>
    <t>kireinafadilla</t>
  </si>
  <si>
    <t>Deeyess</t>
  </si>
  <si>
    <t>theagrif</t>
  </si>
  <si>
    <t>ohlitaa</t>
  </si>
  <si>
    <t>fatbottomedgrl</t>
  </si>
  <si>
    <t>putrianna</t>
  </si>
  <si>
    <t>anita_reno</t>
  </si>
  <si>
    <t>JaredFuentes</t>
  </si>
  <si>
    <t>jaccc</t>
  </si>
  <si>
    <t>Oasisteria</t>
  </si>
  <si>
    <t>oh_jasmine</t>
  </si>
  <si>
    <t>MissLaniSasha</t>
  </si>
  <si>
    <t>AFoOb</t>
  </si>
  <si>
    <t>iloverelle</t>
  </si>
  <si>
    <t>juzjackles</t>
  </si>
  <si>
    <t>AHalbers</t>
  </si>
  <si>
    <t>simars</t>
  </si>
  <si>
    <t>CHRISRYAN975</t>
  </si>
  <si>
    <t>fnkly</t>
  </si>
  <si>
    <t>MelissaWirth</t>
  </si>
  <si>
    <t>scurker</t>
  </si>
  <si>
    <t>TyIsha25</t>
  </si>
  <si>
    <t>mindle3</t>
  </si>
  <si>
    <t>Brittanij</t>
  </si>
  <si>
    <t>ashwack</t>
  </si>
  <si>
    <t>elidasari</t>
  </si>
  <si>
    <t>misskittyf</t>
  </si>
  <si>
    <t>pronouncedyou</t>
  </si>
  <si>
    <t>MichaelPrutsman</t>
  </si>
  <si>
    <t>ItsAllLove</t>
  </si>
  <si>
    <t>SarahTolson</t>
  </si>
  <si>
    <t>chocothunda28</t>
  </si>
  <si>
    <t>redtears15</t>
  </si>
  <si>
    <t>ErikaBarnes</t>
  </si>
  <si>
    <t>MsWorstNitemare</t>
  </si>
  <si>
    <t>CyndiWitczak</t>
  </si>
  <si>
    <t>brooksieboo123</t>
  </si>
  <si>
    <t>corrin110</t>
  </si>
  <si>
    <t>iChaitanya</t>
  </si>
  <si>
    <t>stevie21001</t>
  </si>
  <si>
    <t>gloriescrashed</t>
  </si>
  <si>
    <t>itsmestephc</t>
  </si>
  <si>
    <t>dredeming</t>
  </si>
  <si>
    <t>ldg1234</t>
  </si>
  <si>
    <t>themichaelroma</t>
  </si>
  <si>
    <t>trakesht</t>
  </si>
  <si>
    <t>Clarabelle12345</t>
  </si>
  <si>
    <t>Toxzilla</t>
  </si>
  <si>
    <t>Geeorgiaaaa</t>
  </si>
  <si>
    <t>alfiemegahy</t>
  </si>
  <si>
    <t>emilytsunami</t>
  </si>
  <si>
    <t>vivalos</t>
  </si>
  <si>
    <t>LuvbirdLovebird</t>
  </si>
  <si>
    <t>BKNYnjc</t>
  </si>
  <si>
    <t>julicas</t>
  </si>
  <si>
    <t>kaseypb</t>
  </si>
  <si>
    <t>bradinvegas</t>
  </si>
  <si>
    <t>PetitPoulailler</t>
  </si>
  <si>
    <t>hdowney</t>
  </si>
  <si>
    <t>CBrittMaria</t>
  </si>
  <si>
    <t>allthings80</t>
  </si>
  <si>
    <t>SinKittyVixen</t>
  </si>
  <si>
    <t>CASSisHYPHY</t>
  </si>
  <si>
    <t>_tipperary</t>
  </si>
  <si>
    <t>Helinacoustic</t>
  </si>
  <si>
    <t>JohnB</t>
  </si>
  <si>
    <t>tcheella</t>
  </si>
  <si>
    <t>alitally</t>
  </si>
  <si>
    <t>Jonaslover22</t>
  </si>
  <si>
    <t>SarahStramel</t>
  </si>
  <si>
    <t>Lam1126</t>
  </si>
  <si>
    <t>agonyofvictory</t>
  </si>
  <si>
    <t>evanescencerokz</t>
  </si>
  <si>
    <t>gypsyjenkins</t>
  </si>
  <si>
    <t>sharonRPI</t>
  </si>
  <si>
    <t>kimberlyjan</t>
  </si>
  <si>
    <t>keenuser002</t>
  </si>
  <si>
    <t>DarklArtGirl</t>
  </si>
  <si>
    <t>flcontrera</t>
  </si>
  <si>
    <t>KirstenWOW</t>
  </si>
  <si>
    <t>vanessazanardi</t>
  </si>
  <si>
    <t>lightbourne</t>
  </si>
  <si>
    <t>SteveBrant</t>
  </si>
  <si>
    <t>alandwaugh</t>
  </si>
  <si>
    <t>SleepyKitten</t>
  </si>
  <si>
    <t>RuthieRich</t>
  </si>
  <si>
    <t>mdt716716</t>
  </si>
  <si>
    <t>kittygirl757</t>
  </si>
  <si>
    <t>TheVioletRiot</t>
  </si>
  <si>
    <t>CeciliaMariska</t>
  </si>
  <si>
    <t>samrage</t>
  </si>
  <si>
    <t>Angel_P</t>
  </si>
  <si>
    <t>Waytrick</t>
  </si>
  <si>
    <t>HaidenJameson</t>
  </si>
  <si>
    <t>Hyperdesk</t>
  </si>
  <si>
    <t>amyrosec</t>
  </si>
  <si>
    <t>Journey_Woman</t>
  </si>
  <si>
    <t>TylerTew</t>
  </si>
  <si>
    <t>MystStar</t>
  </si>
  <si>
    <t>thall04</t>
  </si>
  <si>
    <t>chrisk910</t>
  </si>
  <si>
    <t>izdatgurlmary</t>
  </si>
  <si>
    <t>iamdels</t>
  </si>
  <si>
    <t>aprildogg</t>
  </si>
  <si>
    <t>lolaajayi</t>
  </si>
  <si>
    <t>PunkEBodin</t>
  </si>
  <si>
    <t>jrsy245</t>
  </si>
  <si>
    <t>greensuburbs</t>
  </si>
  <si>
    <t>thetinamarie</t>
  </si>
  <si>
    <t>JanaeLeeAnn</t>
  </si>
  <si>
    <t>wolfmamal</t>
  </si>
  <si>
    <t>markjreed</t>
  </si>
  <si>
    <t>writer247</t>
  </si>
  <si>
    <t>kailaabby</t>
  </si>
  <si>
    <t>ThistledownJohn</t>
  </si>
  <si>
    <t>severinetp</t>
  </si>
  <si>
    <t>heyleyla9</t>
  </si>
  <si>
    <t>sound_n_fury</t>
  </si>
  <si>
    <t>AndreaHart</t>
  </si>
  <si>
    <t>its_whitney</t>
  </si>
  <si>
    <t>iamdionnamarie</t>
  </si>
  <si>
    <t>elegantimagery</t>
  </si>
  <si>
    <t>lilmel2308</t>
  </si>
  <si>
    <t>izzywalker</t>
  </si>
  <si>
    <t>LaurenSullivant</t>
  </si>
  <si>
    <t>Zeekii</t>
  </si>
  <si>
    <t>tegrenath</t>
  </si>
  <si>
    <t>sammokablamo</t>
  </si>
  <si>
    <t>aloha02k</t>
  </si>
  <si>
    <t>DarlasRai</t>
  </si>
  <si>
    <t>darlakelsey</t>
  </si>
  <si>
    <t>TroubleN10AC</t>
  </si>
  <si>
    <t>AthleteCreator</t>
  </si>
  <si>
    <t>jesseida</t>
  </si>
  <si>
    <t>popbytes</t>
  </si>
  <si>
    <t>kmetzkeraz</t>
  </si>
  <si>
    <t>BirchSoaps</t>
  </si>
  <si>
    <t>TarynLee315</t>
  </si>
  <si>
    <t>Lydia_Jane</t>
  </si>
  <si>
    <t>sushiiluv</t>
  </si>
  <si>
    <t>Brookeadocious</t>
  </si>
  <si>
    <t>sliceofpi</t>
  </si>
  <si>
    <t>JonDeak</t>
  </si>
  <si>
    <t>KimOverman</t>
  </si>
  <si>
    <t>SarahDeThomasis</t>
  </si>
  <si>
    <t>ThaSportsChick</t>
  </si>
  <si>
    <t>Falahime</t>
  </si>
  <si>
    <t>Llamaluvn</t>
  </si>
  <si>
    <t>colettemunnelly</t>
  </si>
  <si>
    <t>kaylatsim</t>
  </si>
  <si>
    <t>mkhadir</t>
  </si>
  <si>
    <t>Yannai93</t>
  </si>
  <si>
    <t>DarkDescenion</t>
  </si>
  <si>
    <t>EmeraldKate</t>
  </si>
  <si>
    <t>sH3Rrific</t>
  </si>
  <si>
    <t>iheartbeans</t>
  </si>
  <si>
    <t>schnapps7</t>
  </si>
  <si>
    <t>KnightsDrkAngel</t>
  </si>
  <si>
    <t>redstar72</t>
  </si>
  <si>
    <t>LIDA360</t>
  </si>
  <si>
    <t>rnspires21</t>
  </si>
  <si>
    <t>lasthonestlook</t>
  </si>
  <si>
    <t>deiann</t>
  </si>
  <si>
    <t>jessoquinn</t>
  </si>
  <si>
    <t>minid51294</t>
  </si>
  <si>
    <t>StripXpertease</t>
  </si>
  <si>
    <t>misscutie</t>
  </si>
  <si>
    <t>Alegna75</t>
  </si>
  <si>
    <t>Darkfrost</t>
  </si>
  <si>
    <t>Vonnie617</t>
  </si>
  <si>
    <t>bridgetblog</t>
  </si>
  <si>
    <t>JohnMoulder</t>
  </si>
  <si>
    <t>chrisyb2507</t>
  </si>
  <si>
    <t>SavvyAuntie</t>
  </si>
  <si>
    <t>jtruxton</t>
  </si>
  <si>
    <t>GirLeeGurL</t>
  </si>
  <si>
    <t>Josemanu_012</t>
  </si>
  <si>
    <t>somethingelseat</t>
  </si>
  <si>
    <t>xpunkfishx</t>
  </si>
  <si>
    <t>cityninja</t>
  </si>
  <si>
    <t>MimFox</t>
  </si>
  <si>
    <t>scorprincs</t>
  </si>
  <si>
    <t>RochelleReyes</t>
  </si>
  <si>
    <t>suicidekitty911</t>
  </si>
  <si>
    <t>teresadefeo</t>
  </si>
  <si>
    <t>RRB_1311</t>
  </si>
  <si>
    <t>RoxanneKitty</t>
  </si>
  <si>
    <t>Miikell</t>
  </si>
  <si>
    <t>Crash_Enburn</t>
  </si>
  <si>
    <t>KoCole0529</t>
  </si>
  <si>
    <t>Jezzy14</t>
  </si>
  <si>
    <t>langille</t>
  </si>
  <si>
    <t>valkyrie_lisa</t>
  </si>
  <si>
    <t>JNel79</t>
  </si>
  <si>
    <t>t3hm3llzorsx</t>
  </si>
  <si>
    <t>barkatthemoon</t>
  </si>
  <si>
    <t>alyssareyes</t>
  </si>
  <si>
    <t>strawberrybalu</t>
  </si>
  <si>
    <t>itsnotsoizzy</t>
  </si>
  <si>
    <t>spokesnwheels</t>
  </si>
  <si>
    <t>djRimzi</t>
  </si>
  <si>
    <t>godfree</t>
  </si>
  <si>
    <t>mellokat</t>
  </si>
  <si>
    <t>Ash_ums</t>
  </si>
  <si>
    <t>Kidd_Ayrab3000</t>
  </si>
  <si>
    <t>email2clint</t>
  </si>
  <si>
    <t>maddigansthad</t>
  </si>
  <si>
    <t>slghtrhouse5</t>
  </si>
  <si>
    <t>atinnel</t>
  </si>
  <si>
    <t>surfingtrucker</t>
  </si>
  <si>
    <t>sweetrockchic</t>
  </si>
  <si>
    <t>emlynb</t>
  </si>
  <si>
    <t>melissa___</t>
  </si>
  <si>
    <t>sholt03</t>
  </si>
  <si>
    <t>eastender42</t>
  </si>
  <si>
    <t>Jeremy_Feist</t>
  </si>
  <si>
    <t>MSBUNIQUE</t>
  </si>
  <si>
    <t>TheCosmonaut</t>
  </si>
  <si>
    <t>self_intro</t>
  </si>
  <si>
    <t>stacyreno</t>
  </si>
  <si>
    <t>andpop</t>
  </si>
  <si>
    <t>ka5cvh</t>
  </si>
  <si>
    <t>brk_nlssn</t>
  </si>
  <si>
    <t>MathieuWhite</t>
  </si>
  <si>
    <t>HottGinger09</t>
  </si>
  <si>
    <t>tiffanyanne3</t>
  </si>
  <si>
    <t>amysteeg</t>
  </si>
  <si>
    <t>Tanya_Machado</t>
  </si>
  <si>
    <t>gamerdayz</t>
  </si>
  <si>
    <t>CryoZero</t>
  </si>
  <si>
    <t>trialia</t>
  </si>
  <si>
    <t>amkarthas</t>
  </si>
  <si>
    <t>WillOtheWisps</t>
  </si>
  <si>
    <t>elizabethheiser</t>
  </si>
  <si>
    <t>atlanta978</t>
  </si>
  <si>
    <t>Heidik29</t>
  </si>
  <si>
    <t>simplyodd</t>
  </si>
  <si>
    <t>stevenfarrell</t>
  </si>
  <si>
    <t>EmilyYum</t>
  </si>
  <si>
    <t>LeeOhJoyce</t>
  </si>
  <si>
    <t>allannaness</t>
  </si>
  <si>
    <t>motelseven</t>
  </si>
  <si>
    <t>Danadeez03</t>
  </si>
  <si>
    <t>lynnar229</t>
  </si>
  <si>
    <t>sarahlbuchanan</t>
  </si>
  <si>
    <t>ika524</t>
  </si>
  <si>
    <t>JessieBestie</t>
  </si>
  <si>
    <t>haleyclark</t>
  </si>
  <si>
    <t>simmonsalmighty</t>
  </si>
  <si>
    <t>toryraen</t>
  </si>
  <si>
    <t>IamChrisBlair</t>
  </si>
  <si>
    <t>Adge24</t>
  </si>
  <si>
    <t>jetlag_cure</t>
  </si>
  <si>
    <t>JorianLayne</t>
  </si>
  <si>
    <t>hankito</t>
  </si>
  <si>
    <t>kstout13</t>
  </si>
  <si>
    <t>BeckiLong</t>
  </si>
  <si>
    <t>noritas</t>
  </si>
  <si>
    <t>tmhxo</t>
  </si>
  <si>
    <t>Elgrans</t>
  </si>
  <si>
    <t>lori_seals</t>
  </si>
  <si>
    <t>ambleigh</t>
  </si>
  <si>
    <t>kakakatie319</t>
  </si>
  <si>
    <t>aprella_ella</t>
  </si>
  <si>
    <t>roxykins</t>
  </si>
  <si>
    <t>kamikazekitty</t>
  </si>
  <si>
    <t>SassyBookWorm</t>
  </si>
  <si>
    <t>Skiplay21</t>
  </si>
  <si>
    <t>brendyn</t>
  </si>
  <si>
    <t>Clarasater</t>
  </si>
  <si>
    <t>Barrythecat</t>
  </si>
  <si>
    <t>goingtoshine</t>
  </si>
  <si>
    <t>hellomylady</t>
  </si>
  <si>
    <t>msrudeattitude</t>
  </si>
  <si>
    <t>tiddymantik</t>
  </si>
  <si>
    <t>vdspain</t>
  </si>
  <si>
    <t>Rockyd34</t>
  </si>
  <si>
    <t>traceystew</t>
  </si>
  <si>
    <t>proletariatof1</t>
  </si>
  <si>
    <t>LyzshaGonzales</t>
  </si>
  <si>
    <t>lilditz</t>
  </si>
  <si>
    <t>damnperfect123</t>
  </si>
  <si>
    <t>caninaus</t>
  </si>
  <si>
    <t>jamie9</t>
  </si>
  <si>
    <t>fluffyhoughy</t>
  </si>
  <si>
    <t>ladolcetati</t>
  </si>
  <si>
    <t>chrissydavidson</t>
  </si>
  <si>
    <t>maryliz104</t>
  </si>
  <si>
    <t>RonRuble</t>
  </si>
  <si>
    <t>phil_donahue</t>
  </si>
  <si>
    <t>belewien</t>
  </si>
  <si>
    <t>bella_elle</t>
  </si>
  <si>
    <t>tommy_toast</t>
  </si>
  <si>
    <t>ortzinator</t>
  </si>
  <si>
    <t>helenlinny</t>
  </si>
  <si>
    <t>beeswaxx</t>
  </si>
  <si>
    <t>Leiafall</t>
  </si>
  <si>
    <t>mmetrostation</t>
  </si>
  <si>
    <t>laurathemum</t>
  </si>
  <si>
    <t>_MissFitz_</t>
  </si>
  <si>
    <t>akitty13</t>
  </si>
  <si>
    <t>SparklyBluEyes</t>
  </si>
  <si>
    <t>Cordy_Chase</t>
  </si>
  <si>
    <t>tonybenino</t>
  </si>
  <si>
    <t>eddiesilvanus</t>
  </si>
  <si>
    <t>winjsz89</t>
  </si>
  <si>
    <t>WorkAtHomeSpace</t>
  </si>
  <si>
    <t>kay_swizzle</t>
  </si>
  <si>
    <t>shellieschmals</t>
  </si>
  <si>
    <t>audreyas</t>
  </si>
  <si>
    <t>Positive_Quotes</t>
  </si>
  <si>
    <t>Oliviaand24</t>
  </si>
  <si>
    <t>mrsdonaldson23</t>
  </si>
  <si>
    <t>meggdavie</t>
  </si>
  <si>
    <t>choclitk</t>
  </si>
  <si>
    <t>pittsburghmark</t>
  </si>
  <si>
    <t>Kate_ism</t>
  </si>
  <si>
    <t>meganistkrieg</t>
  </si>
  <si>
    <t>Gemini90</t>
  </si>
  <si>
    <t>WickhamSpeaks</t>
  </si>
  <si>
    <t>angelcastaneda</t>
  </si>
  <si>
    <t>iWayne</t>
  </si>
  <si>
    <t>shabbychicky</t>
  </si>
  <si>
    <t>Chelsey1892</t>
  </si>
  <si>
    <t>riffscookie</t>
  </si>
  <si>
    <t>cdickson52775</t>
  </si>
  <si>
    <t>hellskiss</t>
  </si>
  <si>
    <t>nancynally</t>
  </si>
  <si>
    <t>RetroLaura</t>
  </si>
  <si>
    <t>thevelvetcat85</t>
  </si>
  <si>
    <t>maricue</t>
  </si>
  <si>
    <t>jennwong_FTW</t>
  </si>
  <si>
    <t>LilyMunster08</t>
  </si>
  <si>
    <t>pkeiramo</t>
  </si>
  <si>
    <t>tperry11</t>
  </si>
  <si>
    <t>CzarinaBianca</t>
  </si>
  <si>
    <t>xSasyx</t>
  </si>
  <si>
    <t>richtpt</t>
  </si>
  <si>
    <t>mattsiw</t>
  </si>
  <si>
    <t>zahra16</t>
  </si>
  <si>
    <t>sp2006</t>
  </si>
  <si>
    <t>juliaalx</t>
  </si>
  <si>
    <t>valerieexoxo</t>
  </si>
  <si>
    <t>jnk389</t>
  </si>
  <si>
    <t>marlena559</t>
  </si>
  <si>
    <t>TrishyRaven</t>
  </si>
  <si>
    <t>FallonChristina</t>
  </si>
  <si>
    <t>iamsarahhhh</t>
  </si>
  <si>
    <t>Karoseyn</t>
  </si>
  <si>
    <t>claud_FACE</t>
  </si>
  <si>
    <t>DivaDoesMakeup</t>
  </si>
  <si>
    <t>pinker85</t>
  </si>
  <si>
    <t>NoiNizzle</t>
  </si>
  <si>
    <t>_Jekka</t>
  </si>
  <si>
    <t>FitWife</t>
  </si>
  <si>
    <t>shelBdee</t>
  </si>
  <si>
    <t>fratslisis</t>
  </si>
  <si>
    <t>nicolegregory</t>
  </si>
  <si>
    <t>afzalALMIGHTY</t>
  </si>
  <si>
    <t>Jasminebby</t>
  </si>
  <si>
    <t>Agusai</t>
  </si>
  <si>
    <t>kelliplasket</t>
  </si>
  <si>
    <t>kevincoulston</t>
  </si>
  <si>
    <t>KimberMaria</t>
  </si>
  <si>
    <t>connieprince00</t>
  </si>
  <si>
    <t>ValerieInMiami</t>
  </si>
  <si>
    <t>Monicutza03449</t>
  </si>
  <si>
    <t>KitJoYuki</t>
  </si>
  <si>
    <t>noteXtoXself92</t>
  </si>
  <si>
    <t>BecciWest</t>
  </si>
  <si>
    <t>AndrewPielaet</t>
  </si>
  <si>
    <t>DjKidd44</t>
  </si>
  <si>
    <t>Dashwitmeeh</t>
  </si>
  <si>
    <t>hotboxinbabe</t>
  </si>
  <si>
    <t>shortypage</t>
  </si>
  <si>
    <t>videocamgirl</t>
  </si>
  <si>
    <t>ItsNotALemon</t>
  </si>
  <si>
    <t>Che1sie1ou</t>
  </si>
  <si>
    <t>ImQtBlondie</t>
  </si>
  <si>
    <t>dan_bellis</t>
  </si>
  <si>
    <t>coopcoop3</t>
  </si>
  <si>
    <t>svcoxy</t>
  </si>
  <si>
    <t>Christa_Laudero</t>
  </si>
  <si>
    <t>alexandrancilla</t>
  </si>
  <si>
    <t>MeganOliwa</t>
  </si>
  <si>
    <t>junefontaine</t>
  </si>
  <si>
    <t>ongjkj</t>
  </si>
  <si>
    <t>valg2038</t>
  </si>
  <si>
    <t>doublen22</t>
  </si>
  <si>
    <t>elizabeththe</t>
  </si>
  <si>
    <t>Tingbabe</t>
  </si>
  <si>
    <t>kidbeezy</t>
  </si>
  <si>
    <t>BlueEyesNoName</t>
  </si>
  <si>
    <t>LovingMe</t>
  </si>
  <si>
    <t>RadioRose</t>
  </si>
  <si>
    <t>whereishawkins</t>
  </si>
  <si>
    <t>guaymar</t>
  </si>
  <si>
    <t>karenmeow</t>
  </si>
  <si>
    <t>taniashortycake</t>
  </si>
  <si>
    <t>LegallyNathasna</t>
  </si>
  <si>
    <t>BoulderdashB</t>
  </si>
  <si>
    <t>Kort</t>
  </si>
  <si>
    <t>Jaedre</t>
  </si>
  <si>
    <t>wldcherry05</t>
  </si>
  <si>
    <t>xlarnax</t>
  </si>
  <si>
    <t>macsupporter</t>
  </si>
  <si>
    <t>Alicesen28</t>
  </si>
  <si>
    <t>mmaaggzz</t>
  </si>
  <si>
    <t>DirtyDymondz</t>
  </si>
  <si>
    <t>JazzPo</t>
  </si>
  <si>
    <t>jrgoracle</t>
  </si>
  <si>
    <t>DesmondPro</t>
  </si>
  <si>
    <t>HooklineNsyncer</t>
  </si>
  <si>
    <t>jbharris</t>
  </si>
  <si>
    <t>itschrista</t>
  </si>
  <si>
    <t>Architek1</t>
  </si>
  <si>
    <t>science_nerd16</t>
  </si>
  <si>
    <t>vertigodesign</t>
  </si>
  <si>
    <t>KeihaBaby</t>
  </si>
  <si>
    <t>Kdc2185</t>
  </si>
  <si>
    <t>deenamay</t>
  </si>
  <si>
    <t>r_zee</t>
  </si>
  <si>
    <t>alyramckenzie</t>
  </si>
  <si>
    <t>IsaArrazola</t>
  </si>
  <si>
    <t>honeybee88</t>
  </si>
  <si>
    <t>vieira93</t>
  </si>
  <si>
    <t>Diane614</t>
  </si>
  <si>
    <t>Libbles22</t>
  </si>
  <si>
    <t>THISIZMADNESS1</t>
  </si>
  <si>
    <t>MirPeace</t>
  </si>
  <si>
    <t>Linadea</t>
  </si>
  <si>
    <t>fit2btried</t>
  </si>
  <si>
    <t>OPCGal</t>
  </si>
  <si>
    <t>Hlookoff</t>
  </si>
  <si>
    <t>davidokubo</t>
  </si>
  <si>
    <t>martyrushell</t>
  </si>
  <si>
    <t>shanaperrin</t>
  </si>
  <si>
    <t>Nebetsu</t>
  </si>
  <si>
    <t>Timpae86</t>
  </si>
  <si>
    <t>spcollis</t>
  </si>
  <si>
    <t>Leanne01</t>
  </si>
  <si>
    <t>smcappelli</t>
  </si>
  <si>
    <t>biaancaxx</t>
  </si>
  <si>
    <t>jdawg3</t>
  </si>
  <si>
    <t>kayce_m</t>
  </si>
  <si>
    <t>darcyrothbard</t>
  </si>
  <si>
    <t>RickyB1987</t>
  </si>
  <si>
    <t>justagurl83</t>
  </si>
  <si>
    <t>TheGeeksWife</t>
  </si>
  <si>
    <t>MeBeMerna</t>
  </si>
  <si>
    <t>barbaraannlat</t>
  </si>
  <si>
    <t>Keith_london</t>
  </si>
  <si>
    <t>reneith</t>
  </si>
  <si>
    <t>felixchankm</t>
  </si>
  <si>
    <t>Abercrombie12</t>
  </si>
  <si>
    <t>hollywoodgirl1</t>
  </si>
  <si>
    <t>DamDevil</t>
  </si>
  <si>
    <t>starscythe</t>
  </si>
  <si>
    <t>KristiM88</t>
  </si>
  <si>
    <t>NadHardy</t>
  </si>
  <si>
    <t>elysah87</t>
  </si>
  <si>
    <t>PinkAngel_0704</t>
  </si>
  <si>
    <t>StephARC</t>
  </si>
  <si>
    <t>Jazziy</t>
  </si>
  <si>
    <t>loveculturegirl</t>
  </si>
  <si>
    <t>Jennjoy521</t>
  </si>
  <si>
    <t>lovebugcl</t>
  </si>
  <si>
    <t>TheRevPatrick</t>
  </si>
  <si>
    <t>fivecorners604</t>
  </si>
  <si>
    <t>ivanguevara</t>
  </si>
  <si>
    <t>Neka27</t>
  </si>
  <si>
    <t>Sleevo86</t>
  </si>
  <si>
    <t>dobbert21</t>
  </si>
  <si>
    <t>prosodic</t>
  </si>
  <si>
    <t>dj_diva</t>
  </si>
  <si>
    <t>elainevdw</t>
  </si>
  <si>
    <t>saragregory</t>
  </si>
  <si>
    <t>blvdhustlerscc</t>
  </si>
  <si>
    <t>nmcollins</t>
  </si>
  <si>
    <t>scarletty24</t>
  </si>
  <si>
    <t>LairdPogo</t>
  </si>
  <si>
    <t>infiniteee</t>
  </si>
  <si>
    <t>Alonis</t>
  </si>
  <si>
    <t>mandakate21</t>
  </si>
  <si>
    <t>justindolak</t>
  </si>
  <si>
    <t>gjmyaya</t>
  </si>
  <si>
    <t>cobesepuede</t>
  </si>
  <si>
    <t>emily13ann</t>
  </si>
  <si>
    <t>sparx104</t>
  </si>
  <si>
    <t>deadcraft</t>
  </si>
  <si>
    <t>hunterjsmith13</t>
  </si>
  <si>
    <t>ekitayih</t>
  </si>
  <si>
    <t>cpletch09</t>
  </si>
  <si>
    <t>Jane_92</t>
  </si>
  <si>
    <t>Vicbru72</t>
  </si>
  <si>
    <t>cluelessdillon</t>
  </si>
  <si>
    <t>mlgilly</t>
  </si>
  <si>
    <t>cassadinechik</t>
  </si>
  <si>
    <t>gailgailgail</t>
  </si>
  <si>
    <t>MicahJosiahD</t>
  </si>
  <si>
    <t>amy_wright</t>
  </si>
  <si>
    <t>KatieWisdm</t>
  </si>
  <si>
    <t>lytysha05</t>
  </si>
  <si>
    <t>JumpingJuniper</t>
  </si>
  <si>
    <t>eiserne_pueppi</t>
  </si>
  <si>
    <t>iampork</t>
  </si>
  <si>
    <t>Tink5</t>
  </si>
  <si>
    <t>jamiewatson</t>
  </si>
  <si>
    <t>detectivenunez</t>
  </si>
  <si>
    <t>Rabz16</t>
  </si>
  <si>
    <t>TheBeatlesFan13</t>
  </si>
  <si>
    <t>grimmtooth</t>
  </si>
  <si>
    <t>sparkleplenty1</t>
  </si>
  <si>
    <t>emmaboone</t>
  </si>
  <si>
    <t>EmmaC04</t>
  </si>
  <si>
    <t>walthamrotary</t>
  </si>
  <si>
    <t>areefuhstanklin</t>
  </si>
  <si>
    <t>franreyes</t>
  </si>
  <si>
    <t>jonasluva44</t>
  </si>
  <si>
    <t>jogirly77</t>
  </si>
  <si>
    <t>kristinesuarez</t>
  </si>
  <si>
    <t>emoran19</t>
  </si>
  <si>
    <t>dmmls</t>
  </si>
  <si>
    <t>VsTrash</t>
  </si>
  <si>
    <t>Novaoblivion</t>
  </si>
  <si>
    <t>donhosho</t>
  </si>
  <si>
    <t>nicolecm</t>
  </si>
  <si>
    <t>MarquiRayshel</t>
  </si>
  <si>
    <t>cadence09</t>
  </si>
  <si>
    <t>TEYANATAYLOR</t>
  </si>
  <si>
    <t>Jacksonferret</t>
  </si>
  <si>
    <t>bluerrose</t>
  </si>
  <si>
    <t>Luckeystar15</t>
  </si>
  <si>
    <t>monle03</t>
  </si>
  <si>
    <t>Mrs_Douangphila</t>
  </si>
  <si>
    <t>Jonathan_Rice</t>
  </si>
  <si>
    <t>mumalot</t>
  </si>
  <si>
    <t>MsGetRite</t>
  </si>
  <si>
    <t>sherrymain</t>
  </si>
  <si>
    <t>MarteenGabriell</t>
  </si>
  <si>
    <t>HaileyErin</t>
  </si>
  <si>
    <t>hannahrosales</t>
  </si>
  <si>
    <t>andrewcilley</t>
  </si>
  <si>
    <t>EdwardPeace</t>
  </si>
  <si>
    <t>_KristinT_</t>
  </si>
  <si>
    <t>xcaseyyy</t>
  </si>
  <si>
    <t>rickkymills</t>
  </si>
  <si>
    <t>kristarakidd</t>
  </si>
  <si>
    <t>richardarnatt</t>
  </si>
  <si>
    <t>dtomack</t>
  </si>
  <si>
    <t>magazinemama</t>
  </si>
  <si>
    <t>troythewatson</t>
  </si>
  <si>
    <t>maggiejoella</t>
  </si>
  <si>
    <t>TheLadyKristin</t>
  </si>
  <si>
    <t>ItsJosh</t>
  </si>
  <si>
    <t>littlebirdtee</t>
  </si>
  <si>
    <t>holycowirock</t>
  </si>
  <si>
    <t>crispy34</t>
  </si>
  <si>
    <t>FrannyM101</t>
  </si>
  <si>
    <t>PikminMan</t>
  </si>
  <si>
    <t>CJROSE218</t>
  </si>
  <si>
    <t>sarahhallNA</t>
  </si>
  <si>
    <t>Beatriz730</t>
  </si>
  <si>
    <t>erin206251413</t>
  </si>
  <si>
    <t>Lexus4u</t>
  </si>
  <si>
    <t>cortney317</t>
  </si>
  <si>
    <t>treschelles</t>
  </si>
  <si>
    <t>renegade333</t>
  </si>
  <si>
    <t>friesandashake</t>
  </si>
  <si>
    <t>bittabuffalo</t>
  </si>
  <si>
    <t>ZURANN</t>
  </si>
  <si>
    <t>doueatpickles95</t>
  </si>
  <si>
    <t>birnstiel</t>
  </si>
  <si>
    <t>jdmulloy</t>
  </si>
  <si>
    <t>sandwichgirl24</t>
  </si>
  <si>
    <t>MissAngellica</t>
  </si>
  <si>
    <t>SuperJamieee</t>
  </si>
  <si>
    <t>JleighRN10</t>
  </si>
  <si>
    <t>imanvw</t>
  </si>
  <si>
    <t>scarletoak</t>
  </si>
  <si>
    <t>Stalkum</t>
  </si>
  <si>
    <t>Digital_Laugh</t>
  </si>
  <si>
    <t>KatieGlass82</t>
  </si>
  <si>
    <t>darlenefolk</t>
  </si>
  <si>
    <t>prnd86</t>
  </si>
  <si>
    <t>AnouskaKersten</t>
  </si>
  <si>
    <t>karinagadong</t>
  </si>
  <si>
    <t>sickwonderland</t>
  </si>
  <si>
    <t>colinreidbrown</t>
  </si>
  <si>
    <t>lorrainefromtx</t>
  </si>
  <si>
    <t>WesBates</t>
  </si>
  <si>
    <t>Lucky7Steel</t>
  </si>
  <si>
    <t>queenbrittney3</t>
  </si>
  <si>
    <t>CelineBurnett</t>
  </si>
  <si>
    <t>xmaaribergamini</t>
  </si>
  <si>
    <t>dreamsevolve</t>
  </si>
  <si>
    <t>HapDrastic</t>
  </si>
  <si>
    <t>TootsieF</t>
  </si>
  <si>
    <t>suns_lover_13</t>
  </si>
  <si>
    <t>elana303</t>
  </si>
  <si>
    <t>Big_Earl</t>
  </si>
  <si>
    <t>gabbiemoney</t>
  </si>
  <si>
    <t>CharliMurphs</t>
  </si>
  <si>
    <t>beefoster</t>
  </si>
  <si>
    <t>laurenambrose</t>
  </si>
  <si>
    <t>Freelancer101</t>
  </si>
  <si>
    <t>thBIKINIboy</t>
  </si>
  <si>
    <t>smileydion23</t>
  </si>
  <si>
    <t>franniey</t>
  </si>
  <si>
    <t>alexandragoff</t>
  </si>
  <si>
    <t>queenmidalah</t>
  </si>
  <si>
    <t>jeayese</t>
  </si>
  <si>
    <t>musicalnoelle</t>
  </si>
  <si>
    <t>worldbutterfly</t>
  </si>
  <si>
    <t>FeedingBirds</t>
  </si>
  <si>
    <t>igotchyourcrazy</t>
  </si>
  <si>
    <t>imkeeee</t>
  </si>
  <si>
    <t>mystifiedLaLa</t>
  </si>
  <si>
    <t>LennyMB</t>
  </si>
  <si>
    <t>cutxpaste</t>
  </si>
  <si>
    <t>Ezzy13</t>
  </si>
  <si>
    <t>psummers242</t>
  </si>
  <si>
    <t>AnnaBanana0186</t>
  </si>
  <si>
    <t>AureliaW</t>
  </si>
  <si>
    <t>mansonxfreakx</t>
  </si>
  <si>
    <t>enge10</t>
  </si>
  <si>
    <t>alysamarsiella</t>
  </si>
  <si>
    <t>velobabe</t>
  </si>
  <si>
    <t>OliviaDAngelo</t>
  </si>
  <si>
    <t>ReverieDoll</t>
  </si>
  <si>
    <t>bostonmama79</t>
  </si>
  <si>
    <t>JessicaSunn</t>
  </si>
  <si>
    <t>pauldavidjones</t>
  </si>
  <si>
    <t>danieljohnsonjr</t>
  </si>
  <si>
    <t>katyjaynenyc</t>
  </si>
  <si>
    <t>heathergwells</t>
  </si>
  <si>
    <t>seabreathe</t>
  </si>
  <si>
    <t>Cibu17</t>
  </si>
  <si>
    <t>mosquitohawk</t>
  </si>
  <si>
    <t>butterflyylost</t>
  </si>
  <si>
    <t>DanForys</t>
  </si>
  <si>
    <t>C_Dawg89</t>
  </si>
  <si>
    <t>MaddyKleven</t>
  </si>
  <si>
    <t>uhhDude</t>
  </si>
  <si>
    <t>kleemoon</t>
  </si>
  <si>
    <t>ashlenoir</t>
  </si>
  <si>
    <t>raanve</t>
  </si>
  <si>
    <t>kriciamorris</t>
  </si>
  <si>
    <t>karida_nfc</t>
  </si>
  <si>
    <t>tansmom</t>
  </si>
  <si>
    <t>heylaurenrachel</t>
  </si>
  <si>
    <t>Pattywag</t>
  </si>
  <si>
    <t>aiahrachel</t>
  </si>
  <si>
    <t>lagajuang</t>
  </si>
  <si>
    <t>robo3k</t>
  </si>
  <si>
    <t>shuklanishant</t>
  </si>
  <si>
    <t>KRISSE43</t>
  </si>
  <si>
    <t>sheBAKES</t>
  </si>
  <si>
    <t>Syashaa</t>
  </si>
  <si>
    <t>nettisue</t>
  </si>
  <si>
    <t>serenawet</t>
  </si>
  <si>
    <t>gossipverse</t>
  </si>
  <si>
    <t>trickysticky</t>
  </si>
  <si>
    <t>LanaMarieW</t>
  </si>
  <si>
    <t>_Marguerite</t>
  </si>
  <si>
    <t>sbennion</t>
  </si>
  <si>
    <t>CHLOEandBOO</t>
  </si>
  <si>
    <t>TrendyBindi</t>
  </si>
  <si>
    <t>chompychomp</t>
  </si>
  <si>
    <t>CaitlinBlythe</t>
  </si>
  <si>
    <t>Ivoryblossum</t>
  </si>
  <si>
    <t>4EverInABind</t>
  </si>
  <si>
    <t>fefezoka</t>
  </si>
  <si>
    <t>zate</t>
  </si>
  <si>
    <t>Coleton08</t>
  </si>
  <si>
    <t>moriani</t>
  </si>
  <si>
    <t>GzMcFLY</t>
  </si>
  <si>
    <t>PINKisCRAZY</t>
  </si>
  <si>
    <t>lisag25</t>
  </si>
  <si>
    <t>Breedom2Be</t>
  </si>
  <si>
    <t>krys_krush</t>
  </si>
  <si>
    <t>DJMarilyn</t>
  </si>
  <si>
    <t>IsalinaA</t>
  </si>
  <si>
    <t>_Elle_Bee</t>
  </si>
  <si>
    <t>elysecorinna</t>
  </si>
  <si>
    <t>LaLa1821</t>
  </si>
  <si>
    <t>imjustlikeme</t>
  </si>
  <si>
    <t>xandraaaa</t>
  </si>
  <si>
    <t>mephistolesnc</t>
  </si>
  <si>
    <t>boo_kay</t>
  </si>
  <si>
    <t>swgalibertarian</t>
  </si>
  <si>
    <t>kimmyc0le</t>
  </si>
  <si>
    <t>DazzW</t>
  </si>
  <si>
    <t>ShawndiMarie</t>
  </si>
  <si>
    <t>IndiaLovesYou</t>
  </si>
  <si>
    <t>billyontheradio</t>
  </si>
  <si>
    <t>candacecarreno</t>
  </si>
  <si>
    <t>carrie335</t>
  </si>
  <si>
    <t>lockedinasmile</t>
  </si>
  <si>
    <t>desrosiers</t>
  </si>
  <si>
    <t>kimmileigh</t>
  </si>
  <si>
    <t>GayPsychic</t>
  </si>
  <si>
    <t>steamexplosion</t>
  </si>
  <si>
    <t>Fox_de_fantome</t>
  </si>
  <si>
    <t>jennsrich</t>
  </si>
  <si>
    <t>michellemaried</t>
  </si>
  <si>
    <t>TirEoghain09</t>
  </si>
  <si>
    <t>Kristinrodrigue</t>
  </si>
  <si>
    <t>CHuygaerts</t>
  </si>
  <si>
    <t>MotticeBabe</t>
  </si>
  <si>
    <t>obsidianrivers</t>
  </si>
  <si>
    <t>achawacha</t>
  </si>
  <si>
    <t>Portgreen</t>
  </si>
  <si>
    <t>shameless8</t>
  </si>
  <si>
    <t>Thedreadpirate</t>
  </si>
  <si>
    <t>Dancergirl28</t>
  </si>
  <si>
    <t>Daaniellle</t>
  </si>
  <si>
    <t>CoCoMaiPhillips</t>
  </si>
  <si>
    <t>grahamneedham</t>
  </si>
  <si>
    <t>taintain</t>
  </si>
  <si>
    <t>tomeduarte</t>
  </si>
  <si>
    <t>StephanieLerold</t>
  </si>
  <si>
    <t>SetSailRecords</t>
  </si>
  <si>
    <t>crazysteph12</t>
  </si>
  <si>
    <t>AshleyWeber_MC</t>
  </si>
  <si>
    <t>beaufou</t>
  </si>
  <si>
    <t>superstarnish</t>
  </si>
  <si>
    <t>hesweeney</t>
  </si>
  <si>
    <t>AfiqChainsaw</t>
  </si>
  <si>
    <t>LissaN20</t>
  </si>
  <si>
    <t>abbennett</t>
  </si>
  <si>
    <t>stealyourself</t>
  </si>
  <si>
    <t>linseahoward</t>
  </si>
  <si>
    <t>McShellyShell</t>
  </si>
  <si>
    <t>UntoldElegance</t>
  </si>
  <si>
    <t>Gianavel</t>
  </si>
  <si>
    <t>Lauraa12901</t>
  </si>
  <si>
    <t>Maura227</t>
  </si>
  <si>
    <t>usagiko</t>
  </si>
  <si>
    <t>JohnWarda</t>
  </si>
  <si>
    <t>sydneybernstein</t>
  </si>
  <si>
    <t>mylkqueen</t>
  </si>
  <si>
    <t>zacharyfunk</t>
  </si>
  <si>
    <t>felicityyyy</t>
  </si>
  <si>
    <t>ChesterInNY</t>
  </si>
  <si>
    <t>wv4dmb</t>
  </si>
  <si>
    <t>WeakLove</t>
  </si>
  <si>
    <t>ITZDADOC</t>
  </si>
  <si>
    <t>Steph_Schmidt</t>
  </si>
  <si>
    <t>TheNerdyBird</t>
  </si>
  <si>
    <t>Prizm</t>
  </si>
  <si>
    <t>emiliiiaa</t>
  </si>
  <si>
    <t>mjayxoxo</t>
  </si>
  <si>
    <t>neonkitty</t>
  </si>
  <si>
    <t>SimplyShoney</t>
  </si>
  <si>
    <t>quintopulent</t>
  </si>
  <si>
    <t>achoindigno</t>
  </si>
  <si>
    <t>from_peace</t>
  </si>
  <si>
    <t>KimEtzel84</t>
  </si>
  <si>
    <t>ClareLane</t>
  </si>
  <si>
    <t>mumble_rosie</t>
  </si>
  <si>
    <t>DESWALKER</t>
  </si>
  <si>
    <t>toledonews</t>
  </si>
  <si>
    <t>JustEllen91</t>
  </si>
  <si>
    <t>twetty3770</t>
  </si>
  <si>
    <t>keeponbeginning</t>
  </si>
  <si>
    <t>steviebarile</t>
  </si>
  <si>
    <t>katillathehun</t>
  </si>
  <si>
    <t>Jinfamous</t>
  </si>
  <si>
    <t>ladytron297</t>
  </si>
  <si>
    <t>royalnightmare</t>
  </si>
  <si>
    <t>DeanBEpimpin</t>
  </si>
  <si>
    <t>gigi_cera</t>
  </si>
  <si>
    <t>Taynted_lyfe</t>
  </si>
  <si>
    <t>debbiequez</t>
  </si>
  <si>
    <t>GunnarusMaximus</t>
  </si>
  <si>
    <t>charchee</t>
  </si>
  <si>
    <t>missashleyis</t>
  </si>
  <si>
    <t>djcooky78</t>
  </si>
  <si>
    <t>uurf</t>
  </si>
  <si>
    <t>missjenny</t>
  </si>
  <si>
    <t>Lloydy_09</t>
  </si>
  <si>
    <t>TraceSimpson</t>
  </si>
  <si>
    <t>Gigiborja</t>
  </si>
  <si>
    <t>Sandy0624</t>
  </si>
  <si>
    <t>Bilboski</t>
  </si>
  <si>
    <t>josiejacobs</t>
  </si>
  <si>
    <t>Howell75</t>
  </si>
  <si>
    <t>PhilthyBlog</t>
  </si>
  <si>
    <t>specialk757</t>
  </si>
  <si>
    <t>mrskessler</t>
  </si>
  <si>
    <t>rachelmjenkins</t>
  </si>
  <si>
    <t>missmadness</t>
  </si>
  <si>
    <t>muzikgirl11</t>
  </si>
  <si>
    <t>niki_fosho</t>
  </si>
  <si>
    <t>agirlsgottaspa</t>
  </si>
  <si>
    <t>SarahCatherineS</t>
  </si>
  <si>
    <t>kpadias</t>
  </si>
  <si>
    <t>my_streamer</t>
  </si>
  <si>
    <t>reservoirdogs</t>
  </si>
  <si>
    <t>crabica</t>
  </si>
  <si>
    <t>LucyferHale</t>
  </si>
  <si>
    <t>xOx241</t>
  </si>
  <si>
    <t>SynGamer</t>
  </si>
  <si>
    <t>laurenFREAK</t>
  </si>
  <si>
    <t>SvenjaZoe</t>
  </si>
  <si>
    <t>MrzSteph</t>
  </si>
  <si>
    <t>sheiknizamuddin</t>
  </si>
  <si>
    <t>JesterOC</t>
  </si>
  <si>
    <t>Kristy1594</t>
  </si>
  <si>
    <t>xPollyPocket</t>
  </si>
  <si>
    <t>leo___</t>
  </si>
  <si>
    <t>ashlanddd</t>
  </si>
  <si>
    <t>RPx3</t>
  </si>
  <si>
    <t>corrlitz</t>
  </si>
  <si>
    <t>calcapone</t>
  </si>
  <si>
    <t>jlynnieeeCC</t>
  </si>
  <si>
    <t>SatisfyingGod</t>
  </si>
  <si>
    <t>Merewerner</t>
  </si>
  <si>
    <t>AllieK16</t>
  </si>
  <si>
    <t>sexyReDD</t>
  </si>
  <si>
    <t>aandd112801</t>
  </si>
  <si>
    <t>simplydesigns</t>
  </si>
  <si>
    <t>Kyrion</t>
  </si>
  <si>
    <t>simonediederich</t>
  </si>
  <si>
    <t>alexitam</t>
  </si>
  <si>
    <t>ShaLiLi</t>
  </si>
  <si>
    <t>suplisa</t>
  </si>
  <si>
    <t>eMeiNesS</t>
  </si>
  <si>
    <t>onedayinmei</t>
  </si>
  <si>
    <t>mdebarra</t>
  </si>
  <si>
    <t>alliekrauss</t>
  </si>
  <si>
    <t>zuzu1809</t>
  </si>
  <si>
    <t>rlangdon</t>
  </si>
  <si>
    <t>Neo_sinneR</t>
  </si>
  <si>
    <t>BrightAngelEyes</t>
  </si>
  <si>
    <t>harlanlewis</t>
  </si>
  <si>
    <t>ElizabethCaleca</t>
  </si>
  <si>
    <t>stillsbyhill</t>
  </si>
  <si>
    <t>sara18102</t>
  </si>
  <si>
    <t>taylora</t>
  </si>
  <si>
    <t>Kaizidorfa</t>
  </si>
  <si>
    <t>veraymushay</t>
  </si>
  <si>
    <t>SecretLifeBaby</t>
  </si>
  <si>
    <t>ktloweua</t>
  </si>
  <si>
    <t>Drk_Temptation</t>
  </si>
  <si>
    <t>caliblue15</t>
  </si>
  <si>
    <t>Keybaby718</t>
  </si>
  <si>
    <t>celhouston855</t>
  </si>
  <si>
    <t>ianbicknell</t>
  </si>
  <si>
    <t>44ava_182</t>
  </si>
  <si>
    <t>vivzy</t>
  </si>
  <si>
    <t>BAny007</t>
  </si>
  <si>
    <t>crayolaphoenix</t>
  </si>
  <si>
    <t>heyimmikee</t>
  </si>
  <si>
    <t>hardkoreferrari</t>
  </si>
  <si>
    <t>beccygreenfield</t>
  </si>
  <si>
    <t>FirstLadyCfrank</t>
  </si>
  <si>
    <t>DJCorco</t>
  </si>
  <si>
    <t>HaileyRhea</t>
  </si>
  <si>
    <t>sushieemee</t>
  </si>
  <si>
    <t>seanferrell</t>
  </si>
  <si>
    <t>meeshjibs</t>
  </si>
  <si>
    <t>RacheLiz18</t>
  </si>
  <si>
    <t>KendraLThomas</t>
  </si>
  <si>
    <t>careyecanty</t>
  </si>
  <si>
    <t>eliseispimpin</t>
  </si>
  <si>
    <t>tedrien</t>
  </si>
  <si>
    <t>QuickBlondie</t>
  </si>
  <si>
    <t>kinaton</t>
  </si>
  <si>
    <t>anticipating</t>
  </si>
  <si>
    <t>mercuryeric</t>
  </si>
  <si>
    <t>thesearemydays</t>
  </si>
  <si>
    <t>skate_away</t>
  </si>
  <si>
    <t>Natalie1793</t>
  </si>
  <si>
    <t>puffypeach</t>
  </si>
  <si>
    <t>PdotERSONAL</t>
  </si>
  <si>
    <t>warprincessx</t>
  </si>
  <si>
    <t>rye_puma</t>
  </si>
  <si>
    <t>snapxitxout</t>
  </si>
  <si>
    <t>glennyd2000</t>
  </si>
  <si>
    <t>KelseyyyMo</t>
  </si>
  <si>
    <t>julijackson</t>
  </si>
  <si>
    <t>terraces</t>
  </si>
  <si>
    <t>ellekay12</t>
  </si>
  <si>
    <t>GCs_RIOT_GURL</t>
  </si>
  <si>
    <t>eBay_Pirate</t>
  </si>
  <si>
    <t>marydesigns</t>
  </si>
  <si>
    <t>AxaliaN</t>
  </si>
  <si>
    <t>geraldsaul</t>
  </si>
  <si>
    <t>partymix2006</t>
  </si>
  <si>
    <t>soterranea</t>
  </si>
  <si>
    <t>pradnyaw25</t>
  </si>
  <si>
    <t>Smoke305</t>
  </si>
  <si>
    <t>SwatchUS</t>
  </si>
  <si>
    <t>helenamorgan</t>
  </si>
  <si>
    <t>AntiHairSlave</t>
  </si>
  <si>
    <t>IntheOffing</t>
  </si>
  <si>
    <t>susiherself</t>
  </si>
  <si>
    <t>itweetjosefa</t>
  </si>
  <si>
    <t>kiarapesante</t>
  </si>
  <si>
    <t>Jason__B</t>
  </si>
  <si>
    <t>hiimlisa</t>
  </si>
  <si>
    <t>demetriab</t>
  </si>
  <si>
    <t>SteviNicole</t>
  </si>
  <si>
    <t>caffeinated_mom</t>
  </si>
  <si>
    <t>bigmusclehawk</t>
  </si>
  <si>
    <t>SamanthaxWalton</t>
  </si>
  <si>
    <t>annsexton</t>
  </si>
  <si>
    <t>alyssa_f17</t>
  </si>
  <si>
    <t>dailygluttony</t>
  </si>
  <si>
    <t>KellyRuthxo</t>
  </si>
  <si>
    <t>annelizaohara</t>
  </si>
  <si>
    <t>i_loveyou09</t>
  </si>
  <si>
    <t>Pauline1951</t>
  </si>
  <si>
    <t>mzcaramelfrapp</t>
  </si>
  <si>
    <t>Christian12rock</t>
  </si>
  <si>
    <t>court_lyn</t>
  </si>
  <si>
    <t>catfuel</t>
  </si>
  <si>
    <t>Badmantalking</t>
  </si>
  <si>
    <t>mattfca</t>
  </si>
  <si>
    <t>360cookie</t>
  </si>
  <si>
    <t>dandykim</t>
  </si>
  <si>
    <t>LeeLHoke</t>
  </si>
  <si>
    <t>davidlmulder</t>
  </si>
  <si>
    <t>tpchandler</t>
  </si>
  <si>
    <t>becca210</t>
  </si>
  <si>
    <t>Wingman29</t>
  </si>
  <si>
    <t>katarinka</t>
  </si>
  <si>
    <t>_EmilyYoung</t>
  </si>
  <si>
    <t>ajarofalmonds</t>
  </si>
  <si>
    <t>vmdavinci</t>
  </si>
  <si>
    <t>jessicavaliyi</t>
  </si>
  <si>
    <t>emmasaur28</t>
  </si>
  <si>
    <t>claaare</t>
  </si>
  <si>
    <t>JJLuver756</t>
  </si>
  <si>
    <t>tophatdog</t>
  </si>
  <si>
    <t>toothfairycyber</t>
  </si>
  <si>
    <t>misstoriblack</t>
  </si>
  <si>
    <t>estariray</t>
  </si>
  <si>
    <t>ddjuli</t>
  </si>
  <si>
    <t>adamjackson</t>
  </si>
  <si>
    <t>lightleaves</t>
  </si>
  <si>
    <t>sorano916</t>
  </si>
  <si>
    <t>livelaughenjoy</t>
  </si>
  <si>
    <t>rwang0</t>
  </si>
  <si>
    <t>oOLuciousLisaOo</t>
  </si>
  <si>
    <t>mark_liu</t>
  </si>
  <si>
    <t>MissNikki22</t>
  </si>
  <si>
    <t>anyyankeest</t>
  </si>
  <si>
    <t>missmegs6</t>
  </si>
  <si>
    <t>gattermeier</t>
  </si>
  <si>
    <t>ClareStewart</t>
  </si>
  <si>
    <t>conniechiwa23</t>
  </si>
  <si>
    <t>kristenwolf</t>
  </si>
  <si>
    <t>Mackenzie2009</t>
  </si>
  <si>
    <t>alderina</t>
  </si>
  <si>
    <t>AngryBadgerGirl</t>
  </si>
  <si>
    <t>roxy_barbosa</t>
  </si>
  <si>
    <t>LydiaCaesar</t>
  </si>
  <si>
    <t>loveshine</t>
  </si>
  <si>
    <t>PamelaPJA</t>
  </si>
  <si>
    <t>andwhenyousing</t>
  </si>
  <si>
    <t>subwaystory</t>
  </si>
  <si>
    <t>lykyeah</t>
  </si>
  <si>
    <t>Eric_John</t>
  </si>
  <si>
    <t>JustZGirl</t>
  </si>
  <si>
    <t>zubatnpsyduck</t>
  </si>
  <si>
    <t>Toyia1</t>
  </si>
  <si>
    <t>deeper2k</t>
  </si>
  <si>
    <t>Missy_BB</t>
  </si>
  <si>
    <t>EmCDL</t>
  </si>
  <si>
    <t>Jenshwa</t>
  </si>
  <si>
    <t>swirlicious</t>
  </si>
  <si>
    <t>MrsMcMahon</t>
  </si>
  <si>
    <t>SeanDB1</t>
  </si>
  <si>
    <t>BOSSAJUSTii</t>
  </si>
  <si>
    <t>laurakim123</t>
  </si>
  <si>
    <t>tylerjamesberry</t>
  </si>
  <si>
    <t>suitelifeofkell</t>
  </si>
  <si>
    <t>msclace</t>
  </si>
  <si>
    <t>danlopez2012</t>
  </si>
  <si>
    <t>celiacbabe</t>
  </si>
  <si>
    <t>big_ol_d</t>
  </si>
  <si>
    <t>Dixwifey</t>
  </si>
  <si>
    <t>sammichfelge</t>
  </si>
  <si>
    <t>FunkySilla</t>
  </si>
  <si>
    <t>nicole_land</t>
  </si>
  <si>
    <t>softwebchicago</t>
  </si>
  <si>
    <t>bonk_onthehead</t>
  </si>
  <si>
    <t>Maeny</t>
  </si>
  <si>
    <t>timTech</t>
  </si>
  <si>
    <t>blockhead78Dawn</t>
  </si>
  <si>
    <t>mizzamanda</t>
  </si>
  <si>
    <t>atsung</t>
  </si>
  <si>
    <t>Scyranth</t>
  </si>
  <si>
    <t>skinnylatte</t>
  </si>
  <si>
    <t>bifflawson</t>
  </si>
  <si>
    <t>konelli</t>
  </si>
  <si>
    <t>anantha_chirps</t>
  </si>
  <si>
    <t>_anahs</t>
  </si>
  <si>
    <t>Rezdamc</t>
  </si>
  <si>
    <t>laurengonewildx</t>
  </si>
  <si>
    <t>Andrael</t>
  </si>
  <si>
    <t>necrotelicom</t>
  </si>
  <si>
    <t>heather_lovesyo</t>
  </si>
  <si>
    <t>JX_George</t>
  </si>
  <si>
    <t>kristycasey</t>
  </si>
  <si>
    <t>LdyDisney</t>
  </si>
  <si>
    <t>abbynoodle123</t>
  </si>
  <si>
    <t>Cynnergies</t>
  </si>
  <si>
    <t>Ariana6702</t>
  </si>
  <si>
    <t>HayyItsRay</t>
  </si>
  <si>
    <t>kathrynsuzanne</t>
  </si>
  <si>
    <t>jocelleuntalan</t>
  </si>
  <si>
    <t>Killandra</t>
  </si>
  <si>
    <t>youngscraphics</t>
  </si>
  <si>
    <t>Idolfanaddict</t>
  </si>
  <si>
    <t>KatieJoCrall</t>
  </si>
  <si>
    <t>nicodonnell</t>
  </si>
  <si>
    <t>marie_censored</t>
  </si>
  <si>
    <t>DreamGym</t>
  </si>
  <si>
    <t>Emertia</t>
  </si>
  <si>
    <t>suzi98babe</t>
  </si>
  <si>
    <t>vetteypm</t>
  </si>
  <si>
    <t>xoSharmariexo</t>
  </si>
  <si>
    <t>CiaraRenee</t>
  </si>
  <si>
    <t>MissEmm_Yum</t>
  </si>
  <si>
    <t>leeleeredefined</t>
  </si>
  <si>
    <t>BarkerMedic</t>
  </si>
  <si>
    <t>sof_grant</t>
  </si>
  <si>
    <t>Amuseconsulting</t>
  </si>
  <si>
    <t>angelaleeds</t>
  </si>
  <si>
    <t>AishaNH</t>
  </si>
  <si>
    <t>agilepulse</t>
  </si>
  <si>
    <t>BrissaB</t>
  </si>
  <si>
    <t>kforman6</t>
  </si>
  <si>
    <t>Jamie_Cheroske</t>
  </si>
  <si>
    <t>ldshockey</t>
  </si>
  <si>
    <t>j_killa</t>
  </si>
  <si>
    <t>bradjmh</t>
  </si>
  <si>
    <t>TokyoChik</t>
  </si>
  <si>
    <t>zoetunstall</t>
  </si>
  <si>
    <t>daniAWESOME</t>
  </si>
  <si>
    <t>Kacoote</t>
  </si>
  <si>
    <t>awildirishrose</t>
  </si>
  <si>
    <t>manuscrypts</t>
  </si>
  <si>
    <t>_LLcoolV_</t>
  </si>
  <si>
    <t>bobbibillard</t>
  </si>
  <si>
    <t>vietca</t>
  </si>
  <si>
    <t>jurgen</t>
  </si>
  <si>
    <t>lancer1993</t>
  </si>
  <si>
    <t>_Katxx</t>
  </si>
  <si>
    <t>GraziellaB</t>
  </si>
  <si>
    <t>djsyncity</t>
  </si>
  <si>
    <t>sprocket2cog</t>
  </si>
  <si>
    <t>ninjamoeba</t>
  </si>
  <si>
    <t>SheezeyCheese</t>
  </si>
  <si>
    <t>purplehayz</t>
  </si>
  <si>
    <t>itsbushrax</t>
  </si>
  <si>
    <t>PennyLanes2</t>
  </si>
  <si>
    <t>AshyMae87</t>
  </si>
  <si>
    <t>iGraves</t>
  </si>
  <si>
    <t>ladyfox14</t>
  </si>
  <si>
    <t>Mike_Brenner</t>
  </si>
  <si>
    <t>SerendipityMuse</t>
  </si>
  <si>
    <t>BajaHyena</t>
  </si>
  <si>
    <t>molllyb143</t>
  </si>
  <si>
    <t>jazminepearl</t>
  </si>
  <si>
    <t>ashleyxtellez</t>
  </si>
  <si>
    <t>itsdaVegas</t>
  </si>
  <si>
    <t>Agitatore</t>
  </si>
  <si>
    <t>scottfaithfull</t>
  </si>
  <si>
    <t>jgeordge</t>
  </si>
  <si>
    <t>papadimitriou</t>
  </si>
  <si>
    <t>WillBeebe</t>
  </si>
  <si>
    <t>barbaratwist</t>
  </si>
  <si>
    <t>ISpySteph</t>
  </si>
  <si>
    <t>Lavanyaj</t>
  </si>
  <si>
    <t>andisherwood</t>
  </si>
  <si>
    <t>RainbowSerenity</t>
  </si>
  <si>
    <t>sarahmerion</t>
  </si>
  <si>
    <t>Hann1331</t>
  </si>
  <si>
    <t>JessicaGottlieb</t>
  </si>
  <si>
    <t>LHuddy</t>
  </si>
  <si>
    <t>LisaKanazawa</t>
  </si>
  <si>
    <t>hortovanyi</t>
  </si>
  <si>
    <t>Ryanjoh</t>
  </si>
  <si>
    <t>tweetles</t>
  </si>
  <si>
    <t>lfine92</t>
  </si>
  <si>
    <t>britothed</t>
  </si>
  <si>
    <t>BSellman</t>
  </si>
  <si>
    <t>BackSassMaster</t>
  </si>
  <si>
    <t>guate07</t>
  </si>
  <si>
    <t>GoGoMonster</t>
  </si>
  <si>
    <t>austinn182</t>
  </si>
  <si>
    <t>thedoggiescoop</t>
  </si>
  <si>
    <t>cesuh</t>
  </si>
  <si>
    <t>benbarden</t>
  </si>
  <si>
    <t>salisburydowns</t>
  </si>
  <si>
    <t>jailynpr</t>
  </si>
  <si>
    <t>xwolphiex</t>
  </si>
  <si>
    <t>llliizzziiiee</t>
  </si>
  <si>
    <t>zippyoloo</t>
  </si>
  <si>
    <t>ofallpieces</t>
  </si>
  <si>
    <t>BigBookofYou</t>
  </si>
  <si>
    <t>robcthegeek</t>
  </si>
  <si>
    <t>tmarkwart</t>
  </si>
  <si>
    <t>rockerchicf25</t>
  </si>
  <si>
    <t>ryanodonnell</t>
  </si>
  <si>
    <t>thefuturist88</t>
  </si>
  <si>
    <t>SPfisterer</t>
  </si>
  <si>
    <t>norbs</t>
  </si>
  <si>
    <t>Sammeh_</t>
  </si>
  <si>
    <t>JesseNunez</t>
  </si>
  <si>
    <t>rashmi_g</t>
  </si>
  <si>
    <t>ahmier</t>
  </si>
  <si>
    <t>alexisstorm</t>
  </si>
  <si>
    <t>chandrahasa</t>
  </si>
  <si>
    <t>ravikh</t>
  </si>
  <si>
    <t>kuanluo</t>
  </si>
  <si>
    <t>elmolove</t>
  </si>
  <si>
    <t>xXTriBXx</t>
  </si>
  <si>
    <t>crayola_carola</t>
  </si>
  <si>
    <t>hdm42</t>
  </si>
  <si>
    <t>kelseyguenther</t>
  </si>
  <si>
    <t>Real_Gaz_Coward</t>
  </si>
  <si>
    <t>daveingland</t>
  </si>
  <si>
    <t>spacetrinity</t>
  </si>
  <si>
    <t>rinabina333</t>
  </si>
  <si>
    <t>passionsista</t>
  </si>
  <si>
    <t>Snea</t>
  </si>
  <si>
    <t>lotr_fan13</t>
  </si>
  <si>
    <t>LadyG84</t>
  </si>
  <si>
    <t>Mojofalofa</t>
  </si>
  <si>
    <t>mlanet</t>
  </si>
  <si>
    <t>mattering</t>
  </si>
  <si>
    <t>missflipflop</t>
  </si>
  <si>
    <t>alexjonline</t>
  </si>
  <si>
    <t>NyQWin</t>
  </si>
  <si>
    <t>Mia119</t>
  </si>
  <si>
    <t>kages2031</t>
  </si>
  <si>
    <t>iLoveCookiesx33</t>
  </si>
  <si>
    <t>sarup1212</t>
  </si>
  <si>
    <t>maryannalonzo</t>
  </si>
  <si>
    <t>RuggerLace</t>
  </si>
  <si>
    <t>The_PHP_Jedi</t>
  </si>
  <si>
    <t>kristinloves</t>
  </si>
  <si>
    <t>Tas_E</t>
  </si>
  <si>
    <t>SECooley</t>
  </si>
  <si>
    <t>AndiBuck89</t>
  </si>
  <si>
    <t>dnceonbrdway22</t>
  </si>
  <si>
    <t>jasonzoopy</t>
  </si>
  <si>
    <t>bluetib</t>
  </si>
  <si>
    <t>mariabelle</t>
  </si>
  <si>
    <t>epiphanonic</t>
  </si>
  <si>
    <t>maybeCarly</t>
  </si>
  <si>
    <t>spahkleprincess</t>
  </si>
  <si>
    <t>diegokobe</t>
  </si>
  <si>
    <t>emalea</t>
  </si>
  <si>
    <t>SakuK</t>
  </si>
  <si>
    <t>grayscalecrayon</t>
  </si>
  <si>
    <t>alisonshiner_</t>
  </si>
  <si>
    <t>iLarry</t>
  </si>
  <si>
    <t>DjGundam</t>
  </si>
  <si>
    <t>mponder</t>
  </si>
  <si>
    <t>witchycharm</t>
  </si>
  <si>
    <t>bianca110994</t>
  </si>
  <si>
    <t>barbarahui</t>
  </si>
  <si>
    <t>TahoeMax</t>
  </si>
  <si>
    <t>foxsyd</t>
  </si>
  <si>
    <t>danielleamona</t>
  </si>
  <si>
    <t>lildevilxxangel</t>
  </si>
  <si>
    <t>VctorianRomantc</t>
  </si>
  <si>
    <t>tikrazy</t>
  </si>
  <si>
    <t>smileyj68</t>
  </si>
  <si>
    <t>psam</t>
  </si>
  <si>
    <t>SOML</t>
  </si>
  <si>
    <t>rashisha</t>
  </si>
  <si>
    <t>gaytwink</t>
  </si>
  <si>
    <t>katiegirl2103</t>
  </si>
  <si>
    <t>mangaaa</t>
  </si>
  <si>
    <t>nany_micucci</t>
  </si>
  <si>
    <t>Easterbanger</t>
  </si>
  <si>
    <t>marreka</t>
  </si>
  <si>
    <t>XHeroLoveX</t>
  </si>
  <si>
    <t>pico</t>
  </si>
  <si>
    <t>elysemize</t>
  </si>
  <si>
    <t>ddribin</t>
  </si>
  <si>
    <t>GreenA_V</t>
  </si>
  <si>
    <t>JTB3Productions</t>
  </si>
  <si>
    <t>CortaneyTyneOx</t>
  </si>
  <si>
    <t>PandaMarie1025</t>
  </si>
  <si>
    <t>IronMan1176</t>
  </si>
  <si>
    <t>kaancornelio</t>
  </si>
  <si>
    <t>Anja1975</t>
  </si>
  <si>
    <t>Tessa82</t>
  </si>
  <si>
    <t>prettybabyxxiii</t>
  </si>
  <si>
    <t>softspokenmc</t>
  </si>
  <si>
    <t>iCalvin</t>
  </si>
  <si>
    <t>kitty42</t>
  </si>
  <si>
    <t>InMyPANTS</t>
  </si>
  <si>
    <t>jasonatennui</t>
  </si>
  <si>
    <t>ChrisVjd</t>
  </si>
  <si>
    <t>DraStudio</t>
  </si>
  <si>
    <t>ThiaHeartsNick</t>
  </si>
  <si>
    <t>DowntownRob</t>
  </si>
  <si>
    <t>MaraBG</t>
  </si>
  <si>
    <t>BilboAtBagEnd</t>
  </si>
  <si>
    <t>Kittydoll67</t>
  </si>
  <si>
    <t>Samantha53</t>
  </si>
  <si>
    <t>weboword</t>
  </si>
  <si>
    <t>MissTeezy</t>
  </si>
  <si>
    <t>inworship</t>
  </si>
  <si>
    <t>GinaAngeline</t>
  </si>
  <si>
    <t>JadeEJF</t>
  </si>
  <si>
    <t>RaGe0rge</t>
  </si>
  <si>
    <t>gelbendorf</t>
  </si>
  <si>
    <t>sydners</t>
  </si>
  <si>
    <t>goodgirl6744</t>
  </si>
  <si>
    <t>myusernamescool</t>
  </si>
  <si>
    <t>joolzgirl</t>
  </si>
  <si>
    <t>sammythewizzy</t>
  </si>
  <si>
    <t>pavelegorkin</t>
  </si>
  <si>
    <t>winklebeebee</t>
  </si>
  <si>
    <t>dawhickey</t>
  </si>
  <si>
    <t>charasan</t>
  </si>
  <si>
    <t>EspreeDevora</t>
  </si>
  <si>
    <t>yonnage</t>
  </si>
  <si>
    <t>beerenee</t>
  </si>
  <si>
    <t>JonLanderos</t>
  </si>
  <si>
    <t>official_kianna</t>
  </si>
  <si>
    <t>Rome4DAE</t>
  </si>
  <si>
    <t>pladd</t>
  </si>
  <si>
    <t>CourtneyLato</t>
  </si>
  <si>
    <t>zaibatsu</t>
  </si>
  <si>
    <t>XrosealieX</t>
  </si>
  <si>
    <t>krystlerb</t>
  </si>
  <si>
    <t>Connections4U</t>
  </si>
  <si>
    <t>CandieRosex3</t>
  </si>
  <si>
    <t>dsharman</t>
  </si>
  <si>
    <t>jannacathrin</t>
  </si>
  <si>
    <t>keroroboy</t>
  </si>
  <si>
    <t>laureniskeen</t>
  </si>
  <si>
    <t>cbn2</t>
  </si>
  <si>
    <t>LizChavez</t>
  </si>
  <si>
    <t>dreamgir1</t>
  </si>
  <si>
    <t>SiobhanHonan</t>
  </si>
  <si>
    <t>dresh</t>
  </si>
  <si>
    <t>Julia_xxoo</t>
  </si>
  <si>
    <t>dhofstet</t>
  </si>
  <si>
    <t>IluvJoelMadden</t>
  </si>
  <si>
    <t>iEgg</t>
  </si>
  <si>
    <t>alice_wonder</t>
  </si>
  <si>
    <t>kelliekrave</t>
  </si>
  <si>
    <t>pippijewelry</t>
  </si>
  <si>
    <t>SitsEtheX</t>
  </si>
  <si>
    <t>babysitterdirec</t>
  </si>
  <si>
    <t>westlondonchick</t>
  </si>
  <si>
    <t>michaelnatkin</t>
  </si>
  <si>
    <t>froggie775</t>
  </si>
  <si>
    <t>jeshkuhbee</t>
  </si>
  <si>
    <t>jlieu</t>
  </si>
  <si>
    <t>maynaseric</t>
  </si>
  <si>
    <t>AC_SNAPPER</t>
  </si>
  <si>
    <t>theexperthand</t>
  </si>
  <si>
    <t>AudreyLizeth</t>
  </si>
  <si>
    <t>alliecine</t>
  </si>
  <si>
    <t>AndieLiz15</t>
  </si>
  <si>
    <t>slasherx</t>
  </si>
  <si>
    <t>tink1274</t>
  </si>
  <si>
    <t>RozzJMakeup</t>
  </si>
  <si>
    <t>wonderness</t>
  </si>
  <si>
    <t>k0iig0k0r0</t>
  </si>
  <si>
    <t>pttamemod</t>
  </si>
  <si>
    <t>dtinth</t>
  </si>
  <si>
    <t>briannaknt</t>
  </si>
  <si>
    <t>vjl</t>
  </si>
  <si>
    <t>alwinter</t>
  </si>
  <si>
    <t>twitrbug81</t>
  </si>
  <si>
    <t>AlexneedsJK</t>
  </si>
  <si>
    <t>JuicyJ3j</t>
  </si>
  <si>
    <t>lovatolover</t>
  </si>
  <si>
    <t>alliele</t>
  </si>
  <si>
    <t>cate3221</t>
  </si>
  <si>
    <t>Dezuray</t>
  </si>
  <si>
    <t>kielymedia</t>
  </si>
  <si>
    <t>Missmoore18</t>
  </si>
  <si>
    <t>gcoya</t>
  </si>
  <si>
    <t>psudancer12</t>
  </si>
  <si>
    <t>missbritts</t>
  </si>
  <si>
    <t>PaulDewey</t>
  </si>
  <si>
    <t>IsabellaMCullen</t>
  </si>
  <si>
    <t>danthedormant</t>
  </si>
  <si>
    <t>Grandroyale</t>
  </si>
  <si>
    <t>WindyPorter</t>
  </si>
  <si>
    <t>REV3AL</t>
  </si>
  <si>
    <t>Sally_E</t>
  </si>
  <si>
    <t>mike4494</t>
  </si>
  <si>
    <t>seanchoe</t>
  </si>
  <si>
    <t>aaalison</t>
  </si>
  <si>
    <t>helenherman</t>
  </si>
  <si>
    <t>alexistadda</t>
  </si>
  <si>
    <t>jesscakes</t>
  </si>
  <si>
    <t>tam_tams</t>
  </si>
  <si>
    <t>v_for_victoria</t>
  </si>
  <si>
    <t>alias_annak</t>
  </si>
  <si>
    <t>SC_global</t>
  </si>
  <si>
    <t>doubleOH9</t>
  </si>
  <si>
    <t>danarpi</t>
  </si>
  <si>
    <t>ColleenCoplick</t>
  </si>
  <si>
    <t>acardwell</t>
  </si>
  <si>
    <t>tahn86</t>
  </si>
  <si>
    <t>Jayla_Superstar</t>
  </si>
  <si>
    <t>eicmc</t>
  </si>
  <si>
    <t>erikazz</t>
  </si>
  <si>
    <t>Scentsational</t>
  </si>
  <si>
    <t>piadc</t>
  </si>
  <si>
    <t>southplatte</t>
  </si>
  <si>
    <t>KezzaMcDezza</t>
  </si>
  <si>
    <t>sn35</t>
  </si>
  <si>
    <t>peterpan_harris</t>
  </si>
  <si>
    <t>Scath</t>
  </si>
  <si>
    <t>cristianvasile</t>
  </si>
  <si>
    <t>JackInChicago</t>
  </si>
  <si>
    <t>imaginaryemily</t>
  </si>
  <si>
    <t>Cuttersftbll</t>
  </si>
  <si>
    <t>EnglandRose</t>
  </si>
  <si>
    <t>simtra13</t>
  </si>
  <si>
    <t>phoenix_phenom</t>
  </si>
  <si>
    <t>sbuss</t>
  </si>
  <si>
    <t>mmbaby</t>
  </si>
  <si>
    <t>annecurtissmith</t>
  </si>
  <si>
    <t>fra66le</t>
  </si>
  <si>
    <t>_alana</t>
  </si>
  <si>
    <t>claudiachaouka1</t>
  </si>
  <si>
    <t>Ps8612</t>
  </si>
  <si>
    <t>vcf2</t>
  </si>
  <si>
    <t>yo_its_shannon</t>
  </si>
  <si>
    <t>the_fetus</t>
  </si>
  <si>
    <t>DerekJTR2</t>
  </si>
  <si>
    <t>tzietziej</t>
  </si>
  <si>
    <t>kevinmotion</t>
  </si>
  <si>
    <t>_bme</t>
  </si>
  <si>
    <t>jackiiiexo</t>
  </si>
  <si>
    <t>CRStina</t>
  </si>
  <si>
    <t>LogomotiveMike</t>
  </si>
  <si>
    <t>omg_pichu</t>
  </si>
  <si>
    <t>analauramusic</t>
  </si>
  <si>
    <t>brendamew2</t>
  </si>
  <si>
    <t>Lauranicoles</t>
  </si>
  <si>
    <t>xAnarionx</t>
  </si>
  <si>
    <t>duckyrat</t>
  </si>
  <si>
    <t>AngelEmotion</t>
  </si>
  <si>
    <t>bjv16</t>
  </si>
  <si>
    <t>pinkangel77</t>
  </si>
  <si>
    <t>meganfinley</t>
  </si>
  <si>
    <t>nejcd</t>
  </si>
  <si>
    <t>LilySparkles</t>
  </si>
  <si>
    <t>ProducerCody</t>
  </si>
  <si>
    <t>emmie04</t>
  </si>
  <si>
    <t>alexisnotfunny</t>
  </si>
  <si>
    <t>telematica</t>
  </si>
  <si>
    <t>Jenn_Brown</t>
  </si>
  <si>
    <t>cindyzorz</t>
  </si>
  <si>
    <t>a99kitten</t>
  </si>
  <si>
    <t>rockkerbetch</t>
  </si>
  <si>
    <t>charleyshea</t>
  </si>
  <si>
    <t>NicholeAurora</t>
  </si>
  <si>
    <t>stuporstar</t>
  </si>
  <si>
    <t>Stereo_Skyline</t>
  </si>
  <si>
    <t>TiffKittie</t>
  </si>
  <si>
    <t>liviudruga</t>
  </si>
  <si>
    <t>ayam_me</t>
  </si>
  <si>
    <t>CharlotteSpeaks</t>
  </si>
  <si>
    <t>masuhujo</t>
  </si>
  <si>
    <t>goodlaura</t>
  </si>
  <si>
    <t>riotandahalf</t>
  </si>
  <si>
    <t>thegame87</t>
  </si>
  <si>
    <t>Hornbach</t>
  </si>
  <si>
    <t>carladarling</t>
  </si>
  <si>
    <t>Kellye9</t>
  </si>
  <si>
    <t>imtrevonte</t>
  </si>
  <si>
    <t>tataencu</t>
  </si>
  <si>
    <t>AprilBraswell</t>
  </si>
  <si>
    <t>feministreview</t>
  </si>
  <si>
    <t>shiggz</t>
  </si>
  <si>
    <t>surinderxx</t>
  </si>
  <si>
    <t>Turkish_Goddess</t>
  </si>
  <si>
    <t>sprngboardAnita</t>
  </si>
  <si>
    <t>Huongii</t>
  </si>
  <si>
    <t>Julianna237</t>
  </si>
  <si>
    <t>themiminator</t>
  </si>
  <si>
    <t>amandaniqole</t>
  </si>
  <si>
    <t>mikkamikkz</t>
  </si>
  <si>
    <t>agnes_griffins</t>
  </si>
  <si>
    <t>pratama</t>
  </si>
  <si>
    <t>jessepotter</t>
  </si>
  <si>
    <t>MARKiNTHEKNOW</t>
  </si>
  <si>
    <t>SilkCharm</t>
  </si>
  <si>
    <t>Moonflowerchild</t>
  </si>
  <si>
    <t>sierrabuggie</t>
  </si>
  <si>
    <t>KatsManDEW</t>
  </si>
  <si>
    <t>LookThunder</t>
  </si>
  <si>
    <t>JenniKnight</t>
  </si>
  <si>
    <t>saritaonline</t>
  </si>
  <si>
    <t>ayakyl</t>
  </si>
  <si>
    <t>Anchelspain</t>
  </si>
  <si>
    <t>babyhoney73</t>
  </si>
  <si>
    <t>DanaSully</t>
  </si>
  <si>
    <t>Bleakey</t>
  </si>
  <si>
    <t>SammSpiry</t>
  </si>
  <si>
    <t>amanorris</t>
  </si>
  <si>
    <t>Killacamie</t>
  </si>
  <si>
    <t>allietrimm</t>
  </si>
  <si>
    <t>cbmatthews</t>
  </si>
  <si>
    <t>magicboop</t>
  </si>
  <si>
    <t>shenggai</t>
  </si>
  <si>
    <t>msROC</t>
  </si>
  <si>
    <t>bergenlarsen</t>
  </si>
  <si>
    <t>OzMPSclub</t>
  </si>
  <si>
    <t>xo_amanda_xo</t>
  </si>
  <si>
    <t>Skvor</t>
  </si>
  <si>
    <t>hjmay22</t>
  </si>
  <si>
    <t>roXXX_WWF</t>
  </si>
  <si>
    <t>Himanshukoolwal</t>
  </si>
  <si>
    <t>mlourdesr5</t>
  </si>
  <si>
    <t>jfreem94</t>
  </si>
  <si>
    <t>ryan_romero</t>
  </si>
  <si>
    <t>truantrebellion</t>
  </si>
  <si>
    <t>ciairuhh</t>
  </si>
  <si>
    <t>almostcool</t>
  </si>
  <si>
    <t>amyululani</t>
  </si>
  <si>
    <t>XAlien88</t>
  </si>
  <si>
    <t>laura_valerie</t>
  </si>
  <si>
    <t>mactavish</t>
  </si>
  <si>
    <t>graybs13</t>
  </si>
  <si>
    <t>imitchie</t>
  </si>
  <si>
    <t>josephinechang</t>
  </si>
  <si>
    <t>You_Love_Random</t>
  </si>
  <si>
    <t>MonikkaB</t>
  </si>
  <si>
    <t>paulsgildea</t>
  </si>
  <si>
    <t>InvisibleBee</t>
  </si>
  <si>
    <t>bebe33</t>
  </si>
  <si>
    <t>tsarnick</t>
  </si>
  <si>
    <t>Magnumatic</t>
  </si>
  <si>
    <t>sarah7246</t>
  </si>
  <si>
    <t>LaTtEX</t>
  </si>
  <si>
    <t>Lindsey_</t>
  </si>
  <si>
    <t>Rickenbacker</t>
  </si>
  <si>
    <t>giraffey44</t>
  </si>
  <si>
    <t>sugarCookie16</t>
  </si>
  <si>
    <t>TheRealJessicaS</t>
  </si>
  <si>
    <t>nanasus</t>
  </si>
  <si>
    <t>mariaandros</t>
  </si>
  <si>
    <t>Cryyyystal</t>
  </si>
  <si>
    <t>charlief</t>
  </si>
  <si>
    <t>AbonyAftershock</t>
  </si>
  <si>
    <t>no_faith_left</t>
  </si>
  <si>
    <t>Sideache</t>
  </si>
  <si>
    <t>maryamdsesth</t>
  </si>
  <si>
    <t>Karageorgakis</t>
  </si>
  <si>
    <t>XXXskyla</t>
  </si>
  <si>
    <t>vegasbab</t>
  </si>
  <si>
    <t>dfcook</t>
  </si>
  <si>
    <t>idibuidi</t>
  </si>
  <si>
    <t>AZ_Kelli</t>
  </si>
  <si>
    <t>russki_fro</t>
  </si>
  <si>
    <t>psusanto</t>
  </si>
  <si>
    <t>jaymoney510</t>
  </si>
  <si>
    <t>JoannaAngel</t>
  </si>
  <si>
    <t>BlokesLib</t>
  </si>
  <si>
    <t>Shabbybebe</t>
  </si>
  <si>
    <t>ohappleda</t>
  </si>
  <si>
    <t>ChanningDodson</t>
  </si>
  <si>
    <t>kemishamonae</t>
  </si>
  <si>
    <t>Pinklovz21</t>
  </si>
  <si>
    <t>ray__J</t>
  </si>
  <si>
    <t>cMurd0c</t>
  </si>
  <si>
    <t>AussieJBlover89</t>
  </si>
  <si>
    <t>anna_bass</t>
  </si>
  <si>
    <t>Aly_S</t>
  </si>
  <si>
    <t>zac_in_ak</t>
  </si>
  <si>
    <t>its4am</t>
  </si>
  <si>
    <t>ponyy</t>
  </si>
  <si>
    <t>alicelee09</t>
  </si>
  <si>
    <t>brivonboo</t>
  </si>
  <si>
    <t>bbjuliejules</t>
  </si>
  <si>
    <t>tinythoughts</t>
  </si>
  <si>
    <t>KitKat423</t>
  </si>
  <si>
    <t>SAMCASTLE</t>
  </si>
  <si>
    <t>JonathanGiles</t>
  </si>
  <si>
    <t>tealshocked</t>
  </si>
  <si>
    <t>CaliCG</t>
  </si>
  <si>
    <t>eaaads</t>
  </si>
  <si>
    <t>Ravenged</t>
  </si>
  <si>
    <t>Gracegorham</t>
  </si>
  <si>
    <t>piajimenez</t>
  </si>
  <si>
    <t>Debbie_Love</t>
  </si>
  <si>
    <t>j_aroche</t>
  </si>
  <si>
    <t>isajeep</t>
  </si>
  <si>
    <t>peeks</t>
  </si>
  <si>
    <t>AetherTeam</t>
  </si>
  <si>
    <t>ilikedietcoke</t>
  </si>
  <si>
    <t>onthe222</t>
  </si>
  <si>
    <t>MerCleve</t>
  </si>
  <si>
    <t>nadimhaque</t>
  </si>
  <si>
    <t>elfotografo24</t>
  </si>
  <si>
    <t>activedesigns</t>
  </si>
  <si>
    <t>iHustle8o8</t>
  </si>
  <si>
    <t>NOELAINE</t>
  </si>
  <si>
    <t>akenned</t>
  </si>
  <si>
    <t>mikewheaton</t>
  </si>
  <si>
    <t>jezzbitten</t>
  </si>
  <si>
    <t>LifeChangingLiv</t>
  </si>
  <si>
    <t>kylernichols</t>
  </si>
  <si>
    <t>thespianduckie</t>
  </si>
  <si>
    <t>DeenaWilliams</t>
  </si>
  <si>
    <t>Chocoloka</t>
  </si>
  <si>
    <t>riclebre</t>
  </si>
  <si>
    <t>RebeccaLange</t>
  </si>
  <si>
    <t>lishy027</t>
  </si>
  <si>
    <t>FashionPalette</t>
  </si>
  <si>
    <t>caiteshey</t>
  </si>
  <si>
    <t>kalsop</t>
  </si>
  <si>
    <t>maikeru76</t>
  </si>
  <si>
    <t>mjc199</t>
  </si>
  <si>
    <t>NICOvanREEKUM</t>
  </si>
  <si>
    <t>lavenderstars</t>
  </si>
  <si>
    <t>FakerParis</t>
  </si>
  <si>
    <t>Kenichan</t>
  </si>
  <si>
    <t>stephaaa</t>
  </si>
  <si>
    <t>littlefairy39</t>
  </si>
  <si>
    <t>PamsLove</t>
  </si>
  <si>
    <t>cookie_mnstr</t>
  </si>
  <si>
    <t>SammiieXD</t>
  </si>
  <si>
    <t>lalusk</t>
  </si>
  <si>
    <t>Jmarie312</t>
  </si>
  <si>
    <t>daydreamer87</t>
  </si>
  <si>
    <t>garyphayes</t>
  </si>
  <si>
    <t>MattHartley</t>
  </si>
  <si>
    <t>kousik</t>
  </si>
  <si>
    <t>Striker2807</t>
  </si>
  <si>
    <t>Ivandis</t>
  </si>
  <si>
    <t>ayumi_rollan</t>
  </si>
  <si>
    <t>maddi_davidson</t>
  </si>
  <si>
    <t>Lora_June</t>
  </si>
  <si>
    <t>timyoung</t>
  </si>
  <si>
    <t>LTnumber5</t>
  </si>
  <si>
    <t>Wo0t</t>
  </si>
  <si>
    <t>thestoryofagirl</t>
  </si>
  <si>
    <t>madistephan</t>
  </si>
  <si>
    <t>SuburbianMike</t>
  </si>
  <si>
    <t>infamousnobody</t>
  </si>
  <si>
    <t>CourtneyCummins</t>
  </si>
  <si>
    <t>DrKeokiStarr</t>
  </si>
  <si>
    <t>bonann</t>
  </si>
  <si>
    <t>kathyya</t>
  </si>
  <si>
    <t>Mister_Saxon</t>
  </si>
  <si>
    <t>JaysonBronson</t>
  </si>
  <si>
    <t>JacquiMac75</t>
  </si>
  <si>
    <t>maryellis</t>
  </si>
  <si>
    <t>SierraSaidWhat</t>
  </si>
  <si>
    <t>kayocean</t>
  </si>
  <si>
    <t>amythestari</t>
  </si>
  <si>
    <t>micamicamicaca</t>
  </si>
  <si>
    <t>brasten</t>
  </si>
  <si>
    <t>SquirrelMaster</t>
  </si>
  <si>
    <t>theAbstraction</t>
  </si>
  <si>
    <t>MissMillions</t>
  </si>
  <si>
    <t>naughtyhaughty</t>
  </si>
  <si>
    <t>oilman</t>
  </si>
  <si>
    <t>maweekapaprika</t>
  </si>
  <si>
    <t>katiethewind</t>
  </si>
  <si>
    <t>ecowarriorr</t>
  </si>
  <si>
    <t>serendipitysam</t>
  </si>
  <si>
    <t>LittleJoDi</t>
  </si>
  <si>
    <t>rachelw627</t>
  </si>
  <si>
    <t>parvathiom</t>
  </si>
  <si>
    <t>vivalavia</t>
  </si>
  <si>
    <t>sassisam</t>
  </si>
  <si>
    <t>danieldynasty</t>
  </si>
  <si>
    <t>igfun</t>
  </si>
  <si>
    <t>EricaMelody</t>
  </si>
  <si>
    <t>MaryMarello</t>
  </si>
  <si>
    <t>tinawhite75</t>
  </si>
  <si>
    <t>TheDanishDude</t>
  </si>
  <si>
    <t>coriluvnthedon</t>
  </si>
  <si>
    <t>OMGitsSHAWN</t>
  </si>
  <si>
    <t>ianbsc</t>
  </si>
  <si>
    <t>aleskywalker</t>
  </si>
  <si>
    <t>cwm21186</t>
  </si>
  <si>
    <t>SimplicityOcc</t>
  </si>
  <si>
    <t>Rose071</t>
  </si>
  <si>
    <t>missmm</t>
  </si>
  <si>
    <t>JaredPDX</t>
  </si>
  <si>
    <t>Neo_drone</t>
  </si>
  <si>
    <t>TCYL</t>
  </si>
  <si>
    <t>codesurgeon</t>
  </si>
  <si>
    <t>lawgirlMiri</t>
  </si>
  <si>
    <t>marlonmalit</t>
  </si>
  <si>
    <t>katieflower</t>
  </si>
  <si>
    <t>kiahxkitty</t>
  </si>
  <si>
    <t>geoffsmith</t>
  </si>
  <si>
    <t>tyngtyng</t>
  </si>
  <si>
    <t>dezignMusings</t>
  </si>
  <si>
    <t>jennahmonet</t>
  </si>
  <si>
    <t>samrawit</t>
  </si>
  <si>
    <t>vivram</t>
  </si>
  <si>
    <t>Sofii92</t>
  </si>
  <si>
    <t>caryfergusonjr</t>
  </si>
  <si>
    <t>emoducksunite</t>
  </si>
  <si>
    <t>Hannahfrommars</t>
  </si>
  <si>
    <t>Jox444</t>
  </si>
  <si>
    <t>boswellian</t>
  </si>
  <si>
    <t>KaylaMari</t>
  </si>
  <si>
    <t>mickdm</t>
  </si>
  <si>
    <t>visik7</t>
  </si>
  <si>
    <t>JimiBrady</t>
  </si>
  <si>
    <t>strawbrykiwi</t>
  </si>
  <si>
    <t>twinksy</t>
  </si>
  <si>
    <t>madsdeguzman</t>
  </si>
  <si>
    <t>jazf</t>
  </si>
  <si>
    <t>aparna_s</t>
  </si>
  <si>
    <t>leabella</t>
  </si>
  <si>
    <t>missmelanie430</t>
  </si>
  <si>
    <t>kallidice</t>
  </si>
  <si>
    <t>PrudenceAnn</t>
  </si>
  <si>
    <t>shaketramp</t>
  </si>
  <si>
    <t>Thomas_h_p</t>
  </si>
  <si>
    <t>emdanyell</t>
  </si>
  <si>
    <t>LeftCoastMama</t>
  </si>
  <si>
    <t>itsvivianbetchh</t>
  </si>
  <si>
    <t>mickyyoochun</t>
  </si>
  <si>
    <t>missmaristar</t>
  </si>
  <si>
    <t>qcevolution</t>
  </si>
  <si>
    <t>lexi_m87</t>
  </si>
  <si>
    <t>lukewilbanks</t>
  </si>
  <si>
    <t>jeehyeahn</t>
  </si>
  <si>
    <t>Jackyah333</t>
  </si>
  <si>
    <t>TheDCD</t>
  </si>
  <si>
    <t>MorganLeigh19</t>
  </si>
  <si>
    <t>akumatose</t>
  </si>
  <si>
    <t>BlackTieSound</t>
  </si>
  <si>
    <t>TortureGarden</t>
  </si>
  <si>
    <t>tsykoduk</t>
  </si>
  <si>
    <t>ihatecrayons</t>
  </si>
  <si>
    <t>PSiege1</t>
  </si>
  <si>
    <t>zottarella</t>
  </si>
  <si>
    <t>meganphosho</t>
  </si>
  <si>
    <t>MarlaDiann</t>
  </si>
  <si>
    <t>ChalsiEspiritu</t>
  </si>
  <si>
    <t>skevin13</t>
  </si>
  <si>
    <t>wdtech</t>
  </si>
  <si>
    <t>carolinemlove</t>
  </si>
  <si>
    <t>raiiza</t>
  </si>
  <si>
    <t>thekelliejane</t>
  </si>
  <si>
    <t>EroticRiffs</t>
  </si>
  <si>
    <t>lolakissesxo</t>
  </si>
  <si>
    <t>madison_mae</t>
  </si>
  <si>
    <t>cardinaire</t>
  </si>
  <si>
    <t>swisherkorean</t>
  </si>
  <si>
    <t>grgdhiraj</t>
  </si>
  <si>
    <t>Johnny5IsAwesom</t>
  </si>
  <si>
    <t>louiswu</t>
  </si>
  <si>
    <t>kellyhirst64</t>
  </si>
  <si>
    <t>annawees</t>
  </si>
  <si>
    <t>Kel_Marie</t>
  </si>
  <si>
    <t>iluvbetamax</t>
  </si>
  <si>
    <t>jenessamichele</t>
  </si>
  <si>
    <t>ceetee</t>
  </si>
  <si>
    <t>MMAlover</t>
  </si>
  <si>
    <t>SephoraJunkie</t>
  </si>
  <si>
    <t>mikaylaxisxdead</t>
  </si>
  <si>
    <t>Hetty4Christ</t>
  </si>
  <si>
    <t>beverlyknight</t>
  </si>
  <si>
    <t>pyuric</t>
  </si>
  <si>
    <t>GrantSashaA</t>
  </si>
  <si>
    <t>GQfromGQCUTS</t>
  </si>
  <si>
    <t>CarminaGitana</t>
  </si>
  <si>
    <t>CodaQueen</t>
  </si>
  <si>
    <t>itspeiday</t>
  </si>
  <si>
    <t>doronbd</t>
  </si>
  <si>
    <t>Bariski</t>
  </si>
  <si>
    <t>cwtsh</t>
  </si>
  <si>
    <t>kimixkimi</t>
  </si>
  <si>
    <t>alexboles</t>
  </si>
  <si>
    <t>nathanklick</t>
  </si>
  <si>
    <t>prefu74</t>
  </si>
  <si>
    <t>beachrunner</t>
  </si>
  <si>
    <t>IzzyVA</t>
  </si>
  <si>
    <t>lovelyleena</t>
  </si>
  <si>
    <t>Kovas</t>
  </si>
  <si>
    <t>asweetknightowl</t>
  </si>
  <si>
    <t>esarabia</t>
  </si>
  <si>
    <t>GaciaGuebz</t>
  </si>
  <si>
    <t>BlondeByDesign</t>
  </si>
  <si>
    <t>amberwalls</t>
  </si>
  <si>
    <t>mC301</t>
  </si>
  <si>
    <t>vardenrhode</t>
  </si>
  <si>
    <t>Deeeda</t>
  </si>
  <si>
    <t>sofiavalentine</t>
  </si>
  <si>
    <t>sofia_76</t>
  </si>
  <si>
    <t>radiantbaby</t>
  </si>
  <si>
    <t>MonicaAyesha</t>
  </si>
  <si>
    <t>TcheLTwinkS</t>
  </si>
  <si>
    <t>Zaga</t>
  </si>
  <si>
    <t>Coachforyou</t>
  </si>
  <si>
    <t>Lady_Insomnia</t>
  </si>
  <si>
    <t>Yahtzee27</t>
  </si>
  <si>
    <t>_CHIOMA</t>
  </si>
  <si>
    <t>kworkman</t>
  </si>
  <si>
    <t>imortlnoctrn</t>
  </si>
  <si>
    <t>Zella17</t>
  </si>
  <si>
    <t>youlovejae</t>
  </si>
  <si>
    <t>Angelikalisboa</t>
  </si>
  <si>
    <t>rahsiaebiz</t>
  </si>
  <si>
    <t>EZZIEofTWO</t>
  </si>
  <si>
    <t>zackoid</t>
  </si>
  <si>
    <t>VioletLilly</t>
  </si>
  <si>
    <t>Chris2go</t>
  </si>
  <si>
    <t>charlesseybold</t>
  </si>
  <si>
    <t>lilpwny</t>
  </si>
  <si>
    <t>chlostick</t>
  </si>
  <si>
    <t>tahrir</t>
  </si>
  <si>
    <t>janicejeanius</t>
  </si>
  <si>
    <t>diana_j</t>
  </si>
  <si>
    <t>OneLifeConcepts</t>
  </si>
  <si>
    <t>Dom1nator</t>
  </si>
  <si>
    <t>wildbill</t>
  </si>
  <si>
    <t>raencloud</t>
  </si>
  <si>
    <t>understandniche</t>
  </si>
  <si>
    <t>farahmelissa</t>
  </si>
  <si>
    <t>hellomisskailee</t>
  </si>
  <si>
    <t>KriziaPie</t>
  </si>
  <si>
    <t>KrnSidez</t>
  </si>
  <si>
    <t>chrisfradin</t>
  </si>
  <si>
    <t>cari1030</t>
  </si>
  <si>
    <t>JonEdsall</t>
  </si>
  <si>
    <t>misspisces</t>
  </si>
  <si>
    <t>emmaearwig</t>
  </si>
  <si>
    <t>markdouthwaite</t>
  </si>
  <si>
    <t>laur_laur</t>
  </si>
  <si>
    <t>JDFirst</t>
  </si>
  <si>
    <t>YCSTB</t>
  </si>
  <si>
    <t>allpuffedup</t>
  </si>
  <si>
    <t>JadeLT</t>
  </si>
  <si>
    <t>MTsiaklides</t>
  </si>
  <si>
    <t>Tertia</t>
  </si>
  <si>
    <t>mcmurrak</t>
  </si>
  <si>
    <t>neenz</t>
  </si>
  <si>
    <t>seriouslyben</t>
  </si>
  <si>
    <t>pleasefindthis</t>
  </si>
  <si>
    <t>ATG</t>
  </si>
  <si>
    <t>rockstarchick</t>
  </si>
  <si>
    <t>sunilnagaraj</t>
  </si>
  <si>
    <t>papermelody</t>
  </si>
  <si>
    <t>jima6636</t>
  </si>
  <si>
    <t>imaaznpopstar</t>
  </si>
  <si>
    <t>_iStone_</t>
  </si>
  <si>
    <t>LeaoT</t>
  </si>
  <si>
    <t>couurtneyy</t>
  </si>
  <si>
    <t>afrozeke</t>
  </si>
  <si>
    <t>NegativeNatalie</t>
  </si>
  <si>
    <t>l_eau</t>
  </si>
  <si>
    <t>aquaticgal02</t>
  </si>
  <si>
    <t>anna_lenask</t>
  </si>
  <si>
    <t>SecureSun</t>
  </si>
  <si>
    <t>nekkidfairy</t>
  </si>
  <si>
    <t>br0nnie</t>
  </si>
  <si>
    <t>lotay</t>
  </si>
  <si>
    <t>brtlightsphere</t>
  </si>
  <si>
    <t>sabrinaross</t>
  </si>
  <si>
    <t>filos</t>
  </si>
  <si>
    <t>lolasims</t>
  </si>
  <si>
    <t>Johnfaefife</t>
  </si>
  <si>
    <t>gabydi</t>
  </si>
  <si>
    <t>austinhill</t>
  </si>
  <si>
    <t>DitEjM</t>
  </si>
  <si>
    <t>ShaeFreeman</t>
  </si>
  <si>
    <t>blacksneakers</t>
  </si>
  <si>
    <t>jackybabe</t>
  </si>
  <si>
    <t>cpsia</t>
  </si>
  <si>
    <t>FizzyDuck</t>
  </si>
  <si>
    <t>baileyelise</t>
  </si>
  <si>
    <t>ashok567</t>
  </si>
  <si>
    <t>KiwiBeck</t>
  </si>
  <si>
    <t>astrologee</t>
  </si>
  <si>
    <t>andreadiaz</t>
  </si>
  <si>
    <t>tri_harder</t>
  </si>
  <si>
    <t>mackied</t>
  </si>
  <si>
    <t>momess</t>
  </si>
  <si>
    <t>darksoulkiller</t>
  </si>
  <si>
    <t>debraKetchner</t>
  </si>
  <si>
    <t>julzy13</t>
  </si>
  <si>
    <t>joshfittell</t>
  </si>
  <si>
    <t>vitaminjeff</t>
  </si>
  <si>
    <t>nicktengler</t>
  </si>
  <si>
    <t>babybluazn</t>
  </si>
  <si>
    <t>Caeleth</t>
  </si>
  <si>
    <t>seefit</t>
  </si>
  <si>
    <t>JavaJunky</t>
  </si>
  <si>
    <t>marcfennell</t>
  </si>
  <si>
    <t>Cyberela</t>
  </si>
  <si>
    <t>spleendingo</t>
  </si>
  <si>
    <t>melkins</t>
  </si>
  <si>
    <t>dj_bubble</t>
  </si>
  <si>
    <t>carolxq</t>
  </si>
  <si>
    <t>FerdinandFelix</t>
  </si>
  <si>
    <t>fallenangel32</t>
  </si>
  <si>
    <t>JOJO1124</t>
  </si>
  <si>
    <t>JT_RANTANIITTY</t>
  </si>
  <si>
    <t>La_Pura_Vida</t>
  </si>
  <si>
    <t>Ach3l3s</t>
  </si>
  <si>
    <t>Myjadedsavior</t>
  </si>
  <si>
    <t>gabbolina</t>
  </si>
  <si>
    <t>LexieEphraim</t>
  </si>
  <si>
    <t>pluggdin</t>
  </si>
  <si>
    <t>brandicole09</t>
  </si>
  <si>
    <t>SytseB</t>
  </si>
  <si>
    <t>sharapovasthigh</t>
  </si>
  <si>
    <t>dees_world</t>
  </si>
  <si>
    <t>iDiamante</t>
  </si>
  <si>
    <t>jemz</t>
  </si>
  <si>
    <t>Mz_Jamie_e</t>
  </si>
  <si>
    <t>KarenTweet</t>
  </si>
  <si>
    <t>idonthavefleas</t>
  </si>
  <si>
    <t>MariaJonas09</t>
  </si>
  <si>
    <t>jsvendsen19</t>
  </si>
  <si>
    <t>mturac</t>
  </si>
  <si>
    <t>wEeNiE_LaLa_</t>
  </si>
  <si>
    <t>sezjeuric</t>
  </si>
  <si>
    <t>RoCkThAtThAnG</t>
  </si>
  <si>
    <t>mykl4</t>
  </si>
  <si>
    <t>gcrush</t>
  </si>
  <si>
    <t>FoxnHoundMegan</t>
  </si>
  <si>
    <t>shoplollywood</t>
  </si>
  <si>
    <t>MalaysianLife</t>
  </si>
  <si>
    <t>hals_ramu</t>
  </si>
  <si>
    <t>Blux</t>
  </si>
  <si>
    <t>Girlyme</t>
  </si>
  <si>
    <t>seanwesleep</t>
  </si>
  <si>
    <t>curly768</t>
  </si>
  <si>
    <t>ItsDawns</t>
  </si>
  <si>
    <t>serengetisunset</t>
  </si>
  <si>
    <t>tonistack</t>
  </si>
  <si>
    <t>Brandon128</t>
  </si>
  <si>
    <t>ANPshine</t>
  </si>
  <si>
    <t>intelligent113</t>
  </si>
  <si>
    <t>Yakoda</t>
  </si>
  <si>
    <t>hakattak</t>
  </si>
  <si>
    <t>nsastrasasmita</t>
  </si>
  <si>
    <t>arowarth</t>
  </si>
  <si>
    <t>kimberleykeane</t>
  </si>
  <si>
    <t>marketingmuscle</t>
  </si>
  <si>
    <t>DimaShay</t>
  </si>
  <si>
    <t>triner</t>
  </si>
  <si>
    <t>pagankinktress</t>
  </si>
  <si>
    <t>DanielChambers</t>
  </si>
  <si>
    <t>thecoffman</t>
  </si>
  <si>
    <t>supastarjork84</t>
  </si>
  <si>
    <t>meganceciil</t>
  </si>
  <si>
    <t>Beregond</t>
  </si>
  <si>
    <t>_problematique</t>
  </si>
  <si>
    <t>Strok</t>
  </si>
  <si>
    <t>Lyndze11</t>
  </si>
  <si>
    <t>sherryness</t>
  </si>
  <si>
    <t>WALASIA</t>
  </si>
  <si>
    <t>hrvenkatesh</t>
  </si>
  <si>
    <t>therealhc</t>
  </si>
  <si>
    <t>LBOI</t>
  </si>
  <si>
    <t>MandabCEO</t>
  </si>
  <si>
    <t>ChiiNADoLL</t>
  </si>
  <si>
    <t>amyebartlett</t>
  </si>
  <si>
    <t>sexymercedes</t>
  </si>
  <si>
    <t>gabysslave</t>
  </si>
  <si>
    <t>Disaster08</t>
  </si>
  <si>
    <t>fozmeadows</t>
  </si>
  <si>
    <t>riggledo</t>
  </si>
  <si>
    <t>coreybuffett</t>
  </si>
  <si>
    <t>tamlaras</t>
  </si>
  <si>
    <t>jon_kwong</t>
  </si>
  <si>
    <t>zabrodin</t>
  </si>
  <si>
    <t>una_avion2010</t>
  </si>
  <si>
    <t>born2shine4ever</t>
  </si>
  <si>
    <t>heartwoahome</t>
  </si>
  <si>
    <t>miatrimboli</t>
  </si>
  <si>
    <t>mydesire</t>
  </si>
  <si>
    <t>kethni</t>
  </si>
  <si>
    <t>lynseypeterson</t>
  </si>
  <si>
    <t>thelonefoodie</t>
  </si>
  <si>
    <t>HeatherMaine</t>
  </si>
  <si>
    <t>cheeaun</t>
  </si>
  <si>
    <t>mayveleezet</t>
  </si>
  <si>
    <t>Marge_Inovera</t>
  </si>
  <si>
    <t>Rotae</t>
  </si>
  <si>
    <t>basrur</t>
  </si>
  <si>
    <t>mgpolitis</t>
  </si>
  <si>
    <t>Pianca</t>
  </si>
  <si>
    <t>bigbubba10001</t>
  </si>
  <si>
    <t>nealtucker</t>
  </si>
  <si>
    <t>lady_bo</t>
  </si>
  <si>
    <t>sharonginelle</t>
  </si>
  <si>
    <t>ShawnORourke</t>
  </si>
  <si>
    <t>BassJunkie</t>
  </si>
  <si>
    <t>Hazleye_QT</t>
  </si>
  <si>
    <t>RetromanI</t>
  </si>
  <si>
    <t>beachpeach16</t>
  </si>
  <si>
    <t>beautyidol</t>
  </si>
  <si>
    <t>singinerd</t>
  </si>
  <si>
    <t>maxwellvintage</t>
  </si>
  <si>
    <t>vicvg</t>
  </si>
  <si>
    <t>darceyloveryou</t>
  </si>
  <si>
    <t>chasidyochalek</t>
  </si>
  <si>
    <t>PMolinero</t>
  </si>
  <si>
    <t>JoannDEvans</t>
  </si>
  <si>
    <t>hoelio323</t>
  </si>
  <si>
    <t>Miahpeah</t>
  </si>
  <si>
    <t>leoh1llary</t>
  </si>
  <si>
    <t>johnhays</t>
  </si>
  <si>
    <t>jinime</t>
  </si>
  <si>
    <t>omewan</t>
  </si>
  <si>
    <t>allisonbh</t>
  </si>
  <si>
    <t>ooshellmybelloo</t>
  </si>
  <si>
    <t>TraciMueller</t>
  </si>
  <si>
    <t>ashalaraelynn</t>
  </si>
  <si>
    <t>CarolRiddickRDU</t>
  </si>
  <si>
    <t>dreamrevelry</t>
  </si>
  <si>
    <t>parasitk</t>
  </si>
  <si>
    <t>AlyssaMS</t>
  </si>
  <si>
    <t>zep3</t>
  </si>
  <si>
    <t>FRESHselects</t>
  </si>
  <si>
    <t>Jenehhh</t>
  </si>
  <si>
    <t>bipolarbird</t>
  </si>
  <si>
    <t>kaylanicream</t>
  </si>
  <si>
    <t>tibaa</t>
  </si>
  <si>
    <t>myrandalove</t>
  </si>
  <si>
    <t>chuckstar76</t>
  </si>
  <si>
    <t>paceyy</t>
  </si>
  <si>
    <t>eCoastShredgirl</t>
  </si>
  <si>
    <t>love_zucca</t>
  </si>
  <si>
    <t>qlamR0CKK</t>
  </si>
  <si>
    <t>Seanzy5</t>
  </si>
  <si>
    <t>xpaigee</t>
  </si>
  <si>
    <t>tcforyou</t>
  </si>
  <si>
    <t>sbarnzy</t>
  </si>
  <si>
    <t>hunterblas</t>
  </si>
  <si>
    <t>coffee_bee</t>
  </si>
  <si>
    <t>terrywang</t>
  </si>
  <si>
    <t>marykir</t>
  </si>
  <si>
    <t>llaassaa</t>
  </si>
  <si>
    <t>AprilFilms</t>
  </si>
  <si>
    <t>jadoon88</t>
  </si>
  <si>
    <t>kyenne</t>
  </si>
  <si>
    <t>jlove_</t>
  </si>
  <si>
    <t>MMMinton14</t>
  </si>
  <si>
    <t>WatariGoro</t>
  </si>
  <si>
    <t>yourmommasboy</t>
  </si>
  <si>
    <t>serendipify</t>
  </si>
  <si>
    <t>kasey__marie</t>
  </si>
  <si>
    <t>zodlogic</t>
  </si>
  <si>
    <t>exatic</t>
  </si>
  <si>
    <t>ariburton</t>
  </si>
  <si>
    <t>lexiphanic</t>
  </si>
  <si>
    <t>jasonlimmk</t>
  </si>
  <si>
    <t>markdavidson</t>
  </si>
  <si>
    <t>SpiffyKyote</t>
  </si>
  <si>
    <t>Rullet</t>
  </si>
  <si>
    <t>Melodica1</t>
  </si>
  <si>
    <t>mishaburich</t>
  </si>
  <si>
    <t>AshleyOpPp</t>
  </si>
  <si>
    <t>hoishin</t>
  </si>
  <si>
    <t>FiVe0SiXMusic</t>
  </si>
  <si>
    <t>AnnaGunterberg</t>
  </si>
  <si>
    <t>bkatrixie</t>
  </si>
  <si>
    <t>madeofhoney</t>
  </si>
  <si>
    <t>Cassie_Asako</t>
  </si>
  <si>
    <t>ciarando</t>
  </si>
  <si>
    <t>Jessss_</t>
  </si>
  <si>
    <t>johanjonkers</t>
  </si>
  <si>
    <t>patricebkk</t>
  </si>
  <si>
    <t>alkane22</t>
  </si>
  <si>
    <t>wheresmymind</t>
  </si>
  <si>
    <t>Durrock</t>
  </si>
  <si>
    <t>silkyaqua</t>
  </si>
  <si>
    <t>asytar</t>
  </si>
  <si>
    <t>fieldsbooks</t>
  </si>
  <si>
    <t>_Desperado</t>
  </si>
  <si>
    <t>stacymartinez</t>
  </si>
  <si>
    <t>nikanina</t>
  </si>
  <si>
    <t>frankinsella</t>
  </si>
  <si>
    <t>alvarovarko</t>
  </si>
  <si>
    <t>CrisBrown</t>
  </si>
  <si>
    <t>epi_longo</t>
  </si>
  <si>
    <t>iamtheowl</t>
  </si>
  <si>
    <t>JoL1hAHN</t>
  </si>
  <si>
    <t>khard</t>
  </si>
  <si>
    <t>sexxxyback</t>
  </si>
  <si>
    <t>magentapurple</t>
  </si>
  <si>
    <t>iPosTic</t>
  </si>
  <si>
    <t>MadSweet</t>
  </si>
  <si>
    <t>sarahagg</t>
  </si>
  <si>
    <t>zoesamantha</t>
  </si>
  <si>
    <t>Sperounes</t>
  </si>
  <si>
    <t>spikes11792</t>
  </si>
  <si>
    <t>sumlove81</t>
  </si>
  <si>
    <t>cucupan</t>
  </si>
  <si>
    <t>helenkcat</t>
  </si>
  <si>
    <t>ashthedreamer</t>
  </si>
  <si>
    <t>far1983</t>
  </si>
  <si>
    <t>hyperory</t>
  </si>
  <si>
    <t>biankis</t>
  </si>
  <si>
    <t>carolARC</t>
  </si>
  <si>
    <t>emmabedlington</t>
  </si>
  <si>
    <t>HanaeDesigns</t>
  </si>
  <si>
    <t>zvitafelgna</t>
  </si>
  <si>
    <t>jerichoK</t>
  </si>
  <si>
    <t>karifur</t>
  </si>
  <si>
    <t>xGabii</t>
  </si>
  <si>
    <t>bdonahoe08</t>
  </si>
  <si>
    <t>brandonXmichael</t>
  </si>
  <si>
    <t>ACR3309</t>
  </si>
  <si>
    <t>mrsteel</t>
  </si>
  <si>
    <t>rainytina</t>
  </si>
  <si>
    <t>gautamghosh</t>
  </si>
  <si>
    <t>_ashhhley_</t>
  </si>
  <si>
    <t>gaysdotcom</t>
  </si>
  <si>
    <t>PeachyPictures</t>
  </si>
  <si>
    <t>twelvethirty</t>
  </si>
  <si>
    <t>reg1na</t>
  </si>
  <si>
    <t>planetandrea</t>
  </si>
  <si>
    <t>Mad_as_a_fish</t>
  </si>
  <si>
    <t>theunwantedpath</t>
  </si>
  <si>
    <t>jennyjameyson</t>
  </si>
  <si>
    <t>shwetagurjar</t>
  </si>
  <si>
    <t>ashlipollard</t>
  </si>
  <si>
    <t>MJSpice</t>
  </si>
  <si>
    <t>jesdenm</t>
  </si>
  <si>
    <t>ilsevs</t>
  </si>
  <si>
    <t>Ajay_Das</t>
  </si>
  <si>
    <t>just3ws</t>
  </si>
  <si>
    <t>wahlbergluvr</t>
  </si>
  <si>
    <t>webhostingone</t>
  </si>
  <si>
    <t>haiwen</t>
  </si>
  <si>
    <t>MichaelMcA</t>
  </si>
  <si>
    <t>JazztacularJay</t>
  </si>
  <si>
    <t>ghoul13</t>
  </si>
  <si>
    <t>Clethena</t>
  </si>
  <si>
    <t>DNACowboy</t>
  </si>
  <si>
    <t>BadLuckCat</t>
  </si>
  <si>
    <t>ilabean</t>
  </si>
  <si>
    <t>SDoT84</t>
  </si>
  <si>
    <t>thebigklosowski</t>
  </si>
  <si>
    <t>SanctaCecilia</t>
  </si>
  <si>
    <t>mattley23</t>
  </si>
  <si>
    <t>artemis74</t>
  </si>
  <si>
    <t>Patfromthezoo</t>
  </si>
  <si>
    <t>bakespace</t>
  </si>
  <si>
    <t>Peppery</t>
  </si>
  <si>
    <t>sashafiero</t>
  </si>
  <si>
    <t>amypaigesexy</t>
  </si>
  <si>
    <t>mskimmylou</t>
  </si>
  <si>
    <t>omg_lindsay</t>
  </si>
  <si>
    <t>kripto</t>
  </si>
  <si>
    <t>BMUSE</t>
  </si>
  <si>
    <t>sangerette</t>
  </si>
  <si>
    <t>drdlovespcs</t>
  </si>
  <si>
    <t>NayNaySUPERMAN</t>
  </si>
  <si>
    <t>Meils84</t>
  </si>
  <si>
    <t>NarhirDesign</t>
  </si>
  <si>
    <t>DanniAsheOnline</t>
  </si>
  <si>
    <t>michellebandril</t>
  </si>
  <si>
    <t>classtastic</t>
  </si>
  <si>
    <t>codewolf</t>
  </si>
  <si>
    <t>aswinanand</t>
  </si>
  <si>
    <t>Tee_Rock</t>
  </si>
  <si>
    <t>jamesmb</t>
  </si>
  <si>
    <t>alibio</t>
  </si>
  <si>
    <t>jenleereeves</t>
  </si>
  <si>
    <t>staceyxvx</t>
  </si>
  <si>
    <t>Jigglian</t>
  </si>
  <si>
    <t>Spitphyre</t>
  </si>
  <si>
    <t>victorcajiao</t>
  </si>
  <si>
    <t>Diana_1957</t>
  </si>
  <si>
    <t>JohnWeston</t>
  </si>
  <si>
    <t>Barista_Alex</t>
  </si>
  <si>
    <t>kalilahtwitts</t>
  </si>
  <si>
    <t>TerranRevirell</t>
  </si>
  <si>
    <t>_Kimberlina_</t>
  </si>
  <si>
    <t>Halucynating</t>
  </si>
  <si>
    <t>yummywater</t>
  </si>
  <si>
    <t>Absolute410</t>
  </si>
  <si>
    <t>aykutaykut</t>
  </si>
  <si>
    <t>hubmum</t>
  </si>
  <si>
    <t>danielcalderonL</t>
  </si>
  <si>
    <t>_saffron</t>
  </si>
  <si>
    <t>danvpeterson</t>
  </si>
  <si>
    <t>killemil</t>
  </si>
  <si>
    <t>slt23c</t>
  </si>
  <si>
    <t>hanniespice</t>
  </si>
  <si>
    <t>AussiePape</t>
  </si>
  <si>
    <t>robboek</t>
  </si>
  <si>
    <t>partlysunny_</t>
  </si>
  <si>
    <t>rachelbabble</t>
  </si>
  <si>
    <t>ricklondon</t>
  </si>
  <si>
    <t>sezz707</t>
  </si>
  <si>
    <t>DeadlyLove8466</t>
  </si>
  <si>
    <t>robertgravina</t>
  </si>
  <si>
    <t>ChoChoMojo</t>
  </si>
  <si>
    <t>gblock</t>
  </si>
  <si>
    <t>mzvannamichelle</t>
  </si>
  <si>
    <t>jeisseldenise</t>
  </si>
  <si>
    <t>cpilson</t>
  </si>
  <si>
    <t>KingdomGuard</t>
  </si>
  <si>
    <t>LifeOfMalin</t>
  </si>
  <si>
    <t>alliemullin</t>
  </si>
  <si>
    <t>teahugger</t>
  </si>
  <si>
    <t>thepippo</t>
  </si>
  <si>
    <t>JeanneD</t>
  </si>
  <si>
    <t>Feuza</t>
  </si>
  <si>
    <t>wrongwayfast</t>
  </si>
  <si>
    <t>Mojo4Melo</t>
  </si>
  <si>
    <t>Emmiz</t>
  </si>
  <si>
    <t>spuncher</t>
  </si>
  <si>
    <t>ApzLovesBraison</t>
  </si>
  <si>
    <t>kyliecallme</t>
  </si>
  <si>
    <t>Croc_Hunteress</t>
  </si>
  <si>
    <t>Tacolord0113</t>
  </si>
  <si>
    <t>snedwan</t>
  </si>
  <si>
    <t>ChuckSmith</t>
  </si>
  <si>
    <t>darkon_</t>
  </si>
  <si>
    <t>Diana_Lim</t>
  </si>
  <si>
    <t>liswebnet</t>
  </si>
  <si>
    <t>filousen</t>
  </si>
  <si>
    <t>manilaguide</t>
  </si>
  <si>
    <t>EllenGaines</t>
  </si>
  <si>
    <t>Ange_Sutton</t>
  </si>
  <si>
    <t>MegsLeigh</t>
  </si>
  <si>
    <t>SGZ</t>
  </si>
  <si>
    <t>Askmewhats</t>
  </si>
  <si>
    <t>mikejang</t>
  </si>
  <si>
    <t>thestar_rage</t>
  </si>
  <si>
    <t>musicispartofme</t>
  </si>
  <si>
    <t>DanPapallo</t>
  </si>
  <si>
    <t>xJennnyy</t>
  </si>
  <si>
    <t>tbone9653</t>
  </si>
  <si>
    <t>vishal_modh</t>
  </si>
  <si>
    <t>mikecogh</t>
  </si>
  <si>
    <t>minette95</t>
  </si>
  <si>
    <t>calinbiris</t>
  </si>
  <si>
    <t>lewisshepherd</t>
  </si>
  <si>
    <t>MikoMango</t>
  </si>
  <si>
    <t>reggiesunset</t>
  </si>
  <si>
    <t>matfarrington</t>
  </si>
  <si>
    <t>Spectral_Hunter</t>
  </si>
  <si>
    <t>a_Qadah</t>
  </si>
  <si>
    <t>KateEdge</t>
  </si>
  <si>
    <t>danijanev</t>
  </si>
  <si>
    <t>docwho76</t>
  </si>
  <si>
    <t>sbenko</t>
  </si>
  <si>
    <t>CogitoErgoSam1</t>
  </si>
  <si>
    <t>pkis</t>
  </si>
  <si>
    <t>BizziB7116</t>
  </si>
  <si>
    <t>RichSch</t>
  </si>
  <si>
    <t>rebeccaclark</t>
  </si>
  <si>
    <t>pdx_photolover</t>
  </si>
  <si>
    <t>Miekuh</t>
  </si>
  <si>
    <t>ryanmwilson</t>
  </si>
  <si>
    <t>philippawarr</t>
  </si>
  <si>
    <t>devious185</t>
  </si>
  <si>
    <t>aimxandxfire</t>
  </si>
  <si>
    <t>oliverver</t>
  </si>
  <si>
    <t>grahamcracker</t>
  </si>
  <si>
    <t>damohopo</t>
  </si>
  <si>
    <t>NJHands</t>
  </si>
  <si>
    <t>TigerBerry67</t>
  </si>
  <si>
    <t>onelovah</t>
  </si>
  <si>
    <t>urbanrocker</t>
  </si>
  <si>
    <t>dEE486</t>
  </si>
  <si>
    <t>MoonFireLove</t>
  </si>
  <si>
    <t>Fightycat</t>
  </si>
  <si>
    <t>BeebieD</t>
  </si>
  <si>
    <t>88owls</t>
  </si>
  <si>
    <t>Pinkcat</t>
  </si>
  <si>
    <t>commonsense4</t>
  </si>
  <si>
    <t>MjaeLA</t>
  </si>
  <si>
    <t>_momento</t>
  </si>
  <si>
    <t>jeby1481</t>
  </si>
  <si>
    <t>NatalieStovall</t>
  </si>
  <si>
    <t>ajwconsulting</t>
  </si>
  <si>
    <t>Yolanda_S</t>
  </si>
  <si>
    <t>ofodak</t>
  </si>
  <si>
    <t>creativetide</t>
  </si>
  <si>
    <t>edwinduinkerken</t>
  </si>
  <si>
    <t>Laurenzorro</t>
  </si>
  <si>
    <t>laceynewton</t>
  </si>
  <si>
    <t>ItsChadLowe</t>
  </si>
  <si>
    <t>kendirasabina</t>
  </si>
  <si>
    <t>nesslovesbee</t>
  </si>
  <si>
    <t>aliasalie</t>
  </si>
  <si>
    <t>mattgalloway</t>
  </si>
  <si>
    <t>brandalynmonroe</t>
  </si>
  <si>
    <t>_kelli</t>
  </si>
  <si>
    <t>cutieissa</t>
  </si>
  <si>
    <t>SierraaaN</t>
  </si>
  <si>
    <t>_DanielTouch_</t>
  </si>
  <si>
    <t>DiVaDeONNA</t>
  </si>
  <si>
    <t>arhh_</t>
  </si>
  <si>
    <t>room2breathe</t>
  </si>
  <si>
    <t>msdey</t>
  </si>
  <si>
    <t>brutus626</t>
  </si>
  <si>
    <t>blackkoi22</t>
  </si>
  <si>
    <t>Knot2serious</t>
  </si>
  <si>
    <t>BlueCoqui89</t>
  </si>
  <si>
    <t>tenbears</t>
  </si>
  <si>
    <t>cryssie22</t>
  </si>
  <si>
    <t>Cheeky_09</t>
  </si>
  <si>
    <t>andy_cyrus</t>
  </si>
  <si>
    <t>Tory_x</t>
  </si>
  <si>
    <t>qthrul</t>
  </si>
  <si>
    <t>Cauzzz</t>
  </si>
  <si>
    <t>katsun</t>
  </si>
  <si>
    <t>ChelcMarie15</t>
  </si>
  <si>
    <t>sl0wburn</t>
  </si>
  <si>
    <t>Disneycrazedmom</t>
  </si>
  <si>
    <t>brianjshoopman</t>
  </si>
  <si>
    <t>labalicious</t>
  </si>
  <si>
    <t>lolamirabella</t>
  </si>
  <si>
    <t>AssetsHKG</t>
  </si>
  <si>
    <t>JosieStingray</t>
  </si>
  <si>
    <t>michiev</t>
  </si>
  <si>
    <t>Tanasha</t>
  </si>
  <si>
    <t>rushiv</t>
  </si>
  <si>
    <t>Gecy</t>
  </si>
  <si>
    <t>fattkiddbep</t>
  </si>
  <si>
    <t>beejayaaron</t>
  </si>
  <si>
    <t>baybiegela</t>
  </si>
  <si>
    <t>fromadistance</t>
  </si>
  <si>
    <t>Genevieve_Thurs</t>
  </si>
  <si>
    <t>Moriasreadings</t>
  </si>
  <si>
    <t>cristygarza</t>
  </si>
  <si>
    <t>XtotheV</t>
  </si>
  <si>
    <t>noiseboyartist</t>
  </si>
  <si>
    <t>ivotron</t>
  </si>
  <si>
    <t>GabrielaAlicia</t>
  </si>
  <si>
    <t>zillatron</t>
  </si>
  <si>
    <t>LolliGothGrrl</t>
  </si>
  <si>
    <t>augustine25</t>
  </si>
  <si>
    <t>NiferCritter</t>
  </si>
  <si>
    <t>twliciousness</t>
  </si>
  <si>
    <t>CTesdahl</t>
  </si>
  <si>
    <t>cinnamon2010</t>
  </si>
  <si>
    <t>shemah</t>
  </si>
  <si>
    <t>allieteebone</t>
  </si>
  <si>
    <t>sconrad</t>
  </si>
  <si>
    <t>hopeinhell</t>
  </si>
  <si>
    <t>Jamwa</t>
  </si>
  <si>
    <t>JordieElizabeth</t>
  </si>
  <si>
    <t>hilzfuld</t>
  </si>
  <si>
    <t>Sahardeharhar</t>
  </si>
  <si>
    <t>hiabowman</t>
  </si>
  <si>
    <t>kimgrace</t>
  </si>
  <si>
    <t>Jasselle</t>
  </si>
  <si>
    <t>rawritskathleen</t>
  </si>
  <si>
    <t>rxtech1998</t>
  </si>
  <si>
    <t>aznhothead5</t>
  </si>
  <si>
    <t>NikkiSoft</t>
  </si>
  <si>
    <t>jamiebarry</t>
  </si>
  <si>
    <t>Earnest_E</t>
  </si>
  <si>
    <t>Rhiannon_2009</t>
  </si>
  <si>
    <t>hihat7</t>
  </si>
  <si>
    <t>Diva_Ludmi</t>
  </si>
  <si>
    <t>rishabh_gupta</t>
  </si>
  <si>
    <t>gregdwyer</t>
  </si>
  <si>
    <t>bassnectar</t>
  </si>
  <si>
    <t>pjakobs</t>
  </si>
  <si>
    <t>adreyonline</t>
  </si>
  <si>
    <t>_gnosis</t>
  </si>
  <si>
    <t>roseydough</t>
  </si>
  <si>
    <t>schuylerwhet</t>
  </si>
  <si>
    <t>GirlyBoy</t>
  </si>
  <si>
    <t>lovelylady</t>
  </si>
  <si>
    <t>sugarheaven</t>
  </si>
  <si>
    <t>3lla</t>
  </si>
  <si>
    <t>npaulino</t>
  </si>
  <si>
    <t>nikkimarieee</t>
  </si>
  <si>
    <t>Scheopner</t>
  </si>
  <si>
    <t>df6ih</t>
  </si>
  <si>
    <t>Eric77lv</t>
  </si>
  <si>
    <t>lidiabyhower</t>
  </si>
  <si>
    <t>Green4GoodDavid</t>
  </si>
  <si>
    <t>shadoegray</t>
  </si>
  <si>
    <t>trumptight09</t>
  </si>
  <si>
    <t>pcholody</t>
  </si>
  <si>
    <t>etherealxosoul</t>
  </si>
  <si>
    <t>schorschi</t>
  </si>
  <si>
    <t>DuskRose</t>
  </si>
  <si>
    <t>mitchie1312</t>
  </si>
  <si>
    <t>blovesb</t>
  </si>
  <si>
    <t>StaceyKindler</t>
  </si>
  <si>
    <t>mamaneedscosmo</t>
  </si>
  <si>
    <t>WarholGirl</t>
  </si>
  <si>
    <t>BedMonsterr</t>
  </si>
  <si>
    <t>getridmanboobs</t>
  </si>
  <si>
    <t>ringstuart</t>
  </si>
  <si>
    <t>veronica78</t>
  </si>
  <si>
    <t>tygerbaby</t>
  </si>
  <si>
    <t>Mandapolitan</t>
  </si>
  <si>
    <t>PaulHassing</t>
  </si>
  <si>
    <t>stevennoreyko</t>
  </si>
  <si>
    <t>bayuhlee</t>
  </si>
  <si>
    <t>jessicaolesen</t>
  </si>
  <si>
    <t>gingy23</t>
  </si>
  <si>
    <t>sarah_jean</t>
  </si>
  <si>
    <t>patriciapiper</t>
  </si>
  <si>
    <t>cherrelle</t>
  </si>
  <si>
    <t>twilight_x3</t>
  </si>
  <si>
    <t>marufyusupov</t>
  </si>
  <si>
    <t>pauloelias</t>
  </si>
  <si>
    <t>amsterdambabe</t>
  </si>
  <si>
    <t>MissBridge</t>
  </si>
  <si>
    <t>k8iH</t>
  </si>
  <si>
    <t>Michellebeaumom</t>
  </si>
  <si>
    <t>maternitytees</t>
  </si>
  <si>
    <t>oh_hai</t>
  </si>
  <si>
    <t>billabong1973</t>
  </si>
  <si>
    <t>kjerk</t>
  </si>
  <si>
    <t>curtiskid</t>
  </si>
  <si>
    <t>neerav</t>
  </si>
  <si>
    <t>honeyelle</t>
  </si>
  <si>
    <t>kyelani</t>
  </si>
  <si>
    <t>blissery</t>
  </si>
  <si>
    <t>whittneyraye</t>
  </si>
  <si>
    <t>twittevision</t>
  </si>
  <si>
    <t>bryanjkay</t>
  </si>
  <si>
    <t>umar_zandrie</t>
  </si>
  <si>
    <t>jessychristine</t>
  </si>
  <si>
    <t>teyespace</t>
  </si>
  <si>
    <t>mattcorr</t>
  </si>
  <si>
    <t>coplandmj</t>
  </si>
  <si>
    <t>daNanner</t>
  </si>
  <si>
    <t>robrawbert</t>
  </si>
  <si>
    <t>LizheartsGGnJT</t>
  </si>
  <si>
    <t>CorrieVogue</t>
  </si>
  <si>
    <t>marcogennuso</t>
  </si>
  <si>
    <t>Gnuboss</t>
  </si>
  <si>
    <t>winter78200</t>
  </si>
  <si>
    <t>SHHHE</t>
  </si>
  <si>
    <t>Dollycakes</t>
  </si>
  <si>
    <t>Mark_Milly</t>
  </si>
  <si>
    <t>grooveshark</t>
  </si>
  <si>
    <t>Bethany_Kate</t>
  </si>
  <si>
    <t>stephanieVford</t>
  </si>
  <si>
    <t>PrettyPebbles</t>
  </si>
  <si>
    <t>jvanalstyne</t>
  </si>
  <si>
    <t>kentnichols</t>
  </si>
  <si>
    <t>krazyken</t>
  </si>
  <si>
    <t>margesbakery</t>
  </si>
  <si>
    <t>llamakevin</t>
  </si>
  <si>
    <t>PeaceLoveTrees</t>
  </si>
  <si>
    <t>preciousthings</t>
  </si>
  <si>
    <t>DanceMassTV</t>
  </si>
  <si>
    <t>e1buckle</t>
  </si>
  <si>
    <t>stacycat</t>
  </si>
  <si>
    <t>organicisland</t>
  </si>
  <si>
    <t>alvinooi</t>
  </si>
  <si>
    <t>starlightlife</t>
  </si>
  <si>
    <t>BriannaGrace</t>
  </si>
  <si>
    <t>crystalnichole</t>
  </si>
  <si>
    <t>rongon87</t>
  </si>
  <si>
    <t>slatemixedmedia</t>
  </si>
  <si>
    <t>chaundy1</t>
  </si>
  <si>
    <t>vadakkoodan</t>
  </si>
  <si>
    <t>lydiaridder</t>
  </si>
  <si>
    <t>jmeter</t>
  </si>
  <si>
    <t>Deborahmei</t>
  </si>
  <si>
    <t>moniakk</t>
  </si>
  <si>
    <t>ChrisHeathcote</t>
  </si>
  <si>
    <t>alethea41</t>
  </si>
  <si>
    <t>Moanikeala</t>
  </si>
  <si>
    <t>warriors4L1fe</t>
  </si>
  <si>
    <t>Catey1978</t>
  </si>
  <si>
    <t>Tr8i3s1ha</t>
  </si>
  <si>
    <t>Dogbook</t>
  </si>
  <si>
    <t>justinbrauchler</t>
  </si>
  <si>
    <t>Markowski_</t>
  </si>
  <si>
    <t>Soulblighter</t>
  </si>
  <si>
    <t>siljalevanen</t>
  </si>
  <si>
    <t>justnikkii</t>
  </si>
  <si>
    <t>rockhoppersuk</t>
  </si>
  <si>
    <t>pennydog</t>
  </si>
  <si>
    <t>daniellebarrie</t>
  </si>
  <si>
    <t>NaturallySpun</t>
  </si>
  <si>
    <t>akgirlnextdoor</t>
  </si>
  <si>
    <t>hawpunch</t>
  </si>
  <si>
    <t>gtangjr</t>
  </si>
  <si>
    <t>Missy__</t>
  </si>
  <si>
    <t>DaSignature</t>
  </si>
  <si>
    <t>Cristina_91</t>
  </si>
  <si>
    <t>GummiBean</t>
  </si>
  <si>
    <t>edparangodan</t>
  </si>
  <si>
    <t>leoraigarath</t>
  </si>
  <si>
    <t>Jajajanelleee</t>
  </si>
  <si>
    <t>PriyaRaju</t>
  </si>
  <si>
    <t>yarostarak</t>
  </si>
  <si>
    <t>lustar</t>
  </si>
  <si>
    <t>RuinImpendent</t>
  </si>
  <si>
    <t>digitalhero09</t>
  </si>
  <si>
    <t>sallyinnorfolk</t>
  </si>
  <si>
    <t>Haylzz93</t>
  </si>
  <si>
    <t>thehumanaught</t>
  </si>
  <si>
    <t>kiss_this127</t>
  </si>
  <si>
    <t>Soulseeker500</t>
  </si>
  <si>
    <t>mattlong7</t>
  </si>
  <si>
    <t>mohdrafie</t>
  </si>
  <si>
    <t>bikeindia</t>
  </si>
  <si>
    <t>doogie23</t>
  </si>
  <si>
    <t>hiddenharmony</t>
  </si>
  <si>
    <t>jennyaiken</t>
  </si>
  <si>
    <t>yanetayala</t>
  </si>
  <si>
    <t>steveslee</t>
  </si>
  <si>
    <t>vjk2005</t>
  </si>
  <si>
    <t>Karenpayne</t>
  </si>
  <si>
    <t>Kreisquadratur</t>
  </si>
  <si>
    <t>loic</t>
  </si>
  <si>
    <t>CamilleJaiden</t>
  </si>
  <si>
    <t>allsorts29</t>
  </si>
  <si>
    <t>KRYSTEA</t>
  </si>
  <si>
    <t>ambarhamid</t>
  </si>
  <si>
    <t>Malosa82</t>
  </si>
  <si>
    <t>MusiliLove</t>
  </si>
  <si>
    <t>LOA_joey</t>
  </si>
  <si>
    <t>AeroMint</t>
  </si>
  <si>
    <t>sindhu</t>
  </si>
  <si>
    <t>nabejero</t>
  </si>
  <si>
    <t>yumi123</t>
  </si>
  <si>
    <t>n_murph</t>
  </si>
  <si>
    <t>kikay_kresha</t>
  </si>
  <si>
    <t>luisaceves08</t>
  </si>
  <si>
    <t>pizzocalabro</t>
  </si>
  <si>
    <t>radcoremuch</t>
  </si>
  <si>
    <t>sh00nya</t>
  </si>
  <si>
    <t>sybilmovie</t>
  </si>
  <si>
    <t>HaeEun</t>
  </si>
  <si>
    <t>akosijon</t>
  </si>
  <si>
    <t>vikdulat</t>
  </si>
  <si>
    <t>mirabeans</t>
  </si>
  <si>
    <t>meizii</t>
  </si>
  <si>
    <t>kmvoges</t>
  </si>
  <si>
    <t>Tinu</t>
  </si>
  <si>
    <t>kingoushka</t>
  </si>
  <si>
    <t>GintsCelmins</t>
  </si>
  <si>
    <t>ModestoTweetUp</t>
  </si>
  <si>
    <t>TimDTim</t>
  </si>
  <si>
    <t>maddybt</t>
  </si>
  <si>
    <t>JBeauty</t>
  </si>
  <si>
    <t>dranzer006</t>
  </si>
  <si>
    <t>padleymusic</t>
  </si>
  <si>
    <t>midnitecrunch</t>
  </si>
  <si>
    <t>omniphiliac</t>
  </si>
  <si>
    <t>MediaMouse_dk</t>
  </si>
  <si>
    <t>RobertCastley</t>
  </si>
  <si>
    <t>wiseleo</t>
  </si>
  <si>
    <t>krossfire</t>
  </si>
  <si>
    <t>oneonine</t>
  </si>
  <si>
    <t>missbartender</t>
  </si>
  <si>
    <t>Star_Violet</t>
  </si>
  <si>
    <t>esmagul</t>
  </si>
  <si>
    <t>DwayneMcCain</t>
  </si>
  <si>
    <t>jamrock</t>
  </si>
  <si>
    <t>mattlingard</t>
  </si>
  <si>
    <t>jessicatilley</t>
  </si>
  <si>
    <t>sneakyhands</t>
  </si>
  <si>
    <t>marlycat</t>
  </si>
  <si>
    <t>BaleBabe66</t>
  </si>
  <si>
    <t>LaurenTheLoner</t>
  </si>
  <si>
    <t>tonyseifart</t>
  </si>
  <si>
    <t>latinabeatz</t>
  </si>
  <si>
    <t>lwatego</t>
  </si>
  <si>
    <t>fairguru</t>
  </si>
  <si>
    <t>PhantasticTM</t>
  </si>
  <si>
    <t>Axleuk</t>
  </si>
  <si>
    <t>nicola_davidson</t>
  </si>
  <si>
    <t>kartini_s</t>
  </si>
  <si>
    <t>soulsongwriter</t>
  </si>
  <si>
    <t>tiarnaimrich</t>
  </si>
  <si>
    <t>InYourEyes2410</t>
  </si>
  <si>
    <t>sabrinaxx</t>
  </si>
  <si>
    <t>blackfeathers</t>
  </si>
  <si>
    <t>philippaopao</t>
  </si>
  <si>
    <t>thejonmichael</t>
  </si>
  <si>
    <t>debbieseraphina</t>
  </si>
  <si>
    <t>Synful_Pinion</t>
  </si>
  <si>
    <t>rominafahem</t>
  </si>
  <si>
    <t>AnaDances</t>
  </si>
  <si>
    <t>Saresa</t>
  </si>
  <si>
    <t>aylathenewf</t>
  </si>
  <si>
    <t>reneemytar</t>
  </si>
  <si>
    <t>drowranger</t>
  </si>
  <si>
    <t>xstephh17x</t>
  </si>
  <si>
    <t>Shannon255</t>
  </si>
  <si>
    <t>marksmithers</t>
  </si>
  <si>
    <t>guardian_renata</t>
  </si>
  <si>
    <t>mey86</t>
  </si>
  <si>
    <t>jesskerr</t>
  </si>
  <si>
    <t>paulaFTW</t>
  </si>
  <si>
    <t>adamginsberg</t>
  </si>
  <si>
    <t>JeremyDavidson</t>
  </si>
  <si>
    <t>ariellemadden</t>
  </si>
  <si>
    <t>MichaelSage</t>
  </si>
  <si>
    <t>Solitude12</t>
  </si>
  <si>
    <t>mrrodd</t>
  </si>
  <si>
    <t>MissEleeseJ</t>
  </si>
  <si>
    <t>hristo_deshev</t>
  </si>
  <si>
    <t>4ustin</t>
  </si>
  <si>
    <t>L1SUH</t>
  </si>
  <si>
    <t>st2251a</t>
  </si>
  <si>
    <t>rabotkin</t>
  </si>
  <si>
    <t>LittlestarRed</t>
  </si>
  <si>
    <t>triciamartinez</t>
  </si>
  <si>
    <t>RostOlsen</t>
  </si>
  <si>
    <t>justanakid</t>
  </si>
  <si>
    <t>PPMKatie</t>
  </si>
  <si>
    <t>puerhan</t>
  </si>
  <si>
    <t>Paljanpeel</t>
  </si>
  <si>
    <t>brianmccoll</t>
  </si>
  <si>
    <t>ExtremeAnnette</t>
  </si>
  <si>
    <t>idolette</t>
  </si>
  <si>
    <t>Smarta1ek</t>
  </si>
  <si>
    <t>mariee_</t>
  </si>
  <si>
    <t>wzrdry</t>
  </si>
  <si>
    <t>Kalinda93</t>
  </si>
  <si>
    <t>vigsterkr</t>
  </si>
  <si>
    <t>ebarcus</t>
  </si>
  <si>
    <t>The_Librarian2</t>
  </si>
  <si>
    <t>samsypie</t>
  </si>
  <si>
    <t>wh0aaa</t>
  </si>
  <si>
    <t>romancuta</t>
  </si>
  <si>
    <t>ncarolldemetria</t>
  </si>
  <si>
    <t>warzabidul</t>
  </si>
  <si>
    <t>ankegroener</t>
  </si>
  <si>
    <t>duanestorey</t>
  </si>
  <si>
    <t>urbanrenewal</t>
  </si>
  <si>
    <t>broper82</t>
  </si>
  <si>
    <t>gulrezanwar</t>
  </si>
  <si>
    <t>jeenifer</t>
  </si>
  <si>
    <t>JacePerry</t>
  </si>
  <si>
    <t>Rideshare_USA</t>
  </si>
  <si>
    <t>habitants</t>
  </si>
  <si>
    <t>sylvied</t>
  </si>
  <si>
    <t>thomasjoos</t>
  </si>
  <si>
    <t>JanetSommer</t>
  </si>
  <si>
    <t>rsuenaga</t>
  </si>
  <si>
    <t>warrenaissance</t>
  </si>
  <si>
    <t>makenai</t>
  </si>
  <si>
    <t>missxiii</t>
  </si>
  <si>
    <t>yeahlexxi</t>
  </si>
  <si>
    <t>sugarpupz</t>
  </si>
  <si>
    <t>phamous_tk</t>
  </si>
  <si>
    <t>krmtgrl</t>
  </si>
  <si>
    <t>stytzer</t>
  </si>
  <si>
    <t>Quriouszee</t>
  </si>
  <si>
    <t>nigiano</t>
  </si>
  <si>
    <t>smilin808hapa</t>
  </si>
  <si>
    <t>blueomni87</t>
  </si>
  <si>
    <t>TheNotoriousJEN</t>
  </si>
  <si>
    <t>KayLeeLa</t>
  </si>
  <si>
    <t>stefanhallen</t>
  </si>
  <si>
    <t>Mo_Sadek</t>
  </si>
  <si>
    <t>AmandaSzymanski</t>
  </si>
  <si>
    <t>DavidHowell</t>
  </si>
  <si>
    <t>AngGraham</t>
  </si>
  <si>
    <t>thalialouise</t>
  </si>
  <si>
    <t>sexxyindividual</t>
  </si>
  <si>
    <t>orangy</t>
  </si>
  <si>
    <t>mshurley28</t>
  </si>
  <si>
    <t>cbma</t>
  </si>
  <si>
    <t>bryan_kavanagh</t>
  </si>
  <si>
    <t>wwilbee</t>
  </si>
  <si>
    <t>ex1up</t>
  </si>
  <si>
    <t>Mmmbaileys</t>
  </si>
  <si>
    <t>JennaMadison</t>
  </si>
  <si>
    <t>randomus_r</t>
  </si>
  <si>
    <t>EncycloP</t>
  </si>
  <si>
    <t>shanedawson</t>
  </si>
  <si>
    <t>hypnoticyogi</t>
  </si>
  <si>
    <t>MichellePearl</t>
  </si>
  <si>
    <t>SonyPS3Sucks</t>
  </si>
  <si>
    <t>colinmccarthy</t>
  </si>
  <si>
    <t>knowsnotmuch</t>
  </si>
  <si>
    <t>Izzabeta</t>
  </si>
  <si>
    <t>bluechild</t>
  </si>
  <si>
    <t>nrgins</t>
  </si>
  <si>
    <t>hhartz</t>
  </si>
  <si>
    <t>Bosun_McShiny</t>
  </si>
  <si>
    <t>mia_chica</t>
  </si>
  <si>
    <t>loverkk</t>
  </si>
  <si>
    <t>DieWackere</t>
  </si>
  <si>
    <t>snowrose7</t>
  </si>
  <si>
    <t>nsnikkilin</t>
  </si>
  <si>
    <t>JonathanTech</t>
  </si>
  <si>
    <t>trisharenee11</t>
  </si>
  <si>
    <t>annclavio</t>
  </si>
  <si>
    <t>pato_30stm</t>
  </si>
  <si>
    <t>thomclancy</t>
  </si>
  <si>
    <t>ngochieu</t>
  </si>
  <si>
    <t>kverme</t>
  </si>
  <si>
    <t>mobilesociety</t>
  </si>
  <si>
    <t>Bradd12</t>
  </si>
  <si>
    <t>ToXicCupCakeCXC</t>
  </si>
  <si>
    <t>elsagold</t>
  </si>
  <si>
    <t>teleken</t>
  </si>
  <si>
    <t>joecopas2671</t>
  </si>
  <si>
    <t>kristiis</t>
  </si>
  <si>
    <t>jessicaskiba</t>
  </si>
  <si>
    <t>jacobSWAT</t>
  </si>
  <si>
    <t>daniaryezel</t>
  </si>
  <si>
    <t>egosumamyy</t>
  </si>
  <si>
    <t>bubuluey</t>
  </si>
  <si>
    <t>SarahSaner</t>
  </si>
  <si>
    <t>hook85</t>
  </si>
  <si>
    <t>fleurybanery</t>
  </si>
  <si>
    <t>darkdaisy</t>
  </si>
  <si>
    <t>michellefaith</t>
  </si>
  <si>
    <t>mini_ritz</t>
  </si>
  <si>
    <t>carlyeinfeld</t>
  </si>
  <si>
    <t>xLPLoverx</t>
  </si>
  <si>
    <t>missenaliz</t>
  </si>
  <si>
    <t>talismarr</t>
  </si>
  <si>
    <t>akella</t>
  </si>
  <si>
    <t>Vicious_V</t>
  </si>
  <si>
    <t>Honey3223</t>
  </si>
  <si>
    <t>albertnavarro</t>
  </si>
  <si>
    <t>mumstheboss</t>
  </si>
  <si>
    <t>naturalishmama</t>
  </si>
  <si>
    <t>howlatthemoon</t>
  </si>
  <si>
    <t>postphotos</t>
  </si>
  <si>
    <t>Lawry156</t>
  </si>
  <si>
    <t>mikethomashendi</t>
  </si>
  <si>
    <t>successfool</t>
  </si>
  <si>
    <t>Duckiepants</t>
  </si>
  <si>
    <t>cazzwright</t>
  </si>
  <si>
    <t>shannonbehrend</t>
  </si>
  <si>
    <t>artisdead</t>
  </si>
  <si>
    <t>JeannaKay</t>
  </si>
  <si>
    <t>ForeverYours__</t>
  </si>
  <si>
    <t>LilianChisca</t>
  </si>
  <si>
    <t>paulshadwell</t>
  </si>
  <si>
    <t>pik0</t>
  </si>
  <si>
    <t>elithe</t>
  </si>
  <si>
    <t>ryan0range</t>
  </si>
  <si>
    <t>jeiriin</t>
  </si>
  <si>
    <t>sammmiiiii</t>
  </si>
  <si>
    <t>andilulu</t>
  </si>
  <si>
    <t>mister_jones</t>
  </si>
  <si>
    <t>nikilynnb</t>
  </si>
  <si>
    <t>bluestate0fmind</t>
  </si>
  <si>
    <t>therightstuff</t>
  </si>
  <si>
    <t>tombreerat</t>
  </si>
  <si>
    <t>georginaeverett</t>
  </si>
  <si>
    <t>badeedadee</t>
  </si>
  <si>
    <t>Patrish6</t>
  </si>
  <si>
    <t>DakotaCassidy</t>
  </si>
  <si>
    <t>mjamme</t>
  </si>
  <si>
    <t>pedeveloper</t>
  </si>
  <si>
    <t>polymorphic1</t>
  </si>
  <si>
    <t>dougggie</t>
  </si>
  <si>
    <t>lizziiee</t>
  </si>
  <si>
    <t>ohai_athena</t>
  </si>
  <si>
    <t>LolKate18</t>
  </si>
  <si>
    <t>MaxillaMellifer</t>
  </si>
  <si>
    <t>get_l00se</t>
  </si>
  <si>
    <t>renhuijun</t>
  </si>
  <si>
    <t>simonkurt</t>
  </si>
  <si>
    <t>AwkwardFilmGirl</t>
  </si>
  <si>
    <t>moobii</t>
  </si>
  <si>
    <t>suprandr</t>
  </si>
  <si>
    <t>reachoutfornews</t>
  </si>
  <si>
    <t>Auds19</t>
  </si>
  <si>
    <t>jillianalyse</t>
  </si>
  <si>
    <t>arjanvanpeer</t>
  </si>
  <si>
    <t>Hollywoodnt6</t>
  </si>
  <si>
    <t>sunnygrL1030</t>
  </si>
  <si>
    <t>jakeyy</t>
  </si>
  <si>
    <t>LulleGirl</t>
  </si>
  <si>
    <t>MassageChic5219</t>
  </si>
  <si>
    <t>claytonpage</t>
  </si>
  <si>
    <t>clopin</t>
  </si>
  <si>
    <t>LStrikeSH</t>
  </si>
  <si>
    <t>piksels</t>
  </si>
  <si>
    <t>inuyaki</t>
  </si>
  <si>
    <t>NappyBoyy</t>
  </si>
  <si>
    <t>littlemissmcee</t>
  </si>
  <si>
    <t>DavidAbbet</t>
  </si>
  <si>
    <t>merickles</t>
  </si>
  <si>
    <t>marusha</t>
  </si>
  <si>
    <t>ColorBakery</t>
  </si>
  <si>
    <t>azharc</t>
  </si>
  <si>
    <t>elhermo</t>
  </si>
  <si>
    <t>BreeDeters</t>
  </si>
  <si>
    <t>alltimealex</t>
  </si>
  <si>
    <t>yippeekid</t>
  </si>
  <si>
    <t>SimonDarke</t>
  </si>
  <si>
    <t>tunah</t>
  </si>
  <si>
    <t>gettowhiteazn</t>
  </si>
  <si>
    <t>projectx58</t>
  </si>
  <si>
    <t>clamore</t>
  </si>
  <si>
    <t>caiti3_jurd93</t>
  </si>
  <si>
    <t>fotofill</t>
  </si>
  <si>
    <t>Bookshed</t>
  </si>
  <si>
    <t>ohtaraa</t>
  </si>
  <si>
    <t>krz</t>
  </si>
  <si>
    <t>Matzeschatz</t>
  </si>
  <si>
    <t>MonicaaSaays</t>
  </si>
  <si>
    <t>alexpuig</t>
  </si>
  <si>
    <t>aaronklein</t>
  </si>
  <si>
    <t>ruthliling</t>
  </si>
  <si>
    <t>ridicbeans</t>
  </si>
  <si>
    <t>iritch42</t>
  </si>
  <si>
    <t>pergunnar</t>
  </si>
  <si>
    <t>dvydra</t>
  </si>
  <si>
    <t>popcornfartv1</t>
  </si>
  <si>
    <t>KeelaCraft</t>
  </si>
  <si>
    <t>scatteredbrainV</t>
  </si>
  <si>
    <t>Clausito</t>
  </si>
  <si>
    <t>She_Mona</t>
  </si>
  <si>
    <t>MmmSkiSki</t>
  </si>
  <si>
    <t>IronBlossom</t>
  </si>
  <si>
    <t>NancyLissette</t>
  </si>
  <si>
    <t>EktorOni</t>
  </si>
  <si>
    <t>tyshadragon</t>
  </si>
  <si>
    <t>br00klynbetty</t>
  </si>
  <si>
    <t>ramonatwork</t>
  </si>
  <si>
    <t>Domestic_Jules</t>
  </si>
  <si>
    <t>Dangarrr</t>
  </si>
  <si>
    <t>Nicolawesome</t>
  </si>
  <si>
    <t>lesley007</t>
  </si>
  <si>
    <t>Leah8tn</t>
  </si>
  <si>
    <t>clublk</t>
  </si>
  <si>
    <t>blackshtef</t>
  </si>
  <si>
    <t>ibz</t>
  </si>
  <si>
    <t>NeilFairburn</t>
  </si>
  <si>
    <t>_jessica_maree</t>
  </si>
  <si>
    <t>ngmelanie</t>
  </si>
  <si>
    <t>maryjanesattic</t>
  </si>
  <si>
    <t>iLoveube</t>
  </si>
  <si>
    <t>cazohagan</t>
  </si>
  <si>
    <t>wendywings</t>
  </si>
  <si>
    <t>xelith</t>
  </si>
  <si>
    <t>xAlysonMichalka</t>
  </si>
  <si>
    <t>stencilboy</t>
  </si>
  <si>
    <t>yangonthu</t>
  </si>
  <si>
    <t>TeeJay91</t>
  </si>
  <si>
    <t>Celloist</t>
  </si>
  <si>
    <t>11bangbang</t>
  </si>
  <si>
    <t>tupencebrasring</t>
  </si>
  <si>
    <t>lanceyg</t>
  </si>
  <si>
    <t>ilovedannyjones</t>
  </si>
  <si>
    <t>Claudia_inD</t>
  </si>
  <si>
    <t>NoboDev</t>
  </si>
  <si>
    <t>puelladei</t>
  </si>
  <si>
    <t>flatcat</t>
  </si>
  <si>
    <t>machroi</t>
  </si>
  <si>
    <t>GWUniversity</t>
  </si>
  <si>
    <t>sam_sun</t>
  </si>
  <si>
    <t>jpdayrit</t>
  </si>
  <si>
    <t>amadeapaula</t>
  </si>
  <si>
    <t>roxycraft</t>
  </si>
  <si>
    <t>atomicpoet</t>
  </si>
  <si>
    <t>dark_continent</t>
  </si>
  <si>
    <t>mattgarrett</t>
  </si>
  <si>
    <t>agentK</t>
  </si>
  <si>
    <t>gherkiin</t>
  </si>
  <si>
    <t>thatwoman_soho</t>
  </si>
  <si>
    <t>whiskey_kitten</t>
  </si>
  <si>
    <t>vibzfabz</t>
  </si>
  <si>
    <t>brittanytastic</t>
  </si>
  <si>
    <t>MandyKitKat</t>
  </si>
  <si>
    <t>SuccessRev</t>
  </si>
  <si>
    <t>spinthestars</t>
  </si>
  <si>
    <t>monalisa7872</t>
  </si>
  <si>
    <t>PoonScrape13</t>
  </si>
  <si>
    <t>Daisylittlestar</t>
  </si>
  <si>
    <t>Guineena</t>
  </si>
  <si>
    <t>MaryLuvsYooh</t>
  </si>
  <si>
    <t>scottierichins</t>
  </si>
  <si>
    <t>KissofJudas</t>
  </si>
  <si>
    <t>joyanne</t>
  </si>
  <si>
    <t>Hadassah_Levy</t>
  </si>
  <si>
    <t>rmacfi</t>
  </si>
  <si>
    <t>Celticpussycat</t>
  </si>
  <si>
    <t>shwe370</t>
  </si>
  <si>
    <t>PinkThoughts</t>
  </si>
  <si>
    <t>SenoritaJess</t>
  </si>
  <si>
    <t>joesebok</t>
  </si>
  <si>
    <t>biggestbaseball</t>
  </si>
  <si>
    <t>fiftytwogypsies</t>
  </si>
  <si>
    <t>Frayna77</t>
  </si>
  <si>
    <t>maybellinete</t>
  </si>
  <si>
    <t>Skjervold</t>
  </si>
  <si>
    <t>joesentoso</t>
  </si>
  <si>
    <t>scienide77</t>
  </si>
  <si>
    <t>rosiesd</t>
  </si>
  <si>
    <t>paraLLaxR</t>
  </si>
  <si>
    <t>Shugsss</t>
  </si>
  <si>
    <t>Angkut</t>
  </si>
  <si>
    <t>IslaOnTour</t>
  </si>
  <si>
    <t>theajp</t>
  </si>
  <si>
    <t>ellie_bites</t>
  </si>
  <si>
    <t>MyChelle22</t>
  </si>
  <si>
    <t>jordanwv</t>
  </si>
  <si>
    <t>JessShu</t>
  </si>
  <si>
    <t>MrNokill</t>
  </si>
  <si>
    <t>haveyoumettony</t>
  </si>
  <si>
    <t>shotdown</t>
  </si>
  <si>
    <t>samo35</t>
  </si>
  <si>
    <t>EPtreasures</t>
  </si>
  <si>
    <t>Kittycat01</t>
  </si>
  <si>
    <t>samanthaloree</t>
  </si>
  <si>
    <t>gbierman</t>
  </si>
  <si>
    <t>SternBigot</t>
  </si>
  <si>
    <t>Veekalvsjbx3</t>
  </si>
  <si>
    <t>J_Moneyy</t>
  </si>
  <si>
    <t>trigger_101</t>
  </si>
  <si>
    <t>elemenohpeee</t>
  </si>
  <si>
    <t>UmaiOichii</t>
  </si>
  <si>
    <t>micheleconnolly</t>
  </si>
  <si>
    <t>Anna_phpFox</t>
  </si>
  <si>
    <t>broganXD</t>
  </si>
  <si>
    <t>ff7scloud</t>
  </si>
  <si>
    <t>lindale41</t>
  </si>
  <si>
    <t>wondroushippo</t>
  </si>
  <si>
    <t>lisminusa</t>
  </si>
  <si>
    <t>LeeCarson</t>
  </si>
  <si>
    <t>mojosmarty08</t>
  </si>
  <si>
    <t>sjjoyner</t>
  </si>
  <si>
    <t>LukeBallard</t>
  </si>
  <si>
    <t>jessisahero</t>
  </si>
  <si>
    <t>Olijah_Angel</t>
  </si>
  <si>
    <t>meetsamer</t>
  </si>
  <si>
    <t>thegeniusAI</t>
  </si>
  <si>
    <t>maxime68</t>
  </si>
  <si>
    <t>ChristiaanVrij</t>
  </si>
  <si>
    <t>Natalichka</t>
  </si>
  <si>
    <t>Heath_Holli</t>
  </si>
  <si>
    <t>EIM09</t>
  </si>
  <si>
    <t>wonderstee</t>
  </si>
  <si>
    <t>sndrspk</t>
  </si>
  <si>
    <t>Tanrendell</t>
  </si>
  <si>
    <t>pankaj</t>
  </si>
  <si>
    <t>viewmagazine</t>
  </si>
  <si>
    <t>Yema</t>
  </si>
  <si>
    <t>iorielrey</t>
  </si>
  <si>
    <t>thecampingforum</t>
  </si>
  <si>
    <t>jeehune</t>
  </si>
  <si>
    <t>Jaredf</t>
  </si>
  <si>
    <t>goddamnedthing</t>
  </si>
  <si>
    <t>leandro_loss</t>
  </si>
  <si>
    <t>xcLusivO</t>
  </si>
  <si>
    <t>laj_89</t>
  </si>
  <si>
    <t>IBALEX</t>
  </si>
  <si>
    <t>redheaddanyell</t>
  </si>
  <si>
    <t>ballerobica</t>
  </si>
  <si>
    <t>JansportJ</t>
  </si>
  <si>
    <t>BorrowLenses</t>
  </si>
  <si>
    <t>mcflyholland</t>
  </si>
  <si>
    <t>nick_s_drew</t>
  </si>
  <si>
    <t>CelBelle89</t>
  </si>
  <si>
    <t>SEAF2009</t>
  </si>
  <si>
    <t>LMandu</t>
  </si>
  <si>
    <t>executivematter</t>
  </si>
  <si>
    <t>faiththiang</t>
  </si>
  <si>
    <t>harrietrose</t>
  </si>
  <si>
    <t>ashville</t>
  </si>
  <si>
    <t>ajrh</t>
  </si>
  <si>
    <t>dangrib</t>
  </si>
  <si>
    <t>Heidi_Volturi</t>
  </si>
  <si>
    <t>moonrock</t>
  </si>
  <si>
    <t>jodieizacobraa</t>
  </si>
  <si>
    <t>Robstarr</t>
  </si>
  <si>
    <t>Brokenromantic</t>
  </si>
  <si>
    <t>sangfroid</t>
  </si>
  <si>
    <t>Siraahh</t>
  </si>
  <si>
    <t>andreaacostalot</t>
  </si>
  <si>
    <t>weaslie</t>
  </si>
  <si>
    <t>robot55</t>
  </si>
  <si>
    <t>shanajaca</t>
  </si>
  <si>
    <t>loupina</t>
  </si>
  <si>
    <t>Epiphaneee</t>
  </si>
  <si>
    <t>venort</t>
  </si>
  <si>
    <t>allipopovich</t>
  </si>
  <si>
    <t>lindseykanno</t>
  </si>
  <si>
    <t>ladomingo</t>
  </si>
  <si>
    <t>pclvbaby</t>
  </si>
  <si>
    <t>sam_lowry</t>
  </si>
  <si>
    <t>ameliachen</t>
  </si>
  <si>
    <t>rappl</t>
  </si>
  <si>
    <t>jworthington</t>
  </si>
  <si>
    <t>heyheyamyjay</t>
  </si>
  <si>
    <t>syku</t>
  </si>
  <si>
    <t>Ellz73</t>
  </si>
  <si>
    <t>bitnerz</t>
  </si>
  <si>
    <t>katelynmariesm</t>
  </si>
  <si>
    <t>Becky87772</t>
  </si>
  <si>
    <t>courrtneyyy</t>
  </si>
  <si>
    <t>_argyle</t>
  </si>
  <si>
    <t>LeLouvre</t>
  </si>
  <si>
    <t>Beatledrea</t>
  </si>
  <si>
    <t>skydazzle</t>
  </si>
  <si>
    <t>NicolleDrakou</t>
  </si>
  <si>
    <t>exosyphen</t>
  </si>
  <si>
    <t>Amyj88</t>
  </si>
  <si>
    <t>anirina</t>
  </si>
  <si>
    <t>LadyD538</t>
  </si>
  <si>
    <t>Article_Dan</t>
  </si>
  <si>
    <t>JulieWinther</t>
  </si>
  <si>
    <t>RyanMacintosh</t>
  </si>
  <si>
    <t>DannieLovesYou</t>
  </si>
  <si>
    <t>koolpersonrockz</t>
  </si>
  <si>
    <t>_pabby</t>
  </si>
  <si>
    <t>alanasue</t>
  </si>
  <si>
    <t>eleonoraeli</t>
  </si>
  <si>
    <t>clarkee</t>
  </si>
  <si>
    <t>KatieSperco</t>
  </si>
  <si>
    <t>swordskill</t>
  </si>
  <si>
    <t>NHBS</t>
  </si>
  <si>
    <t>desficioset</t>
  </si>
  <si>
    <t>papajohn</t>
  </si>
  <si>
    <t>juniorbr1990</t>
  </si>
  <si>
    <t>Lis_fc</t>
  </si>
  <si>
    <t>elcee12</t>
  </si>
  <si>
    <t>nedjoanw87</t>
  </si>
  <si>
    <t>Debbas</t>
  </si>
  <si>
    <t>gamehouse</t>
  </si>
  <si>
    <t>Artheido</t>
  </si>
  <si>
    <t>Fletcher_Girl</t>
  </si>
  <si>
    <t>OneBigPun</t>
  </si>
  <si>
    <t>idabrorup</t>
  </si>
  <si>
    <t>billmason</t>
  </si>
  <si>
    <t>caRibes</t>
  </si>
  <si>
    <t>rebel_vamp</t>
  </si>
  <si>
    <t>LindsayChambers</t>
  </si>
  <si>
    <t>RoseStack</t>
  </si>
  <si>
    <t>markblomeley</t>
  </si>
  <si>
    <t>Andreaaax</t>
  </si>
  <si>
    <t>andrewferrier</t>
  </si>
  <si>
    <t>ggeorgee</t>
  </si>
  <si>
    <t>Stellar143</t>
  </si>
  <si>
    <t>crochetinghands</t>
  </si>
  <si>
    <t>himynameisjawsh</t>
  </si>
  <si>
    <t>makeupbylinvia</t>
  </si>
  <si>
    <t>BritMusicGirl</t>
  </si>
  <si>
    <t>viherrera</t>
  </si>
  <si>
    <t>rubydoobs</t>
  </si>
  <si>
    <t>Vampiricbunny</t>
  </si>
  <si>
    <t>k1tten</t>
  </si>
  <si>
    <t>kcolbin</t>
  </si>
  <si>
    <t>katska</t>
  </si>
  <si>
    <t>GrosenFriis</t>
  </si>
  <si>
    <t>cherishhellfire</t>
  </si>
  <si>
    <t>mizukimccall</t>
  </si>
  <si>
    <t>1ebe1</t>
  </si>
  <si>
    <t>lgcrandall</t>
  </si>
  <si>
    <t>Rosaapril</t>
  </si>
  <si>
    <t>MionetteRosier</t>
  </si>
  <si>
    <t>wLoo</t>
  </si>
  <si>
    <t>agenciamodelos</t>
  </si>
  <si>
    <t>YESNYA</t>
  </si>
  <si>
    <t>skyeye1996</t>
  </si>
  <si>
    <t>ivormurray</t>
  </si>
  <si>
    <t>Radt</t>
  </si>
  <si>
    <t>lilac_dreamer</t>
  </si>
  <si>
    <t>TButt1983</t>
  </si>
  <si>
    <t>MyGenuineFind</t>
  </si>
  <si>
    <t>alyshasandow</t>
  </si>
  <si>
    <t>DivaLinda</t>
  </si>
  <si>
    <t>brittanyohhh</t>
  </si>
  <si>
    <t>bunbunchan</t>
  </si>
  <si>
    <t>donnalj</t>
  </si>
  <si>
    <t>gelibaac</t>
  </si>
  <si>
    <t>Chezchienne</t>
  </si>
  <si>
    <t>WesleyBackelant</t>
  </si>
  <si>
    <t>ankitminocha</t>
  </si>
  <si>
    <t>photographiques</t>
  </si>
  <si>
    <t>dendennz</t>
  </si>
  <si>
    <t>michaelmknight</t>
  </si>
  <si>
    <t>tonytay113</t>
  </si>
  <si>
    <t>noangelvfc</t>
  </si>
  <si>
    <t>MaggiePfaff</t>
  </si>
  <si>
    <t>jennifershubby</t>
  </si>
  <si>
    <t>glass_pearl</t>
  </si>
  <si>
    <t>boerge30</t>
  </si>
  <si>
    <t>cravenjade</t>
  </si>
  <si>
    <t>hornstra</t>
  </si>
  <si>
    <t>derek319</t>
  </si>
  <si>
    <t>pauloflaherty</t>
  </si>
  <si>
    <t>katsqueek</t>
  </si>
  <si>
    <t>Cupquakes</t>
  </si>
  <si>
    <t>StephanScholten</t>
  </si>
  <si>
    <t>basemarketing</t>
  </si>
  <si>
    <t>amisanyal</t>
  </si>
  <si>
    <t>denisu81</t>
  </si>
  <si>
    <t>Zordane</t>
  </si>
  <si>
    <t>catenacci</t>
  </si>
  <si>
    <t>mojosanjay</t>
  </si>
  <si>
    <t>sakhen</t>
  </si>
  <si>
    <t>tux</t>
  </si>
  <si>
    <t>stephanykristin</t>
  </si>
  <si>
    <t>serbulent</t>
  </si>
  <si>
    <t>artistwells</t>
  </si>
  <si>
    <t>dip_uk</t>
  </si>
  <si>
    <t>plasmaegg</t>
  </si>
  <si>
    <t>astarmain</t>
  </si>
  <si>
    <t>saravananp</t>
  </si>
  <si>
    <t>graceekimchi</t>
  </si>
  <si>
    <t>_flannelman</t>
  </si>
  <si>
    <t>akikohayashi</t>
  </si>
  <si>
    <t>ghogsed</t>
  </si>
  <si>
    <t>AiyerChitra</t>
  </si>
  <si>
    <t>radinov</t>
  </si>
  <si>
    <t>brandsimplicity</t>
  </si>
  <si>
    <t>kwakkie</t>
  </si>
  <si>
    <t>narain</t>
  </si>
  <si>
    <t>BGLuxuryBandB</t>
  </si>
  <si>
    <t>fueledbyrenae</t>
  </si>
  <si>
    <t>karineneville</t>
  </si>
  <si>
    <t>ca_thy</t>
  </si>
  <si>
    <t>IvoRIvanov</t>
  </si>
  <si>
    <t>clayofthepotter</t>
  </si>
  <si>
    <t>iamirma</t>
  </si>
  <si>
    <t>brightstar109</t>
  </si>
  <si>
    <t>bursaar</t>
  </si>
  <si>
    <t>alpha1736</t>
  </si>
  <si>
    <t>tdwesten</t>
  </si>
  <si>
    <t>heidikai</t>
  </si>
  <si>
    <t>bananaramababy</t>
  </si>
  <si>
    <t>coffeeOnline</t>
  </si>
  <si>
    <t>SophieFumbles</t>
  </si>
  <si>
    <t>klnjan</t>
  </si>
  <si>
    <t>MariavanBruggen</t>
  </si>
  <si>
    <t>ecoach1</t>
  </si>
  <si>
    <t>BrandonAndrew</t>
  </si>
  <si>
    <t>test4484</t>
  </si>
  <si>
    <t>wolfcat</t>
  </si>
  <si>
    <t>ezadzulkarnain</t>
  </si>
  <si>
    <t>alitownsend</t>
  </si>
  <si>
    <t>krimhum</t>
  </si>
  <si>
    <t>ollie_ho</t>
  </si>
  <si>
    <t>RaeRaeFemPro</t>
  </si>
  <si>
    <t>mh_sagrado</t>
  </si>
  <si>
    <t>DebbsElli</t>
  </si>
  <si>
    <t>idolart</t>
  </si>
  <si>
    <t>trishsawyer</t>
  </si>
  <si>
    <t>tammyrammy</t>
  </si>
  <si>
    <t>niffyat</t>
  </si>
  <si>
    <t>nattegazet</t>
  </si>
  <si>
    <t>northqldcowboys</t>
  </si>
  <si>
    <t>prettypinkbow</t>
  </si>
  <si>
    <t>dutchess1990</t>
  </si>
  <si>
    <t>theowoo</t>
  </si>
  <si>
    <t>jkreeftmeijer</t>
  </si>
  <si>
    <t>teamhipolito</t>
  </si>
  <si>
    <t>dannynic</t>
  </si>
  <si>
    <t>Anna_Hirji</t>
  </si>
  <si>
    <t>bobek_taken</t>
  </si>
  <si>
    <t>lihkin</t>
  </si>
  <si>
    <t>sian_the_mouse</t>
  </si>
  <si>
    <t>arianneftsk</t>
  </si>
  <si>
    <t>huralleen</t>
  </si>
  <si>
    <t>JimHawkinsBBC</t>
  </si>
  <si>
    <t>Sarahjaynee</t>
  </si>
  <si>
    <t>brewerbaby</t>
  </si>
  <si>
    <t>fredrikkarlsson</t>
  </si>
  <si>
    <t>saxom</t>
  </si>
  <si>
    <t>joelsaludares</t>
  </si>
  <si>
    <t>radlund</t>
  </si>
  <si>
    <t>ArunBasilLal</t>
  </si>
  <si>
    <t>mizzlerocks</t>
  </si>
  <si>
    <t>ChinaInspiresMe</t>
  </si>
  <si>
    <t>cosimo179</t>
  </si>
  <si>
    <t>ddubscovergirl</t>
  </si>
  <si>
    <t>onechordsong</t>
  </si>
  <si>
    <t>Ehnbomskan</t>
  </si>
  <si>
    <t>xolovemeox</t>
  </si>
  <si>
    <t>charmbreezy</t>
  </si>
  <si>
    <t>jason_mitchell</t>
  </si>
  <si>
    <t>teammonet</t>
  </si>
  <si>
    <t>thomas_mathews</t>
  </si>
  <si>
    <t>nicholaschan</t>
  </si>
  <si>
    <t>jcrohrer</t>
  </si>
  <si>
    <t>Makanut</t>
  </si>
  <si>
    <t>edit1media</t>
  </si>
  <si>
    <t>jbfeldis</t>
  </si>
  <si>
    <t>Lilla_smiley</t>
  </si>
  <si>
    <t>LaurayShine</t>
  </si>
  <si>
    <t>alexwhizz</t>
  </si>
  <si>
    <t>Fatty_D</t>
  </si>
  <si>
    <t>GYDC</t>
  </si>
  <si>
    <t>yuyiechan</t>
  </si>
  <si>
    <t>AngelaWB</t>
  </si>
  <si>
    <t>dongwayne</t>
  </si>
  <si>
    <t>DoomFerret</t>
  </si>
  <si>
    <t>suprgirl83</t>
  </si>
  <si>
    <t>timprater</t>
  </si>
  <si>
    <t>diggah</t>
  </si>
  <si>
    <t>phoenixseven</t>
  </si>
  <si>
    <t>ecostarclothing</t>
  </si>
  <si>
    <t>newguy1</t>
  </si>
  <si>
    <t>justrobwastaken</t>
  </si>
  <si>
    <t>epidaetia</t>
  </si>
  <si>
    <t>spaceyfan</t>
  </si>
  <si>
    <t>saziscool</t>
  </si>
  <si>
    <t>riotdancer89</t>
  </si>
  <si>
    <t>matt_hunter</t>
  </si>
  <si>
    <t>xDReally</t>
  </si>
  <si>
    <t>Tiianaaa</t>
  </si>
  <si>
    <t>EduCat0R</t>
  </si>
  <si>
    <t>livnenna</t>
  </si>
  <si>
    <t>ivanbrezakbrkan</t>
  </si>
  <si>
    <t>webster32</t>
  </si>
  <si>
    <t>arjankramer</t>
  </si>
  <si>
    <t>kamla</t>
  </si>
  <si>
    <t>NeilM27</t>
  </si>
  <si>
    <t>Dannibabygirl</t>
  </si>
  <si>
    <t>answersonly</t>
  </si>
  <si>
    <t>xcatrinx</t>
  </si>
  <si>
    <t>nigs</t>
  </si>
  <si>
    <t>SerendipityJane</t>
  </si>
  <si>
    <t>Neshaaa</t>
  </si>
  <si>
    <t>Russ_Whitelock</t>
  </si>
  <si>
    <t>filmnoirgirl</t>
  </si>
  <si>
    <t>JamesSchramko</t>
  </si>
  <si>
    <t>TidyCat</t>
  </si>
  <si>
    <t>amiemccarron</t>
  </si>
  <si>
    <t>orchideane</t>
  </si>
  <si>
    <t>ethicsgirls</t>
  </si>
  <si>
    <t>iCoCo</t>
  </si>
  <si>
    <t>SheridanLOL</t>
  </si>
  <si>
    <t>sandlex</t>
  </si>
  <si>
    <t>franthestrange</t>
  </si>
  <si>
    <t>Jay_Carroll</t>
  </si>
  <si>
    <t>HarlowWinter</t>
  </si>
  <si>
    <t>rochit</t>
  </si>
  <si>
    <t>dmariev</t>
  </si>
  <si>
    <t>CrazyTunes</t>
  </si>
  <si>
    <t>Andreitaaa</t>
  </si>
  <si>
    <t>Ed65Love</t>
  </si>
  <si>
    <t>jlee1611</t>
  </si>
  <si>
    <t>stefcon1</t>
  </si>
  <si>
    <t>MidnightSteph</t>
  </si>
  <si>
    <t>Artmaker</t>
  </si>
  <si>
    <t>chombo</t>
  </si>
  <si>
    <t>Donzii</t>
  </si>
  <si>
    <t>higherrealms</t>
  </si>
  <si>
    <t>smitty92</t>
  </si>
  <si>
    <t>ryanjamesknott</t>
  </si>
  <si>
    <t>carissadlm</t>
  </si>
  <si>
    <t>pauliniunia</t>
  </si>
  <si>
    <t>Tobias_G</t>
  </si>
  <si>
    <t>fergusonc7</t>
  </si>
  <si>
    <t>pwae</t>
  </si>
  <si>
    <t>adnanmadi</t>
  </si>
  <si>
    <t>IconerMaddyct</t>
  </si>
  <si>
    <t>JohnnyLaird</t>
  </si>
  <si>
    <t>GoddessCarlie</t>
  </si>
  <si>
    <t>RockNRollMariah</t>
  </si>
  <si>
    <t>mconstantinos</t>
  </si>
  <si>
    <t>JumanaGhassani</t>
  </si>
  <si>
    <t>JadeEwenFan</t>
  </si>
  <si>
    <t>yosudhish</t>
  </si>
  <si>
    <t>MPhelp_s</t>
  </si>
  <si>
    <t>GurmiChera</t>
  </si>
  <si>
    <t>Chrispy74</t>
  </si>
  <si>
    <t>iliiiiii</t>
  </si>
  <si>
    <t>rhymershouse</t>
  </si>
  <si>
    <t>Muric2024</t>
  </si>
  <si>
    <t>mswilliamsmusic</t>
  </si>
  <si>
    <t>Jasonjjs</t>
  </si>
  <si>
    <t>arfab</t>
  </si>
  <si>
    <t>happyjodi</t>
  </si>
  <si>
    <t>TANIS7378</t>
  </si>
  <si>
    <t>JustTooBusy</t>
  </si>
  <si>
    <t>hippiekat</t>
  </si>
  <si>
    <t>brittaniheather</t>
  </si>
  <si>
    <t>picktor</t>
  </si>
  <si>
    <t>Ali_Uribe</t>
  </si>
  <si>
    <t>thomasleitner</t>
  </si>
  <si>
    <t>Cookieex3</t>
  </si>
  <si>
    <t>cathyk614</t>
  </si>
  <si>
    <t>4saken</t>
  </si>
  <si>
    <t>GNTx</t>
  </si>
  <si>
    <t>wedgienet</t>
  </si>
  <si>
    <t>katiecairnie</t>
  </si>
  <si>
    <t>oliveewe3</t>
  </si>
  <si>
    <t>DrummoyneSS</t>
  </si>
  <si>
    <t>petezarustica</t>
  </si>
  <si>
    <t>e_l_l_y</t>
  </si>
  <si>
    <t>lalabun</t>
  </si>
  <si>
    <t>Somaya_Reece</t>
  </si>
  <si>
    <t>ahmedbilal</t>
  </si>
  <si>
    <t>tyamdm</t>
  </si>
  <si>
    <t>Violet_Salmon</t>
  </si>
  <si>
    <t>lalavazquez</t>
  </si>
  <si>
    <t>madhurjya</t>
  </si>
  <si>
    <t>zheron</t>
  </si>
  <si>
    <t>Jackiye</t>
  </si>
  <si>
    <t>veetian</t>
  </si>
  <si>
    <t>Achint</t>
  </si>
  <si>
    <t>patrickpotts</t>
  </si>
  <si>
    <t>ruberman</t>
  </si>
  <si>
    <t>REOWsarah</t>
  </si>
  <si>
    <t>christinelu</t>
  </si>
  <si>
    <t>MiSSMOllYEilEEN</t>
  </si>
  <si>
    <t>weathersalright</t>
  </si>
  <si>
    <t>ijarinz</t>
  </si>
  <si>
    <t>Petemochan</t>
  </si>
  <si>
    <t>hisaming</t>
  </si>
  <si>
    <t>kiwi_blockhead</t>
  </si>
  <si>
    <t>Vivienne_Oxide</t>
  </si>
  <si>
    <t>LoveLoveLauren</t>
  </si>
  <si>
    <t>joashhh</t>
  </si>
  <si>
    <t>australias</t>
  </si>
  <si>
    <t>dzuelke</t>
  </si>
  <si>
    <t>JasLovesThomas</t>
  </si>
  <si>
    <t>chregu</t>
  </si>
  <si>
    <t>dvs_1a</t>
  </si>
  <si>
    <t>Haboushy</t>
  </si>
  <si>
    <t>strybe</t>
  </si>
  <si>
    <t>ecobetterway</t>
  </si>
  <si>
    <t>megzayy</t>
  </si>
  <si>
    <t>onefinepinoyboy</t>
  </si>
  <si>
    <t>filipdecavel</t>
  </si>
  <si>
    <t>vranac</t>
  </si>
  <si>
    <t>delusional99</t>
  </si>
  <si>
    <t>Sion71</t>
  </si>
  <si>
    <t>brampitoyo</t>
  </si>
  <si>
    <t>Lnkrtux</t>
  </si>
  <si>
    <t>pkontopoulos</t>
  </si>
  <si>
    <t>Fotomaf</t>
  </si>
  <si>
    <t>lurethesea</t>
  </si>
  <si>
    <t>mholmes0073</t>
  </si>
  <si>
    <t>derrilickt</t>
  </si>
  <si>
    <t>zibbet</t>
  </si>
  <si>
    <t>nicolejensen</t>
  </si>
  <si>
    <t>MOApp</t>
  </si>
  <si>
    <t>suzetteRGcafe</t>
  </si>
  <si>
    <t>andrewhamming</t>
  </si>
  <si>
    <t>martinjgale</t>
  </si>
  <si>
    <t>Live_Die_Bleed</t>
  </si>
  <si>
    <t>mikediliberto</t>
  </si>
  <si>
    <t>lindacq</t>
  </si>
  <si>
    <t>lisalent</t>
  </si>
  <si>
    <t>djeest</t>
  </si>
  <si>
    <t>ebabylovee</t>
  </si>
  <si>
    <t>dropkickorange</t>
  </si>
  <si>
    <t>caitlinn99</t>
  </si>
  <si>
    <t>pinkfash</t>
  </si>
  <si>
    <t>johanner80</t>
  </si>
  <si>
    <t>KarynShanks</t>
  </si>
  <si>
    <t>raygungirl</t>
  </si>
  <si>
    <t>ilikeonions</t>
  </si>
  <si>
    <t>CdFdevil</t>
  </si>
  <si>
    <t>Buddha4Buckets</t>
  </si>
  <si>
    <t>astordark</t>
  </si>
  <si>
    <t>FotoWala</t>
  </si>
  <si>
    <t>dirtystopout</t>
  </si>
  <si>
    <t>tyuiopd</t>
  </si>
  <si>
    <t>nicolasvoisin</t>
  </si>
  <si>
    <t>xlad</t>
  </si>
  <si>
    <t>rosiepoptart</t>
  </si>
  <si>
    <t>elfinamsterdam</t>
  </si>
  <si>
    <t>debs__</t>
  </si>
  <si>
    <t>duncanriley</t>
  </si>
  <si>
    <t>liljan98</t>
  </si>
  <si>
    <t>sjdee</t>
  </si>
  <si>
    <t>enrilougalde</t>
  </si>
  <si>
    <t>laeinc</t>
  </si>
  <si>
    <t>cocoandbreezy</t>
  </si>
  <si>
    <t>roshnimo</t>
  </si>
  <si>
    <t>elptex</t>
  </si>
  <si>
    <t>Shandizzle</t>
  </si>
  <si>
    <t>ak144</t>
  </si>
  <si>
    <t>asmunder</t>
  </si>
  <si>
    <t>mickneezy</t>
  </si>
  <si>
    <t>AMANDATYRER</t>
  </si>
  <si>
    <t>rootbeersoup</t>
  </si>
  <si>
    <t>fashhhh</t>
  </si>
  <si>
    <t>alyssarowan</t>
  </si>
  <si>
    <t>narisakanchana</t>
  </si>
  <si>
    <t>afflewaffle</t>
  </si>
  <si>
    <t>liljessboboy</t>
  </si>
  <si>
    <t>kel_bel29</t>
  </si>
  <si>
    <t>Ninkey84</t>
  </si>
  <si>
    <t>paolotarray</t>
  </si>
  <si>
    <t>imsoper</t>
  </si>
  <si>
    <t>frick</t>
  </si>
  <si>
    <t>GreenSpider</t>
  </si>
  <si>
    <t>ThogoriwithaT</t>
  </si>
  <si>
    <t>trish1972</t>
  </si>
  <si>
    <t>niceguy2</t>
  </si>
  <si>
    <t>kwc2008</t>
  </si>
  <si>
    <t>alexheizer</t>
  </si>
  <si>
    <t>zoeface</t>
  </si>
  <si>
    <t>eranre</t>
  </si>
  <si>
    <t>addisonmutz</t>
  </si>
  <si>
    <t>JoeSimpson</t>
  </si>
  <si>
    <t>jeffcannata</t>
  </si>
  <si>
    <t>sarahlucielle</t>
  </si>
  <si>
    <t>PiranhaBites</t>
  </si>
  <si>
    <t>pramitjnathan</t>
  </si>
  <si>
    <t>ultraviolet__x</t>
  </si>
  <si>
    <t>Joseph_Mixon</t>
  </si>
  <si>
    <t>heymrswilson</t>
  </si>
  <si>
    <t>MorganMacLaren</t>
  </si>
  <si>
    <t>coZZ</t>
  </si>
  <si>
    <t>sabby_mcguire</t>
  </si>
  <si>
    <t>Mark_Sheldon</t>
  </si>
  <si>
    <t>djsirvere</t>
  </si>
  <si>
    <t>SofaerIMBA</t>
  </si>
  <si>
    <t>Gracey007</t>
  </si>
  <si>
    <t>vickykent</t>
  </si>
  <si>
    <t>aL3891</t>
  </si>
  <si>
    <t>PaulCarterJr</t>
  </si>
  <si>
    <t>tdang</t>
  </si>
  <si>
    <t>sennydreadful</t>
  </si>
  <si>
    <t>njpaust</t>
  </si>
  <si>
    <t>brit1chick</t>
  </si>
  <si>
    <t>pud</t>
  </si>
  <si>
    <t>Funlove</t>
  </si>
  <si>
    <t>mrjaredjames</t>
  </si>
  <si>
    <t>ilorraine</t>
  </si>
  <si>
    <t>ishishmanov</t>
  </si>
  <si>
    <t>bullyinguk</t>
  </si>
  <si>
    <t>chloelagrande</t>
  </si>
  <si>
    <t>PaulaMarttila</t>
  </si>
  <si>
    <t>dbpreston</t>
  </si>
  <si>
    <t>only91</t>
  </si>
  <si>
    <t>omgili</t>
  </si>
  <si>
    <t>nichelady</t>
  </si>
  <si>
    <t>iJessie</t>
  </si>
  <si>
    <t>svartling</t>
  </si>
  <si>
    <t>gbaby22</t>
  </si>
  <si>
    <t>tashhhhhhh</t>
  </si>
  <si>
    <t>Tammathah</t>
  </si>
  <si>
    <t>ankitmahajan</t>
  </si>
  <si>
    <t>kyledean</t>
  </si>
  <si>
    <t>LucasBlack</t>
  </si>
  <si>
    <t>AndyVV</t>
  </si>
  <si>
    <t>kitwhelan</t>
  </si>
  <si>
    <t>rosalyn1035</t>
  </si>
  <si>
    <t>iamkhayyam</t>
  </si>
  <si>
    <t>ilanacharnelle</t>
  </si>
  <si>
    <t>CaedesZabini</t>
  </si>
  <si>
    <t>BlueAngelz4Life</t>
  </si>
  <si>
    <t>_jas_</t>
  </si>
  <si>
    <t>Catichka</t>
  </si>
  <si>
    <t>annis_mckenzie</t>
  </si>
  <si>
    <t>p1nkey</t>
  </si>
  <si>
    <t>frazzlemcdazzle</t>
  </si>
  <si>
    <t>SamiSioux</t>
  </si>
  <si>
    <t>DmitryBaranovsk</t>
  </si>
  <si>
    <t>vnskndrs</t>
  </si>
  <si>
    <t>johnstweetar</t>
  </si>
  <si>
    <t>Treacle2K</t>
  </si>
  <si>
    <t>idanger09</t>
  </si>
  <si>
    <t>alisa91</t>
  </si>
  <si>
    <t>sinixmusic</t>
  </si>
  <si>
    <t>darthhamster</t>
  </si>
  <si>
    <t>nekoretro</t>
  </si>
  <si>
    <t>andreasl</t>
  </si>
  <si>
    <t>campbellcakes</t>
  </si>
  <si>
    <t>BoardofControl</t>
  </si>
  <si>
    <t>ClaireBoyles</t>
  </si>
  <si>
    <t>SurveyPirate</t>
  </si>
  <si>
    <t>BearNoiz</t>
  </si>
  <si>
    <t>pookipanda</t>
  </si>
  <si>
    <t>killtherockx</t>
  </si>
  <si>
    <t>Pijrt</t>
  </si>
  <si>
    <t>dcholland</t>
  </si>
  <si>
    <t>missmarvinhumes</t>
  </si>
  <si>
    <t>EmilyLoreta</t>
  </si>
  <si>
    <t>fieza46</t>
  </si>
  <si>
    <t>rockhate</t>
  </si>
  <si>
    <t>PinkAzn</t>
  </si>
  <si>
    <t>ByzGirl</t>
  </si>
  <si>
    <t>clairem02</t>
  </si>
  <si>
    <t>jenswagener</t>
  </si>
  <si>
    <t>Labrys67</t>
  </si>
  <si>
    <t>mahafreshh</t>
  </si>
  <si>
    <t>AmyAllTimeLow</t>
  </si>
  <si>
    <t>AjengSadika</t>
  </si>
  <si>
    <t>timbojay</t>
  </si>
  <si>
    <t>katrinaababy</t>
  </si>
  <si>
    <t>ivyclark</t>
  </si>
  <si>
    <t>roshan_r</t>
  </si>
  <si>
    <t>evhen14</t>
  </si>
  <si>
    <t>K3ls3yB</t>
  </si>
  <si>
    <t>Caldeia</t>
  </si>
  <si>
    <t>irokkori</t>
  </si>
  <si>
    <t>JacquiOx</t>
  </si>
  <si>
    <t>mishabates</t>
  </si>
  <si>
    <t>kendallsrad</t>
  </si>
  <si>
    <t>Abey_Baby</t>
  </si>
  <si>
    <t>eliburford</t>
  </si>
  <si>
    <t>webdevvie</t>
  </si>
  <si>
    <t>faconti</t>
  </si>
  <si>
    <t>lilacbutterfly</t>
  </si>
  <si>
    <t>darkfear</t>
  </si>
  <si>
    <t>spookypeanut</t>
  </si>
  <si>
    <t>austynpowers</t>
  </si>
  <si>
    <t>shawnaatteberry</t>
  </si>
  <si>
    <t>maenad_au</t>
  </si>
  <si>
    <t>apinkphoenix</t>
  </si>
  <si>
    <t>alronberg</t>
  </si>
  <si>
    <t>rebeccaaxx</t>
  </si>
  <si>
    <t>dianemulholland</t>
  </si>
  <si>
    <t>CheesemanDan</t>
  </si>
  <si>
    <t>applesaurous</t>
  </si>
  <si>
    <t>ariventi</t>
  </si>
  <si>
    <t>emandeleon</t>
  </si>
  <si>
    <t>VioletLeBeaux</t>
  </si>
  <si>
    <t>MaelleMiley</t>
  </si>
  <si>
    <t>pmatty</t>
  </si>
  <si>
    <t>metanoia75</t>
  </si>
  <si>
    <t>raatz</t>
  </si>
  <si>
    <t>piriya</t>
  </si>
  <si>
    <t>Ptrckstar872</t>
  </si>
  <si>
    <t>AndyB213</t>
  </si>
  <si>
    <t>mathiasknutsson</t>
  </si>
  <si>
    <t>an0el</t>
  </si>
  <si>
    <t>PottersMuggle</t>
  </si>
  <si>
    <t>tk4721</t>
  </si>
  <si>
    <t>silenteloquence</t>
  </si>
  <si>
    <t>JohnBeezy</t>
  </si>
  <si>
    <t>vickyv1</t>
  </si>
  <si>
    <t>gschan</t>
  </si>
  <si>
    <t>wendyclear86</t>
  </si>
  <si>
    <t>HelpYouWell</t>
  </si>
  <si>
    <t>DDRFanatic682</t>
  </si>
  <si>
    <t>veeekay07</t>
  </si>
  <si>
    <t>Tessa_ODell</t>
  </si>
  <si>
    <t>msi_sux</t>
  </si>
  <si>
    <t>Twofus_Studios</t>
  </si>
  <si>
    <t>V3events</t>
  </si>
  <si>
    <t>richboycmr</t>
  </si>
  <si>
    <t>aDB</t>
  </si>
  <si>
    <t>Dooomby666</t>
  </si>
  <si>
    <t>jitterlynx</t>
  </si>
  <si>
    <t>rkb09</t>
  </si>
  <si>
    <t>justingould</t>
  </si>
  <si>
    <t>jonpinney</t>
  </si>
  <si>
    <t>denissaa</t>
  </si>
  <si>
    <t>Lastangels</t>
  </si>
  <si>
    <t>liberaledu</t>
  </si>
  <si>
    <t>kevin_93</t>
  </si>
  <si>
    <t>CompleteTrainer</t>
  </si>
  <si>
    <t>nicko_d14</t>
  </si>
  <si>
    <t>wiltonhilton</t>
  </si>
  <si>
    <t>AlexisSugar</t>
  </si>
  <si>
    <t>commuterlove</t>
  </si>
  <si>
    <t>kixxa</t>
  </si>
  <si>
    <t>burlaka</t>
  </si>
  <si>
    <t>MsChinaDoll</t>
  </si>
  <si>
    <t>j_a_langford</t>
  </si>
  <si>
    <t>r_b3cc4</t>
  </si>
  <si>
    <t>Jordan_6</t>
  </si>
  <si>
    <t>strength9honor</t>
  </si>
  <si>
    <t>DiaryOfJoJo</t>
  </si>
  <si>
    <t>graceissmart</t>
  </si>
  <si>
    <t>AlexHeartBreaka</t>
  </si>
  <si>
    <t>chanbk</t>
  </si>
  <si>
    <t>Chamb</t>
  </si>
  <si>
    <t>Tim_Kelly</t>
  </si>
  <si>
    <t>anilkarat</t>
  </si>
  <si>
    <t>colorSmart</t>
  </si>
  <si>
    <t>zigdon</t>
  </si>
  <si>
    <t>krysivory</t>
  </si>
  <si>
    <t>Schlenger</t>
  </si>
  <si>
    <t>merxetwix</t>
  </si>
  <si>
    <t>bitsy2007</t>
  </si>
  <si>
    <t>Paganmusic</t>
  </si>
  <si>
    <t>Trevieno</t>
  </si>
  <si>
    <t>chaosbot</t>
  </si>
  <si>
    <t>jason_2008</t>
  </si>
  <si>
    <t>ohkatey</t>
  </si>
  <si>
    <t>ericphu</t>
  </si>
  <si>
    <t>christinepine</t>
  </si>
  <si>
    <t>CarveConsulting</t>
  </si>
  <si>
    <t>AMyburgh</t>
  </si>
  <si>
    <t>vitsky</t>
  </si>
  <si>
    <t>karengd</t>
  </si>
  <si>
    <t>cyferkast</t>
  </si>
  <si>
    <t>phampton</t>
  </si>
  <si>
    <t>30SecToMe</t>
  </si>
  <si>
    <t>claritypro</t>
  </si>
  <si>
    <t>Laurrrennn</t>
  </si>
  <si>
    <t>Madilicious</t>
  </si>
  <si>
    <t>Kitty_mrow</t>
  </si>
  <si>
    <t>Djalfy</t>
  </si>
  <si>
    <t>Tarek_J</t>
  </si>
  <si>
    <t>robdavies</t>
  </si>
  <si>
    <t>thomasoldham</t>
  </si>
  <si>
    <t>bandmakersluvTH</t>
  </si>
  <si>
    <t>katicotrophic</t>
  </si>
  <si>
    <t>tmsato</t>
  </si>
  <si>
    <t>m4r11</t>
  </si>
  <si>
    <t>thewilltodeath</t>
  </si>
  <si>
    <t>Staci_Marie</t>
  </si>
  <si>
    <t>LovelyyLexx</t>
  </si>
  <si>
    <t>ischilling</t>
  </si>
  <si>
    <t>chriggis</t>
  </si>
  <si>
    <t>SusanPAus</t>
  </si>
  <si>
    <t>ponyofish</t>
  </si>
  <si>
    <t>lahood19</t>
  </si>
  <si>
    <t>CarlaMcG</t>
  </si>
  <si>
    <t>danni11</t>
  </si>
  <si>
    <t>hellocraig</t>
  </si>
  <si>
    <t>quadralady</t>
  </si>
  <si>
    <t>epredator</t>
  </si>
  <si>
    <t>jojoba808</t>
  </si>
  <si>
    <t>annesaree</t>
  </si>
  <si>
    <t>SibzRampage</t>
  </si>
  <si>
    <t>BMaartin</t>
  </si>
  <si>
    <t>haentz</t>
  </si>
  <si>
    <t>majinvash</t>
  </si>
  <si>
    <t>sunnyhall</t>
  </si>
  <si>
    <t>vindiekins</t>
  </si>
  <si>
    <t>vriyait</t>
  </si>
  <si>
    <t>EBCheshire</t>
  </si>
  <si>
    <t>hannahsarkar</t>
  </si>
  <si>
    <t>xuebles</t>
  </si>
  <si>
    <t>taliasunset</t>
  </si>
  <si>
    <t>toon</t>
  </si>
  <si>
    <t>kathleeenx3</t>
  </si>
  <si>
    <t>WELLO</t>
  </si>
  <si>
    <t>tezzer57</t>
  </si>
  <si>
    <t>dragonray</t>
  </si>
  <si>
    <t>babycatchers</t>
  </si>
  <si>
    <t>hermeneutic</t>
  </si>
  <si>
    <t>justsas</t>
  </si>
  <si>
    <t>demianturner</t>
  </si>
  <si>
    <t>eddiemunster8</t>
  </si>
  <si>
    <t>keithgmitchell</t>
  </si>
  <si>
    <t>eversoinviting</t>
  </si>
  <si>
    <t>flarup</t>
  </si>
  <si>
    <t>cyberaishu</t>
  </si>
  <si>
    <t>icycindz</t>
  </si>
  <si>
    <t>lukewatever</t>
  </si>
  <si>
    <t>acsam</t>
  </si>
  <si>
    <t>djRanga</t>
  </si>
  <si>
    <t>charli1710</t>
  </si>
  <si>
    <t>baldeggie</t>
  </si>
  <si>
    <t>charhagan</t>
  </si>
  <si>
    <t>nicholasblake</t>
  </si>
  <si>
    <t>PaulShorty</t>
  </si>
  <si>
    <t>dannophotos</t>
  </si>
  <si>
    <t>TheOnlyRedsFan</t>
  </si>
  <si>
    <t>ilovefalloutboy</t>
  </si>
  <si>
    <t>oliverwoods</t>
  </si>
  <si>
    <t>dingelicalsmile</t>
  </si>
  <si>
    <t>ImaPacifist</t>
  </si>
  <si>
    <t>fintan_mc</t>
  </si>
  <si>
    <t>nala_verstrickt</t>
  </si>
  <si>
    <t>Vynse</t>
  </si>
  <si>
    <t>genuinebasil</t>
  </si>
  <si>
    <t>stuherbert</t>
  </si>
  <si>
    <t>mluu</t>
  </si>
  <si>
    <t>AikaIshii</t>
  </si>
  <si>
    <t>05Ric</t>
  </si>
  <si>
    <t>aikatwit</t>
  </si>
  <si>
    <t>ekodesrianto</t>
  </si>
  <si>
    <t>MissWyn</t>
  </si>
  <si>
    <t>Stilthinking</t>
  </si>
  <si>
    <t>codeyr</t>
  </si>
  <si>
    <t>talimack</t>
  </si>
  <si>
    <t>ladybug27</t>
  </si>
  <si>
    <t>saliqa</t>
  </si>
  <si>
    <t>ronberg</t>
  </si>
  <si>
    <t>cutestmidget</t>
  </si>
  <si>
    <t>MyCentralCoast</t>
  </si>
  <si>
    <t>battlechick</t>
  </si>
  <si>
    <t>A_Real</t>
  </si>
  <si>
    <t>OneAndOnlyLia</t>
  </si>
  <si>
    <t>Rad_Rae</t>
  </si>
  <si>
    <t>kitshyenyo</t>
  </si>
  <si>
    <t>anabass</t>
  </si>
  <si>
    <t>dallaskruse</t>
  </si>
  <si>
    <t>qiqi_chan</t>
  </si>
  <si>
    <t>Lauren_Edwards</t>
  </si>
  <si>
    <t>spo0ky</t>
  </si>
  <si>
    <t>jasongaunt</t>
  </si>
  <si>
    <t>datalore_tv</t>
  </si>
  <si>
    <t>levimorales</t>
  </si>
  <si>
    <t>LiL_Lullue</t>
  </si>
  <si>
    <t>jordanzynk</t>
  </si>
  <si>
    <t>Lottie_Molly</t>
  </si>
  <si>
    <t>briancarter</t>
  </si>
  <si>
    <t>pnbeck</t>
  </si>
  <si>
    <t>Jomitodotcom</t>
  </si>
  <si>
    <t>Jessmsmell</t>
  </si>
  <si>
    <t>rkflores</t>
  </si>
  <si>
    <t>timneale</t>
  </si>
  <si>
    <t>jemyl41</t>
  </si>
  <si>
    <t>noinfo</t>
  </si>
  <si>
    <t>erwil_jun</t>
  </si>
  <si>
    <t>Tjunebro</t>
  </si>
  <si>
    <t>LANjackal</t>
  </si>
  <si>
    <t>rickrat</t>
  </si>
  <si>
    <t>melodymaker</t>
  </si>
  <si>
    <t>mavjop</t>
  </si>
  <si>
    <t>greeneast</t>
  </si>
  <si>
    <t>Jennii_whittle</t>
  </si>
  <si>
    <t>kyelewis</t>
  </si>
  <si>
    <t>littleunred</t>
  </si>
  <si>
    <t>slodge</t>
  </si>
  <si>
    <t>spaceodyssey</t>
  </si>
  <si>
    <t>cyberdyne2</t>
  </si>
  <si>
    <t>Kelliferrr</t>
  </si>
  <si>
    <t>dhondhooni</t>
  </si>
  <si>
    <t>critter_TV</t>
  </si>
  <si>
    <t>jeremieroo</t>
  </si>
  <si>
    <t>Lukasz_czyz</t>
  </si>
  <si>
    <t>MaartenSt</t>
  </si>
  <si>
    <t>Jamilah81</t>
  </si>
  <si>
    <t>cleaner</t>
  </si>
  <si>
    <t>tabitca</t>
  </si>
  <si>
    <t>JolijnPosthuma</t>
  </si>
  <si>
    <t>raquelaberakiki</t>
  </si>
  <si>
    <t>joe_bwab</t>
  </si>
  <si>
    <t>mihaibojin</t>
  </si>
  <si>
    <t>forexdrivingsch</t>
  </si>
  <si>
    <t>dtabone</t>
  </si>
  <si>
    <t>bentzler</t>
  </si>
  <si>
    <t>madsen</t>
  </si>
  <si>
    <t>tamihania</t>
  </si>
  <si>
    <t>btwiMbomb</t>
  </si>
  <si>
    <t>wizbone</t>
  </si>
  <si>
    <t>Spacegirlnz</t>
  </si>
  <si>
    <t>kellyifrah</t>
  </si>
  <si>
    <t>kleene1985</t>
  </si>
  <si>
    <t>SDWilson123</t>
  </si>
  <si>
    <t>bkuri</t>
  </si>
  <si>
    <t>shaibu813</t>
  </si>
  <si>
    <t>MzCatherine</t>
  </si>
  <si>
    <t>blovitt</t>
  </si>
  <si>
    <t>PassinTime</t>
  </si>
  <si>
    <t>astroengine</t>
  </si>
  <si>
    <t>ravogd</t>
  </si>
  <si>
    <t>JennyCate88</t>
  </si>
  <si>
    <t>jameslavers</t>
  </si>
  <si>
    <t>VioletsCRUK</t>
  </si>
  <si>
    <t>minusthekade</t>
  </si>
  <si>
    <t>MissInKey</t>
  </si>
  <si>
    <t>NikkiMaree</t>
  </si>
  <si>
    <t>catjal</t>
  </si>
  <si>
    <t>MalinFaldt</t>
  </si>
  <si>
    <t>jessiesarah</t>
  </si>
  <si>
    <t>ayuniiii</t>
  </si>
  <si>
    <t>feliciousonfire</t>
  </si>
  <si>
    <t>chenacinerba</t>
  </si>
  <si>
    <t>twinkletoesxxo</t>
  </si>
  <si>
    <t>kayotae</t>
  </si>
  <si>
    <t>lesbanim</t>
  </si>
  <si>
    <t>stefaniemaqz</t>
  </si>
  <si>
    <t>nicknich3</t>
  </si>
  <si>
    <t>double_mint</t>
  </si>
  <si>
    <t>cookiemonster82</t>
  </si>
  <si>
    <t>georgialaurenx</t>
  </si>
  <si>
    <t>MonaGonz</t>
  </si>
  <si>
    <t>keith_duncan</t>
  </si>
  <si>
    <t>samgillespie</t>
  </si>
  <si>
    <t>emilyy45</t>
  </si>
  <si>
    <t>peakimages</t>
  </si>
  <si>
    <t>a_glance_behind</t>
  </si>
  <si>
    <t>anna_black</t>
  </si>
  <si>
    <t>carocat</t>
  </si>
  <si>
    <t>twHIVE_W20</t>
  </si>
  <si>
    <t>PolarisRentals</t>
  </si>
  <si>
    <t>Kimmie1321</t>
  </si>
  <si>
    <t>DazzleMeThis</t>
  </si>
  <si>
    <t>NakedRoxy</t>
  </si>
  <si>
    <t>exocetau</t>
  </si>
  <si>
    <t>bolero25</t>
  </si>
  <si>
    <t>chingching16</t>
  </si>
  <si>
    <t>anna15xD</t>
  </si>
  <si>
    <t>keithmccormick</t>
  </si>
  <si>
    <t>mega</t>
  </si>
  <si>
    <t>aspireinspire</t>
  </si>
  <si>
    <t>KunalSheth</t>
  </si>
  <si>
    <t>praneethreddy</t>
  </si>
  <si>
    <t>Jazz_Angel</t>
  </si>
  <si>
    <t>dagda1</t>
  </si>
  <si>
    <t>Wollack</t>
  </si>
  <si>
    <t>AMEFACE</t>
  </si>
  <si>
    <t>davidtab</t>
  </si>
  <si>
    <t>phoebeyee</t>
  </si>
  <si>
    <t>gregorygo</t>
  </si>
  <si>
    <t>moggy99</t>
  </si>
  <si>
    <t>titocurl</t>
  </si>
  <si>
    <t>lizlemon36</t>
  </si>
  <si>
    <t>lindablix</t>
  </si>
  <si>
    <t>jchiaro</t>
  </si>
  <si>
    <t>Jessica___xx</t>
  </si>
  <si>
    <t>Gabelicious</t>
  </si>
  <si>
    <t>burnlikeghosts</t>
  </si>
  <si>
    <t>srdean</t>
  </si>
  <si>
    <t>bbqbob</t>
  </si>
  <si>
    <t>OzarksToday</t>
  </si>
  <si>
    <t>bobbycampo</t>
  </si>
  <si>
    <t>TiffaniDanyelle</t>
  </si>
  <si>
    <t>GeertVeneklaas</t>
  </si>
  <si>
    <t>SiobhanC</t>
  </si>
  <si>
    <t>mamash</t>
  </si>
  <si>
    <t>volapuk</t>
  </si>
  <si>
    <t>joannejacobs</t>
  </si>
  <si>
    <t>alpew</t>
  </si>
  <si>
    <t>RadarDog</t>
  </si>
  <si>
    <t>deltafoxtrot</t>
  </si>
  <si>
    <t>sarahnewton</t>
  </si>
  <si>
    <t>bumsonseats</t>
  </si>
  <si>
    <t>emmaglazier</t>
  </si>
  <si>
    <t>leemz</t>
  </si>
  <si>
    <t>jomanlk</t>
  </si>
  <si>
    <t>Fatgadget</t>
  </si>
  <si>
    <t>chantelleaustin</t>
  </si>
  <si>
    <t>scottjbarr</t>
  </si>
  <si>
    <t>laracroft1983</t>
  </si>
  <si>
    <t>ir0nisland</t>
  </si>
  <si>
    <t>breelovestennis</t>
  </si>
  <si>
    <t>NicoledeGroot</t>
  </si>
  <si>
    <t>MightyJordan</t>
  </si>
  <si>
    <t>tractorqueen</t>
  </si>
  <si>
    <t>marktheking</t>
  </si>
  <si>
    <t>Dr_Black</t>
  </si>
  <si>
    <t>ophilialeung</t>
  </si>
  <si>
    <t>Renayhe</t>
  </si>
  <si>
    <t>teenymunchkins</t>
  </si>
  <si>
    <t>MegsEggs</t>
  </si>
  <si>
    <t>arilovesyou</t>
  </si>
  <si>
    <t>voltoor</t>
  </si>
  <si>
    <t>SamHawkins</t>
  </si>
  <si>
    <t>ashwinks</t>
  </si>
  <si>
    <t>natzclaxton</t>
  </si>
  <si>
    <t>noahleggett</t>
  </si>
  <si>
    <t>mikeewth</t>
  </si>
  <si>
    <t>2bitwannabe</t>
  </si>
  <si>
    <t>anxiogene</t>
  </si>
  <si>
    <t>MikeyyBoy</t>
  </si>
  <si>
    <t>mynamesjade</t>
  </si>
  <si>
    <t>KristenKreuk</t>
  </si>
  <si>
    <t>tnap1979</t>
  </si>
  <si>
    <t>thibet</t>
  </si>
  <si>
    <t>chickychick1992</t>
  </si>
  <si>
    <t>strawberryway</t>
  </si>
  <si>
    <t>TheComingStorm</t>
  </si>
  <si>
    <t>EmilyWD</t>
  </si>
  <si>
    <t>LegendKiller50</t>
  </si>
  <si>
    <t>brisito</t>
  </si>
  <si>
    <t>mrs_aaberg</t>
  </si>
  <si>
    <t>Lendra93</t>
  </si>
  <si>
    <t>janinebeaty</t>
  </si>
  <si>
    <t>svenjambor</t>
  </si>
  <si>
    <t>RichardWelsh</t>
  </si>
  <si>
    <t>Sbuxblaze</t>
  </si>
  <si>
    <t>mkjones</t>
  </si>
  <si>
    <t>DiscoDaveUK</t>
  </si>
  <si>
    <t>PrinceSharniee</t>
  </si>
  <si>
    <t>edhellon</t>
  </si>
  <si>
    <t>tarniecullen</t>
  </si>
  <si>
    <t>MsSimmonds</t>
  </si>
  <si>
    <t>laurafaymarie</t>
  </si>
  <si>
    <t>DiSCOLENA</t>
  </si>
  <si>
    <t>MiramarMike</t>
  </si>
  <si>
    <t>BonjourVous</t>
  </si>
  <si>
    <t>Melli90</t>
  </si>
  <si>
    <t>Aliciaxx</t>
  </si>
  <si>
    <t>CrystalZahler</t>
  </si>
  <si>
    <t>mcreemfly</t>
  </si>
  <si>
    <t>The_Mainlander</t>
  </si>
  <si>
    <t>Judith12</t>
  </si>
  <si>
    <t>irissolaja</t>
  </si>
  <si>
    <t>backdropcities</t>
  </si>
  <si>
    <t>amanduhwood</t>
  </si>
  <si>
    <t>kellyvic</t>
  </si>
  <si>
    <t>trine_mork</t>
  </si>
  <si>
    <t>cmyers581</t>
  </si>
  <si>
    <t>thesamone</t>
  </si>
  <si>
    <t>markng</t>
  </si>
  <si>
    <t>vidaecaffe</t>
  </si>
  <si>
    <t>thomasfiss</t>
  </si>
  <si>
    <t>TferThomas</t>
  </si>
  <si>
    <t>Raiha</t>
  </si>
  <si>
    <t>Msjackson88</t>
  </si>
  <si>
    <t>oxfordstandard</t>
  </si>
  <si>
    <t>noamsfacebook</t>
  </si>
  <si>
    <t>MissBossiie</t>
  </si>
  <si>
    <t>LeyLaLaa</t>
  </si>
  <si>
    <t>xLAMx</t>
  </si>
  <si>
    <t>FingerPrintsXX</t>
  </si>
  <si>
    <t>Vegtor</t>
  </si>
  <si>
    <t>Popidge</t>
  </si>
  <si>
    <t>Treagus</t>
  </si>
  <si>
    <t>irenekao</t>
  </si>
  <si>
    <t>pseud0random</t>
  </si>
  <si>
    <t>Lukinzine</t>
  </si>
  <si>
    <t>ChipRPI</t>
  </si>
  <si>
    <t>poppyscorner</t>
  </si>
  <si>
    <t>Dakoda007</t>
  </si>
  <si>
    <t>jluscious</t>
  </si>
  <si>
    <t>Joellek91</t>
  </si>
  <si>
    <t>zompzwin</t>
  </si>
  <si>
    <t>LjOj123</t>
  </si>
  <si>
    <t>HelenNguyen</t>
  </si>
  <si>
    <t>Bearsoup</t>
  </si>
  <si>
    <t>Joy_Inc</t>
  </si>
  <si>
    <t>Stunt_Girl</t>
  </si>
  <si>
    <t>RobertoBarreiro</t>
  </si>
  <si>
    <t>soulandstardust</t>
  </si>
  <si>
    <t>ysnjen</t>
  </si>
  <si>
    <t>l_Benjamin_l</t>
  </si>
  <si>
    <t>carinaChaos</t>
  </si>
  <si>
    <t>WhoisJohnLai</t>
  </si>
  <si>
    <t>bdekool</t>
  </si>
  <si>
    <t>princess_lia</t>
  </si>
  <si>
    <t>jeyjeylu</t>
  </si>
  <si>
    <t>TheProphetBlog</t>
  </si>
  <si>
    <t>minusone</t>
  </si>
  <si>
    <t>Emmizzz</t>
  </si>
  <si>
    <t>chuckdarw1n</t>
  </si>
  <si>
    <t>fartingpen</t>
  </si>
  <si>
    <t>VioletLake</t>
  </si>
  <si>
    <t>cusamano</t>
  </si>
  <si>
    <t>deeeOZ</t>
  </si>
  <si>
    <t>ruskin147</t>
  </si>
  <si>
    <t>ThCrush</t>
  </si>
  <si>
    <t>writerobinson</t>
  </si>
  <si>
    <t>alltimelowjody</t>
  </si>
  <si>
    <t>bonnie_klide</t>
  </si>
  <si>
    <t>xxbetsyxx</t>
  </si>
  <si>
    <t>grahamdenny</t>
  </si>
  <si>
    <t>tomcramond</t>
  </si>
  <si>
    <t>jeanettedrew</t>
  </si>
  <si>
    <t>DrTaJ</t>
  </si>
  <si>
    <t>vanpie</t>
  </si>
  <si>
    <t>inmanyways</t>
  </si>
  <si>
    <t>TaRaDi5e</t>
  </si>
  <si>
    <t>bumblebee182</t>
  </si>
  <si>
    <t>chrismdp</t>
  </si>
  <si>
    <t>wildpeeta</t>
  </si>
  <si>
    <t>lu_lu</t>
  </si>
  <si>
    <t>andioakes</t>
  </si>
  <si>
    <t>svyatogor</t>
  </si>
  <si>
    <t>Anjuli_nz</t>
  </si>
  <si>
    <t>radilicious</t>
  </si>
  <si>
    <t>jams727</t>
  </si>
  <si>
    <t>keithjay</t>
  </si>
  <si>
    <t>surplusmaulders</t>
  </si>
  <si>
    <t>Devi_ance</t>
  </si>
  <si>
    <t>digichr</t>
  </si>
  <si>
    <t>lanaerchova</t>
  </si>
  <si>
    <t>clairelouisef</t>
  </si>
  <si>
    <t>shishirmk</t>
  </si>
  <si>
    <t>espiroth</t>
  </si>
  <si>
    <t>marett</t>
  </si>
  <si>
    <t>aprilwatts</t>
  </si>
  <si>
    <t>AlistairRae</t>
  </si>
  <si>
    <t>beezef</t>
  </si>
  <si>
    <t>rahulvarshneya</t>
  </si>
  <si>
    <t>Zaftigs</t>
  </si>
  <si>
    <t>StevieG144</t>
  </si>
  <si>
    <t>juliaallison</t>
  </si>
  <si>
    <t>jonbuckley</t>
  </si>
  <si>
    <t>collingham</t>
  </si>
  <si>
    <t>xavierkerlin_24</t>
  </si>
  <si>
    <t>slaveship</t>
  </si>
  <si>
    <t>katycots</t>
  </si>
  <si>
    <t>OMGjessicasays</t>
  </si>
  <si>
    <t>jburrows</t>
  </si>
  <si>
    <t>krist0ph3r</t>
  </si>
  <si>
    <t>lukeayresryan</t>
  </si>
  <si>
    <t>GraceEunhyae</t>
  </si>
  <si>
    <t>Karl_Raats</t>
  </si>
  <si>
    <t>Jacob_ftw</t>
  </si>
  <si>
    <t>Magdalicious</t>
  </si>
  <si>
    <t>kenmcguire</t>
  </si>
  <si>
    <t>findarunhere</t>
  </si>
  <si>
    <t>_MisterG</t>
  </si>
  <si>
    <t>ChocoStick</t>
  </si>
  <si>
    <t>IretsIra</t>
  </si>
  <si>
    <t>kurt_vermeersch</t>
  </si>
  <si>
    <t>Ainav</t>
  </si>
  <si>
    <t>Renate</t>
  </si>
  <si>
    <t>timtfj</t>
  </si>
  <si>
    <t>Libbbb</t>
  </si>
  <si>
    <t>jbsxen</t>
  </si>
  <si>
    <t>kristywisty</t>
  </si>
  <si>
    <t>boewatchat</t>
  </si>
  <si>
    <t>mdascenzo</t>
  </si>
  <si>
    <t>sarin_girl</t>
  </si>
  <si>
    <t>pilpi</t>
  </si>
  <si>
    <t>LauraMMurphy</t>
  </si>
  <si>
    <t>ViktorCode</t>
  </si>
  <si>
    <t>ireneangella</t>
  </si>
  <si>
    <t>sammcheese</t>
  </si>
  <si>
    <t>dandelionmount</t>
  </si>
  <si>
    <t>Gonk</t>
  </si>
  <si>
    <t>lauralcharles</t>
  </si>
  <si>
    <t>NJGurlMelissa73</t>
  </si>
  <si>
    <t>disciplex</t>
  </si>
  <si>
    <t>bardaf</t>
  </si>
  <si>
    <t>twitme10</t>
  </si>
  <si>
    <t>chels94</t>
  </si>
  <si>
    <t>nay83193</t>
  </si>
  <si>
    <t>Ourlastmemory</t>
  </si>
  <si>
    <t>defmech</t>
  </si>
  <si>
    <t>msprettyp01</t>
  </si>
  <si>
    <t>2BLK4U</t>
  </si>
  <si>
    <t>missBrieee</t>
  </si>
  <si>
    <t>joangel24</t>
  </si>
  <si>
    <t>ionacosmetics</t>
  </si>
  <si>
    <t>FaithfulChosen</t>
  </si>
  <si>
    <t>sagerhead</t>
  </si>
  <si>
    <t>dobbyisfree</t>
  </si>
  <si>
    <t>annejojo</t>
  </si>
  <si>
    <t>voycey</t>
  </si>
  <si>
    <t>PaulChater</t>
  </si>
  <si>
    <t>paulingham</t>
  </si>
  <si>
    <t>dalziel_86</t>
  </si>
  <si>
    <t>eleni__</t>
  </si>
  <si>
    <t>Timvansas</t>
  </si>
  <si>
    <t>tunemoney</t>
  </si>
  <si>
    <t>pieboblol</t>
  </si>
  <si>
    <t>crimsonxskiesx</t>
  </si>
  <si>
    <t>icecreamcoke</t>
  </si>
  <si>
    <t>andrewtechhelp</t>
  </si>
  <si>
    <t>Djiandunn</t>
  </si>
  <si>
    <t>eliiiiza</t>
  </si>
  <si>
    <t>beelarge</t>
  </si>
  <si>
    <t>sonialexandra</t>
  </si>
  <si>
    <t>Lydisquidie</t>
  </si>
  <si>
    <t>Stefanvds</t>
  </si>
  <si>
    <t>aamelia</t>
  </si>
  <si>
    <t>oliviaburtt</t>
  </si>
  <si>
    <t>MauiCaparas</t>
  </si>
  <si>
    <t>wurstzipfel</t>
  </si>
  <si>
    <t>mishkish</t>
  </si>
  <si>
    <t>BBK70</t>
  </si>
  <si>
    <t>siphilp</t>
  </si>
  <si>
    <t>Williamblake</t>
  </si>
  <si>
    <t>bertstephani</t>
  </si>
  <si>
    <t>jadored</t>
  </si>
  <si>
    <t>roomcmoo</t>
  </si>
  <si>
    <t>amfong</t>
  </si>
  <si>
    <t>courty27</t>
  </si>
  <si>
    <t>palejude</t>
  </si>
  <si>
    <t>VanityFairQueen</t>
  </si>
  <si>
    <t>jochtt</t>
  </si>
  <si>
    <t>MeganNoelle</t>
  </si>
  <si>
    <t>CruzHilton</t>
  </si>
  <si>
    <t>Sakura2miaka</t>
  </si>
  <si>
    <t>gematkinson</t>
  </si>
  <si>
    <t>Brett_Schenk</t>
  </si>
  <si>
    <t>pr3ciousedz</t>
  </si>
  <si>
    <t>lushtshirts</t>
  </si>
  <si>
    <t>cassiezanone</t>
  </si>
  <si>
    <t>premiumm</t>
  </si>
  <si>
    <t>buffyc</t>
  </si>
  <si>
    <t>MeganMcPhail</t>
  </si>
  <si>
    <t>stace0215</t>
  </si>
  <si>
    <t>bhillou</t>
  </si>
  <si>
    <t>GameShowMan</t>
  </si>
  <si>
    <t>PRSammy333</t>
  </si>
  <si>
    <t>glennrobson</t>
  </si>
  <si>
    <t>jamesgallagher</t>
  </si>
  <si>
    <t>BrynDrescher</t>
  </si>
  <si>
    <t>mnky</t>
  </si>
  <si>
    <t>Lil_Miss_Clumsy</t>
  </si>
  <si>
    <t>ghostlove</t>
  </si>
  <si>
    <t>Gavin_Wade</t>
  </si>
  <si>
    <t>idlegirl83</t>
  </si>
  <si>
    <t>mattwright1987</t>
  </si>
  <si>
    <t>LaLila</t>
  </si>
  <si>
    <t>GreenWight</t>
  </si>
  <si>
    <t>aeonjoey</t>
  </si>
  <si>
    <t>yipikiyayey21</t>
  </si>
  <si>
    <t>ognawk</t>
  </si>
  <si>
    <t>karlturnbull</t>
  </si>
  <si>
    <t>simoneicough</t>
  </si>
  <si>
    <t>b_lips</t>
  </si>
  <si>
    <t>JadeJoyce</t>
  </si>
  <si>
    <t>ruwel</t>
  </si>
  <si>
    <t>awesome_jordy</t>
  </si>
  <si>
    <t>DanOersnes</t>
  </si>
  <si>
    <t>DanekS</t>
  </si>
  <si>
    <t>Fifi1976</t>
  </si>
  <si>
    <t>BADent</t>
  </si>
  <si>
    <t>ggdm</t>
  </si>
  <si>
    <t>PhotosByDamien</t>
  </si>
  <si>
    <t>chimmygirl</t>
  </si>
  <si>
    <t>EMILYstack</t>
  </si>
  <si>
    <t>esmagl</t>
  </si>
  <si>
    <t>henweb</t>
  </si>
  <si>
    <t>clair_de_lune</t>
  </si>
  <si>
    <t>Ltleshay</t>
  </si>
  <si>
    <t>haylieofficial</t>
  </si>
  <si>
    <t>Muzzzza</t>
  </si>
  <si>
    <t>starfish0r</t>
  </si>
  <si>
    <t>geertmargodt</t>
  </si>
  <si>
    <t>testaccountcoco</t>
  </si>
  <si>
    <t>Lexyonmyspace</t>
  </si>
  <si>
    <t>rachelg46</t>
  </si>
  <si>
    <t>GemmaCocker</t>
  </si>
  <si>
    <t>devlind</t>
  </si>
  <si>
    <t>GdwnsnHo</t>
  </si>
  <si>
    <t>WebVixn</t>
  </si>
  <si>
    <t>richardathome</t>
  </si>
  <si>
    <t>bellapop</t>
  </si>
  <si>
    <t>loris_sl</t>
  </si>
  <si>
    <t>Peeturds</t>
  </si>
  <si>
    <t>hana77</t>
  </si>
  <si>
    <t>iSABELLE94</t>
  </si>
  <si>
    <t>vasiliykiryanov</t>
  </si>
  <si>
    <t>lemonsareyellow</t>
  </si>
  <si>
    <t>ajitpasi</t>
  </si>
  <si>
    <t>ldlush</t>
  </si>
  <si>
    <t>joukeinenschede</t>
  </si>
  <si>
    <t>sermoa</t>
  </si>
  <si>
    <t>timjhobbs</t>
  </si>
  <si>
    <t>cheile</t>
  </si>
  <si>
    <t>sarial</t>
  </si>
  <si>
    <t>kjmurdoch</t>
  </si>
  <si>
    <t>hiway</t>
  </si>
  <si>
    <t>aubchick3113</t>
  </si>
  <si>
    <t>mlc</t>
  </si>
  <si>
    <t>OzaMeilleur</t>
  </si>
  <si>
    <t>Wakantanker</t>
  </si>
  <si>
    <t>alexalma</t>
  </si>
  <si>
    <t>kridrules</t>
  </si>
  <si>
    <t>Grumpy_Desmond</t>
  </si>
  <si>
    <t>bloodandcake</t>
  </si>
  <si>
    <t>LinzC81</t>
  </si>
  <si>
    <t>metalpizza666</t>
  </si>
  <si>
    <t>TKashiwagi</t>
  </si>
  <si>
    <t>blue_cat_online</t>
  </si>
  <si>
    <t>Squallsgirl</t>
  </si>
  <si>
    <t>rick_au</t>
  </si>
  <si>
    <t>JENSTEPHENS</t>
  </si>
  <si>
    <t>EbeeMarieBee</t>
  </si>
  <si>
    <t>Cranialstrain</t>
  </si>
  <si>
    <t>clblush</t>
  </si>
  <si>
    <t>veeanca</t>
  </si>
  <si>
    <t>MidgetBrooke</t>
  </si>
  <si>
    <t>whoopsie</t>
  </si>
  <si>
    <t>Princcezz</t>
  </si>
  <si>
    <t>Av1vM</t>
  </si>
  <si>
    <t>HatScarfCoat</t>
  </si>
  <si>
    <t>MarisaRibeiro</t>
  </si>
  <si>
    <t>Spiderbyte</t>
  </si>
  <si>
    <t>obliquehorizons</t>
  </si>
  <si>
    <t>charliestyr</t>
  </si>
  <si>
    <t>Megan12889</t>
  </si>
  <si>
    <t>Coyy</t>
  </si>
  <si>
    <t>fabuleuxfab</t>
  </si>
  <si>
    <t>ruanmalan</t>
  </si>
  <si>
    <t>honeyinlove</t>
  </si>
  <si>
    <t>CarissaLeighJ</t>
  </si>
  <si>
    <t>RoM_EN</t>
  </si>
  <si>
    <t>cos1042</t>
  </si>
  <si>
    <t>dar_doll</t>
  </si>
  <si>
    <t>lexyvee</t>
  </si>
  <si>
    <t>Dave_Nicholson</t>
  </si>
  <si>
    <t>jess_05</t>
  </si>
  <si>
    <t>tiffanychinsim</t>
  </si>
  <si>
    <t>Farhan_Farhan</t>
  </si>
  <si>
    <t>romanstrobl</t>
  </si>
  <si>
    <t>ChuckBo</t>
  </si>
  <si>
    <t>TheInvisibleMo</t>
  </si>
  <si>
    <t>TriciaSeverino</t>
  </si>
  <si>
    <t>BettyLy</t>
  </si>
  <si>
    <t>GoSco</t>
  </si>
  <si>
    <t>fun4fido</t>
  </si>
  <si>
    <t>elelovespanic</t>
  </si>
  <si>
    <t>nogbad</t>
  </si>
  <si>
    <t>mahafreed</t>
  </si>
  <si>
    <t>StephenDon24</t>
  </si>
  <si>
    <t>neptina</t>
  </si>
  <si>
    <t>Michaelwaisjr</t>
  </si>
  <si>
    <t>tricia392</t>
  </si>
  <si>
    <t>Josh_hb</t>
  </si>
  <si>
    <t>jenjenjenn</t>
  </si>
  <si>
    <t>miss_strawberry</t>
  </si>
  <si>
    <t>klangwelt</t>
  </si>
  <si>
    <t>bread_abd</t>
  </si>
  <si>
    <t>Stephie1938</t>
  </si>
  <si>
    <t>monti4</t>
  </si>
  <si>
    <t>geleenxx</t>
  </si>
  <si>
    <t>randytho</t>
  </si>
  <si>
    <t>Naoij</t>
  </si>
  <si>
    <t>Jessiewee</t>
  </si>
  <si>
    <t>OlliexPOVx</t>
  </si>
  <si>
    <t>Savvy_x</t>
  </si>
  <si>
    <t>malabu_stacey</t>
  </si>
  <si>
    <t>Whyspir</t>
  </si>
  <si>
    <t>kelseyketchum</t>
  </si>
  <si>
    <t>roderickvd</t>
  </si>
  <si>
    <t>CarleyMawhinney</t>
  </si>
  <si>
    <t>sarakhh</t>
  </si>
  <si>
    <t>aimieatsveggies</t>
  </si>
  <si>
    <t>LiquidsDagron</t>
  </si>
  <si>
    <t>gingerandhoney</t>
  </si>
  <si>
    <t>Amy_66</t>
  </si>
  <si>
    <t>GCK05</t>
  </si>
  <si>
    <t>Lisa_Luu</t>
  </si>
  <si>
    <t>Lukewestbbz</t>
  </si>
  <si>
    <t>elledenise</t>
  </si>
  <si>
    <t>libbyoliver</t>
  </si>
  <si>
    <t>frontofmonitor</t>
  </si>
  <si>
    <t>maar74</t>
  </si>
  <si>
    <t>chummy828</t>
  </si>
  <si>
    <t>annings</t>
  </si>
  <si>
    <t>boagworld</t>
  </si>
  <si>
    <t>JoHoHo</t>
  </si>
  <si>
    <t>katexuereb</t>
  </si>
  <si>
    <t>digitalwm</t>
  </si>
  <si>
    <t>aht4005</t>
  </si>
  <si>
    <t>lyly326</t>
  </si>
  <si>
    <t>katka_k</t>
  </si>
  <si>
    <t>allenjesson</t>
  </si>
  <si>
    <t>pinkpostit</t>
  </si>
  <si>
    <t>lauzmel</t>
  </si>
  <si>
    <t>paul_steele</t>
  </si>
  <si>
    <t>philipjohn</t>
  </si>
  <si>
    <t>lukecarbis</t>
  </si>
  <si>
    <t>Chelsea1418</t>
  </si>
  <si>
    <t>makeherfamous</t>
  </si>
  <si>
    <t>Pitxi</t>
  </si>
  <si>
    <t>Anikainlondon</t>
  </si>
  <si>
    <t>martinskaya</t>
  </si>
  <si>
    <t>drink_feck_arse</t>
  </si>
  <si>
    <t>amyknapp</t>
  </si>
  <si>
    <t>juliecj</t>
  </si>
  <si>
    <t>bruno_tavares</t>
  </si>
  <si>
    <t>mjdayvee</t>
  </si>
  <si>
    <t>LexLA</t>
  </si>
  <si>
    <t>Quinnzyy</t>
  </si>
  <si>
    <t>im_soapgirl</t>
  </si>
  <si>
    <t>elmoUK</t>
  </si>
  <si>
    <t>Sempta311</t>
  </si>
  <si>
    <t>raboof</t>
  </si>
  <si>
    <t>pvandenberk</t>
  </si>
  <si>
    <t>SexySubKaylee</t>
  </si>
  <si>
    <t>LoveLifex</t>
  </si>
  <si>
    <t>AppleCharlotte</t>
  </si>
  <si>
    <t>hugari</t>
  </si>
  <si>
    <t>silje91</t>
  </si>
  <si>
    <t>_dagi</t>
  </si>
  <si>
    <t>Keris</t>
  </si>
  <si>
    <t>martinbean</t>
  </si>
  <si>
    <t>garethjl</t>
  </si>
  <si>
    <t>thelongwayround</t>
  </si>
  <si>
    <t>pussyinbigboots</t>
  </si>
  <si>
    <t>tinydanser</t>
  </si>
  <si>
    <t>gabbler</t>
  </si>
  <si>
    <t>xoxChelleMcCxox</t>
  </si>
  <si>
    <t>AnnieHazy</t>
  </si>
  <si>
    <t>haizbluez</t>
  </si>
  <si>
    <t>Jackleeezzie</t>
  </si>
  <si>
    <t>paige_alexa</t>
  </si>
  <si>
    <t>DanMorelle</t>
  </si>
  <si>
    <t>californiasoul</t>
  </si>
  <si>
    <t>karislim</t>
  </si>
  <si>
    <t>ChristinaPerk</t>
  </si>
  <si>
    <t>jennybee</t>
  </si>
  <si>
    <t>Vidina</t>
  </si>
  <si>
    <t>chayani_xx</t>
  </si>
  <si>
    <t>jharsem</t>
  </si>
  <si>
    <t>wendyJR</t>
  </si>
  <si>
    <t>DDrDark</t>
  </si>
  <si>
    <t>HotWet</t>
  </si>
  <si>
    <t>neilkirkman</t>
  </si>
  <si>
    <t>skyhawkmatthew</t>
  </si>
  <si>
    <t>millrae</t>
  </si>
  <si>
    <t>alesh666</t>
  </si>
  <si>
    <t>IsabelMosk</t>
  </si>
  <si>
    <t>vvillem</t>
  </si>
  <si>
    <t>j0ei</t>
  </si>
  <si>
    <t>EvalenaStyf</t>
  </si>
  <si>
    <t>depping</t>
  </si>
  <si>
    <t>st_shockhorror</t>
  </si>
  <si>
    <t>ismynamezoe</t>
  </si>
  <si>
    <t>earlydetection</t>
  </si>
  <si>
    <t>Bluelillys</t>
  </si>
  <si>
    <t>michellekd</t>
  </si>
  <si>
    <t>ellieJM</t>
  </si>
  <si>
    <t>lisarosendahl</t>
  </si>
  <si>
    <t>jodierecommends</t>
  </si>
  <si>
    <t>Joushou</t>
  </si>
  <si>
    <t>JenniferVazquez</t>
  </si>
  <si>
    <t>janeway529</t>
  </si>
  <si>
    <t>MissSoulist</t>
  </si>
  <si>
    <t>svein2</t>
  </si>
  <si>
    <t>msa290</t>
  </si>
  <si>
    <t>danboarder</t>
  </si>
  <si>
    <t>Ribenaa</t>
  </si>
  <si>
    <t>sarahkatyal</t>
  </si>
  <si>
    <t>baristaapp</t>
  </si>
  <si>
    <t>Tascha1</t>
  </si>
  <si>
    <t>ninyurrness</t>
  </si>
  <si>
    <t>jewelzz92</t>
  </si>
  <si>
    <t>aymz87</t>
  </si>
  <si>
    <t>DJMelodyKane</t>
  </si>
  <si>
    <t>buryingluck</t>
  </si>
  <si>
    <t>Crashy_1206</t>
  </si>
  <si>
    <t>cindyleigh</t>
  </si>
  <si>
    <t>ToxicMelvin</t>
  </si>
  <si>
    <t>DerailandCrash</t>
  </si>
  <si>
    <t>BRYNtendo</t>
  </si>
  <si>
    <t>ChontelleBourke</t>
  </si>
  <si>
    <t>DaniMehtax</t>
  </si>
  <si>
    <t>WarriorsOfTime</t>
  </si>
  <si>
    <t>ujjwal_kumar</t>
  </si>
  <si>
    <t>Gracielou6510</t>
  </si>
  <si>
    <t>Bulldog36</t>
  </si>
  <si>
    <t>dreams_</t>
  </si>
  <si>
    <t>ChloeLouisee01</t>
  </si>
  <si>
    <t>mwbateman</t>
  </si>
  <si>
    <t>Raajesh</t>
  </si>
  <si>
    <t>kcorrick</t>
  </si>
  <si>
    <t>xoxo_steppie</t>
  </si>
  <si>
    <t>overheardatmoo</t>
  </si>
  <si>
    <t>ayoub</t>
  </si>
  <si>
    <t>LCrystalSea</t>
  </si>
  <si>
    <t>iOlly</t>
  </si>
  <si>
    <t>NinjaSteen</t>
  </si>
  <si>
    <t>Thexchris</t>
  </si>
  <si>
    <t>tombot18</t>
  </si>
  <si>
    <t>paulmonkey</t>
  </si>
  <si>
    <t>c0decafe</t>
  </si>
  <si>
    <t>pameyla</t>
  </si>
  <si>
    <t>Belge</t>
  </si>
  <si>
    <t>MITCHYcamefirst</t>
  </si>
  <si>
    <t>cassarani</t>
  </si>
  <si>
    <t>guittaraxx</t>
  </si>
  <si>
    <t>sphism</t>
  </si>
  <si>
    <t>karawapo</t>
  </si>
  <si>
    <t>LittleTwitts</t>
  </si>
  <si>
    <t>TabbySunLion</t>
  </si>
  <si>
    <t>Stephene_Mishel</t>
  </si>
  <si>
    <t>stimpson</t>
  </si>
  <si>
    <t>parasight</t>
  </si>
  <si>
    <t>patmahon</t>
  </si>
  <si>
    <t>ElvisisDead77</t>
  </si>
  <si>
    <t>throwboy</t>
  </si>
  <si>
    <t>itiki</t>
  </si>
  <si>
    <t>jaronmc</t>
  </si>
  <si>
    <t>swah</t>
  </si>
  <si>
    <t>Boddingtons</t>
  </si>
  <si>
    <t>Jennystr</t>
  </si>
  <si>
    <t>JimmyLang</t>
  </si>
  <si>
    <t>Sheffman2</t>
  </si>
  <si>
    <t>TuomoTapio</t>
  </si>
  <si>
    <t>koukopoulos</t>
  </si>
  <si>
    <t>la_oof</t>
  </si>
  <si>
    <t>retorta</t>
  </si>
  <si>
    <t>Muthukumaran</t>
  </si>
  <si>
    <t>Shulalaba</t>
  </si>
  <si>
    <t>the8333696</t>
  </si>
  <si>
    <t>Hollyrae83</t>
  </si>
  <si>
    <t>srinitata</t>
  </si>
  <si>
    <t>lissie45</t>
  </si>
  <si>
    <t>gaveen</t>
  </si>
  <si>
    <t>RachelHarder</t>
  </si>
  <si>
    <t>DeaElmi</t>
  </si>
  <si>
    <t>jackspencer</t>
  </si>
  <si>
    <t>hillkirk</t>
  </si>
  <si>
    <t>mdbraber</t>
  </si>
  <si>
    <t>Katiee_Ho</t>
  </si>
  <si>
    <t>meirafuruki</t>
  </si>
  <si>
    <t>DawncWalton</t>
  </si>
  <si>
    <t>teezyt1</t>
  </si>
  <si>
    <t>STSabreStacy</t>
  </si>
  <si>
    <t>floeysler</t>
  </si>
  <si>
    <t>hairpins</t>
  </si>
  <si>
    <t>meeble</t>
  </si>
  <si>
    <t>petriux</t>
  </si>
  <si>
    <t>recklessrik</t>
  </si>
  <si>
    <t>yougotjacked</t>
  </si>
  <si>
    <t>richiesguitar</t>
  </si>
  <si>
    <t>Moomoostinia</t>
  </si>
  <si>
    <t>Lourini</t>
  </si>
  <si>
    <t>xplosion29th</t>
  </si>
  <si>
    <t>Narelle_NZ</t>
  </si>
  <si>
    <t>ickle_mo</t>
  </si>
  <si>
    <t>olympiahoops</t>
  </si>
  <si>
    <t>natashajoanna</t>
  </si>
  <si>
    <t>tina_angel</t>
  </si>
  <si>
    <t>lcaller</t>
  </si>
  <si>
    <t>escribitionist</t>
  </si>
  <si>
    <t>djodcouk</t>
  </si>
  <si>
    <t>denisepolice</t>
  </si>
  <si>
    <t>lightening</t>
  </si>
  <si>
    <t>robhayward</t>
  </si>
  <si>
    <t>ClaudiaCaponi</t>
  </si>
  <si>
    <t>castletonASHLEY</t>
  </si>
  <si>
    <t>fox2mike</t>
  </si>
  <si>
    <t>Zaghini</t>
  </si>
  <si>
    <t>video_villain</t>
  </si>
  <si>
    <t>MakeupTalk</t>
  </si>
  <si>
    <t>brob108</t>
  </si>
  <si>
    <t>nereidmeriel</t>
  </si>
  <si>
    <t>UmairJaved</t>
  </si>
  <si>
    <t>justcrazyface</t>
  </si>
  <si>
    <t>clearvisionptv</t>
  </si>
  <si>
    <t>aryanmaine</t>
  </si>
  <si>
    <t>julie911</t>
  </si>
  <si>
    <t>hemrajsingh</t>
  </si>
  <si>
    <t>rgoodchild</t>
  </si>
  <si>
    <t>Adrian_Lauerer</t>
  </si>
  <si>
    <t>eliazarputera</t>
  </si>
  <si>
    <t>willfindherway</t>
  </si>
  <si>
    <t>tine</t>
  </si>
  <si>
    <t>John_Gray</t>
  </si>
  <si>
    <t>mazzyg</t>
  </si>
  <si>
    <t>JayFjf</t>
  </si>
  <si>
    <t>LEONORAxo</t>
  </si>
  <si>
    <t>shannanstedman</t>
  </si>
  <si>
    <t>stevetpower</t>
  </si>
  <si>
    <t>fish_cam</t>
  </si>
  <si>
    <t>kingfamily</t>
  </si>
  <si>
    <t>chrismbr</t>
  </si>
  <si>
    <t>alancfrancis</t>
  </si>
  <si>
    <t>DaisyHarrisx</t>
  </si>
  <si>
    <t>lemoncloud</t>
  </si>
  <si>
    <t>axelrafn</t>
  </si>
  <si>
    <t>aaronface</t>
  </si>
  <si>
    <t>satanpolaroid67</t>
  </si>
  <si>
    <t>tracyjr</t>
  </si>
  <si>
    <t>markhawker</t>
  </si>
  <si>
    <t>jenbishopsydney</t>
  </si>
  <si>
    <t>pinkstuf</t>
  </si>
  <si>
    <t>CathoNZ</t>
  </si>
  <si>
    <t>Meggieeeee</t>
  </si>
  <si>
    <t>tina_m</t>
  </si>
  <si>
    <t>jowaddell</t>
  </si>
  <si>
    <t>SkydivingFerret</t>
  </si>
  <si>
    <t>sunshi_fairy</t>
  </si>
  <si>
    <t>TomIsGeek</t>
  </si>
  <si>
    <t>simonhowes</t>
  </si>
  <si>
    <t>atulrana</t>
  </si>
  <si>
    <t>rejectreality</t>
  </si>
  <si>
    <t>SadieStar1</t>
  </si>
  <si>
    <t>L4Z1K</t>
  </si>
  <si>
    <t>lighttripper</t>
  </si>
  <si>
    <t>MCR_FTW</t>
  </si>
  <si>
    <t>darrenlee</t>
  </si>
  <si>
    <t>McFLYBelgium</t>
  </si>
  <si>
    <t>iamjchristine</t>
  </si>
  <si>
    <t>onlylies</t>
  </si>
  <si>
    <t>andreaj_murray</t>
  </si>
  <si>
    <t>technology__new</t>
  </si>
  <si>
    <t>napstheproducer</t>
  </si>
  <si>
    <t>lp_badcrumble</t>
  </si>
  <si>
    <t>davongthasene</t>
  </si>
  <si>
    <t>laura_eyedea</t>
  </si>
  <si>
    <t>AnnaLambert</t>
  </si>
  <si>
    <t>queo</t>
  </si>
  <si>
    <t>weissie20</t>
  </si>
  <si>
    <t>AtlantisPrince</t>
  </si>
  <si>
    <t>avengemyghosts</t>
  </si>
  <si>
    <t>SaffronSugarr</t>
  </si>
  <si>
    <t>thalovebug</t>
  </si>
  <si>
    <t>ceibner</t>
  </si>
  <si>
    <t>notytony</t>
  </si>
  <si>
    <t>jessindia</t>
  </si>
  <si>
    <t>louizah</t>
  </si>
  <si>
    <t>lorissaprid</t>
  </si>
  <si>
    <t>zachprather</t>
  </si>
  <si>
    <t>Hanster7705</t>
  </si>
  <si>
    <t>rachelsuzannee</t>
  </si>
  <si>
    <t>yes612</t>
  </si>
  <si>
    <t>xbloodyerinx</t>
  </si>
  <si>
    <t>CeeGeeJewellery</t>
  </si>
  <si>
    <t>ScottHorvath</t>
  </si>
  <si>
    <t>tinknevertalks</t>
  </si>
  <si>
    <t>paperbelt</t>
  </si>
  <si>
    <t>yellowpark</t>
  </si>
  <si>
    <t>LisaKeddie</t>
  </si>
  <si>
    <t>relsqui</t>
  </si>
  <si>
    <t>Danitytv</t>
  </si>
  <si>
    <t>VeraL</t>
  </si>
  <si>
    <t>sushantchandak</t>
  </si>
  <si>
    <t>adexcel</t>
  </si>
  <si>
    <t>SOPHWINTER</t>
  </si>
  <si>
    <t>shinseidesigns</t>
  </si>
  <si>
    <t>antireal</t>
  </si>
  <si>
    <t>soleaddict1</t>
  </si>
  <si>
    <t>ChelseeyBum</t>
  </si>
  <si>
    <t>joie_ann</t>
  </si>
  <si>
    <t>jowie</t>
  </si>
  <si>
    <t>sazmatazz</t>
  </si>
  <si>
    <t>beksa</t>
  </si>
  <si>
    <t>georgiibeatle</t>
  </si>
  <si>
    <t>ClareBears</t>
  </si>
  <si>
    <t>makeupper</t>
  </si>
  <si>
    <t>danielhilton</t>
  </si>
  <si>
    <t>jeanchia</t>
  </si>
  <si>
    <t>netean</t>
  </si>
  <si>
    <t>ferretprincess</t>
  </si>
  <si>
    <t>WGoedvriend</t>
  </si>
  <si>
    <t>ICANGeneration</t>
  </si>
  <si>
    <t>measured</t>
  </si>
  <si>
    <t>kevindixie</t>
  </si>
  <si>
    <t>janakatarina</t>
  </si>
  <si>
    <t>sexytishytashy</t>
  </si>
  <si>
    <t>_radioactivity</t>
  </si>
  <si>
    <t>nattybug</t>
  </si>
  <si>
    <t>agileguy</t>
  </si>
  <si>
    <t>mweb1</t>
  </si>
  <si>
    <t>rushcomhouse</t>
  </si>
  <si>
    <t>101ofawolf</t>
  </si>
  <si>
    <t>michau</t>
  </si>
  <si>
    <t>cara_luv</t>
  </si>
  <si>
    <t>gaelle344</t>
  </si>
  <si>
    <t>ragulan1984</t>
  </si>
  <si>
    <t>Oml3t</t>
  </si>
  <si>
    <t>jencorbett</t>
  </si>
  <si>
    <t>giordanobc</t>
  </si>
  <si>
    <t>zackmann</t>
  </si>
  <si>
    <t>rocell</t>
  </si>
  <si>
    <t>Sierra07</t>
  </si>
  <si>
    <t>marywinsteadfan</t>
  </si>
  <si>
    <t>dorzki</t>
  </si>
  <si>
    <t>Wordridden</t>
  </si>
  <si>
    <t>SarahLouRomance</t>
  </si>
  <si>
    <t>kevatkinson</t>
  </si>
  <si>
    <t>GaryFoster</t>
  </si>
  <si>
    <t>galooph</t>
  </si>
  <si>
    <t>Luggy7</t>
  </si>
  <si>
    <t>_DerekGee</t>
  </si>
  <si>
    <t>tashaisastupid</t>
  </si>
  <si>
    <t>sparky_adrian1</t>
  </si>
  <si>
    <t>V_Simmons</t>
  </si>
  <si>
    <t>andruspurde</t>
  </si>
  <si>
    <t>carriee93</t>
  </si>
  <si>
    <t>1sweetpea87</t>
  </si>
  <si>
    <t>shumarani</t>
  </si>
  <si>
    <t>jangelo</t>
  </si>
  <si>
    <t>rileysound</t>
  </si>
  <si>
    <t>MzTastee</t>
  </si>
  <si>
    <t>willadam</t>
  </si>
  <si>
    <t>widescreenxp</t>
  </si>
  <si>
    <t>foilly</t>
  </si>
  <si>
    <t>velofille</t>
  </si>
  <si>
    <t>piersroberts</t>
  </si>
  <si>
    <t>jamieharrop</t>
  </si>
  <si>
    <t>micamonkey</t>
  </si>
  <si>
    <t>Mcnewhammer</t>
  </si>
  <si>
    <t>shesalady</t>
  </si>
  <si>
    <t>Affierazer</t>
  </si>
  <si>
    <t>olliandlime</t>
  </si>
  <si>
    <t>vixin_yo</t>
  </si>
  <si>
    <t>cavorting</t>
  </si>
  <si>
    <t>friedclyde</t>
  </si>
  <si>
    <t>Pulko</t>
  </si>
  <si>
    <t>GayleSkidmore</t>
  </si>
  <si>
    <t>DerDerDaIst</t>
  </si>
  <si>
    <t>steffibabez</t>
  </si>
  <si>
    <t>katieee03</t>
  </si>
  <si>
    <t>SoBeIt24</t>
  </si>
  <si>
    <t>emmanuela_K</t>
  </si>
  <si>
    <t>drewruppert</t>
  </si>
  <si>
    <t>CaraPoynter</t>
  </si>
  <si>
    <t>iloovemakeup</t>
  </si>
  <si>
    <t>SimplyStevie</t>
  </si>
  <si>
    <t>MrRichBrown</t>
  </si>
  <si>
    <t>FrznGuru</t>
  </si>
  <si>
    <t>OmerPerchik</t>
  </si>
  <si>
    <t>RICHARDAMILLS</t>
  </si>
  <si>
    <t>Mossy_42</t>
  </si>
  <si>
    <t>vedranzgela</t>
  </si>
  <si>
    <t>PureCutenessSuz</t>
  </si>
  <si>
    <t>PrajnaK</t>
  </si>
  <si>
    <t>xPrincess_Angex</t>
  </si>
  <si>
    <t>pradster13</t>
  </si>
  <si>
    <t>BOyOfWONDEr</t>
  </si>
  <si>
    <t>motionmigs</t>
  </si>
  <si>
    <t>Sheamus</t>
  </si>
  <si>
    <t>JennuhQ</t>
  </si>
  <si>
    <t>faisalisa</t>
  </si>
  <si>
    <t>AndreNL</t>
  </si>
  <si>
    <t>tambunnyy</t>
  </si>
  <si>
    <t>AmandaBahe</t>
  </si>
  <si>
    <t>kidpaddle</t>
  </si>
  <si>
    <t>akeirans</t>
  </si>
  <si>
    <t>VickiHinman</t>
  </si>
  <si>
    <t>magio</t>
  </si>
  <si>
    <t>astonlisle</t>
  </si>
  <si>
    <t>DeadCheerleader</t>
  </si>
  <si>
    <t>CherubNKOTB</t>
  </si>
  <si>
    <t>OliviaKathryn</t>
  </si>
  <si>
    <t>mattatron</t>
  </si>
  <si>
    <t>drewie123</t>
  </si>
  <si>
    <t>anyankachan</t>
  </si>
  <si>
    <t>repetej</t>
  </si>
  <si>
    <t>by_mihni</t>
  </si>
  <si>
    <t>kriswak</t>
  </si>
  <si>
    <t>archisgore</t>
  </si>
  <si>
    <t>saegerlein</t>
  </si>
  <si>
    <t>itsmeixie</t>
  </si>
  <si>
    <t>dailymobile</t>
  </si>
  <si>
    <t>ggmxo</t>
  </si>
  <si>
    <t>mcflysfan</t>
  </si>
  <si>
    <t>Zer0Star</t>
  </si>
  <si>
    <t>kishjogia</t>
  </si>
  <si>
    <t>Jebatron</t>
  </si>
  <si>
    <t>puneeabhi</t>
  </si>
  <si>
    <t>kathburgess</t>
  </si>
  <si>
    <t>augustography</t>
  </si>
  <si>
    <t>juelzdesignz</t>
  </si>
  <si>
    <t>AndreeaBerghea</t>
  </si>
  <si>
    <t>Jacob_butler</t>
  </si>
  <si>
    <t>monsterrrrr</t>
  </si>
  <si>
    <t>dmd_xx</t>
  </si>
  <si>
    <t>rossjones</t>
  </si>
  <si>
    <t>swingtag</t>
  </si>
  <si>
    <t>francoissouyri</t>
  </si>
  <si>
    <t>Natasja_Cupcake</t>
  </si>
  <si>
    <t>cromwellian1540</t>
  </si>
  <si>
    <t>XxfarihafreakxX</t>
  </si>
  <si>
    <t>corruption_x</t>
  </si>
  <si>
    <t>karlea</t>
  </si>
  <si>
    <t>subsky</t>
  </si>
  <si>
    <t>timeoutjakarta</t>
  </si>
  <si>
    <t>lizsmiles</t>
  </si>
  <si>
    <t>andrewbulloch</t>
  </si>
  <si>
    <t>whenbella</t>
  </si>
  <si>
    <t>PtSwager</t>
  </si>
  <si>
    <t>andrerib</t>
  </si>
  <si>
    <t>Arctida</t>
  </si>
  <si>
    <t>Anna1968</t>
  </si>
  <si>
    <t>Essex_courier</t>
  </si>
  <si>
    <t>SHMANGE</t>
  </si>
  <si>
    <t>laz18</t>
  </si>
  <si>
    <t>uhandbag</t>
  </si>
  <si>
    <t>kaboro</t>
  </si>
  <si>
    <t>maxheadwound</t>
  </si>
  <si>
    <t>drandakis</t>
  </si>
  <si>
    <t>xciindyyx</t>
  </si>
  <si>
    <t>hyderrazvi</t>
  </si>
  <si>
    <t>oladaniel</t>
  </si>
  <si>
    <t>ambertee</t>
  </si>
  <si>
    <t>edparry92</t>
  </si>
  <si>
    <t>sarahohare</t>
  </si>
  <si>
    <t>heather2977</t>
  </si>
  <si>
    <t>Jillium</t>
  </si>
  <si>
    <t>marcusbatey</t>
  </si>
  <si>
    <t>tonfisch</t>
  </si>
  <si>
    <t>AndrewBanner</t>
  </si>
  <si>
    <t>jshop</t>
  </si>
  <si>
    <t>FrankSchuil</t>
  </si>
  <si>
    <t>ayeup1</t>
  </si>
  <si>
    <t>eBayDE</t>
  </si>
  <si>
    <t>AmieeKelly</t>
  </si>
  <si>
    <t>cyril_rvb</t>
  </si>
  <si>
    <t>AndrewNorrie58</t>
  </si>
  <si>
    <t>thegraygale</t>
  </si>
  <si>
    <t>sylnt</t>
  </si>
  <si>
    <t>justjennyxo</t>
  </si>
  <si>
    <t>Fredrik93</t>
  </si>
  <si>
    <t>spajetty</t>
  </si>
  <si>
    <t>kisetsu</t>
  </si>
  <si>
    <t>LaBarceloneta</t>
  </si>
  <si>
    <t>iiNatasha</t>
  </si>
  <si>
    <t>sidrajalil1132</t>
  </si>
  <si>
    <t>lillygrace</t>
  </si>
  <si>
    <t>chillyphilly</t>
  </si>
  <si>
    <t>scottjames84</t>
  </si>
  <si>
    <t>kt_m</t>
  </si>
  <si>
    <t>choadmalma</t>
  </si>
  <si>
    <t>theimp67</t>
  </si>
  <si>
    <t>Jedd</t>
  </si>
  <si>
    <t>lollipop26</t>
  </si>
  <si>
    <t>damonky</t>
  </si>
  <si>
    <t>sweisbrot</t>
  </si>
  <si>
    <t>petej38</t>
  </si>
  <si>
    <t>breyten</t>
  </si>
  <si>
    <t>sebastianmary</t>
  </si>
  <si>
    <t>denzillacey</t>
  </si>
  <si>
    <t>tjbanks</t>
  </si>
  <si>
    <t>OhFlip_Eden</t>
  </si>
  <si>
    <t>Isil_Loves_Mcr</t>
  </si>
  <si>
    <t>warwickxavenue</t>
  </si>
  <si>
    <t>nero71</t>
  </si>
  <si>
    <t>Terra_Plana</t>
  </si>
  <si>
    <t>casslass</t>
  </si>
  <si>
    <t>ChanYELL</t>
  </si>
  <si>
    <t>skylinedreams</t>
  </si>
  <si>
    <t>eeli_y</t>
  </si>
  <si>
    <t>TriniJean</t>
  </si>
  <si>
    <t>dyns</t>
  </si>
  <si>
    <t>mhm72</t>
  </si>
  <si>
    <t>rayschippers</t>
  </si>
  <si>
    <t>JeffGores</t>
  </si>
  <si>
    <t>FootballRamble</t>
  </si>
  <si>
    <t>JoceyyBee</t>
  </si>
  <si>
    <t>quanmengli</t>
  </si>
  <si>
    <t>buzzert0</t>
  </si>
  <si>
    <t>TonyLetts</t>
  </si>
  <si>
    <t>jenius</t>
  </si>
  <si>
    <t>rkhooks</t>
  </si>
  <si>
    <t>reneasaurus</t>
  </si>
  <si>
    <t>ryanmathieson</t>
  </si>
  <si>
    <t>tjp368</t>
  </si>
  <si>
    <t>Rachie_Mai</t>
  </si>
  <si>
    <t>pjclare</t>
  </si>
  <si>
    <t>alexajoyce</t>
  </si>
  <si>
    <t>gesus</t>
  </si>
  <si>
    <t>gem_heaven</t>
  </si>
  <si>
    <t>leesearle</t>
  </si>
  <si>
    <t>eldonvito</t>
  </si>
  <si>
    <t>flash_dancer</t>
  </si>
  <si>
    <t>katy1977</t>
  </si>
  <si>
    <t>lichiwu</t>
  </si>
  <si>
    <t>Mabbyy</t>
  </si>
  <si>
    <t>inElsie</t>
  </si>
  <si>
    <t>KanuDawg</t>
  </si>
  <si>
    <t>geekchic</t>
  </si>
  <si>
    <t>BlazingAmy</t>
  </si>
  <si>
    <t>bluey_plurky</t>
  </si>
  <si>
    <t>Nem</t>
  </si>
  <si>
    <t>victoriapeach</t>
  </si>
  <si>
    <t>tesss_r</t>
  </si>
  <si>
    <t>mad_diesel</t>
  </si>
  <si>
    <t>elaboratedream</t>
  </si>
  <si>
    <t>Lebonsourire</t>
  </si>
  <si>
    <t>mrscullen04</t>
  </si>
  <si>
    <t>AngelaPinjuh</t>
  </si>
  <si>
    <t>tyestar</t>
  </si>
  <si>
    <t>paulmerrison</t>
  </si>
  <si>
    <t>AndrewNWard</t>
  </si>
  <si>
    <t>Audiogeist</t>
  </si>
  <si>
    <t>Simonleighuk</t>
  </si>
  <si>
    <t>Sharontweet</t>
  </si>
  <si>
    <t>startupz</t>
  </si>
  <si>
    <t>PrincessSweet</t>
  </si>
  <si>
    <t>AmazingBecause</t>
  </si>
  <si>
    <t>Moder101</t>
  </si>
  <si>
    <t>jon_ellis</t>
  </si>
  <si>
    <t>chrismurgy</t>
  </si>
  <si>
    <t>xXThinkPinkX</t>
  </si>
  <si>
    <t>bobbymoonface</t>
  </si>
  <si>
    <t>NinjaFrosticles</t>
  </si>
  <si>
    <t>dajefka</t>
  </si>
  <si>
    <t>veloopity</t>
  </si>
  <si>
    <t>austinrayoday</t>
  </si>
  <si>
    <t>wl2100</t>
  </si>
  <si>
    <t>llordllama</t>
  </si>
  <si>
    <t>ginsoak</t>
  </si>
  <si>
    <t>nikkiwoods</t>
  </si>
  <si>
    <t>chinewinelover</t>
  </si>
  <si>
    <t>brightlydusted</t>
  </si>
  <si>
    <t>aegirthor</t>
  </si>
  <si>
    <t>thejessicachen</t>
  </si>
  <si>
    <t>pkab</t>
  </si>
  <si>
    <t>pjvandesande</t>
  </si>
  <si>
    <t>andyneumann</t>
  </si>
  <si>
    <t>Sneddonia</t>
  </si>
  <si>
    <t>littlebytesnews</t>
  </si>
  <si>
    <t>lailabee</t>
  </si>
  <si>
    <t>foohuiling</t>
  </si>
  <si>
    <t>ricardomelo</t>
  </si>
  <si>
    <t>Luvconny</t>
  </si>
  <si>
    <t>lund91</t>
  </si>
  <si>
    <t>libert_ong</t>
  </si>
  <si>
    <t>nick_thompson</t>
  </si>
  <si>
    <t>Selenasunshine1</t>
  </si>
  <si>
    <t>ElstreeStudios</t>
  </si>
  <si>
    <t>yokosan77</t>
  </si>
  <si>
    <t>HastaLaVegan</t>
  </si>
  <si>
    <t>shoesandbooks</t>
  </si>
  <si>
    <t>crearie</t>
  </si>
  <si>
    <t>formidablephoto</t>
  </si>
  <si>
    <t>tpedersen</t>
  </si>
  <si>
    <t>pongneng07</t>
  </si>
  <si>
    <t>nikki_lfc</t>
  </si>
  <si>
    <t>zjjtrans</t>
  </si>
  <si>
    <t>pocketrocket1</t>
  </si>
  <si>
    <t>peteb478</t>
  </si>
  <si>
    <t>boomdeeclap</t>
  </si>
  <si>
    <t>trancesonic</t>
  </si>
  <si>
    <t>MoiMads</t>
  </si>
  <si>
    <t>rajaa77</t>
  </si>
  <si>
    <t>degrafik</t>
  </si>
  <si>
    <t>secretssky</t>
  </si>
  <si>
    <t>texaszman</t>
  </si>
  <si>
    <t>loudhannah</t>
  </si>
  <si>
    <t>mattybeard</t>
  </si>
  <si>
    <t>filce</t>
  </si>
  <si>
    <t>Dawnp42</t>
  </si>
  <si>
    <t>JimPeake</t>
  </si>
  <si>
    <t>Bekkaa</t>
  </si>
  <si>
    <t>cnthia</t>
  </si>
  <si>
    <t>tomcritchlow</t>
  </si>
  <si>
    <t>uhOHspaghettiOH</t>
  </si>
  <si>
    <t>HawaiiJBFan</t>
  </si>
  <si>
    <t>holl_xx</t>
  </si>
  <si>
    <t>lauradownie</t>
  </si>
  <si>
    <t>30ModernMyths</t>
  </si>
  <si>
    <t>makeupdiaries</t>
  </si>
  <si>
    <t>zoepearman</t>
  </si>
  <si>
    <t>rlineker</t>
  </si>
  <si>
    <t>Sleepytot</t>
  </si>
  <si>
    <t>venite</t>
  </si>
  <si>
    <t>Emily_Andree</t>
  </si>
  <si>
    <t>grovesmedia</t>
  </si>
  <si>
    <t>cybette</t>
  </si>
  <si>
    <t>lauramumford</t>
  </si>
  <si>
    <t>edgemy</t>
  </si>
  <si>
    <t>bograma</t>
  </si>
  <si>
    <t>KristinDenee</t>
  </si>
  <si>
    <t>theragingocean</t>
  </si>
  <si>
    <t>thorerik</t>
  </si>
  <si>
    <t>LadyParadis</t>
  </si>
  <si>
    <t>Chezzym</t>
  </si>
  <si>
    <t>Jemz_ADQ</t>
  </si>
  <si>
    <t>fiskerton</t>
  </si>
  <si>
    <t>lolly102</t>
  </si>
  <si>
    <t>Davidcatterall</t>
  </si>
  <si>
    <t>berrygurl919</t>
  </si>
  <si>
    <t>adorablecookies</t>
  </si>
  <si>
    <t>gigajosh</t>
  </si>
  <si>
    <t>pologoaliestud</t>
  </si>
  <si>
    <t>EmyJessi</t>
  </si>
  <si>
    <t>heyitsbea</t>
  </si>
  <si>
    <t>SASHHi</t>
  </si>
  <si>
    <t>mattdavey</t>
  </si>
  <si>
    <t>LesWaltonBBC</t>
  </si>
  <si>
    <t>beautifulfro</t>
  </si>
  <si>
    <t>Ashayo</t>
  </si>
  <si>
    <t>sparkes1</t>
  </si>
  <si>
    <t>Heather1Lynn</t>
  </si>
  <si>
    <t>gissyx</t>
  </si>
  <si>
    <t>todayinsf</t>
  </si>
  <si>
    <t>mailboxman</t>
  </si>
  <si>
    <t>joannayoung</t>
  </si>
  <si>
    <t>attwx</t>
  </si>
  <si>
    <t>h0uz3</t>
  </si>
  <si>
    <t>KarenWelsh</t>
  </si>
  <si>
    <t>Isobellabella</t>
  </si>
  <si>
    <t>whitsundays</t>
  </si>
  <si>
    <t>Moist</t>
  </si>
  <si>
    <t>CandleJakk</t>
  </si>
  <si>
    <t>pvreymond</t>
  </si>
  <si>
    <t>NathalieKinders</t>
  </si>
  <si>
    <t>rachelbabeee</t>
  </si>
  <si>
    <t>Lolita_Charlie</t>
  </si>
  <si>
    <t>RhiannonFuck</t>
  </si>
  <si>
    <t>triinkat</t>
  </si>
  <si>
    <t>JamesCheeesee</t>
  </si>
  <si>
    <t>ChreeesDunn</t>
  </si>
  <si>
    <t>bigkeefer</t>
  </si>
  <si>
    <t>saint333man</t>
  </si>
  <si>
    <t>gnarrly</t>
  </si>
  <si>
    <t>OneLuvGurl</t>
  </si>
  <si>
    <t>SexiiLexxii</t>
  </si>
  <si>
    <t>felipe_amorim</t>
  </si>
  <si>
    <t>FarihahBegum</t>
  </si>
  <si>
    <t>Dannyvan</t>
  </si>
  <si>
    <t>whisky_speyside</t>
  </si>
  <si>
    <t>generousdesignr</t>
  </si>
  <si>
    <t>PrincessShorty</t>
  </si>
  <si>
    <t>NikkolaD</t>
  </si>
  <si>
    <t>natobasso</t>
  </si>
  <si>
    <t>NewArtRiot</t>
  </si>
  <si>
    <t>tekool</t>
  </si>
  <si>
    <t>Snowshadow</t>
  </si>
  <si>
    <t>Vicita</t>
  </si>
  <si>
    <t>Anushaaa</t>
  </si>
  <si>
    <t>_StephanieDiaz_</t>
  </si>
  <si>
    <t>chris_swan</t>
  </si>
  <si>
    <t>JamieBiggmama</t>
  </si>
  <si>
    <t>silent_dream</t>
  </si>
  <si>
    <t>ThinCasey12</t>
  </si>
  <si>
    <t>cherylbinstock</t>
  </si>
  <si>
    <t>aheritier</t>
  </si>
  <si>
    <t>t1mmyb</t>
  </si>
  <si>
    <t>The_Mused</t>
  </si>
  <si>
    <t>tashkins</t>
  </si>
  <si>
    <t>nezzle</t>
  </si>
  <si>
    <t>MiraCraigFan</t>
  </si>
  <si>
    <t>tweetdeck</t>
  </si>
  <si>
    <t>sizemore</t>
  </si>
  <si>
    <t>kateditor</t>
  </si>
  <si>
    <t>nlupus</t>
  </si>
  <si>
    <t>tonywgoodwyn</t>
  </si>
  <si>
    <t>Anla92</t>
  </si>
  <si>
    <t>DavidGotmalm</t>
  </si>
  <si>
    <t>bloxxx</t>
  </si>
  <si>
    <t>KristinGermany</t>
  </si>
  <si>
    <t>sweetaboutkate</t>
  </si>
  <si>
    <t>Haselnuth</t>
  </si>
  <si>
    <t>Tinselworm</t>
  </si>
  <si>
    <t>tartee</t>
  </si>
  <si>
    <t>jemma_foster</t>
  </si>
  <si>
    <t>KatHumble</t>
  </si>
  <si>
    <t>mathilde_rose</t>
  </si>
  <si>
    <t>michielflamman</t>
  </si>
  <si>
    <t>stevebiscuit</t>
  </si>
  <si>
    <t>Josssh</t>
  </si>
  <si>
    <t>xxJxExSxSxx</t>
  </si>
  <si>
    <t>Happigoluckee</t>
  </si>
  <si>
    <t>Jodie_NZ</t>
  </si>
  <si>
    <t>KatesMcGee</t>
  </si>
  <si>
    <t>l1brian1l</t>
  </si>
  <si>
    <t>umseth</t>
  </si>
  <si>
    <t>jp3design</t>
  </si>
  <si>
    <t>Hanmartin</t>
  </si>
  <si>
    <t>masyaa</t>
  </si>
  <si>
    <t>zlauriez</t>
  </si>
  <si>
    <t>Micc_x</t>
  </si>
  <si>
    <t>AndrewRowett</t>
  </si>
  <si>
    <t>joefiro</t>
  </si>
  <si>
    <t>drLisica</t>
  </si>
  <si>
    <t>missjkhan</t>
  </si>
  <si>
    <t>Mechanical_Mind</t>
  </si>
  <si>
    <t>welshmermaid</t>
  </si>
  <si>
    <t>jmcdermott_ie</t>
  </si>
  <si>
    <t>harisalisic</t>
  </si>
  <si>
    <t>darrengreene</t>
  </si>
  <si>
    <t>thriftymom</t>
  </si>
  <si>
    <t>ipodque</t>
  </si>
  <si>
    <t>tom5640</t>
  </si>
  <si>
    <t>weinerburger</t>
  </si>
  <si>
    <t>mmmacy</t>
  </si>
  <si>
    <t>NatalieeNoir</t>
  </si>
  <si>
    <t>jameseverton</t>
  </si>
  <si>
    <t>peterc</t>
  </si>
  <si>
    <t>tjp</t>
  </si>
  <si>
    <t>Cupsy</t>
  </si>
  <si>
    <t>JessieeeA</t>
  </si>
  <si>
    <t>CupCate</t>
  </si>
  <si>
    <t>yeahprettymuch</t>
  </si>
  <si>
    <t>EfratKilinski</t>
  </si>
  <si>
    <t>PascoAbb</t>
  </si>
  <si>
    <t>mundoflo</t>
  </si>
  <si>
    <t>Custard_Socks</t>
  </si>
  <si>
    <t>greywulf</t>
  </si>
  <si>
    <t>littlefoxy</t>
  </si>
  <si>
    <t>hamishnmandy</t>
  </si>
  <si>
    <t>lowcarbondiary</t>
  </si>
  <si>
    <t>nrcha</t>
  </si>
  <si>
    <t>getfunked</t>
  </si>
  <si>
    <t>DanielMiller89</t>
  </si>
  <si>
    <t>garnet0696</t>
  </si>
  <si>
    <t>manda</t>
  </si>
  <si>
    <t>iamjelleee</t>
  </si>
  <si>
    <t>bnedge</t>
  </si>
  <si>
    <t>SandyHinchliffe</t>
  </si>
  <si>
    <t>kalinga</t>
  </si>
  <si>
    <t>princessskyesie</t>
  </si>
  <si>
    <t>VaVaVooom</t>
  </si>
  <si>
    <t>HelloBecca</t>
  </si>
  <si>
    <t>Sman227</t>
  </si>
  <si>
    <t>dolidh</t>
  </si>
  <si>
    <t>woopwoopwhitney</t>
  </si>
  <si>
    <t>aapjerockdt</t>
  </si>
  <si>
    <t>RNLIrescues</t>
  </si>
  <si>
    <t>danalynbyers</t>
  </si>
  <si>
    <t>joscelinyeo</t>
  </si>
  <si>
    <t>broombeck</t>
  </si>
  <si>
    <t>aptronym</t>
  </si>
  <si>
    <t>hybrid756</t>
  </si>
  <si>
    <t>Skatergirl74766</t>
  </si>
  <si>
    <t>SuperPonz</t>
  </si>
  <si>
    <t>rguerreiro</t>
  </si>
  <si>
    <t>alilovesya</t>
  </si>
  <si>
    <t>EmilyJOC</t>
  </si>
  <si>
    <t>zethus</t>
  </si>
  <si>
    <t>simplyshimona</t>
  </si>
  <si>
    <t>Squirrellyjones</t>
  </si>
  <si>
    <t>wiggleallaround</t>
  </si>
  <si>
    <t>TamyT_xx</t>
  </si>
  <si>
    <t>jenniferhandy</t>
  </si>
  <si>
    <t>lorrain_ie</t>
  </si>
  <si>
    <t>loveexx</t>
  </si>
  <si>
    <t>robarj</t>
  </si>
  <si>
    <t>hectichelpers</t>
  </si>
  <si>
    <t>TheFifthSister</t>
  </si>
  <si>
    <t>Lannie</t>
  </si>
  <si>
    <t>fjkinnit</t>
  </si>
  <si>
    <t>hannahxluvsxyou</t>
  </si>
  <si>
    <t>Laurface20</t>
  </si>
  <si>
    <t>DaaBuddy</t>
  </si>
  <si>
    <t>SmilinNursAnnie</t>
  </si>
  <si>
    <t>pyrusmalus</t>
  </si>
  <si>
    <t>Ceiridwenn</t>
  </si>
  <si>
    <t>melissa15678</t>
  </si>
  <si>
    <t>Run_amuk</t>
  </si>
  <si>
    <t>MDD360</t>
  </si>
  <si>
    <t>LuisDaniel_A</t>
  </si>
  <si>
    <t>willsmith727</t>
  </si>
  <si>
    <t>Steve_Simon</t>
  </si>
  <si>
    <t>turbosmart</t>
  </si>
  <si>
    <t>EarthLifeInst</t>
  </si>
  <si>
    <t>Lizanatorrr</t>
  </si>
  <si>
    <t>mensah</t>
  </si>
  <si>
    <t>BrokenPieces</t>
  </si>
  <si>
    <t>friendlyhands</t>
  </si>
  <si>
    <t>buddyisherself</t>
  </si>
  <si>
    <t>Alun_Lifesense</t>
  </si>
  <si>
    <t>labregonet</t>
  </si>
  <si>
    <t>halamoodie</t>
  </si>
  <si>
    <t>villetikkanen</t>
  </si>
  <si>
    <t>rainonroof</t>
  </si>
  <si>
    <t>piscopia</t>
  </si>
  <si>
    <t>krisb71</t>
  </si>
  <si>
    <t>REDROBOTRECORDS</t>
  </si>
  <si>
    <t>BillyMcCoy</t>
  </si>
  <si>
    <t>hlx</t>
  </si>
  <si>
    <t>sahana7</t>
  </si>
  <si>
    <t>Andy_Winward</t>
  </si>
  <si>
    <t>EmilyRipper</t>
  </si>
  <si>
    <t>PhilipNowak</t>
  </si>
  <si>
    <t>BrookeDavis_x</t>
  </si>
  <si>
    <t>Dragonrider80</t>
  </si>
  <si>
    <t>NaughtyMysti</t>
  </si>
  <si>
    <t>wicked_halo</t>
  </si>
  <si>
    <t>VetaKniaz</t>
  </si>
  <si>
    <t>dotcominfoway</t>
  </si>
  <si>
    <t>SpiceTDJ</t>
  </si>
  <si>
    <t>larzshinobi</t>
  </si>
  <si>
    <t>XleanneXlethalX</t>
  </si>
  <si>
    <t>Ichorus</t>
  </si>
  <si>
    <t>hotflashglass</t>
  </si>
  <si>
    <t>rachelnicole18</t>
  </si>
  <si>
    <t>The_Warden</t>
  </si>
  <si>
    <t>khodgkin1</t>
  </si>
  <si>
    <t>zenatplay</t>
  </si>
  <si>
    <t>JenniferSmile</t>
  </si>
  <si>
    <t>troostgeschenk</t>
  </si>
  <si>
    <t>eidfaxi</t>
  </si>
  <si>
    <t>missionnet</t>
  </si>
  <si>
    <t>mawoody78</t>
  </si>
  <si>
    <t>dannybeef</t>
  </si>
  <si>
    <t>Annechenx3</t>
  </si>
  <si>
    <t>natasjadb</t>
  </si>
  <si>
    <t>todotoit</t>
  </si>
  <si>
    <t>judstin</t>
  </si>
  <si>
    <t>stu04</t>
  </si>
  <si>
    <t>michelthigpen</t>
  </si>
  <si>
    <t>nancymorrison</t>
  </si>
  <si>
    <t>chelsea16_123</t>
  </si>
  <si>
    <t>coca_colaplayer</t>
  </si>
  <si>
    <t>jessdontstop</t>
  </si>
  <si>
    <t>GoddessLeonie</t>
  </si>
  <si>
    <t>caldjr</t>
  </si>
  <si>
    <t>joeyanne</t>
  </si>
  <si>
    <t>_vhd_</t>
  </si>
  <si>
    <t>nuriaperis</t>
  </si>
  <si>
    <t>iantalbot</t>
  </si>
  <si>
    <t>ThinkOfYouLater</t>
  </si>
  <si>
    <t>AndyMcH</t>
  </si>
  <si>
    <t>Dortcorm</t>
  </si>
  <si>
    <t>politikana</t>
  </si>
  <si>
    <t>Paul_Monk</t>
  </si>
  <si>
    <t>Nicole_Ox</t>
  </si>
  <si>
    <t>julescookies</t>
  </si>
  <si>
    <t>DarrylKC</t>
  </si>
  <si>
    <t>Wooflepup</t>
  </si>
  <si>
    <t>AmyGrindhouse</t>
  </si>
  <si>
    <t>__emilyy</t>
  </si>
  <si>
    <t>maryamthebunny</t>
  </si>
  <si>
    <t>x_manda</t>
  </si>
  <si>
    <t>palpitt</t>
  </si>
  <si>
    <t>Gemleo25</t>
  </si>
  <si>
    <t>awesomepam</t>
  </si>
  <si>
    <t>ManuelaMastro</t>
  </si>
  <si>
    <t>Melsbookshelf</t>
  </si>
  <si>
    <t>NatashaLewis</t>
  </si>
  <si>
    <t>kongchang</t>
  </si>
  <si>
    <t>tiiine</t>
  </si>
  <si>
    <t>r7aal</t>
  </si>
  <si>
    <t>Sapph0</t>
  </si>
  <si>
    <t>Wriggy</t>
  </si>
  <si>
    <t>tundom</t>
  </si>
  <si>
    <t>noam6482</t>
  </si>
  <si>
    <t>Shaunaaaaa</t>
  </si>
  <si>
    <t>suzi_q</t>
  </si>
  <si>
    <t>rpfr</t>
  </si>
  <si>
    <t>sanye</t>
  </si>
  <si>
    <t>ladyhawk2711</t>
  </si>
  <si>
    <t>lovexgames</t>
  </si>
  <si>
    <t>angela0501</t>
  </si>
  <si>
    <t>glasgowmegasnak</t>
  </si>
  <si>
    <t>katriendg</t>
  </si>
  <si>
    <t>afrakkingbet</t>
  </si>
  <si>
    <t>promedia</t>
  </si>
  <si>
    <t>aldy</t>
  </si>
  <si>
    <t>kylex3</t>
  </si>
  <si>
    <t>MonaSmith</t>
  </si>
  <si>
    <t>gudmundur</t>
  </si>
  <si>
    <t>damiiaaa</t>
  </si>
  <si>
    <t>jademango</t>
  </si>
  <si>
    <t>inrsoul</t>
  </si>
  <si>
    <t>andreaseo</t>
  </si>
  <si>
    <t>shruticute</t>
  </si>
  <si>
    <t>Daneel3001</t>
  </si>
  <si>
    <t>ElenahNeshcute</t>
  </si>
  <si>
    <t>tomrutters</t>
  </si>
  <si>
    <t>Darkness_Fallz</t>
  </si>
  <si>
    <t>emboosh</t>
  </si>
  <si>
    <t>shelleyrich</t>
  </si>
  <si>
    <t>gretajean</t>
  </si>
  <si>
    <t>AnnetteGrant1</t>
  </si>
  <si>
    <t>radivangelova</t>
  </si>
  <si>
    <t>challismorris</t>
  </si>
  <si>
    <t>piiiiiya</t>
  </si>
  <si>
    <t>iMsoGiving</t>
  </si>
  <si>
    <t>shresthayash</t>
  </si>
  <si>
    <t>sharebrain</t>
  </si>
  <si>
    <t>crystaltham</t>
  </si>
  <si>
    <t>RockYourDay</t>
  </si>
  <si>
    <t>stinkyplank</t>
  </si>
  <si>
    <t>Guitarchick417</t>
  </si>
  <si>
    <t>outime</t>
  </si>
  <si>
    <t>Sn0wrose</t>
  </si>
  <si>
    <t>KathiSP</t>
  </si>
  <si>
    <t>JulieDoherty</t>
  </si>
  <si>
    <t>Shantiernan</t>
  </si>
  <si>
    <t>MiniPoodle</t>
  </si>
  <si>
    <t>shailgohel</t>
  </si>
  <si>
    <t>babeshchelsea</t>
  </si>
  <si>
    <t>Dominitus</t>
  </si>
  <si>
    <t>rozcragg</t>
  </si>
  <si>
    <t>arcwhite</t>
  </si>
  <si>
    <t>matt_sims</t>
  </si>
  <si>
    <t>nivertech</t>
  </si>
  <si>
    <t>mohitverma</t>
  </si>
  <si>
    <t>foxiehaha</t>
  </si>
  <si>
    <t>evadnl</t>
  </si>
  <si>
    <t>MissLunatic3</t>
  </si>
  <si>
    <t>LisaHopeCyrus</t>
  </si>
  <si>
    <t>GaryPowers</t>
  </si>
  <si>
    <t>KylieLovesMcfly</t>
  </si>
  <si>
    <t>Abbygraceface</t>
  </si>
  <si>
    <t>nardgo</t>
  </si>
  <si>
    <t>JenniferAllOver</t>
  </si>
  <si>
    <t>guadastarship</t>
  </si>
  <si>
    <t>look_s</t>
  </si>
  <si>
    <t>Pacothefreak</t>
  </si>
  <si>
    <t>heathercaseyxo</t>
  </si>
  <si>
    <t>jonathangunson</t>
  </si>
  <si>
    <t>i208khonsu</t>
  </si>
  <si>
    <t>malmalmalou</t>
  </si>
  <si>
    <t>Beth13</t>
  </si>
  <si>
    <t>sasi263</t>
  </si>
  <si>
    <t>Nutronic</t>
  </si>
  <si>
    <t>kenguest</t>
  </si>
  <si>
    <t>aussie_ali</t>
  </si>
  <si>
    <t>adicarter</t>
  </si>
  <si>
    <t>redsoda</t>
  </si>
  <si>
    <t>Amy113456</t>
  </si>
  <si>
    <t>Deans_Girl</t>
  </si>
  <si>
    <t>mlisaoverdrive</t>
  </si>
  <si>
    <t>nikkithomson</t>
  </si>
  <si>
    <t>murphygrainne</t>
  </si>
  <si>
    <t>Rogue_Leader</t>
  </si>
  <si>
    <t>maulbeerhonig</t>
  </si>
  <si>
    <t>stefani2</t>
  </si>
  <si>
    <t>rafina77</t>
  </si>
  <si>
    <t>jonasdelosreyes</t>
  </si>
  <si>
    <t>Buterflygrl25</t>
  </si>
  <si>
    <t>liblogger</t>
  </si>
  <si>
    <t>Mpieters</t>
  </si>
  <si>
    <t>___JM___</t>
  </si>
  <si>
    <t>djjustyle</t>
  </si>
  <si>
    <t>witt_dimaano</t>
  </si>
  <si>
    <t>Roxan1011</t>
  </si>
  <si>
    <t>daniellia_</t>
  </si>
  <si>
    <t>JennyMaher</t>
  </si>
  <si>
    <t>sorensen03</t>
  </si>
  <si>
    <t>GuySebastianwow</t>
  </si>
  <si>
    <t>Flamingshoe</t>
  </si>
  <si>
    <t>mara_de_cuja</t>
  </si>
  <si>
    <t>petebouch</t>
  </si>
  <si>
    <t>syahid_adli</t>
  </si>
  <si>
    <t>creativewax</t>
  </si>
  <si>
    <t>Katywoodsie</t>
  </si>
  <si>
    <t>danwellman</t>
  </si>
  <si>
    <t>hoanle</t>
  </si>
  <si>
    <t>maxnugget</t>
  </si>
  <si>
    <t>holly_oldham</t>
  </si>
  <si>
    <t>LinCATCH22</t>
  </si>
  <si>
    <t>StaceyKitson</t>
  </si>
  <si>
    <t>RedLaurie</t>
  </si>
  <si>
    <t>Niiecyiishxc</t>
  </si>
  <si>
    <t>robtron5000</t>
  </si>
  <si>
    <t>Afaf_AlMadinah</t>
  </si>
  <si>
    <t>Killbarbie</t>
  </si>
  <si>
    <t>wkd500</t>
  </si>
  <si>
    <t>dkplewis</t>
  </si>
  <si>
    <t>iake</t>
  </si>
  <si>
    <t>TheCodeJunkie</t>
  </si>
  <si>
    <t>claire_brewer</t>
  </si>
  <si>
    <t>ytimid</t>
  </si>
  <si>
    <t>Twitrblog</t>
  </si>
  <si>
    <t>rababhkhan</t>
  </si>
  <si>
    <t>keirwhitaker</t>
  </si>
  <si>
    <t>livbambola</t>
  </si>
  <si>
    <t>JessEddiewards</t>
  </si>
  <si>
    <t>jesslovespanic</t>
  </si>
  <si>
    <t>SoreGums</t>
  </si>
  <si>
    <t>drumwill</t>
  </si>
  <si>
    <t>ghostbusterz</t>
  </si>
  <si>
    <t>hedgemint</t>
  </si>
  <si>
    <t>cclow82</t>
  </si>
  <si>
    <t>dogstrust</t>
  </si>
  <si>
    <t>GregGauthier</t>
  </si>
  <si>
    <t>lisah</t>
  </si>
  <si>
    <t>mariih</t>
  </si>
  <si>
    <t>maddmck</t>
  </si>
  <si>
    <t>Jules_online</t>
  </si>
  <si>
    <t>kunjan</t>
  </si>
  <si>
    <t>stiffkittenuk</t>
  </si>
  <si>
    <t>michx3</t>
  </si>
  <si>
    <t>Figjig</t>
  </si>
  <si>
    <t>tonyblenk</t>
  </si>
  <si>
    <t>pinkfloyd</t>
  </si>
  <si>
    <t>pwincezkhimie</t>
  </si>
  <si>
    <t>smtwngrl27</t>
  </si>
  <si>
    <t>ph3n0m</t>
  </si>
  <si>
    <t>theanand</t>
  </si>
  <si>
    <t>bigste78</t>
  </si>
  <si>
    <t>thatscottisheng</t>
  </si>
  <si>
    <t>frankenie</t>
  </si>
  <si>
    <t>FionaLkwd</t>
  </si>
  <si>
    <t>Melow_31</t>
  </si>
  <si>
    <t>HBOAsia</t>
  </si>
  <si>
    <t>AnnieFarber</t>
  </si>
  <si>
    <t>carlaveiga</t>
  </si>
  <si>
    <t>emilyrobe</t>
  </si>
  <si>
    <t>kjw30813</t>
  </si>
  <si>
    <t>blackberryman</t>
  </si>
  <si>
    <t>DamianM</t>
  </si>
  <si>
    <t>carlonicora</t>
  </si>
  <si>
    <t>TarekSh</t>
  </si>
  <si>
    <t>torapoole</t>
  </si>
  <si>
    <t>Hunee</t>
  </si>
  <si>
    <t>peta_94</t>
  </si>
  <si>
    <t>Monicarrrr</t>
  </si>
  <si>
    <t>icookies</t>
  </si>
  <si>
    <t>caljessup</t>
  </si>
  <si>
    <t>fgiunchedi</t>
  </si>
  <si>
    <t>_scott_thompson</t>
  </si>
  <si>
    <t>ninjaewok</t>
  </si>
  <si>
    <t>dvdstelt</t>
  </si>
  <si>
    <t>TGsFM</t>
  </si>
  <si>
    <t>andyyp</t>
  </si>
  <si>
    <t>glennlunder</t>
  </si>
  <si>
    <t>unmediated</t>
  </si>
  <si>
    <t>shelleywade</t>
  </si>
  <si>
    <t>emmapickett</t>
  </si>
  <si>
    <t>sammiixox</t>
  </si>
  <si>
    <t>fagunbhavsar</t>
  </si>
  <si>
    <t>mutmot</t>
  </si>
  <si>
    <t>kirstyyl</t>
  </si>
  <si>
    <t>kunalbharati</t>
  </si>
  <si>
    <t>kyaaa</t>
  </si>
  <si>
    <t>jmcwitch</t>
  </si>
  <si>
    <t>jonANTH0NY</t>
  </si>
  <si>
    <t>eltitiritero</t>
  </si>
  <si>
    <t>Melissamaniac_x</t>
  </si>
  <si>
    <t>technokitty09</t>
  </si>
  <si>
    <t>kikilovette</t>
  </si>
  <si>
    <t>martymcfly_x</t>
  </si>
  <si>
    <t>Mil_Luna</t>
  </si>
  <si>
    <t>Deepak_Aujla</t>
  </si>
  <si>
    <t>bigjsl</t>
  </si>
  <si>
    <t>yaseminx3</t>
  </si>
  <si>
    <t>NashPCH</t>
  </si>
  <si>
    <t>vipvirtualsols</t>
  </si>
  <si>
    <t>ryannai</t>
  </si>
  <si>
    <t>WhenTheWorld</t>
  </si>
  <si>
    <t>scratchmix</t>
  </si>
  <si>
    <t>Hughwyn</t>
  </si>
  <si>
    <t>bloodsuckR</t>
  </si>
  <si>
    <t>Shaun_R</t>
  </si>
  <si>
    <t>abbixnicole</t>
  </si>
  <si>
    <t>dajbelshaw</t>
  </si>
  <si>
    <t>BottomToTheTop</t>
  </si>
  <si>
    <t>magtimmag</t>
  </si>
  <si>
    <t>AustGr3m</t>
  </si>
  <si>
    <t>AmandaNowak</t>
  </si>
  <si>
    <t>fridayman</t>
  </si>
  <si>
    <t>envizIT</t>
  </si>
  <si>
    <t>happyseaurchin</t>
  </si>
  <si>
    <t>Dragonsilver</t>
  </si>
  <si>
    <t>nadnidnudnednod</t>
  </si>
  <si>
    <t>jeffhandley</t>
  </si>
  <si>
    <t>martymccolgan</t>
  </si>
  <si>
    <t>caramelflavored</t>
  </si>
  <si>
    <t>alexhogben</t>
  </si>
  <si>
    <t>Tamarasecret</t>
  </si>
  <si>
    <t>thefloatingfrog</t>
  </si>
  <si>
    <t>jackpolly</t>
  </si>
  <si>
    <t>cyberhoy</t>
  </si>
  <si>
    <t>Musique_oz</t>
  </si>
  <si>
    <t>vincethegirl</t>
  </si>
  <si>
    <t>PRMurphy147</t>
  </si>
  <si>
    <t>adecemberist</t>
  </si>
  <si>
    <t>blacktoprecords</t>
  </si>
  <si>
    <t>kyouhei</t>
  </si>
  <si>
    <t>Kathraut</t>
  </si>
  <si>
    <t>CharmWhite</t>
  </si>
  <si>
    <t>maggie_le</t>
  </si>
  <si>
    <t>MISSMARY77</t>
  </si>
  <si>
    <t>JtErvin</t>
  </si>
  <si>
    <t>cologniac</t>
  </si>
  <si>
    <t>christosz</t>
  </si>
  <si>
    <t>Sherbertuk</t>
  </si>
  <si>
    <t>djjimbrooks</t>
  </si>
  <si>
    <t>elisemillie</t>
  </si>
  <si>
    <t>forbairt</t>
  </si>
  <si>
    <t>gorge_lea</t>
  </si>
  <si>
    <t>BethanDavies</t>
  </si>
  <si>
    <t>tdhedengren</t>
  </si>
  <si>
    <t>Cherylchanhm</t>
  </si>
  <si>
    <t>surinda</t>
  </si>
  <si>
    <t>CrazyMikesapps</t>
  </si>
  <si>
    <t>emzstars</t>
  </si>
  <si>
    <t>sammiebabesxo</t>
  </si>
  <si>
    <t>bouncingdan</t>
  </si>
  <si>
    <t>Marieke_87</t>
  </si>
  <si>
    <t>idangazit</t>
  </si>
  <si>
    <t>aneurexorcyst</t>
  </si>
  <si>
    <t>daveredfly</t>
  </si>
  <si>
    <t>themacboy</t>
  </si>
  <si>
    <t>brannray</t>
  </si>
  <si>
    <t>endorwitch</t>
  </si>
  <si>
    <t>micburns</t>
  </si>
  <si>
    <t>__giorgia</t>
  </si>
  <si>
    <t>wren_x</t>
  </si>
  <si>
    <t>kimmieannxx</t>
  </si>
  <si>
    <t>Janie1809</t>
  </si>
  <si>
    <t>mbaa</t>
  </si>
  <si>
    <t>zamon</t>
  </si>
  <si>
    <t>FaintedHeart1</t>
  </si>
  <si>
    <t>thechasecat</t>
  </si>
  <si>
    <t>iarfhlaith</t>
  </si>
  <si>
    <t>rosie_hemingway</t>
  </si>
  <si>
    <t>aziyan</t>
  </si>
  <si>
    <t>kudcia</t>
  </si>
  <si>
    <t>bluejacker</t>
  </si>
  <si>
    <t>jacquixd</t>
  </si>
  <si>
    <t>CheyanneBrae</t>
  </si>
  <si>
    <t>gemgemz7</t>
  </si>
  <si>
    <t>arcadianlady</t>
  </si>
  <si>
    <t>spaulds1</t>
  </si>
  <si>
    <t>davsebamse</t>
  </si>
  <si>
    <t>HelloLizzi</t>
  </si>
  <si>
    <t>cerijoan</t>
  </si>
  <si>
    <t>tasshh</t>
  </si>
  <si>
    <t>wings_humming</t>
  </si>
  <si>
    <t>arispoker</t>
  </si>
  <si>
    <t>MissNina</t>
  </si>
  <si>
    <t>ellenboe</t>
  </si>
  <si>
    <t>thewordcheese</t>
  </si>
  <si>
    <t>Daz_Noyce</t>
  </si>
  <si>
    <t>wudge</t>
  </si>
  <si>
    <t>onion2k</t>
  </si>
  <si>
    <t>florINfo</t>
  </si>
  <si>
    <t>kayteexox</t>
  </si>
  <si>
    <t>schaperon</t>
  </si>
  <si>
    <t>raviborgaonkar</t>
  </si>
  <si>
    <t>perrins</t>
  </si>
  <si>
    <t>dotwaffle</t>
  </si>
  <si>
    <t>delustre</t>
  </si>
  <si>
    <t>scottcampb</t>
  </si>
  <si>
    <t>KikyoITALIA</t>
  </si>
  <si>
    <t>Sazz24</t>
  </si>
  <si>
    <t>juliebrichards</t>
  </si>
  <si>
    <t>tagban</t>
  </si>
  <si>
    <t>qhussain</t>
  </si>
  <si>
    <t>bronsenhartley</t>
  </si>
  <si>
    <t>shani_epa</t>
  </si>
  <si>
    <t>ssbohio</t>
  </si>
  <si>
    <t>PrincessLaa</t>
  </si>
  <si>
    <t>photostrada</t>
  </si>
  <si>
    <t>warrenparkinson</t>
  </si>
  <si>
    <t>fairybabe</t>
  </si>
  <si>
    <t>Liamisalive</t>
  </si>
  <si>
    <t>weg</t>
  </si>
  <si>
    <t>pocketedward</t>
  </si>
  <si>
    <t>chuckreynolds</t>
  </si>
  <si>
    <t>chhavi</t>
  </si>
  <si>
    <t>davidrfoley</t>
  </si>
  <si>
    <t>AlexHeartBreakr</t>
  </si>
  <si>
    <t>fiqaa</t>
  </si>
  <si>
    <t>footprynts</t>
  </si>
  <si>
    <t>Korunder</t>
  </si>
  <si>
    <t>theartofdance</t>
  </si>
  <si>
    <t>iamdarkerblue</t>
  </si>
  <si>
    <t>codsta</t>
  </si>
  <si>
    <t>lynzifitzi</t>
  </si>
  <si>
    <t>amandaschaap</t>
  </si>
  <si>
    <t>TommyMcLaughlin</t>
  </si>
  <si>
    <t>OMFG_Leah</t>
  </si>
  <si>
    <t>wkdtkd</t>
  </si>
  <si>
    <t>aeonflow</t>
  </si>
  <si>
    <t>meowfa</t>
  </si>
  <si>
    <t>ikondrat</t>
  </si>
  <si>
    <t>MikeJTaylor</t>
  </si>
  <si>
    <t>zormegatron</t>
  </si>
  <si>
    <t>elliethomasbubz</t>
  </si>
  <si>
    <t>astroboyisGAY</t>
  </si>
  <si>
    <t>troika90</t>
  </si>
  <si>
    <t>lisha_e</t>
  </si>
  <si>
    <t>erikbernskiold</t>
  </si>
  <si>
    <t>JessicaHamby</t>
  </si>
  <si>
    <t>ThomasGudgeon</t>
  </si>
  <si>
    <t>MaddieClifford</t>
  </si>
  <si>
    <t>MarciJacobs</t>
  </si>
  <si>
    <t>ladymissjme</t>
  </si>
  <si>
    <t>SociallyCubed</t>
  </si>
  <si>
    <t>Padrageous</t>
  </si>
  <si>
    <t>KathD97</t>
  </si>
  <si>
    <t>ndorfin</t>
  </si>
  <si>
    <t>2janus</t>
  </si>
  <si>
    <t>phaoloo</t>
  </si>
  <si>
    <t>al3xbrown</t>
  </si>
  <si>
    <t>inspiracija</t>
  </si>
  <si>
    <t>georgiecooper</t>
  </si>
  <si>
    <t>abztroose</t>
  </si>
  <si>
    <t>xoxkristen</t>
  </si>
  <si>
    <t>rudedoodle</t>
  </si>
  <si>
    <t>Ams57</t>
  </si>
  <si>
    <t>marozinaME</t>
  </si>
  <si>
    <t>charlieboy808</t>
  </si>
  <si>
    <t>joelyuk</t>
  </si>
  <si>
    <t>Damir</t>
  </si>
  <si>
    <t>alaisdair</t>
  </si>
  <si>
    <t>armchairdude</t>
  </si>
  <si>
    <t>hyacintha_89</t>
  </si>
  <si>
    <t>sekarbla</t>
  </si>
  <si>
    <t>Redcap7760</t>
  </si>
  <si>
    <t>CharlottegC</t>
  </si>
  <si>
    <t>voelker</t>
  </si>
  <si>
    <t>LexiShank</t>
  </si>
  <si>
    <t>JustinKing</t>
  </si>
  <si>
    <t>supernova30</t>
  </si>
  <si>
    <t>MRANDREWKAY</t>
  </si>
  <si>
    <t>zazzbag</t>
  </si>
  <si>
    <t>JolyRodriguez</t>
  </si>
  <si>
    <t>josianna</t>
  </si>
  <si>
    <t>Nancy_White</t>
  </si>
  <si>
    <t>BushBabeofOz</t>
  </si>
  <si>
    <t>Spanisheditings</t>
  </si>
  <si>
    <t>Nastranout</t>
  </si>
  <si>
    <t>trishjones</t>
  </si>
  <si>
    <t>nneira05</t>
  </si>
  <si>
    <t>michelle081082</t>
  </si>
  <si>
    <t>Sherlock</t>
  </si>
  <si>
    <t>jonbing</t>
  </si>
  <si>
    <t>vayerman</t>
  </si>
  <si>
    <t>imheartcore</t>
  </si>
  <si>
    <t>Juli_Erdbeer95</t>
  </si>
  <si>
    <t>unbrand</t>
  </si>
  <si>
    <t>addebadde1337</t>
  </si>
  <si>
    <t>JulieMFarrell</t>
  </si>
  <si>
    <t>Crystal_Elyse</t>
  </si>
  <si>
    <t>teamheidi</t>
  </si>
  <si>
    <t>allaboutcricket</t>
  </si>
  <si>
    <t>gabysummers</t>
  </si>
  <si>
    <t>LukesBeard</t>
  </si>
  <si>
    <t>Conz72</t>
  </si>
  <si>
    <t>luke_walsh</t>
  </si>
  <si>
    <t>DeliaTheArtist</t>
  </si>
  <si>
    <t>jadi</t>
  </si>
  <si>
    <t>Marrtijn</t>
  </si>
  <si>
    <t>juuuso</t>
  </si>
  <si>
    <t>bboyandladygaga</t>
  </si>
  <si>
    <t>simonemaynard</t>
  </si>
  <si>
    <t>Paddy</t>
  </si>
  <si>
    <t>leAmelie</t>
  </si>
  <si>
    <t>KimBlairwitch</t>
  </si>
  <si>
    <t>liffeyd</t>
  </si>
  <si>
    <t>xanee</t>
  </si>
  <si>
    <t>badidumariam</t>
  </si>
  <si>
    <t>trenchmonkey</t>
  </si>
  <si>
    <t>sync350</t>
  </si>
  <si>
    <t>thequeenkbee</t>
  </si>
  <si>
    <t>Ivana_xD</t>
  </si>
  <si>
    <t>Starlet364</t>
  </si>
  <si>
    <t>BrandyWandLover</t>
  </si>
  <si>
    <t>Nawafrumaihi</t>
  </si>
  <si>
    <t>jackaltraceur</t>
  </si>
  <si>
    <t>kammer</t>
  </si>
  <si>
    <t>ntone</t>
  </si>
  <si>
    <t>mcortz</t>
  </si>
  <si>
    <t>SexyFun123</t>
  </si>
  <si>
    <t>Jacta77</t>
  </si>
  <si>
    <t>emoly28</t>
  </si>
  <si>
    <t>bradiewebbstack</t>
  </si>
  <si>
    <t>babblerrs</t>
  </si>
  <si>
    <t>rockytweets</t>
  </si>
  <si>
    <t>Tahlss</t>
  </si>
  <si>
    <t>owenm</t>
  </si>
  <si>
    <t>Yassi96</t>
  </si>
  <si>
    <t>marcvanderchijs</t>
  </si>
  <si>
    <t>bambinobex</t>
  </si>
  <si>
    <t>nessie111</t>
  </si>
  <si>
    <t>bubblejiggle</t>
  </si>
  <si>
    <t>zoomzoomzoe</t>
  </si>
  <si>
    <t>msg621</t>
  </si>
  <si>
    <t>emzy1226</t>
  </si>
  <si>
    <t>kattafly</t>
  </si>
  <si>
    <t>SunshineStacey</t>
  </si>
  <si>
    <t>miss_rebecca_</t>
  </si>
  <si>
    <t>Jannemans</t>
  </si>
  <si>
    <t>Hanri_</t>
  </si>
  <si>
    <t>mattgemmell</t>
  </si>
  <si>
    <t>PETAEurope</t>
  </si>
  <si>
    <t>Treenz</t>
  </si>
  <si>
    <t>LaurenStack</t>
  </si>
  <si>
    <t>luvyun</t>
  </si>
  <si>
    <t>mattgarforth</t>
  </si>
  <si>
    <t>The_Rooster</t>
  </si>
  <si>
    <t>rvirding</t>
  </si>
  <si>
    <t>stargirlxo</t>
  </si>
  <si>
    <t>shylands</t>
  </si>
  <si>
    <t>DaBurnoutNoob</t>
  </si>
  <si>
    <t>niknakx</t>
  </si>
  <si>
    <t>zulfikars</t>
  </si>
  <si>
    <t>SleepingBeautyA</t>
  </si>
  <si>
    <t>witchescupboard</t>
  </si>
  <si>
    <t>jessdropdead</t>
  </si>
  <si>
    <t>yassoma</t>
  </si>
  <si>
    <t>AndHenaSays</t>
  </si>
  <si>
    <t>heartofpearl</t>
  </si>
  <si>
    <t>Fizzbin666</t>
  </si>
  <si>
    <t>sjorsuk</t>
  </si>
  <si>
    <t>x_emma</t>
  </si>
  <si>
    <t>kimvandijk1990</t>
  </si>
  <si>
    <t>JasonGabriel</t>
  </si>
  <si>
    <t>Amy_Cath</t>
  </si>
  <si>
    <t>FLOW828</t>
  </si>
  <si>
    <t>DrRus</t>
  </si>
  <si>
    <t>meLLios</t>
  </si>
  <si>
    <t>andrewbunton</t>
  </si>
  <si>
    <t>elagrew</t>
  </si>
  <si>
    <t>VictoriaDoyle</t>
  </si>
  <si>
    <t>rjenelle</t>
  </si>
  <si>
    <t>lesleylinnett</t>
  </si>
  <si>
    <t>Serenaf66</t>
  </si>
  <si>
    <t>Sk8ergirl098</t>
  </si>
  <si>
    <t>Madicattt</t>
  </si>
  <si>
    <t>garethnelson</t>
  </si>
  <si>
    <t>millex3</t>
  </si>
  <si>
    <t>paul_bussell</t>
  </si>
  <si>
    <t>babyblueonline</t>
  </si>
  <si>
    <t>Schwathrin</t>
  </si>
  <si>
    <t>kelseymate</t>
  </si>
  <si>
    <t>damagedbobby</t>
  </si>
  <si>
    <t>o2surfstick</t>
  </si>
  <si>
    <t>TheKZA</t>
  </si>
  <si>
    <t>bondibeachgirl</t>
  </si>
  <si>
    <t>MrFloydNL</t>
  </si>
  <si>
    <t>Shelleigh93</t>
  </si>
  <si>
    <t>PolarZen</t>
  </si>
  <si>
    <t>Wbillionaire</t>
  </si>
  <si>
    <t>Poshey22</t>
  </si>
  <si>
    <t>sabbygg</t>
  </si>
  <si>
    <t>youcancallmejuu</t>
  </si>
  <si>
    <t>umberrella</t>
  </si>
  <si>
    <t>hiyakate</t>
  </si>
  <si>
    <t>emmaparkes</t>
  </si>
  <si>
    <t>imsohollywood</t>
  </si>
  <si>
    <t>xjade09x</t>
  </si>
  <si>
    <t>lacielou1</t>
  </si>
  <si>
    <t>DLBLFPromotions</t>
  </si>
  <si>
    <t>kalgrl</t>
  </si>
  <si>
    <t>deezeen</t>
  </si>
  <si>
    <t>antikewl</t>
  </si>
  <si>
    <t>nazhariaaa</t>
  </si>
  <si>
    <t>David_Clayton</t>
  </si>
  <si>
    <t>Harmohn</t>
  </si>
  <si>
    <t>Traveler216</t>
  </si>
  <si>
    <t>bellaah</t>
  </si>
  <si>
    <t>dinafragola</t>
  </si>
  <si>
    <t>digitalpoint</t>
  </si>
  <si>
    <t>dbreakenridge</t>
  </si>
  <si>
    <t>hasenfranzi</t>
  </si>
  <si>
    <t>mmontz</t>
  </si>
  <si>
    <t>Starbsw1</t>
  </si>
  <si>
    <t>untcay</t>
  </si>
  <si>
    <t>jesssica_q</t>
  </si>
  <si>
    <t>davidtri</t>
  </si>
  <si>
    <t>Pharmacygirl80</t>
  </si>
  <si>
    <t>sarawwh</t>
  </si>
  <si>
    <t>Smashbase</t>
  </si>
  <si>
    <t>ane76</t>
  </si>
  <si>
    <t>hannahmcfly</t>
  </si>
  <si>
    <t>ttobf</t>
  </si>
  <si>
    <t>dinidu</t>
  </si>
  <si>
    <t>sputuk</t>
  </si>
  <si>
    <t>mikejewell</t>
  </si>
  <si>
    <t>gretush</t>
  </si>
  <si>
    <t>webcareergirl</t>
  </si>
  <si>
    <t>em_rocker</t>
  </si>
  <si>
    <t>turquoiseink</t>
  </si>
  <si>
    <t>HolaQueTalUK</t>
  </si>
  <si>
    <t>Rigel6</t>
  </si>
  <si>
    <t>didlix</t>
  </si>
  <si>
    <t>mikegarrick</t>
  </si>
  <si>
    <t>chika16</t>
  </si>
  <si>
    <t>Rhinecruise09</t>
  </si>
  <si>
    <t>BoilingIce</t>
  </si>
  <si>
    <t>utku</t>
  </si>
  <si>
    <t>mrjie</t>
  </si>
  <si>
    <t>onkulis</t>
  </si>
  <si>
    <t>jocope</t>
  </si>
  <si>
    <t>nefernat</t>
  </si>
  <si>
    <t>judyking</t>
  </si>
  <si>
    <t>StaceyBeattie</t>
  </si>
  <si>
    <t>yyoyoma</t>
  </si>
  <si>
    <t>Nateoa</t>
  </si>
  <si>
    <t>jpgneves</t>
  </si>
  <si>
    <t>jinoopan</t>
  </si>
  <si>
    <t>kelllllxx</t>
  </si>
  <si>
    <t>rahnocerous</t>
  </si>
  <si>
    <t>amyybabezz</t>
  </si>
  <si>
    <t>kikaweb</t>
  </si>
  <si>
    <t>Stringer23</t>
  </si>
  <si>
    <t>Kpucine</t>
  </si>
  <si>
    <t>_1iN_</t>
  </si>
  <si>
    <t>lenaK85</t>
  </si>
  <si>
    <t>ShoshanahShear</t>
  </si>
  <si>
    <t>ashleyhutoka</t>
  </si>
  <si>
    <t>Farscale</t>
  </si>
  <si>
    <t>zmya</t>
  </si>
  <si>
    <t>ro_ju93</t>
  </si>
  <si>
    <t>ArteDeb</t>
  </si>
  <si>
    <t>DaveWorrall</t>
  </si>
  <si>
    <t>CandyKID</t>
  </si>
  <si>
    <t>mollielouise</t>
  </si>
  <si>
    <t>Jami2523</t>
  </si>
  <si>
    <t>Viper1972</t>
  </si>
  <si>
    <t>Jlowthrop</t>
  </si>
  <si>
    <t>SMASHHLY</t>
  </si>
  <si>
    <t>mofgimmers</t>
  </si>
  <si>
    <t>RichDodgin</t>
  </si>
  <si>
    <t>bwatwood</t>
  </si>
  <si>
    <t>mileyobsessed</t>
  </si>
  <si>
    <t>CourtShizzle</t>
  </si>
  <si>
    <t>fryfan20</t>
  </si>
  <si>
    <t>zweiDabei</t>
  </si>
  <si>
    <t>ksymmonds</t>
  </si>
  <si>
    <t>archetypicalone</t>
  </si>
  <si>
    <t>WowRelief</t>
  </si>
  <si>
    <t>sophiaamundayyx</t>
  </si>
  <si>
    <t>jeroenbottema</t>
  </si>
  <si>
    <t>jessicatsang</t>
  </si>
  <si>
    <t>lizzy_ammon</t>
  </si>
  <si>
    <t>royaltybites</t>
  </si>
  <si>
    <t>spamup94</t>
  </si>
  <si>
    <t>LHCUK</t>
  </si>
  <si>
    <t>shaunbelcher</t>
  </si>
  <si>
    <t>pradeepto</t>
  </si>
  <si>
    <t>demonick</t>
  </si>
  <si>
    <t>gpok</t>
  </si>
  <si>
    <t>NemanjaZoran</t>
  </si>
  <si>
    <t>javshak</t>
  </si>
  <si>
    <t>R2UK</t>
  </si>
  <si>
    <t>ketan</t>
  </si>
  <si>
    <t>holly_would</t>
  </si>
  <si>
    <t>yasmina</t>
  </si>
  <si>
    <t>emmanx</t>
  </si>
  <si>
    <t>BSonger</t>
  </si>
  <si>
    <t>Inka_Hero</t>
  </si>
  <si>
    <t>spafficakes</t>
  </si>
  <si>
    <t>aoife000</t>
  </si>
  <si>
    <t>jon_bedford</t>
  </si>
  <si>
    <t>Stony419</t>
  </si>
  <si>
    <t>songsthatsaved</t>
  </si>
  <si>
    <t>Sjig</t>
  </si>
  <si>
    <t>Brrryce</t>
  </si>
  <si>
    <t>smileebbyxo</t>
  </si>
  <si>
    <t>GayBenz</t>
  </si>
  <si>
    <t>lqd</t>
  </si>
  <si>
    <t>RobinBarr</t>
  </si>
  <si>
    <t>thetalkativeone</t>
  </si>
  <si>
    <t>quinnykins</t>
  </si>
  <si>
    <t>thomaswanhoff</t>
  </si>
  <si>
    <t>morageyrie</t>
  </si>
  <si>
    <t>rosely</t>
  </si>
  <si>
    <t>OrlandaSzabo</t>
  </si>
  <si>
    <t>Ulrike_in_Oslo</t>
  </si>
  <si>
    <t>Q97Carol</t>
  </si>
  <si>
    <t>afef</t>
  </si>
  <si>
    <t>JimserM</t>
  </si>
  <si>
    <t>philiplaureano</t>
  </si>
  <si>
    <t>flyindyvidual</t>
  </si>
  <si>
    <t>Orbitcast</t>
  </si>
  <si>
    <t>andyatkinskruge</t>
  </si>
  <si>
    <t>Paradoxiekunst</t>
  </si>
  <si>
    <t>Duplex0r</t>
  </si>
  <si>
    <t>thatsarahkid</t>
  </si>
  <si>
    <t>ronan_murphy</t>
  </si>
  <si>
    <t>ElyseGabrielle</t>
  </si>
  <si>
    <t>o0hjacqui</t>
  </si>
  <si>
    <t>jen4web</t>
  </si>
  <si>
    <t>Hildesverden</t>
  </si>
  <si>
    <t>New2Him</t>
  </si>
  <si>
    <t>xXJonasCyrusxX</t>
  </si>
  <si>
    <t>3rdbrain</t>
  </si>
  <si>
    <t>ummmitsjames</t>
  </si>
  <si>
    <t>KorvarTheFox</t>
  </si>
  <si>
    <t>Jaketaylor</t>
  </si>
  <si>
    <t>EmilyJayneD</t>
  </si>
  <si>
    <t>ads1982</t>
  </si>
  <si>
    <t>notinplastik</t>
  </si>
  <si>
    <t>imrui</t>
  </si>
  <si>
    <t>xhollypx</t>
  </si>
  <si>
    <t>deanus</t>
  </si>
  <si>
    <t>Timbertyphoon</t>
  </si>
  <si>
    <t>wesley77</t>
  </si>
  <si>
    <t>k_bec</t>
  </si>
  <si>
    <t>dagenais</t>
  </si>
  <si>
    <t>tonirebekah</t>
  </si>
  <si>
    <t>missleslieanne</t>
  </si>
  <si>
    <t>riaritchie</t>
  </si>
  <si>
    <t>strayl1ght</t>
  </si>
  <si>
    <t>tibbe</t>
  </si>
  <si>
    <t>cbrobinson</t>
  </si>
  <si>
    <t>Bethoniex</t>
  </si>
  <si>
    <t>johnhaydon</t>
  </si>
  <si>
    <t>CRIM2007</t>
  </si>
  <si>
    <t>KuechenMatrix</t>
  </si>
  <si>
    <t>Emiloo</t>
  </si>
  <si>
    <t>arnarbi</t>
  </si>
  <si>
    <t>bm2hu</t>
  </si>
  <si>
    <t>chemc</t>
  </si>
  <si>
    <t>tobysaltzman</t>
  </si>
  <si>
    <t>mediatejack</t>
  </si>
  <si>
    <t>warren_s</t>
  </si>
  <si>
    <t>sipdrink</t>
  </si>
  <si>
    <t>jebusrocks</t>
  </si>
  <si>
    <t>nexs007</t>
  </si>
  <si>
    <t>wowpoetry</t>
  </si>
  <si>
    <t>WKBW</t>
  </si>
  <si>
    <t>makonja</t>
  </si>
  <si>
    <t>ChristinaAF</t>
  </si>
  <si>
    <t>karenchurch</t>
  </si>
  <si>
    <t>Hews</t>
  </si>
  <si>
    <t>barry_mars</t>
  </si>
  <si>
    <t>byanka82</t>
  </si>
  <si>
    <t>WyckedCelt</t>
  </si>
  <si>
    <t>timbarker</t>
  </si>
  <si>
    <t>Cindarella_x</t>
  </si>
  <si>
    <t>dramaqueenx0x</t>
  </si>
  <si>
    <t>sdpankhurst</t>
  </si>
  <si>
    <t>Coxy13</t>
  </si>
  <si>
    <t>SilentEnough</t>
  </si>
  <si>
    <t>citizensheep</t>
  </si>
  <si>
    <t>jessicalynnxx</t>
  </si>
  <si>
    <t>giggle_kixx</t>
  </si>
  <si>
    <t>kurtvonmoos</t>
  </si>
  <si>
    <t>RedVampire</t>
  </si>
  <si>
    <t>trinibearr</t>
  </si>
  <si>
    <t>DuhJen</t>
  </si>
  <si>
    <t>_CBearT_</t>
  </si>
  <si>
    <t>tracymann</t>
  </si>
  <si>
    <t>REGGAENEWSde</t>
  </si>
  <si>
    <t>xCarCrashHearts</t>
  </si>
  <si>
    <t>adrianhomer</t>
  </si>
  <si>
    <t>teeahhurie</t>
  </si>
  <si>
    <t>houshuang</t>
  </si>
  <si>
    <t>Applechic</t>
  </si>
  <si>
    <t>milwaukeeghosts</t>
  </si>
  <si>
    <t>becsbez</t>
  </si>
  <si>
    <t>PumpkinPeazy</t>
  </si>
  <si>
    <t>dannimclander</t>
  </si>
  <si>
    <t>nuggetstump</t>
  </si>
  <si>
    <t>Atlantean7001</t>
  </si>
  <si>
    <t>lowfatevil</t>
  </si>
  <si>
    <t>AngelaStockman</t>
  </si>
  <si>
    <t>Tenpinmaster</t>
  </si>
  <si>
    <t>petesanderson</t>
  </si>
  <si>
    <t>niniiko</t>
  </si>
  <si>
    <t>rachelclairex</t>
  </si>
  <si>
    <t>JazzieeBee</t>
  </si>
  <si>
    <t>danieljowen</t>
  </si>
  <si>
    <t>Briggy666</t>
  </si>
  <si>
    <t>Nayelly2</t>
  </si>
  <si>
    <t>sabret00the</t>
  </si>
  <si>
    <t>Bloomlikewinter</t>
  </si>
  <si>
    <t>mantismat</t>
  </si>
  <si>
    <t>JaRegina</t>
  </si>
  <si>
    <t>Nelly6_8</t>
  </si>
  <si>
    <t>LRGNscott</t>
  </si>
  <si>
    <t>bar0s</t>
  </si>
  <si>
    <t>joannlim</t>
  </si>
  <si>
    <t>Jayem67</t>
  </si>
  <si>
    <t>helloitsliam</t>
  </si>
  <si>
    <t>agirlcalledgizi</t>
  </si>
  <si>
    <t>krissylozynsky</t>
  </si>
  <si>
    <t>yomrgin</t>
  </si>
  <si>
    <t>cathycracks</t>
  </si>
  <si>
    <t>stelladotkke</t>
  </si>
  <si>
    <t>GarethCrew</t>
  </si>
  <si>
    <t>mumbaidubaiusa</t>
  </si>
  <si>
    <t>sorenso</t>
  </si>
  <si>
    <t>amandascookin</t>
  </si>
  <si>
    <t>eviljeanius</t>
  </si>
  <si>
    <t>SteveHolligan</t>
  </si>
  <si>
    <t>sugarghc</t>
  </si>
  <si>
    <t>GRSx</t>
  </si>
  <si>
    <t>huttenmeister</t>
  </si>
  <si>
    <t>moonblessed</t>
  </si>
  <si>
    <t>ScreenOrigami</t>
  </si>
  <si>
    <t>kerrybeever</t>
  </si>
  <si>
    <t>MiniPixels</t>
  </si>
  <si>
    <t>Rachel_Donnelly</t>
  </si>
  <si>
    <t>sierramike</t>
  </si>
  <si>
    <t>tiamak</t>
  </si>
  <si>
    <t>Charlie_Edwards</t>
  </si>
  <si>
    <t>SiobhanMcCurdy</t>
  </si>
  <si>
    <t>Fatfairy69</t>
  </si>
  <si>
    <t>Danielle97X</t>
  </si>
  <si>
    <t>LadyFLuffstar</t>
  </si>
  <si>
    <t>Josapienza</t>
  </si>
  <si>
    <t>raspberry</t>
  </si>
  <si>
    <t>lindseygrande</t>
  </si>
  <si>
    <t>louisefish27</t>
  </si>
  <si>
    <t>konsterde</t>
  </si>
  <si>
    <t>RaChieeeeeeeee</t>
  </si>
  <si>
    <t>theonlyrina</t>
  </si>
  <si>
    <t>jardinjaponais</t>
  </si>
  <si>
    <t>anna24x</t>
  </si>
  <si>
    <t>philnolan3d</t>
  </si>
  <si>
    <t>chrisb345</t>
  </si>
  <si>
    <t>thesnarkyone</t>
  </si>
  <si>
    <t>muffin_loser</t>
  </si>
  <si>
    <t>weaverluke</t>
  </si>
  <si>
    <t>LilyJang</t>
  </si>
  <si>
    <t>Jophesine77</t>
  </si>
  <si>
    <t>nicolegibbs</t>
  </si>
  <si>
    <t>mohip</t>
  </si>
  <si>
    <t>Constitutiongrl</t>
  </si>
  <si>
    <t>Sadkinz</t>
  </si>
  <si>
    <t>Stasia7</t>
  </si>
  <si>
    <t>lawrenceschimel</t>
  </si>
  <si>
    <t>farraas</t>
  </si>
  <si>
    <t>Miamoodles</t>
  </si>
  <si>
    <t>petitboyblogger</t>
  </si>
  <si>
    <t>juska</t>
  </si>
  <si>
    <t>gracegrudge</t>
  </si>
  <si>
    <t>tomazstolfa</t>
  </si>
  <si>
    <t>CamillaStephan</t>
  </si>
  <si>
    <t>imanrs</t>
  </si>
  <si>
    <t>joshuafargher</t>
  </si>
  <si>
    <t>snowslinger</t>
  </si>
  <si>
    <t>ansticeband</t>
  </si>
  <si>
    <t>sophie30</t>
  </si>
  <si>
    <t>MikeyDalzell</t>
  </si>
  <si>
    <t>mortensax</t>
  </si>
  <si>
    <t>kidsfirst_trust</t>
  </si>
  <si>
    <t>hameedullah</t>
  </si>
  <si>
    <t>alicekazam</t>
  </si>
  <si>
    <t>doctorpsych1</t>
  </si>
  <si>
    <t>cmwooll</t>
  </si>
  <si>
    <t>Lisa217</t>
  </si>
  <si>
    <t>danniiDISASTER</t>
  </si>
  <si>
    <t>Wonderland09</t>
  </si>
  <si>
    <t>reallifechanges</t>
  </si>
  <si>
    <t>totalfrog</t>
  </si>
  <si>
    <t>Petapetastudios</t>
  </si>
  <si>
    <t>GregMinton</t>
  </si>
  <si>
    <t>B1shy</t>
  </si>
  <si>
    <t>nifwlseirff</t>
  </si>
  <si>
    <t>kati_rose</t>
  </si>
  <si>
    <t>Killina</t>
  </si>
  <si>
    <t>jessykabeth</t>
  </si>
  <si>
    <t>anm102</t>
  </si>
  <si>
    <t>lifeinthegalaxy</t>
  </si>
  <si>
    <t>Kit_Arentein</t>
  </si>
  <si>
    <t>abbeytintin</t>
  </si>
  <si>
    <t>juliephilpott</t>
  </si>
  <si>
    <t>AlexJReid</t>
  </si>
  <si>
    <t>IreneAlexandra</t>
  </si>
  <si>
    <t>alisongow</t>
  </si>
  <si>
    <t>chebz</t>
  </si>
  <si>
    <t>mynameeisurl</t>
  </si>
  <si>
    <t>falei</t>
  </si>
  <si>
    <t>ratcliffe</t>
  </si>
  <si>
    <t>essjayeff</t>
  </si>
  <si>
    <t>chibiori</t>
  </si>
  <si>
    <t>vwjettalove</t>
  </si>
  <si>
    <t>AmazingTrevor</t>
  </si>
  <si>
    <t>AlexBermingham</t>
  </si>
  <si>
    <t>Emziepop</t>
  </si>
  <si>
    <t>iBloke</t>
  </si>
  <si>
    <t>tarasis</t>
  </si>
  <si>
    <t>Opheliasy2</t>
  </si>
  <si>
    <t>JellieBabey</t>
  </si>
  <si>
    <t>Chanelli</t>
  </si>
  <si>
    <t>dkeno69</t>
  </si>
  <si>
    <t>greenalley</t>
  </si>
  <si>
    <t>Denicepilze</t>
  </si>
  <si>
    <t>brianspade</t>
  </si>
  <si>
    <t>olixx</t>
  </si>
  <si>
    <t>stephanieblack_</t>
  </si>
  <si>
    <t>JennaxMassacre</t>
  </si>
  <si>
    <t>Travelwriticus</t>
  </si>
  <si>
    <t>MeganThurman</t>
  </si>
  <si>
    <t>kenyaownsyou</t>
  </si>
  <si>
    <t>LadiPrinnie</t>
  </si>
  <si>
    <t>P0RCELAIN</t>
  </si>
  <si>
    <t>George1024</t>
  </si>
  <si>
    <t>AnnaBanana124</t>
  </si>
  <si>
    <t>websmith_uk</t>
  </si>
  <si>
    <t>SashaSingleton</t>
  </si>
  <si>
    <t>ariannejohnston</t>
  </si>
  <si>
    <t>Raulza08</t>
  </si>
  <si>
    <t>LovePeace_xo</t>
  </si>
  <si>
    <t>sunflower15</t>
  </si>
  <si>
    <t>_NocK_</t>
  </si>
  <si>
    <t>MissJx</t>
  </si>
  <si>
    <t>Hannah_gilbert</t>
  </si>
  <si>
    <t>Hanakaye</t>
  </si>
  <si>
    <t>cyclevox</t>
  </si>
  <si>
    <t>xxSarahx</t>
  </si>
  <si>
    <t>DistantWeb</t>
  </si>
  <si>
    <t>erisedro</t>
  </si>
  <si>
    <t>alex0815</t>
  </si>
  <si>
    <t>vtmelj</t>
  </si>
  <si>
    <t>Mr_CJ_Jackson</t>
  </si>
  <si>
    <t>TheBetterSexDoc</t>
  </si>
  <si>
    <t>leechunsa</t>
  </si>
  <si>
    <t>yoritomo_reiko</t>
  </si>
  <si>
    <t>NogDorris</t>
  </si>
  <si>
    <t>Celine9709</t>
  </si>
  <si>
    <t>ashleighmoriah</t>
  </si>
  <si>
    <t>ChloeTheCupcake</t>
  </si>
  <si>
    <t>the_defiance</t>
  </si>
  <si>
    <t>happygiraffe</t>
  </si>
  <si>
    <t>rachelcrook</t>
  </si>
  <si>
    <t>Gorrila</t>
  </si>
  <si>
    <t>alexx29</t>
  </si>
  <si>
    <t>JonahCanFlyy</t>
  </si>
  <si>
    <t>kabukisan</t>
  </si>
  <si>
    <t>annabananna12</t>
  </si>
  <si>
    <t>LillyLyle</t>
  </si>
  <si>
    <t>Mikimel</t>
  </si>
  <si>
    <t>fnordine</t>
  </si>
  <si>
    <t>Alris</t>
  </si>
  <si>
    <t>amit_mittal</t>
  </si>
  <si>
    <t>JustHam</t>
  </si>
  <si>
    <t>belchior</t>
  </si>
  <si>
    <t>kyliebentz</t>
  </si>
  <si>
    <t>HayleyErinBrent</t>
  </si>
  <si>
    <t>Maddih</t>
  </si>
  <si>
    <t>plasticpeter</t>
  </si>
  <si>
    <t>bethlehtonen</t>
  </si>
  <si>
    <t>AVAJames</t>
  </si>
  <si>
    <t>muzthekid</t>
  </si>
  <si>
    <t>babyhb0309</t>
  </si>
  <si>
    <t>andreaurbanfox</t>
  </si>
  <si>
    <t>cubbo18</t>
  </si>
  <si>
    <t>JennyJenJenna</t>
  </si>
  <si>
    <t>becluvzu28</t>
  </si>
  <si>
    <t>taraschwarze</t>
  </si>
  <si>
    <t>jessebarrera</t>
  </si>
  <si>
    <t>Jennie2601</t>
  </si>
  <si>
    <t>jun6lee</t>
  </si>
  <si>
    <t>whatsgish</t>
  </si>
  <si>
    <t>CITYPUBLICITY</t>
  </si>
  <si>
    <t>oneandlonely_</t>
  </si>
  <si>
    <t>corina6941</t>
  </si>
  <si>
    <t>LIKLEP</t>
  </si>
  <si>
    <t>melscott</t>
  </si>
  <si>
    <t>pete_c</t>
  </si>
  <si>
    <t>williammnl</t>
  </si>
  <si>
    <t>eirefairy</t>
  </si>
  <si>
    <t>Emily185</t>
  </si>
  <si>
    <t>Kat_La</t>
  </si>
  <si>
    <t>Abmaster</t>
  </si>
  <si>
    <t>njteach33</t>
  </si>
  <si>
    <t>maribirkelund</t>
  </si>
  <si>
    <t>anubhavagarwal</t>
  </si>
  <si>
    <t>No1Biatch</t>
  </si>
  <si>
    <t>gjarnling</t>
  </si>
  <si>
    <t>geezly27</t>
  </si>
  <si>
    <t>deiknuo</t>
  </si>
  <si>
    <t>mickreade</t>
  </si>
  <si>
    <t>NitaJoy</t>
  </si>
  <si>
    <t>superfly</t>
  </si>
  <si>
    <t>Mushmellows</t>
  </si>
  <si>
    <t>Floface</t>
  </si>
  <si>
    <t>messygal</t>
  </si>
  <si>
    <t>saelaenx</t>
  </si>
  <si>
    <t>SophiaS_</t>
  </si>
  <si>
    <t>kulturbanause33</t>
  </si>
  <si>
    <t>Zendikar</t>
  </si>
  <si>
    <t>crpitt</t>
  </si>
  <si>
    <t>philiplarkin</t>
  </si>
  <si>
    <t>nickedelstein</t>
  </si>
  <si>
    <t>LunaJune</t>
  </si>
  <si>
    <t>bryantma</t>
  </si>
  <si>
    <t>bruingeek</t>
  </si>
  <si>
    <t>daniel_dead</t>
  </si>
  <si>
    <t>bthenextstep</t>
  </si>
  <si>
    <t>lisascales</t>
  </si>
  <si>
    <t>awormus</t>
  </si>
  <si>
    <t>KieranMcJ</t>
  </si>
  <si>
    <t>iSpellcaster</t>
  </si>
  <si>
    <t>rob_may</t>
  </si>
  <si>
    <t>andrewgodwin</t>
  </si>
  <si>
    <t>PaulSchwend</t>
  </si>
  <si>
    <t>jonsmyth</t>
  </si>
  <si>
    <t>AprilAW</t>
  </si>
  <si>
    <t>Gibboandsonie</t>
  </si>
  <si>
    <t>ForYouBlue64</t>
  </si>
  <si>
    <t>xHarleyxMinorx</t>
  </si>
  <si>
    <t>chaseenders</t>
  </si>
  <si>
    <t>angelofernandes</t>
  </si>
  <si>
    <t>Justalcole</t>
  </si>
  <si>
    <t>danielshockk</t>
  </si>
  <si>
    <t>thiagomoraesp</t>
  </si>
  <si>
    <t>marlo56</t>
  </si>
  <si>
    <t>Chinawite</t>
  </si>
  <si>
    <t>EHayen</t>
  </si>
  <si>
    <t>chimmykins</t>
  </si>
  <si>
    <t>amyjcollins</t>
  </si>
  <si>
    <t>daagelle</t>
  </si>
  <si>
    <t>lokeuei</t>
  </si>
  <si>
    <t>enzo_tedeschi</t>
  </si>
  <si>
    <t>Crazydiamond101</t>
  </si>
  <si>
    <t>JoeReneeVizi</t>
  </si>
  <si>
    <t>ally_80</t>
  </si>
  <si>
    <t>r27</t>
  </si>
  <si>
    <t>tianakaesha</t>
  </si>
  <si>
    <t>edenspodek</t>
  </si>
  <si>
    <t>Ste1987</t>
  </si>
  <si>
    <t>jonwoodward</t>
  </si>
  <si>
    <t>green_pig</t>
  </si>
  <si>
    <t>sezzblack</t>
  </si>
  <si>
    <t>eveforhermcr_xx</t>
  </si>
  <si>
    <t>beckthorne</t>
  </si>
  <si>
    <t>talkingbeast19</t>
  </si>
  <si>
    <t>mattchedit</t>
  </si>
  <si>
    <t>cjoneill</t>
  </si>
  <si>
    <t>m_ona</t>
  </si>
  <si>
    <t>WayneAustin</t>
  </si>
  <si>
    <t>MetroBoy</t>
  </si>
  <si>
    <t>two_socks</t>
  </si>
  <si>
    <t>harrisonjohnson</t>
  </si>
  <si>
    <t>BjornHolmberg</t>
  </si>
  <si>
    <t>simondingle</t>
  </si>
  <si>
    <t>Specialized1430</t>
  </si>
  <si>
    <t>MissHappyTeea</t>
  </si>
  <si>
    <t>Ozmumsonline</t>
  </si>
  <si>
    <t>StarrGazr</t>
  </si>
  <si>
    <t>mancunianlad</t>
  </si>
  <si>
    <t>BlondeGirl_007</t>
  </si>
  <si>
    <t>ComfyCouch</t>
  </si>
  <si>
    <t>kateburge</t>
  </si>
  <si>
    <t>emilypsweeney</t>
  </si>
  <si>
    <t>sonthalia</t>
  </si>
  <si>
    <t>BlackEmpress90</t>
  </si>
  <si>
    <t>jennwang</t>
  </si>
  <si>
    <t>SoyC</t>
  </si>
  <si>
    <t>Tojosan</t>
  </si>
  <si>
    <t>orcish_dreams</t>
  </si>
  <si>
    <t>ChrisKPHall</t>
  </si>
  <si>
    <t>dsgoldring</t>
  </si>
  <si>
    <t>whitwest</t>
  </si>
  <si>
    <t>PRProPam</t>
  </si>
  <si>
    <t>jenni_collins</t>
  </si>
  <si>
    <t>sarachilimandra</t>
  </si>
  <si>
    <t>Taoteaking</t>
  </si>
  <si>
    <t>ponticle</t>
  </si>
  <si>
    <t>LovelyRita1979</t>
  </si>
  <si>
    <t>Imyourdj</t>
  </si>
  <si>
    <t>ChadHuck</t>
  </si>
  <si>
    <t>punkeyfunky</t>
  </si>
  <si>
    <t>leawoodward</t>
  </si>
  <si>
    <t>WillThePlank</t>
  </si>
  <si>
    <t>planethitsradio</t>
  </si>
  <si>
    <t>afterlife_xx</t>
  </si>
  <si>
    <t>Saturnnl</t>
  </si>
  <si>
    <t>danerickson</t>
  </si>
  <si>
    <t>johnathandavid</t>
  </si>
  <si>
    <t>EVcast</t>
  </si>
  <si>
    <t>wings4you</t>
  </si>
  <si>
    <t>bftdannie</t>
  </si>
  <si>
    <t>gabrielleriel</t>
  </si>
  <si>
    <t>sasper</t>
  </si>
  <si>
    <t>RachBaybiiOx</t>
  </si>
  <si>
    <t>LGD_X</t>
  </si>
  <si>
    <t>Dicoach</t>
  </si>
  <si>
    <t>lucyucy</t>
  </si>
  <si>
    <t>CarriePony</t>
  </si>
  <si>
    <t>DJTHiS</t>
  </si>
  <si>
    <t>JZ2008</t>
  </si>
  <si>
    <t>MandyleighStorm</t>
  </si>
  <si>
    <t>mia_19</t>
  </si>
  <si>
    <t>Tabintab</t>
  </si>
  <si>
    <t>Rinkesh621</t>
  </si>
  <si>
    <t>endlessly200</t>
  </si>
  <si>
    <t>Sienna_mk</t>
  </si>
  <si>
    <t>LadyLucius</t>
  </si>
  <si>
    <t>sexyinred</t>
  </si>
  <si>
    <t>x_ohyeahhRIOT</t>
  </si>
  <si>
    <t>AJQ_10</t>
  </si>
  <si>
    <t>exerciseMEdaily</t>
  </si>
  <si>
    <t>oneeyedsmiley</t>
  </si>
  <si>
    <t>MaatiRehor</t>
  </si>
  <si>
    <t>beckwah</t>
  </si>
  <si>
    <t>fancyfembot</t>
  </si>
  <si>
    <t>IrvTheSwirv</t>
  </si>
  <si>
    <t>CaitlinElizabth</t>
  </si>
  <si>
    <t>angelb84</t>
  </si>
  <si>
    <t>RPCorrigan</t>
  </si>
  <si>
    <t>paddydu</t>
  </si>
  <si>
    <t>HarryWiliams</t>
  </si>
  <si>
    <t>AbbyEllams</t>
  </si>
  <si>
    <t>gerdiend</t>
  </si>
  <si>
    <t>jayseetoo</t>
  </si>
  <si>
    <t>jfidance</t>
  </si>
  <si>
    <t>Falx01</t>
  </si>
  <si>
    <t>stringy</t>
  </si>
  <si>
    <t>gonefortoday</t>
  </si>
  <si>
    <t>lovely_stranger</t>
  </si>
  <si>
    <t>online_mum</t>
  </si>
  <si>
    <t>leaahcar</t>
  </si>
  <si>
    <t>GlamourRockKid</t>
  </si>
  <si>
    <t>NickkyA</t>
  </si>
  <si>
    <t>moefriik</t>
  </si>
  <si>
    <t>Monkeysofdoom</t>
  </si>
  <si>
    <t>samarowais</t>
  </si>
  <si>
    <t>little_miss_shy</t>
  </si>
  <si>
    <t>bothildur</t>
  </si>
  <si>
    <t>c_na</t>
  </si>
  <si>
    <t>kwalker0904</t>
  </si>
  <si>
    <t>AiricaLush</t>
  </si>
  <si>
    <t>pop_art</t>
  </si>
  <si>
    <t>allenecamaya</t>
  </si>
  <si>
    <t>StephanieLynne7</t>
  </si>
  <si>
    <t>cobza</t>
  </si>
  <si>
    <t>noannina</t>
  </si>
  <si>
    <t>drickjustin</t>
  </si>
  <si>
    <t>blondedawn</t>
  </si>
  <si>
    <t>frenchyfaith</t>
  </si>
  <si>
    <t>iTouchiReview</t>
  </si>
  <si>
    <t>pandagon</t>
  </si>
  <si>
    <t>jsie</t>
  </si>
  <si>
    <t>Joemuggs</t>
  </si>
  <si>
    <t>lanzskii_</t>
  </si>
  <si>
    <t>Brigham</t>
  </si>
  <si>
    <t>countceredigion</t>
  </si>
  <si>
    <t>iLuPJA</t>
  </si>
  <si>
    <t>RogtheDodge79</t>
  </si>
  <si>
    <t>nishafoo</t>
  </si>
  <si>
    <t>Urbanverse</t>
  </si>
  <si>
    <t>Sunday4am</t>
  </si>
  <si>
    <t>humanremains</t>
  </si>
  <si>
    <t>ekkman</t>
  </si>
  <si>
    <t>UKMelia</t>
  </si>
  <si>
    <t>natski_yoghurt</t>
  </si>
  <si>
    <t>Josh235</t>
  </si>
  <si>
    <t>caroleheidi</t>
  </si>
  <si>
    <t>benjaminaaron</t>
  </si>
  <si>
    <t>sarahfrench87</t>
  </si>
  <si>
    <t>waiel</t>
  </si>
  <si>
    <t>kencarr</t>
  </si>
  <si>
    <t>CrissC</t>
  </si>
  <si>
    <t>famela</t>
  </si>
  <si>
    <t>Trish1981</t>
  </si>
  <si>
    <t>jes_b</t>
  </si>
  <si>
    <t>asromzek</t>
  </si>
  <si>
    <t>sandybanks</t>
  </si>
  <si>
    <t>HayleeRoebuck</t>
  </si>
  <si>
    <t>jaywilsonmusic</t>
  </si>
  <si>
    <t>SmartTart46</t>
  </si>
  <si>
    <t>TJFinch</t>
  </si>
  <si>
    <t>wideawakewesley</t>
  </si>
  <si>
    <t>mshawyer</t>
  </si>
  <si>
    <t>Karensss</t>
  </si>
  <si>
    <t>wracky</t>
  </si>
  <si>
    <t>hannahlp</t>
  </si>
  <si>
    <t>jjones92</t>
  </si>
  <si>
    <t>lineky</t>
  </si>
  <si>
    <t>courtneyrobb</t>
  </si>
  <si>
    <t>MayaREGuru</t>
  </si>
  <si>
    <t>marylinefrance1</t>
  </si>
  <si>
    <t>EvilnessQueen</t>
  </si>
  <si>
    <t>racheleanore</t>
  </si>
  <si>
    <t>conchordsnet</t>
  </si>
  <si>
    <t>jasoncupitt</t>
  </si>
  <si>
    <t>hahmlette</t>
  </si>
  <si>
    <t>JadeBoylan</t>
  </si>
  <si>
    <t>khoreen</t>
  </si>
  <si>
    <t>bodycream4u</t>
  </si>
  <si>
    <t>arukab</t>
  </si>
  <si>
    <t>lick_skittles</t>
  </si>
  <si>
    <t>callmezippy</t>
  </si>
  <si>
    <t>LightningZap</t>
  </si>
  <si>
    <t>marte22</t>
  </si>
  <si>
    <t>kirbstr</t>
  </si>
  <si>
    <t>kenziee11</t>
  </si>
  <si>
    <t>robertpohl</t>
  </si>
  <si>
    <t>vampiricana</t>
  </si>
  <si>
    <t>de_Large</t>
  </si>
  <si>
    <t>akw144</t>
  </si>
  <si>
    <t>soulunderneath</t>
  </si>
  <si>
    <t>shelma32</t>
  </si>
  <si>
    <t>IAMDJSYD</t>
  </si>
  <si>
    <t>RenniferJoberts</t>
  </si>
  <si>
    <t>praveenrajms</t>
  </si>
  <si>
    <t>mgerenst</t>
  </si>
  <si>
    <t>Massinger</t>
  </si>
  <si>
    <t>SilvioStefano</t>
  </si>
  <si>
    <t>Gifaffe</t>
  </si>
  <si>
    <t>Nepheliad</t>
  </si>
  <si>
    <t>jc76</t>
  </si>
  <si>
    <t>helenaanneh</t>
  </si>
  <si>
    <t>ericbaber</t>
  </si>
  <si>
    <t>nuttynic12</t>
  </si>
  <si>
    <t>kirstyVeronica</t>
  </si>
  <si>
    <t>itsjoooey</t>
  </si>
  <si>
    <t>DJnita5000</t>
  </si>
  <si>
    <t>skinnysvelte</t>
  </si>
  <si>
    <t>ladymissi</t>
  </si>
  <si>
    <t>ruthjoy86</t>
  </si>
  <si>
    <t>mia_c0w</t>
  </si>
  <si>
    <t>Ramski24</t>
  </si>
  <si>
    <t>LollipopDecay</t>
  </si>
  <si>
    <t>cooling</t>
  </si>
  <si>
    <t>Kay__x</t>
  </si>
  <si>
    <t>JodieWanKenobie</t>
  </si>
  <si>
    <t>rhiannonjonas</t>
  </si>
  <si>
    <t>easyautoblogs</t>
  </si>
  <si>
    <t>JordanFay</t>
  </si>
  <si>
    <t>dovella</t>
  </si>
  <si>
    <t>pflynny</t>
  </si>
  <si>
    <t>silverSpoon</t>
  </si>
  <si>
    <t>MommaO</t>
  </si>
  <si>
    <t>gab_rielle</t>
  </si>
  <si>
    <t>domcoke</t>
  </si>
  <si>
    <t>ceichstaedt</t>
  </si>
  <si>
    <t>danmiller3</t>
  </si>
  <si>
    <t>innpowerer</t>
  </si>
  <si>
    <t>tomtom_82</t>
  </si>
  <si>
    <t>Byrnsie8</t>
  </si>
  <si>
    <t>Hapson</t>
  </si>
  <si>
    <t>Japstars</t>
  </si>
  <si>
    <t>HeleenSG</t>
  </si>
  <si>
    <t>nicole_honey</t>
  </si>
  <si>
    <t>pekepuggle</t>
  </si>
  <si>
    <t>CakeyCaitiee</t>
  </si>
  <si>
    <t>yogawithhannah</t>
  </si>
  <si>
    <t>jkg_vader</t>
  </si>
  <si>
    <t>vanessamurphy</t>
  </si>
  <si>
    <t>likeAfirefly</t>
  </si>
  <si>
    <t>mattnotgeorge</t>
  </si>
  <si>
    <t>TheVimal</t>
  </si>
  <si>
    <t>JammieMedia</t>
  </si>
  <si>
    <t>edwardsuhadi</t>
  </si>
  <si>
    <t>tessawatson</t>
  </si>
  <si>
    <t>lizisaacslwc</t>
  </si>
  <si>
    <t>sabrinahanim</t>
  </si>
  <si>
    <t>nine_L</t>
  </si>
  <si>
    <t>BrownBoyRosh</t>
  </si>
  <si>
    <t>marcthom</t>
  </si>
  <si>
    <t>katekosior</t>
  </si>
  <si>
    <t>palons</t>
  </si>
  <si>
    <t>heatherpray</t>
  </si>
  <si>
    <t>LinusDigby</t>
  </si>
  <si>
    <t>paddydonnelly</t>
  </si>
  <si>
    <t>alanahhh</t>
  </si>
  <si>
    <t>andylatham</t>
  </si>
  <si>
    <t>Lisabroad</t>
  </si>
  <si>
    <t>greeneyespy</t>
  </si>
  <si>
    <t>0_1</t>
  </si>
  <si>
    <t>kristia79</t>
  </si>
  <si>
    <t>silverwebseven</t>
  </si>
  <si>
    <t>wastegash09</t>
  </si>
  <si>
    <t>KathKissell</t>
  </si>
  <si>
    <t>laurawithaw</t>
  </si>
  <si>
    <t>mandaaabearr</t>
  </si>
  <si>
    <t>morganwhore</t>
  </si>
  <si>
    <t>CALLMEMiSSBOSS</t>
  </si>
  <si>
    <t>thirtysix</t>
  </si>
  <si>
    <t>Mizohican</t>
  </si>
  <si>
    <t>jaymedixon</t>
  </si>
  <si>
    <t>DaveScouller</t>
  </si>
  <si>
    <t>chantalsarcasm</t>
  </si>
  <si>
    <t>amyegsmith</t>
  </si>
  <si>
    <t>Frannncescaaaaa</t>
  </si>
  <si>
    <t>magpiecreative</t>
  </si>
  <si>
    <t>Dani_42</t>
  </si>
  <si>
    <t>robertorox26</t>
  </si>
  <si>
    <t>aloudhendo</t>
  </si>
  <si>
    <t>Soooow</t>
  </si>
  <si>
    <t>IMPleasants</t>
  </si>
  <si>
    <t>djharpz</t>
  </si>
  <si>
    <t>kishorcariappa</t>
  </si>
  <si>
    <t>ericjstar</t>
  </si>
  <si>
    <t>D_Rox</t>
  </si>
  <si>
    <t>katandmoose</t>
  </si>
  <si>
    <t>PembrokeDave</t>
  </si>
  <si>
    <t>Myd</t>
  </si>
  <si>
    <t>jansn</t>
  </si>
  <si>
    <t>flamingokitty</t>
  </si>
  <si>
    <t>cromdioxid</t>
  </si>
  <si>
    <t>brianna_love</t>
  </si>
  <si>
    <t>Naomi_InHamburg</t>
  </si>
  <si>
    <t>MissJLS</t>
  </si>
  <si>
    <t>Bexfactor31</t>
  </si>
  <si>
    <t>kinlungchan</t>
  </si>
  <si>
    <t>inspireUX</t>
  </si>
  <si>
    <t>slunked2zero</t>
  </si>
  <si>
    <t>leamcfly</t>
  </si>
  <si>
    <t>alisio</t>
  </si>
  <si>
    <t>StalkDaily</t>
  </si>
  <si>
    <t>JonasRask</t>
  </si>
  <si>
    <t>shuttler</t>
  </si>
  <si>
    <t>kristieaddison</t>
  </si>
  <si>
    <t>winstano</t>
  </si>
  <si>
    <t>e7iu5tyt</t>
  </si>
  <si>
    <t>Yockers123</t>
  </si>
  <si>
    <t>AzariaStar_xo</t>
  </si>
  <si>
    <t>armoredsaint</t>
  </si>
  <si>
    <t>TweetSG</t>
  </si>
  <si>
    <t>monthegangstaa</t>
  </si>
  <si>
    <t>oliverwalton</t>
  </si>
  <si>
    <t>YourMistress</t>
  </si>
  <si>
    <t>Breewheeler</t>
  </si>
  <si>
    <t>nataliebaladi</t>
  </si>
  <si>
    <t>keithrobertson</t>
  </si>
  <si>
    <t>Hannababes</t>
  </si>
  <si>
    <t>darleo</t>
  </si>
  <si>
    <t>hen4</t>
  </si>
  <si>
    <t>DavedaSilva</t>
  </si>
  <si>
    <t>libbyalexander</t>
  </si>
  <si>
    <t>VikkiDotCom</t>
  </si>
  <si>
    <t>hot30</t>
  </si>
  <si>
    <t>Peasinapod</t>
  </si>
  <si>
    <t>swinhoe_FB_mate</t>
  </si>
  <si>
    <t>yhaineau</t>
  </si>
  <si>
    <t>MsUnreliable</t>
  </si>
  <si>
    <t>Sbaby82</t>
  </si>
  <si>
    <t>coloredimage</t>
  </si>
  <si>
    <t>vinsamp</t>
  </si>
  <si>
    <t>PortlandUK</t>
  </si>
  <si>
    <t>danlesserinc</t>
  </si>
  <si>
    <t>djmarkeg</t>
  </si>
  <si>
    <t>AdamLCanning</t>
  </si>
  <si>
    <t>214reptiles</t>
  </si>
  <si>
    <t>juliad821</t>
  </si>
  <si>
    <t>steelergurl</t>
  </si>
  <si>
    <t>magicmattyo</t>
  </si>
  <si>
    <t>ErinPike</t>
  </si>
  <si>
    <t>crossy</t>
  </si>
  <si>
    <t>lazyage</t>
  </si>
  <si>
    <t>beththorp</t>
  </si>
  <si>
    <t>blast_ed</t>
  </si>
  <si>
    <t>SarahWV</t>
  </si>
  <si>
    <t>Karabella74</t>
  </si>
  <si>
    <t>Elly1984</t>
  </si>
  <si>
    <t>EnglishProfi</t>
  </si>
  <si>
    <t>jaust79</t>
  </si>
  <si>
    <t>theasigma</t>
  </si>
  <si>
    <t>Hellowdee</t>
  </si>
  <si>
    <t>julesie</t>
  </si>
  <si>
    <t>tehdancingjames</t>
  </si>
  <si>
    <t>jimcarlberg</t>
  </si>
  <si>
    <t>FarmersWeekly</t>
  </si>
  <si>
    <t>chantal08</t>
  </si>
  <si>
    <t>smartbrain</t>
  </si>
  <si>
    <t>mikeboyd</t>
  </si>
  <si>
    <t>jonashaglund</t>
  </si>
  <si>
    <t>WendellaThomas</t>
  </si>
  <si>
    <t>CharleyMcfly</t>
  </si>
  <si>
    <t>Maike85</t>
  </si>
  <si>
    <t>meekorouse</t>
  </si>
  <si>
    <t>deragonflyz</t>
  </si>
  <si>
    <t>iamnatassja</t>
  </si>
  <si>
    <t>Kitchhen</t>
  </si>
  <si>
    <t>sjp123abc</t>
  </si>
  <si>
    <t>emcott</t>
  </si>
  <si>
    <t>LawlietJourney</t>
  </si>
  <si>
    <t>KhrisCrybaby</t>
  </si>
  <si>
    <t>freakinspecial</t>
  </si>
  <si>
    <t>milica_</t>
  </si>
  <si>
    <t>conchordgirl</t>
  </si>
  <si>
    <t>TdMPhotography</t>
  </si>
  <si>
    <t>DarkPiano</t>
  </si>
  <si>
    <t>wmatejka</t>
  </si>
  <si>
    <t>shardalatrise</t>
  </si>
  <si>
    <t>Lola_Liesl</t>
  </si>
  <si>
    <t>chriskemm</t>
  </si>
  <si>
    <t>beautyandlace</t>
  </si>
  <si>
    <t>petermalone</t>
  </si>
  <si>
    <t>amieewhitney</t>
  </si>
  <si>
    <t>Tittch</t>
  </si>
  <si>
    <t>rpgblog2</t>
  </si>
  <si>
    <t>SpeakerDude</t>
  </si>
  <si>
    <t>Jenpaface</t>
  </si>
  <si>
    <t>filmnadlanu</t>
  </si>
  <si>
    <t>amazinghilary14</t>
  </si>
  <si>
    <t>gemsellars</t>
  </si>
  <si>
    <t>betting_im_not</t>
  </si>
  <si>
    <t>neilh23</t>
  </si>
  <si>
    <t>cantreplacelove</t>
  </si>
  <si>
    <t>lizcable</t>
  </si>
  <si>
    <t>misslilywillow</t>
  </si>
  <si>
    <t>koniaczek</t>
  </si>
  <si>
    <t>Jumpin_Jax</t>
  </si>
  <si>
    <t>TripleB</t>
  </si>
  <si>
    <t>paul_schmitz</t>
  </si>
  <si>
    <t>ronaldlokers</t>
  </si>
  <si>
    <t>ewandodds</t>
  </si>
  <si>
    <t>susiee</t>
  </si>
  <si>
    <t>Shelleytrekkie</t>
  </si>
  <si>
    <t>kstudnik</t>
  </si>
  <si>
    <t>aliiza252</t>
  </si>
  <si>
    <t>duartenn</t>
  </si>
  <si>
    <t>davethackeray</t>
  </si>
  <si>
    <t>lauraaghajani</t>
  </si>
  <si>
    <t>JamesMoorhouse</t>
  </si>
  <si>
    <t>exmamaku</t>
  </si>
  <si>
    <t>BrijeshJ</t>
  </si>
  <si>
    <t>rogerleu</t>
  </si>
  <si>
    <t>_ERON</t>
  </si>
  <si>
    <t>RealRobBrydon</t>
  </si>
  <si>
    <t>random_bloke</t>
  </si>
  <si>
    <t>corteaus</t>
  </si>
  <si>
    <t>ella_mulvi</t>
  </si>
  <si>
    <t>TracieTrillion</t>
  </si>
  <si>
    <t>loveponyyy</t>
  </si>
  <si>
    <t>leviiii</t>
  </si>
  <si>
    <t>AV02</t>
  </si>
  <si>
    <t>head_space</t>
  </si>
  <si>
    <t>mikaelgarde</t>
  </si>
  <si>
    <t>momoiscoolish</t>
  </si>
  <si>
    <t>anagori</t>
  </si>
  <si>
    <t>rockhag</t>
  </si>
  <si>
    <t>stenl</t>
  </si>
  <si>
    <t>bolou</t>
  </si>
  <si>
    <t>f_florentina</t>
  </si>
  <si>
    <t>marny</t>
  </si>
  <si>
    <t>jmarklytle</t>
  </si>
  <si>
    <t>irwano</t>
  </si>
  <si>
    <t>CrazySphinx</t>
  </si>
  <si>
    <t>rewebcoach</t>
  </si>
  <si>
    <t>CoachCharrise</t>
  </si>
  <si>
    <t>actionchurch</t>
  </si>
  <si>
    <t>vimags21</t>
  </si>
  <si>
    <t>samrayner</t>
  </si>
  <si>
    <t>imagehunters</t>
  </si>
  <si>
    <t>PyramidHeadLove</t>
  </si>
  <si>
    <t>boppyer</t>
  </si>
  <si>
    <t>LesleyAnn30</t>
  </si>
  <si>
    <t>carolune</t>
  </si>
  <si>
    <t>kaze_katakage</t>
  </si>
  <si>
    <t>lynity</t>
  </si>
  <si>
    <t>amiloizides</t>
  </si>
  <si>
    <t>edugeekuk</t>
  </si>
  <si>
    <t>madistack</t>
  </si>
  <si>
    <t>nsane8</t>
  </si>
  <si>
    <t>shinemercy</t>
  </si>
  <si>
    <t>moosehound</t>
  </si>
  <si>
    <t>mleis</t>
  </si>
  <si>
    <t>photo_ed</t>
  </si>
  <si>
    <t>geo93</t>
  </si>
  <si>
    <t>Camberleigh</t>
  </si>
  <si>
    <t>setia1</t>
  </si>
  <si>
    <t>JoeOE18</t>
  </si>
  <si>
    <t>wiggil</t>
  </si>
  <si>
    <t>inky</t>
  </si>
  <si>
    <t>kimxW</t>
  </si>
  <si>
    <t>anthonyash</t>
  </si>
  <si>
    <t>smerbev</t>
  </si>
  <si>
    <t>CharlieSefton</t>
  </si>
  <si>
    <t>jacelle_diane</t>
  </si>
  <si>
    <t>wheelychris</t>
  </si>
  <si>
    <t>mkayes</t>
  </si>
  <si>
    <t>reejsmells</t>
  </si>
  <si>
    <t>musicangel74</t>
  </si>
  <si>
    <t>phreek</t>
  </si>
  <si>
    <t>cowens02</t>
  </si>
  <si>
    <t>brymck</t>
  </si>
  <si>
    <t>marvlove</t>
  </si>
  <si>
    <t>theogray</t>
  </si>
  <si>
    <t>greenfairy5760</t>
  </si>
  <si>
    <t>olivia_rm</t>
  </si>
  <si>
    <t>aussiemofo</t>
  </si>
  <si>
    <t>impotent_rage</t>
  </si>
  <si>
    <t>jemihawkx33</t>
  </si>
  <si>
    <t>hello_jodie</t>
  </si>
  <si>
    <t>MichaelSands</t>
  </si>
  <si>
    <t>ivayanev</t>
  </si>
  <si>
    <t>chrisnoble_nz</t>
  </si>
  <si>
    <t>angebaker</t>
  </si>
  <si>
    <t>robynkj</t>
  </si>
  <si>
    <t>ejtheviking</t>
  </si>
  <si>
    <t>LadyWeasel</t>
  </si>
  <si>
    <t>Xeen</t>
  </si>
  <si>
    <t>giro76</t>
  </si>
  <si>
    <t>Kayteaface</t>
  </si>
  <si>
    <t>lisabrainard</t>
  </si>
  <si>
    <t>Antonos</t>
  </si>
  <si>
    <t>KaRmA118</t>
  </si>
  <si>
    <t>dg4G</t>
  </si>
  <si>
    <t>LydiaLovesYou</t>
  </si>
  <si>
    <t>taiyyaba</t>
  </si>
  <si>
    <t>AaronBBrown</t>
  </si>
  <si>
    <t>m141020</t>
  </si>
  <si>
    <t>BasGodska</t>
  </si>
  <si>
    <t>noelia21</t>
  </si>
  <si>
    <t>KyleGotMadStyle</t>
  </si>
  <si>
    <t>Yonga</t>
  </si>
  <si>
    <t>carmelk</t>
  </si>
  <si>
    <t>syaminmusa</t>
  </si>
  <si>
    <t>SaqImtiaz</t>
  </si>
  <si>
    <t>ngrotheer</t>
  </si>
  <si>
    <t>pragmites</t>
  </si>
  <si>
    <t>pandaCANdance</t>
  </si>
  <si>
    <t>BillyBrahhh</t>
  </si>
  <si>
    <t>cyndayco</t>
  </si>
  <si>
    <t>pumba12</t>
  </si>
  <si>
    <t>Tammie1223</t>
  </si>
  <si>
    <t>digbyj</t>
  </si>
  <si>
    <t>odayski</t>
  </si>
  <si>
    <t>LaMiaVerita</t>
  </si>
  <si>
    <t>GonzoPhD</t>
  </si>
  <si>
    <t>alcofrolic_x</t>
  </si>
  <si>
    <t>Beauty_Expertin</t>
  </si>
  <si>
    <t>jerseyygirl_201</t>
  </si>
  <si>
    <t>DallasPhotowrks</t>
  </si>
  <si>
    <t>vmcosta</t>
  </si>
  <si>
    <t>lorandm</t>
  </si>
  <si>
    <t>emmarose82</t>
  </si>
  <si>
    <t>scottisafool</t>
  </si>
  <si>
    <t>jeffpulver</t>
  </si>
  <si>
    <t>marjonellesm</t>
  </si>
  <si>
    <t>zinziii</t>
  </si>
  <si>
    <t>nmpandit</t>
  </si>
  <si>
    <t>eggboxrobin</t>
  </si>
  <si>
    <t>ducksaremylife</t>
  </si>
  <si>
    <t>iuliusg</t>
  </si>
  <si>
    <t>charlotte434</t>
  </si>
  <si>
    <t>BetsySharp</t>
  </si>
  <si>
    <t>CICM</t>
  </si>
  <si>
    <t>tnaseem</t>
  </si>
  <si>
    <t>glynnhobson</t>
  </si>
  <si>
    <t>SabrinaAlexis</t>
  </si>
  <si>
    <t>nappypoet</t>
  </si>
  <si>
    <t>chloeroberts</t>
  </si>
  <si>
    <t>shininglondon</t>
  </si>
  <si>
    <t>xXDulceXx</t>
  </si>
  <si>
    <t>vhcoffee</t>
  </si>
  <si>
    <t>mihai101</t>
  </si>
  <si>
    <t>j4ngis</t>
  </si>
  <si>
    <t>MATRIXFAN</t>
  </si>
  <si>
    <t>lil_richie</t>
  </si>
  <si>
    <t>EarthLifeShop</t>
  </si>
  <si>
    <t>nishachittal</t>
  </si>
  <si>
    <t>caitxcupcake</t>
  </si>
  <si>
    <t>xska</t>
  </si>
  <si>
    <t>rigel137</t>
  </si>
  <si>
    <t>jadedaniella</t>
  </si>
  <si>
    <t>billplease</t>
  </si>
  <si>
    <t>sdarlingtonuk</t>
  </si>
  <si>
    <t>yanivg</t>
  </si>
  <si>
    <t>daz77</t>
  </si>
  <si>
    <t>Requiem2adream</t>
  </si>
  <si>
    <t>GreyEyes</t>
  </si>
  <si>
    <t>jkiss22</t>
  </si>
  <si>
    <t>diapertommy</t>
  </si>
  <si>
    <t>HockeyVolunteer</t>
  </si>
  <si>
    <t>geordan3</t>
  </si>
  <si>
    <t>tsuchigumo</t>
  </si>
  <si>
    <t>dawwle</t>
  </si>
  <si>
    <t>whatswithinu</t>
  </si>
  <si>
    <t>celestialteapot</t>
  </si>
  <si>
    <t>Musojourno</t>
  </si>
  <si>
    <t>joooliee</t>
  </si>
  <si>
    <t>matt_m</t>
  </si>
  <si>
    <t>siil_</t>
  </si>
  <si>
    <t>effingcards</t>
  </si>
  <si>
    <t>aardmanonline</t>
  </si>
  <si>
    <t>LauraaaaSmith</t>
  </si>
  <si>
    <t>AnnieBagLady</t>
  </si>
  <si>
    <t>paigeebaby</t>
  </si>
  <si>
    <t>stephh_</t>
  </si>
  <si>
    <t>WheeKris</t>
  </si>
  <si>
    <t>amyaston</t>
  </si>
  <si>
    <t>zarna_zee</t>
  </si>
  <si>
    <t>lmchugh</t>
  </si>
  <si>
    <t>jahongas</t>
  </si>
  <si>
    <t>baaarooke</t>
  </si>
  <si>
    <t>ourellie</t>
  </si>
  <si>
    <t>castalie</t>
  </si>
  <si>
    <t>lise90</t>
  </si>
  <si>
    <t>mrd2</t>
  </si>
  <si>
    <t>xxmzangel</t>
  </si>
  <si>
    <t>weegingerbean</t>
  </si>
  <si>
    <t>slingerroijacke</t>
  </si>
  <si>
    <t>search4toffee</t>
  </si>
  <si>
    <t>tasha_renee</t>
  </si>
  <si>
    <t>jumpingmushroom</t>
  </si>
  <si>
    <t>KimWood</t>
  </si>
  <si>
    <t>NicolaLim</t>
  </si>
  <si>
    <t>4amproject</t>
  </si>
  <si>
    <t>mqmaynard</t>
  </si>
  <si>
    <t>Shimansky</t>
  </si>
  <si>
    <t>Sznq</t>
  </si>
  <si>
    <t>kwells2416</t>
  </si>
  <si>
    <t>yzdennis</t>
  </si>
  <si>
    <t>STFUapeface</t>
  </si>
  <si>
    <t>Sammyjo777</t>
  </si>
  <si>
    <t>PascalMestdach</t>
  </si>
  <si>
    <t>nattyness</t>
  </si>
  <si>
    <t>deasaurr</t>
  </si>
  <si>
    <t>therealEMZ</t>
  </si>
  <si>
    <t>jensnorr</t>
  </si>
  <si>
    <t>BeccaDHx</t>
  </si>
  <si>
    <t>rollergirlva</t>
  </si>
  <si>
    <t>dragonflyclef</t>
  </si>
  <si>
    <t>TheCharmQuark</t>
  </si>
  <si>
    <t>AuniKlimbek</t>
  </si>
  <si>
    <t>kinaj</t>
  </si>
  <si>
    <t>loushandiwork</t>
  </si>
  <si>
    <t>iheartthatdance</t>
  </si>
  <si>
    <t>captainfabulous</t>
  </si>
  <si>
    <t>thesteeledeal</t>
  </si>
  <si>
    <t>_cardel</t>
  </si>
  <si>
    <t>_Soda_</t>
  </si>
  <si>
    <t>dpmuse</t>
  </si>
  <si>
    <t>andreasfabbe</t>
  </si>
  <si>
    <t>Yasmin0509</t>
  </si>
  <si>
    <t>frugalcook</t>
  </si>
  <si>
    <t>BitchinBrandon</t>
  </si>
  <si>
    <t>Michele04</t>
  </si>
  <si>
    <t>GooStrtTmNY</t>
  </si>
  <si>
    <t>izzy_23</t>
  </si>
  <si>
    <t>The_Librain</t>
  </si>
  <si>
    <t>karissafaith</t>
  </si>
  <si>
    <t>JohnGoldshot</t>
  </si>
  <si>
    <t>chongte</t>
  </si>
  <si>
    <t>iSpela</t>
  </si>
  <si>
    <t>codinthepocket</t>
  </si>
  <si>
    <t>kat_23</t>
  </si>
  <si>
    <t>mikhailberis</t>
  </si>
  <si>
    <t>BlueBird001</t>
  </si>
  <si>
    <t>Emma_Benson</t>
  </si>
  <si>
    <t>brittanybelt</t>
  </si>
  <si>
    <t>jaketvee</t>
  </si>
  <si>
    <t>ebbstachio</t>
  </si>
  <si>
    <t>ryanoneil</t>
  </si>
  <si>
    <t>pamelarosee</t>
  </si>
  <si>
    <t>sven_koeln</t>
  </si>
  <si>
    <t>LGiaPeace</t>
  </si>
  <si>
    <t>leesetford</t>
  </si>
  <si>
    <t>Threads_Imagine</t>
  </si>
  <si>
    <t>navyaircrewman</t>
  </si>
  <si>
    <t>TobyDurkin</t>
  </si>
  <si>
    <t>snabelfisk</t>
  </si>
  <si>
    <t>Beckkkky</t>
  </si>
  <si>
    <t>funtrap</t>
  </si>
  <si>
    <t>corky1994</t>
  </si>
  <si>
    <t>mbarrow</t>
  </si>
  <si>
    <t>Twist1986</t>
  </si>
  <si>
    <t>MarissaMascaro</t>
  </si>
  <si>
    <t>stasiiii</t>
  </si>
  <si>
    <t>floridakat</t>
  </si>
  <si>
    <t>simplychrista</t>
  </si>
  <si>
    <t>leobm</t>
  </si>
  <si>
    <t>munim</t>
  </si>
  <si>
    <t>melovemakeup</t>
  </si>
  <si>
    <t>JoHart</t>
  </si>
  <si>
    <t>KKKgoleng</t>
  </si>
  <si>
    <t>simurgh03</t>
  </si>
  <si>
    <t>VicMres2009</t>
  </si>
  <si>
    <t>jenibake</t>
  </si>
  <si>
    <t>victoria_ikoku</t>
  </si>
  <si>
    <t>MareikeMueller</t>
  </si>
  <si>
    <t>youngmike</t>
  </si>
  <si>
    <t>LeedStudentLife</t>
  </si>
  <si>
    <t>juicyboots</t>
  </si>
  <si>
    <t>SNOWMAN7</t>
  </si>
  <si>
    <t>3za</t>
  </si>
  <si>
    <t>yoursovain</t>
  </si>
  <si>
    <t>JGeisinger</t>
  </si>
  <si>
    <t>alexlaferlita</t>
  </si>
  <si>
    <t>flyingrhyno</t>
  </si>
  <si>
    <t>HarlemLanes</t>
  </si>
  <si>
    <t>PureKCdesigns</t>
  </si>
  <si>
    <t>lunarpages</t>
  </si>
  <si>
    <t>t_baybee</t>
  </si>
  <si>
    <t>TereniaB</t>
  </si>
  <si>
    <t>musosdan</t>
  </si>
  <si>
    <t>hustlergirl</t>
  </si>
  <si>
    <t>Decto</t>
  </si>
  <si>
    <t>Kiwi05</t>
  </si>
  <si>
    <t>biondino</t>
  </si>
  <si>
    <t>RIJssel</t>
  </si>
  <si>
    <t>steph_rose</t>
  </si>
  <si>
    <t>bagussoo</t>
  </si>
  <si>
    <t>highmileclub</t>
  </si>
  <si>
    <t>koloSigma</t>
  </si>
  <si>
    <t>dbuffini</t>
  </si>
  <si>
    <t>Frogger277</t>
  </si>
  <si>
    <t>jeffparks</t>
  </si>
  <si>
    <t>amyisawinner</t>
  </si>
  <si>
    <t>BigCrow</t>
  </si>
  <si>
    <t>WeSupportNiley</t>
  </si>
  <si>
    <t>rta13</t>
  </si>
  <si>
    <t>easeier</t>
  </si>
  <si>
    <t>mcleodg</t>
  </si>
  <si>
    <t>ABCaitlin</t>
  </si>
  <si>
    <t>xSxRx</t>
  </si>
  <si>
    <t>keaven</t>
  </si>
  <si>
    <t>Flashy1980</t>
  </si>
  <si>
    <t>comagrrrl</t>
  </si>
  <si>
    <t>LjTx</t>
  </si>
  <si>
    <t>jovlind</t>
  </si>
  <si>
    <t>cluong</t>
  </si>
  <si>
    <t>franzilaiin</t>
  </si>
  <si>
    <t>CoCreatorRadio</t>
  </si>
  <si>
    <t>AlanDistro</t>
  </si>
  <si>
    <t>melissamishap</t>
  </si>
  <si>
    <t>benedictm</t>
  </si>
  <si>
    <t>seekserendipity</t>
  </si>
  <si>
    <t>Gregz0r</t>
  </si>
  <si>
    <t>vicodin_martini</t>
  </si>
  <si>
    <t>makemeadress</t>
  </si>
  <si>
    <t>staceymeow</t>
  </si>
  <si>
    <t>bradenmikael</t>
  </si>
  <si>
    <t>all140</t>
  </si>
  <si>
    <t>sarerinthal</t>
  </si>
  <si>
    <t>jengraney</t>
  </si>
  <si>
    <t>PaulARichardson</t>
  </si>
  <si>
    <t>catclaudio</t>
  </si>
  <si>
    <t>pure_madness</t>
  </si>
  <si>
    <t>emilyLPC</t>
  </si>
  <si>
    <t>daveowhite</t>
  </si>
  <si>
    <t>Candice_Jo</t>
  </si>
  <si>
    <t>gcarraro</t>
  </si>
  <si>
    <t>topsurf</t>
  </si>
  <si>
    <t>kinkajoux</t>
  </si>
  <si>
    <t>ChenDaniel</t>
  </si>
  <si>
    <t>tuxetuxe</t>
  </si>
  <si>
    <t>Kinodesu</t>
  </si>
  <si>
    <t>yaboiksar</t>
  </si>
  <si>
    <t>mcahogarth</t>
  </si>
  <si>
    <t>thatguyfsu</t>
  </si>
  <si>
    <t>FTSKlove</t>
  </si>
  <si>
    <t>SusanTurnerTex</t>
  </si>
  <si>
    <t>jsgreyhoundgirl</t>
  </si>
  <si>
    <t>ellen_mui</t>
  </si>
  <si>
    <t>Streborj</t>
  </si>
  <si>
    <t>Alannahh</t>
  </si>
  <si>
    <t>askcarrielee</t>
  </si>
  <si>
    <t>SaraNesbitt</t>
  </si>
  <si>
    <t>janalee</t>
  </si>
  <si>
    <t>lightgood</t>
  </si>
  <si>
    <t>SeanyDude23</t>
  </si>
  <si>
    <t>loobalee</t>
  </si>
  <si>
    <t>ShakeIntoShape</t>
  </si>
  <si>
    <t>LilyMonster</t>
  </si>
  <si>
    <t>sanmccarron</t>
  </si>
  <si>
    <t>blaisegomez</t>
  </si>
  <si>
    <t>benners79</t>
  </si>
  <si>
    <t>davidsb</t>
  </si>
  <si>
    <t>average_jane</t>
  </si>
  <si>
    <t>whitedwarf</t>
  </si>
  <si>
    <t>PATD_rox_my_sox</t>
  </si>
  <si>
    <t>ivomortani</t>
  </si>
  <si>
    <t>TraceyHewins</t>
  </si>
  <si>
    <t>SarahAllTimeLow</t>
  </si>
  <si>
    <t>muradh</t>
  </si>
  <si>
    <t>PrincessAvalon</t>
  </si>
  <si>
    <t>djikeler</t>
  </si>
  <si>
    <t>daisykilledafp</t>
  </si>
  <si>
    <t>meaningful</t>
  </si>
  <si>
    <t>Kaoru_VM</t>
  </si>
  <si>
    <t>Takomun</t>
  </si>
  <si>
    <t>HelenHRSC</t>
  </si>
  <si>
    <t>penchant4sound</t>
  </si>
  <si>
    <t>100percentnow</t>
  </si>
  <si>
    <t>caribb</t>
  </si>
  <si>
    <t>thekraftylady</t>
  </si>
  <si>
    <t>meridith85</t>
  </si>
  <si>
    <t>grahamdell</t>
  </si>
  <si>
    <t>bookpub</t>
  </si>
  <si>
    <t>season_ticket</t>
  </si>
  <si>
    <t>tami__</t>
  </si>
  <si>
    <t>bethzali</t>
  </si>
  <si>
    <t>shutUPvictoriya</t>
  </si>
  <si>
    <t>northernchick</t>
  </si>
  <si>
    <t>Tasha941</t>
  </si>
  <si>
    <t>kathryntan</t>
  </si>
  <si>
    <t>freshcuts</t>
  </si>
  <si>
    <t>Josu3</t>
  </si>
  <si>
    <t>BeebeONE</t>
  </si>
  <si>
    <t>joannetrevor</t>
  </si>
  <si>
    <t>XKirstyxo</t>
  </si>
  <si>
    <t>philhawley</t>
  </si>
  <si>
    <t>_jmsp</t>
  </si>
  <si>
    <t>cris09</t>
  </si>
  <si>
    <t>_ASG_</t>
  </si>
  <si>
    <t>Livvyisme</t>
  </si>
  <si>
    <t>LucasBrenton</t>
  </si>
  <si>
    <t>sg1guy</t>
  </si>
  <si>
    <t>wackygal</t>
  </si>
  <si>
    <t>evsaa</t>
  </si>
  <si>
    <t>vinhi68</t>
  </si>
  <si>
    <t>eijay</t>
  </si>
  <si>
    <t>turtlehater</t>
  </si>
  <si>
    <t>AnaVatazes</t>
  </si>
  <si>
    <t>TheGringoShow</t>
  </si>
  <si>
    <t>lepouse</t>
  </si>
  <si>
    <t>SouthTxSun</t>
  </si>
  <si>
    <t>reillyfies</t>
  </si>
  <si>
    <t>Katiex3gg</t>
  </si>
  <si>
    <t>Whaattato</t>
  </si>
  <si>
    <t>mdngraphics</t>
  </si>
  <si>
    <t>ladadidah</t>
  </si>
  <si>
    <t>alvlkn</t>
  </si>
  <si>
    <t>lapdog6</t>
  </si>
  <si>
    <t>vividvisions</t>
  </si>
  <si>
    <t>AliCM</t>
  </si>
  <si>
    <t>system13</t>
  </si>
  <si>
    <t>_rockbar</t>
  </si>
  <si>
    <t>frumpa</t>
  </si>
  <si>
    <t>letronje</t>
  </si>
  <si>
    <t>odevizia</t>
  </si>
  <si>
    <t>MsHollywood9</t>
  </si>
  <si>
    <t>GeohMetro</t>
  </si>
  <si>
    <t>sarahstanley</t>
  </si>
  <si>
    <t>AJCann</t>
  </si>
  <si>
    <t>yoavsegal</t>
  </si>
  <si>
    <t>Asharwood</t>
  </si>
  <si>
    <t>keithjbell</t>
  </si>
  <si>
    <t>teppo</t>
  </si>
  <si>
    <t>missbeckala</t>
  </si>
  <si>
    <t>januhh</t>
  </si>
  <si>
    <t>nnk1</t>
  </si>
  <si>
    <t>psychodwarf</t>
  </si>
  <si>
    <t>Rajinder</t>
  </si>
  <si>
    <t>originalevil</t>
  </si>
  <si>
    <t>BasiclyHer</t>
  </si>
  <si>
    <t>screamaimdance</t>
  </si>
  <si>
    <t>Tehcobra</t>
  </si>
  <si>
    <t>Tommyonline</t>
  </si>
  <si>
    <t>fantasy_f1</t>
  </si>
  <si>
    <t>LGBTNetwork</t>
  </si>
  <si>
    <t>rhodzy</t>
  </si>
  <si>
    <t>suzanne84</t>
  </si>
  <si>
    <t>SamanthaA</t>
  </si>
  <si>
    <t>Maria1988</t>
  </si>
  <si>
    <t>KerronCross</t>
  </si>
  <si>
    <t>AnnaMDixon</t>
  </si>
  <si>
    <t>Hanceyy</t>
  </si>
  <si>
    <t>shepherdfx</t>
  </si>
  <si>
    <t>finallee</t>
  </si>
  <si>
    <t>bigMACCC</t>
  </si>
  <si>
    <t>jules_88</t>
  </si>
  <si>
    <t>AlexCons812</t>
  </si>
  <si>
    <t>Broken_Vibes</t>
  </si>
  <si>
    <t>DreaChavzs</t>
  </si>
  <si>
    <t>kristianramirez</t>
  </si>
  <si>
    <t>ladybloodyvader</t>
  </si>
  <si>
    <t>hurricane_mario</t>
  </si>
  <si>
    <t>dyson</t>
  </si>
  <si>
    <t>KaraMcLean</t>
  </si>
  <si>
    <t>iamMishal</t>
  </si>
  <si>
    <t>mickerclark</t>
  </si>
  <si>
    <t>perspectiveuk</t>
  </si>
  <si>
    <t>gibbzer</t>
  </si>
  <si>
    <t>chrismarks</t>
  </si>
  <si>
    <t>maadelene</t>
  </si>
  <si>
    <t>ToriLawson</t>
  </si>
  <si>
    <t>mrdanjohns</t>
  </si>
  <si>
    <t>victorQUEST</t>
  </si>
  <si>
    <t>girlfnerd</t>
  </si>
  <si>
    <t>ohsnapandrew</t>
  </si>
  <si>
    <t>garry1bowie</t>
  </si>
  <si>
    <t>kjannfischer</t>
  </si>
  <si>
    <t>sstanger</t>
  </si>
  <si>
    <t>Iris_Lucina</t>
  </si>
  <si>
    <t>gasyblog</t>
  </si>
  <si>
    <t>rebeccamezzino</t>
  </si>
  <si>
    <t>Shulx21</t>
  </si>
  <si>
    <t>bautistaaa</t>
  </si>
  <si>
    <t>goobimama</t>
  </si>
  <si>
    <t>ReputationDr</t>
  </si>
  <si>
    <t>MichaelSeger</t>
  </si>
  <si>
    <t>martinbrossman</t>
  </si>
  <si>
    <t>VisitBrighton</t>
  </si>
  <si>
    <t>Loupadoupa</t>
  </si>
  <si>
    <t>Chloe_lloyd</t>
  </si>
  <si>
    <t>kathrynyo</t>
  </si>
  <si>
    <t>LiamStephen</t>
  </si>
  <si>
    <t>stephensl07</t>
  </si>
  <si>
    <t>lardnervalenz</t>
  </si>
  <si>
    <t>JoeyMCC</t>
  </si>
  <si>
    <t>Resarrection</t>
  </si>
  <si>
    <t>Sado_Erotique</t>
  </si>
  <si>
    <t>alisonjaney</t>
  </si>
  <si>
    <t>brinnyki</t>
  </si>
  <si>
    <t>hethfen</t>
  </si>
  <si>
    <t>RightWingPirate</t>
  </si>
  <si>
    <t>justsara08</t>
  </si>
  <si>
    <t>amsettle</t>
  </si>
  <si>
    <t>NancyvB</t>
  </si>
  <si>
    <t>DELiCiOUS_BiTCH</t>
  </si>
  <si>
    <t>cyberpenguin</t>
  </si>
  <si>
    <t>luckylindsay</t>
  </si>
  <si>
    <t>tsuki_88</t>
  </si>
  <si>
    <t>taymadison</t>
  </si>
  <si>
    <t>horseyhands</t>
  </si>
  <si>
    <t>JDeragon</t>
  </si>
  <si>
    <t>marcussparkes</t>
  </si>
  <si>
    <t>shailen</t>
  </si>
  <si>
    <t>thedockarts</t>
  </si>
  <si>
    <t>strongsarah</t>
  </si>
  <si>
    <t>Guildsinger</t>
  </si>
  <si>
    <t>IamTheBigEasy</t>
  </si>
  <si>
    <t>zethos</t>
  </si>
  <si>
    <t>lynnojebe</t>
  </si>
  <si>
    <t>EllenRichter</t>
  </si>
  <si>
    <t>0netr1be</t>
  </si>
  <si>
    <t>RainyCityLove</t>
  </si>
  <si>
    <t>rayray117</t>
  </si>
  <si>
    <t>elfy1807</t>
  </si>
  <si>
    <t>Javi_lamb</t>
  </si>
  <si>
    <t>clareylouise</t>
  </si>
  <si>
    <t>finnstrip</t>
  </si>
  <si>
    <t>kaleemux</t>
  </si>
  <si>
    <t>Hana_Sakura</t>
  </si>
  <si>
    <t>ttaMKooz</t>
  </si>
  <si>
    <t>Jlyn08</t>
  </si>
  <si>
    <t>davehodg</t>
  </si>
  <si>
    <t>ampelmaedchen</t>
  </si>
  <si>
    <t>fashioncheater</t>
  </si>
  <si>
    <t>ClareSaxon</t>
  </si>
  <si>
    <t>PlutoZedMaster</t>
  </si>
  <si>
    <t>ROCK_READ__ROAM</t>
  </si>
  <si>
    <t>hhamon</t>
  </si>
  <si>
    <t>ComputerRangers</t>
  </si>
  <si>
    <t>innaamwaa</t>
  </si>
  <si>
    <t>quii</t>
  </si>
  <si>
    <t>cheyenne1218</t>
  </si>
  <si>
    <t>mymelody20</t>
  </si>
  <si>
    <t>sm63</t>
  </si>
  <si>
    <t>annewilkinson</t>
  </si>
  <si>
    <t>ButlerToyota</t>
  </si>
  <si>
    <t>marshawenur</t>
  </si>
  <si>
    <t>hypercutie</t>
  </si>
  <si>
    <t>Rosie_Porter</t>
  </si>
  <si>
    <t>kevin1984</t>
  </si>
  <si>
    <t>orchdork10159</t>
  </si>
  <si>
    <t>PastorRobW</t>
  </si>
  <si>
    <t>ainaalano</t>
  </si>
  <si>
    <t>SandraRose</t>
  </si>
  <si>
    <t>buzzzzz8</t>
  </si>
  <si>
    <t>sandrasepe</t>
  </si>
  <si>
    <t>RavingMousette</t>
  </si>
  <si>
    <t>happynspirit</t>
  </si>
  <si>
    <t>SpiritHug</t>
  </si>
  <si>
    <t>MoodyShell</t>
  </si>
  <si>
    <t>dvroegop</t>
  </si>
  <si>
    <t>gonetoearth</t>
  </si>
  <si>
    <t>Jared_M</t>
  </si>
  <si>
    <t>Stampy42</t>
  </si>
  <si>
    <t>LoveesYouu</t>
  </si>
  <si>
    <t>nailedit</t>
  </si>
  <si>
    <t>shaneng</t>
  </si>
  <si>
    <t>PaulaMacKay</t>
  </si>
  <si>
    <t>Qilly</t>
  </si>
  <si>
    <t>teralea</t>
  </si>
  <si>
    <t>LaRaeXOXO</t>
  </si>
  <si>
    <t>MaritzaNicole</t>
  </si>
  <si>
    <t>Jewyorican</t>
  </si>
  <si>
    <t>juliedoc</t>
  </si>
  <si>
    <t>stylishkristina</t>
  </si>
  <si>
    <t>Depechekin</t>
  </si>
  <si>
    <t>DJKidAVsFiancee</t>
  </si>
  <si>
    <t>soulman9</t>
  </si>
  <si>
    <t>tmertz</t>
  </si>
  <si>
    <t>mahoganymagic</t>
  </si>
  <si>
    <t>dhantiontherun</t>
  </si>
  <si>
    <t>GiveMeSpace</t>
  </si>
  <si>
    <t>trish_toro</t>
  </si>
  <si>
    <t>karynduffy</t>
  </si>
  <si>
    <t>keriecooper</t>
  </si>
  <si>
    <t>The_Tom_Cat</t>
  </si>
  <si>
    <t>SarahHoldfast</t>
  </si>
  <si>
    <t>tueyx</t>
  </si>
  <si>
    <t>PsychicRadio</t>
  </si>
  <si>
    <t>tvamy</t>
  </si>
  <si>
    <t>jarredofleigh</t>
  </si>
  <si>
    <t>YouAreNotJamie</t>
  </si>
  <si>
    <t>jenjennye</t>
  </si>
  <si>
    <t>dracsor</t>
  </si>
  <si>
    <t>surrealjohn</t>
  </si>
  <si>
    <t>noodles7676</t>
  </si>
  <si>
    <t>Gustavius</t>
  </si>
  <si>
    <t>pcornqueen</t>
  </si>
  <si>
    <t>Zoth</t>
  </si>
  <si>
    <t>fitritobing</t>
  </si>
  <si>
    <t>hugh_jackman</t>
  </si>
  <si>
    <t>Love2Laura</t>
  </si>
  <si>
    <t>adri_mane</t>
  </si>
  <si>
    <t>toddtrausch</t>
  </si>
  <si>
    <t>EsmaaSelf</t>
  </si>
  <si>
    <t>nosetu</t>
  </si>
  <si>
    <t>thecoveted</t>
  </si>
  <si>
    <t>shimonaclark</t>
  </si>
  <si>
    <t>foreverkid</t>
  </si>
  <si>
    <t>Chiatabell4223</t>
  </si>
  <si>
    <t>Pri_stanzione</t>
  </si>
  <si>
    <t>nikkiclifton</t>
  </si>
  <si>
    <t>mybitofsky</t>
  </si>
  <si>
    <t>LDOxford</t>
  </si>
  <si>
    <t>rachelwp</t>
  </si>
  <si>
    <t>carolB888</t>
  </si>
  <si>
    <t>loveylauren</t>
  </si>
  <si>
    <t>lauraEchilds</t>
  </si>
  <si>
    <t>nikzaz</t>
  </si>
  <si>
    <t>Jamerica</t>
  </si>
  <si>
    <t>dlfndreem</t>
  </si>
  <si>
    <t>RachelNeff</t>
  </si>
  <si>
    <t>doctorty</t>
  </si>
  <si>
    <t>Banstett</t>
  </si>
  <si>
    <t>SDot13</t>
  </si>
  <si>
    <t>exula</t>
  </si>
  <si>
    <t>Mariesternmusic</t>
  </si>
  <si>
    <t>windsorj</t>
  </si>
  <si>
    <t>xobritbabeox</t>
  </si>
  <si>
    <t>chasingsunshine</t>
  </si>
  <si>
    <t>emeraldcarter</t>
  </si>
  <si>
    <t>jiangyin</t>
  </si>
  <si>
    <t>ajaymohanreddy</t>
  </si>
  <si>
    <t>ChristinaGayle</t>
  </si>
  <si>
    <t>infoball</t>
  </si>
  <si>
    <t>ames69</t>
  </si>
  <si>
    <t>chercabula</t>
  </si>
  <si>
    <t>kissandmakeupuk</t>
  </si>
  <si>
    <t>dav_hamill</t>
  </si>
  <si>
    <t>fritziee</t>
  </si>
  <si>
    <t>BigPapi34</t>
  </si>
  <si>
    <t>SilknPearls</t>
  </si>
  <si>
    <t>Nnardelli</t>
  </si>
  <si>
    <t>Aylush</t>
  </si>
  <si>
    <t>EmilyK4</t>
  </si>
  <si>
    <t>HallAnnie</t>
  </si>
  <si>
    <t>suzanne_tennant</t>
  </si>
  <si>
    <t>JamieOber</t>
  </si>
  <si>
    <t>TrustTommy</t>
  </si>
  <si>
    <t>linuxluver</t>
  </si>
  <si>
    <t>JessiiPoP</t>
  </si>
  <si>
    <t>titi0182</t>
  </si>
  <si>
    <t>clauwa</t>
  </si>
  <si>
    <t>LaBellaCosa</t>
  </si>
  <si>
    <t>klaatu</t>
  </si>
  <si>
    <t>mairead_collins</t>
  </si>
  <si>
    <t>brittneymoore</t>
  </si>
  <si>
    <t>jono1980</t>
  </si>
  <si>
    <t>ecstacybeatrice</t>
  </si>
  <si>
    <t>AliceCullen95</t>
  </si>
  <si>
    <t>londonblue</t>
  </si>
  <si>
    <t>jangeirnaert</t>
  </si>
  <si>
    <t>williamstodd</t>
  </si>
  <si>
    <t>xosummer4everxo</t>
  </si>
  <si>
    <t>jinxxedout</t>
  </si>
  <si>
    <t>dainadavies</t>
  </si>
  <si>
    <t>EagleCountry104</t>
  </si>
  <si>
    <t>ucnu112</t>
  </si>
  <si>
    <t>annmx</t>
  </si>
  <si>
    <t>takkie13</t>
  </si>
  <si>
    <t>ankitvatsa</t>
  </si>
  <si>
    <t>Sjoeke007</t>
  </si>
  <si>
    <t>neiko34</t>
  </si>
  <si>
    <t>jadontheobscure</t>
  </si>
  <si>
    <t>Mazi</t>
  </si>
  <si>
    <t>e2gene</t>
  </si>
  <si>
    <t>pims</t>
  </si>
  <si>
    <t>yanivby</t>
  </si>
  <si>
    <t>dansgalaxy</t>
  </si>
  <si>
    <t>babyj0202</t>
  </si>
  <si>
    <t>CyranoDIS</t>
  </si>
  <si>
    <t>kelsiii</t>
  </si>
  <si>
    <t>MouthyGirl</t>
  </si>
  <si>
    <t>phej</t>
  </si>
  <si>
    <t>EmilyRetherford</t>
  </si>
  <si>
    <t>uSchoolme</t>
  </si>
  <si>
    <t>megaytube</t>
  </si>
  <si>
    <t>Freebies4Mom</t>
  </si>
  <si>
    <t>mgower</t>
  </si>
  <si>
    <t>tygr20</t>
  </si>
  <si>
    <t>M_D_C</t>
  </si>
  <si>
    <t>stephannichols</t>
  </si>
  <si>
    <t>RonJeffries</t>
  </si>
  <si>
    <t>grabi</t>
  </si>
  <si>
    <t>randomblonde</t>
  </si>
  <si>
    <t>olivierclaurent</t>
  </si>
  <si>
    <t>Veronica501</t>
  </si>
  <si>
    <t>jessicaowen</t>
  </si>
  <si>
    <t>lili_marlene</t>
  </si>
  <si>
    <t>jenmcclurg</t>
  </si>
  <si>
    <t>mkrmr</t>
  </si>
  <si>
    <t>London_Baby</t>
  </si>
  <si>
    <t>veganhayley</t>
  </si>
  <si>
    <t>LOPchelle</t>
  </si>
  <si>
    <t>OhJazzy</t>
  </si>
  <si>
    <t>gpsreview</t>
  </si>
  <si>
    <t>jenouellette</t>
  </si>
  <si>
    <t>ShortiezRevenge</t>
  </si>
  <si>
    <t>sidoyle</t>
  </si>
  <si>
    <t>josephcs</t>
  </si>
  <si>
    <t>kidudette</t>
  </si>
  <si>
    <t>gidabi</t>
  </si>
  <si>
    <t>xHolmesyx</t>
  </si>
  <si>
    <t>myleshornsby</t>
  </si>
  <si>
    <t>greylioness</t>
  </si>
  <si>
    <t>ESPeteN</t>
  </si>
  <si>
    <t>beezan</t>
  </si>
  <si>
    <t>NativeVermonter</t>
  </si>
  <si>
    <t>Mooshexe</t>
  </si>
  <si>
    <t>slmamp</t>
  </si>
  <si>
    <t>aaronwall</t>
  </si>
  <si>
    <t>Bananamtx</t>
  </si>
  <si>
    <t>Velvet77</t>
  </si>
  <si>
    <t>fieryheart4god</t>
  </si>
  <si>
    <t>kateefranklin</t>
  </si>
  <si>
    <t>AllTimeLow89</t>
  </si>
  <si>
    <t>Aprince15</t>
  </si>
  <si>
    <t>Londoner69</t>
  </si>
  <si>
    <t>delboycarter</t>
  </si>
  <si>
    <t>Ultragraphic</t>
  </si>
  <si>
    <t>FeedTheSoul</t>
  </si>
  <si>
    <t>firebirdhouse</t>
  </si>
  <si>
    <t>shantelle41</t>
  </si>
  <si>
    <t>gimboland</t>
  </si>
  <si>
    <t>BecFox00</t>
  </si>
  <si>
    <t>samdownie</t>
  </si>
  <si>
    <t>mo_bray</t>
  </si>
  <si>
    <t>nbremer</t>
  </si>
  <si>
    <t>best_cssvault</t>
  </si>
  <si>
    <t>itssme2</t>
  </si>
  <si>
    <t>Skorobeus</t>
  </si>
  <si>
    <t>ashleykristine</t>
  </si>
  <si>
    <t>Warlach</t>
  </si>
  <si>
    <t>msp301</t>
  </si>
  <si>
    <t>nik_kee_dee</t>
  </si>
  <si>
    <t>NickRampage</t>
  </si>
  <si>
    <t>necenzurat</t>
  </si>
  <si>
    <t>justrobby</t>
  </si>
  <si>
    <t>Azul_Azul</t>
  </si>
  <si>
    <t>lemonlimesorbet</t>
  </si>
  <si>
    <t>ilovepie</t>
  </si>
  <si>
    <t>APES</t>
  </si>
  <si>
    <t>Bubbelz</t>
  </si>
  <si>
    <t>NuNuWako</t>
  </si>
  <si>
    <t>jivameuk</t>
  </si>
  <si>
    <t>harutyun_dr</t>
  </si>
  <si>
    <t>CraHan</t>
  </si>
  <si>
    <t>klea94</t>
  </si>
  <si>
    <t>carolletta</t>
  </si>
  <si>
    <t>ronicadesign</t>
  </si>
  <si>
    <t>John5days</t>
  </si>
  <si>
    <t>Tobessence</t>
  </si>
  <si>
    <t>nicolegrice</t>
  </si>
  <si>
    <t>tanvicente</t>
  </si>
  <si>
    <t>rachelreuben</t>
  </si>
  <si>
    <t>ShannMurdoch</t>
  </si>
  <si>
    <t>moneymatters</t>
  </si>
  <si>
    <t>Idjd</t>
  </si>
  <si>
    <t>perthtones</t>
  </si>
  <si>
    <t>brooketaron</t>
  </si>
  <si>
    <t>nightfalldotnet</t>
  </si>
  <si>
    <t>tealtania34</t>
  </si>
  <si>
    <t>davidpcrawford</t>
  </si>
  <si>
    <t>ArielChloe</t>
  </si>
  <si>
    <t>NomadsKitten</t>
  </si>
  <si>
    <t>stopsmokingtip</t>
  </si>
  <si>
    <t>forxxnever</t>
  </si>
  <si>
    <t>Silentending</t>
  </si>
  <si>
    <t>RuthieLive</t>
  </si>
  <si>
    <t>RichardSkype</t>
  </si>
  <si>
    <t>fonix</t>
  </si>
  <si>
    <t>patpalmer</t>
  </si>
  <si>
    <t>MaryWebbJones</t>
  </si>
  <si>
    <t>Lozrun</t>
  </si>
  <si>
    <t>Prajmo</t>
  </si>
  <si>
    <t>TomLast</t>
  </si>
  <si>
    <t>yvonnert</t>
  </si>
  <si>
    <t>treelight</t>
  </si>
  <si>
    <t>mikefoong</t>
  </si>
  <si>
    <t>tallensharp</t>
  </si>
  <si>
    <t>prmack</t>
  </si>
  <si>
    <t>VeganCity</t>
  </si>
  <si>
    <t>hesofamous</t>
  </si>
  <si>
    <t>viper400a</t>
  </si>
  <si>
    <t>alexwoodcreates</t>
  </si>
  <si>
    <t>tomdrago</t>
  </si>
  <si>
    <t>lindseyshafer</t>
  </si>
  <si>
    <t>abhishekprasad</t>
  </si>
  <si>
    <t>stephumblybee</t>
  </si>
  <si>
    <t>DionnyF</t>
  </si>
  <si>
    <t>MeliFresh</t>
  </si>
  <si>
    <t>Nickeyh</t>
  </si>
  <si>
    <t>melissa_johnson</t>
  </si>
  <si>
    <t>omgsophiee</t>
  </si>
  <si>
    <t>Simdogga</t>
  </si>
  <si>
    <t>Jinxie_G</t>
  </si>
  <si>
    <t>mcflyfanatic89</t>
  </si>
  <si>
    <t>stefanalund</t>
  </si>
  <si>
    <t>mcailaorees</t>
  </si>
  <si>
    <t>douglaselder</t>
  </si>
  <si>
    <t>vasanthgvk</t>
  </si>
  <si>
    <t>hubbit</t>
  </si>
  <si>
    <t>liXma</t>
  </si>
  <si>
    <t>ricozhang</t>
  </si>
  <si>
    <t>LoveCaps21</t>
  </si>
  <si>
    <t>isadonato</t>
  </si>
  <si>
    <t>amazingruth101</t>
  </si>
  <si>
    <t>jesterba</t>
  </si>
  <si>
    <t>MultiMatt</t>
  </si>
  <si>
    <t>sethsinternet</t>
  </si>
  <si>
    <t>4everequine</t>
  </si>
  <si>
    <t>mark_r</t>
  </si>
  <si>
    <t>Codepope</t>
  </si>
  <si>
    <t>MarkBilly</t>
  </si>
  <si>
    <t>KissimmeePools</t>
  </si>
  <si>
    <t>KatLStreet</t>
  </si>
  <si>
    <t>pemc</t>
  </si>
  <si>
    <t>KaylaaBabyy</t>
  </si>
  <si>
    <t>RLFloyd</t>
  </si>
  <si>
    <t>fullbirdmusic</t>
  </si>
  <si>
    <t>musicslu</t>
  </si>
  <si>
    <t>ArikaL</t>
  </si>
  <si>
    <t>CarlKnibbs</t>
  </si>
  <si>
    <t>cklovewinter</t>
  </si>
  <si>
    <t>mrnels</t>
  </si>
  <si>
    <t>foreverabsent</t>
  </si>
  <si>
    <t>ia_teacher</t>
  </si>
  <si>
    <t>tinkishstar</t>
  </si>
  <si>
    <t>knikkolette</t>
  </si>
  <si>
    <t>Christy335</t>
  </si>
  <si>
    <t>hkk0405</t>
  </si>
  <si>
    <t>PaigeeDowlingg</t>
  </si>
  <si>
    <t>larissapereira</t>
  </si>
  <si>
    <t>Sarge667</t>
  </si>
  <si>
    <t>GreasyJ</t>
  </si>
  <si>
    <t>Jimisontweeter</t>
  </si>
  <si>
    <t>chaucee</t>
  </si>
  <si>
    <t>moviegrrl</t>
  </si>
  <si>
    <t>theta1138</t>
  </si>
  <si>
    <t>rob_mccaffrey</t>
  </si>
  <si>
    <t>chasnb</t>
  </si>
  <si>
    <t>jswching</t>
  </si>
  <si>
    <t>Glarawen</t>
  </si>
  <si>
    <t>david973</t>
  </si>
  <si>
    <t>jennygirl7</t>
  </si>
  <si>
    <t>animoenzo</t>
  </si>
  <si>
    <t>olslostmarbles</t>
  </si>
  <si>
    <t>AndrewGronow</t>
  </si>
  <si>
    <t>ok43</t>
  </si>
  <si>
    <t>o2zone</t>
  </si>
  <si>
    <t>sceendy</t>
  </si>
  <si>
    <t>sweetlippp</t>
  </si>
  <si>
    <t>Enrico2</t>
  </si>
  <si>
    <t>am3n3</t>
  </si>
  <si>
    <t>rumoko</t>
  </si>
  <si>
    <t>cindymichelle</t>
  </si>
  <si>
    <t>bellaslullaby88</t>
  </si>
  <si>
    <t>javashri</t>
  </si>
  <si>
    <t>slipandstumble</t>
  </si>
  <si>
    <t>DaniellaaBum</t>
  </si>
  <si>
    <t>Bowser_Boy</t>
  </si>
  <si>
    <t>Tuoni</t>
  </si>
  <si>
    <t>Bethy120</t>
  </si>
  <si>
    <t>becki_parsons</t>
  </si>
  <si>
    <t>laraduckytay</t>
  </si>
  <si>
    <t>Papillon66</t>
  </si>
  <si>
    <t>MilliaAtSeaRAWR</t>
  </si>
  <si>
    <t>zomgchocos</t>
  </si>
  <si>
    <t>janskinnerup</t>
  </si>
  <si>
    <t>PeaceLovePanic</t>
  </si>
  <si>
    <t>michelle_andrea</t>
  </si>
  <si>
    <t>melissa1780</t>
  </si>
  <si>
    <t>x3joeysgirlxo</t>
  </si>
  <si>
    <t>ModestyEva</t>
  </si>
  <si>
    <t>greekdude</t>
  </si>
  <si>
    <t>builtbydave</t>
  </si>
  <si>
    <t>_PaauLa_</t>
  </si>
  <si>
    <t>daedalist</t>
  </si>
  <si>
    <t>Stevefkl</t>
  </si>
  <si>
    <t>michaeldunlop</t>
  </si>
  <si>
    <t>Turntablez</t>
  </si>
  <si>
    <t>srikanthjeeva</t>
  </si>
  <si>
    <t>Bluebie</t>
  </si>
  <si>
    <t>zoja87</t>
  </si>
  <si>
    <t>birdieblog</t>
  </si>
  <si>
    <t>talyagoldberg</t>
  </si>
  <si>
    <t>EMcCready</t>
  </si>
  <si>
    <t>p3arl</t>
  </si>
  <si>
    <t>kaosbabe</t>
  </si>
  <si>
    <t>RaKiaHarris</t>
  </si>
  <si>
    <t>nethead</t>
  </si>
  <si>
    <t>danschawbel</t>
  </si>
  <si>
    <t>rechena</t>
  </si>
  <si>
    <t>RoshelleFierro</t>
  </si>
  <si>
    <t>deltadaily</t>
  </si>
  <si>
    <t>ImWendy</t>
  </si>
  <si>
    <t>sproutworx</t>
  </si>
  <si>
    <t>stuartpturner</t>
  </si>
  <si>
    <t>sidneykidney</t>
  </si>
  <si>
    <t>cyndef</t>
  </si>
  <si>
    <t>TehJeven</t>
  </si>
  <si>
    <t>livlaura</t>
  </si>
  <si>
    <t>LindyMoo</t>
  </si>
  <si>
    <t>togetlost</t>
  </si>
  <si>
    <t>sbahk</t>
  </si>
  <si>
    <t>Anitta_</t>
  </si>
  <si>
    <t>melocious</t>
  </si>
  <si>
    <t>sourire1</t>
  </si>
  <si>
    <t>kabluey</t>
  </si>
  <si>
    <t>mayawesome</t>
  </si>
  <si>
    <t>amyy12</t>
  </si>
  <si>
    <t>chris_sponge</t>
  </si>
  <si>
    <t>miomoe</t>
  </si>
  <si>
    <t>sumienia</t>
  </si>
  <si>
    <t>shadychemist</t>
  </si>
  <si>
    <t>nikicheong</t>
  </si>
  <si>
    <t>Dtechie</t>
  </si>
  <si>
    <t>Magganpice</t>
  </si>
  <si>
    <t>hensellr</t>
  </si>
  <si>
    <t>jannahtesl</t>
  </si>
  <si>
    <t>TidlyWink</t>
  </si>
  <si>
    <t>BusyQueen</t>
  </si>
  <si>
    <t>SimaoCelloErik</t>
  </si>
  <si>
    <t>kiaruh</t>
  </si>
  <si>
    <t>RoKeeffe</t>
  </si>
  <si>
    <t>ajmunn</t>
  </si>
  <si>
    <t>wstcstsmkr</t>
  </si>
  <si>
    <t>steffenbew</t>
  </si>
  <si>
    <t>gazman193</t>
  </si>
  <si>
    <t>Jebs</t>
  </si>
  <si>
    <t>th3maw</t>
  </si>
  <si>
    <t>jonkoo</t>
  </si>
  <si>
    <t>alxconn</t>
  </si>
  <si>
    <t>nirvanachix</t>
  </si>
  <si>
    <t>mitchellharper</t>
  </si>
  <si>
    <t>rmg12gra</t>
  </si>
  <si>
    <t>DoTheMathPC</t>
  </si>
  <si>
    <t>semipenguin</t>
  </si>
  <si>
    <t>dancecentralny</t>
  </si>
  <si>
    <t>deargdawn</t>
  </si>
  <si>
    <t>sitaowei</t>
  </si>
  <si>
    <t>She_Scribes</t>
  </si>
  <si>
    <t>MollieMcFly</t>
  </si>
  <si>
    <t>pat</t>
  </si>
  <si>
    <t>GenevieveJooste</t>
  </si>
  <si>
    <t>excuter</t>
  </si>
  <si>
    <t>hayleex3patd</t>
  </si>
  <si>
    <t>CarlaGordon</t>
  </si>
  <si>
    <t>Berrycakeness</t>
  </si>
  <si>
    <t>DjHarsh</t>
  </si>
  <si>
    <t>Technomaige</t>
  </si>
  <si>
    <t>sianllewellyn</t>
  </si>
  <si>
    <t>Anttu</t>
  </si>
  <si>
    <t>carlysnide</t>
  </si>
  <si>
    <t>rolita816</t>
  </si>
  <si>
    <t>Jaoibh</t>
  </si>
  <si>
    <t>brududa</t>
  </si>
  <si>
    <t>CliffStarr</t>
  </si>
  <si>
    <t>hollyelizabethh</t>
  </si>
  <si>
    <t>Arrastrate</t>
  </si>
  <si>
    <t>angelroxy</t>
  </si>
  <si>
    <t>sillyshilly</t>
  </si>
  <si>
    <t>joolzlovesbee</t>
  </si>
  <si>
    <t>KindDerNacht</t>
  </si>
  <si>
    <t>iNeelesh</t>
  </si>
  <si>
    <t>thehustlaz</t>
  </si>
  <si>
    <t>MattHunt_</t>
  </si>
  <si>
    <t>Beamer526</t>
  </si>
  <si>
    <t>yay4puddin</t>
  </si>
  <si>
    <t>lindsayrgwatt</t>
  </si>
  <si>
    <t>AirplaneSarah</t>
  </si>
  <si>
    <t>juanlau</t>
  </si>
  <si>
    <t>NeatsC79</t>
  </si>
  <si>
    <t>msfraust</t>
  </si>
  <si>
    <t>missb_xoxo</t>
  </si>
  <si>
    <t>cjk101010</t>
  </si>
  <si>
    <t>CopperBeagle</t>
  </si>
  <si>
    <t>zebrabites</t>
  </si>
  <si>
    <t>joeribt</t>
  </si>
  <si>
    <t>MenaGagne</t>
  </si>
  <si>
    <t>Camymille</t>
  </si>
  <si>
    <t>Leanne_Hawkins</t>
  </si>
  <si>
    <t>Vhutchisoncoach</t>
  </si>
  <si>
    <t>emmiechristine</t>
  </si>
  <si>
    <t>efdbrianmills</t>
  </si>
  <si>
    <t>dan723</t>
  </si>
  <si>
    <t>RosieMcNamee</t>
  </si>
  <si>
    <t>JulieMendonca</t>
  </si>
  <si>
    <t>vvladescu</t>
  </si>
  <si>
    <t>MelissaAshby</t>
  </si>
  <si>
    <t>paulscott56</t>
  </si>
  <si>
    <t>chelseabowen</t>
  </si>
  <si>
    <t>klee54</t>
  </si>
  <si>
    <t>kevinmay</t>
  </si>
  <si>
    <t>Ninja_Spice</t>
  </si>
  <si>
    <t>__Katja__</t>
  </si>
  <si>
    <t>I_Tang</t>
  </si>
  <si>
    <t>kreatedbykelly</t>
  </si>
  <si>
    <t>beatrys</t>
  </si>
  <si>
    <t>xox_Hannah_xox</t>
  </si>
  <si>
    <t>NKgirl_Kelly</t>
  </si>
  <si>
    <t>jimjag</t>
  </si>
  <si>
    <t>KevSparrow71</t>
  </si>
  <si>
    <t>Cavalorn</t>
  </si>
  <si>
    <t>DustinJMcClure</t>
  </si>
  <si>
    <t>ginny9577</t>
  </si>
  <si>
    <t>sethdesantis</t>
  </si>
  <si>
    <t>katofawesome</t>
  </si>
  <si>
    <t>DaliahMarie</t>
  </si>
  <si>
    <t>babilorentz</t>
  </si>
  <si>
    <t>dshrocky</t>
  </si>
  <si>
    <t>parutpunsarasas</t>
  </si>
  <si>
    <t>iicon_Madonna</t>
  </si>
  <si>
    <t>voguex</t>
  </si>
  <si>
    <t>nicas828</t>
  </si>
  <si>
    <t>yeahteags</t>
  </si>
  <si>
    <t>becteh</t>
  </si>
  <si>
    <t>cdurham23</t>
  </si>
  <si>
    <t>missmahaffey</t>
  </si>
  <si>
    <t>bostonmarketer</t>
  </si>
  <si>
    <t>romen</t>
  </si>
  <si>
    <t>s3dooya</t>
  </si>
  <si>
    <t>aanderson8</t>
  </si>
  <si>
    <t>maryJ2</t>
  </si>
  <si>
    <t>Chloooee</t>
  </si>
  <si>
    <t>jdbernard</t>
  </si>
  <si>
    <t>jlhoy</t>
  </si>
  <si>
    <t>micheledeville</t>
  </si>
  <si>
    <t>dirk0623</t>
  </si>
  <si>
    <t>Leandra1980</t>
  </si>
  <si>
    <t>laurahellomoto</t>
  </si>
  <si>
    <t>saeedku</t>
  </si>
  <si>
    <t>iridescence84</t>
  </si>
  <si>
    <t>Aaronage</t>
  </si>
  <si>
    <t>nadsab</t>
  </si>
  <si>
    <t>annmarierealtor</t>
  </si>
  <si>
    <t>whoaitstom</t>
  </si>
  <si>
    <t>kyelko</t>
  </si>
  <si>
    <t>xtiarn</t>
  </si>
  <si>
    <t>mohanrajk</t>
  </si>
  <si>
    <t>Mammy4life</t>
  </si>
  <si>
    <t>Maggiemelba</t>
  </si>
  <si>
    <t>krystalnichole</t>
  </si>
  <si>
    <t>SebastianJ</t>
  </si>
  <si>
    <t>JSMITHJN27</t>
  </si>
  <si>
    <t>royalhustlaz</t>
  </si>
  <si>
    <t>DropDedRed</t>
  </si>
  <si>
    <t>zn8ke</t>
  </si>
  <si>
    <t>razia_ahamed</t>
  </si>
  <si>
    <t>IonaBB</t>
  </si>
  <si>
    <t>itsybits</t>
  </si>
  <si>
    <t>realpants</t>
  </si>
  <si>
    <t>ideamonk</t>
  </si>
  <si>
    <t>mj232385</t>
  </si>
  <si>
    <t>annetsmith</t>
  </si>
  <si>
    <t>TomCayman</t>
  </si>
  <si>
    <t>pisonflo</t>
  </si>
  <si>
    <t>dlthibo</t>
  </si>
  <si>
    <t>sheenaparasite</t>
  </si>
  <si>
    <t>easycutsanemia</t>
  </si>
  <si>
    <t>lauramichelin</t>
  </si>
  <si>
    <t>tygas</t>
  </si>
  <si>
    <t>robcohn</t>
  </si>
  <si>
    <t>eristemena</t>
  </si>
  <si>
    <t>fredericmourot</t>
  </si>
  <si>
    <t>KG4ZXK</t>
  </si>
  <si>
    <t>DSDJ44</t>
  </si>
  <si>
    <t>xJENNtastic</t>
  </si>
  <si>
    <t>CERojewski</t>
  </si>
  <si>
    <t>myso</t>
  </si>
  <si>
    <t>joethemusician</t>
  </si>
  <si>
    <t>JFreakinK</t>
  </si>
  <si>
    <t>erier2003</t>
  </si>
  <si>
    <t>Trend_Trading</t>
  </si>
  <si>
    <t>_xbubblesx_</t>
  </si>
  <si>
    <t>IsoCrzy</t>
  </si>
  <si>
    <t>Hayley8343</t>
  </si>
  <si>
    <t>DigitalGodess</t>
  </si>
  <si>
    <t>esp384</t>
  </si>
  <si>
    <t>erinlinnea</t>
  </si>
  <si>
    <t>gdelg217</t>
  </si>
  <si>
    <t>jules_shorty</t>
  </si>
  <si>
    <t>playab0yyy</t>
  </si>
  <si>
    <t>PlacidPeony</t>
  </si>
  <si>
    <t>mrslevite</t>
  </si>
  <si>
    <t>missleahmary</t>
  </si>
  <si>
    <t>alawine</t>
  </si>
  <si>
    <t>jxlarrea</t>
  </si>
  <si>
    <t>Shakil</t>
  </si>
  <si>
    <t>Shaylei</t>
  </si>
  <si>
    <t>cherrryllim</t>
  </si>
  <si>
    <t>talk2bec</t>
  </si>
  <si>
    <t>SerenityWorks</t>
  </si>
  <si>
    <t>prosario_2000</t>
  </si>
  <si>
    <t>jonasxlovato</t>
  </si>
  <si>
    <t>RecipeCenter</t>
  </si>
  <si>
    <t>JonnyClean</t>
  </si>
  <si>
    <t>nrparmar</t>
  </si>
  <si>
    <t>dallisonlee</t>
  </si>
  <si>
    <t>StarveTheLight</t>
  </si>
  <si>
    <t>Flgirlshelia74</t>
  </si>
  <si>
    <t>courtneyps</t>
  </si>
  <si>
    <t>halfcube</t>
  </si>
  <si>
    <t>reybango</t>
  </si>
  <si>
    <t>themaxx_mst</t>
  </si>
  <si>
    <t>Ebee13</t>
  </si>
  <si>
    <t>roqueath</t>
  </si>
  <si>
    <t>scrappyfran</t>
  </si>
  <si>
    <t>christianrowe95</t>
  </si>
  <si>
    <t>xsarahonfirex</t>
  </si>
  <si>
    <t>RunKeeper</t>
  </si>
  <si>
    <t>Krystalle</t>
  </si>
  <si>
    <t>ebkelly</t>
  </si>
  <si>
    <t>ji_yan</t>
  </si>
  <si>
    <t>LuLuBug6</t>
  </si>
  <si>
    <t>theShowgram</t>
  </si>
  <si>
    <t>voidet</t>
  </si>
  <si>
    <t>aniraangel</t>
  </si>
  <si>
    <t>tweetshrink</t>
  </si>
  <si>
    <t>Minervity</t>
  </si>
  <si>
    <t>SweetCazza</t>
  </si>
  <si>
    <t>judyjakusz</t>
  </si>
  <si>
    <t>oliver</t>
  </si>
  <si>
    <t>Illy02</t>
  </si>
  <si>
    <t>tomharrow</t>
  </si>
  <si>
    <t>Herbs_of_Grace</t>
  </si>
  <si>
    <t>jicya</t>
  </si>
  <si>
    <t>bubblesoda</t>
  </si>
  <si>
    <t>elmooo_</t>
  </si>
  <si>
    <t>skcarney</t>
  </si>
  <si>
    <t>jokerfile</t>
  </si>
  <si>
    <t>mopedronin</t>
  </si>
  <si>
    <t>Lucifera</t>
  </si>
  <si>
    <t>stuartramsay</t>
  </si>
  <si>
    <t>FlossieTeacake</t>
  </si>
  <si>
    <t>ChanMomTo3</t>
  </si>
  <si>
    <t>bartfuzzle</t>
  </si>
  <si>
    <t>judicus</t>
  </si>
  <si>
    <t>TinG_Go</t>
  </si>
  <si>
    <t>jarrodmilani</t>
  </si>
  <si>
    <t>phpfunk</t>
  </si>
  <si>
    <t>homie50</t>
  </si>
  <si>
    <t>brodigan</t>
  </si>
  <si>
    <t>captainredmuff</t>
  </si>
  <si>
    <t>SpringRoseLady</t>
  </si>
  <si>
    <t>prismkitty</t>
  </si>
  <si>
    <t>bellocielo</t>
  </si>
  <si>
    <t>phoenixq</t>
  </si>
  <si>
    <t>iamcalledchris</t>
  </si>
  <si>
    <t>joeldarling</t>
  </si>
  <si>
    <t>GeorgiaSTACK</t>
  </si>
  <si>
    <t>AJ_The_Man</t>
  </si>
  <si>
    <t>thomnowuk</t>
  </si>
  <si>
    <t>nancita</t>
  </si>
  <si>
    <t>Doc_C</t>
  </si>
  <si>
    <t>Phones_Limited</t>
  </si>
  <si>
    <t>garieeuroshow</t>
  </si>
  <si>
    <t>KissHeartofFL</t>
  </si>
  <si>
    <t>twicullen</t>
  </si>
  <si>
    <t>lakeerieartists</t>
  </si>
  <si>
    <t>evelinamonroe</t>
  </si>
  <si>
    <t>DarkRoadRatings</t>
  </si>
  <si>
    <t>bcobb</t>
  </si>
  <si>
    <t>PauletteJaxton</t>
  </si>
  <si>
    <t>aims_</t>
  </si>
  <si>
    <t>Nabbiee</t>
  </si>
  <si>
    <t>carolmwagner</t>
  </si>
  <si>
    <t>GymUnzy76</t>
  </si>
  <si>
    <t>soul_kiss</t>
  </si>
  <si>
    <t>blaurebell</t>
  </si>
  <si>
    <t>meanoiano</t>
  </si>
  <si>
    <t>ItsSaraTime</t>
  </si>
  <si>
    <t>florenciaaaaa</t>
  </si>
  <si>
    <t>richardmace</t>
  </si>
  <si>
    <t>malvegil</t>
  </si>
  <si>
    <t>eternityprod</t>
  </si>
  <si>
    <t>vickie_allport</t>
  </si>
  <si>
    <t>murdles</t>
  </si>
  <si>
    <t>JohnONolan</t>
  </si>
  <si>
    <t>amenabee</t>
  </si>
  <si>
    <t>tholdersr</t>
  </si>
  <si>
    <t>christopherbw</t>
  </si>
  <si>
    <t>sessisen</t>
  </si>
  <si>
    <t>erinpcoleman</t>
  </si>
  <si>
    <t>espadas</t>
  </si>
  <si>
    <t>rhianonleah</t>
  </si>
  <si>
    <t>raphy33</t>
  </si>
  <si>
    <t>kate2821</t>
  </si>
  <si>
    <t>x_trix</t>
  </si>
  <si>
    <t>AnnieBeee</t>
  </si>
  <si>
    <t>Amanda528</t>
  </si>
  <si>
    <t>themadcatlady</t>
  </si>
  <si>
    <t>suitechauvhan</t>
  </si>
  <si>
    <t>chronicavenger</t>
  </si>
  <si>
    <t>tamxyia</t>
  </si>
  <si>
    <t>stephaniemcg</t>
  </si>
  <si>
    <t>ChrisDuhamel</t>
  </si>
  <si>
    <t>vanillawafer</t>
  </si>
  <si>
    <t>ninatnguyen</t>
  </si>
  <si>
    <t>AdamRawsonBrown</t>
  </si>
  <si>
    <t>einsteinradio</t>
  </si>
  <si>
    <t>SuperAnn43</t>
  </si>
  <si>
    <t>jenlynn881</t>
  </si>
  <si>
    <t>wackyjax</t>
  </si>
  <si>
    <t>tamaramorris</t>
  </si>
  <si>
    <t>DagnyTagart</t>
  </si>
  <si>
    <t>arnonrgo</t>
  </si>
  <si>
    <t>kenarmstrong1</t>
  </si>
  <si>
    <t>chinkeyeyes</t>
  </si>
  <si>
    <t>ihospitality</t>
  </si>
  <si>
    <t>Tigerfluff</t>
  </si>
  <si>
    <t>futurowoman</t>
  </si>
  <si>
    <t>EdvandoO</t>
  </si>
  <si>
    <t>elizabethwjames</t>
  </si>
  <si>
    <t>NikkiJ0y</t>
  </si>
  <si>
    <t>Mollzy</t>
  </si>
  <si>
    <t>xxneeseyx</t>
  </si>
  <si>
    <t>aimeesays</t>
  </si>
  <si>
    <t>LuvTisdalexx</t>
  </si>
  <si>
    <t>NightsJudgement</t>
  </si>
  <si>
    <t>jonnybabyyy</t>
  </si>
  <si>
    <t>bohica</t>
  </si>
  <si>
    <t>LadyProducHer</t>
  </si>
  <si>
    <t>Meisem</t>
  </si>
  <si>
    <t>BlackCircle</t>
  </si>
  <si>
    <t>martinfox</t>
  </si>
  <si>
    <t>steph_stack</t>
  </si>
  <si>
    <t>carstenknoch</t>
  </si>
  <si>
    <t>onthewonk_x</t>
  </si>
  <si>
    <t>SabrinaLuna</t>
  </si>
  <si>
    <t>DavidAndGoliath</t>
  </si>
  <si>
    <t>Tonabell</t>
  </si>
  <si>
    <t>ganeshaxi</t>
  </si>
  <si>
    <t>higheredphilly</t>
  </si>
  <si>
    <t>ScumKid</t>
  </si>
  <si>
    <t>lariddle</t>
  </si>
  <si>
    <t>PixelGrease</t>
  </si>
  <si>
    <t>AMcDermott</t>
  </si>
  <si>
    <t>kr8tr</t>
  </si>
  <si>
    <t>jennahmontana</t>
  </si>
  <si>
    <t>xekc</t>
  </si>
  <si>
    <t>Malashaan</t>
  </si>
  <si>
    <t>sweetsammieface</t>
  </si>
  <si>
    <t>PittGirly</t>
  </si>
  <si>
    <t>resurigurl</t>
  </si>
  <si>
    <t>balmain_belle</t>
  </si>
  <si>
    <t>jsalada</t>
  </si>
  <si>
    <t>nav007</t>
  </si>
  <si>
    <t>KirstenLG</t>
  </si>
  <si>
    <t>TrapCast_Jenn</t>
  </si>
  <si>
    <t>EllenStarship</t>
  </si>
  <si>
    <t>libertygirle</t>
  </si>
  <si>
    <t>DokDoktora</t>
  </si>
  <si>
    <t>Laura_Whitehead</t>
  </si>
  <si>
    <t>Iwaszko</t>
  </si>
  <si>
    <t>fuseboxradio</t>
  </si>
  <si>
    <t>gabigiglio</t>
  </si>
  <si>
    <t>hodget</t>
  </si>
  <si>
    <t>pathwaypress</t>
  </si>
  <si>
    <t>Naliin</t>
  </si>
  <si>
    <t>JHass</t>
  </si>
  <si>
    <t>vegasssbby</t>
  </si>
  <si>
    <t>georgie_shmexxy</t>
  </si>
  <si>
    <t>jamescarr</t>
  </si>
  <si>
    <t>jeangwang</t>
  </si>
  <si>
    <t>shawnduffy</t>
  </si>
  <si>
    <t>warmheartedfilm</t>
  </si>
  <si>
    <t>JarahBaby</t>
  </si>
  <si>
    <t>jidusnoot</t>
  </si>
  <si>
    <t>cherylberyls</t>
  </si>
  <si>
    <t>grace_baynes</t>
  </si>
  <si>
    <t>Hallekins</t>
  </si>
  <si>
    <t>kaffy</t>
  </si>
  <si>
    <t>lovetee</t>
  </si>
  <si>
    <t>ma_rifat</t>
  </si>
  <si>
    <t>davideggleton</t>
  </si>
  <si>
    <t>VKLawton</t>
  </si>
  <si>
    <t>mehret</t>
  </si>
  <si>
    <t>dlarson15</t>
  </si>
  <si>
    <t>heimo</t>
  </si>
  <si>
    <t>audiobaum</t>
  </si>
  <si>
    <t>hypem</t>
  </si>
  <si>
    <t>tishy83</t>
  </si>
  <si>
    <t>epologee</t>
  </si>
  <si>
    <t>BilliFortuneIII</t>
  </si>
  <si>
    <t>ranifaye</t>
  </si>
  <si>
    <t>JE_Turcotte</t>
  </si>
  <si>
    <t>NorthcoteNelly</t>
  </si>
  <si>
    <t>natalie_a_89</t>
  </si>
  <si>
    <t>Ash827</t>
  </si>
  <si>
    <t>AcuZod</t>
  </si>
  <si>
    <t>ChrisRomer</t>
  </si>
  <si>
    <t>austinburns</t>
  </si>
  <si>
    <t>kingskid11799</t>
  </si>
  <si>
    <t>Floris</t>
  </si>
  <si>
    <t>alexander_cohen</t>
  </si>
  <si>
    <t>AndyHenry</t>
  </si>
  <si>
    <t>SillyTeee</t>
  </si>
  <si>
    <t>rebekaaa</t>
  </si>
  <si>
    <t>thenatcat</t>
  </si>
  <si>
    <t>MarenaBleech</t>
  </si>
  <si>
    <t>jennihof</t>
  </si>
  <si>
    <t>DaRadar</t>
  </si>
  <si>
    <t>Durazza</t>
  </si>
  <si>
    <t>goaliegirl</t>
  </si>
  <si>
    <t>newyorklights</t>
  </si>
  <si>
    <t>trampfox</t>
  </si>
  <si>
    <t>agodlymaiden</t>
  </si>
  <si>
    <t>l11EEH11l</t>
  </si>
  <si>
    <t>neilwaud78qg</t>
  </si>
  <si>
    <t>HunzMusic</t>
  </si>
  <si>
    <t>adedotir</t>
  </si>
  <si>
    <t>gamees</t>
  </si>
  <si>
    <t>alwaysontheflow</t>
  </si>
  <si>
    <t>leylafayyaz</t>
  </si>
  <si>
    <t>Hannah912</t>
  </si>
  <si>
    <t>MikeBates</t>
  </si>
  <si>
    <t>sexc_hair</t>
  </si>
  <si>
    <t>charstarr</t>
  </si>
  <si>
    <t>JaciClark</t>
  </si>
  <si>
    <t>xeyelashwishesx</t>
  </si>
  <si>
    <t>oddeds</t>
  </si>
  <si>
    <t>iSkaterChick</t>
  </si>
  <si>
    <t>artiastrymua</t>
  </si>
  <si>
    <t>dannybanany</t>
  </si>
  <si>
    <t>LibbyLou81</t>
  </si>
  <si>
    <t>ronald_in</t>
  </si>
  <si>
    <t>iamjamesbrown</t>
  </si>
  <si>
    <t>kikimako</t>
  </si>
  <si>
    <t>deenahagen</t>
  </si>
  <si>
    <t>lisa_cloud</t>
  </si>
  <si>
    <t>KellyBabessx</t>
  </si>
  <si>
    <t>aliciabrink</t>
  </si>
  <si>
    <t>kourtnie</t>
  </si>
  <si>
    <t>d22252097</t>
  </si>
  <si>
    <t>djempirical</t>
  </si>
  <si>
    <t>chynnashley</t>
  </si>
  <si>
    <t>iceman3210</t>
  </si>
  <si>
    <t>snoweider</t>
  </si>
  <si>
    <t>CarissaCalhoun</t>
  </si>
  <si>
    <t>itzvalerie</t>
  </si>
  <si>
    <t>markbowley</t>
  </si>
  <si>
    <t>JRUDESx</t>
  </si>
  <si>
    <t>OATthebook</t>
  </si>
  <si>
    <t>gapingvoid</t>
  </si>
  <si>
    <t>linseyd</t>
  </si>
  <si>
    <t>HeatherRose23</t>
  </si>
  <si>
    <t>baseonmars</t>
  </si>
  <si>
    <t>OrlandoServia</t>
  </si>
  <si>
    <t>HessaAlBalooshi</t>
  </si>
  <si>
    <t>prothwell</t>
  </si>
  <si>
    <t>Shiala</t>
  </si>
  <si>
    <t>MickyFin</t>
  </si>
  <si>
    <t>EricaJoneson</t>
  </si>
  <si>
    <t>Ms_Toya</t>
  </si>
  <si>
    <t>SnowVandemore</t>
  </si>
  <si>
    <t>Pandora480</t>
  </si>
  <si>
    <t>FaeriesOnFilm</t>
  </si>
  <si>
    <t>gabby_gab</t>
  </si>
  <si>
    <t>irishbuzz</t>
  </si>
  <si>
    <t>MRRSoftware</t>
  </si>
  <si>
    <t>relong</t>
  </si>
  <si>
    <t>fozzielogic</t>
  </si>
  <si>
    <t>Hardcore_Raver</t>
  </si>
  <si>
    <t>CooperStrange</t>
  </si>
  <si>
    <t>DanBangers</t>
  </si>
  <si>
    <t>stepdoran</t>
  </si>
  <si>
    <t>dmlandrum</t>
  </si>
  <si>
    <t>SeaWitch</t>
  </si>
  <si>
    <t>alissakaye</t>
  </si>
  <si>
    <t>kirstenbelmont</t>
  </si>
  <si>
    <t>jessicamstarkey</t>
  </si>
  <si>
    <t>Imagine_This</t>
  </si>
  <si>
    <t>sarahxsmiles</t>
  </si>
  <si>
    <t>CMoz</t>
  </si>
  <si>
    <t>iamlumberjack</t>
  </si>
  <si>
    <t>viruz666</t>
  </si>
  <si>
    <t>rmdc</t>
  </si>
  <si>
    <t>gardengnomegeek</t>
  </si>
  <si>
    <t>lovinmyjesus</t>
  </si>
  <si>
    <t>Flowers24Hours</t>
  </si>
  <si>
    <t>OLeg89</t>
  </si>
  <si>
    <t>gayadesign</t>
  </si>
  <si>
    <t>queerninja</t>
  </si>
  <si>
    <t>unbound1dot</t>
  </si>
  <si>
    <t>keli_h</t>
  </si>
  <si>
    <t>aimeesblog</t>
  </si>
  <si>
    <t>iainh</t>
  </si>
  <si>
    <t>apattys</t>
  </si>
  <si>
    <t>muskanshah</t>
  </si>
  <si>
    <t>mlvalentine</t>
  </si>
  <si>
    <t>LAHornbogen</t>
  </si>
  <si>
    <t>UniqueGuitarist</t>
  </si>
  <si>
    <t>Aubtastic</t>
  </si>
  <si>
    <t>meredithcn</t>
  </si>
  <si>
    <t>Squeakx8</t>
  </si>
  <si>
    <t>cocacolabear687</t>
  </si>
  <si>
    <t>Lenovo_SG</t>
  </si>
  <si>
    <t>tessacapra</t>
  </si>
  <si>
    <t>metallipreziosi</t>
  </si>
  <si>
    <t>ali_bird</t>
  </si>
  <si>
    <t>ashvalla</t>
  </si>
  <si>
    <t>Shaunmac85</t>
  </si>
  <si>
    <t>Sean_05_11</t>
  </si>
  <si>
    <t>SarahRobinson</t>
  </si>
  <si>
    <t>JimCastilloKOMO</t>
  </si>
  <si>
    <t>rohan_kini</t>
  </si>
  <si>
    <t>richmondlincoln</t>
  </si>
  <si>
    <t>matahati</t>
  </si>
  <si>
    <t>melsmart</t>
  </si>
  <si>
    <t>davidrdesign</t>
  </si>
  <si>
    <t>katierupinsky</t>
  </si>
  <si>
    <t>Aronado</t>
  </si>
  <si>
    <t>beserious1</t>
  </si>
  <si>
    <t>shellshocklee</t>
  </si>
  <si>
    <t>lynseybutterfly</t>
  </si>
  <si>
    <t>ayy_brebre</t>
  </si>
  <si>
    <t>buenadesign</t>
  </si>
  <si>
    <t>babydoll20</t>
  </si>
  <si>
    <t>JohannTheDog</t>
  </si>
  <si>
    <t>sidneymohede</t>
  </si>
  <si>
    <t>melbsurfer</t>
  </si>
  <si>
    <t>caseywasy</t>
  </si>
  <si>
    <t>TomSinfield92</t>
  </si>
  <si>
    <t>Nezzlee</t>
  </si>
  <si>
    <t>Ikiwake</t>
  </si>
  <si>
    <t>janbaumgartner</t>
  </si>
  <si>
    <t>madciapka</t>
  </si>
  <si>
    <t>Lindsayslifee</t>
  </si>
  <si>
    <t>sara4200</t>
  </si>
  <si>
    <t>miszBB</t>
  </si>
  <si>
    <t>peramene</t>
  </si>
  <si>
    <t>BaltimoreAdv</t>
  </si>
  <si>
    <t>simondav</t>
  </si>
  <si>
    <t>RichardSmedley</t>
  </si>
  <si>
    <t>CarolTT</t>
  </si>
  <si>
    <t>miriamjones</t>
  </si>
  <si>
    <t>jm0405</t>
  </si>
  <si>
    <t>syzygy</t>
  </si>
  <si>
    <t>iekaf123</t>
  </si>
  <si>
    <t>AlisonHeld</t>
  </si>
  <si>
    <t>BrightGirl</t>
  </si>
  <si>
    <t>LynnieStarr</t>
  </si>
  <si>
    <t>PROPhotogs</t>
  </si>
  <si>
    <t>rosshill</t>
  </si>
  <si>
    <t>jacqueventura</t>
  </si>
  <si>
    <t>alwaysadorable</t>
  </si>
  <si>
    <t>meganwagner</t>
  </si>
  <si>
    <t>AnitaBruzzese</t>
  </si>
  <si>
    <t>lisamiskimen</t>
  </si>
  <si>
    <t>SavingEveryday</t>
  </si>
  <si>
    <t>ViSUALKEiME</t>
  </si>
  <si>
    <t>UK_BBAnne</t>
  </si>
  <si>
    <t>darylhunter</t>
  </si>
  <si>
    <t>KyleHiggs</t>
  </si>
  <si>
    <t>bussgang</t>
  </si>
  <si>
    <t>SimmyD</t>
  </si>
  <si>
    <t>regengirl</t>
  </si>
  <si>
    <t>molliegunn</t>
  </si>
  <si>
    <t>SMMpharmd</t>
  </si>
  <si>
    <t>pozdnyakov</t>
  </si>
  <si>
    <t>djpaintastic</t>
  </si>
  <si>
    <t>mspinkandpretty</t>
  </si>
  <si>
    <t>carebear2878</t>
  </si>
  <si>
    <t>portentint</t>
  </si>
  <si>
    <t>michelleofyick</t>
  </si>
  <si>
    <t>Frannie726</t>
  </si>
  <si>
    <t>hotroxboggsy</t>
  </si>
  <si>
    <t>purplenet</t>
  </si>
  <si>
    <t>TinyTeach</t>
  </si>
  <si>
    <t>martymcfly01</t>
  </si>
  <si>
    <t>LadyHamlin</t>
  </si>
  <si>
    <t>JULIEnicola</t>
  </si>
  <si>
    <t>ellenbob</t>
  </si>
  <si>
    <t>LilPecan</t>
  </si>
  <si>
    <t>Lisibiza</t>
  </si>
  <si>
    <t>andreana_9</t>
  </si>
  <si>
    <t>netteworker</t>
  </si>
  <si>
    <t>vintage714</t>
  </si>
  <si>
    <t>kellyxox</t>
  </si>
  <si>
    <t>radcs</t>
  </si>
  <si>
    <t>fatrich</t>
  </si>
  <si>
    <t>bowling4shelby</t>
  </si>
  <si>
    <t>DAlesi</t>
  </si>
  <si>
    <t>mystiquetur</t>
  </si>
  <si>
    <t>dreamweaver2215</t>
  </si>
  <si>
    <t>Mezarin</t>
  </si>
  <si>
    <t>StephanieMxx</t>
  </si>
  <si>
    <t>ohsoamy</t>
  </si>
  <si>
    <t>SuperMommy1203</t>
  </si>
  <si>
    <t>Content2BFab</t>
  </si>
  <si>
    <t>brandonbutram</t>
  </si>
  <si>
    <t>ladyjonas14</t>
  </si>
  <si>
    <t>KSBong</t>
  </si>
  <si>
    <t>SunSpots_Tom</t>
  </si>
  <si>
    <t>CaroZ</t>
  </si>
  <si>
    <t>SDNPhotography</t>
  </si>
  <si>
    <t>tonypoloni</t>
  </si>
  <si>
    <t>zambonini</t>
  </si>
  <si>
    <t>technotetris</t>
  </si>
  <si>
    <t>arsnalvillareal</t>
  </si>
  <si>
    <t>jmarnoldd</t>
  </si>
  <si>
    <t>immanuelruby</t>
  </si>
  <si>
    <t>rlaro001</t>
  </si>
  <si>
    <t>AmzEF</t>
  </si>
  <si>
    <t>huecinka</t>
  </si>
  <si>
    <t>JennFowler</t>
  </si>
  <si>
    <t>DLSS</t>
  </si>
  <si>
    <t>personchap101</t>
  </si>
  <si>
    <t>AndrewGirdwood</t>
  </si>
  <si>
    <t>smartestgames</t>
  </si>
  <si>
    <t>georgeann13</t>
  </si>
  <si>
    <t>ShaneSponagle</t>
  </si>
  <si>
    <t>aekins</t>
  </si>
  <si>
    <t>jilliancusimano</t>
  </si>
  <si>
    <t>willou</t>
  </si>
  <si>
    <t>MRLOVECHILD</t>
  </si>
  <si>
    <t>organizedhome</t>
  </si>
  <si>
    <t>mylove_gee_MCR</t>
  </si>
  <si>
    <t>monicawhite</t>
  </si>
  <si>
    <t>obaidx</t>
  </si>
  <si>
    <t>MissGoogle</t>
  </si>
  <si>
    <t>bigalittlea</t>
  </si>
  <si>
    <t>lesleybrooken</t>
  </si>
  <si>
    <t>AbhishekGhose</t>
  </si>
  <si>
    <t>1MoreMonth4Izzy</t>
  </si>
  <si>
    <t>GunnarHafdal</t>
  </si>
  <si>
    <t>Woodsy14</t>
  </si>
  <si>
    <t>Eric_Chambers</t>
  </si>
  <si>
    <t>ToniC813</t>
  </si>
  <si>
    <t>kunoichi06</t>
  </si>
  <si>
    <t>netfortius</t>
  </si>
  <si>
    <t>matthewross</t>
  </si>
  <si>
    <t>tabithakristen</t>
  </si>
  <si>
    <t>Lozz_babe</t>
  </si>
  <si>
    <t>The_nikeguy</t>
  </si>
  <si>
    <t>chrismathias</t>
  </si>
  <si>
    <t>SoloxTragedy</t>
  </si>
  <si>
    <t>porcupine</t>
  </si>
  <si>
    <t>simplyfabulous</t>
  </si>
  <si>
    <t>SabsStorozuk</t>
  </si>
  <si>
    <t>Totters1</t>
  </si>
  <si>
    <t>Mom2Amara</t>
  </si>
  <si>
    <t>jennifebragis</t>
  </si>
  <si>
    <t>Mark_J_Murphy</t>
  </si>
  <si>
    <t>GolfSigma</t>
  </si>
  <si>
    <t>mathys</t>
  </si>
  <si>
    <t>gjones</t>
  </si>
  <si>
    <t>lilroxybabe8188</t>
  </si>
  <si>
    <t>CynthiaY29</t>
  </si>
  <si>
    <t>padthemadlad</t>
  </si>
  <si>
    <t>xrocks12</t>
  </si>
  <si>
    <t>Mostar</t>
  </si>
  <si>
    <t>kathryntelford</t>
  </si>
  <si>
    <t>Babybandit</t>
  </si>
  <si>
    <t>MasqueradeLand</t>
  </si>
  <si>
    <t>UpwardBound</t>
  </si>
  <si>
    <t>glaciermist06</t>
  </si>
  <si>
    <t>florinnache</t>
  </si>
  <si>
    <t>steverwood</t>
  </si>
  <si>
    <t>kaseypoteet</t>
  </si>
  <si>
    <t>2assist</t>
  </si>
  <si>
    <t>bmiller34</t>
  </si>
  <si>
    <t>bit101</t>
  </si>
  <si>
    <t>Jaeddington</t>
  </si>
  <si>
    <t>SilkySwallow</t>
  </si>
  <si>
    <t>christine_lexa</t>
  </si>
  <si>
    <t>Fornale</t>
  </si>
  <si>
    <t>vic82685</t>
  </si>
  <si>
    <t>tracybart</t>
  </si>
  <si>
    <t>Krissey10</t>
  </si>
  <si>
    <t>linea</t>
  </si>
  <si>
    <t>BlackDan</t>
  </si>
  <si>
    <t>loubradley</t>
  </si>
  <si>
    <t>Plasma_Ball1</t>
  </si>
  <si>
    <t>MacGeekGrl</t>
  </si>
  <si>
    <t>NightShade10</t>
  </si>
  <si>
    <t>Brumerican</t>
  </si>
  <si>
    <t>S0PHii3</t>
  </si>
  <si>
    <t>Big_Nige</t>
  </si>
  <si>
    <t>chicalookate</t>
  </si>
  <si>
    <t>annafabulousxo</t>
  </si>
  <si>
    <t>ewiersma</t>
  </si>
  <si>
    <t>FrancescoC</t>
  </si>
  <si>
    <t>loveka</t>
  </si>
  <si>
    <t>1LovelyDreamer</t>
  </si>
  <si>
    <t>MobileMakeovers</t>
  </si>
  <si>
    <t>MSH4785</t>
  </si>
  <si>
    <t>tbrooksy</t>
  </si>
  <si>
    <t>Xplizzit</t>
  </si>
  <si>
    <t>shelleyfshr</t>
  </si>
  <si>
    <t>bob_lee92</t>
  </si>
  <si>
    <t>laurahyde</t>
  </si>
  <si>
    <t>triadtommy</t>
  </si>
  <si>
    <t>lisetteprice</t>
  </si>
  <si>
    <t>pikdig</t>
  </si>
  <si>
    <t>theindependent</t>
  </si>
  <si>
    <t>Shanaroni</t>
  </si>
  <si>
    <t>beachgirlhs</t>
  </si>
  <si>
    <t>KitiaraTomsen</t>
  </si>
  <si>
    <t>Babe777</t>
  </si>
  <si>
    <t>tehouseoftea</t>
  </si>
  <si>
    <t>cellmate89</t>
  </si>
  <si>
    <t>StormFreak</t>
  </si>
  <si>
    <t>ICETWICE</t>
  </si>
  <si>
    <t>NellyNellville</t>
  </si>
  <si>
    <t>murderedxmind</t>
  </si>
  <si>
    <t>joygasmic</t>
  </si>
  <si>
    <t>kerrypooh</t>
  </si>
  <si>
    <t>blushink</t>
  </si>
  <si>
    <t>kellbells_19</t>
  </si>
  <si>
    <t>jpear77</t>
  </si>
  <si>
    <t>tessthetraveler</t>
  </si>
  <si>
    <t>PawsibleMktg</t>
  </si>
  <si>
    <t>mslimmer</t>
  </si>
  <si>
    <t>OMGDanishere</t>
  </si>
  <si>
    <t>webmonkeydc</t>
  </si>
  <si>
    <t>LovelyLadyBug85</t>
  </si>
  <si>
    <t>rachaelbouffard</t>
  </si>
  <si>
    <t>Aristocratsband</t>
  </si>
  <si>
    <t>barkefellers</t>
  </si>
  <si>
    <t>beatifulmess</t>
  </si>
  <si>
    <t>teaandcake__</t>
  </si>
  <si>
    <t>Voxul</t>
  </si>
  <si>
    <t>meaganwebb</t>
  </si>
  <si>
    <t>usegraymatter</t>
  </si>
  <si>
    <t>indyval</t>
  </si>
  <si>
    <t>poofleia</t>
  </si>
  <si>
    <t>PepperMonster</t>
  </si>
  <si>
    <t>klyx</t>
  </si>
  <si>
    <t>mrrichardson</t>
  </si>
  <si>
    <t>aerialblock</t>
  </si>
  <si>
    <t>basiaa</t>
  </si>
  <si>
    <t>justtemp</t>
  </si>
  <si>
    <t>OllyHodgson</t>
  </si>
  <si>
    <t>stereofarmer</t>
  </si>
  <si>
    <t>robahall</t>
  </si>
  <si>
    <t>christenkrumm</t>
  </si>
  <si>
    <t>AndrewWoody</t>
  </si>
  <si>
    <t>robynannwhite</t>
  </si>
  <si>
    <t>onestopboyshop</t>
  </si>
  <si>
    <t>onlyjude</t>
  </si>
  <si>
    <t>albasham</t>
  </si>
  <si>
    <t>Sarcasum</t>
  </si>
  <si>
    <t>veddersgirl</t>
  </si>
  <si>
    <t>mtalhelm</t>
  </si>
  <si>
    <t>elle2007</t>
  </si>
  <si>
    <t>Robert_me</t>
  </si>
  <si>
    <t>terryexton</t>
  </si>
  <si>
    <t>himenokuri</t>
  </si>
  <si>
    <t>errrinn</t>
  </si>
  <si>
    <t>mariamaren</t>
  </si>
  <si>
    <t>zofiaphoto</t>
  </si>
  <si>
    <t>Lmarques</t>
  </si>
  <si>
    <t>miss_tj</t>
  </si>
  <si>
    <t>grrpurr75</t>
  </si>
  <si>
    <t>AprilMay81</t>
  </si>
  <si>
    <t>manky18</t>
  </si>
  <si>
    <t>thisisnotapril</t>
  </si>
  <si>
    <t>iheartcuppycake</t>
  </si>
  <si>
    <t>younglibrarian</t>
  </si>
  <si>
    <t>ProfJonathan</t>
  </si>
  <si>
    <t>MGzm</t>
  </si>
  <si>
    <t>jonfmerz</t>
  </si>
  <si>
    <t>ARE_OH_ES_ES</t>
  </si>
  <si>
    <t>adamriggins</t>
  </si>
  <si>
    <t>LitchicInk</t>
  </si>
  <si>
    <t>MrsShaf</t>
  </si>
  <si>
    <t>macgeekppc</t>
  </si>
  <si>
    <t>Dan0608</t>
  </si>
  <si>
    <t>phantom_cameron</t>
  </si>
  <si>
    <t>cristalchik</t>
  </si>
  <si>
    <t>boogchic09</t>
  </si>
  <si>
    <t>Zoopaman</t>
  </si>
  <si>
    <t>MoonwoodFarm</t>
  </si>
  <si>
    <t>suzys86</t>
  </si>
  <si>
    <t>omgitsnoelle</t>
  </si>
  <si>
    <t>lesleydenford</t>
  </si>
  <si>
    <t>h_blunck</t>
  </si>
  <si>
    <t>McflySecrets</t>
  </si>
  <si>
    <t>Tinoni</t>
  </si>
  <si>
    <t>Trace130</t>
  </si>
  <si>
    <t>OhMyDamnKelsey</t>
  </si>
  <si>
    <t>jayaolney</t>
  </si>
  <si>
    <t>andatche</t>
  </si>
  <si>
    <t>Illig</t>
  </si>
  <si>
    <t>materialheart</t>
  </si>
  <si>
    <t>fakedtragedyy</t>
  </si>
  <si>
    <t>dainen</t>
  </si>
  <si>
    <t>JennyGuerrero</t>
  </si>
  <si>
    <t>jennieelizabeth</t>
  </si>
  <si>
    <t>thepetnet</t>
  </si>
  <si>
    <t>JobAngels</t>
  </si>
  <si>
    <t>doodlewhale</t>
  </si>
  <si>
    <t>egoh</t>
  </si>
  <si>
    <t>madmanwoo</t>
  </si>
  <si>
    <t>APSuperProducer</t>
  </si>
  <si>
    <t>queenya</t>
  </si>
  <si>
    <t>Zorin007</t>
  </si>
  <si>
    <t>CuriosityCoach</t>
  </si>
  <si>
    <t>scotdoc</t>
  </si>
  <si>
    <t>danzoradpants</t>
  </si>
  <si>
    <t>luvguss</t>
  </si>
  <si>
    <t>lmnick</t>
  </si>
  <si>
    <t>thedudeims</t>
  </si>
  <si>
    <t>augustopucci</t>
  </si>
  <si>
    <t>christinamartin</t>
  </si>
  <si>
    <t>mythgames</t>
  </si>
  <si>
    <t>danielcassidy</t>
  </si>
  <si>
    <t>interbrett</t>
  </si>
  <si>
    <t>cbcustomercare</t>
  </si>
  <si>
    <t>itsrikka</t>
  </si>
  <si>
    <t>Bianca_Bonnett</t>
  </si>
  <si>
    <t>crazynun</t>
  </si>
  <si>
    <t>nmtmtbc</t>
  </si>
  <si>
    <t>Virgodiva</t>
  </si>
  <si>
    <t>davesacre</t>
  </si>
  <si>
    <t>harbek</t>
  </si>
  <si>
    <t>sharagrif</t>
  </si>
  <si>
    <t>Ms_A_New</t>
  </si>
  <si>
    <t>cnadeau</t>
  </si>
  <si>
    <t>eyats05</t>
  </si>
  <si>
    <t>confedswht</t>
  </si>
  <si>
    <t>jeffwhipple</t>
  </si>
  <si>
    <t>woensel</t>
  </si>
  <si>
    <t>megspptc</t>
  </si>
  <si>
    <t>LoboGris1</t>
  </si>
  <si>
    <t>redbeanjon</t>
  </si>
  <si>
    <t>tuckerman</t>
  </si>
  <si>
    <t>websuasion_ryan</t>
  </si>
  <si>
    <t>angelafr</t>
  </si>
  <si>
    <t>philloau</t>
  </si>
  <si>
    <t>happikali</t>
  </si>
  <si>
    <t>catclawAcacia</t>
  </si>
  <si>
    <t>spacehotel</t>
  </si>
  <si>
    <t>HaluCherie</t>
  </si>
  <si>
    <t>adamsargant</t>
  </si>
  <si>
    <t>CiaaoAmore</t>
  </si>
  <si>
    <t>yoss82</t>
  </si>
  <si>
    <t>pastortone</t>
  </si>
  <si>
    <t>myishca</t>
  </si>
  <si>
    <t>MissyHoffman</t>
  </si>
  <si>
    <t>charlii1</t>
  </si>
  <si>
    <t>carlacarstens</t>
  </si>
  <si>
    <t>lroy65</t>
  </si>
  <si>
    <t>erin_bury</t>
  </si>
  <si>
    <t>josieinthecity</t>
  </si>
  <si>
    <t>LSchreiber</t>
  </si>
  <si>
    <t>claireswinscoe</t>
  </si>
  <si>
    <t>eiu</t>
  </si>
  <si>
    <t>bocketroom</t>
  </si>
  <si>
    <t>charlotteord</t>
  </si>
  <si>
    <t>gabi_lin</t>
  </si>
  <si>
    <t>kimmie0717</t>
  </si>
  <si>
    <t>steffi_leyva</t>
  </si>
  <si>
    <t>LeeRubenstein</t>
  </si>
  <si>
    <t>FabiRG</t>
  </si>
  <si>
    <t>ronanism</t>
  </si>
  <si>
    <t>katiemanjerovic</t>
  </si>
  <si>
    <t>suryasnair</t>
  </si>
  <si>
    <t>brielle23</t>
  </si>
  <si>
    <t>moonsoar</t>
  </si>
  <si>
    <t>xfftl8myheartx</t>
  </si>
  <si>
    <t>rebekahsophie_x</t>
  </si>
  <si>
    <t>Sean_Garr</t>
  </si>
  <si>
    <t>SammiMatiya</t>
  </si>
  <si>
    <t>DarthAngelus</t>
  </si>
  <si>
    <t>Perry_B</t>
  </si>
  <si>
    <t>jenniferervin</t>
  </si>
  <si>
    <t>DuncanOldham</t>
  </si>
  <si>
    <t>jmspool</t>
  </si>
  <si>
    <t>sjkparker</t>
  </si>
  <si>
    <t>irldexter</t>
  </si>
  <si>
    <t>jaycenrene78</t>
  </si>
  <si>
    <t>girlcanpaint</t>
  </si>
  <si>
    <t>tinasaurasrex</t>
  </si>
  <si>
    <t>BlissSpa</t>
  </si>
  <si>
    <t>mandababy1</t>
  </si>
  <si>
    <t>shellsrocks02</t>
  </si>
  <si>
    <t>TezMillerOz</t>
  </si>
  <si>
    <t>heatherbree</t>
  </si>
  <si>
    <t>Sophhs</t>
  </si>
  <si>
    <t>teeeenuh</t>
  </si>
  <si>
    <t>gfmorris</t>
  </si>
  <si>
    <t>ChkRazr</t>
  </si>
  <si>
    <t>stacylynn1985</t>
  </si>
  <si>
    <t>ClosedThreads</t>
  </si>
  <si>
    <t>rajdey</t>
  </si>
  <si>
    <t>kristypage</t>
  </si>
  <si>
    <t>jenna_belle</t>
  </si>
  <si>
    <t>thebeautybrains</t>
  </si>
  <si>
    <t>dnw580</t>
  </si>
  <si>
    <t>Paige42</t>
  </si>
  <si>
    <t>tonicate10</t>
  </si>
  <si>
    <t>photonstorm</t>
  </si>
  <si>
    <t>beckymallery</t>
  </si>
  <si>
    <t>Chippewa29</t>
  </si>
  <si>
    <t>plc</t>
  </si>
  <si>
    <t>Ericaaisawesome</t>
  </si>
  <si>
    <t>Pifiz</t>
  </si>
  <si>
    <t>AishyViolet</t>
  </si>
  <si>
    <t>YatPundit</t>
  </si>
  <si>
    <t>jeffbentley</t>
  </si>
  <si>
    <t>garethdaine</t>
  </si>
  <si>
    <t>chrissyd99</t>
  </si>
  <si>
    <t>brigidjones</t>
  </si>
  <si>
    <t>bondsbustyblond</t>
  </si>
  <si>
    <t>Sahbby</t>
  </si>
  <si>
    <t>Jonas_Swe</t>
  </si>
  <si>
    <t>imsuchahopeful</t>
  </si>
  <si>
    <t>Sarahbelle1414</t>
  </si>
  <si>
    <t>garyellis1</t>
  </si>
  <si>
    <t>danielle_hard</t>
  </si>
  <si>
    <t>thebostonshaker</t>
  </si>
  <si>
    <t>Mo_Betta</t>
  </si>
  <si>
    <t>jamesgreenham</t>
  </si>
  <si>
    <t>wild_goose</t>
  </si>
  <si>
    <t>blueroofdesigns</t>
  </si>
  <si>
    <t>LisaK582</t>
  </si>
  <si>
    <t>riekus</t>
  </si>
  <si>
    <t>blairDC</t>
  </si>
  <si>
    <t>illusiocreative</t>
  </si>
  <si>
    <t>pixie75</t>
  </si>
  <si>
    <t>nopaynenoglory</t>
  </si>
  <si>
    <t>justinebronson</t>
  </si>
  <si>
    <t>pedrogaspar</t>
  </si>
  <si>
    <t>D_Hock</t>
  </si>
  <si>
    <t>acshieler</t>
  </si>
  <si>
    <t>ThatKwazyGirl</t>
  </si>
  <si>
    <t>x3Xannax3X</t>
  </si>
  <si>
    <t>scubabenny</t>
  </si>
  <si>
    <t>deswalsh</t>
  </si>
  <si>
    <t>paulmjones</t>
  </si>
  <si>
    <t>krzimmer</t>
  </si>
  <si>
    <t>julseybean</t>
  </si>
  <si>
    <t>johncolsen</t>
  </si>
  <si>
    <t>gavsta99</t>
  </si>
  <si>
    <t>Q8MooDi</t>
  </si>
  <si>
    <t>angiheartsnkotb</t>
  </si>
  <si>
    <t>qayyumrahim</t>
  </si>
  <si>
    <t>deviantdan</t>
  </si>
  <si>
    <t>jessdupreez</t>
  </si>
  <si>
    <t>AngelSandre</t>
  </si>
  <si>
    <t>pepperkat</t>
  </si>
  <si>
    <t>OrkAA</t>
  </si>
  <si>
    <t>GorJessThompson</t>
  </si>
  <si>
    <t>Titus1nine</t>
  </si>
  <si>
    <t>KGWSunrise</t>
  </si>
  <si>
    <t>taschaiscool</t>
  </si>
  <si>
    <t>gk_minusalltop</t>
  </si>
  <si>
    <t>InvaderBacca</t>
  </si>
  <si>
    <t>CarmelLoveKiss</t>
  </si>
  <si>
    <t>Moj1t0</t>
  </si>
  <si>
    <t>slowp0ke</t>
  </si>
  <si>
    <t>IqbalMI</t>
  </si>
  <si>
    <t>dominiqueleca</t>
  </si>
  <si>
    <t>indiblogger</t>
  </si>
  <si>
    <t>MyCwatch</t>
  </si>
  <si>
    <t>Quakeformen1</t>
  </si>
  <si>
    <t>simsing</t>
  </si>
  <si>
    <t>aiderss</t>
  </si>
  <si>
    <t>_gem_gem_</t>
  </si>
  <si>
    <t>AdamJCosburn</t>
  </si>
  <si>
    <t>missholliex</t>
  </si>
  <si>
    <t>babyboo22</t>
  </si>
  <si>
    <t>CodyPChristian</t>
  </si>
  <si>
    <t>ShropshirePixie</t>
  </si>
  <si>
    <t>whatdoveganseat</t>
  </si>
  <si>
    <t>diva_07</t>
  </si>
  <si>
    <t>MandyBee</t>
  </si>
  <si>
    <t>balajil</t>
  </si>
  <si>
    <t>SherriMcDonald</t>
  </si>
  <si>
    <t>MEGhostHunters</t>
  </si>
  <si>
    <t>beckamcfly</t>
  </si>
  <si>
    <t>kuyamarc</t>
  </si>
  <si>
    <t>ericworre</t>
  </si>
  <si>
    <t>designia</t>
  </si>
  <si>
    <t>jillip</t>
  </si>
  <si>
    <t>pierotintori</t>
  </si>
  <si>
    <t>drricky</t>
  </si>
  <si>
    <t>Mediate</t>
  </si>
  <si>
    <t>lamarmcarter</t>
  </si>
  <si>
    <t>oureasydiets</t>
  </si>
  <si>
    <t>jjjkd</t>
  </si>
  <si>
    <t>jameswaters</t>
  </si>
  <si>
    <t>HorseyQueen</t>
  </si>
  <si>
    <t>vickysecret</t>
  </si>
  <si>
    <t>martagf</t>
  </si>
  <si>
    <t>BerlinerJung</t>
  </si>
  <si>
    <t>nejm37</t>
  </si>
  <si>
    <t>RVT01</t>
  </si>
  <si>
    <t>chelsutley</t>
  </si>
  <si>
    <t>ushanarya</t>
  </si>
  <si>
    <t>adiecamp</t>
  </si>
  <si>
    <t>ngc11081</t>
  </si>
  <si>
    <t>WhimsyHouse</t>
  </si>
  <si>
    <t>RichHeilman</t>
  </si>
  <si>
    <t>Chikibabe</t>
  </si>
  <si>
    <t>sodachic</t>
  </si>
  <si>
    <t>jamesbender</t>
  </si>
  <si>
    <t>graceHye</t>
  </si>
  <si>
    <t>PrettyDisturbia</t>
  </si>
  <si>
    <t>tack0104</t>
  </si>
  <si>
    <t>rhondanjohnny</t>
  </si>
  <si>
    <t>bbgeeks</t>
  </si>
  <si>
    <t>celticwolfjd</t>
  </si>
  <si>
    <t>gilbertruiz</t>
  </si>
  <si>
    <t>Rawr_hayley</t>
  </si>
  <si>
    <t>mollygudo</t>
  </si>
  <si>
    <t>emmapersky</t>
  </si>
  <si>
    <t>ledermanu</t>
  </si>
  <si>
    <t>cyb1215</t>
  </si>
  <si>
    <t>rovert122333</t>
  </si>
  <si>
    <t>NikkiiJade</t>
  </si>
  <si>
    <t>kristinmarieb</t>
  </si>
  <si>
    <t>FootSolutions</t>
  </si>
  <si>
    <t>triins</t>
  </si>
  <si>
    <t>jordanrossman</t>
  </si>
  <si>
    <t>wrldruler</t>
  </si>
  <si>
    <t>JessicaM90</t>
  </si>
  <si>
    <t>bruneberry</t>
  </si>
  <si>
    <t>plasticmind</t>
  </si>
  <si>
    <t>EP31</t>
  </si>
  <si>
    <t>bonezrodriguez</t>
  </si>
  <si>
    <t>EdwardCemMete</t>
  </si>
  <si>
    <t>MatthewJoseff</t>
  </si>
  <si>
    <t>cas_johnson</t>
  </si>
  <si>
    <t>LisaMorosky</t>
  </si>
  <si>
    <t>JenniferWriter</t>
  </si>
  <si>
    <t>rosieeejones</t>
  </si>
  <si>
    <t>Vertigo_X</t>
  </si>
  <si>
    <t>Daan83</t>
  </si>
  <si>
    <t>MissLaNise</t>
  </si>
  <si>
    <t>chaval_br</t>
  </si>
  <si>
    <t>AProudArmyMom</t>
  </si>
  <si>
    <t>hustlegrl</t>
  </si>
  <si>
    <t>Cheqqer_Evolves</t>
  </si>
  <si>
    <t>Darianmylove</t>
  </si>
  <si>
    <t>LizzytheRabana</t>
  </si>
  <si>
    <t>tks_solutions</t>
  </si>
  <si>
    <t>Bill_Hudson</t>
  </si>
  <si>
    <t>Christym1414</t>
  </si>
  <si>
    <t>RedefineBeauty</t>
  </si>
  <si>
    <t>UNBOUNDholly</t>
  </si>
  <si>
    <t>loxinan</t>
  </si>
  <si>
    <t>genevieve217</t>
  </si>
  <si>
    <t>Carruws</t>
  </si>
  <si>
    <t>Agent654L</t>
  </si>
  <si>
    <t>Shantyjoeng</t>
  </si>
  <si>
    <t>dontodd</t>
  </si>
  <si>
    <t>coolcaiti</t>
  </si>
  <si>
    <t>trewja</t>
  </si>
  <si>
    <t>scstekel</t>
  </si>
  <si>
    <t>klemenrobnik</t>
  </si>
  <si>
    <t>chris_alexander</t>
  </si>
  <si>
    <t>veechoy</t>
  </si>
  <si>
    <t>dean4ladygaga</t>
  </si>
  <si>
    <t>michaelewiggam</t>
  </si>
  <si>
    <t>leesweekeat</t>
  </si>
  <si>
    <t>HypeBigelow</t>
  </si>
  <si>
    <t>laurenantonio</t>
  </si>
  <si>
    <t>abennie15</t>
  </si>
  <si>
    <t>rikerjoe</t>
  </si>
  <si>
    <t>chrishoopes</t>
  </si>
  <si>
    <t>chokingalibis</t>
  </si>
  <si>
    <t>alejandra291992</t>
  </si>
  <si>
    <t>ANDYBROWNTOWN</t>
  </si>
  <si>
    <t>eternalthinker</t>
  </si>
  <si>
    <t>quatrainman</t>
  </si>
  <si>
    <t>epstudios</t>
  </si>
  <si>
    <t>melbpara</t>
  </si>
  <si>
    <t>elduderino78</t>
  </si>
  <si>
    <t>saffyre9</t>
  </si>
  <si>
    <t>craftymamaof4</t>
  </si>
  <si>
    <t>GreetingsthtGro</t>
  </si>
  <si>
    <t>MomsMaterial</t>
  </si>
  <si>
    <t>JillAnne927</t>
  </si>
  <si>
    <t>Mikogo</t>
  </si>
  <si>
    <t>mhequalities</t>
  </si>
  <si>
    <t>AlizaEss</t>
  </si>
  <si>
    <t>sarah_chapman</t>
  </si>
  <si>
    <t>GennaDanielle</t>
  </si>
  <si>
    <t>SashaMcfly</t>
  </si>
  <si>
    <t>scenetrash</t>
  </si>
  <si>
    <t>confusedCoyote</t>
  </si>
  <si>
    <t>zimkarim</t>
  </si>
  <si>
    <t>thenewhot899</t>
  </si>
  <si>
    <t>gardengnome1</t>
  </si>
  <si>
    <t>leannehunter</t>
  </si>
  <si>
    <t>judyrees</t>
  </si>
  <si>
    <t>KaraHoisi</t>
  </si>
  <si>
    <t>pauladrum</t>
  </si>
  <si>
    <t>gulfstream5</t>
  </si>
  <si>
    <t>scottcolecfp</t>
  </si>
  <si>
    <t>AdrienneSaia</t>
  </si>
  <si>
    <t>depulpo</t>
  </si>
  <si>
    <t>Madlocke</t>
  </si>
  <si>
    <t>aprillusk</t>
  </si>
  <si>
    <t>yahaloma</t>
  </si>
  <si>
    <t>c1rrus</t>
  </si>
  <si>
    <t>dmrestivo</t>
  </si>
  <si>
    <t>AprilBurns</t>
  </si>
  <si>
    <t>sarahg5</t>
  </si>
  <si>
    <t>AverillPessin</t>
  </si>
  <si>
    <t>deadpresident</t>
  </si>
  <si>
    <t>FadingLullabies</t>
  </si>
  <si>
    <t>tottenkoph</t>
  </si>
  <si>
    <t>SharonWOwnsbey</t>
  </si>
  <si>
    <t>curious_kate84</t>
  </si>
  <si>
    <t>NToddsPa</t>
  </si>
  <si>
    <t>Emiliannec</t>
  </si>
  <si>
    <t>uxwave</t>
  </si>
  <si>
    <t>duuurg</t>
  </si>
  <si>
    <t>Sweetjay427</t>
  </si>
  <si>
    <t>MissIgs</t>
  </si>
  <si>
    <t>simikn</t>
  </si>
  <si>
    <t>malia111</t>
  </si>
  <si>
    <t>hanelizabeth12</t>
  </si>
  <si>
    <t>ms408</t>
  </si>
  <si>
    <t>vsalaman</t>
  </si>
  <si>
    <t>eftmama</t>
  </si>
  <si>
    <t>RabbiShaiSpecht</t>
  </si>
  <si>
    <t>MagnificentMel</t>
  </si>
  <si>
    <t>leannemld93</t>
  </si>
  <si>
    <t>icandee</t>
  </si>
  <si>
    <t>zipzip1212</t>
  </si>
  <si>
    <t>Kilmurray</t>
  </si>
  <si>
    <t>Natalie_Oliver</t>
  </si>
  <si>
    <t>mmmjonas</t>
  </si>
  <si>
    <t>emersonanomia</t>
  </si>
  <si>
    <t>juliack1</t>
  </si>
  <si>
    <t>maximillian62</t>
  </si>
  <si>
    <t>randirooks</t>
  </si>
  <si>
    <t>jezdez</t>
  </si>
  <si>
    <t>helloyarn</t>
  </si>
  <si>
    <t>hiddenmithril</t>
  </si>
  <si>
    <t>arnie7</t>
  </si>
  <si>
    <t>JenniferPage54</t>
  </si>
  <si>
    <t>sbf717</t>
  </si>
  <si>
    <t>JessieODonnell</t>
  </si>
  <si>
    <t>TrashPixels</t>
  </si>
  <si>
    <t>hayliewolfie</t>
  </si>
  <si>
    <t>rfoxgirl</t>
  </si>
  <si>
    <t>wright1foru</t>
  </si>
  <si>
    <t>MyspacefreakATL</t>
  </si>
  <si>
    <t>teh_lisa</t>
  </si>
  <si>
    <t>trickster_brat</t>
  </si>
  <si>
    <t>catmagellan</t>
  </si>
  <si>
    <t>kalistaantoniuk</t>
  </si>
  <si>
    <t>dirkjohnson</t>
  </si>
  <si>
    <t>SoniaMonique</t>
  </si>
  <si>
    <t>efromm</t>
  </si>
  <si>
    <t>beetweets</t>
  </si>
  <si>
    <t>MusicallyInLove</t>
  </si>
  <si>
    <t>dreray525</t>
  </si>
  <si>
    <t>EaseDaMan</t>
  </si>
  <si>
    <t>Livvixo</t>
  </si>
  <si>
    <t>DMUAlumni</t>
  </si>
  <si>
    <t>beatle_jackie</t>
  </si>
  <si>
    <t>xxEmilyPxx</t>
  </si>
  <si>
    <t>sassygoose</t>
  </si>
  <si>
    <t>risingdarkness8</t>
  </si>
  <si>
    <t>cafnbeat</t>
  </si>
  <si>
    <t>AshleePerry1</t>
  </si>
  <si>
    <t>musecrossing</t>
  </si>
  <si>
    <t>NicolePeeler</t>
  </si>
  <si>
    <t>PrincessMeasha</t>
  </si>
  <si>
    <t>ProjectSpaces</t>
  </si>
  <si>
    <t>heyanniehey</t>
  </si>
  <si>
    <t>gypsytrading</t>
  </si>
  <si>
    <t>appleaddicto</t>
  </si>
  <si>
    <t>HolisticU</t>
  </si>
  <si>
    <t>IrishMel21</t>
  </si>
  <si>
    <t>HalaxCore</t>
  </si>
  <si>
    <t>ebayfans</t>
  </si>
  <si>
    <t>gregkjorgensen</t>
  </si>
  <si>
    <t>robbiesloan</t>
  </si>
  <si>
    <t>bluewavemedia</t>
  </si>
  <si>
    <t>alandala</t>
  </si>
  <si>
    <t>Iliundso</t>
  </si>
  <si>
    <t>amerynn</t>
  </si>
  <si>
    <t>maggytyger</t>
  </si>
  <si>
    <t>Emylovable</t>
  </si>
  <si>
    <t>katieeeey</t>
  </si>
  <si>
    <t>Trevolesiak</t>
  </si>
  <si>
    <t>WVannieMU</t>
  </si>
  <si>
    <t>mattcarlisle</t>
  </si>
  <si>
    <t>Franca_Luccia</t>
  </si>
  <si>
    <t>dljordaneku</t>
  </si>
  <si>
    <t>scrismo</t>
  </si>
  <si>
    <t>Jeffsherrill</t>
  </si>
  <si>
    <t>AnimalPlanet</t>
  </si>
  <si>
    <t>kenop</t>
  </si>
  <si>
    <t>MrsMKovalsky</t>
  </si>
  <si>
    <t>hypatiadotca</t>
  </si>
  <si>
    <t>raywilson</t>
  </si>
  <si>
    <t>LGoodyer09</t>
  </si>
  <si>
    <t>AceBlack</t>
  </si>
  <si>
    <t>YongSan</t>
  </si>
  <si>
    <t>bananza</t>
  </si>
  <si>
    <t>All_Dreams_SLS</t>
  </si>
  <si>
    <t>DOONBUG</t>
  </si>
  <si>
    <t>SamJones7</t>
  </si>
  <si>
    <t>BBC_Fangirl</t>
  </si>
  <si>
    <t>elequ</t>
  </si>
  <si>
    <t>theqwertyblog</t>
  </si>
  <si>
    <t>nihaiyu</t>
  </si>
  <si>
    <t>NewTechBooks</t>
  </si>
  <si>
    <t>mitchpberg</t>
  </si>
  <si>
    <t>and__ampersand</t>
  </si>
  <si>
    <t>amandaautismx2</t>
  </si>
  <si>
    <t>laurenbleser</t>
  </si>
  <si>
    <t>TweetPhoto</t>
  </si>
  <si>
    <t>andreea_maris</t>
  </si>
  <si>
    <t>jamerz3294</t>
  </si>
  <si>
    <t>Kumachine</t>
  </si>
  <si>
    <t>tlberglund</t>
  </si>
  <si>
    <t>rpbooth</t>
  </si>
  <si>
    <t>AMF7</t>
  </si>
  <si>
    <t>RevAaron</t>
  </si>
  <si>
    <t>mabelraissa</t>
  </si>
  <si>
    <t>geeklibrarian</t>
  </si>
  <si>
    <t>CorinVolturi</t>
  </si>
  <si>
    <t>rachel1975</t>
  </si>
  <si>
    <t>kimhurlbutt</t>
  </si>
  <si>
    <t>twiggymunchkin</t>
  </si>
  <si>
    <t>FleurxMcFLY</t>
  </si>
  <si>
    <t>Maddenyoun</t>
  </si>
  <si>
    <t>sdtips</t>
  </si>
  <si>
    <t>Tolky_Monkys</t>
  </si>
  <si>
    <t>jonathanwthomas</t>
  </si>
  <si>
    <t>JasonShand</t>
  </si>
  <si>
    <t>gabs</t>
  </si>
  <si>
    <t>cowflu</t>
  </si>
  <si>
    <t>ScouttheDog</t>
  </si>
  <si>
    <t>samfreak</t>
  </si>
  <si>
    <t>PLady100</t>
  </si>
  <si>
    <t>SofiNencini</t>
  </si>
  <si>
    <t>IMTBONE</t>
  </si>
  <si>
    <t>kradxxo</t>
  </si>
  <si>
    <t>purplepix14</t>
  </si>
  <si>
    <t>adamandeve</t>
  </si>
  <si>
    <t>PILLPOPPINGPACO</t>
  </si>
  <si>
    <t>Pinar74</t>
  </si>
  <si>
    <t>thenewdorothy</t>
  </si>
  <si>
    <t>gorillarunning</t>
  </si>
  <si>
    <t>Squad_e</t>
  </si>
  <si>
    <t>LLBeanPR</t>
  </si>
  <si>
    <t>lovelynita</t>
  </si>
  <si>
    <t>kvp2008</t>
  </si>
  <si>
    <t>michizzlexoxo</t>
  </si>
  <si>
    <t>Menjoe</t>
  </si>
  <si>
    <t>Judy89</t>
  </si>
  <si>
    <t>fly_n_fast</t>
  </si>
  <si>
    <t>virgovibes</t>
  </si>
  <si>
    <t>gedulous</t>
  </si>
  <si>
    <t>BZB</t>
  </si>
  <si>
    <t>abbymontrose</t>
  </si>
  <si>
    <t>Saarbrcken</t>
  </si>
  <si>
    <t>jcrew425</t>
  </si>
  <si>
    <t>Josh_Shear</t>
  </si>
  <si>
    <t>AngelynPG</t>
  </si>
  <si>
    <t>DayDreamer78</t>
  </si>
  <si>
    <t>LadySucre</t>
  </si>
  <si>
    <t>tatahsouza</t>
  </si>
  <si>
    <t>abbigator</t>
  </si>
  <si>
    <t>momspark</t>
  </si>
  <si>
    <t>feedmecheesy</t>
  </si>
  <si>
    <t>AaronsBooks</t>
  </si>
  <si>
    <t>Meganovich</t>
  </si>
  <si>
    <t>aizir</t>
  </si>
  <si>
    <t>heythatguymark</t>
  </si>
  <si>
    <t>_Brittany_</t>
  </si>
  <si>
    <t>Roddykat</t>
  </si>
  <si>
    <t>GetItDoneGuy</t>
  </si>
  <si>
    <t>carolmanila07</t>
  </si>
  <si>
    <t>HelloThereDavid</t>
  </si>
  <si>
    <t>SALLYhxX</t>
  </si>
  <si>
    <t>crunknwj</t>
  </si>
  <si>
    <t>redcountess</t>
  </si>
  <si>
    <t>sasabrkic</t>
  </si>
  <si>
    <t>Squad19</t>
  </si>
  <si>
    <t>AandRJones</t>
  </si>
  <si>
    <t>NSFproductions</t>
  </si>
  <si>
    <t>franswaa</t>
  </si>
  <si>
    <t>Juli_Lou</t>
  </si>
  <si>
    <t>danashanine</t>
  </si>
  <si>
    <t>12cu</t>
  </si>
  <si>
    <t>sophiesbubble</t>
  </si>
  <si>
    <t>ronn98</t>
  </si>
  <si>
    <t>flashescaptured</t>
  </si>
  <si>
    <t>Punkmachine</t>
  </si>
  <si>
    <t>noeliaaa</t>
  </si>
  <si>
    <t>dsalea</t>
  </si>
  <si>
    <t>kimiarima</t>
  </si>
  <si>
    <t>yobeeone</t>
  </si>
  <si>
    <t>lilmommax4</t>
  </si>
  <si>
    <t>Frassington</t>
  </si>
  <si>
    <t>JimCim</t>
  </si>
  <si>
    <t>kelskalu</t>
  </si>
  <si>
    <t>angellr</t>
  </si>
  <si>
    <t>Emmie13x</t>
  </si>
  <si>
    <t>CWaldrup</t>
  </si>
  <si>
    <t>AnitaKoch</t>
  </si>
  <si>
    <t>skyejaden</t>
  </si>
  <si>
    <t>dreamswinger</t>
  </si>
  <si>
    <t>brianzwolinski</t>
  </si>
  <si>
    <t>stnmoon</t>
  </si>
  <si>
    <t>ashokjjr</t>
  </si>
  <si>
    <t>katty_berry</t>
  </si>
  <si>
    <t>Allstarlish</t>
  </si>
  <si>
    <t>Niko_ss</t>
  </si>
  <si>
    <t>NiOuShA_Mn</t>
  </si>
  <si>
    <t>ChanelZampogna</t>
  </si>
  <si>
    <t>GeorgiaElmore</t>
  </si>
  <si>
    <t>theguigirl</t>
  </si>
  <si>
    <t>kbethoney</t>
  </si>
  <si>
    <t>RawIsWar</t>
  </si>
  <si>
    <t>melodieuse</t>
  </si>
  <si>
    <t>mmander</t>
  </si>
  <si>
    <t>Becky_x_x_</t>
  </si>
  <si>
    <t>arabesque180</t>
  </si>
  <si>
    <t>shannipher</t>
  </si>
  <si>
    <t>sally_ann</t>
  </si>
  <si>
    <t>MarisaSpinella</t>
  </si>
  <si>
    <t>jacuzzifish</t>
  </si>
  <si>
    <t>Steph_K</t>
  </si>
  <si>
    <t>Latina772</t>
  </si>
  <si>
    <t>trice04</t>
  </si>
  <si>
    <t>FranHearn</t>
  </si>
  <si>
    <t>GreenMonkeylife</t>
  </si>
  <si>
    <t>roseface</t>
  </si>
  <si>
    <t>kelseysurritte</t>
  </si>
  <si>
    <t>dotboom</t>
  </si>
  <si>
    <t>jonkurozawa</t>
  </si>
  <si>
    <t>rnhurt</t>
  </si>
  <si>
    <t>iloveJBalot</t>
  </si>
  <si>
    <t>mikebarnett58</t>
  </si>
  <si>
    <t>willripley</t>
  </si>
  <si>
    <t>snoopyjc</t>
  </si>
  <si>
    <t>madigilroy</t>
  </si>
  <si>
    <t>fazanders</t>
  </si>
  <si>
    <t>Shann0ns0usis</t>
  </si>
  <si>
    <t>indiiix</t>
  </si>
  <si>
    <t>mmckeague</t>
  </si>
  <si>
    <t>briana9</t>
  </si>
  <si>
    <t>frazzldmomtwo</t>
  </si>
  <si>
    <t>hearyoumex23</t>
  </si>
  <si>
    <t>MomieTullottes</t>
  </si>
  <si>
    <t>suzybie</t>
  </si>
  <si>
    <t>Sdotryan</t>
  </si>
  <si>
    <t>imjtk</t>
  </si>
  <si>
    <t>BethsterX</t>
  </si>
  <si>
    <t>brielmusik</t>
  </si>
  <si>
    <t>paullmf</t>
  </si>
  <si>
    <t>chrissy1118</t>
  </si>
  <si>
    <t>JahzaraLori</t>
  </si>
  <si>
    <t>mathieunouzaret</t>
  </si>
  <si>
    <t>mightysage</t>
  </si>
  <si>
    <t>PatParslow</t>
  </si>
  <si>
    <t>SuzeMuse</t>
  </si>
  <si>
    <t>Fi55y</t>
  </si>
  <si>
    <t>cheryljhoward</t>
  </si>
  <si>
    <t>stuenperu</t>
  </si>
  <si>
    <t>Memoohhh</t>
  </si>
  <si>
    <t>jordangreen</t>
  </si>
  <si>
    <t>LSeneca</t>
  </si>
  <si>
    <t>stephanie_v</t>
  </si>
  <si>
    <t>ugod</t>
  </si>
  <si>
    <t>ozguremre</t>
  </si>
  <si>
    <t>Exotichoneyloop</t>
  </si>
  <si>
    <t>rebecaristoff</t>
  </si>
  <si>
    <t>rentes</t>
  </si>
  <si>
    <t>Kevin625</t>
  </si>
  <si>
    <t>Anubi5</t>
  </si>
  <si>
    <t>mediaphyter</t>
  </si>
  <si>
    <t>CallieSink</t>
  </si>
  <si>
    <t>zoernert</t>
  </si>
  <si>
    <t>LivingSocial</t>
  </si>
  <si>
    <t>jordanspopsicle</t>
  </si>
  <si>
    <t>the_brian_jones</t>
  </si>
  <si>
    <t>ambersutten</t>
  </si>
  <si>
    <t>free_iz_me</t>
  </si>
  <si>
    <t>grippiesgirl</t>
  </si>
  <si>
    <t>desireefawn</t>
  </si>
  <si>
    <t>itssummer</t>
  </si>
  <si>
    <t>PTthe13</t>
  </si>
  <si>
    <t>jimmcfadden69</t>
  </si>
  <si>
    <t>hanitious</t>
  </si>
  <si>
    <t>SarahJaneee</t>
  </si>
  <si>
    <t>NicoleConti</t>
  </si>
  <si>
    <t>christinernener</t>
  </si>
  <si>
    <t>JonayCom</t>
  </si>
  <si>
    <t>ICUJimmy</t>
  </si>
  <si>
    <t>nuno_cruz</t>
  </si>
  <si>
    <t>sookyeong</t>
  </si>
  <si>
    <t>AuthorSaoirse_R</t>
  </si>
  <si>
    <t>jzetz</t>
  </si>
  <si>
    <t>MiSchmidt</t>
  </si>
  <si>
    <t>iposit</t>
  </si>
  <si>
    <t>yams100</t>
  </si>
  <si>
    <t>EricsTXGal</t>
  </si>
  <si>
    <t>Jen47</t>
  </si>
  <si>
    <t>youngreen50</t>
  </si>
  <si>
    <t>MrsSmith007</t>
  </si>
  <si>
    <t>kadriko</t>
  </si>
  <si>
    <t>kuppilidivya</t>
  </si>
  <si>
    <t>BaltimoreBnB</t>
  </si>
  <si>
    <t>WhoopAss_McGue</t>
  </si>
  <si>
    <t>Brie_Brie</t>
  </si>
  <si>
    <t>Cletae</t>
  </si>
  <si>
    <t>shannonwphoto</t>
  </si>
  <si>
    <t>LinMcD</t>
  </si>
  <si>
    <t>spetracco</t>
  </si>
  <si>
    <t>unidunite</t>
  </si>
  <si>
    <t>michelle245</t>
  </si>
  <si>
    <t>kraebel</t>
  </si>
  <si>
    <t>mattmbr</t>
  </si>
  <si>
    <t>gloprofessional</t>
  </si>
  <si>
    <t>CoopieCoop27</t>
  </si>
  <si>
    <t>Megantraceyhunt</t>
  </si>
  <si>
    <t>Helenszone</t>
  </si>
  <si>
    <t>hogfan1980</t>
  </si>
  <si>
    <t>love2d</t>
  </si>
  <si>
    <t>osuheather</t>
  </si>
  <si>
    <t>ZtBoy</t>
  </si>
  <si>
    <t>DarekMeridian</t>
  </si>
  <si>
    <t>stiennon</t>
  </si>
  <si>
    <t>hashimeltzer</t>
  </si>
  <si>
    <t>Nethershaw</t>
  </si>
  <si>
    <t>NatashaHoar</t>
  </si>
  <si>
    <t>jecklar</t>
  </si>
  <si>
    <t>webcudgel</t>
  </si>
  <si>
    <t>laosland</t>
  </si>
  <si>
    <t>MitchHackett</t>
  </si>
  <si>
    <t>Melette</t>
  </si>
  <si>
    <t>michelle0824</t>
  </si>
  <si>
    <t>namooshie</t>
  </si>
  <si>
    <t>modernmami</t>
  </si>
  <si>
    <t>WubbzyJen</t>
  </si>
  <si>
    <t>MartaMellesmoen</t>
  </si>
  <si>
    <t>youcanknowgod</t>
  </si>
  <si>
    <t>LotusFlow3rLuv</t>
  </si>
  <si>
    <t>mwsmedia</t>
  </si>
  <si>
    <t>chrisstyles</t>
  </si>
  <si>
    <t>patypixie</t>
  </si>
  <si>
    <t>mffawcett</t>
  </si>
  <si>
    <t>Sherryon</t>
  </si>
  <si>
    <t>firda</t>
  </si>
  <si>
    <t>StaciWitten</t>
  </si>
  <si>
    <t>jessromo</t>
  </si>
  <si>
    <t>Avinio</t>
  </si>
  <si>
    <t>edlcsre</t>
  </si>
  <si>
    <t>sstallard81992</t>
  </si>
  <si>
    <t>HollBuz</t>
  </si>
  <si>
    <t>SoAddicted</t>
  </si>
  <si>
    <t>romka_xD</t>
  </si>
  <si>
    <t>robotcharlotte</t>
  </si>
  <si>
    <t>drakoboy</t>
  </si>
  <si>
    <t>cobrophy</t>
  </si>
  <si>
    <t>maricelarios</t>
  </si>
  <si>
    <t>christyku</t>
  </si>
  <si>
    <t>EdRoberts</t>
  </si>
  <si>
    <t>celeloriel</t>
  </si>
  <si>
    <t>MyOnlyChance</t>
  </si>
  <si>
    <t>jbalinski</t>
  </si>
  <si>
    <t>Amizadai</t>
  </si>
  <si>
    <t>ImWorth72m</t>
  </si>
  <si>
    <t>caitlincupcake</t>
  </si>
  <si>
    <t>BrittanyAnn13</t>
  </si>
  <si>
    <t>leximo</t>
  </si>
  <si>
    <t>amusical1</t>
  </si>
  <si>
    <t>NAPP_News</t>
  </si>
  <si>
    <t>pinkginghamom</t>
  </si>
  <si>
    <t>jessicamarilyn</t>
  </si>
  <si>
    <t>jasonbradford</t>
  </si>
  <si>
    <t>DarrylRMSG</t>
  </si>
  <si>
    <t>sammountjoy</t>
  </si>
  <si>
    <t>maggiecole</t>
  </si>
  <si>
    <t>LMGilrane</t>
  </si>
  <si>
    <t>billcolrus</t>
  </si>
  <si>
    <t>reedi</t>
  </si>
  <si>
    <t>Capedoll1183</t>
  </si>
  <si>
    <t>nadinelopez</t>
  </si>
  <si>
    <t>TanJerene</t>
  </si>
  <si>
    <t>GalloDonClemete</t>
  </si>
  <si>
    <t>PinkaholicMom</t>
  </si>
  <si>
    <t>pastortwice</t>
  </si>
  <si>
    <t>devonshire_lass</t>
  </si>
  <si>
    <t>stevecooperrec</t>
  </si>
  <si>
    <t>DanSeeley</t>
  </si>
  <si>
    <t>davegray</t>
  </si>
  <si>
    <t>charlescecil</t>
  </si>
  <si>
    <t>thirda</t>
  </si>
  <si>
    <t>_Oro_Solido_</t>
  </si>
  <si>
    <t>MeliMelzzzz</t>
  </si>
  <si>
    <t>Modernthing</t>
  </si>
  <si>
    <t>josep9</t>
  </si>
  <si>
    <t>alimd11</t>
  </si>
  <si>
    <t>GeorgiaK228</t>
  </si>
  <si>
    <t>eseaberg06</t>
  </si>
  <si>
    <t>gugahb</t>
  </si>
  <si>
    <t>delphiejoy</t>
  </si>
  <si>
    <t>alexschnarr</t>
  </si>
  <si>
    <t>podcastmama</t>
  </si>
  <si>
    <t>broadwaybound13</t>
  </si>
  <si>
    <t>AllBimmerDOTcom</t>
  </si>
  <si>
    <t>lahne</t>
  </si>
  <si>
    <t>midge_uk</t>
  </si>
  <si>
    <t>frenchiie</t>
  </si>
  <si>
    <t>JazCummins</t>
  </si>
  <si>
    <t>taylorcyrus</t>
  </si>
  <si>
    <t>littleleslie</t>
  </si>
  <si>
    <t>nathanryder</t>
  </si>
  <si>
    <t>smont</t>
  </si>
  <si>
    <t>KathyHurford</t>
  </si>
  <si>
    <t>painttheshadows</t>
  </si>
  <si>
    <t>ChadEngle</t>
  </si>
  <si>
    <t>urbandelice</t>
  </si>
  <si>
    <t>meredithwrogers</t>
  </si>
  <si>
    <t>koreelove</t>
  </si>
  <si>
    <t>GregGALAXY</t>
  </si>
  <si>
    <t>littlereddoor</t>
  </si>
  <si>
    <t>labangbang</t>
  </si>
  <si>
    <t>fric_de_mentol</t>
  </si>
  <si>
    <t>timwatsonuk</t>
  </si>
  <si>
    <t>monsterattacks</t>
  </si>
  <si>
    <t>shannonstacey</t>
  </si>
  <si>
    <t>snjehan</t>
  </si>
  <si>
    <t>jimformation</t>
  </si>
  <si>
    <t>brianisIVEver</t>
  </si>
  <si>
    <t>SonjaNorwood</t>
  </si>
  <si>
    <t>DrMollieMarti</t>
  </si>
  <si>
    <t>DMGjr88</t>
  </si>
  <si>
    <t>Danigirl01</t>
  </si>
  <si>
    <t>samuelpound</t>
  </si>
  <si>
    <t>triciagrace</t>
  </si>
  <si>
    <t>natalieogletree</t>
  </si>
  <si>
    <t>_alick</t>
  </si>
  <si>
    <t>imogensgarden</t>
  </si>
  <si>
    <t>krazyfrog</t>
  </si>
  <si>
    <t>greencookied</t>
  </si>
  <si>
    <t>smuttysteff</t>
  </si>
  <si>
    <t>elltotheice</t>
  </si>
  <si>
    <t>stevegarufi</t>
  </si>
  <si>
    <t>jewgonewild</t>
  </si>
  <si>
    <t>stephciccarelli</t>
  </si>
  <si>
    <t>Aberdabr</t>
  </si>
  <si>
    <t>PINKicingXoX</t>
  </si>
  <si>
    <t>DimpleBaby09</t>
  </si>
  <si>
    <t>vclamp</t>
  </si>
  <si>
    <t>jooooooooo</t>
  </si>
  <si>
    <t>camillabetty</t>
  </si>
  <si>
    <t>beautifulcurare</t>
  </si>
  <si>
    <t>moo9</t>
  </si>
  <si>
    <t>ODG19690817</t>
  </si>
  <si>
    <t>aprildawn2009</t>
  </si>
  <si>
    <t>OnlyOneFantasy</t>
  </si>
  <si>
    <t>JosephTexDozier</t>
  </si>
  <si>
    <t>SouthernGurl93</t>
  </si>
  <si>
    <t>OrganizedDanie</t>
  </si>
  <si>
    <t>Caileda</t>
  </si>
  <si>
    <t>ratnaditya</t>
  </si>
  <si>
    <t>tinkadoic</t>
  </si>
  <si>
    <t>BeckeeMcD</t>
  </si>
  <si>
    <t>CiderpunkDotCom</t>
  </si>
  <si>
    <t>bluefuego</t>
  </si>
  <si>
    <t>_itsthebeat</t>
  </si>
  <si>
    <t>jyarmis</t>
  </si>
  <si>
    <t>ilovewerewolves</t>
  </si>
  <si>
    <t>MacyAngel</t>
  </si>
  <si>
    <t>joeysimas</t>
  </si>
  <si>
    <t>lalonde</t>
  </si>
  <si>
    <t>NadjaMO</t>
  </si>
  <si>
    <t>IamSania</t>
  </si>
  <si>
    <t>Nick_Slater</t>
  </si>
  <si>
    <t>isefjaer</t>
  </si>
  <si>
    <t>teaserette</t>
  </si>
  <si>
    <t>eleesha</t>
  </si>
  <si>
    <t>Thatgirl1965</t>
  </si>
  <si>
    <t>nathanhamiel</t>
  </si>
  <si>
    <t>HollyJ70</t>
  </si>
  <si>
    <t>navycb63</t>
  </si>
  <si>
    <t>mdgirl66</t>
  </si>
  <si>
    <t>siriuslyheather</t>
  </si>
  <si>
    <t>Kooolness1</t>
  </si>
  <si>
    <t>PrincessGe</t>
  </si>
  <si>
    <t>Emizzle4</t>
  </si>
  <si>
    <t>LaReinaVerde</t>
  </si>
  <si>
    <t>sarahbethphoto</t>
  </si>
  <si>
    <t>Paulosthejackal</t>
  </si>
  <si>
    <t>HoseinBabai</t>
  </si>
  <si>
    <t>danstanley</t>
  </si>
  <si>
    <t>TheDuchessofArt</t>
  </si>
  <si>
    <t>f1vlad</t>
  </si>
  <si>
    <t>ShazzzS</t>
  </si>
  <si>
    <t>starmike</t>
  </si>
  <si>
    <t>wvuchica43</t>
  </si>
  <si>
    <t>jocelynilla</t>
  </si>
  <si>
    <t>nathj07</t>
  </si>
  <si>
    <t>LisaGemini</t>
  </si>
  <si>
    <t>_Maral</t>
  </si>
  <si>
    <t>zsozsopaz</t>
  </si>
  <si>
    <t>buriedbythebuzz</t>
  </si>
  <si>
    <t>annemarivdm</t>
  </si>
  <si>
    <t>rotkapchen</t>
  </si>
  <si>
    <t>getanis</t>
  </si>
  <si>
    <t>bryoz</t>
  </si>
  <si>
    <t>jacobjohnson</t>
  </si>
  <si>
    <t>litang97</t>
  </si>
  <si>
    <t>PoodieTheByz</t>
  </si>
  <si>
    <t>LollyLabs</t>
  </si>
  <si>
    <t>sharondrew</t>
  </si>
  <si>
    <t>RBICHON</t>
  </si>
  <si>
    <t>kaywee</t>
  </si>
  <si>
    <t>Riarocco</t>
  </si>
  <si>
    <t>manduhhx333</t>
  </si>
  <si>
    <t>HandymanTrainer</t>
  </si>
  <si>
    <t>bpcohen10</t>
  </si>
  <si>
    <t>joeyfeldman</t>
  </si>
  <si>
    <t>imartinmasson</t>
  </si>
  <si>
    <t>melikmen</t>
  </si>
  <si>
    <t>twitfit</t>
  </si>
  <si>
    <t>temos</t>
  </si>
  <si>
    <t>jinnyjuice</t>
  </si>
  <si>
    <t>KrisLexBoog</t>
  </si>
  <si>
    <t>MVPSusi</t>
  </si>
  <si>
    <t>Parkrocker</t>
  </si>
  <si>
    <t>CemYildiz</t>
  </si>
  <si>
    <t>HalZero</t>
  </si>
  <si>
    <t>anibale</t>
  </si>
  <si>
    <t>adele915</t>
  </si>
  <si>
    <t>karen_hammons</t>
  </si>
  <si>
    <t>Heather610</t>
  </si>
  <si>
    <t>kaibrach</t>
  </si>
  <si>
    <t>HappyMe_Julie</t>
  </si>
  <si>
    <t>heyuovrthere</t>
  </si>
  <si>
    <t>CRryanMAGICIAN</t>
  </si>
  <si>
    <t>JessiO</t>
  </si>
  <si>
    <t>heather_hendon</t>
  </si>
  <si>
    <t>secos</t>
  </si>
  <si>
    <t>s1ndr3</t>
  </si>
  <si>
    <t>MightierIsPen</t>
  </si>
  <si>
    <t>Veronicaleigh</t>
  </si>
  <si>
    <t>Leilakoren</t>
  </si>
  <si>
    <t>caseyplusthree</t>
  </si>
  <si>
    <t>sweetfangs</t>
  </si>
  <si>
    <t>tracysss</t>
  </si>
  <si>
    <t>EdEntrepreneur</t>
  </si>
  <si>
    <t>redkranch</t>
  </si>
  <si>
    <t>asdfjklauren</t>
  </si>
  <si>
    <t>john_lafemina</t>
  </si>
  <si>
    <t>Nebo_</t>
  </si>
  <si>
    <t>Sophfull</t>
  </si>
  <si>
    <t>kyndoll</t>
  </si>
  <si>
    <t>anitaa02</t>
  </si>
  <si>
    <t>OhSweetNibblets</t>
  </si>
  <si>
    <t>MissMillz</t>
  </si>
  <si>
    <t>GabrielleWhite</t>
  </si>
  <si>
    <t>jjross</t>
  </si>
  <si>
    <t>PJamSalesAmanda</t>
  </si>
  <si>
    <t>mcvie</t>
  </si>
  <si>
    <t>x0xjennaaaaa</t>
  </si>
  <si>
    <t>Seven16</t>
  </si>
  <si>
    <t>JLovesDW</t>
  </si>
  <si>
    <t>HeavenEatsFace</t>
  </si>
  <si>
    <t>illuminaughtyx</t>
  </si>
  <si>
    <t>dana_jonas</t>
  </si>
  <si>
    <t>TrailerParkGzus</t>
  </si>
  <si>
    <t>Niicoleeee</t>
  </si>
  <si>
    <t>ShyLisa</t>
  </si>
  <si>
    <t>katelizabeth</t>
  </si>
  <si>
    <t>shinytoygun</t>
  </si>
  <si>
    <t>ccmaine</t>
  </si>
  <si>
    <t>Gemcicle</t>
  </si>
  <si>
    <t>sparky1fan</t>
  </si>
  <si>
    <t>nanpalmero</t>
  </si>
  <si>
    <t>GirlfriendCeleb</t>
  </si>
  <si>
    <t>b_kelly</t>
  </si>
  <si>
    <t>solidjim</t>
  </si>
  <si>
    <t>JMeans13</t>
  </si>
  <si>
    <t>tiffanyelle</t>
  </si>
  <si>
    <t>annabel5000</t>
  </si>
  <si>
    <t>Jay16K</t>
  </si>
  <si>
    <t>cath21</t>
  </si>
  <si>
    <t>alhsmith</t>
  </si>
  <si>
    <t>TheDarrenxshow</t>
  </si>
  <si>
    <t>tojoha1</t>
  </si>
  <si>
    <t>artistikem</t>
  </si>
  <si>
    <t>Bbradpowers</t>
  </si>
  <si>
    <t>CasadieJo</t>
  </si>
  <si>
    <t>cherub_rock123</t>
  </si>
  <si>
    <t>inakwon</t>
  </si>
  <si>
    <t>ReesesSweetie</t>
  </si>
  <si>
    <t>MeredithRae</t>
  </si>
  <si>
    <t>unmarketing</t>
  </si>
  <si>
    <t>Unique4aReason</t>
  </si>
  <si>
    <t>davidlink</t>
  </si>
  <si>
    <t>introversimonDu</t>
  </si>
  <si>
    <t>emiluvsdemi</t>
  </si>
  <si>
    <t>Victoriahh</t>
  </si>
  <si>
    <t>CaroleCross</t>
  </si>
  <si>
    <t>QueenieshaS</t>
  </si>
  <si>
    <t>beardedtheory</t>
  </si>
  <si>
    <t>mrbill67401</t>
  </si>
  <si>
    <t>drojas23</t>
  </si>
  <si>
    <t>megheuer</t>
  </si>
  <si>
    <t>abledragon</t>
  </si>
  <si>
    <t>AnJella_A</t>
  </si>
  <si>
    <t>aksala13</t>
  </si>
  <si>
    <t>almostsurprised</t>
  </si>
  <si>
    <t>Mommy_Ginny</t>
  </si>
  <si>
    <t>powdermonkeydan</t>
  </si>
  <si>
    <t>allergynotes</t>
  </si>
  <si>
    <t>kbphotos</t>
  </si>
  <si>
    <t>jhimm</t>
  </si>
  <si>
    <t>Bleusands</t>
  </si>
  <si>
    <t>russkle</t>
  </si>
  <si>
    <t>bish0p</t>
  </si>
  <si>
    <t>magswallis</t>
  </si>
  <si>
    <t>findingurstyle</t>
  </si>
  <si>
    <t>polymath22</t>
  </si>
  <si>
    <t>ohheccentricism</t>
  </si>
  <si>
    <t>laureningram</t>
  </si>
  <si>
    <t>katarooo</t>
  </si>
  <si>
    <t>weschicklit</t>
  </si>
  <si>
    <t>melaniefiona</t>
  </si>
  <si>
    <t>ericjhansen</t>
  </si>
  <si>
    <t>heythereyou</t>
  </si>
  <si>
    <t>tysonla</t>
  </si>
  <si>
    <t>fanaaa</t>
  </si>
  <si>
    <t>brandon_ellis</t>
  </si>
  <si>
    <t>Pret_P</t>
  </si>
  <si>
    <t>thamanagement</t>
  </si>
  <si>
    <t>kstems</t>
  </si>
  <si>
    <t>HighChair</t>
  </si>
  <si>
    <t>adamtal</t>
  </si>
  <si>
    <t>edkennedy</t>
  </si>
  <si>
    <t>JJLambie</t>
  </si>
  <si>
    <t>albeitludicrous</t>
  </si>
  <si>
    <t>TripleJ18</t>
  </si>
  <si>
    <t>fallendownonu</t>
  </si>
  <si>
    <t>lionthelion</t>
  </si>
  <si>
    <t>capesnbabes</t>
  </si>
  <si>
    <t>BlissfulNikki</t>
  </si>
  <si>
    <t>deedoes06</t>
  </si>
  <si>
    <t>Carly___xO</t>
  </si>
  <si>
    <t>thisyounghouse</t>
  </si>
  <si>
    <t>danishk</t>
  </si>
  <si>
    <t>colinquek</t>
  </si>
  <si>
    <t>Sabbatica</t>
  </si>
  <si>
    <t>almakometa</t>
  </si>
  <si>
    <t>suwen</t>
  </si>
  <si>
    <t>zainyk</t>
  </si>
  <si>
    <t>julesyjules23</t>
  </si>
  <si>
    <t>jodimichelle</t>
  </si>
  <si>
    <t>jamgirl08</t>
  </si>
  <si>
    <t>dodger</t>
  </si>
  <si>
    <t>lexyacloud</t>
  </si>
  <si>
    <t>MrsWifey718</t>
  </si>
  <si>
    <t>jennaust</t>
  </si>
  <si>
    <t>randomroxann</t>
  </si>
  <si>
    <t>schnuz</t>
  </si>
  <si>
    <t>ewebber</t>
  </si>
  <si>
    <t>duringnaptime</t>
  </si>
  <si>
    <t>brunella</t>
  </si>
  <si>
    <t>franmora</t>
  </si>
  <si>
    <t>thoughtcoach</t>
  </si>
  <si>
    <t>alpacainmypants</t>
  </si>
  <si>
    <t>invisiblejules</t>
  </si>
  <si>
    <t>alien8</t>
  </si>
  <si>
    <t>OireachtasWatch</t>
  </si>
  <si>
    <t>balleyne</t>
  </si>
  <si>
    <t>SquishZombie</t>
  </si>
  <si>
    <t>CindyLeavitt</t>
  </si>
  <si>
    <t>juliaosmond</t>
  </si>
  <si>
    <t>Willphile</t>
  </si>
  <si>
    <t>FiveCats</t>
  </si>
  <si>
    <t>miLkox</t>
  </si>
  <si>
    <t>amygriz</t>
  </si>
  <si>
    <t>Trula</t>
  </si>
  <si>
    <t>Ceruleanesk</t>
  </si>
  <si>
    <t>Travel_Trips</t>
  </si>
  <si>
    <t>emmsu</t>
  </si>
  <si>
    <t>karasilverman</t>
  </si>
  <si>
    <t>Dagoblin</t>
  </si>
  <si>
    <t>andysantamaria</t>
  </si>
  <si>
    <t>ShaunBabineaux</t>
  </si>
  <si>
    <t>IrieRastafari</t>
  </si>
  <si>
    <t>spiritof_nature</t>
  </si>
  <si>
    <t>k8eebug</t>
  </si>
  <si>
    <t>jennalee33</t>
  </si>
  <si>
    <t>guneetaulakh</t>
  </si>
  <si>
    <t>QuelFavaro</t>
  </si>
  <si>
    <t>kirsty_19</t>
  </si>
  <si>
    <t>Zeph_Ng</t>
  </si>
  <si>
    <t>RachaelB17</t>
  </si>
  <si>
    <t>AdeleArmitage</t>
  </si>
  <si>
    <t>Dannidarlingg</t>
  </si>
  <si>
    <t>iddJoe</t>
  </si>
  <si>
    <t>thatonepopgem</t>
  </si>
  <si>
    <t>bayjb</t>
  </si>
  <si>
    <t>mads_x3</t>
  </si>
  <si>
    <t>Anne626</t>
  </si>
  <si>
    <t>adelenieves</t>
  </si>
  <si>
    <t>_yaz</t>
  </si>
  <si>
    <t>hardygurl67</t>
  </si>
  <si>
    <t>Lieva</t>
  </si>
  <si>
    <t>valderys</t>
  </si>
  <si>
    <t>raychL</t>
  </si>
  <si>
    <t>isis_skank</t>
  </si>
  <si>
    <t>merrieri</t>
  </si>
  <si>
    <t>nickhac</t>
  </si>
  <si>
    <t>gabiklaes</t>
  </si>
  <si>
    <t>Phatima39</t>
  </si>
  <si>
    <t>rondata</t>
  </si>
  <si>
    <t>JeremySkelly</t>
  </si>
  <si>
    <t>mauricedb</t>
  </si>
  <si>
    <t>meenda</t>
  </si>
  <si>
    <t>MaryLou2009</t>
  </si>
  <si>
    <t>xjuicycouturex</t>
  </si>
  <si>
    <t>justintrawick</t>
  </si>
  <si>
    <t>staycold</t>
  </si>
  <si>
    <t>Roseceae21</t>
  </si>
  <si>
    <t>missgreen21</t>
  </si>
  <si>
    <t>erica7227</t>
  </si>
  <si>
    <t>Zappabeatz</t>
  </si>
  <si>
    <t>gleegirloz</t>
  </si>
  <si>
    <t>michema</t>
  </si>
  <si>
    <t>SueBaBy21</t>
  </si>
  <si>
    <t>rachrouch</t>
  </si>
  <si>
    <t>confusement</t>
  </si>
  <si>
    <t>galaxia416</t>
  </si>
  <si>
    <t>Tamaraaaaa</t>
  </si>
  <si>
    <t>misstabbycat</t>
  </si>
  <si>
    <t>eshaw50</t>
  </si>
  <si>
    <t>suzieqz67</t>
  </si>
  <si>
    <t>UniqueMakis</t>
  </si>
  <si>
    <t>treerootandtwig</t>
  </si>
  <si>
    <t>chaalz</t>
  </si>
  <si>
    <t>paigerobers</t>
  </si>
  <si>
    <t>RottenDollface</t>
  </si>
  <si>
    <t>rhemsworth</t>
  </si>
  <si>
    <t>hauntyou</t>
  </si>
  <si>
    <t>DANIELbeastRAWR</t>
  </si>
  <si>
    <t>labderemane</t>
  </si>
  <si>
    <t>miVi3k</t>
  </si>
  <si>
    <t>evokejoe</t>
  </si>
  <si>
    <t>jillianpain</t>
  </si>
  <si>
    <t>anja89</t>
  </si>
  <si>
    <t>mrsfr</t>
  </si>
  <si>
    <t>sidish6</t>
  </si>
  <si>
    <t>emxxxily</t>
  </si>
  <si>
    <t>porgep</t>
  </si>
  <si>
    <t>SEOAly</t>
  </si>
  <si>
    <t>njtam</t>
  </si>
  <si>
    <t>amberneely</t>
  </si>
  <si>
    <t>MATTY_METAL118</t>
  </si>
  <si>
    <t>Rachael713</t>
  </si>
  <si>
    <t>SamLuck19</t>
  </si>
  <si>
    <t>djatom31</t>
  </si>
  <si>
    <t>Sitar21</t>
  </si>
  <si>
    <t>keraia</t>
  </si>
  <si>
    <t>McIvet</t>
  </si>
  <si>
    <t>Bella1876432</t>
  </si>
  <si>
    <t>ClarisseConner</t>
  </si>
  <si>
    <t>ScottAllen</t>
  </si>
  <si>
    <t>ashleykersting</t>
  </si>
  <si>
    <t>PapaTeds</t>
  </si>
  <si>
    <t>imnangl</t>
  </si>
  <si>
    <t>MrsDLightful</t>
  </si>
  <si>
    <t>amber_tsoi</t>
  </si>
  <si>
    <t>Terrinixon</t>
  </si>
  <si>
    <t>iChands</t>
  </si>
  <si>
    <t>DanaaxD</t>
  </si>
  <si>
    <t>lalayu</t>
  </si>
  <si>
    <t>shawtylowx3</t>
  </si>
  <si>
    <t>RobinTWP</t>
  </si>
  <si>
    <t>NicholeMMunger</t>
  </si>
  <si>
    <t>WellnessHill</t>
  </si>
  <si>
    <t>alexxxm</t>
  </si>
  <si>
    <t>conservadora</t>
  </si>
  <si>
    <t>realitytvfan</t>
  </si>
  <si>
    <t>buffyfan84</t>
  </si>
  <si>
    <t>lheybella</t>
  </si>
  <si>
    <t>addieking</t>
  </si>
  <si>
    <t>dbillson</t>
  </si>
  <si>
    <t>susannekrell</t>
  </si>
  <si>
    <t>camelgal</t>
  </si>
  <si>
    <t>Theworkingdad</t>
  </si>
  <si>
    <t>AJansa</t>
  </si>
  <si>
    <t>SheenaJoy</t>
  </si>
  <si>
    <t>dougjbarker</t>
  </si>
  <si>
    <t>steveplunkett</t>
  </si>
  <si>
    <t>kword</t>
  </si>
  <si>
    <t>heyXalan</t>
  </si>
  <si>
    <t>AussieGal999</t>
  </si>
  <si>
    <t>mich4rich</t>
  </si>
  <si>
    <t>croninhillphoto</t>
  </si>
  <si>
    <t>redefinery</t>
  </si>
  <si>
    <t>LoveSexMagic</t>
  </si>
  <si>
    <t>enaysek</t>
  </si>
  <si>
    <t>briiiiiiian</t>
  </si>
  <si>
    <t>jacquedalton</t>
  </si>
  <si>
    <t>wonderfrankie</t>
  </si>
  <si>
    <t>IsaacVanName</t>
  </si>
  <si>
    <t>nat2812</t>
  </si>
  <si>
    <t>JakeHeil</t>
  </si>
  <si>
    <t>brendanmarchant</t>
  </si>
  <si>
    <t>karj</t>
  </si>
  <si>
    <t>epascarello</t>
  </si>
  <si>
    <t>kelleysbeads</t>
  </si>
  <si>
    <t>Irenaaaa</t>
  </si>
  <si>
    <t>codeimpossible</t>
  </si>
  <si>
    <t>canstageco</t>
  </si>
  <si>
    <t>Ann_P</t>
  </si>
  <si>
    <t>zoe9</t>
  </si>
  <si>
    <t>YvesGoeleven</t>
  </si>
  <si>
    <t>jamesbradshaw</t>
  </si>
  <si>
    <t>MamaRochelle</t>
  </si>
  <si>
    <t>emilywalkup</t>
  </si>
  <si>
    <t>xBianca2506x</t>
  </si>
  <si>
    <t>budporter</t>
  </si>
  <si>
    <t>meliiissa</t>
  </si>
  <si>
    <t>jillmart</t>
  </si>
  <si>
    <t>LyricalVenus</t>
  </si>
  <si>
    <t>karenneves</t>
  </si>
  <si>
    <t>LaurenFisher</t>
  </si>
  <si>
    <t>shaunamwiley</t>
  </si>
  <si>
    <t>mahogany_soul</t>
  </si>
  <si>
    <t>ChrisLevine</t>
  </si>
  <si>
    <t>Wolvies</t>
  </si>
  <si>
    <t>millette</t>
  </si>
  <si>
    <t>Rayuen</t>
  </si>
  <si>
    <t>katieheartsjls</t>
  </si>
  <si>
    <t>starry___eyed</t>
  </si>
  <si>
    <t>kris002218</t>
  </si>
  <si>
    <t>procoder</t>
  </si>
  <si>
    <t>Paulann87</t>
  </si>
  <si>
    <t>team_lila</t>
  </si>
  <si>
    <t>Summer21</t>
  </si>
  <si>
    <t>leavesofglass</t>
  </si>
  <si>
    <t>rosietypewriter</t>
  </si>
  <si>
    <t>Sarbish</t>
  </si>
  <si>
    <t>jasonwicker</t>
  </si>
  <si>
    <t>tinacase</t>
  </si>
  <si>
    <t>erezz</t>
  </si>
  <si>
    <t>WeirdoToys</t>
  </si>
  <si>
    <t>monicabrand</t>
  </si>
  <si>
    <t>afavoritemelody</t>
  </si>
  <si>
    <t>AmyriadfthINGs</t>
  </si>
  <si>
    <t>dorianmuthig</t>
  </si>
  <si>
    <t>miramaxfilms</t>
  </si>
  <si>
    <t>dkasunic</t>
  </si>
  <si>
    <t>StilettoJunkie</t>
  </si>
  <si>
    <t>alba_kwf</t>
  </si>
  <si>
    <t>ashbash756</t>
  </si>
  <si>
    <t>nmitch</t>
  </si>
  <si>
    <t>shibakentokyo</t>
  </si>
  <si>
    <t>andrea_r</t>
  </si>
  <si>
    <t>fullofstars</t>
  </si>
  <si>
    <t>novoj</t>
  </si>
  <si>
    <t>stbalkcom</t>
  </si>
  <si>
    <t>LaurieCrystal</t>
  </si>
  <si>
    <t>LaBelleMel31</t>
  </si>
  <si>
    <t>MajorGrumpy</t>
  </si>
  <si>
    <t>_Desarae_</t>
  </si>
  <si>
    <t>ginger_nicole</t>
  </si>
  <si>
    <t>sophie72</t>
  </si>
  <si>
    <t>BrandMktg</t>
  </si>
  <si>
    <t>hetzbh</t>
  </si>
  <si>
    <t>beemsicle</t>
  </si>
  <si>
    <t>SophieMcCurdy</t>
  </si>
  <si>
    <t>The_Thinker225</t>
  </si>
  <si>
    <t>Ann_moi</t>
  </si>
  <si>
    <t>houston_foodie</t>
  </si>
  <si>
    <t>rvarttinen</t>
  </si>
  <si>
    <t>LinaZaproudi</t>
  </si>
  <si>
    <t>assyrianvoice</t>
  </si>
  <si>
    <t>MtrcarPortfolio</t>
  </si>
  <si>
    <t>anLu09</t>
  </si>
  <si>
    <t>guitarfanatic16</t>
  </si>
  <si>
    <t>PeggyDonaldson</t>
  </si>
  <si>
    <t>Buffbetty66</t>
  </si>
  <si>
    <t>UmLikeUhlyssa</t>
  </si>
  <si>
    <t>jaclynelliott</t>
  </si>
  <si>
    <t>MamaCherylAnne</t>
  </si>
  <si>
    <t>bhchristensen</t>
  </si>
  <si>
    <t>nien55</t>
  </si>
  <si>
    <t>marchbecca</t>
  </si>
  <si>
    <t>fourpeace</t>
  </si>
  <si>
    <t>Harajukulvr_Liz</t>
  </si>
  <si>
    <t>giddiedamien</t>
  </si>
  <si>
    <t>LearningToFly_</t>
  </si>
  <si>
    <t>kapilpoojari</t>
  </si>
  <si>
    <t>xBritonx</t>
  </si>
  <si>
    <t>HWLhans</t>
  </si>
  <si>
    <t>cynthia_sue03</t>
  </si>
  <si>
    <t>tattedupangel80</t>
  </si>
  <si>
    <t>crestsofwaves</t>
  </si>
  <si>
    <t>Jambrea</t>
  </si>
  <si>
    <t>employerbrander</t>
  </si>
  <si>
    <t>PegasusAngel</t>
  </si>
  <si>
    <t>lilliz42984</t>
  </si>
  <si>
    <t>veronicaeye</t>
  </si>
  <si>
    <t>dcaruana</t>
  </si>
  <si>
    <t>girlygirlstefie</t>
  </si>
  <si>
    <t>TheTaraBull</t>
  </si>
  <si>
    <t>DEWsLilTwitrBug</t>
  </si>
  <si>
    <t>Expat21</t>
  </si>
  <si>
    <t>halanscott</t>
  </si>
  <si>
    <t>elmoism</t>
  </si>
  <si>
    <t>JeffCruz883</t>
  </si>
  <si>
    <t>thinQing</t>
  </si>
  <si>
    <t>kasperone</t>
  </si>
  <si>
    <t>apinaud</t>
  </si>
  <si>
    <t>iAM_D</t>
  </si>
  <si>
    <t>urusaipoppu</t>
  </si>
  <si>
    <t>joeypiet</t>
  </si>
  <si>
    <t>XanderSliwinski</t>
  </si>
  <si>
    <t>n0iz3</t>
  </si>
  <si>
    <t>lilenggg</t>
  </si>
  <si>
    <t>CaitlinMac</t>
  </si>
  <si>
    <t>un_dying_fame</t>
  </si>
  <si>
    <t>Jolene07</t>
  </si>
  <si>
    <t>pikelness</t>
  </si>
  <si>
    <t>Debinberkshire</t>
  </si>
  <si>
    <t>devonbrown</t>
  </si>
  <si>
    <t>thekach</t>
  </si>
  <si>
    <t>LuisSQuinones</t>
  </si>
  <si>
    <t>oharris69</t>
  </si>
  <si>
    <t>_intomyweb</t>
  </si>
  <si>
    <t>emgarv</t>
  </si>
  <si>
    <t>lffb</t>
  </si>
  <si>
    <t>tonycorrie</t>
  </si>
  <si>
    <t>mirmat</t>
  </si>
  <si>
    <t>AvantImages</t>
  </si>
  <si>
    <t>xoposhenki</t>
  </si>
  <si>
    <t>livepath</t>
  </si>
  <si>
    <t>PlushroomSoup</t>
  </si>
  <si>
    <t>Graphicmail</t>
  </si>
  <si>
    <t>jasonwhaley</t>
  </si>
  <si>
    <t>nuriamcfly</t>
  </si>
  <si>
    <t>AnnieVogue</t>
  </si>
  <si>
    <t>TiffanyCouture</t>
  </si>
  <si>
    <t>kmcusick</t>
  </si>
  <si>
    <t>LucyLemonEtsy</t>
  </si>
  <si>
    <t>creambakery</t>
  </si>
  <si>
    <t>MiaD</t>
  </si>
  <si>
    <t>jamesurquhart</t>
  </si>
  <si>
    <t>Flip_Possible</t>
  </si>
  <si>
    <t>jedc</t>
  </si>
  <si>
    <t>jorjafoxonline</t>
  </si>
  <si>
    <t>kmejah</t>
  </si>
  <si>
    <t>stympy</t>
  </si>
  <si>
    <t>jryanh182</t>
  </si>
  <si>
    <t>cocodc</t>
  </si>
  <si>
    <t>maureengraham</t>
  </si>
  <si>
    <t>anyaixchel</t>
  </si>
  <si>
    <t>earleyedition</t>
  </si>
  <si>
    <t>Adrigonzo</t>
  </si>
  <si>
    <t>clintcassa</t>
  </si>
  <si>
    <t>gardenmentor</t>
  </si>
  <si>
    <t>Raaken</t>
  </si>
  <si>
    <t>tygerstyle</t>
  </si>
  <si>
    <t>daysies</t>
  </si>
  <si>
    <t>emmanuelpappas</t>
  </si>
  <si>
    <t>FITnoke</t>
  </si>
  <si>
    <t>yukijamie</t>
  </si>
  <si>
    <t>bejuska</t>
  </si>
  <si>
    <t>netfart</t>
  </si>
  <si>
    <t>LeviFig</t>
  </si>
  <si>
    <t>roguetrooperr</t>
  </si>
  <si>
    <t>kenazuma</t>
  </si>
  <si>
    <t>ashmytash</t>
  </si>
  <si>
    <t>MystikPeril</t>
  </si>
  <si>
    <t>Evinsimon</t>
  </si>
  <si>
    <t>mungler</t>
  </si>
  <si>
    <t>crazycooter727</t>
  </si>
  <si>
    <t>dragodellaqua</t>
  </si>
  <si>
    <t>Justin_A</t>
  </si>
  <si>
    <t>raisingdestiny</t>
  </si>
  <si>
    <t>dottibailey</t>
  </si>
  <si>
    <t>jester</t>
  </si>
  <si>
    <t>shinelikethesun</t>
  </si>
  <si>
    <t>creehawk</t>
  </si>
  <si>
    <t>donnabelle70</t>
  </si>
  <si>
    <t>jaysquared</t>
  </si>
  <si>
    <t>lukaswinn</t>
  </si>
  <si>
    <t>hrider</t>
  </si>
  <si>
    <t>shire8bit</t>
  </si>
  <si>
    <t>rachelr1977</t>
  </si>
  <si>
    <t>elingreen</t>
  </si>
  <si>
    <t>SonoranDragon</t>
  </si>
  <si>
    <t>monteia</t>
  </si>
  <si>
    <t>alexoconnor</t>
  </si>
  <si>
    <t>Eve_Sophie15</t>
  </si>
  <si>
    <t>Craighardyrocks</t>
  </si>
  <si>
    <t>savvibeatzz</t>
  </si>
  <si>
    <t>PrincessDi161</t>
  </si>
  <si>
    <t>musicperdiem</t>
  </si>
  <si>
    <t>frolixwifbunneh</t>
  </si>
  <si>
    <t>andysowards</t>
  </si>
  <si>
    <t>its_me_sarah</t>
  </si>
  <si>
    <t>Republican_Girl</t>
  </si>
  <si>
    <t>CXI</t>
  </si>
  <si>
    <t>Luv2Luv2121</t>
  </si>
  <si>
    <t>RobertaTaylor</t>
  </si>
  <si>
    <t>Bethy_Boo_192</t>
  </si>
  <si>
    <t>mashelhams</t>
  </si>
  <si>
    <t>countbasiethtr</t>
  </si>
  <si>
    <t>SammyRay</t>
  </si>
  <si>
    <t>joshhh91</t>
  </si>
  <si>
    <t>AgentDjeff</t>
  </si>
  <si>
    <t>TheyCallMeKate</t>
  </si>
  <si>
    <t>thepinkwoobie</t>
  </si>
  <si>
    <t>gayleelgort</t>
  </si>
  <si>
    <t>MissLiberty</t>
  </si>
  <si>
    <t>jf11</t>
  </si>
  <si>
    <t>heathurr</t>
  </si>
  <si>
    <t>Romaneee</t>
  </si>
  <si>
    <t>tombooth</t>
  </si>
  <si>
    <t>JNajarian</t>
  </si>
  <si>
    <t>beachrain</t>
  </si>
  <si>
    <t>libint</t>
  </si>
  <si>
    <t>pablowapsi</t>
  </si>
  <si>
    <t>MJChamberlain</t>
  </si>
  <si>
    <t>taraburner</t>
  </si>
  <si>
    <t>ethang</t>
  </si>
  <si>
    <t>Ustice</t>
  </si>
  <si>
    <t>nordahl_me</t>
  </si>
  <si>
    <t>LIsaToddSutton</t>
  </si>
  <si>
    <t>windyaphayrath</t>
  </si>
  <si>
    <t>ziyanh</t>
  </si>
  <si>
    <t>northwestofhere</t>
  </si>
  <si>
    <t>ittymathew</t>
  </si>
  <si>
    <t>pantherapardus</t>
  </si>
  <si>
    <t>swankstems</t>
  </si>
  <si>
    <t>julieminevich</t>
  </si>
  <si>
    <t>paryshnikov</t>
  </si>
  <si>
    <t>craiglitorja</t>
  </si>
  <si>
    <t>VanessaM77</t>
  </si>
  <si>
    <t>CLOBEBogota</t>
  </si>
  <si>
    <t>cook511</t>
  </si>
  <si>
    <t>saradphoto</t>
  </si>
  <si>
    <t>GlasgowBMX</t>
  </si>
  <si>
    <t>JonHorvatin</t>
  </si>
  <si>
    <t>KitchenGirlJo</t>
  </si>
  <si>
    <t>doggiegirl</t>
  </si>
  <si>
    <t>vandolicious</t>
  </si>
  <si>
    <t>destiniya</t>
  </si>
  <si>
    <t>Soultwin</t>
  </si>
  <si>
    <t>zoombiee</t>
  </si>
  <si>
    <t>horror1o1</t>
  </si>
  <si>
    <t>rjakobsson</t>
  </si>
  <si>
    <t>missed</t>
  </si>
  <si>
    <t>kasumi_gakure</t>
  </si>
  <si>
    <t>AprilOj</t>
  </si>
  <si>
    <t>itsmeambreezyy</t>
  </si>
  <si>
    <t>chellaaa</t>
  </si>
  <si>
    <t>damianb</t>
  </si>
  <si>
    <t>JMReep</t>
  </si>
  <si>
    <t>daniellemadgy</t>
  </si>
  <si>
    <t>sjlockley</t>
  </si>
  <si>
    <t>jdemers</t>
  </si>
  <si>
    <t>Tnk121281</t>
  </si>
  <si>
    <t>13riots</t>
  </si>
  <si>
    <t>uthamis</t>
  </si>
  <si>
    <t>lovingyouiseasy</t>
  </si>
  <si>
    <t>devolution</t>
  </si>
  <si>
    <t>Arianne27</t>
  </si>
  <si>
    <t>steffanwilliams</t>
  </si>
  <si>
    <t>sillysgood</t>
  </si>
  <si>
    <t>vandervlies</t>
  </si>
  <si>
    <t>seangolliher</t>
  </si>
  <si>
    <t>tashisawesome</t>
  </si>
  <si>
    <t>InTheNueve</t>
  </si>
  <si>
    <t>kosso</t>
  </si>
  <si>
    <t>EvelyneD</t>
  </si>
  <si>
    <t>crazytwism</t>
  </si>
  <si>
    <t>PromoFanatic</t>
  </si>
  <si>
    <t>caseylovespeace</t>
  </si>
  <si>
    <t>Blenz</t>
  </si>
  <si>
    <t>annazijlstra</t>
  </si>
  <si>
    <t>jakedeleon</t>
  </si>
  <si>
    <t>alyslala</t>
  </si>
  <si>
    <t>siffring</t>
  </si>
  <si>
    <t>tobinharris</t>
  </si>
  <si>
    <t>celebfriends</t>
  </si>
  <si>
    <t>scottiedq</t>
  </si>
  <si>
    <t>goatkeeper7</t>
  </si>
  <si>
    <t>lital_char</t>
  </si>
  <si>
    <t>disett</t>
  </si>
  <si>
    <t>GiffGoofy</t>
  </si>
  <si>
    <t>shell2bell2</t>
  </si>
  <si>
    <t>phnandor</t>
  </si>
  <si>
    <t>thedivinemisst</t>
  </si>
  <si>
    <t>stephaniemkirby</t>
  </si>
  <si>
    <t>alexishenneke</t>
  </si>
  <si>
    <t>Soxinly</t>
  </si>
  <si>
    <t>katmejino</t>
  </si>
  <si>
    <t>kestrelrising</t>
  </si>
  <si>
    <t>omgzcait</t>
  </si>
  <si>
    <t>ryanbelk</t>
  </si>
  <si>
    <t>therogueangel</t>
  </si>
  <si>
    <t>Phlegon</t>
  </si>
  <si>
    <t>genyong</t>
  </si>
  <si>
    <t>jcx27</t>
  </si>
  <si>
    <t>VictoriaLynneG</t>
  </si>
  <si>
    <t>charlottenicole</t>
  </si>
  <si>
    <t>timmydelacruz</t>
  </si>
  <si>
    <t>Skyesworld</t>
  </si>
  <si>
    <t>rocat</t>
  </si>
  <si>
    <t>ValenValdez</t>
  </si>
  <si>
    <t>outcastspice</t>
  </si>
  <si>
    <t>rialeilani</t>
  </si>
  <si>
    <t>reesnicole</t>
  </si>
  <si>
    <t>ciamonae</t>
  </si>
  <si>
    <t>tendrel</t>
  </si>
  <si>
    <t>Katy_Rae</t>
  </si>
  <si>
    <t>monikapilekic</t>
  </si>
  <si>
    <t>MortgageMark</t>
  </si>
  <si>
    <t>xgrind_sg</t>
  </si>
  <si>
    <t>itsKRISSY</t>
  </si>
  <si>
    <t>sorcha69</t>
  </si>
  <si>
    <t>allennostory</t>
  </si>
  <si>
    <t>iYassin</t>
  </si>
  <si>
    <t>PolygonBoise</t>
  </si>
  <si>
    <t>mellowmelly1</t>
  </si>
  <si>
    <t>gavinmccallum</t>
  </si>
  <si>
    <t>hilary_lee</t>
  </si>
  <si>
    <t>sloane</t>
  </si>
  <si>
    <t>ROMU80</t>
  </si>
  <si>
    <t>JBGal77</t>
  </si>
  <si>
    <t>summerbelle6</t>
  </si>
  <si>
    <t>Etrain4242</t>
  </si>
  <si>
    <t>DayaPillai</t>
  </si>
  <si>
    <t>SandeepEmbar</t>
  </si>
  <si>
    <t>JasonBradbury</t>
  </si>
  <si>
    <t>Ssicklysweet</t>
  </si>
  <si>
    <t>annakfitz</t>
  </si>
  <si>
    <t>Danubus</t>
  </si>
  <si>
    <t>jornvandijk</t>
  </si>
  <si>
    <t>PhillEdwards</t>
  </si>
  <si>
    <t>LeslieWalker</t>
  </si>
  <si>
    <t>lynzway</t>
  </si>
  <si>
    <t>klupton</t>
  </si>
  <si>
    <t>CoffeeWithChris</t>
  </si>
  <si>
    <t>Cabaal</t>
  </si>
  <si>
    <t>WoNoJo</t>
  </si>
  <si>
    <t>Chasty_1982</t>
  </si>
  <si>
    <t>Angelique110</t>
  </si>
  <si>
    <t>jordekorre</t>
  </si>
  <si>
    <t>xTwiggy</t>
  </si>
  <si>
    <t>velociraptorz</t>
  </si>
  <si>
    <t>markhurst</t>
  </si>
  <si>
    <t>raywellen</t>
  </si>
  <si>
    <t>galtime</t>
  </si>
  <si>
    <t>hanshambali</t>
  </si>
  <si>
    <t>StephMYoung</t>
  </si>
  <si>
    <t>karaaubrey</t>
  </si>
  <si>
    <t>IntranetMatters</t>
  </si>
  <si>
    <t>lclark12</t>
  </si>
  <si>
    <t>brandonwho</t>
  </si>
  <si>
    <t>karineparker</t>
  </si>
  <si>
    <t>kaitlintaylor</t>
  </si>
  <si>
    <t>stuiy</t>
  </si>
  <si>
    <t>VyxenzFyre</t>
  </si>
  <si>
    <t>wyliec</t>
  </si>
  <si>
    <t>TiBookChatter</t>
  </si>
  <si>
    <t>yodair3</t>
  </si>
  <si>
    <t>cuisinemq</t>
  </si>
  <si>
    <t>JockotheRocks</t>
  </si>
  <si>
    <t>jenledbury</t>
  </si>
  <si>
    <t>tobyhewett</t>
  </si>
  <si>
    <t>canusatisfyme</t>
  </si>
  <si>
    <t>Westyyy</t>
  </si>
  <si>
    <t>ianthomson472</t>
  </si>
  <si>
    <t>_kenzie</t>
  </si>
  <si>
    <t>MeganHarrison92</t>
  </si>
  <si>
    <t>Boodeful</t>
  </si>
  <si>
    <t>myhipsdontlie</t>
  </si>
  <si>
    <t>twonkism</t>
  </si>
  <si>
    <t>thijsdeschepper</t>
  </si>
  <si>
    <t>jasontancy</t>
  </si>
  <si>
    <t>cmckee63</t>
  </si>
  <si>
    <t>magicaldays</t>
  </si>
  <si>
    <t>Sassette</t>
  </si>
  <si>
    <t>Bleijerveld</t>
  </si>
  <si>
    <t>Tarahwelsh</t>
  </si>
  <si>
    <t>lizlavin</t>
  </si>
  <si>
    <t>riannahbrown</t>
  </si>
  <si>
    <t>kenzieshores</t>
  </si>
  <si>
    <t>Lisakristinee</t>
  </si>
  <si>
    <t>bab21393</t>
  </si>
  <si>
    <t>MainStreetGirls</t>
  </si>
  <si>
    <t>frenchtweeters</t>
  </si>
  <si>
    <t>Moniqueeeee</t>
  </si>
  <si>
    <t>cowhateration</t>
  </si>
  <si>
    <t>wendyyoung</t>
  </si>
  <si>
    <t>the8bitch</t>
  </si>
  <si>
    <t>Mattblazefan</t>
  </si>
  <si>
    <t>loraalaniz</t>
  </si>
  <si>
    <t>creditgoddess</t>
  </si>
  <si>
    <t>Goobian</t>
  </si>
  <si>
    <t>kaylers007</t>
  </si>
  <si>
    <t>Arcangel2020</t>
  </si>
  <si>
    <t>cimota</t>
  </si>
  <si>
    <t>RSGracey</t>
  </si>
  <si>
    <t>CharTB</t>
  </si>
  <si>
    <t>talkfashiontome</t>
  </si>
  <si>
    <t>TracieCrochets</t>
  </si>
  <si>
    <t>johnkeller</t>
  </si>
  <si>
    <t>Jdm1987</t>
  </si>
  <si>
    <t>FatherOfMany</t>
  </si>
  <si>
    <t>Cajun_Mama</t>
  </si>
  <si>
    <t>gergi</t>
  </si>
  <si>
    <t>TaneshaD</t>
  </si>
  <si>
    <t>noise17</t>
  </si>
  <si>
    <t>tangowildheart</t>
  </si>
  <si>
    <t>fraanxd</t>
  </si>
  <si>
    <t>Xizero</t>
  </si>
  <si>
    <t>todaydream</t>
  </si>
  <si>
    <t>MelissaJeskie</t>
  </si>
  <si>
    <t>Sevryll</t>
  </si>
  <si>
    <t>lindutt</t>
  </si>
  <si>
    <t>RachMillhauser</t>
  </si>
  <si>
    <t>elizabeth2004</t>
  </si>
  <si>
    <t>Connorzzzz</t>
  </si>
  <si>
    <t>FlurryMobile</t>
  </si>
  <si>
    <t>willmcjunkin</t>
  </si>
  <si>
    <t>Janciepants</t>
  </si>
  <si>
    <t>Exoplanetology</t>
  </si>
  <si>
    <t>samgoodby</t>
  </si>
  <si>
    <t>ev3</t>
  </si>
  <si>
    <t>kevinhoctor</t>
  </si>
  <si>
    <t>mccsCP</t>
  </si>
  <si>
    <t>Wickus</t>
  </si>
  <si>
    <t>Gaby196</t>
  </si>
  <si>
    <t>MoviesMatter</t>
  </si>
  <si>
    <t>babyboofelt</t>
  </si>
  <si>
    <t>keljohnson</t>
  </si>
  <si>
    <t>gracieheartsyou</t>
  </si>
  <si>
    <t>JesseAndCompany</t>
  </si>
  <si>
    <t>adtmommie</t>
  </si>
  <si>
    <t>KristaNeher</t>
  </si>
  <si>
    <t>briancashion</t>
  </si>
  <si>
    <t>MeltedCaramel</t>
  </si>
  <si>
    <t>npappy</t>
  </si>
  <si>
    <t>tforster</t>
  </si>
  <si>
    <t>kvader</t>
  </si>
  <si>
    <t>FranFran21</t>
  </si>
  <si>
    <t>chikadee2</t>
  </si>
  <si>
    <t>fakesharon</t>
  </si>
  <si>
    <t>TheTAZZone</t>
  </si>
  <si>
    <t>alisonhern</t>
  </si>
  <si>
    <t>TTThommay</t>
  </si>
  <si>
    <t>wootam</t>
  </si>
  <si>
    <t>Sithiche</t>
  </si>
  <si>
    <t>dvd493</t>
  </si>
  <si>
    <t>thelattelady</t>
  </si>
  <si>
    <t>jordynhill7</t>
  </si>
  <si>
    <t>cavang</t>
  </si>
  <si>
    <t>heathermessing</t>
  </si>
  <si>
    <t>arjanbakx</t>
  </si>
  <si>
    <t>JoeyAesthetic</t>
  </si>
  <si>
    <t>ceedee75</t>
  </si>
  <si>
    <t>FellyFell84</t>
  </si>
  <si>
    <t>rygardner</t>
  </si>
  <si>
    <t>dance_Jalisa</t>
  </si>
  <si>
    <t>alicia_nck</t>
  </si>
  <si>
    <t>JESS44903</t>
  </si>
  <si>
    <t>joshuamauldin</t>
  </si>
  <si>
    <t>TootieJ</t>
  </si>
  <si>
    <t>twilhelmsen</t>
  </si>
  <si>
    <t>freak4jonas</t>
  </si>
  <si>
    <t>bhohagen</t>
  </si>
  <si>
    <t>oliviagray123</t>
  </si>
  <si>
    <t>TereNY</t>
  </si>
  <si>
    <t>krazykizza</t>
  </si>
  <si>
    <t>WYCD_CIA</t>
  </si>
  <si>
    <t>BabyGurl83</t>
  </si>
  <si>
    <t>DavidKotowski</t>
  </si>
  <si>
    <t>riddletm</t>
  </si>
  <si>
    <t>Kaschua</t>
  </si>
  <si>
    <t>invisionarts</t>
  </si>
  <si>
    <t>Elvamh</t>
  </si>
  <si>
    <t>IrisJMacro</t>
  </si>
  <si>
    <t>davidgryguc</t>
  </si>
  <si>
    <t>daisybruce</t>
  </si>
  <si>
    <t>icalianelephant</t>
  </si>
  <si>
    <t>EasynetConnect</t>
  </si>
  <si>
    <t>carlyxxo</t>
  </si>
  <si>
    <t>dlivingstone</t>
  </si>
  <si>
    <t>JaLuDa</t>
  </si>
  <si>
    <t>katypool</t>
  </si>
  <si>
    <t>Alexsmith10</t>
  </si>
  <si>
    <t>FruityZoe</t>
  </si>
  <si>
    <t>nextsupernanny</t>
  </si>
  <si>
    <t>willandkadysmom</t>
  </si>
  <si>
    <t>ceciliehelm</t>
  </si>
  <si>
    <t>brittanitaylor</t>
  </si>
  <si>
    <t>CinDeeBabe</t>
  </si>
  <si>
    <t>CamEdwardo</t>
  </si>
  <si>
    <t>SpongeBreezy</t>
  </si>
  <si>
    <t>pandasqueak</t>
  </si>
  <si>
    <t>CrystalCrayola_</t>
  </si>
  <si>
    <t>amandasuanne</t>
  </si>
  <si>
    <t>LexiePixie</t>
  </si>
  <si>
    <t>FabMissK</t>
  </si>
  <si>
    <t>frindaa</t>
  </si>
  <si>
    <t>Alydahl</t>
  </si>
  <si>
    <t>urservice</t>
  </si>
  <si>
    <t>mareeclo</t>
  </si>
  <si>
    <t>SteveDahlShow</t>
  </si>
  <si>
    <t>BakerEdward</t>
  </si>
  <si>
    <t>watitdo</t>
  </si>
  <si>
    <t>MindOfMine</t>
  </si>
  <si>
    <t>mj16</t>
  </si>
  <si>
    <t>tle123rolemodel</t>
  </si>
  <si>
    <t>pprlisa</t>
  </si>
  <si>
    <t>DJKirkby</t>
  </si>
  <si>
    <t>albertle</t>
  </si>
  <si>
    <t>esabas</t>
  </si>
  <si>
    <t>lacy_jane</t>
  </si>
  <si>
    <t>ianeira</t>
  </si>
  <si>
    <t>andrewin3d</t>
  </si>
  <si>
    <t>ConceptorChris</t>
  </si>
  <si>
    <t>starshine_3</t>
  </si>
  <si>
    <t>kenetra</t>
  </si>
  <si>
    <t>Explorer132</t>
  </si>
  <si>
    <t>meeshiefeet</t>
  </si>
  <si>
    <t>lonchbox</t>
  </si>
  <si>
    <t>theRamenNoodle</t>
  </si>
  <si>
    <t>larryscott80</t>
  </si>
  <si>
    <t>sformstone</t>
  </si>
  <si>
    <t>CheyenneTahnee</t>
  </si>
  <si>
    <t>kylerodgers</t>
  </si>
  <si>
    <t>Lynnae</t>
  </si>
  <si>
    <t>His_Alone</t>
  </si>
  <si>
    <t>AbbyObenchain</t>
  </si>
  <si>
    <t>3x1minus1</t>
  </si>
  <si>
    <t>jakimowicz</t>
  </si>
  <si>
    <t>harry_jerry</t>
  </si>
  <si>
    <t>Dukeuzig</t>
  </si>
  <si>
    <t>SEOSEM</t>
  </si>
  <si>
    <t>RobertTinsley</t>
  </si>
  <si>
    <t>davidakachaos</t>
  </si>
  <si>
    <t>breadedcod</t>
  </si>
  <si>
    <t>hphoeksma</t>
  </si>
  <si>
    <t>shamara99</t>
  </si>
  <si>
    <t>AndreaRenee</t>
  </si>
  <si>
    <t>OsnatBresler</t>
  </si>
  <si>
    <t>kipton27</t>
  </si>
  <si>
    <t>PoweredByATP</t>
  </si>
  <si>
    <t>digitaldolphin</t>
  </si>
  <si>
    <t>daleswinburne</t>
  </si>
  <si>
    <t>dim0</t>
  </si>
  <si>
    <t>Glassowater</t>
  </si>
  <si>
    <t>davis87</t>
  </si>
  <si>
    <t>zeelion</t>
  </si>
  <si>
    <t>brybur</t>
  </si>
  <si>
    <t>mrcannon</t>
  </si>
  <si>
    <t>jreycruz32</t>
  </si>
  <si>
    <t>jrc315</t>
  </si>
  <si>
    <t>jen2massage</t>
  </si>
  <si>
    <t>WalterReade</t>
  </si>
  <si>
    <t>chrispeers</t>
  </si>
  <si>
    <t>tarayqueen</t>
  </si>
  <si>
    <t>emmatucker07</t>
  </si>
  <si>
    <t>Imissyourobot</t>
  </si>
  <si>
    <t>beckinoles</t>
  </si>
  <si>
    <t>jbyrdman</t>
  </si>
  <si>
    <t>MarcAntoniLive</t>
  </si>
  <si>
    <t>negativefix</t>
  </si>
  <si>
    <t>Gootier</t>
  </si>
  <si>
    <t>ecrsoftware</t>
  </si>
  <si>
    <t>NaomiVu</t>
  </si>
  <si>
    <t>Shush83</t>
  </si>
  <si>
    <t>marcopolo007uk</t>
  </si>
  <si>
    <t>MSamateurradio</t>
  </si>
  <si>
    <t>smaxdilweed</t>
  </si>
  <si>
    <t>sharlena</t>
  </si>
  <si>
    <t>Mairigal</t>
  </si>
  <si>
    <t>corinawashere</t>
  </si>
  <si>
    <t>lynnterry</t>
  </si>
  <si>
    <t>rootvet</t>
  </si>
  <si>
    <t>PierreNick</t>
  </si>
  <si>
    <t>kierangill</t>
  </si>
  <si>
    <t>SeriousCallers</t>
  </si>
  <si>
    <t>hiimjaypaul</t>
  </si>
  <si>
    <t>grow2win</t>
  </si>
  <si>
    <t>freelance_jobs</t>
  </si>
  <si>
    <t>berrybridge</t>
  </si>
  <si>
    <t>TheColorAbi</t>
  </si>
  <si>
    <t>onlinedatingpro</t>
  </si>
  <si>
    <t>hamishanderson</t>
  </si>
  <si>
    <t>Nikkisj</t>
  </si>
  <si>
    <t>runningonair</t>
  </si>
  <si>
    <t>nj_linguist</t>
  </si>
  <si>
    <t>Ahnja</t>
  </si>
  <si>
    <t>mlsamuelson</t>
  </si>
  <si>
    <t>morgancat</t>
  </si>
  <si>
    <t>ErikaJansons</t>
  </si>
  <si>
    <t>Perpetual_Kid</t>
  </si>
  <si>
    <t>feelme</t>
  </si>
  <si>
    <t>paightypoo</t>
  </si>
  <si>
    <t>cupakk</t>
  </si>
  <si>
    <t>randomdeanna</t>
  </si>
  <si>
    <t>jennifercg</t>
  </si>
  <si>
    <t>andymarczak</t>
  </si>
  <si>
    <t>pookynaRna</t>
  </si>
  <si>
    <t>smlstr</t>
  </si>
  <si>
    <t>Erikisapain</t>
  </si>
  <si>
    <t>ConstantineXVI</t>
  </si>
  <si>
    <t>1utvolfan</t>
  </si>
  <si>
    <t>guswatkins</t>
  </si>
  <si>
    <t>wolf_song</t>
  </si>
  <si>
    <t>MichMMurray</t>
  </si>
  <si>
    <t>TrippingRaul</t>
  </si>
  <si>
    <t>bakytn</t>
  </si>
  <si>
    <t>redwallphoto</t>
  </si>
  <si>
    <t>ohlux</t>
  </si>
  <si>
    <t>lindzeyhanzen</t>
  </si>
  <si>
    <t>AgentNoir</t>
  </si>
  <si>
    <t>malgamor</t>
  </si>
  <si>
    <t>merrimentdesign</t>
  </si>
  <si>
    <t>alonc</t>
  </si>
  <si>
    <t>ItsCarla87</t>
  </si>
  <si>
    <t>dynamicshock</t>
  </si>
  <si>
    <t>GoatsInCoats</t>
  </si>
  <si>
    <t>SarahMascara</t>
  </si>
  <si>
    <t>JohnJohansen</t>
  </si>
  <si>
    <t>marladotdotstar</t>
  </si>
  <si>
    <t>MuserJen</t>
  </si>
  <si>
    <t>miiiikah</t>
  </si>
  <si>
    <t>HillaryDePiano</t>
  </si>
  <si>
    <t>dredge</t>
  </si>
  <si>
    <t>MichaelJohansen</t>
  </si>
  <si>
    <t>paoletta76</t>
  </si>
  <si>
    <t>RyanDeschamps</t>
  </si>
  <si>
    <t>kholly</t>
  </si>
  <si>
    <t>Alexz_taah</t>
  </si>
  <si>
    <t>jprules</t>
  </si>
  <si>
    <t>wondrous_as_u</t>
  </si>
  <si>
    <t>sn0wfl8ke</t>
  </si>
  <si>
    <t>xO_Lola_xO</t>
  </si>
  <si>
    <t>cmxiv</t>
  </si>
  <si>
    <t>SNFairyTales</t>
  </si>
  <si>
    <t>sciamachy</t>
  </si>
  <si>
    <t>sweetmangoLOVE</t>
  </si>
  <si>
    <t>vbeauchem</t>
  </si>
  <si>
    <t>pacres</t>
  </si>
  <si>
    <t>X_fan</t>
  </si>
  <si>
    <t>_xotashhh</t>
  </si>
  <si>
    <t>aaronwebb</t>
  </si>
  <si>
    <t>Simonbre</t>
  </si>
  <si>
    <t>kayleighbledsoe</t>
  </si>
  <si>
    <t>WeeMcG</t>
  </si>
  <si>
    <t>srlinder1973</t>
  </si>
  <si>
    <t>MissSunshine030</t>
  </si>
  <si>
    <t>FMCC</t>
  </si>
  <si>
    <t>TessaTee</t>
  </si>
  <si>
    <t>KATHY_IX</t>
  </si>
  <si>
    <t>lbannister</t>
  </si>
  <si>
    <t>indyhumane</t>
  </si>
  <si>
    <t>LacOkine</t>
  </si>
  <si>
    <t>annetteyen</t>
  </si>
  <si>
    <t>qioox</t>
  </si>
  <si>
    <t>cutigger111</t>
  </si>
  <si>
    <t>BukolaE</t>
  </si>
  <si>
    <t>fantasyfairy</t>
  </si>
  <si>
    <t>mangofreee</t>
  </si>
  <si>
    <t>jmreiman</t>
  </si>
  <si>
    <t>Demi_Lynn</t>
  </si>
  <si>
    <t>jackthewhack</t>
  </si>
  <si>
    <t>ZebJP</t>
  </si>
  <si>
    <t>bgeorge82</t>
  </si>
  <si>
    <t>GianninaRossini</t>
  </si>
  <si>
    <t>munkimatt</t>
  </si>
  <si>
    <t>ByronBrewer</t>
  </si>
  <si>
    <t>Hannah1234112</t>
  </si>
  <si>
    <t>SlicznaPaulinka</t>
  </si>
  <si>
    <t>kooleeo_95</t>
  </si>
  <si>
    <t>MyNameIsJohnson</t>
  </si>
  <si>
    <t>Nikkenji</t>
  </si>
  <si>
    <t>brokenpoly</t>
  </si>
  <si>
    <t>ChubBBoy</t>
  </si>
  <si>
    <t>juliehancock32</t>
  </si>
  <si>
    <t>mijndert</t>
  </si>
  <si>
    <t>lychas</t>
  </si>
  <si>
    <t>JJincproduction</t>
  </si>
  <si>
    <t>cwashd</t>
  </si>
  <si>
    <t>rchl_mrphy</t>
  </si>
  <si>
    <t>sulijo</t>
  </si>
  <si>
    <t>effedparkslope</t>
  </si>
  <si>
    <t>hannahgriffin</t>
  </si>
  <si>
    <t>indygrrrl</t>
  </si>
  <si>
    <t>emaillcp</t>
  </si>
  <si>
    <t>JesaTM</t>
  </si>
  <si>
    <t>jahrends</t>
  </si>
  <si>
    <t>known_as_SKATE</t>
  </si>
  <si>
    <t>DCMAGurL</t>
  </si>
  <si>
    <t>duhmelissa</t>
  </si>
  <si>
    <t>rossanglen</t>
  </si>
  <si>
    <t>gogirlenergy</t>
  </si>
  <si>
    <t>heartcall</t>
  </si>
  <si>
    <t>kwidrick</t>
  </si>
  <si>
    <t>felifernandes</t>
  </si>
  <si>
    <t>semperfigordon</t>
  </si>
  <si>
    <t>n4osx</t>
  </si>
  <si>
    <t>ChicAlert</t>
  </si>
  <si>
    <t>RyannOlson</t>
  </si>
  <si>
    <t>naturallycurly</t>
  </si>
  <si>
    <t>nocka</t>
  </si>
  <si>
    <t>cartondrinker</t>
  </si>
  <si>
    <t>lulabel06</t>
  </si>
  <si>
    <t>sarah_nce7</t>
  </si>
  <si>
    <t>teddfox</t>
  </si>
  <si>
    <t>michielg</t>
  </si>
  <si>
    <t>loveTaza</t>
  </si>
  <si>
    <t>patdryburgh</t>
  </si>
  <si>
    <t>john1954moi</t>
  </si>
  <si>
    <t>doggiee199</t>
  </si>
  <si>
    <t>sabilrd</t>
  </si>
  <si>
    <t>dpandre7</t>
  </si>
  <si>
    <t>yashka</t>
  </si>
  <si>
    <t>KittyKatKards</t>
  </si>
  <si>
    <t>willbreteau</t>
  </si>
  <si>
    <t>Sheila_P0</t>
  </si>
  <si>
    <t>kcscrawford</t>
  </si>
  <si>
    <t>cesarstafe</t>
  </si>
  <si>
    <t>dalemathieson</t>
  </si>
  <si>
    <t>iamchiur</t>
  </si>
  <si>
    <t>erikavalerie</t>
  </si>
  <si>
    <t>BlackQueen1010</t>
  </si>
  <si>
    <t>theJoshMeister</t>
  </si>
  <si>
    <t>iamtherog</t>
  </si>
  <si>
    <t>LinuxBlog</t>
  </si>
  <si>
    <t>mbgolfpro</t>
  </si>
  <si>
    <t>Black_Fedora</t>
  </si>
  <si>
    <t>adamshuty</t>
  </si>
  <si>
    <t>degroteoptimist</t>
  </si>
  <si>
    <t>Johnnysprincess</t>
  </si>
  <si>
    <t>ephelis</t>
  </si>
  <si>
    <t>Porshaaa</t>
  </si>
  <si>
    <t>OfficialBF1943</t>
  </si>
  <si>
    <t>opryman65</t>
  </si>
  <si>
    <t>Borndead</t>
  </si>
  <si>
    <t>clarabearrr</t>
  </si>
  <si>
    <t>bobbykearan</t>
  </si>
  <si>
    <t>ragamuffinquilt</t>
  </si>
  <si>
    <t>jburgee</t>
  </si>
  <si>
    <t>adm1nspotter</t>
  </si>
  <si>
    <t>realsarah</t>
  </si>
  <si>
    <t>GTChappell</t>
  </si>
  <si>
    <t>cindybidar</t>
  </si>
  <si>
    <t>firemeboy</t>
  </si>
  <si>
    <t>drewbalicious</t>
  </si>
  <si>
    <t>peterbrady</t>
  </si>
  <si>
    <t>ciscomonkey</t>
  </si>
  <si>
    <t>daniellanep</t>
  </si>
  <si>
    <t>Helen_Rooney</t>
  </si>
  <si>
    <t>PopCap_Sylvia</t>
  </si>
  <si>
    <t>RossFarr</t>
  </si>
  <si>
    <t>Espinase</t>
  </si>
  <si>
    <t>idlelimey</t>
  </si>
  <si>
    <t>Nayelly</t>
  </si>
  <si>
    <t>Nightcrow</t>
  </si>
  <si>
    <t>Rachael_Hodges</t>
  </si>
  <si>
    <t>_jpb</t>
  </si>
  <si>
    <t>paigeiam</t>
  </si>
  <si>
    <t>jaredwilkinson</t>
  </si>
  <si>
    <t>izadd77</t>
  </si>
  <si>
    <t>mahen915</t>
  </si>
  <si>
    <t>dancingelephant</t>
  </si>
  <si>
    <t>Playboy</t>
  </si>
  <si>
    <t>chris_vickerson</t>
  </si>
  <si>
    <t>konadora</t>
  </si>
  <si>
    <t>vyshane</t>
  </si>
  <si>
    <t>editorescapist</t>
  </si>
  <si>
    <t>Lynniz</t>
  </si>
  <si>
    <t>rehab_fairy</t>
  </si>
  <si>
    <t>jessiejoy7</t>
  </si>
  <si>
    <t>danielwitkus</t>
  </si>
  <si>
    <t>poeticjustus</t>
  </si>
  <si>
    <t>als1</t>
  </si>
  <si>
    <t>MariahKireta</t>
  </si>
  <si>
    <t>iowastyle</t>
  </si>
  <si>
    <t>vincemascoli</t>
  </si>
  <si>
    <t>sillysweetie</t>
  </si>
  <si>
    <t>glasser</t>
  </si>
  <si>
    <t>burgeraddict</t>
  </si>
  <si>
    <t>SanLei</t>
  </si>
  <si>
    <t>ladyjayde</t>
  </si>
  <si>
    <t>hbpnut</t>
  </si>
  <si>
    <t>sarastereo</t>
  </si>
  <si>
    <t>carriearmitage</t>
  </si>
  <si>
    <t>littlemissmoon</t>
  </si>
  <si>
    <t>Adam__Carter</t>
  </si>
  <si>
    <t>AuthoressAnon</t>
  </si>
  <si>
    <t>deezydothis</t>
  </si>
  <si>
    <t>calabrisellamia</t>
  </si>
  <si>
    <t>MonogramChick</t>
  </si>
  <si>
    <t>JasonMCollier</t>
  </si>
  <si>
    <t>huntyhunt</t>
  </si>
  <si>
    <t>maurilio</t>
  </si>
  <si>
    <t>gottabyou</t>
  </si>
  <si>
    <t>angiecain01</t>
  </si>
  <si>
    <t>HelynBed</t>
  </si>
  <si>
    <t>lightsnoise</t>
  </si>
  <si>
    <t>graash</t>
  </si>
  <si>
    <t>ILURVMERDER</t>
  </si>
  <si>
    <t>kohffeine</t>
  </si>
  <si>
    <t>Poul_</t>
  </si>
  <si>
    <t>isabel_approach</t>
  </si>
  <si>
    <t>Kelsey_Leigh</t>
  </si>
  <si>
    <t>limebat</t>
  </si>
  <si>
    <t>DonniesSexKitty</t>
  </si>
  <si>
    <t>rebakahblam</t>
  </si>
  <si>
    <t>gleniboni</t>
  </si>
  <si>
    <t>sinisterjag</t>
  </si>
  <si>
    <t>tanco</t>
  </si>
  <si>
    <t>TEAkolik</t>
  </si>
  <si>
    <t>crikosoft</t>
  </si>
  <si>
    <t>hbgagnon</t>
  </si>
  <si>
    <t>toddler82uk</t>
  </si>
  <si>
    <t>TheWineWhore</t>
  </si>
  <si>
    <t>farabedin</t>
  </si>
  <si>
    <t>Vickilane</t>
  </si>
  <si>
    <t>Shawn</t>
  </si>
  <si>
    <t>gracepets</t>
  </si>
  <si>
    <t>WhitHoy</t>
  </si>
  <si>
    <t>imatrix</t>
  </si>
  <si>
    <t>thakoharris</t>
  </si>
  <si>
    <t>spencerizard</t>
  </si>
  <si>
    <t>krystenisaac</t>
  </si>
  <si>
    <t>chelseasusan</t>
  </si>
  <si>
    <t>TonyWalla</t>
  </si>
  <si>
    <t>NadVega</t>
  </si>
  <si>
    <t>BeccyScott</t>
  </si>
  <si>
    <t>BeEarnest</t>
  </si>
  <si>
    <t>izzyandthebean</t>
  </si>
  <si>
    <t>aleand2xs</t>
  </si>
  <si>
    <t>JustJon</t>
  </si>
  <si>
    <t>BaseCase</t>
  </si>
  <si>
    <t>J_nae</t>
  </si>
  <si>
    <t>tweetbentweet</t>
  </si>
  <si>
    <t>Punkydeeps90</t>
  </si>
  <si>
    <t>CaRm0n</t>
  </si>
  <si>
    <t>Amesox</t>
  </si>
  <si>
    <t>sirenbicycles</t>
  </si>
  <si>
    <t>subdigital</t>
  </si>
  <si>
    <t>Beehardy</t>
  </si>
  <si>
    <t>Em_Pope</t>
  </si>
  <si>
    <t>echeers</t>
  </si>
  <si>
    <t>DivaNikkiZ</t>
  </si>
  <si>
    <t>mbrindley</t>
  </si>
  <si>
    <t>SuperstarRetard</t>
  </si>
  <si>
    <t>doctorpopcorn</t>
  </si>
  <si>
    <t>1ztLady</t>
  </si>
  <si>
    <t>flubberzz</t>
  </si>
  <si>
    <t>terrycafolla</t>
  </si>
  <si>
    <t>jhwist</t>
  </si>
  <si>
    <t>QuirkyChic</t>
  </si>
  <si>
    <t>Sophie121</t>
  </si>
  <si>
    <t>MailOurMilitary</t>
  </si>
  <si>
    <t>jedisista</t>
  </si>
  <si>
    <t>Swaastik</t>
  </si>
  <si>
    <t>katrina_v</t>
  </si>
  <si>
    <t>tinamillergolf</t>
  </si>
  <si>
    <t>almabrilho</t>
  </si>
  <si>
    <t>dianekristel</t>
  </si>
  <si>
    <t>maryframer</t>
  </si>
  <si>
    <t>ohaeuser</t>
  </si>
  <si>
    <t>yolandasetiawan</t>
  </si>
  <si>
    <t>markmedia</t>
  </si>
  <si>
    <t>mightyredz2005</t>
  </si>
  <si>
    <t>RachelMac_</t>
  </si>
  <si>
    <t>wholefoods</t>
  </si>
  <si>
    <t>EvelynErives</t>
  </si>
  <si>
    <t>RadioCaley</t>
  </si>
  <si>
    <t>danica_caldwell</t>
  </si>
  <si>
    <t>FashionITNC</t>
  </si>
  <si>
    <t>tsorenson</t>
  </si>
  <si>
    <t>rekouche</t>
  </si>
  <si>
    <t>granuaile</t>
  </si>
  <si>
    <t>elliotjaystocks</t>
  </si>
  <si>
    <t>rebelyankee</t>
  </si>
  <si>
    <t>rofwhexican</t>
  </si>
  <si>
    <t>Mike_Nealey</t>
  </si>
  <si>
    <t>itdx</t>
  </si>
  <si>
    <t>okse</t>
  </si>
  <si>
    <t>stephie_butch</t>
  </si>
  <si>
    <t>sunmanpatu</t>
  </si>
  <si>
    <t>Tom_Collins</t>
  </si>
  <si>
    <t>PC08759n</t>
  </si>
  <si>
    <t>ggregl</t>
  </si>
  <si>
    <t>bubbaradio</t>
  </si>
  <si>
    <t>Koppite4004</t>
  </si>
  <si>
    <t>Ixalon</t>
  </si>
  <si>
    <t>jcgardner</t>
  </si>
  <si>
    <t>Sukhwa</t>
  </si>
  <si>
    <t>jonskeeetskeeet</t>
  </si>
  <si>
    <t>ramsey</t>
  </si>
  <si>
    <t>glynette</t>
  </si>
  <si>
    <t>Pepperfire</t>
  </si>
  <si>
    <t>sassyvic01</t>
  </si>
  <si>
    <t>frankienyc</t>
  </si>
  <si>
    <t>cerebus19</t>
  </si>
  <si>
    <t>diana_ramos</t>
  </si>
  <si>
    <t>kittiwat</t>
  </si>
  <si>
    <t>myweddingeditor</t>
  </si>
  <si>
    <t>maltpress</t>
  </si>
  <si>
    <t>nikisaprincess</t>
  </si>
  <si>
    <t>JohnMrkWilliams</t>
  </si>
  <si>
    <t>fpudude10</t>
  </si>
  <si>
    <t>stefestella</t>
  </si>
  <si>
    <t>gongala</t>
  </si>
  <si>
    <t>TrinityByte</t>
  </si>
  <si>
    <t>boxkite</t>
  </si>
  <si>
    <t>ablade</t>
  </si>
  <si>
    <t>Prettylostxowbu</t>
  </si>
  <si>
    <t>lucmult</t>
  </si>
  <si>
    <t>jbwhaley</t>
  </si>
  <si>
    <t>tinetrumpet</t>
  </si>
  <si>
    <t>AppleCharlee</t>
  </si>
  <si>
    <t>OfficeSupplyGee</t>
  </si>
  <si>
    <t>alicephilippa</t>
  </si>
  <si>
    <t>wtfjade</t>
  </si>
  <si>
    <t>inklingstv</t>
  </si>
  <si>
    <t>easavage</t>
  </si>
  <si>
    <t>samanthaann123</t>
  </si>
  <si>
    <t>bphogan</t>
  </si>
  <si>
    <t>voxsolace</t>
  </si>
  <si>
    <t>marimccabe</t>
  </si>
  <si>
    <t>krystleJDM</t>
  </si>
  <si>
    <t>densbej2</t>
  </si>
  <si>
    <t>Meganmonique</t>
  </si>
  <si>
    <t>steeresa</t>
  </si>
  <si>
    <t>HannahPenton</t>
  </si>
  <si>
    <t>carlastephanie</t>
  </si>
  <si>
    <t>lisa_anne1705</t>
  </si>
  <si>
    <t>bSquared13</t>
  </si>
  <si>
    <t>CarrieR</t>
  </si>
  <si>
    <t>LooseWireStudio</t>
  </si>
  <si>
    <t>shailesh</t>
  </si>
  <si>
    <t>ktbeezy</t>
  </si>
  <si>
    <t>floz0rz_</t>
  </si>
  <si>
    <t>ycandybrooklyn</t>
  </si>
  <si>
    <t>jadedlittlestar</t>
  </si>
  <si>
    <t>lasombra_br</t>
  </si>
  <si>
    <t>Elesbells</t>
  </si>
  <si>
    <t>xoxoxEmmaxoxox</t>
  </si>
  <si>
    <t>allysmom09</t>
  </si>
  <si>
    <t>tadbarker</t>
  </si>
  <si>
    <t>AshleyUnger</t>
  </si>
  <si>
    <t>majc44</t>
  </si>
  <si>
    <t>codeyh</t>
  </si>
  <si>
    <t>BlendahTom</t>
  </si>
  <si>
    <t>Sheindie</t>
  </si>
  <si>
    <t>adorablyapples</t>
  </si>
  <si>
    <t>melissahounsell</t>
  </si>
  <si>
    <t>aduckworth</t>
  </si>
  <si>
    <t>hculclasure</t>
  </si>
  <si>
    <t>samradd</t>
  </si>
  <si>
    <t>JennJohansson</t>
  </si>
  <si>
    <t>lauriehall</t>
  </si>
  <si>
    <t>zaneology</t>
  </si>
  <si>
    <t>_ashwin</t>
  </si>
  <si>
    <t>jaycolingham</t>
  </si>
  <si>
    <t>Emma_Curran</t>
  </si>
  <si>
    <t>poppygirlx</t>
  </si>
  <si>
    <t>JezebelleKoL</t>
  </si>
  <si>
    <t>augustblue</t>
  </si>
  <si>
    <t>dww84</t>
  </si>
  <si>
    <t>Hunbunz</t>
  </si>
  <si>
    <t>SweaterDancerxD</t>
  </si>
  <si>
    <t>cwebbtech</t>
  </si>
  <si>
    <t>billybonney</t>
  </si>
  <si>
    <t>threepeasco</t>
  </si>
  <si>
    <t>sunnarose</t>
  </si>
  <si>
    <t>CarlosMic</t>
  </si>
  <si>
    <t>yeahboyandsarah</t>
  </si>
  <si>
    <t>tekkaus</t>
  </si>
  <si>
    <t>darrenbrockes</t>
  </si>
  <si>
    <t>NikkiTheFoodie</t>
  </si>
  <si>
    <t>TigerRoxXx</t>
  </si>
  <si>
    <t>lucaszoltowski</t>
  </si>
  <si>
    <t>bronte_saurus</t>
  </si>
  <si>
    <t>drivelcast</t>
  </si>
  <si>
    <t>shaebaybay1</t>
  </si>
  <si>
    <t>MGMarts</t>
  </si>
  <si>
    <t>almostglaab</t>
  </si>
  <si>
    <t>TimMoore</t>
  </si>
  <si>
    <t>megashuff</t>
  </si>
  <si>
    <t>iamntz</t>
  </si>
  <si>
    <t>AmandyAnderson</t>
  </si>
  <si>
    <t>twigs37</t>
  </si>
  <si>
    <t>BarbieStash</t>
  </si>
  <si>
    <t>Arcank</t>
  </si>
  <si>
    <t>acbrittany</t>
  </si>
  <si>
    <t>hobronto</t>
  </si>
  <si>
    <t>alliebelisle</t>
  </si>
  <si>
    <t>rmstep</t>
  </si>
  <si>
    <t>pyar_</t>
  </si>
  <si>
    <t>staceynicole25</t>
  </si>
  <si>
    <t>the_crooked_toe</t>
  </si>
  <si>
    <t>bsubo</t>
  </si>
  <si>
    <t>LisaCapehart</t>
  </si>
  <si>
    <t>PresslyM</t>
  </si>
  <si>
    <t>ruseman</t>
  </si>
  <si>
    <t>socketwiz</t>
  </si>
  <si>
    <t>ammr</t>
  </si>
  <si>
    <t>unworthysaint</t>
  </si>
  <si>
    <t>SeviDesigns</t>
  </si>
  <si>
    <t>adrianshannon</t>
  </si>
  <si>
    <t>Julexa</t>
  </si>
  <si>
    <t>JennieER</t>
  </si>
  <si>
    <t>mostlymaple</t>
  </si>
  <si>
    <t>prodigaldghter</t>
  </si>
  <si>
    <t>joelcomm</t>
  </si>
  <si>
    <t>justinkeyes</t>
  </si>
  <si>
    <t>chelleybla</t>
  </si>
  <si>
    <t>pauljcripps</t>
  </si>
  <si>
    <t>Cenrak</t>
  </si>
  <si>
    <t>AlexCarrier</t>
  </si>
  <si>
    <t>luvinmusic5</t>
  </si>
  <si>
    <t>SUGOI_Apparel</t>
  </si>
  <si>
    <t>Kestrelsaerie</t>
  </si>
  <si>
    <t>SteppinOutDance</t>
  </si>
  <si>
    <t>aah1981</t>
  </si>
  <si>
    <t>gkarageorge</t>
  </si>
  <si>
    <t>harrieverveer</t>
  </si>
  <si>
    <t>phizness</t>
  </si>
  <si>
    <t>nguyenduong</t>
  </si>
  <si>
    <t>borbolla</t>
  </si>
  <si>
    <t>jaredburns</t>
  </si>
  <si>
    <t>ThurThur</t>
  </si>
  <si>
    <t>clarechiara</t>
  </si>
  <si>
    <t>keithbohanna</t>
  </si>
  <si>
    <t>Mandemonium</t>
  </si>
  <si>
    <t>smstaples</t>
  </si>
  <si>
    <t>debrouillard</t>
  </si>
  <si>
    <t>shaktijs</t>
  </si>
  <si>
    <t>ShakeYourJunk</t>
  </si>
  <si>
    <t>JohnsFace</t>
  </si>
  <si>
    <t>KillerKoel</t>
  </si>
  <si>
    <t>Cadillac9</t>
  </si>
  <si>
    <t>finallymade</t>
  </si>
  <si>
    <t>danareeves</t>
  </si>
  <si>
    <t>pottan</t>
  </si>
  <si>
    <t>theseventhl</t>
  </si>
  <si>
    <t>RawVeganFoodie</t>
  </si>
  <si>
    <t>Hollisterboy09</t>
  </si>
  <si>
    <t>sexyshortyCA</t>
  </si>
  <si>
    <t>nathanrtaylor</t>
  </si>
  <si>
    <t>MzBe</t>
  </si>
  <si>
    <t>Bzbdeb</t>
  </si>
  <si>
    <t>mkleef</t>
  </si>
  <si>
    <t>mrsworshipcity</t>
  </si>
  <si>
    <t>SarahLeaV</t>
  </si>
  <si>
    <t>sathishvyas</t>
  </si>
  <si>
    <t>Xlex</t>
  </si>
  <si>
    <t>lbb_1055</t>
  </si>
  <si>
    <t>Potoroo</t>
  </si>
  <si>
    <t>GeminiMel02</t>
  </si>
  <si>
    <t>TheWolfey</t>
  </si>
  <si>
    <t>tpsray</t>
  </si>
  <si>
    <t>bmabey</t>
  </si>
  <si>
    <t>jxpx777</t>
  </si>
  <si>
    <t>paulseverio</t>
  </si>
  <si>
    <t>michelegera</t>
  </si>
  <si>
    <t>aimeepj</t>
  </si>
  <si>
    <t>luvoflilacs</t>
  </si>
  <si>
    <t>be_ayano</t>
  </si>
  <si>
    <t>kmitchness</t>
  </si>
  <si>
    <t>ajith</t>
  </si>
  <si>
    <t>LedaCarter</t>
  </si>
  <si>
    <t>joristimmerman</t>
  </si>
  <si>
    <t>melsays</t>
  </si>
  <si>
    <t>shinmeko</t>
  </si>
  <si>
    <t>Lola_Dee</t>
  </si>
  <si>
    <t>beinspired2day</t>
  </si>
  <si>
    <t>Saintless</t>
  </si>
  <si>
    <t>lbspalacios</t>
  </si>
  <si>
    <t>meeka87</t>
  </si>
  <si>
    <t>RandomlyStrange</t>
  </si>
  <si>
    <t>balemar</t>
  </si>
  <si>
    <t>sassyred</t>
  </si>
  <si>
    <t>brittany__b</t>
  </si>
  <si>
    <t>scootinater</t>
  </si>
  <si>
    <t>LittleGumdrop</t>
  </si>
  <si>
    <t>jennyferry</t>
  </si>
  <si>
    <t>alliejsmith</t>
  </si>
  <si>
    <t>Anthony_C</t>
  </si>
  <si>
    <t>FayeViolet</t>
  </si>
  <si>
    <t>theshinyman</t>
  </si>
  <si>
    <t>hollibomb</t>
  </si>
  <si>
    <t>MissSarahMaye</t>
  </si>
  <si>
    <t>PinkHummingbird</t>
  </si>
  <si>
    <t>junbobkim</t>
  </si>
  <si>
    <t>rotaadmiral88</t>
  </si>
  <si>
    <t>afhilton</t>
  </si>
  <si>
    <t>rodivi</t>
  </si>
  <si>
    <t>sheps999</t>
  </si>
  <si>
    <t>BrittanyHagannn</t>
  </si>
  <si>
    <t>thethingucallme</t>
  </si>
  <si>
    <t>jeroencoumans</t>
  </si>
  <si>
    <t>christinaanita</t>
  </si>
  <si>
    <t>schree</t>
  </si>
  <si>
    <t>andethy</t>
  </si>
  <si>
    <t>MaddyJonasx3</t>
  </si>
  <si>
    <t>LuckiCharms</t>
  </si>
  <si>
    <t>xoxoandie12</t>
  </si>
  <si>
    <t>taralynn87</t>
  </si>
  <si>
    <t>Eileen_DTM</t>
  </si>
  <si>
    <t>ambeanerxcore</t>
  </si>
  <si>
    <t>nickseeber</t>
  </si>
  <si>
    <t>cityofthedes</t>
  </si>
  <si>
    <t>Blink_Amy</t>
  </si>
  <si>
    <t>Swaygirl27</t>
  </si>
  <si>
    <t>Holly_Jocoy</t>
  </si>
  <si>
    <t>JackieCourteau</t>
  </si>
  <si>
    <t>cpperez</t>
  </si>
  <si>
    <t>Amanda1120</t>
  </si>
  <si>
    <t>PrincessLove888</t>
  </si>
  <si>
    <t>LottieB</t>
  </si>
  <si>
    <t>InkedDreams</t>
  </si>
  <si>
    <t>ktly</t>
  </si>
  <si>
    <t>chunkymusic</t>
  </si>
  <si>
    <t>LibbySpringer</t>
  </si>
  <si>
    <t>Jaykul</t>
  </si>
  <si>
    <t>broadwaybabe999</t>
  </si>
  <si>
    <t>tinaburnett</t>
  </si>
  <si>
    <t>sonicsociety</t>
  </si>
  <si>
    <t>Stormsinger</t>
  </si>
  <si>
    <t>CbloCknthehouse</t>
  </si>
  <si>
    <t>sensonize</t>
  </si>
  <si>
    <t>JamesR404</t>
  </si>
  <si>
    <t>AriesChild</t>
  </si>
  <si>
    <t>KenLudwig</t>
  </si>
  <si>
    <t>johnbat</t>
  </si>
  <si>
    <t>micsav1</t>
  </si>
  <si>
    <t>cheeder</t>
  </si>
  <si>
    <t>JeanneEEE</t>
  </si>
  <si>
    <t>mrflip</t>
  </si>
  <si>
    <t>paul_smart</t>
  </si>
  <si>
    <t>WongInsurance</t>
  </si>
  <si>
    <t>davicho</t>
  </si>
  <si>
    <t>scarboy</t>
  </si>
  <si>
    <t>DrNinjaPhD</t>
  </si>
  <si>
    <t>blogylana</t>
  </si>
  <si>
    <t>sophies_tweet</t>
  </si>
  <si>
    <t>MeShelly9</t>
  </si>
  <si>
    <t>jewellsinsea</t>
  </si>
  <si>
    <t>Caroline_S</t>
  </si>
  <si>
    <t>phoebethune</t>
  </si>
  <si>
    <t>caramelbella</t>
  </si>
  <si>
    <t>ChrisTheFeral</t>
  </si>
  <si>
    <t>rlux</t>
  </si>
  <si>
    <t>itnomad</t>
  </si>
  <si>
    <t>CallMeRalph</t>
  </si>
  <si>
    <t>theEMI</t>
  </si>
  <si>
    <t>shell2096</t>
  </si>
  <si>
    <t>Dunior</t>
  </si>
  <si>
    <t>nikostoscani</t>
  </si>
  <si>
    <t>xanontl</t>
  </si>
  <si>
    <t>squishy_pants</t>
  </si>
  <si>
    <t>mossbluff2</t>
  </si>
  <si>
    <t>Lostaura</t>
  </si>
  <si>
    <t>bethan_x_o</t>
  </si>
  <si>
    <t>OrenTodoros</t>
  </si>
  <si>
    <t>1001B</t>
  </si>
  <si>
    <t>Lana_Rae</t>
  </si>
  <si>
    <t>flutterbye338</t>
  </si>
  <si>
    <t>Melissaaaa_x</t>
  </si>
  <si>
    <t>sarahbauwest</t>
  </si>
  <si>
    <t>SharneseLaNier</t>
  </si>
  <si>
    <t>checkacee</t>
  </si>
  <si>
    <t>donnam13</t>
  </si>
  <si>
    <t>itsjohnlim</t>
  </si>
  <si>
    <t>theham69</t>
  </si>
  <si>
    <t>a1y5yn</t>
  </si>
  <si>
    <t>Bubbletoe</t>
  </si>
  <si>
    <t>lkutner</t>
  </si>
  <si>
    <t>bedzrus</t>
  </si>
  <si>
    <t>ahurdle</t>
  </si>
  <si>
    <t>TaviGreiner</t>
  </si>
  <si>
    <t>starchildcthulu</t>
  </si>
  <si>
    <t>SupAcooLEX</t>
  </si>
  <si>
    <t>staffingamour</t>
  </si>
  <si>
    <t>sarahmarg</t>
  </si>
  <si>
    <t>Savvy_PCDesigns</t>
  </si>
  <si>
    <t>timbond</t>
  </si>
  <si>
    <t>LizHaynes</t>
  </si>
  <si>
    <t>boardr247</t>
  </si>
  <si>
    <t>SharonJeannette</t>
  </si>
  <si>
    <t>erikarhanetan</t>
  </si>
  <si>
    <t>mike_thomas</t>
  </si>
  <si>
    <t>music_notes</t>
  </si>
  <si>
    <t>xoxojonasxoxo21</t>
  </si>
  <si>
    <t>Schattenwolf</t>
  </si>
  <si>
    <t>arniearns16</t>
  </si>
  <si>
    <t>richtong</t>
  </si>
  <si>
    <t>17days</t>
  </si>
  <si>
    <t>irishchick180</t>
  </si>
  <si>
    <t>TheInfatuated</t>
  </si>
  <si>
    <t>CynthiaGouin</t>
  </si>
  <si>
    <t>BagelBina</t>
  </si>
  <si>
    <t>roofuskrys</t>
  </si>
  <si>
    <t>Vivaliscious</t>
  </si>
  <si>
    <t>Eaw1987</t>
  </si>
  <si>
    <t>Dudeler</t>
  </si>
  <si>
    <t>bbstacker</t>
  </si>
  <si>
    <t>SiminaCoralia</t>
  </si>
  <si>
    <t>tpowell82</t>
  </si>
  <si>
    <t>lafauxvaisienne</t>
  </si>
  <si>
    <t>kimriotzz</t>
  </si>
  <si>
    <t>candilynnn</t>
  </si>
  <si>
    <t>Mr_Marty</t>
  </si>
  <si>
    <t>amandaxpeer</t>
  </si>
  <si>
    <t>sktjr169</t>
  </si>
  <si>
    <t>stayfun</t>
  </si>
  <si>
    <t>Elaby123</t>
  </si>
  <si>
    <t>vasbestkept</t>
  </si>
  <si>
    <t>Jennnlol</t>
  </si>
  <si>
    <t>wraith1701</t>
  </si>
  <si>
    <t>bradpeczka</t>
  </si>
  <si>
    <t>kerstintokyo</t>
  </si>
  <si>
    <t>lechajim</t>
  </si>
  <si>
    <t>Vina_Baaby</t>
  </si>
  <si>
    <t>TwistedBW</t>
  </si>
  <si>
    <t>nareeezaa</t>
  </si>
  <si>
    <t>rochelle</t>
  </si>
  <si>
    <t>tibbon</t>
  </si>
  <si>
    <t>Gossipgyal</t>
  </si>
  <si>
    <t>lorainevictoria</t>
  </si>
  <si>
    <t>dezfutak</t>
  </si>
  <si>
    <t>mcreate</t>
  </si>
  <si>
    <t>Jayde_Nicole</t>
  </si>
  <si>
    <t>mac_lethal</t>
  </si>
  <si>
    <t>Paul_VoiceGroup</t>
  </si>
  <si>
    <t>tallcathy</t>
  </si>
  <si>
    <t>vball_chic101</t>
  </si>
  <si>
    <t>rosie_mh</t>
  </si>
  <si>
    <t>leawhitefeather</t>
  </si>
  <si>
    <t>bethknowles</t>
  </si>
  <si>
    <t>MissTiffinie</t>
  </si>
  <si>
    <t>tilleywilly</t>
  </si>
  <si>
    <t>DanteSephiroth</t>
  </si>
  <si>
    <t>handegraphix</t>
  </si>
  <si>
    <t>BrooklynFureshh</t>
  </si>
  <si>
    <t>amor_vulnerit</t>
  </si>
  <si>
    <t>storykrafter</t>
  </si>
  <si>
    <t>mella02</t>
  </si>
  <si>
    <t>pripper</t>
  </si>
  <si>
    <t>redhibiscusgirl</t>
  </si>
  <si>
    <t>demiurgical</t>
  </si>
  <si>
    <t>purdueharty</t>
  </si>
  <si>
    <t>sdcsp95</t>
  </si>
  <si>
    <t>janiemartini</t>
  </si>
  <si>
    <t>AshleyEbneth</t>
  </si>
  <si>
    <t>joshcaryaudio</t>
  </si>
  <si>
    <t>bliccy</t>
  </si>
  <si>
    <t>Girlnoid</t>
  </si>
  <si>
    <t>haliesaur</t>
  </si>
  <si>
    <t>TheJasonHo</t>
  </si>
  <si>
    <t>gb2308</t>
  </si>
  <si>
    <t>jonforeignerFTW</t>
  </si>
  <si>
    <t>DerekBalarezo</t>
  </si>
  <si>
    <t>wafflelogue</t>
  </si>
  <si>
    <t>Christinekorda</t>
  </si>
  <si>
    <t>Mykols</t>
  </si>
  <si>
    <t>AngieOzuna</t>
  </si>
  <si>
    <t>taintedmango</t>
  </si>
  <si>
    <t>TyCody</t>
  </si>
  <si>
    <t>pareidoliac</t>
  </si>
  <si>
    <t>chedyer</t>
  </si>
  <si>
    <t>Jackiexoxo82</t>
  </si>
  <si>
    <t>neuralgourmet</t>
  </si>
  <si>
    <t>MysticBlueLady</t>
  </si>
  <si>
    <t>nique22</t>
  </si>
  <si>
    <t>VladTV_Staff</t>
  </si>
  <si>
    <t>OMyFREAKINJonas</t>
  </si>
  <si>
    <t>Taats</t>
  </si>
  <si>
    <t>VoxAZ</t>
  </si>
  <si>
    <t>HeyNiceSweater</t>
  </si>
  <si>
    <t>BolivianQueen</t>
  </si>
  <si>
    <t>zandrabby</t>
  </si>
  <si>
    <t>megan_elisabeth</t>
  </si>
  <si>
    <t>WayneLiew</t>
  </si>
  <si>
    <t>theenemywithin</t>
  </si>
  <si>
    <t>Invader_Random</t>
  </si>
  <si>
    <t>jy286</t>
  </si>
  <si>
    <t>ilovesterls</t>
  </si>
  <si>
    <t>whoiskayla</t>
  </si>
  <si>
    <t>ReesForCongress</t>
  </si>
  <si>
    <t>amber_benson</t>
  </si>
  <si>
    <t>abadchris</t>
  </si>
  <si>
    <t>holyshadow</t>
  </si>
  <si>
    <t>NickyDanies</t>
  </si>
  <si>
    <t>TKfourtwoone</t>
  </si>
  <si>
    <t>JainaSolo13</t>
  </si>
  <si>
    <t>Geekdom</t>
  </si>
  <si>
    <t>AngelIVXXX</t>
  </si>
  <si>
    <t>rainbow_sauce</t>
  </si>
  <si>
    <t>nozila</t>
  </si>
  <si>
    <t>mrforensic</t>
  </si>
  <si>
    <t>violgg</t>
  </si>
  <si>
    <t>Starynight268</t>
  </si>
  <si>
    <t>mnm310</t>
  </si>
  <si>
    <t>Eiff</t>
  </si>
  <si>
    <t>applepipe</t>
  </si>
  <si>
    <t>JenFelder</t>
  </si>
  <si>
    <t>semicolein</t>
  </si>
  <si>
    <t>chipmort</t>
  </si>
  <si>
    <t>courtosullivan</t>
  </si>
  <si>
    <t>wjarrett78</t>
  </si>
  <si>
    <t>megaanduncaan</t>
  </si>
  <si>
    <t>jessicaann32531</t>
  </si>
  <si>
    <t>apcoleman</t>
  </si>
  <si>
    <t>only1madi</t>
  </si>
  <si>
    <t>kaycrawfo</t>
  </si>
  <si>
    <t>tampasmile</t>
  </si>
  <si>
    <t>bonnie75</t>
  </si>
  <si>
    <t>schneiderml</t>
  </si>
  <si>
    <t>micahspence</t>
  </si>
  <si>
    <t>MelanyTexas</t>
  </si>
  <si>
    <t>revocyclery</t>
  </si>
  <si>
    <t>4Hours</t>
  </si>
  <si>
    <t>Ashleyy419</t>
  </si>
  <si>
    <t>darrenkwalsh</t>
  </si>
  <si>
    <t>nicooolecelis</t>
  </si>
  <si>
    <t>Twinzcuties1992</t>
  </si>
  <si>
    <t>M_l_CRH</t>
  </si>
  <si>
    <t>mrsoshimbo</t>
  </si>
  <si>
    <t>cmanfre</t>
  </si>
  <si>
    <t>W87</t>
  </si>
  <si>
    <t>skhan813</t>
  </si>
  <si>
    <t>bookieworm</t>
  </si>
  <si>
    <t>Imaloserface23</t>
  </si>
  <si>
    <t>OggieBad</t>
  </si>
  <si>
    <t>lavasusan</t>
  </si>
  <si>
    <t>vodenthal</t>
  </si>
  <si>
    <t>SofiaxMC</t>
  </si>
  <si>
    <t>jcowin</t>
  </si>
  <si>
    <t>moontheloon</t>
  </si>
  <si>
    <t>ziiingg</t>
  </si>
  <si>
    <t>13junes</t>
  </si>
  <si>
    <t>eamedel</t>
  </si>
  <si>
    <t>jameswestura</t>
  </si>
  <si>
    <t>laura_l</t>
  </si>
  <si>
    <t>dramaprincess</t>
  </si>
  <si>
    <t>jhen_tan</t>
  </si>
  <si>
    <t>Cherrypie3485</t>
  </si>
  <si>
    <t>bearpower</t>
  </si>
  <si>
    <t>LubaSurmon</t>
  </si>
  <si>
    <t>eviland</t>
  </si>
  <si>
    <t>tayhaangel</t>
  </si>
  <si>
    <t>dannybrown</t>
  </si>
  <si>
    <t>eluck05</t>
  </si>
  <si>
    <t>Abrahamstudent</t>
  </si>
  <si>
    <t>bobbypedd</t>
  </si>
  <si>
    <t>cjaxon</t>
  </si>
  <si>
    <t>kellyloves</t>
  </si>
  <si>
    <t>inkscapemag</t>
  </si>
  <si>
    <t>PatchWalker</t>
  </si>
  <si>
    <t>Wolfie85</t>
  </si>
  <si>
    <t>imglab</t>
  </si>
  <si>
    <t>sadecki</t>
  </si>
  <si>
    <t>Johnzhh</t>
  </si>
  <si>
    <t>juliechao</t>
  </si>
  <si>
    <t>jessicaa323</t>
  </si>
  <si>
    <t>emma__watson</t>
  </si>
  <si>
    <t>MChris_AZ</t>
  </si>
  <si>
    <t>Dragon_urAss</t>
  </si>
  <si>
    <t>EngrishWithAiko</t>
  </si>
  <si>
    <t>brooke89_08</t>
  </si>
  <si>
    <t>simsnews</t>
  </si>
  <si>
    <t>msingridb</t>
  </si>
  <si>
    <t>vivashinoko</t>
  </si>
  <si>
    <t>Amanda_Kathryn</t>
  </si>
  <si>
    <t>yeffclimbs</t>
  </si>
  <si>
    <t>susanbeebe</t>
  </si>
  <si>
    <t>LIVE2DANC3</t>
  </si>
  <si>
    <t>kalesmommy7</t>
  </si>
  <si>
    <t>karla_jw</t>
  </si>
  <si>
    <t>NEEFFRESH</t>
  </si>
  <si>
    <t>KeishaFN</t>
  </si>
  <si>
    <t>harropx0</t>
  </si>
  <si>
    <t>crunchygoddess</t>
  </si>
  <si>
    <t>alpharaye</t>
  </si>
  <si>
    <t>pagebharris</t>
  </si>
  <si>
    <t>itsMissNettie</t>
  </si>
  <si>
    <t>panteev</t>
  </si>
  <si>
    <t>rosyblue</t>
  </si>
  <si>
    <t>kbri</t>
  </si>
  <si>
    <t>teemeeko</t>
  </si>
  <si>
    <t>SereTuscumbia</t>
  </si>
  <si>
    <t>pshimmallama</t>
  </si>
  <si>
    <t>Everley</t>
  </si>
  <si>
    <t>itsfefi</t>
  </si>
  <si>
    <t>dbakker61</t>
  </si>
  <si>
    <t>vangdfang</t>
  </si>
  <si>
    <t>theacademyisnt</t>
  </si>
  <si>
    <t>jproudfo</t>
  </si>
  <si>
    <t>MCRmuffin</t>
  </si>
  <si>
    <t>bynjaimyn</t>
  </si>
  <si>
    <t>jamieplanetx</t>
  </si>
  <si>
    <t>mffl22</t>
  </si>
  <si>
    <t>billabonggrly87</t>
  </si>
  <si>
    <t>nettefrawl</t>
  </si>
  <si>
    <t>MissouriGirl</t>
  </si>
  <si>
    <t>josiahcarlson</t>
  </si>
  <si>
    <t>perdigz</t>
  </si>
  <si>
    <t>Sims_Galore</t>
  </si>
  <si>
    <t>taylornewcomb</t>
  </si>
  <si>
    <t>LovRasp</t>
  </si>
  <si>
    <t>MightyMommy3</t>
  </si>
  <si>
    <t>scubadivergirls</t>
  </si>
  <si>
    <t>kanashiiichigo</t>
  </si>
  <si>
    <t>Sweet_Honey21</t>
  </si>
  <si>
    <t>ainsleyshea</t>
  </si>
  <si>
    <t>sublimedrgnfly</t>
  </si>
  <si>
    <t>MWS1127</t>
  </si>
  <si>
    <t>jwhite63</t>
  </si>
  <si>
    <t>flyinfoxymama</t>
  </si>
  <si>
    <t>stuckinlalaland</t>
  </si>
  <si>
    <t>tuck1025</t>
  </si>
  <si>
    <t>KM_Productions</t>
  </si>
  <si>
    <t>x0x0iluvhimx0x0</t>
  </si>
  <si>
    <t>thisisnicole</t>
  </si>
  <si>
    <t>erose</t>
  </si>
  <si>
    <t>YeLLLLow</t>
  </si>
  <si>
    <t>vanjaaa</t>
  </si>
  <si>
    <t>Resemmjp</t>
  </si>
  <si>
    <t>Pollytics</t>
  </si>
  <si>
    <t>KelseyBessvis</t>
  </si>
  <si>
    <t>mizz_aldis</t>
  </si>
  <si>
    <t>mattgamber</t>
  </si>
  <si>
    <t>JeremySo</t>
  </si>
  <si>
    <t>SwaggCertified</t>
  </si>
  <si>
    <t>wesleysabney</t>
  </si>
  <si>
    <t>XtyMiller</t>
  </si>
  <si>
    <t>dsilva13</t>
  </si>
  <si>
    <t>MixiMuxa</t>
  </si>
  <si>
    <t>inSocialMedia</t>
  </si>
  <si>
    <t>Mckangg</t>
  </si>
  <si>
    <t>BonnieMcBeagle</t>
  </si>
  <si>
    <t>espanto107</t>
  </si>
  <si>
    <t>Jared_Knapp</t>
  </si>
  <si>
    <t>aquare9ia</t>
  </si>
  <si>
    <t>ange1a</t>
  </si>
  <si>
    <t>AngelsTurtle</t>
  </si>
  <si>
    <t>heysupergirl</t>
  </si>
  <si>
    <t>MissSididdy</t>
  </si>
  <si>
    <t>kittygutz</t>
  </si>
  <si>
    <t>Mr_O</t>
  </si>
  <si>
    <t>mel717</t>
  </si>
  <si>
    <t>ninanina9848</t>
  </si>
  <si>
    <t>pollyislove</t>
  </si>
  <si>
    <t>Kimlitchford</t>
  </si>
  <si>
    <t>susi__</t>
  </si>
  <si>
    <t>audreyclou</t>
  </si>
  <si>
    <t>valentineskid</t>
  </si>
  <si>
    <t>hunnylovins</t>
  </si>
  <si>
    <t>cerencik</t>
  </si>
  <si>
    <t>xCoreBorex</t>
  </si>
  <si>
    <t>Jessicainga</t>
  </si>
  <si>
    <t>mrbalcom</t>
  </si>
  <si>
    <t>JStheDiva</t>
  </si>
  <si>
    <t>rosehwang</t>
  </si>
  <si>
    <t>Danistar314</t>
  </si>
  <si>
    <t>kiss_myy_sasss</t>
  </si>
  <si>
    <t>katypery</t>
  </si>
  <si>
    <t>jasonschorr</t>
  </si>
  <si>
    <t>mcs_rocka</t>
  </si>
  <si>
    <t>caitlin</t>
  </si>
  <si>
    <t>xtina8</t>
  </si>
  <si>
    <t>amoneyxo</t>
  </si>
  <si>
    <t>maryzeejoker</t>
  </si>
  <si>
    <t>autumn972</t>
  </si>
  <si>
    <t>ltaylor03</t>
  </si>
  <si>
    <t>prixchk280</t>
  </si>
  <si>
    <t>yeahitstori</t>
  </si>
  <si>
    <t>HrlQuinn</t>
  </si>
  <si>
    <t>jeskimo26</t>
  </si>
  <si>
    <t>delilahmoran</t>
  </si>
  <si>
    <t>LonelyPie</t>
  </si>
  <si>
    <t>nileyworldtv</t>
  </si>
  <si>
    <t>jessicastoller</t>
  </si>
  <si>
    <t>GerryCOnline</t>
  </si>
  <si>
    <t>AprilRPengilly</t>
  </si>
  <si>
    <t>lettitia</t>
  </si>
  <si>
    <t>EndlessMemories</t>
  </si>
  <si>
    <t>jakey12</t>
  </si>
  <si>
    <t>nherr</t>
  </si>
  <si>
    <t>fknlmfao</t>
  </si>
  <si>
    <t>SngForgiven</t>
  </si>
  <si>
    <t>jkretzmer</t>
  </si>
  <si>
    <t>ShadyBob</t>
  </si>
  <si>
    <t>EricaChampagne</t>
  </si>
  <si>
    <t>d2bynum</t>
  </si>
  <si>
    <t>yilimellad0</t>
  </si>
  <si>
    <t>jennabelle520</t>
  </si>
  <si>
    <t>AlexDeSio</t>
  </si>
  <si>
    <t>Lulluu</t>
  </si>
  <si>
    <t>mudslidemary</t>
  </si>
  <si>
    <t>Billy3G</t>
  </si>
  <si>
    <t>NikkiBrady</t>
  </si>
  <si>
    <t>farfoo</t>
  </si>
  <si>
    <t>DonnaSpeaks</t>
  </si>
  <si>
    <t>jonas_girl09</t>
  </si>
  <si>
    <t>treaclelove</t>
  </si>
  <si>
    <t>annspade</t>
  </si>
  <si>
    <t>ninamonique</t>
  </si>
  <si>
    <t>WhereIsTamara</t>
  </si>
  <si>
    <t>countrylovin81</t>
  </si>
  <si>
    <t>gatorchick56</t>
  </si>
  <si>
    <t>Kadjazinha</t>
  </si>
  <si>
    <t>bellapellien</t>
  </si>
  <si>
    <t>redrobinrockn</t>
  </si>
  <si>
    <t>Iamdemi</t>
  </si>
  <si>
    <t>deannaroell</t>
  </si>
  <si>
    <t>MJM28</t>
  </si>
  <si>
    <t>tracetalks</t>
  </si>
  <si>
    <t>velmaanne</t>
  </si>
  <si>
    <t>ScreamMeToSleep</t>
  </si>
  <si>
    <t>TShi93</t>
  </si>
  <si>
    <t>awkwardmonster</t>
  </si>
  <si>
    <t>alan4a</t>
  </si>
  <si>
    <t>KrisTalk</t>
  </si>
  <si>
    <t>missclt</t>
  </si>
  <si>
    <t>alicianospace</t>
  </si>
  <si>
    <t>thisgoeshere</t>
  </si>
  <si>
    <t>mechphisto</t>
  </si>
  <si>
    <t>aid09</t>
  </si>
  <si>
    <t>jameswilliams90</t>
  </si>
  <si>
    <t>felicia__nicole</t>
  </si>
  <si>
    <t>BeegieB</t>
  </si>
  <si>
    <t>shannaRocks</t>
  </si>
  <si>
    <t>dan_larkin</t>
  </si>
  <si>
    <t>ChemberlyDr</t>
  </si>
  <si>
    <t>akajaymizzle</t>
  </si>
  <si>
    <t>LisaMateseCuley</t>
  </si>
  <si>
    <t>courtbouligny</t>
  </si>
  <si>
    <t>Tearthepetals</t>
  </si>
  <si>
    <t>NoHeartWoman</t>
  </si>
  <si>
    <t>hardknocklife</t>
  </si>
  <si>
    <t>Littlebitofmoni</t>
  </si>
  <si>
    <t>QuentinaAugmon</t>
  </si>
  <si>
    <t>sharanjonas</t>
  </si>
  <si>
    <t>Legendgary</t>
  </si>
  <si>
    <t>MrWibbly</t>
  </si>
  <si>
    <t>edgar_ardon</t>
  </si>
  <si>
    <t>blink182aholic</t>
  </si>
  <si>
    <t>MichelleWegner</t>
  </si>
  <si>
    <t>jordanlouise</t>
  </si>
  <si>
    <t>fuzzyblueowl</t>
  </si>
  <si>
    <t>TristenPelton</t>
  </si>
  <si>
    <t>tangomecrazy</t>
  </si>
  <si>
    <t>beesobomb</t>
  </si>
  <si>
    <t>claudioalegre</t>
  </si>
  <si>
    <t>shanipie</t>
  </si>
  <si>
    <t>Victoria_Cuhh</t>
  </si>
  <si>
    <t>dancingcow</t>
  </si>
  <si>
    <t>themerchgirlnet</t>
  </si>
  <si>
    <t>sandradiana</t>
  </si>
  <si>
    <t>chaotic_barb</t>
  </si>
  <si>
    <t>DreamNetJade</t>
  </si>
  <si>
    <t>DJ__Nox</t>
  </si>
  <si>
    <t>BrookeAdamsTBG5</t>
  </si>
  <si>
    <t>lizzymurray</t>
  </si>
  <si>
    <t>karalinagirl</t>
  </si>
  <si>
    <t>zincink</t>
  </si>
  <si>
    <t>JADABELLE4U</t>
  </si>
  <si>
    <t>TwinHappyJen</t>
  </si>
  <si>
    <t>amberlawbyrd</t>
  </si>
  <si>
    <t>spiffykay17</t>
  </si>
  <si>
    <t>monesitha</t>
  </si>
  <si>
    <t>margalea</t>
  </si>
  <si>
    <t>mdsteelergal</t>
  </si>
  <si>
    <t>britishgirl05</t>
  </si>
  <si>
    <t>cassm93</t>
  </si>
  <si>
    <t>kparker3</t>
  </si>
  <si>
    <t>A92Sandra</t>
  </si>
  <si>
    <t>natares2</t>
  </si>
  <si>
    <t>shutterflyy</t>
  </si>
  <si>
    <t>naga_gangadhar</t>
  </si>
  <si>
    <t>mariathemuse</t>
  </si>
  <si>
    <t>renanvieira</t>
  </si>
  <si>
    <t>goglobalwebs</t>
  </si>
  <si>
    <t>tminusrock</t>
  </si>
  <si>
    <t>dreamworthy</t>
  </si>
  <si>
    <t>Vanessa_bby</t>
  </si>
  <si>
    <t>justinmerickson</t>
  </si>
  <si>
    <t>mwredfern</t>
  </si>
  <si>
    <t>kanishaahmazing</t>
  </si>
  <si>
    <t>spanglegluppet</t>
  </si>
  <si>
    <t>CarlaNix</t>
  </si>
  <si>
    <t>crazybeauty86</t>
  </si>
  <si>
    <t>LoveHateLiveMe</t>
  </si>
  <si>
    <t>ckim237</t>
  </si>
  <si>
    <t>Kratz01</t>
  </si>
  <si>
    <t>Horse_Head</t>
  </si>
  <si>
    <t>AkikoWRITERinHI</t>
  </si>
  <si>
    <t>vlvalle</t>
  </si>
  <si>
    <t>KiyaBuckley</t>
  </si>
  <si>
    <t>jessss228</t>
  </si>
  <si>
    <t>iheartbeijing</t>
  </si>
  <si>
    <t>nathancrary</t>
  </si>
  <si>
    <t>jusjlo</t>
  </si>
  <si>
    <t>Kaitlyn09</t>
  </si>
  <si>
    <t>ellaxo</t>
  </si>
  <si>
    <t>83ShellBrown</t>
  </si>
  <si>
    <t>MattStenning</t>
  </si>
  <si>
    <t>yourvipgirl</t>
  </si>
  <si>
    <t>jesspamela</t>
  </si>
  <si>
    <t>xCAROxx</t>
  </si>
  <si>
    <t>danielle5572</t>
  </si>
  <si>
    <t>yowlanku</t>
  </si>
  <si>
    <t>bizwhig</t>
  </si>
  <si>
    <t>JaysonFlint</t>
  </si>
  <si>
    <t>RicaB</t>
  </si>
  <si>
    <t>ktvargo</t>
  </si>
  <si>
    <t>kim_webster</t>
  </si>
  <si>
    <t>Hopefuldaily</t>
  </si>
  <si>
    <t>MikeSheaAP</t>
  </si>
  <si>
    <t>stepha_pookela</t>
  </si>
  <si>
    <t>arielle_marie</t>
  </si>
  <si>
    <t>MarionDuTilly</t>
  </si>
  <si>
    <t>froggymonkey</t>
  </si>
  <si>
    <t>ur_ugly</t>
  </si>
  <si>
    <t>NoseyByNature</t>
  </si>
  <si>
    <t>georgieboland</t>
  </si>
  <si>
    <t>foozma73</t>
  </si>
  <si>
    <t>dulce_gabbana</t>
  </si>
  <si>
    <t>NickRobinson2</t>
  </si>
  <si>
    <t>KevinSwitzer</t>
  </si>
  <si>
    <t>IzzyJ_Is_Here</t>
  </si>
  <si>
    <t>designoutloud</t>
  </si>
  <si>
    <t>snxy</t>
  </si>
  <si>
    <t>deyandimitrov</t>
  </si>
  <si>
    <t>orcalucky</t>
  </si>
  <si>
    <t>mselam</t>
  </si>
  <si>
    <t>davidbeking</t>
  </si>
  <si>
    <t>tonysfoto</t>
  </si>
  <si>
    <t>michbek</t>
  </si>
  <si>
    <t>phoenixtfb</t>
  </si>
  <si>
    <t>cristinalynn</t>
  </si>
  <si>
    <t>steffaneelove</t>
  </si>
  <si>
    <t>xJESMINE</t>
  </si>
  <si>
    <t>roneygiah</t>
  </si>
  <si>
    <t>meettaylorswift</t>
  </si>
  <si>
    <t>lisalo86</t>
  </si>
  <si>
    <t>inf3ktion</t>
  </si>
  <si>
    <t>manolosavi</t>
  </si>
  <si>
    <t>MariTiffff</t>
  </si>
  <si>
    <t>laurenison</t>
  </si>
  <si>
    <t>picsruledolfins</t>
  </si>
  <si>
    <t>only1thatcan</t>
  </si>
  <si>
    <t>rebeccadawnxo</t>
  </si>
  <si>
    <t>wahliaodotcom</t>
  </si>
  <si>
    <t>CloudizGOD</t>
  </si>
  <si>
    <t>RachelBourell</t>
  </si>
  <si>
    <t>blm849</t>
  </si>
  <si>
    <t>LOVEcalifornia</t>
  </si>
  <si>
    <t>aSaladADay</t>
  </si>
  <si>
    <t>kazenojuunin</t>
  </si>
  <si>
    <t>imladris13</t>
  </si>
  <si>
    <t>raamki</t>
  </si>
  <si>
    <t>leahscious</t>
  </si>
  <si>
    <t>kaelynbby</t>
  </si>
  <si>
    <t>MiszNYC</t>
  </si>
  <si>
    <t>Suzie_Annie</t>
  </si>
  <si>
    <t>abideinlove</t>
  </si>
  <si>
    <t>teedr</t>
  </si>
  <si>
    <t>fpres1079</t>
  </si>
  <si>
    <t>gottaluvambie</t>
  </si>
  <si>
    <t>AmandaMarie01</t>
  </si>
  <si>
    <t>t_schiff</t>
  </si>
  <si>
    <t>BreyrHorseGroup</t>
  </si>
  <si>
    <t>twees</t>
  </si>
  <si>
    <t>iCharlotte</t>
  </si>
  <si>
    <t>cinebo</t>
  </si>
  <si>
    <t>joey_shaw</t>
  </si>
  <si>
    <t>Julia_Clare</t>
  </si>
  <si>
    <t>MayugeSeishou</t>
  </si>
  <si>
    <t>dawn_l</t>
  </si>
  <si>
    <t>Sheeeila</t>
  </si>
  <si>
    <t>jen_attack</t>
  </si>
  <si>
    <t>carlybabe10</t>
  </si>
  <si>
    <t>ROXPromotions</t>
  </si>
  <si>
    <t>ryan444123</t>
  </si>
  <si>
    <t>MsLaurenLondon</t>
  </si>
  <si>
    <t>angsuman</t>
  </si>
  <si>
    <t>khangtoh</t>
  </si>
  <si>
    <t>msfitznham</t>
  </si>
  <si>
    <t>ReporterAmber</t>
  </si>
  <si>
    <t>chefjeff</t>
  </si>
  <si>
    <t>shadez</t>
  </si>
  <si>
    <t>alxxlynn</t>
  </si>
  <si>
    <t>kaineen</t>
  </si>
  <si>
    <t>EllaBella79</t>
  </si>
  <si>
    <t>ERoses21</t>
  </si>
  <si>
    <t>Missmanda3</t>
  </si>
  <si>
    <t>TeamEllen</t>
  </si>
  <si>
    <t>PrincessVinca</t>
  </si>
  <si>
    <t>amandawilk106</t>
  </si>
  <si>
    <t>krisolmon</t>
  </si>
  <si>
    <t>TheArtistSammyB</t>
  </si>
  <si>
    <t>Marilyn_P12</t>
  </si>
  <si>
    <t>clumsydumpsy</t>
  </si>
  <si>
    <t>jakewearsprada</t>
  </si>
  <si>
    <t>F0LL0W3R</t>
  </si>
  <si>
    <t>Mrs_Hutson</t>
  </si>
  <si>
    <t>jourdanlovesyou</t>
  </si>
  <si>
    <t>kelseyhale</t>
  </si>
  <si>
    <t>_KatieNicole</t>
  </si>
  <si>
    <t>hidama</t>
  </si>
  <si>
    <t>chenxiuling</t>
  </si>
  <si>
    <t>Arrukima</t>
  </si>
  <si>
    <t>missroxym</t>
  </si>
  <si>
    <t>writegal</t>
  </si>
  <si>
    <t>Jaq042</t>
  </si>
  <si>
    <t>mkmcmas</t>
  </si>
  <si>
    <t>DrRenee</t>
  </si>
  <si>
    <t>lilpoppett</t>
  </si>
  <si>
    <t>KelMacFarlane</t>
  </si>
  <si>
    <t>constancefields</t>
  </si>
  <si>
    <t>carolynn_ann</t>
  </si>
  <si>
    <t>MysiePie</t>
  </si>
  <si>
    <t>sunnyfaye</t>
  </si>
  <si>
    <t>BlogTrafficExch</t>
  </si>
  <si>
    <t>loveexpeaceee</t>
  </si>
  <si>
    <t>chickie3737</t>
  </si>
  <si>
    <t>maddieeeeee</t>
  </si>
  <si>
    <t>rachelvanzyl</t>
  </si>
  <si>
    <t>Music_Child1</t>
  </si>
  <si>
    <t>MichelleMonsta</t>
  </si>
  <si>
    <t>TereseLI</t>
  </si>
  <si>
    <t>caymadaly</t>
  </si>
  <si>
    <t>Sterkworks</t>
  </si>
  <si>
    <t>harleecrosby</t>
  </si>
  <si>
    <t>KimMills</t>
  </si>
  <si>
    <t>lil_miss_baker</t>
  </si>
  <si>
    <t>CaseyLeePhoto</t>
  </si>
  <si>
    <t>brianna2nicole</t>
  </si>
  <si>
    <t>mckennawrites</t>
  </si>
  <si>
    <t>crystalsing</t>
  </si>
  <si>
    <t>holyfroraytoro</t>
  </si>
  <si>
    <t>DesignFrenzy</t>
  </si>
  <si>
    <t>HeyHeyMahday</t>
  </si>
  <si>
    <t>ByYourSideVA</t>
  </si>
  <si>
    <t>beautyandbedlam</t>
  </si>
  <si>
    <t>ChrmdRcks25</t>
  </si>
  <si>
    <t>Ariesdancer</t>
  </si>
  <si>
    <t>madisonpollack</t>
  </si>
  <si>
    <t>saralovesJB</t>
  </si>
  <si>
    <t>thevanillaspy</t>
  </si>
  <si>
    <t>myra_98</t>
  </si>
  <si>
    <t>banditTA00</t>
  </si>
  <si>
    <t>Mamacitax7</t>
  </si>
  <si>
    <t>aukrishnan</t>
  </si>
  <si>
    <t>ponixpresso</t>
  </si>
  <si>
    <t>megnkyle</t>
  </si>
  <si>
    <t>chrisschrimsher</t>
  </si>
  <si>
    <t>MarieStroughter</t>
  </si>
  <si>
    <t>alisongara</t>
  </si>
  <si>
    <t>hailz1318</t>
  </si>
  <si>
    <t>vy1210</t>
  </si>
  <si>
    <t>SmaIIs</t>
  </si>
  <si>
    <t>sheenaswu</t>
  </si>
  <si>
    <t>marionberge</t>
  </si>
  <si>
    <t>Baby_Dre</t>
  </si>
  <si>
    <t>habibh</t>
  </si>
  <si>
    <t>sandandsilk</t>
  </si>
  <si>
    <t>bethanyUA</t>
  </si>
  <si>
    <t>greenandhealthy</t>
  </si>
  <si>
    <t>HappyDrew</t>
  </si>
  <si>
    <t>ZotOConnor</t>
  </si>
  <si>
    <t>brend0</t>
  </si>
  <si>
    <t>agata16star</t>
  </si>
  <si>
    <t>xomattycakesxo</t>
  </si>
  <si>
    <t>andieisuperb</t>
  </si>
  <si>
    <t>Fr0zenPanda</t>
  </si>
  <si>
    <t>lalabecca</t>
  </si>
  <si>
    <t>GabeTheWretched</t>
  </si>
  <si>
    <t>Dandoun307</t>
  </si>
  <si>
    <t>jovi1kenobi</t>
  </si>
  <si>
    <t>adambyers</t>
  </si>
  <si>
    <t>HappyCassie</t>
  </si>
  <si>
    <t>dsy_</t>
  </si>
  <si>
    <t>tomditter</t>
  </si>
  <si>
    <t>theCurtis</t>
  </si>
  <si>
    <t>adcoadc</t>
  </si>
  <si>
    <t>alexgamela</t>
  </si>
  <si>
    <t>PinkBerryGirl</t>
  </si>
  <si>
    <t>ReaFaceToFace</t>
  </si>
  <si>
    <t>toplevel</t>
  </si>
  <si>
    <t>beccasweetness</t>
  </si>
  <si>
    <t>DaveNotes</t>
  </si>
  <si>
    <t>MelissaZD</t>
  </si>
  <si>
    <t>moms4sarahpalin</t>
  </si>
  <si>
    <t>DXChain</t>
  </si>
  <si>
    <t>katiebug0294</t>
  </si>
  <si>
    <t>RinoaTx</t>
  </si>
  <si>
    <t>rtroth</t>
  </si>
  <si>
    <t>drivemeinsane</t>
  </si>
  <si>
    <t>jankynola</t>
  </si>
  <si>
    <t>OnceBittenJMF</t>
  </si>
  <si>
    <t>misspacmanluv</t>
  </si>
  <si>
    <t>itsa1derful_lyf</t>
  </si>
  <si>
    <t>LMangueArt</t>
  </si>
  <si>
    <t>SJTonline</t>
  </si>
  <si>
    <t>dburkes</t>
  </si>
  <si>
    <t>Hannahhomicide0</t>
  </si>
  <si>
    <t>krmorrow</t>
  </si>
  <si>
    <t>amirasamaha</t>
  </si>
  <si>
    <t>shutupmeg</t>
  </si>
  <si>
    <t>brandnewlow</t>
  </si>
  <si>
    <t>chem_HBr</t>
  </si>
  <si>
    <t>jenciTN</t>
  </si>
  <si>
    <t>BassPlayer57</t>
  </si>
  <si>
    <t>JennBsB2785</t>
  </si>
  <si>
    <t>jayster84</t>
  </si>
  <si>
    <t>karottenkuchen</t>
  </si>
  <si>
    <t>bethg24</t>
  </si>
  <si>
    <t>ChristinaLeMarr</t>
  </si>
  <si>
    <t>DevonMarie78</t>
  </si>
  <si>
    <t>Erock808</t>
  </si>
  <si>
    <t>KesziaJane</t>
  </si>
  <si>
    <t>ensredshirt</t>
  </si>
  <si>
    <t>dougcoleman</t>
  </si>
  <si>
    <t>MissChantelle</t>
  </si>
  <si>
    <t>quietyourcackle</t>
  </si>
  <si>
    <t>nicenerd</t>
  </si>
  <si>
    <t>IchLiebeDaniel</t>
  </si>
  <si>
    <t>pamiestjohn</t>
  </si>
  <si>
    <t>4KBA</t>
  </si>
  <si>
    <t>animee</t>
  </si>
  <si>
    <t>strandeddesigns</t>
  </si>
  <si>
    <t>thenameistaylor</t>
  </si>
  <si>
    <t>FCruz420</t>
  </si>
  <si>
    <t>Bsimons85</t>
  </si>
  <si>
    <t>jerryfee</t>
  </si>
  <si>
    <t>cjrobinson</t>
  </si>
  <si>
    <t>digihal</t>
  </si>
  <si>
    <t>stupidchicken</t>
  </si>
  <si>
    <t>CathyofTO</t>
  </si>
  <si>
    <t>pwillissr</t>
  </si>
  <si>
    <t>Natalieeeee</t>
  </si>
  <si>
    <t>hanszy</t>
  </si>
  <si>
    <t>WeTheTravis</t>
  </si>
  <si>
    <t>SamiBabie</t>
  </si>
  <si>
    <t>karolinangelika</t>
  </si>
  <si>
    <t>MShellyKelly</t>
  </si>
  <si>
    <t>Krin52</t>
  </si>
  <si>
    <t>ByDezin</t>
  </si>
  <si>
    <t>lmcarey</t>
  </si>
  <si>
    <t>zorkette</t>
  </si>
  <si>
    <t>dwalt70939</t>
  </si>
  <si>
    <t>lauderdizzle</t>
  </si>
  <si>
    <t>LLkoolK93</t>
  </si>
  <si>
    <t>thegaydreamer</t>
  </si>
  <si>
    <t>Jenna1901</t>
  </si>
  <si>
    <t>_caitlin</t>
  </si>
  <si>
    <t>bestjerky</t>
  </si>
  <si>
    <t>HannahGeorge_</t>
  </si>
  <si>
    <t>Kalediscope</t>
  </si>
  <si>
    <t>Juliaa19</t>
  </si>
  <si>
    <t>natsattacks</t>
  </si>
  <si>
    <t>ReggaeGirl_Yve</t>
  </si>
  <si>
    <t>tiffanyroolz</t>
  </si>
  <si>
    <t>CHRISTIANAsays</t>
  </si>
  <si>
    <t>lone_binky</t>
  </si>
  <si>
    <t>Hollishter</t>
  </si>
  <si>
    <t>Jonafun</t>
  </si>
  <si>
    <t>pauletteensign</t>
  </si>
  <si>
    <t>crazyfunfanluv</t>
  </si>
  <si>
    <t>khopkinson</t>
  </si>
  <si>
    <t>Brando2386</t>
  </si>
  <si>
    <t>rachelohmy</t>
  </si>
  <si>
    <t>sinatao</t>
  </si>
  <si>
    <t>allcheckeredout</t>
  </si>
  <si>
    <t>kathrynmthomas</t>
  </si>
  <si>
    <t>sexxysady</t>
  </si>
  <si>
    <t>theweightofhim</t>
  </si>
  <si>
    <t>dannyxmcflyxluv</t>
  </si>
  <si>
    <t>andrew_wielandt</t>
  </si>
  <si>
    <t>savasavasava</t>
  </si>
  <si>
    <t>HeyLetsPogo</t>
  </si>
  <si>
    <t>jenncuenca</t>
  </si>
  <si>
    <t>raisingrrrl</t>
  </si>
  <si>
    <t>itsallgoode21</t>
  </si>
  <si>
    <t>raymondching</t>
  </si>
  <si>
    <t>justmebo</t>
  </si>
  <si>
    <t>iamblackbox</t>
  </si>
  <si>
    <t>Sir_Almo</t>
  </si>
  <si>
    <t>simplyjenn</t>
  </si>
  <si>
    <t>MunchieMun</t>
  </si>
  <si>
    <t>illogicalmonse</t>
  </si>
  <si>
    <t>curltwirl</t>
  </si>
  <si>
    <t>haziijonasjones</t>
  </si>
  <si>
    <t>iloveparis90</t>
  </si>
  <si>
    <t>Yessica702</t>
  </si>
  <si>
    <t>LynnetteMo</t>
  </si>
  <si>
    <t>jaci_gebhardt</t>
  </si>
  <si>
    <t>stephaniexoxo3</t>
  </si>
  <si>
    <t>elleheart</t>
  </si>
  <si>
    <t>SandiHockeyMom</t>
  </si>
  <si>
    <t>MelindaDavis</t>
  </si>
  <si>
    <t>baseballgrl</t>
  </si>
  <si>
    <t>SharonVelino</t>
  </si>
  <si>
    <t>Sheszuniiquk</t>
  </si>
  <si>
    <t>ABQTweets</t>
  </si>
  <si>
    <t>alecasandra</t>
  </si>
  <si>
    <t>eaglesflite</t>
  </si>
  <si>
    <t>ravennalive</t>
  </si>
  <si>
    <t>Shannonyelland</t>
  </si>
  <si>
    <t>diana_jk</t>
  </si>
  <si>
    <t>MusicLover7196</t>
  </si>
  <si>
    <t>quericaerica</t>
  </si>
  <si>
    <t>Stephay123</t>
  </si>
  <si>
    <t>videosawyer</t>
  </si>
  <si>
    <t>KING_MO</t>
  </si>
  <si>
    <t>britlove</t>
  </si>
  <si>
    <t>jpowell615</t>
  </si>
  <si>
    <t>anlinas</t>
  </si>
  <si>
    <t>jackiedanicki</t>
  </si>
  <si>
    <t>chris_eats_food</t>
  </si>
  <si>
    <t>AbstractLegend</t>
  </si>
  <si>
    <t>keithmikal</t>
  </si>
  <si>
    <t>elletheelephant</t>
  </si>
  <si>
    <t>eidann</t>
  </si>
  <si>
    <t>carleyelizabeth</t>
  </si>
  <si>
    <t>CherisseAmourXO</t>
  </si>
  <si>
    <t>SunGryphon</t>
  </si>
  <si>
    <t>itseffinfeez</t>
  </si>
  <si>
    <t>netdoc66</t>
  </si>
  <si>
    <t>JvTranX4</t>
  </si>
  <si>
    <t>strangetimes87</t>
  </si>
  <si>
    <t>Tricia_PsGuard</t>
  </si>
  <si>
    <t>BevClement</t>
  </si>
  <si>
    <t>wksmith72</t>
  </si>
  <si>
    <t>NatashaD83</t>
  </si>
  <si>
    <t>CFMilitaryBabe</t>
  </si>
  <si>
    <t>chunghow3</t>
  </si>
  <si>
    <t>angelaxjonas</t>
  </si>
  <si>
    <t>felixthecat79</t>
  </si>
  <si>
    <t>StephanieLynn07</t>
  </si>
  <si>
    <t>CheckinDaCutz</t>
  </si>
  <si>
    <t>DrTread</t>
  </si>
  <si>
    <t>taniastar</t>
  </si>
  <si>
    <t>Twilighter_2</t>
  </si>
  <si>
    <t>NotoriousTIMP</t>
  </si>
  <si>
    <t>atownbrown08</t>
  </si>
  <si>
    <t>MrsCarterakame</t>
  </si>
  <si>
    <t>ShiaKapos</t>
  </si>
  <si>
    <t>candycane12</t>
  </si>
  <si>
    <t>kimxyz</t>
  </si>
  <si>
    <t>chrisgotch</t>
  </si>
  <si>
    <t>MuhRisUh</t>
  </si>
  <si>
    <t>ofbondstreet</t>
  </si>
  <si>
    <t>cprasannas</t>
  </si>
  <si>
    <t>ZealousLady</t>
  </si>
  <si>
    <t>utbrown</t>
  </si>
  <si>
    <t>Sherixoxo</t>
  </si>
  <si>
    <t>msmariab</t>
  </si>
  <si>
    <t>frogworth</t>
  </si>
  <si>
    <t>faithie16</t>
  </si>
  <si>
    <t>kristafromsyd</t>
  </si>
  <si>
    <t>snakelady</t>
  </si>
  <si>
    <t>SpotlightLover</t>
  </si>
  <si>
    <t>dawnmit</t>
  </si>
  <si>
    <t>awaitinserenity</t>
  </si>
  <si>
    <t>mollyblock</t>
  </si>
  <si>
    <t>beckyinthesky</t>
  </si>
  <si>
    <t>ps7girl</t>
  </si>
  <si>
    <t>Willowtoys</t>
  </si>
  <si>
    <t>GlitzyGloss</t>
  </si>
  <si>
    <t>tatumsmith</t>
  </si>
  <si>
    <t>faith58</t>
  </si>
  <si>
    <t>DarcellHaddad</t>
  </si>
  <si>
    <t>bdd9</t>
  </si>
  <si>
    <t>8_Track</t>
  </si>
  <si>
    <t>gsandvoss</t>
  </si>
  <si>
    <t>oliviamariaaa</t>
  </si>
  <si>
    <t>choconillam</t>
  </si>
  <si>
    <t>djranny</t>
  </si>
  <si>
    <t>saltyeyes04</t>
  </si>
  <si>
    <t>EnvyV07</t>
  </si>
  <si>
    <t>Derek_Sheppard</t>
  </si>
  <si>
    <t>blaqbuttafly</t>
  </si>
  <si>
    <t>Creativeacrylic</t>
  </si>
  <si>
    <t>MollyGriff</t>
  </si>
  <si>
    <t>amazon_</t>
  </si>
  <si>
    <t>kiwiberry</t>
  </si>
  <si>
    <t>LilyDeLonge182</t>
  </si>
  <si>
    <t>HongKongJones</t>
  </si>
  <si>
    <t>bikexbrigade</t>
  </si>
  <si>
    <t>ShandraJade</t>
  </si>
  <si>
    <t>justjesser</t>
  </si>
  <si>
    <t>itsgaby</t>
  </si>
  <si>
    <t>amiedakota</t>
  </si>
  <si>
    <t>CallMeJuicy</t>
  </si>
  <si>
    <t>laurg22</t>
  </si>
  <si>
    <t>sheritingle</t>
  </si>
  <si>
    <t>Funsizetwix</t>
  </si>
  <si>
    <t>tatiny</t>
  </si>
  <si>
    <t>Suzy_Lee</t>
  </si>
  <si>
    <t>JusKay</t>
  </si>
  <si>
    <t>jasonmitchener</t>
  </si>
  <si>
    <t>Listersmate</t>
  </si>
  <si>
    <t>AmandaaaBrown</t>
  </si>
  <si>
    <t>TeamEdward202</t>
  </si>
  <si>
    <t>arnellelozada</t>
  </si>
  <si>
    <t>eelong</t>
  </si>
  <si>
    <t>compSciGuy64</t>
  </si>
  <si>
    <t>brendandebeasi</t>
  </si>
  <si>
    <t>thepatrick75</t>
  </si>
  <si>
    <t>JimHickey</t>
  </si>
  <si>
    <t>aprilcefalu</t>
  </si>
  <si>
    <t>chynayogini</t>
  </si>
  <si>
    <t>twilightgirl58</t>
  </si>
  <si>
    <t>duetwithjosh</t>
  </si>
  <si>
    <t>bouska</t>
  </si>
  <si>
    <t>lisamelc57</t>
  </si>
  <si>
    <t>slmarx</t>
  </si>
  <si>
    <t>Studio206ID</t>
  </si>
  <si>
    <t>carey1216</t>
  </si>
  <si>
    <t>snowjobb</t>
  </si>
  <si>
    <t>jalexmendez</t>
  </si>
  <si>
    <t>pompeiisneaks</t>
  </si>
  <si>
    <t>Brenda_Star</t>
  </si>
  <si>
    <t>petespencer</t>
  </si>
  <si>
    <t>sweetcherrypop</t>
  </si>
  <si>
    <t>MrUNM76</t>
  </si>
  <si>
    <t>danielkirkley</t>
  </si>
  <si>
    <t>momfluential</t>
  </si>
  <si>
    <t>emersonmagalhae</t>
  </si>
  <si>
    <t>boshemia</t>
  </si>
  <si>
    <t>feelthisway</t>
  </si>
  <si>
    <t>mickers</t>
  </si>
  <si>
    <t>danBF</t>
  </si>
  <si>
    <t>Jellybean519</t>
  </si>
  <si>
    <t>Silpher</t>
  </si>
  <si>
    <t>ipearlie</t>
  </si>
  <si>
    <t>nckrittle</t>
  </si>
  <si>
    <t>heykim</t>
  </si>
  <si>
    <t>ashleysrose</t>
  </si>
  <si>
    <t>FrankiNicole</t>
  </si>
  <si>
    <t>Sexcells</t>
  </si>
  <si>
    <t>phydelle</t>
  </si>
  <si>
    <t>ctwitt</t>
  </si>
  <si>
    <t>angelenefay</t>
  </si>
  <si>
    <t>c3k</t>
  </si>
  <si>
    <t>Saquaria</t>
  </si>
  <si>
    <t>SJFlynn</t>
  </si>
  <si>
    <t>Lufti</t>
  </si>
  <si>
    <t>EXCLUSIVE_22</t>
  </si>
  <si>
    <t>maiereder</t>
  </si>
  <si>
    <t>yellers13</t>
  </si>
  <si>
    <t>littlemissynvu</t>
  </si>
  <si>
    <t>kencasey</t>
  </si>
  <si>
    <t>DianaCruzMata</t>
  </si>
  <si>
    <t>FunderCats</t>
  </si>
  <si>
    <t>JohnnyWong202</t>
  </si>
  <si>
    <t>RaychelCupcake</t>
  </si>
  <si>
    <t>Phatcherrylurv</t>
  </si>
  <si>
    <t>arb012383</t>
  </si>
  <si>
    <t>kevinwolf</t>
  </si>
  <si>
    <t>BWCassandraa</t>
  </si>
  <si>
    <t>kristikubota</t>
  </si>
  <si>
    <t>casecia</t>
  </si>
  <si>
    <t>mclovin100</t>
  </si>
  <si>
    <t>ahmiewhelsun</t>
  </si>
  <si>
    <t>NewYorkNat</t>
  </si>
  <si>
    <t>jjennnaa</t>
  </si>
  <si>
    <t>vBSetup</t>
  </si>
  <si>
    <t>kerimcinerney</t>
  </si>
  <si>
    <t>affroditta</t>
  </si>
  <si>
    <t>Geek_of_nyc</t>
  </si>
  <si>
    <t>cindy23cindy</t>
  </si>
  <si>
    <t>AmyMyDarling</t>
  </si>
  <si>
    <t>kikaboo_luvs_u</t>
  </si>
  <si>
    <t>smileoutloud</t>
  </si>
  <si>
    <t>okcviolinist</t>
  </si>
  <si>
    <t>dj1aguilar</t>
  </si>
  <si>
    <t>havanachan</t>
  </si>
  <si>
    <t>lmpotter</t>
  </si>
  <si>
    <t>bhaddad</t>
  </si>
  <si>
    <t>CateringbyMaria</t>
  </si>
  <si>
    <t>Rodericklow</t>
  </si>
  <si>
    <t>mymyla</t>
  </si>
  <si>
    <t>Nadinelen</t>
  </si>
  <si>
    <t>_TheSpecialOne_</t>
  </si>
  <si>
    <t>iwayloan</t>
  </si>
  <si>
    <t>SimplyiiSH</t>
  </si>
  <si>
    <t>blondieis</t>
  </si>
  <si>
    <t>ens7piper</t>
  </si>
  <si>
    <t>blueholly</t>
  </si>
  <si>
    <t>charleshooper</t>
  </si>
  <si>
    <t>teambianca</t>
  </si>
  <si>
    <t>ohHEYkate</t>
  </si>
  <si>
    <t>petehillhouse</t>
  </si>
  <si>
    <t>Lunar_Gecko</t>
  </si>
  <si>
    <t>hurricanekarina</t>
  </si>
  <si>
    <t>FlipakaNaomi</t>
  </si>
  <si>
    <t>Cramsexy</t>
  </si>
  <si>
    <t>susanahuynh</t>
  </si>
  <si>
    <t>wuzzyangel</t>
  </si>
  <si>
    <t>AbqDunn</t>
  </si>
  <si>
    <t>nannershanner</t>
  </si>
  <si>
    <t>gserafini</t>
  </si>
  <si>
    <t>tskipps</t>
  </si>
  <si>
    <t>skittles1984</t>
  </si>
  <si>
    <t>kelsol24</t>
  </si>
  <si>
    <t>fritz_pj</t>
  </si>
  <si>
    <t>NCNx823</t>
  </si>
  <si>
    <t>Go2_da_rebl</t>
  </si>
  <si>
    <t>ReemerFletcher</t>
  </si>
  <si>
    <t>way2phresh</t>
  </si>
  <si>
    <t>susanred</t>
  </si>
  <si>
    <t>JediRhith</t>
  </si>
  <si>
    <t>ToriaURU</t>
  </si>
  <si>
    <t>pinklioness</t>
  </si>
  <si>
    <t>AudioGenius</t>
  </si>
  <si>
    <t>tynie626</t>
  </si>
  <si>
    <t>LHiltonCreative</t>
  </si>
  <si>
    <t>SoniaKaur</t>
  </si>
  <si>
    <t>kenkwong</t>
  </si>
  <si>
    <t>bkblades</t>
  </si>
  <si>
    <t>Jill__</t>
  </si>
  <si>
    <t>bubbyone09</t>
  </si>
  <si>
    <t>b_luca</t>
  </si>
  <si>
    <t>ederic</t>
  </si>
  <si>
    <t>heather_marieee</t>
  </si>
  <si>
    <t>All_Habs</t>
  </si>
  <si>
    <t>wathappnd</t>
  </si>
  <si>
    <t>discosmallz</t>
  </si>
  <si>
    <t>cordercourt</t>
  </si>
  <si>
    <t>hodapp</t>
  </si>
  <si>
    <t>heatherhll</t>
  </si>
  <si>
    <t>ChunxHarris</t>
  </si>
  <si>
    <t>jenmaxwell</t>
  </si>
  <si>
    <t>heyyasger</t>
  </si>
  <si>
    <t>velvet_raven</t>
  </si>
  <si>
    <t>Karmacoda</t>
  </si>
  <si>
    <t>marcelekkel</t>
  </si>
  <si>
    <t>Luv_ChelseaFC</t>
  </si>
  <si>
    <t>jade_theresa</t>
  </si>
  <si>
    <t>xxqzme</t>
  </si>
  <si>
    <t>cheesyches</t>
  </si>
  <si>
    <t>MuppetMD</t>
  </si>
  <si>
    <t>ohmissaimee</t>
  </si>
  <si>
    <t>brittanyvfcchic</t>
  </si>
  <si>
    <t>kulloa</t>
  </si>
  <si>
    <t>bsbgal8</t>
  </si>
  <si>
    <t>aVdub_love</t>
  </si>
  <si>
    <t>lafemmereva</t>
  </si>
  <si>
    <t>JimKondo</t>
  </si>
  <si>
    <t>happyheinys</t>
  </si>
  <si>
    <t>siumuimui</t>
  </si>
  <si>
    <t>Anacott</t>
  </si>
  <si>
    <t>beachbabe12</t>
  </si>
  <si>
    <t>crzyredhd7</t>
  </si>
  <si>
    <t>Speaker99</t>
  </si>
  <si>
    <t>mynameiscare</t>
  </si>
  <si>
    <t>tracyk527</t>
  </si>
  <si>
    <t>lanieball</t>
  </si>
  <si>
    <t>ZaZiggyStardust</t>
  </si>
  <si>
    <t>MR_ANTAGONIST</t>
  </si>
  <si>
    <t>sociojunkie</t>
  </si>
  <si>
    <t>evhead68</t>
  </si>
  <si>
    <t>Chanelly09</t>
  </si>
  <si>
    <t>Mac_Macabre</t>
  </si>
  <si>
    <t>woahitssarah</t>
  </si>
  <si>
    <t>soccerqueen124</t>
  </si>
  <si>
    <t>tkells</t>
  </si>
  <si>
    <t>Jelena7</t>
  </si>
  <si>
    <t>aliciabtrue</t>
  </si>
  <si>
    <t>tigerlizzie</t>
  </si>
  <si>
    <t>dannytatom</t>
  </si>
  <si>
    <t>yoLisaBlueberry</t>
  </si>
  <si>
    <t>mom_of_Kayla</t>
  </si>
  <si>
    <t>vdbarboza</t>
  </si>
  <si>
    <t>blingle</t>
  </si>
  <si>
    <t>niecy55</t>
  </si>
  <si>
    <t>yobroskie</t>
  </si>
  <si>
    <t>JaqStone</t>
  </si>
  <si>
    <t>DonnaofShePromo</t>
  </si>
  <si>
    <t>tomlovesyou</t>
  </si>
  <si>
    <t>giigglez21807</t>
  </si>
  <si>
    <t>yeahisawsparks</t>
  </si>
  <si>
    <t>pear_</t>
  </si>
  <si>
    <t>ButterfliesMMM</t>
  </si>
  <si>
    <t>chavezPA</t>
  </si>
  <si>
    <t>misschibii</t>
  </si>
  <si>
    <t>beeveedee</t>
  </si>
  <si>
    <t>xxooandcookies</t>
  </si>
  <si>
    <t>Wrune</t>
  </si>
  <si>
    <t>ilovepuma</t>
  </si>
  <si>
    <t>jamesdrinkard</t>
  </si>
  <si>
    <t>dshiggins</t>
  </si>
  <si>
    <t>JonasLovato24</t>
  </si>
  <si>
    <t>RobinEstee</t>
  </si>
  <si>
    <t>Chris1051</t>
  </si>
  <si>
    <t>JennCrittendon</t>
  </si>
  <si>
    <t>msz_ara</t>
  </si>
  <si>
    <t>musicsinmysoul_</t>
  </si>
  <si>
    <t>ckoehler</t>
  </si>
  <si>
    <t>TheHollyJones</t>
  </si>
  <si>
    <t>robclark182</t>
  </si>
  <si>
    <t>captain_erika</t>
  </si>
  <si>
    <t>GreatScotch</t>
  </si>
  <si>
    <t>cher3408</t>
  </si>
  <si>
    <t>feministchic</t>
  </si>
  <si>
    <t>mistyrayns</t>
  </si>
  <si>
    <t>TheCuriousCase</t>
  </si>
  <si>
    <t>MagpieMegs</t>
  </si>
  <si>
    <t>Airika</t>
  </si>
  <si>
    <t>sineado09</t>
  </si>
  <si>
    <t>allisonsmith88</t>
  </si>
  <si>
    <t>Matt122004</t>
  </si>
  <si>
    <t>DalsR</t>
  </si>
  <si>
    <t>jbowns</t>
  </si>
  <si>
    <t>Mandahalbritter</t>
  </si>
  <si>
    <t>pinot</t>
  </si>
  <si>
    <t>chari123</t>
  </si>
  <si>
    <t>vunvi</t>
  </si>
  <si>
    <t>melodyriddle</t>
  </si>
  <si>
    <t>marina_starr</t>
  </si>
  <si>
    <t>rdjshow</t>
  </si>
  <si>
    <t>ambyrle</t>
  </si>
  <si>
    <t>Chaynlynk</t>
  </si>
  <si>
    <t>darrenmonroe</t>
  </si>
  <si>
    <t>hyper_kitty</t>
  </si>
  <si>
    <t>a_fio</t>
  </si>
  <si>
    <t>ArielleLauren</t>
  </si>
  <si>
    <t>WickedPirate</t>
  </si>
  <si>
    <t>chriscowdery</t>
  </si>
  <si>
    <t>showmetheworks</t>
  </si>
  <si>
    <t>iamthemuse</t>
  </si>
  <si>
    <t>aiyaaa</t>
  </si>
  <si>
    <t>SweetMorenita</t>
  </si>
  <si>
    <t>Ki_Da</t>
  </si>
  <si>
    <t>KaylaLynnJonas</t>
  </si>
  <si>
    <t>ftsklover</t>
  </si>
  <si>
    <t>sarahvoorhees</t>
  </si>
  <si>
    <t>mickiiiii</t>
  </si>
  <si>
    <t>darcysmom</t>
  </si>
  <si>
    <t>Supporttxmusic</t>
  </si>
  <si>
    <t>artilano</t>
  </si>
  <si>
    <t>Racheltwitt</t>
  </si>
  <si>
    <t>dontforgetx3</t>
  </si>
  <si>
    <t>CaitlynKennedy</t>
  </si>
  <si>
    <t>Monkey1313</t>
  </si>
  <si>
    <t>Mango_ten</t>
  </si>
  <si>
    <t>jmarie315</t>
  </si>
  <si>
    <t>Allyeska</t>
  </si>
  <si>
    <t>rebeccaajaydee</t>
  </si>
  <si>
    <t>diorgirl17</t>
  </si>
  <si>
    <t>david_wylie</t>
  </si>
  <si>
    <t>lisaayresmith</t>
  </si>
  <si>
    <t>ImHereCrazy</t>
  </si>
  <si>
    <t>ClaytonCalhoon</t>
  </si>
  <si>
    <t>ameliechiong</t>
  </si>
  <si>
    <t>darch4ever</t>
  </si>
  <si>
    <t>claueekenobi</t>
  </si>
  <si>
    <t>cat_w0m4n</t>
  </si>
  <si>
    <t>Caleb1986</t>
  </si>
  <si>
    <t>WSig</t>
  </si>
  <si>
    <t>windcriesriri</t>
  </si>
  <si>
    <t>katelynmalice</t>
  </si>
  <si>
    <t>darsky</t>
  </si>
  <si>
    <t>FlyRice</t>
  </si>
  <si>
    <t>Parrish7</t>
  </si>
  <si>
    <t>Nickasaurusrex</t>
  </si>
  <si>
    <t>tonethab1987</t>
  </si>
  <si>
    <t>tinkerbellz7</t>
  </si>
  <si>
    <t>ktjbpa2006</t>
  </si>
  <si>
    <t>Visionfest</t>
  </si>
  <si>
    <t>ZeroRequiem</t>
  </si>
  <si>
    <t>jamibro</t>
  </si>
  <si>
    <t>TrisheemRawrxD</t>
  </si>
  <si>
    <t>BJoie</t>
  </si>
  <si>
    <t>MaryannNemeh</t>
  </si>
  <si>
    <t>jimnyc62</t>
  </si>
  <si>
    <t>AMYCHAMP</t>
  </si>
  <si>
    <t>xCaseyCakes</t>
  </si>
  <si>
    <t>MANTISxB</t>
  </si>
  <si>
    <t>ashpags</t>
  </si>
  <si>
    <t>WendyBendy</t>
  </si>
  <si>
    <t>Sarah_Foster</t>
  </si>
  <si>
    <t>turkeyjurky</t>
  </si>
  <si>
    <t>kylemueller</t>
  </si>
  <si>
    <t>harishpillay</t>
  </si>
  <si>
    <t>drrrish</t>
  </si>
  <si>
    <t>popnicute</t>
  </si>
  <si>
    <t>lalalakameryn</t>
  </si>
  <si>
    <t>Brandi88</t>
  </si>
  <si>
    <t>sonirajesh</t>
  </si>
  <si>
    <t>JillianMcL</t>
  </si>
  <si>
    <t>chelseaforddd</t>
  </si>
  <si>
    <t>sargentpixi</t>
  </si>
  <si>
    <t>lazyoaaf</t>
  </si>
  <si>
    <t>ssshannen</t>
  </si>
  <si>
    <t>JawshKrewz</t>
  </si>
  <si>
    <t>shardantalia</t>
  </si>
  <si>
    <t>rynek</t>
  </si>
  <si>
    <t>ELISABETH_MUNOZ</t>
  </si>
  <si>
    <t>collie_mcnollie</t>
  </si>
  <si>
    <t>BeckyxRad</t>
  </si>
  <si>
    <t>CityMommySLC</t>
  </si>
  <si>
    <t>star_momma</t>
  </si>
  <si>
    <t>supernerd425</t>
  </si>
  <si>
    <t>Ebonyeze</t>
  </si>
  <si>
    <t>AmberRae24</t>
  </si>
  <si>
    <t>AnnetteStatus</t>
  </si>
  <si>
    <t>cheeriokeeper</t>
  </si>
  <si>
    <t>Ausgal48</t>
  </si>
  <si>
    <t>Monasuehome</t>
  </si>
  <si>
    <t>viniciusrtf</t>
  </si>
  <si>
    <t>jenny__lee</t>
  </si>
  <si>
    <t>pauliep2323</t>
  </si>
  <si>
    <t>Caroltayl0r</t>
  </si>
  <si>
    <t>Esme_Cullen26</t>
  </si>
  <si>
    <t>ipwn00bz</t>
  </si>
  <si>
    <t>erinlaurelle</t>
  </si>
  <si>
    <t>jeffpower</t>
  </si>
  <si>
    <t>marikurisato</t>
  </si>
  <si>
    <t>Diondra48</t>
  </si>
  <si>
    <t>chuuuuung</t>
  </si>
  <si>
    <t>LucasSwinehart</t>
  </si>
  <si>
    <t>reddogrun</t>
  </si>
  <si>
    <t>yacht_charters</t>
  </si>
  <si>
    <t>scarls17</t>
  </si>
  <si>
    <t>lelandgrant</t>
  </si>
  <si>
    <t>abertz42</t>
  </si>
  <si>
    <t>rizusan</t>
  </si>
  <si>
    <t>chiniehdiaz</t>
  </si>
  <si>
    <t>LaPlej</t>
  </si>
  <si>
    <t>GoodTimesAreGon</t>
  </si>
  <si>
    <t>MsSiNJin</t>
  </si>
  <si>
    <t>L0fosho</t>
  </si>
  <si>
    <t>elllllen</t>
  </si>
  <si>
    <t>SAIGEofficial</t>
  </si>
  <si>
    <t>john_osborn</t>
  </si>
  <si>
    <t>haleydianne</t>
  </si>
  <si>
    <t>JOOYtotheworld</t>
  </si>
  <si>
    <t>jordyngodbey</t>
  </si>
  <si>
    <t>paulrpotts</t>
  </si>
  <si>
    <t>jojo_cullen</t>
  </si>
  <si>
    <t>LeeAnnAnderson</t>
  </si>
  <si>
    <t>wildfire759</t>
  </si>
  <si>
    <t>vivianchiu</t>
  </si>
  <si>
    <t>KateIsMe</t>
  </si>
  <si>
    <t>Trumpetdivaxx</t>
  </si>
  <si>
    <t>londonbelle</t>
  </si>
  <si>
    <t>IloveWallE</t>
  </si>
  <si>
    <t>ashleyfan44eva</t>
  </si>
  <si>
    <t>tonniet</t>
  </si>
  <si>
    <t>amanda_chandler</t>
  </si>
  <si>
    <t>oneseven3</t>
  </si>
  <si>
    <t>brianpkchan</t>
  </si>
  <si>
    <t>evacevedo</t>
  </si>
  <si>
    <t>iFanini</t>
  </si>
  <si>
    <t>JulieC2009</t>
  </si>
  <si>
    <t>peaceloveRAWRR</t>
  </si>
  <si>
    <t>Marcodj</t>
  </si>
  <si>
    <t>rethie</t>
  </si>
  <si>
    <t>mattlagerquist</t>
  </si>
  <si>
    <t>MichelleMMM</t>
  </si>
  <si>
    <t>OhhMegg</t>
  </si>
  <si>
    <t>NastySteve</t>
  </si>
  <si>
    <t>brigettestark</t>
  </si>
  <si>
    <t>auds6</t>
  </si>
  <si>
    <t>Qu33n_C</t>
  </si>
  <si>
    <t>neekuuh</t>
  </si>
  <si>
    <t>Edaven</t>
  </si>
  <si>
    <t>sora_ringo</t>
  </si>
  <si>
    <t>JaNae3000</t>
  </si>
  <si>
    <t>mujicajm</t>
  </si>
  <si>
    <t>dklove09</t>
  </si>
  <si>
    <t>jiovannaeugino</t>
  </si>
  <si>
    <t>nattydancer21</t>
  </si>
  <si>
    <t>Goosecomics</t>
  </si>
  <si>
    <t>brentoli</t>
  </si>
  <si>
    <t>Queensowntalia</t>
  </si>
  <si>
    <t>alycia73</t>
  </si>
  <si>
    <t>ERINthebathroom</t>
  </si>
  <si>
    <t>ConnectSocMedia</t>
  </si>
  <si>
    <t>InvisibleMan79</t>
  </si>
  <si>
    <t>ChEmIcALbUlLeTs</t>
  </si>
  <si>
    <t>Culwg</t>
  </si>
  <si>
    <t>wittylena</t>
  </si>
  <si>
    <t>NessaBanks</t>
  </si>
  <si>
    <t>Partyhasarrived</t>
  </si>
  <si>
    <t>MAGGIECHICKEN</t>
  </si>
  <si>
    <t>PonyURL</t>
  </si>
  <si>
    <t>narcskill</t>
  </si>
  <si>
    <t>MissyMoo38</t>
  </si>
  <si>
    <t>sarahmargeurite</t>
  </si>
  <si>
    <t>alina_wang</t>
  </si>
  <si>
    <t>melissatsang</t>
  </si>
  <si>
    <t>RowanMcBride</t>
  </si>
  <si>
    <t>evesebire</t>
  </si>
  <si>
    <t>abbigaille</t>
  </si>
  <si>
    <t>WrongWay108</t>
  </si>
  <si>
    <t>xmcflyneverlies</t>
  </si>
  <si>
    <t>immabamf</t>
  </si>
  <si>
    <t>RealMrScott</t>
  </si>
  <si>
    <t>beanalee</t>
  </si>
  <si>
    <t>knightjorge</t>
  </si>
  <si>
    <t>aarondelay</t>
  </si>
  <si>
    <t>poketheflamingo</t>
  </si>
  <si>
    <t>DangerLance</t>
  </si>
  <si>
    <t>saraspivey</t>
  </si>
  <si>
    <t>DiggitDiana</t>
  </si>
  <si>
    <t>anadelfilpo</t>
  </si>
  <si>
    <t>roxibear</t>
  </si>
  <si>
    <t>milabarreto</t>
  </si>
  <si>
    <t>rhifreakx</t>
  </si>
  <si>
    <t>yellowscone</t>
  </si>
  <si>
    <t>CrimInjust</t>
  </si>
  <si>
    <t>nicolie83</t>
  </si>
  <si>
    <t>daniellindsley</t>
  </si>
  <si>
    <t>jazmyncherie</t>
  </si>
  <si>
    <t>epicfotoguy</t>
  </si>
  <si>
    <t>chiocebrero</t>
  </si>
  <si>
    <t>downnherstory</t>
  </si>
  <si>
    <t>AnthonyDollar</t>
  </si>
  <si>
    <t>Blondy1225</t>
  </si>
  <si>
    <t>superpaw</t>
  </si>
  <si>
    <t>shadetertiary</t>
  </si>
  <si>
    <t>LindsayG1128</t>
  </si>
  <si>
    <t>AdriaNicole</t>
  </si>
  <si>
    <t>diyyinah</t>
  </si>
  <si>
    <t>khristieee</t>
  </si>
  <si>
    <t>TokyoPreneur</t>
  </si>
  <si>
    <t>KimiSchmitz</t>
  </si>
  <si>
    <t>labday</t>
  </si>
  <si>
    <t>mcccmu</t>
  </si>
  <si>
    <t>missyleyva</t>
  </si>
  <si>
    <t>KoalaLynny</t>
  </si>
  <si>
    <t>sweet_francina</t>
  </si>
  <si>
    <t>mojaveband</t>
  </si>
  <si>
    <t>Arcadia1</t>
  </si>
  <si>
    <t>thechromatic</t>
  </si>
  <si>
    <t>TrenTren12345</t>
  </si>
  <si>
    <t>False_Features</t>
  </si>
  <si>
    <t>TheIronist29</t>
  </si>
  <si>
    <t>jlpohl</t>
  </si>
  <si>
    <t>mbl4889</t>
  </si>
  <si>
    <t>donaturtle</t>
  </si>
  <si>
    <t>Buildabear96</t>
  </si>
  <si>
    <t>ODUchick2011</t>
  </si>
  <si>
    <t>jpgardner</t>
  </si>
  <si>
    <t>DrPotatohead</t>
  </si>
  <si>
    <t>bmarie427</t>
  </si>
  <si>
    <t>Chickago66</t>
  </si>
  <si>
    <t>SunnitaMaria</t>
  </si>
  <si>
    <t>ZeeNemesis</t>
  </si>
  <si>
    <t>alexandra0811</t>
  </si>
  <si>
    <t>nortjulie</t>
  </si>
  <si>
    <t>johnhayato</t>
  </si>
  <si>
    <t>shazza59</t>
  </si>
  <si>
    <t>eliiseeee</t>
  </si>
  <si>
    <t>lovedxinxsighs</t>
  </si>
  <si>
    <t>LydiaStack</t>
  </si>
  <si>
    <t>hurricaneme</t>
  </si>
  <si>
    <t>jayyynell</t>
  </si>
  <si>
    <t>DearArielle</t>
  </si>
  <si>
    <t>ErinNorton</t>
  </si>
  <si>
    <t>leahmerritt</t>
  </si>
  <si>
    <t>MzThang323</t>
  </si>
  <si>
    <t>eatmyjulian</t>
  </si>
  <si>
    <t>lucida_console</t>
  </si>
  <si>
    <t>lilipip</t>
  </si>
  <si>
    <t>KiahK</t>
  </si>
  <si>
    <t>nmfleisch</t>
  </si>
  <si>
    <t>BryceChandlerHi</t>
  </si>
  <si>
    <t>hoose618</t>
  </si>
  <si>
    <t>jbs_lovebug</t>
  </si>
  <si>
    <t>Marz305</t>
  </si>
  <si>
    <t>KellesKitchen</t>
  </si>
  <si>
    <t>therealphoenix</t>
  </si>
  <si>
    <t>drmynoralvarez</t>
  </si>
  <si>
    <t>Warmnfuzzy</t>
  </si>
  <si>
    <t>joshgard</t>
  </si>
  <si>
    <t>hustlinhustlin</t>
  </si>
  <si>
    <t>rhiannarenagade</t>
  </si>
  <si>
    <t>kennethdurden</t>
  </si>
  <si>
    <t>AlishaV</t>
  </si>
  <si>
    <t>fakepornotits</t>
  </si>
  <si>
    <t>AerithG7</t>
  </si>
  <si>
    <t>lizzy_g23</t>
  </si>
  <si>
    <t>crawlinside</t>
  </si>
  <si>
    <t>sheryonstone</t>
  </si>
  <si>
    <t>Shenise</t>
  </si>
  <si>
    <t>submono</t>
  </si>
  <si>
    <t>todmaffin</t>
  </si>
  <si>
    <t>thatsnotfair</t>
  </si>
  <si>
    <t>6anana</t>
  </si>
  <si>
    <t>GeekMommy</t>
  </si>
  <si>
    <t>davidmartinezz</t>
  </si>
  <si>
    <t>kaysabelle</t>
  </si>
  <si>
    <t>Spenceh0e</t>
  </si>
  <si>
    <t>leojeanette</t>
  </si>
  <si>
    <t>Peryo</t>
  </si>
  <si>
    <t>superman917</t>
  </si>
  <si>
    <t>so_lovely18</t>
  </si>
  <si>
    <t>kenya</t>
  </si>
  <si>
    <t>meluhnee</t>
  </si>
  <si>
    <t>The_Schubacca</t>
  </si>
  <si>
    <t>zack_perry</t>
  </si>
  <si>
    <t>KissMeJordan</t>
  </si>
  <si>
    <t>zoeydecay</t>
  </si>
  <si>
    <t>AnDi86</t>
  </si>
  <si>
    <t>ktinie</t>
  </si>
  <si>
    <t>pinksuperboink</t>
  </si>
  <si>
    <t>Nitebird1121</t>
  </si>
  <si>
    <t>amykay1</t>
  </si>
  <si>
    <t>eyulo</t>
  </si>
  <si>
    <t>KimCulbertson</t>
  </si>
  <si>
    <t>BarbaraKathy</t>
  </si>
  <si>
    <t>alliegaye</t>
  </si>
  <si>
    <t>miizronnie</t>
  </si>
  <si>
    <t>atxshotcaller1</t>
  </si>
  <si>
    <t>sidneey_</t>
  </si>
  <si>
    <t>DMB_</t>
  </si>
  <si>
    <t>donniesgirl29</t>
  </si>
  <si>
    <t>aussiehost</t>
  </si>
  <si>
    <t>lana_nicole</t>
  </si>
  <si>
    <t>fashionesedaily</t>
  </si>
  <si>
    <t>erniblossom</t>
  </si>
  <si>
    <t>AmyElizabeth77</t>
  </si>
  <si>
    <t>adoseoframen</t>
  </si>
  <si>
    <t>Rellz</t>
  </si>
  <si>
    <t>marketingmandy</t>
  </si>
  <si>
    <t>lexy315</t>
  </si>
  <si>
    <t>tjt72</t>
  </si>
  <si>
    <t>airbear1012</t>
  </si>
  <si>
    <t>faithsfancy</t>
  </si>
  <si>
    <t>LoVe150</t>
  </si>
  <si>
    <t>LS_FEARLESS</t>
  </si>
  <si>
    <t>VoiceOfTruth</t>
  </si>
  <si>
    <t>Liamish</t>
  </si>
  <si>
    <t>ExtremelyCreamy</t>
  </si>
  <si>
    <t>phonefanboy</t>
  </si>
  <si>
    <t>danielrodd</t>
  </si>
  <si>
    <t>pan89</t>
  </si>
  <si>
    <t>janksimon</t>
  </si>
  <si>
    <t>katelynnx</t>
  </si>
  <si>
    <t>clemmentine</t>
  </si>
  <si>
    <t>Only_Nasia</t>
  </si>
  <si>
    <t>shiyingyang</t>
  </si>
  <si>
    <t>allyspoon</t>
  </si>
  <si>
    <t>4fthawaiian</t>
  </si>
  <si>
    <t>ensetsu</t>
  </si>
  <si>
    <t>SirenSongTX</t>
  </si>
  <si>
    <t>suzysellout</t>
  </si>
  <si>
    <t>mejensen</t>
  </si>
  <si>
    <t>toribunte</t>
  </si>
  <si>
    <t>LexiThaBoss</t>
  </si>
  <si>
    <t>tiongson_MD</t>
  </si>
  <si>
    <t>Meiilynn</t>
  </si>
  <si>
    <t>kuka787</t>
  </si>
  <si>
    <t>blinder</t>
  </si>
  <si>
    <t>bartaviator</t>
  </si>
  <si>
    <t>jumpinatshadows</t>
  </si>
  <si>
    <t>MarkBartkowiak</t>
  </si>
  <si>
    <t>happymeals</t>
  </si>
  <si>
    <t>dave_blogworld</t>
  </si>
  <si>
    <t>tiggerroo15</t>
  </si>
  <si>
    <t>abcinnc</t>
  </si>
  <si>
    <t>pdxreda</t>
  </si>
  <si>
    <t>SKeleven</t>
  </si>
  <si>
    <t>ebergkamp</t>
  </si>
  <si>
    <t>oki47</t>
  </si>
  <si>
    <t>ErynSkye</t>
  </si>
  <si>
    <t>xojoejonasox</t>
  </si>
  <si>
    <t>MisterMental666</t>
  </si>
  <si>
    <t>rachelcaine</t>
  </si>
  <si>
    <t>eringburns</t>
  </si>
  <si>
    <t>john_sexton</t>
  </si>
  <si>
    <t>ishkala</t>
  </si>
  <si>
    <t>lizzygymnast</t>
  </si>
  <si>
    <t>megwhitefield</t>
  </si>
  <si>
    <t>alltimekat</t>
  </si>
  <si>
    <t>randompear</t>
  </si>
  <si>
    <t>SarahConers</t>
  </si>
  <si>
    <t>jamesfrye82</t>
  </si>
  <si>
    <t>bencrowder</t>
  </si>
  <si>
    <t>raaadicaltrevor</t>
  </si>
  <si>
    <t>joshuastecker</t>
  </si>
  <si>
    <t>thtnykidd</t>
  </si>
  <si>
    <t>Doltay</t>
  </si>
  <si>
    <t>preludes</t>
  </si>
  <si>
    <t>MollieInNeon</t>
  </si>
  <si>
    <t>Super_Indo</t>
  </si>
  <si>
    <t>geesmama</t>
  </si>
  <si>
    <t>starluh</t>
  </si>
  <si>
    <t>berda8</t>
  </si>
  <si>
    <t>BigBro18</t>
  </si>
  <si>
    <t>Nitara</t>
  </si>
  <si>
    <t>papayaness</t>
  </si>
  <si>
    <t>yonderboy</t>
  </si>
  <si>
    <t>rhandyreguine</t>
  </si>
  <si>
    <t>arstal</t>
  </si>
  <si>
    <t>JenLefler</t>
  </si>
  <si>
    <t>CubanLady</t>
  </si>
  <si>
    <t>laramulady</t>
  </si>
  <si>
    <t>solasaurus</t>
  </si>
  <si>
    <t>chrisjsimon</t>
  </si>
  <si>
    <t>L1ND53Y</t>
  </si>
  <si>
    <t>luisadones</t>
  </si>
  <si>
    <t>beautiful2287</t>
  </si>
  <si>
    <t>CharlhynnXChaos</t>
  </si>
  <si>
    <t>sunshels</t>
  </si>
  <si>
    <t>TweetsByJackie</t>
  </si>
  <si>
    <t>HerRoyalDemones</t>
  </si>
  <si>
    <t>Tesslatronic</t>
  </si>
  <si>
    <t>ang6elaxDD</t>
  </si>
  <si>
    <t>BrianDollard</t>
  </si>
  <si>
    <t>MarcyRubin</t>
  </si>
  <si>
    <t>JosephsPage</t>
  </si>
  <si>
    <t>katastropheeh</t>
  </si>
  <si>
    <t>carameltoot</t>
  </si>
  <si>
    <t>breatheitin</t>
  </si>
  <si>
    <t>missangel07</t>
  </si>
  <si>
    <t>ForbiddenLovee</t>
  </si>
  <si>
    <t>heyamander</t>
  </si>
  <si>
    <t>matpike</t>
  </si>
  <si>
    <t>eirrehc</t>
  </si>
  <si>
    <t>cherylcousins</t>
  </si>
  <si>
    <t>TCBallew</t>
  </si>
  <si>
    <t>JoyTurner</t>
  </si>
  <si>
    <t>2bincontrol</t>
  </si>
  <si>
    <t>pencentre</t>
  </si>
  <si>
    <t>jlazaroff</t>
  </si>
  <si>
    <t>BrassyApple</t>
  </si>
  <si>
    <t>Kateastrophe88</t>
  </si>
  <si>
    <t>kmcgee88</t>
  </si>
  <si>
    <t>xo_nathalieee</t>
  </si>
  <si>
    <t>MarissaDGraham</t>
  </si>
  <si>
    <t>misstrishdelish</t>
  </si>
  <si>
    <t>jwhof</t>
  </si>
  <si>
    <t>bconnors93</t>
  </si>
  <si>
    <t>FunkyChiick</t>
  </si>
  <si>
    <t>hadeerxo</t>
  </si>
  <si>
    <t>cassieventura</t>
  </si>
  <si>
    <t>murz13</t>
  </si>
  <si>
    <t>laurenpalla</t>
  </si>
  <si>
    <t>vandygrl22</t>
  </si>
  <si>
    <t>RawInterviews</t>
  </si>
  <si>
    <t>tony_salazar</t>
  </si>
  <si>
    <t>tallin32</t>
  </si>
  <si>
    <t>BJRobancho</t>
  </si>
  <si>
    <t>achap22</t>
  </si>
  <si>
    <t>MsLissaB0009</t>
  </si>
  <si>
    <t>chetcarter</t>
  </si>
  <si>
    <t>eerriinn</t>
  </si>
  <si>
    <t>Stephny</t>
  </si>
  <si>
    <t>stacyh</t>
  </si>
  <si>
    <t>Bella_Vampire69</t>
  </si>
  <si>
    <t>missstrawberri</t>
  </si>
  <si>
    <t>jennlyn54</t>
  </si>
  <si>
    <t>xshallsx</t>
  </si>
  <si>
    <t>pennstatephil</t>
  </si>
  <si>
    <t>nooyenny</t>
  </si>
  <si>
    <t>SelinaKyle1</t>
  </si>
  <si>
    <t>TexasFriedEwok</t>
  </si>
  <si>
    <t>StephanieDBrown</t>
  </si>
  <si>
    <t>AlyssaPenfold</t>
  </si>
  <si>
    <t>johanna242</t>
  </si>
  <si>
    <t>shibanidutta</t>
  </si>
  <si>
    <t>FadesToBlack</t>
  </si>
  <si>
    <t>thinkingKJMH</t>
  </si>
  <si>
    <t>Setsuk0</t>
  </si>
  <si>
    <t>thecaaasta42</t>
  </si>
  <si>
    <t>ylimE_ssoraB</t>
  </si>
  <si>
    <t>mileysupport992</t>
  </si>
  <si>
    <t>mstake007</t>
  </si>
  <si>
    <t>lotteedottee</t>
  </si>
  <si>
    <t>katiehildreth</t>
  </si>
  <si>
    <t>tal3589</t>
  </si>
  <si>
    <t>PoptartInsanity</t>
  </si>
  <si>
    <t>traceyknz</t>
  </si>
  <si>
    <t>nlosh</t>
  </si>
  <si>
    <t>sharpieashle</t>
  </si>
  <si>
    <t>vmb3r</t>
  </si>
  <si>
    <t>sofiasitterson</t>
  </si>
  <si>
    <t>Laneer</t>
  </si>
  <si>
    <t>marcievanauken</t>
  </si>
  <si>
    <t>jackit_jackie</t>
  </si>
  <si>
    <t>drea1386</t>
  </si>
  <si>
    <t>fredclausen</t>
  </si>
  <si>
    <t>notofthisworld8</t>
  </si>
  <si>
    <t>zionbbylove</t>
  </si>
  <si>
    <t>ItalnGrl12</t>
  </si>
  <si>
    <t>ShaneVich</t>
  </si>
  <si>
    <t>rmok4</t>
  </si>
  <si>
    <t>Joessica</t>
  </si>
  <si>
    <t>TLM26</t>
  </si>
  <si>
    <t>mayalane</t>
  </si>
  <si>
    <t>YunSTAR</t>
  </si>
  <si>
    <t>lovely_iliana</t>
  </si>
  <si>
    <t>cbellbaybee</t>
  </si>
  <si>
    <t>hadjiboy</t>
  </si>
  <si>
    <t>kiwi3pg</t>
  </si>
  <si>
    <t>justmikeyhrc</t>
  </si>
  <si>
    <t>emmaarellano</t>
  </si>
  <si>
    <t>Wackywaffles</t>
  </si>
  <si>
    <t>Halle_Berry_fan</t>
  </si>
  <si>
    <t>bonafidehcom</t>
  </si>
  <si>
    <t>phoenix_drums</t>
  </si>
  <si>
    <t>beethzor</t>
  </si>
  <si>
    <t>ashabasha11</t>
  </si>
  <si>
    <t>RachelACooke</t>
  </si>
  <si>
    <t>emilieee366</t>
  </si>
  <si>
    <t>Chris_Chaos</t>
  </si>
  <si>
    <t>laceypanzero</t>
  </si>
  <si>
    <t>ickyyrickyy</t>
  </si>
  <si>
    <t>MzPr3tti</t>
  </si>
  <si>
    <t>SusanHuynh</t>
  </si>
  <si>
    <t>ShadowSorceress</t>
  </si>
  <si>
    <t>csoltis</t>
  </si>
  <si>
    <t>nigel25</t>
  </si>
  <si>
    <t>chuckles1978</t>
  </si>
  <si>
    <t>starfeeder</t>
  </si>
  <si>
    <t>LinzFord</t>
  </si>
  <si>
    <t>xoKIRSTENxo</t>
  </si>
  <si>
    <t>PatchedPocket</t>
  </si>
  <si>
    <t>Longdexin2099</t>
  </si>
  <si>
    <t>Shoopy424</t>
  </si>
  <si>
    <t>AbitWeToddEd</t>
  </si>
  <si>
    <t>paulinobrener</t>
  </si>
  <si>
    <t>mitchmiller21</t>
  </si>
  <si>
    <t>miamileslie</t>
  </si>
  <si>
    <t>julieblue</t>
  </si>
  <si>
    <t>TatiNasc</t>
  </si>
  <si>
    <t>Mookalicious</t>
  </si>
  <si>
    <t>Dunn4good</t>
  </si>
  <si>
    <t>iwantyourjeep</t>
  </si>
  <si>
    <t>sanjeevn</t>
  </si>
  <si>
    <t>EnslinPorter</t>
  </si>
  <si>
    <t>riv47</t>
  </si>
  <si>
    <t>Dathar</t>
  </si>
  <si>
    <t>Katheryn_uk</t>
  </si>
  <si>
    <t>artbeatslyrics</t>
  </si>
  <si>
    <t>SolveCoagula</t>
  </si>
  <si>
    <t>NYCityMama</t>
  </si>
  <si>
    <t>LA182</t>
  </si>
  <si>
    <t>allisunnii</t>
  </si>
  <si>
    <t>_adri</t>
  </si>
  <si>
    <t>cancerlost</t>
  </si>
  <si>
    <t>verofofo</t>
  </si>
  <si>
    <t>Sulman</t>
  </si>
  <si>
    <t>korneel</t>
  </si>
  <si>
    <t>robertgurule</t>
  </si>
  <si>
    <t>camillaivinger</t>
  </si>
  <si>
    <t>laurence93</t>
  </si>
  <si>
    <t>TiffanyRoxasS</t>
  </si>
  <si>
    <t>sampo_uk</t>
  </si>
  <si>
    <t>TeearnSTACK</t>
  </si>
  <si>
    <t>anastasia443</t>
  </si>
  <si>
    <t>melissaoholendt</t>
  </si>
  <si>
    <t>gacconsultants</t>
  </si>
  <si>
    <t>joehogarty</t>
  </si>
  <si>
    <t>keithstudios</t>
  </si>
  <si>
    <t>OhDrM</t>
  </si>
  <si>
    <t>gotigers2010</t>
  </si>
  <si>
    <t>cortag04</t>
  </si>
  <si>
    <t>FakeTomVilsack</t>
  </si>
  <si>
    <t>mogadonia</t>
  </si>
  <si>
    <t>Smadaevets</t>
  </si>
  <si>
    <t>Keva161</t>
  </si>
  <si>
    <t>shannons5097</t>
  </si>
  <si>
    <t>hundskerle_</t>
  </si>
  <si>
    <t>sbjet</t>
  </si>
  <si>
    <t>Meygantot</t>
  </si>
  <si>
    <t>sachab</t>
  </si>
  <si>
    <t>blackberry129</t>
  </si>
  <si>
    <t>LesleaC</t>
  </si>
  <si>
    <t>kellym20</t>
  </si>
  <si>
    <t>sammieg1988</t>
  </si>
  <si>
    <t>MookieBlaylock7</t>
  </si>
  <si>
    <t>dlayphoto</t>
  </si>
  <si>
    <t>autumnbal12</t>
  </si>
  <si>
    <t>nocturnalmonkey</t>
  </si>
  <si>
    <t>SANTASUBITO</t>
  </si>
  <si>
    <t>FredandGtheBand</t>
  </si>
  <si>
    <t>revenge218</t>
  </si>
  <si>
    <t>dopeyandtink</t>
  </si>
  <si>
    <t>sandragraciela</t>
  </si>
  <si>
    <t>kirstyball_x</t>
  </si>
  <si>
    <t>denharsh</t>
  </si>
  <si>
    <t>isolovetaylor</t>
  </si>
  <si>
    <t>EvaIsOnFire</t>
  </si>
  <si>
    <t>Pokemeli</t>
  </si>
  <si>
    <t>overkil6</t>
  </si>
  <si>
    <t>Don_J</t>
  </si>
  <si>
    <t>KraftyRadio</t>
  </si>
  <si>
    <t>bloddroppe</t>
  </si>
  <si>
    <t>CAROL4819</t>
  </si>
  <si>
    <t>Beth1961</t>
  </si>
  <si>
    <t>georgieadam</t>
  </si>
  <si>
    <t>Achmahim</t>
  </si>
  <si>
    <t>ebrown2112</t>
  </si>
  <si>
    <t>ashleykrug</t>
  </si>
  <si>
    <t>DolLFaCeshAwna</t>
  </si>
  <si>
    <t>EllenField</t>
  </si>
  <si>
    <t>aweekes</t>
  </si>
  <si>
    <t>frankparker</t>
  </si>
  <si>
    <t>Yahi825</t>
  </si>
  <si>
    <t>BostjanCizelj</t>
  </si>
  <si>
    <t>shubby16</t>
  </si>
  <si>
    <t>lilleesy</t>
  </si>
  <si>
    <t>AmyYoshi</t>
  </si>
  <si>
    <t>random_c</t>
  </si>
  <si>
    <t>inharmony7</t>
  </si>
  <si>
    <t>PsychicVeg</t>
  </si>
  <si>
    <t>kcb_21</t>
  </si>
  <si>
    <t>OnlyEXO</t>
  </si>
  <si>
    <t>jujuburd</t>
  </si>
  <si>
    <t>AshtonLaine</t>
  </si>
  <si>
    <t>ldaypalmer</t>
  </si>
  <si>
    <t>YumiVits</t>
  </si>
  <si>
    <t>catbook</t>
  </si>
  <si>
    <t>MuhammedHariri</t>
  </si>
  <si>
    <t>CaptureMe45</t>
  </si>
  <si>
    <t>blue_rose</t>
  </si>
  <si>
    <t>bethanyygurll</t>
  </si>
  <si>
    <t>dre2375</t>
  </si>
  <si>
    <t>Xmanda1303</t>
  </si>
  <si>
    <t>WendyM</t>
  </si>
  <si>
    <t>Joonnn</t>
  </si>
  <si>
    <t>KTRams87</t>
  </si>
  <si>
    <t>kennydude</t>
  </si>
  <si>
    <t>daniedarlin</t>
  </si>
  <si>
    <t>stephaniedias</t>
  </si>
  <si>
    <t>chrishalluk</t>
  </si>
  <si>
    <t>Julimcr</t>
  </si>
  <si>
    <t>aa_eve_aa</t>
  </si>
  <si>
    <t>coralia127</t>
  </si>
  <si>
    <t>NancyLoo</t>
  </si>
  <si>
    <t>LeeRawr</t>
  </si>
  <si>
    <t>pandabear411</t>
  </si>
  <si>
    <t>ayyooo</t>
  </si>
  <si>
    <t>dragongirl0713</t>
  </si>
  <si>
    <t>gassho</t>
  </si>
  <si>
    <t>MissMIsanchez</t>
  </si>
  <si>
    <t>karlpro</t>
  </si>
  <si>
    <t>TrishV420</t>
  </si>
  <si>
    <t>laura_clarke</t>
  </si>
  <si>
    <t>kulamafi</t>
  </si>
  <si>
    <t>Aniutachka</t>
  </si>
  <si>
    <t>LovePardus</t>
  </si>
  <si>
    <t>Sabrinakay08</t>
  </si>
  <si>
    <t>appieee</t>
  </si>
  <si>
    <t>maryyubugn</t>
  </si>
  <si>
    <t>DollyDoDah</t>
  </si>
  <si>
    <t>Ng_Winnie</t>
  </si>
  <si>
    <t>the_HealthPages</t>
  </si>
  <si>
    <t>JessCee93</t>
  </si>
  <si>
    <t>anna8687</t>
  </si>
  <si>
    <t>sxc_stazz</t>
  </si>
  <si>
    <t>nicole282</t>
  </si>
  <si>
    <t>DesireeO</t>
  </si>
  <si>
    <t>TheMaryDream</t>
  </si>
  <si>
    <t>donegank</t>
  </si>
  <si>
    <t>nikkig1981</t>
  </si>
  <si>
    <t>petfriend71</t>
  </si>
  <si>
    <t>SaskiaBeresford</t>
  </si>
  <si>
    <t>onmejack</t>
  </si>
  <si>
    <t>ivettej</t>
  </si>
  <si>
    <t>RalphReagan</t>
  </si>
  <si>
    <t>pagalbraith</t>
  </si>
  <si>
    <t>mahaniok</t>
  </si>
  <si>
    <t>Ampatriot</t>
  </si>
  <si>
    <t>readyforbattle</t>
  </si>
  <si>
    <t>GymUnited</t>
  </si>
  <si>
    <t>Rhondaruu</t>
  </si>
  <si>
    <t>agitproper</t>
  </si>
  <si>
    <t>flonkey</t>
  </si>
  <si>
    <t>Trasherhead</t>
  </si>
  <si>
    <t>omgZakk</t>
  </si>
  <si>
    <t>_bubbleObill</t>
  </si>
  <si>
    <t>kharps</t>
  </si>
  <si>
    <t>CherylRCorbin</t>
  </si>
  <si>
    <t>o3magazine</t>
  </si>
  <si>
    <t>margretemk</t>
  </si>
  <si>
    <t>absolutepeach</t>
  </si>
  <si>
    <t>derpepe</t>
  </si>
  <si>
    <t>mynameisbainsy</t>
  </si>
  <si>
    <t>JessicaRose81</t>
  </si>
  <si>
    <t>snochikk19</t>
  </si>
  <si>
    <t>CamillaDennise</t>
  </si>
  <si>
    <t>StaciaTasmin</t>
  </si>
  <si>
    <t>BrianLockwood</t>
  </si>
  <si>
    <t>miahpapaya</t>
  </si>
  <si>
    <t>kinkeehhhh</t>
  </si>
  <si>
    <t>TLWH</t>
  </si>
  <si>
    <t>Abbers2016</t>
  </si>
  <si>
    <t>BlueTyson</t>
  </si>
  <si>
    <t>sisypheantask</t>
  </si>
  <si>
    <t>brokenmind_</t>
  </si>
  <si>
    <t>amyhoy</t>
  </si>
  <si>
    <t>taragalietti</t>
  </si>
  <si>
    <t>marinacaresia</t>
  </si>
  <si>
    <t>little_ginger</t>
  </si>
  <si>
    <t>mchollee</t>
  </si>
  <si>
    <t>reubenyap</t>
  </si>
  <si>
    <t>TwilightRos</t>
  </si>
  <si>
    <t>bnigh</t>
  </si>
  <si>
    <t>tazzman61</t>
  </si>
  <si>
    <t>nnn</t>
  </si>
  <si>
    <t>thegijojo</t>
  </si>
  <si>
    <t>IvoDanailov</t>
  </si>
  <si>
    <t>lindijones</t>
  </si>
  <si>
    <t>AJSchwarz</t>
  </si>
  <si>
    <t>FairyZully</t>
  </si>
  <si>
    <t>wofitz</t>
  </si>
  <si>
    <t>alexmatala</t>
  </si>
  <si>
    <t>runaholickassy</t>
  </si>
  <si>
    <t>JennyD82</t>
  </si>
  <si>
    <t>nickondras</t>
  </si>
  <si>
    <t>cutclick</t>
  </si>
  <si>
    <t>ThatStripeyCat</t>
  </si>
  <si>
    <t>nashay</t>
  </si>
  <si>
    <t>atracy03</t>
  </si>
  <si>
    <t>crystalmariee</t>
  </si>
  <si>
    <t>AcidReignMusic</t>
  </si>
  <si>
    <t>LaTiSha81</t>
  </si>
  <si>
    <t>KirstyWrites</t>
  </si>
  <si>
    <t>gi_gi_bee</t>
  </si>
  <si>
    <t>emilyjonesmusic</t>
  </si>
  <si>
    <t>yaroslav</t>
  </si>
  <si>
    <t>SaraHippie</t>
  </si>
  <si>
    <t>cassieeddy</t>
  </si>
  <si>
    <t>Babbette2</t>
  </si>
  <si>
    <t>xxginnamariexx</t>
  </si>
  <si>
    <t>NessaLuvU</t>
  </si>
  <si>
    <t>jrmaceachern</t>
  </si>
  <si>
    <t>biazinhahitz</t>
  </si>
  <si>
    <t>CoreyDTT</t>
  </si>
  <si>
    <t>ryanmstephens</t>
  </si>
  <si>
    <t>db</t>
  </si>
  <si>
    <t>hawkito</t>
  </si>
  <si>
    <t>jessicajukebox</t>
  </si>
  <si>
    <t>AsheeliaRose</t>
  </si>
  <si>
    <t>MissT09</t>
  </si>
  <si>
    <t>david_tinney</t>
  </si>
  <si>
    <t>DavidHughesNews</t>
  </si>
  <si>
    <t>Laylibug</t>
  </si>
  <si>
    <t>bamsemor79</t>
  </si>
  <si>
    <t>kuyaARCEU</t>
  </si>
  <si>
    <t>mooosh</t>
  </si>
  <si>
    <t>whodaresbetrue</t>
  </si>
  <si>
    <t>prettygirlsonly</t>
  </si>
  <si>
    <t>knitness</t>
  </si>
  <si>
    <t>hfayev3</t>
  </si>
  <si>
    <t>katececil</t>
  </si>
  <si>
    <t>melissamwalker</t>
  </si>
  <si>
    <t>AlexFraiser</t>
  </si>
  <si>
    <t>gnawmas</t>
  </si>
  <si>
    <t>archidave</t>
  </si>
  <si>
    <t>Elayneee</t>
  </si>
  <si>
    <t>maahuumii</t>
  </si>
  <si>
    <t>Crow74</t>
  </si>
  <si>
    <t>hayytracyy</t>
  </si>
  <si>
    <t>calkenneth</t>
  </si>
  <si>
    <t>faketragedy</t>
  </si>
  <si>
    <t>_AislinnTighee</t>
  </si>
  <si>
    <t>iDarian</t>
  </si>
  <si>
    <t>stayxfree</t>
  </si>
  <si>
    <t>andrea051</t>
  </si>
  <si>
    <t>anthonylewry</t>
  </si>
  <si>
    <t>AjPanghulan</t>
  </si>
  <si>
    <t>kristin94</t>
  </si>
  <si>
    <t>bex1210</t>
  </si>
  <si>
    <t>maanwrapp</t>
  </si>
  <si>
    <t>m_alice_hale</t>
  </si>
  <si>
    <t>sangkeertanan</t>
  </si>
  <si>
    <t>khootm</t>
  </si>
  <si>
    <t>ainedarling</t>
  </si>
  <si>
    <t>beenky</t>
  </si>
  <si>
    <t>tmkaragoz</t>
  </si>
  <si>
    <t>d_whiteplume</t>
  </si>
  <si>
    <t>RachelEHolz</t>
  </si>
  <si>
    <t>tequilakitty</t>
  </si>
  <si>
    <t>Mikey1602</t>
  </si>
  <si>
    <t>ke_marshall</t>
  </si>
  <si>
    <t>TanyaTragedy</t>
  </si>
  <si>
    <t>Mike_Biggs</t>
  </si>
  <si>
    <t>Fargoclimber</t>
  </si>
  <si>
    <t>kapkap729</t>
  </si>
  <si>
    <t>BootcampMommy</t>
  </si>
  <si>
    <t>islandgirl623</t>
  </si>
  <si>
    <t>retrostyle</t>
  </si>
  <si>
    <t>supitsnic</t>
  </si>
  <si>
    <t>hefferraaat</t>
  </si>
  <si>
    <t>gregoiregagnon</t>
  </si>
  <si>
    <t>Amethyst06</t>
  </si>
  <si>
    <t>lou_lalala</t>
  </si>
  <si>
    <t>AndrewOceanic</t>
  </si>
  <si>
    <t>urbanvox</t>
  </si>
  <si>
    <t>ajeftinija</t>
  </si>
  <si>
    <t>PortiaDaCosta</t>
  </si>
  <si>
    <t>tombudden</t>
  </si>
  <si>
    <t>alissaDAkissa</t>
  </si>
  <si>
    <t>IaughingTree</t>
  </si>
  <si>
    <t>_cheshirecat</t>
  </si>
  <si>
    <t>arrielle_xx</t>
  </si>
  <si>
    <t>missmirakol</t>
  </si>
  <si>
    <t>KimmyT</t>
  </si>
  <si>
    <t>jornp</t>
  </si>
  <si>
    <t>healthyashley</t>
  </si>
  <si>
    <t>Burm</t>
  </si>
  <si>
    <t>antnzdotcom</t>
  </si>
  <si>
    <t>Benji2307</t>
  </si>
  <si>
    <t>KbeLLa88</t>
  </si>
  <si>
    <t>olga62</t>
  </si>
  <si>
    <t>TeriLindquist</t>
  </si>
  <si>
    <t>emonk</t>
  </si>
  <si>
    <t>traciknoppe</t>
  </si>
  <si>
    <t>MaryLyoung</t>
  </si>
  <si>
    <t>namsnams</t>
  </si>
  <si>
    <t>shnnyj</t>
  </si>
  <si>
    <t>missmadsx3</t>
  </si>
  <si>
    <t>AndyChiakle</t>
  </si>
  <si>
    <t>camiaranfu</t>
  </si>
  <si>
    <t>Mizzjanice17</t>
  </si>
  <si>
    <t>brucejoy</t>
  </si>
  <si>
    <t>jcmchenry</t>
  </si>
  <si>
    <t>HereInMaine</t>
  </si>
  <si>
    <t>lexabuckets</t>
  </si>
  <si>
    <t>MikeG1</t>
  </si>
  <si>
    <t>Charlie_Char</t>
  </si>
  <si>
    <t>h3nryd00d</t>
  </si>
  <si>
    <t>craiglyndon</t>
  </si>
  <si>
    <t>CaitlinPrazenic</t>
  </si>
  <si>
    <t>DebBruner</t>
  </si>
  <si>
    <t>bigsexyangel</t>
  </si>
  <si>
    <t>pfanderson</t>
  </si>
  <si>
    <t>riverman72</t>
  </si>
  <si>
    <t>SterlingLynch</t>
  </si>
  <si>
    <t>vanaessa</t>
  </si>
  <si>
    <t>Adeeb</t>
  </si>
  <si>
    <t>theonlybailey</t>
  </si>
  <si>
    <t>webtravelrob</t>
  </si>
  <si>
    <t>jamieuk3</t>
  </si>
  <si>
    <t>Florida_Husker</t>
  </si>
  <si>
    <t>marypascoe</t>
  </si>
  <si>
    <t>caaaitysarah</t>
  </si>
  <si>
    <t>d0tski</t>
  </si>
  <si>
    <t>mbarseghyan</t>
  </si>
  <si>
    <t>claireroder</t>
  </si>
  <si>
    <t>moemasri</t>
  </si>
  <si>
    <t>A1ius</t>
  </si>
  <si>
    <t>SarahSavage</t>
  </si>
  <si>
    <t>glennfinan</t>
  </si>
  <si>
    <t>whall</t>
  </si>
  <si>
    <t>BamaGalRollTide</t>
  </si>
  <si>
    <t>gooberdlx</t>
  </si>
  <si>
    <t>hollyc63</t>
  </si>
  <si>
    <t>ligakurme</t>
  </si>
  <si>
    <t>stargirl1013</t>
  </si>
  <si>
    <t>Shea_roc924</t>
  </si>
  <si>
    <t>eugene1977</t>
  </si>
  <si>
    <t>rhiannonbrum</t>
  </si>
  <si>
    <t>brianphive</t>
  </si>
  <si>
    <t>VancoD</t>
  </si>
  <si>
    <t>gingi101</t>
  </si>
  <si>
    <t>tanxblonde</t>
  </si>
  <si>
    <t>Seulgi</t>
  </si>
  <si>
    <t>markprovan</t>
  </si>
  <si>
    <t>rossalbert</t>
  </si>
  <si>
    <t>sugardayfox</t>
  </si>
  <si>
    <t>Saffy</t>
  </si>
  <si>
    <t>thehypercube</t>
  </si>
  <si>
    <t>Walshy22</t>
  </si>
  <si>
    <t>BrianTheBigGlow</t>
  </si>
  <si>
    <t>dia_2008</t>
  </si>
  <si>
    <t>maylee_</t>
  </si>
  <si>
    <t>DanaAlexandra4</t>
  </si>
  <si>
    <t>KyraaLAMA</t>
  </si>
  <si>
    <t>kennyburns</t>
  </si>
  <si>
    <t>jazzygal4U</t>
  </si>
  <si>
    <t>jgeurts</t>
  </si>
  <si>
    <t>onlydanno</t>
  </si>
  <si>
    <t>TTVWineChick</t>
  </si>
  <si>
    <t>MartyTheWineGuy</t>
  </si>
  <si>
    <t>EmmaLovesJLS</t>
  </si>
  <si>
    <t>orianamusic</t>
  </si>
  <si>
    <t>KateElizabeth1</t>
  </si>
  <si>
    <t>AliceVamptastic</t>
  </si>
  <si>
    <t>pierres</t>
  </si>
  <si>
    <t>e_rush</t>
  </si>
  <si>
    <t>MandaPanda22</t>
  </si>
  <si>
    <t>J_LuiS</t>
  </si>
  <si>
    <t>IntrigueBoutque</t>
  </si>
  <si>
    <t>iamnirav</t>
  </si>
  <si>
    <t>sori2</t>
  </si>
  <si>
    <t>star_rod</t>
  </si>
  <si>
    <t>reflectonthis</t>
  </si>
  <si>
    <t>coralXD</t>
  </si>
  <si>
    <t>dominikporada</t>
  </si>
  <si>
    <t>mbailes</t>
  </si>
  <si>
    <t>Free_Indeed</t>
  </si>
  <si>
    <t>_amberlovely</t>
  </si>
  <si>
    <t>sugarrae</t>
  </si>
  <si>
    <t>normalnorman</t>
  </si>
  <si>
    <t>GlyndaFox</t>
  </si>
  <si>
    <t>karissajonasfan</t>
  </si>
  <si>
    <t>zombiebites</t>
  </si>
  <si>
    <t>abhisheknagar</t>
  </si>
  <si>
    <t>sicknastychelsx</t>
  </si>
  <si>
    <t>VenturelaCarte</t>
  </si>
  <si>
    <t>LeeHe</t>
  </si>
  <si>
    <t>yvonneboulter</t>
  </si>
  <si>
    <t>drbeckloff</t>
  </si>
  <si>
    <t>rudegyal24</t>
  </si>
  <si>
    <t>magtastic</t>
  </si>
  <si>
    <t>IHATETERRICKA</t>
  </si>
  <si>
    <t>jjjosh</t>
  </si>
  <si>
    <t>imissdan</t>
  </si>
  <si>
    <t>betsymck</t>
  </si>
  <si>
    <t>oolaskye</t>
  </si>
  <si>
    <t>madkoe3</t>
  </si>
  <si>
    <t>bunnykins2</t>
  </si>
  <si>
    <t>AlyzabethM</t>
  </si>
  <si>
    <t>kimshyy</t>
  </si>
  <si>
    <t>danieltreacy</t>
  </si>
  <si>
    <t>Nobody_Here</t>
  </si>
  <si>
    <t>jaknight</t>
  </si>
  <si>
    <t>aimeebranca</t>
  </si>
  <si>
    <t>JessDau</t>
  </si>
  <si>
    <t>GREENBAYPK4</t>
  </si>
  <si>
    <t>mixmasterfestus</t>
  </si>
  <si>
    <t>JackiePinder</t>
  </si>
  <si>
    <t>AngelaKaye</t>
  </si>
  <si>
    <t>tracyne</t>
  </si>
  <si>
    <t>landscapingdad</t>
  </si>
  <si>
    <t>Lindsey95</t>
  </si>
  <si>
    <t>morganjay</t>
  </si>
  <si>
    <t>Sturf</t>
  </si>
  <si>
    <t>hannahnoelleFan</t>
  </si>
  <si>
    <t>elizabethpw</t>
  </si>
  <si>
    <t>aditya</t>
  </si>
  <si>
    <t>EricaLeigh777</t>
  </si>
  <si>
    <t>IzzabellaZ</t>
  </si>
  <si>
    <t>ethanonly</t>
  </si>
  <si>
    <t>LilRaya</t>
  </si>
  <si>
    <t>nikki__lynn</t>
  </si>
  <si>
    <t>bwomble1224</t>
  </si>
  <si>
    <t>visualmicroblog</t>
  </si>
  <si>
    <t>RawrrItsLeighan</t>
  </si>
  <si>
    <t>KatieTatie96</t>
  </si>
  <si>
    <t>ianthe88</t>
  </si>
  <si>
    <t>HannahMunro</t>
  </si>
  <si>
    <t>deelah</t>
  </si>
  <si>
    <t>nirmalpatel</t>
  </si>
  <si>
    <t>madbeats24</t>
  </si>
  <si>
    <t>smuffle89</t>
  </si>
  <si>
    <t>itswendylou</t>
  </si>
  <si>
    <t>loopingstar</t>
  </si>
  <si>
    <t>Fadhl</t>
  </si>
  <si>
    <t>patriciamissumi</t>
  </si>
  <si>
    <t>cazmiller</t>
  </si>
  <si>
    <t>skoonzsr</t>
  </si>
  <si>
    <t>JessicaKearns</t>
  </si>
  <si>
    <t>iannadotcom</t>
  </si>
  <si>
    <t>maddielynn</t>
  </si>
  <si>
    <t>Targuman</t>
  </si>
  <si>
    <t>rebeccachadwell</t>
  </si>
  <si>
    <t>joecore</t>
  </si>
  <si>
    <t>wendydekker</t>
  </si>
  <si>
    <t>ArcaneFeature</t>
  </si>
  <si>
    <t>o0StacyRenee0o</t>
  </si>
  <si>
    <t>ErwinPearl</t>
  </si>
  <si>
    <t>Waitingforluv</t>
  </si>
  <si>
    <t>lilellis92</t>
  </si>
  <si>
    <t>JRoldan77</t>
  </si>
  <si>
    <t>ddc1974</t>
  </si>
  <si>
    <t>jkcodepoet</t>
  </si>
  <si>
    <t>BooksByTara</t>
  </si>
  <si>
    <t>thomasfinn</t>
  </si>
  <si>
    <t>sup_ashley</t>
  </si>
  <si>
    <t>emotionalgeek</t>
  </si>
  <si>
    <t>Nate_Logan</t>
  </si>
  <si>
    <t>Anarchyswan</t>
  </si>
  <si>
    <t>Kayleigh_Watch</t>
  </si>
  <si>
    <t>teamdangerrr</t>
  </si>
  <si>
    <t>KtotheCdawg</t>
  </si>
  <si>
    <t>kevj</t>
  </si>
  <si>
    <t>C_Joy</t>
  </si>
  <si>
    <t>KristofferCrook</t>
  </si>
  <si>
    <t>MzLizziD</t>
  </si>
  <si>
    <t>KadijaKamara</t>
  </si>
  <si>
    <t>joseroca</t>
  </si>
  <si>
    <t>nathanielks</t>
  </si>
  <si>
    <t>_sarahputnam</t>
  </si>
  <si>
    <t>johnprew</t>
  </si>
  <si>
    <t>Naomicourt</t>
  </si>
  <si>
    <t>the_goonies</t>
  </si>
  <si>
    <t>hayhaylee</t>
  </si>
  <si>
    <t>PaulDuxbury</t>
  </si>
  <si>
    <t>LeilaniWilson</t>
  </si>
  <si>
    <t>MarkFerSure</t>
  </si>
  <si>
    <t>BrendanSteeves</t>
  </si>
  <si>
    <t>hally24</t>
  </si>
  <si>
    <t>Ocnarf10</t>
  </si>
  <si>
    <t>JenniferEllenM</t>
  </si>
  <si>
    <t>arikawelsh</t>
  </si>
  <si>
    <t>telfordmedia</t>
  </si>
  <si>
    <t>tabulasomnia</t>
  </si>
  <si>
    <t>21seant</t>
  </si>
  <si>
    <t>tawnypress</t>
  </si>
  <si>
    <t>technicalwriter</t>
  </si>
  <si>
    <t>christopherrr</t>
  </si>
  <si>
    <t>VintageSwap</t>
  </si>
  <si>
    <t>dubkat</t>
  </si>
  <si>
    <t>lilrissy22</t>
  </si>
  <si>
    <t>juliane2311</t>
  </si>
  <si>
    <t>BajanK</t>
  </si>
  <si>
    <t>beckys92</t>
  </si>
  <si>
    <t>nicatronTg</t>
  </si>
  <si>
    <t>shirinloh</t>
  </si>
  <si>
    <t>imaginechurch</t>
  </si>
  <si>
    <t>GeorgiaPeach91</t>
  </si>
  <si>
    <t>ratkinantics</t>
  </si>
  <si>
    <t>stephbarnard</t>
  </si>
  <si>
    <t>dittoshadow</t>
  </si>
  <si>
    <t>maryisstumped</t>
  </si>
  <si>
    <t>caitlincusano</t>
  </si>
  <si>
    <t>Tammybshine</t>
  </si>
  <si>
    <t>RayMarie</t>
  </si>
  <si>
    <t>vcaldwell920</t>
  </si>
  <si>
    <t>gilliandowling</t>
  </si>
  <si>
    <t>thisisashleyb</t>
  </si>
  <si>
    <t>kristensquire</t>
  </si>
  <si>
    <t>LittlePixie81</t>
  </si>
  <si>
    <t>KBarrance76</t>
  </si>
  <si>
    <t>ultramelanhoor</t>
  </si>
  <si>
    <t>SupAffiliatesTV</t>
  </si>
  <si>
    <t>lisalf</t>
  </si>
  <si>
    <t>OodlesONoodles</t>
  </si>
  <si>
    <t>sagathy</t>
  </si>
  <si>
    <t>DanielSchaffer</t>
  </si>
  <si>
    <t>screamingeagle1</t>
  </si>
  <si>
    <t>Maayanc</t>
  </si>
  <si>
    <t>CHRIZTION</t>
  </si>
  <si>
    <t>EmiLove13</t>
  </si>
  <si>
    <t>daveatcafe</t>
  </si>
  <si>
    <t>Jamesuuu</t>
  </si>
  <si>
    <t>LasseLund</t>
  </si>
  <si>
    <t>TJadeLC</t>
  </si>
  <si>
    <t>mariandries</t>
  </si>
  <si>
    <t>vickycowell</t>
  </si>
  <si>
    <t>rfrisco</t>
  </si>
  <si>
    <t>vitor500</t>
  </si>
  <si>
    <t>daphenerae</t>
  </si>
  <si>
    <t>Lang_Wiseman</t>
  </si>
  <si>
    <t>tobinart</t>
  </si>
  <si>
    <t>itzabitza</t>
  </si>
  <si>
    <t>berryt3</t>
  </si>
  <si>
    <t>KyleGallner</t>
  </si>
  <si>
    <t>allybadass</t>
  </si>
  <si>
    <t>sophiiebbzz</t>
  </si>
  <si>
    <t>Haileex3</t>
  </si>
  <si>
    <t>marissavogt</t>
  </si>
  <si>
    <t>daofficialjulez</t>
  </si>
  <si>
    <t>Platuu</t>
  </si>
  <si>
    <t>MakeAScenee</t>
  </si>
  <si>
    <t>airpoint</t>
  </si>
  <si>
    <t>cyndelee</t>
  </si>
  <si>
    <t>Peter_1983</t>
  </si>
  <si>
    <t>Javamomma</t>
  </si>
  <si>
    <t>tracekase</t>
  </si>
  <si>
    <t>Lucii_</t>
  </si>
  <si>
    <t>ldsanchez</t>
  </si>
  <si>
    <t>sauktukas</t>
  </si>
  <si>
    <t>beccamcfly</t>
  </si>
  <si>
    <t>laurabotts</t>
  </si>
  <si>
    <t>ell_webb</t>
  </si>
  <si>
    <t>laughinggirl</t>
  </si>
  <si>
    <t>egiotee</t>
  </si>
  <si>
    <t>chickens4mmich</t>
  </si>
  <si>
    <t>pj326</t>
  </si>
  <si>
    <t>rosiehennessy</t>
  </si>
  <si>
    <t>tehfuzzy</t>
  </si>
  <si>
    <t>nataliaia</t>
  </si>
  <si>
    <t>wilease1</t>
  </si>
  <si>
    <t>tonyerwin</t>
  </si>
  <si>
    <t>sbsmike</t>
  </si>
  <si>
    <t>Bayzor</t>
  </si>
  <si>
    <t>bvdhaterd</t>
  </si>
  <si>
    <t>larahamelin</t>
  </si>
  <si>
    <t>MarieAnneSam</t>
  </si>
  <si>
    <t>bladefingers</t>
  </si>
  <si>
    <t>stevehofstetter</t>
  </si>
  <si>
    <t>slicky4life</t>
  </si>
  <si>
    <t>Leoramaccabee</t>
  </si>
  <si>
    <t>paulsmith28</t>
  </si>
  <si>
    <t>HeidiKris</t>
  </si>
  <si>
    <t>hbmarie</t>
  </si>
  <si>
    <t>KathleenTumpane</t>
  </si>
  <si>
    <t>jadetiffany</t>
  </si>
  <si>
    <t>ChristopherKohn</t>
  </si>
  <si>
    <t>louiseorfila</t>
  </si>
  <si>
    <t>LoVeAsHi</t>
  </si>
  <si>
    <t>_Sharan</t>
  </si>
  <si>
    <t>hannahyep</t>
  </si>
  <si>
    <t>tye76</t>
  </si>
  <si>
    <t>craig42k</t>
  </si>
  <si>
    <t>_b_e_k_a_</t>
  </si>
  <si>
    <t>badeeb</t>
  </si>
  <si>
    <t>LaDolceDIva</t>
  </si>
  <si>
    <t>FashionSuite</t>
  </si>
  <si>
    <t>x10pacesnorth</t>
  </si>
  <si>
    <t>monicaYang</t>
  </si>
  <si>
    <t>solitarydancer</t>
  </si>
  <si>
    <t>loljdawson</t>
  </si>
  <si>
    <t>youufaggxx3</t>
  </si>
  <si>
    <t>janinekingbags</t>
  </si>
  <si>
    <t>KimWilliamsX</t>
  </si>
  <si>
    <t>XJustJillX</t>
  </si>
  <si>
    <t>AndieLynn77</t>
  </si>
  <si>
    <t>wolfgang</t>
  </si>
  <si>
    <t>kaatthhyy</t>
  </si>
  <si>
    <t>Haaylina</t>
  </si>
  <si>
    <t>LHTxoxoxo</t>
  </si>
  <si>
    <t>Nemi72</t>
  </si>
  <si>
    <t>angelinheaven</t>
  </si>
  <si>
    <t>brandonacox</t>
  </si>
  <si>
    <t>MiaSoliz</t>
  </si>
  <si>
    <t>dunami</t>
  </si>
  <si>
    <t>ecomind</t>
  </si>
  <si>
    <t>scottearle</t>
  </si>
  <si>
    <t>masimmons</t>
  </si>
  <si>
    <t>Ninchen95</t>
  </si>
  <si>
    <t>nickonerd01</t>
  </si>
  <si>
    <t>aliize</t>
  </si>
  <si>
    <t>jayeshj</t>
  </si>
  <si>
    <t>allenmickle</t>
  </si>
  <si>
    <t>geirforde</t>
  </si>
  <si>
    <t>iamSG</t>
  </si>
  <si>
    <t>RipFilms</t>
  </si>
  <si>
    <t>collodi</t>
  </si>
  <si>
    <t>CodingMammoth</t>
  </si>
  <si>
    <t>YourWebChick</t>
  </si>
  <si>
    <t>SurbBee</t>
  </si>
  <si>
    <t>MissKissiRob</t>
  </si>
  <si>
    <t>itsashleyg</t>
  </si>
  <si>
    <t>ProducerMPV</t>
  </si>
  <si>
    <t>tropicalwonder</t>
  </si>
  <si>
    <t>MilkHub</t>
  </si>
  <si>
    <t>seashellgigi</t>
  </si>
  <si>
    <t>meggLULZ</t>
  </si>
  <si>
    <t>linrose</t>
  </si>
  <si>
    <t>evolutionofaman</t>
  </si>
  <si>
    <t>john_hunter</t>
  </si>
  <si>
    <t>mrscaptain</t>
  </si>
  <si>
    <t>griffintech</t>
  </si>
  <si>
    <t>garyruplinger</t>
  </si>
  <si>
    <t>blackwje</t>
  </si>
  <si>
    <t>9thknight</t>
  </si>
  <si>
    <t>MissTonix</t>
  </si>
  <si>
    <t>LordVader311</t>
  </si>
  <si>
    <t>ingrid_x3</t>
  </si>
  <si>
    <t>Tomkicksbutt</t>
  </si>
  <si>
    <t>Jaddeex3</t>
  </si>
  <si>
    <t>ryanmhoover</t>
  </si>
  <si>
    <t>chivc</t>
  </si>
  <si>
    <t>moriesbel</t>
  </si>
  <si>
    <t>nicholas_scott</t>
  </si>
  <si>
    <t>eddyfierce</t>
  </si>
  <si>
    <t>ReeceSut</t>
  </si>
  <si>
    <t>SueMarks</t>
  </si>
  <si>
    <t>lfcgirly</t>
  </si>
  <si>
    <t>2010gurl</t>
  </si>
  <si>
    <t>Tessa121</t>
  </si>
  <si>
    <t>rebecca_2</t>
  </si>
  <si>
    <t>stevenmar17</t>
  </si>
  <si>
    <t>enzym</t>
  </si>
  <si>
    <t>clarinet72009</t>
  </si>
  <si>
    <t>cutiepie1703</t>
  </si>
  <si>
    <t>RealMattDamon</t>
  </si>
  <si>
    <t>theravishankar</t>
  </si>
  <si>
    <t>wilsonLoveMiley</t>
  </si>
  <si>
    <t>kabooosh</t>
  </si>
  <si>
    <t>empfeiffer</t>
  </si>
  <si>
    <t>kleverlaan</t>
  </si>
  <si>
    <t>angelblue67</t>
  </si>
  <si>
    <t>marikonisce</t>
  </si>
  <si>
    <t>DerGoalie</t>
  </si>
  <si>
    <t>Burkazoid</t>
  </si>
  <si>
    <t>Dropdeadstephh</t>
  </si>
  <si>
    <t>singinginred</t>
  </si>
  <si>
    <t>marianillius</t>
  </si>
  <si>
    <t>txhousecjk</t>
  </si>
  <si>
    <t>susanweinroth</t>
  </si>
  <si>
    <t>o1ive12</t>
  </si>
  <si>
    <t>samooskie01</t>
  </si>
  <si>
    <t>KnockEmOut</t>
  </si>
  <si>
    <t>tinomen71</t>
  </si>
  <si>
    <t>tyleruoe</t>
  </si>
  <si>
    <t>MelissaMarsili</t>
  </si>
  <si>
    <t>Mayday_Parade</t>
  </si>
  <si>
    <t>malditaclave</t>
  </si>
  <si>
    <t>JonasFan143</t>
  </si>
  <si>
    <t>DaniBananie</t>
  </si>
  <si>
    <t>KnittingDaisies</t>
  </si>
  <si>
    <t>shellykramer</t>
  </si>
  <si>
    <t>EMILYANNELOVESU</t>
  </si>
  <si>
    <t>EnnaSchnittchen</t>
  </si>
  <si>
    <t>UndefyedDrummer</t>
  </si>
  <si>
    <t>redliz</t>
  </si>
  <si>
    <t>llamasoraus</t>
  </si>
  <si>
    <t>awessendorf</t>
  </si>
  <si>
    <t>patrickeasters</t>
  </si>
  <si>
    <t>nicolehealey</t>
  </si>
  <si>
    <t>chelseaXm</t>
  </si>
  <si>
    <t>InTheDark33</t>
  </si>
  <si>
    <t>thekalebkouture</t>
  </si>
  <si>
    <t>Beckles99</t>
  </si>
  <si>
    <t>anna_lopes</t>
  </si>
  <si>
    <t>okiemomof2</t>
  </si>
  <si>
    <t>EricRathburn</t>
  </si>
  <si>
    <t>ceydalovesjb</t>
  </si>
  <si>
    <t>toastgal</t>
  </si>
  <si>
    <t>Eclektic_type</t>
  </si>
  <si>
    <t>beneaththebeat</t>
  </si>
  <si>
    <t>codedsignal</t>
  </si>
  <si>
    <t>hannahhale</t>
  </si>
  <si>
    <t>Emma_Woodpecker</t>
  </si>
  <si>
    <t>MontyRules</t>
  </si>
  <si>
    <t>goodfruit</t>
  </si>
  <si>
    <t>martinlarsson</t>
  </si>
  <si>
    <t>fikriesuffian</t>
  </si>
  <si>
    <t>Joes1</t>
  </si>
  <si>
    <t>Chawy</t>
  </si>
  <si>
    <t>milkalicious</t>
  </si>
  <si>
    <t>JessicaaBabyy76</t>
  </si>
  <si>
    <t>AaronSommervill</t>
  </si>
  <si>
    <t>WayneGraham</t>
  </si>
  <si>
    <t>chaumaster</t>
  </si>
  <si>
    <t>alicegoudman</t>
  </si>
  <si>
    <t>haleybennett7</t>
  </si>
  <si>
    <t>keshiaford</t>
  </si>
  <si>
    <t>twofish1goat</t>
  </si>
  <si>
    <t>amyk81</t>
  </si>
  <si>
    <t>FlyersRule</t>
  </si>
  <si>
    <t>Mar2Mom</t>
  </si>
  <si>
    <t>thisislouise</t>
  </si>
  <si>
    <t>incaseyoucare</t>
  </si>
  <si>
    <t>lauralw87</t>
  </si>
  <si>
    <t>ashleymilli</t>
  </si>
  <si>
    <t>alis_tm</t>
  </si>
  <si>
    <t>AnnaRay</t>
  </si>
  <si>
    <t>m_dott</t>
  </si>
  <si>
    <t>rndballref</t>
  </si>
  <si>
    <t>jamrockQT</t>
  </si>
  <si>
    <t>kahlerisms</t>
  </si>
  <si>
    <t>heathfox</t>
  </si>
  <si>
    <t>pamsterdam</t>
  </si>
  <si>
    <t>falcongirl140</t>
  </si>
  <si>
    <t>imjanahbrown</t>
  </si>
  <si>
    <t>kate9966</t>
  </si>
  <si>
    <t>BethBaldauf</t>
  </si>
  <si>
    <t>cjthomas</t>
  </si>
  <si>
    <t>musikjunkie</t>
  </si>
  <si>
    <t>mariarita32</t>
  </si>
  <si>
    <t>omgnadineee</t>
  </si>
  <si>
    <t>AchtungMusic</t>
  </si>
  <si>
    <t>fragtastic</t>
  </si>
  <si>
    <t>drable</t>
  </si>
  <si>
    <t>Ruzawench</t>
  </si>
  <si>
    <t>laksmitatia</t>
  </si>
  <si>
    <t>tbag75</t>
  </si>
  <si>
    <t>darkstarvintage</t>
  </si>
  <si>
    <t>folieadeux</t>
  </si>
  <si>
    <t>biiiiianca</t>
  </si>
  <si>
    <t>Baikux</t>
  </si>
  <si>
    <t>godfreydigiorgi</t>
  </si>
  <si>
    <t>deepakpanigrahy</t>
  </si>
  <si>
    <t>kgwriter</t>
  </si>
  <si>
    <t>trancemade</t>
  </si>
  <si>
    <t>seapigeon</t>
  </si>
  <si>
    <t>Smee81</t>
  </si>
  <si>
    <t>Sweet_Candii</t>
  </si>
  <si>
    <t>SusanCosmos</t>
  </si>
  <si>
    <t>JackiePharmD</t>
  </si>
  <si>
    <t>sharimikee</t>
  </si>
  <si>
    <t>mmmaris</t>
  </si>
  <si>
    <t>creolesugar</t>
  </si>
  <si>
    <t>pole_dancer</t>
  </si>
  <si>
    <t>beebalmdancer</t>
  </si>
  <si>
    <t>BreakDancingAmy</t>
  </si>
  <si>
    <t>joybailey</t>
  </si>
  <si>
    <t>NoOrdinaryGurl</t>
  </si>
  <si>
    <t>Gabann</t>
  </si>
  <si>
    <t>wowparadise</t>
  </si>
  <si>
    <t>miirian</t>
  </si>
  <si>
    <t>freak_guitarist</t>
  </si>
  <si>
    <t>hazLINDA</t>
  </si>
  <si>
    <t>luckyducky530</t>
  </si>
  <si>
    <t>djR3Z</t>
  </si>
  <si>
    <t>daveycam</t>
  </si>
  <si>
    <t>alyssacasiple</t>
  </si>
  <si>
    <t>cari2008</t>
  </si>
  <si>
    <t>srharris19</t>
  </si>
  <si>
    <t>jnoe</t>
  </si>
  <si>
    <t>Marine_FMT</t>
  </si>
  <si>
    <t>angel_eyes085</t>
  </si>
  <si>
    <t>MrFlossy</t>
  </si>
  <si>
    <t>Nelle_Macbeth</t>
  </si>
  <si>
    <t>SarahB_BayBay</t>
  </si>
  <si>
    <t>angiexisxphysco</t>
  </si>
  <si>
    <t>MattWayneCeleb</t>
  </si>
  <si>
    <t>rubenmedina</t>
  </si>
  <si>
    <t>AlwaysCyrus</t>
  </si>
  <si>
    <t>ForgottenBeauty</t>
  </si>
  <si>
    <t>business901</t>
  </si>
  <si>
    <t>syazanaa</t>
  </si>
  <si>
    <t>djmarc</t>
  </si>
  <si>
    <t>n0tin</t>
  </si>
  <si>
    <t>Doovde</t>
  </si>
  <si>
    <t>juliabose</t>
  </si>
  <si>
    <t>Sumerz9283</t>
  </si>
  <si>
    <t>brendamcorrea</t>
  </si>
  <si>
    <t>LindaFreydzon</t>
  </si>
  <si>
    <t>twinkletash</t>
  </si>
  <si>
    <t>ivysvines</t>
  </si>
  <si>
    <t>hannahxhaner</t>
  </si>
  <si>
    <t>imadesiigner</t>
  </si>
  <si>
    <t>djwaz</t>
  </si>
  <si>
    <t>biiancaa</t>
  </si>
  <si>
    <t>rodiell</t>
  </si>
  <si>
    <t>taracrooks</t>
  </si>
  <si>
    <t>DJBrianL</t>
  </si>
  <si>
    <t>mommybeebee</t>
  </si>
  <si>
    <t>ladybanana</t>
  </si>
  <si>
    <t>cslanec</t>
  </si>
  <si>
    <t>the_nexus</t>
  </si>
  <si>
    <t>pinkfreezie</t>
  </si>
  <si>
    <t>heathermcx</t>
  </si>
  <si>
    <t>lady_dragon356</t>
  </si>
  <si>
    <t>bradinbby</t>
  </si>
  <si>
    <t>rainbowgirl28</t>
  </si>
  <si>
    <t>ecas719</t>
  </si>
  <si>
    <t>forpawz</t>
  </si>
  <si>
    <t>mcraddictal</t>
  </si>
  <si>
    <t>done21</t>
  </si>
  <si>
    <t>Little_K</t>
  </si>
  <si>
    <t>tabbytornado</t>
  </si>
  <si>
    <t>Nicona</t>
  </si>
  <si>
    <t>mommyangie</t>
  </si>
  <si>
    <t>lionsoccerchic1</t>
  </si>
  <si>
    <t>tiny_t</t>
  </si>
  <si>
    <t>onewithmusic</t>
  </si>
  <si>
    <t>JoxVox</t>
  </si>
  <si>
    <t>Oceanpants</t>
  </si>
  <si>
    <t>ZiParker</t>
  </si>
  <si>
    <t>FOUNDATIONAL1</t>
  </si>
  <si>
    <t>vedolara</t>
  </si>
  <si>
    <t>deathnotebook</t>
  </si>
  <si>
    <t>Scharisse</t>
  </si>
  <si>
    <t>aliceaccordino</t>
  </si>
  <si>
    <t>tatiO</t>
  </si>
  <si>
    <t>pokemonmasterr</t>
  </si>
  <si>
    <t>Vyder</t>
  </si>
  <si>
    <t>vandiene</t>
  </si>
  <si>
    <t>Effigy165bpm</t>
  </si>
  <si>
    <t>ilOVEYOUkiDDO</t>
  </si>
  <si>
    <t>Danijelo</t>
  </si>
  <si>
    <t>zaellen</t>
  </si>
  <si>
    <t>ebassi</t>
  </si>
  <si>
    <t>ginilingarias</t>
  </si>
  <si>
    <t>SoDestructive</t>
  </si>
  <si>
    <t>capeclgrapevine</t>
  </si>
  <si>
    <t>dos4gw</t>
  </si>
  <si>
    <t>spaceturnip</t>
  </si>
  <si>
    <t>michelle_sabina</t>
  </si>
  <si>
    <t>libertygrrrl</t>
  </si>
  <si>
    <t>daemonium</t>
  </si>
  <si>
    <t>georgiannajana</t>
  </si>
  <si>
    <t>Jac_Hutchinson</t>
  </si>
  <si>
    <t>Koshdukai</t>
  </si>
  <si>
    <t>Denise2201</t>
  </si>
  <si>
    <t>MJPatzwaldt</t>
  </si>
  <si>
    <t>TheYaoiReview</t>
  </si>
  <si>
    <t>YogaArmy</t>
  </si>
  <si>
    <t>pepperbug</t>
  </si>
  <si>
    <t>hrtofthematter</t>
  </si>
  <si>
    <t>joannaonthelake</t>
  </si>
  <si>
    <t>Operaatoors</t>
  </si>
  <si>
    <t>lhoward829</t>
  </si>
  <si>
    <t>amy_love_bug</t>
  </si>
  <si>
    <t>Eve_Venn</t>
  </si>
  <si>
    <t>ryanp84</t>
  </si>
  <si>
    <t>Vegas</t>
  </si>
  <si>
    <t>shybynature05</t>
  </si>
  <si>
    <t>wetterhall</t>
  </si>
  <si>
    <t>darkradiance</t>
  </si>
  <si>
    <t>marulechi</t>
  </si>
  <si>
    <t>LoriGarlington</t>
  </si>
  <si>
    <t>zebur</t>
  </si>
  <si>
    <t>lindsaycb</t>
  </si>
  <si>
    <t>Grrrlledisko</t>
  </si>
  <si>
    <t>SkyeHenrie</t>
  </si>
  <si>
    <t>Singletary2006</t>
  </si>
  <si>
    <t>ReshoniaPorter</t>
  </si>
  <si>
    <t>Kevrino</t>
  </si>
  <si>
    <t>anitamccants</t>
  </si>
  <si>
    <t>RochelleYap</t>
  </si>
  <si>
    <t>isthather</t>
  </si>
  <si>
    <t>Mrdeed</t>
  </si>
  <si>
    <t>detracxx</t>
  </si>
  <si>
    <t>lizzybug</t>
  </si>
  <si>
    <t>DarkLink107</t>
  </si>
  <si>
    <t>Little_Loz</t>
  </si>
  <si>
    <t>jessiee2</t>
  </si>
  <si>
    <t>CDeCrescenzo</t>
  </si>
  <si>
    <t>somemandy</t>
  </si>
  <si>
    <t>kkokus</t>
  </si>
  <si>
    <t>JayPeezie</t>
  </si>
  <si>
    <t>Windleaf2</t>
  </si>
  <si>
    <t>beautiful_jewel</t>
  </si>
  <si>
    <t>carriegiannelli</t>
  </si>
  <si>
    <t>_chelleSHOCKED</t>
  </si>
  <si>
    <t>debsybel</t>
  </si>
  <si>
    <t>lovetoimagine</t>
  </si>
  <si>
    <t>Luv_Livia</t>
  </si>
  <si>
    <t>BonnieJStrong</t>
  </si>
  <si>
    <t>JerryBroughton</t>
  </si>
  <si>
    <t>chalet16</t>
  </si>
  <si>
    <t>GoHybrid</t>
  </si>
  <si>
    <t>nuiko</t>
  </si>
  <si>
    <t>ilyaD</t>
  </si>
  <si>
    <t>HattiS</t>
  </si>
  <si>
    <t>bsb96</t>
  </si>
  <si>
    <t>VToenophile</t>
  </si>
  <si>
    <t>keryissovery</t>
  </si>
  <si>
    <t>Katie5608</t>
  </si>
  <si>
    <t>my_madness</t>
  </si>
  <si>
    <t>martinxo</t>
  </si>
  <si>
    <t>BlackchineyDuhh</t>
  </si>
  <si>
    <t>fepe55</t>
  </si>
  <si>
    <t>Helena02</t>
  </si>
  <si>
    <t>pinkml</t>
  </si>
  <si>
    <t>kHillmatic</t>
  </si>
  <si>
    <t>JamieIngham</t>
  </si>
  <si>
    <t>dannyslavich</t>
  </si>
  <si>
    <t>rentedmule</t>
  </si>
  <si>
    <t>crazeegeekchick</t>
  </si>
  <si>
    <t>helgita89</t>
  </si>
  <si>
    <t>_xomelanie</t>
  </si>
  <si>
    <t>MaryAliceHale</t>
  </si>
  <si>
    <t>turvys</t>
  </si>
  <si>
    <t>Kenneth</t>
  </si>
  <si>
    <t>JellyShellyBean</t>
  </si>
  <si>
    <t>xorachel63xo</t>
  </si>
  <si>
    <t>GhettoSupahstar</t>
  </si>
  <si>
    <t>FredrikHillblom</t>
  </si>
  <si>
    <t>xManthaMassacre</t>
  </si>
  <si>
    <t>dpshipley</t>
  </si>
  <si>
    <t>ericabrandon</t>
  </si>
  <si>
    <t>LFos23</t>
  </si>
  <si>
    <t>Mylife944</t>
  </si>
  <si>
    <t>VickyLee22</t>
  </si>
  <si>
    <t>Seahorsemystic</t>
  </si>
  <si>
    <t>sarrusion</t>
  </si>
  <si>
    <t>nicolecates</t>
  </si>
  <si>
    <t>mininilok</t>
  </si>
  <si>
    <t>ladyeccentric</t>
  </si>
  <si>
    <t>lucymurfin</t>
  </si>
  <si>
    <t>amease</t>
  </si>
  <si>
    <t>ltmelvin</t>
  </si>
  <si>
    <t>mileysofsof</t>
  </si>
  <si>
    <t>JuanValencia</t>
  </si>
  <si>
    <t>linz8976</t>
  </si>
  <si>
    <t>Chrisj3766</t>
  </si>
  <si>
    <t>christerdk</t>
  </si>
  <si>
    <t>kare2write</t>
  </si>
  <si>
    <t>giusi_gurl</t>
  </si>
  <si>
    <t>colby2011</t>
  </si>
  <si>
    <t>bassopt</t>
  </si>
  <si>
    <t>lebox</t>
  </si>
  <si>
    <t>Paullebars</t>
  </si>
  <si>
    <t>theater_geek94</t>
  </si>
  <si>
    <t>pauladiazg</t>
  </si>
  <si>
    <t>rtcapo</t>
  </si>
  <si>
    <t>Keri_Mellott</t>
  </si>
  <si>
    <t>jonasbroslover</t>
  </si>
  <si>
    <t>braindamage02</t>
  </si>
  <si>
    <t>boljo</t>
  </si>
  <si>
    <t>sbradley3</t>
  </si>
  <si>
    <t>annajweaver</t>
  </si>
  <si>
    <t>tammay_g</t>
  </si>
  <si>
    <t>CamaurisDad09</t>
  </si>
  <si>
    <t>christophersaul</t>
  </si>
  <si>
    <t>cunningminx</t>
  </si>
  <si>
    <t>mahira_heero</t>
  </si>
  <si>
    <t>allikat</t>
  </si>
  <si>
    <t>brana_m</t>
  </si>
  <si>
    <t>ryanmtedder</t>
  </si>
  <si>
    <t>CasperBlackwell</t>
  </si>
  <si>
    <t>VanessaBP</t>
  </si>
  <si>
    <t>yesterdaysjam</t>
  </si>
  <si>
    <t>leslieanneee</t>
  </si>
  <si>
    <t>deeh_em</t>
  </si>
  <si>
    <t>jody_a</t>
  </si>
  <si>
    <t>thepalmgifts</t>
  </si>
  <si>
    <t>ericaricardo</t>
  </si>
  <si>
    <t>leslieberg</t>
  </si>
  <si>
    <t>friidaah</t>
  </si>
  <si>
    <t>TAsTweet</t>
  </si>
  <si>
    <t>malinna</t>
  </si>
  <si>
    <t>ahippygirl</t>
  </si>
  <si>
    <t>DeannaSlater</t>
  </si>
  <si>
    <t>smosco</t>
  </si>
  <si>
    <t>Emmilydale</t>
  </si>
  <si>
    <t>mintran</t>
  </si>
  <si>
    <t>ShahnazM</t>
  </si>
  <si>
    <t>Frizaay</t>
  </si>
  <si>
    <t>JohnnyDurham19</t>
  </si>
  <si>
    <t>ermackq</t>
  </si>
  <si>
    <t>Louise_Burlow</t>
  </si>
  <si>
    <t>meeraMELODY</t>
  </si>
  <si>
    <t>30comau</t>
  </si>
  <si>
    <t>kerri_louise</t>
  </si>
  <si>
    <t>LouderNowNico</t>
  </si>
  <si>
    <t>jf4316</t>
  </si>
  <si>
    <t>josieviolet</t>
  </si>
  <si>
    <t>Miinnaaa13</t>
  </si>
  <si>
    <t>SonOfDeltaNu</t>
  </si>
  <si>
    <t>danielgwood</t>
  </si>
  <si>
    <t>dante_knight</t>
  </si>
  <si>
    <t>michmt</t>
  </si>
  <si>
    <t>Joezo</t>
  </si>
  <si>
    <t>rosiemacdonald</t>
  </si>
  <si>
    <t>89mama23</t>
  </si>
  <si>
    <t>Rsnieuws</t>
  </si>
  <si>
    <t>bamboo101</t>
  </si>
  <si>
    <t>SGDrescue</t>
  </si>
  <si>
    <t>LadyTetris</t>
  </si>
  <si>
    <t>AnLaura</t>
  </si>
  <si>
    <t>minabtweet</t>
  </si>
  <si>
    <t>dEeNiSeY</t>
  </si>
  <si>
    <t>ngw_x</t>
  </si>
  <si>
    <t>ssannddra</t>
  </si>
  <si>
    <t>cootsdaddy</t>
  </si>
  <si>
    <t>sullen_penguin</t>
  </si>
  <si>
    <t>Foxi_n93</t>
  </si>
  <si>
    <t>danielyong</t>
  </si>
  <si>
    <t>chrisettefan</t>
  </si>
  <si>
    <t>gravity508</t>
  </si>
  <si>
    <t>JoeMiechowicz</t>
  </si>
  <si>
    <t>dakini_3</t>
  </si>
  <si>
    <t>xSammiecx</t>
  </si>
  <si>
    <t>christy_adele</t>
  </si>
  <si>
    <t>Tbaby1017</t>
  </si>
  <si>
    <t>GourleyGirl</t>
  </si>
  <si>
    <t>MizzChievouz</t>
  </si>
  <si>
    <t>kirasworld</t>
  </si>
  <si>
    <t>graceelicious</t>
  </si>
  <si>
    <t>brendawhitfield</t>
  </si>
  <si>
    <t>pnkrcklibrarian</t>
  </si>
  <si>
    <t>ShaunMichael80</t>
  </si>
  <si>
    <t>eclesiafabulosa</t>
  </si>
  <si>
    <t>Szoszy</t>
  </si>
  <si>
    <t>lfranchi</t>
  </si>
  <si>
    <t>BlueJaybird</t>
  </si>
  <si>
    <t>milenuts</t>
  </si>
  <si>
    <t>brmbrm</t>
  </si>
  <si>
    <t>ehoffman</t>
  </si>
  <si>
    <t>haildestroyer</t>
  </si>
  <si>
    <t>HeyPoolboy</t>
  </si>
  <si>
    <t>julianjust</t>
  </si>
  <si>
    <t>carolific</t>
  </si>
  <si>
    <t>MrRyanDee</t>
  </si>
  <si>
    <t>Maicie</t>
  </si>
  <si>
    <t>nahrain</t>
  </si>
  <si>
    <t>Safferoonicle</t>
  </si>
  <si>
    <t>migueldeluis</t>
  </si>
  <si>
    <t>lauram115</t>
  </si>
  <si>
    <t>dimediva123</t>
  </si>
  <si>
    <t>Shnaa</t>
  </si>
  <si>
    <t>pennyraine</t>
  </si>
  <si>
    <t>raj2008</t>
  </si>
  <si>
    <t>moiheartsmakeup</t>
  </si>
  <si>
    <t>championsbet</t>
  </si>
  <si>
    <t>BarbAtSea</t>
  </si>
  <si>
    <t>renesmee_rissy</t>
  </si>
  <si>
    <t>Dhanatious</t>
  </si>
  <si>
    <t>Ghostology</t>
  </si>
  <si>
    <t>erikleander</t>
  </si>
  <si>
    <t>Jodiieee</t>
  </si>
  <si>
    <t>Ranchlady6</t>
  </si>
  <si>
    <t>hedwig_thegreat</t>
  </si>
  <si>
    <t>bxbeautie</t>
  </si>
  <si>
    <t>oleber</t>
  </si>
  <si>
    <t>purplepassport</t>
  </si>
  <si>
    <t>alebiaggi</t>
  </si>
  <si>
    <t>CaliLove20</t>
  </si>
  <si>
    <t>legallyblond518</t>
  </si>
  <si>
    <t>lukedubbelde</t>
  </si>
  <si>
    <t>djelbow</t>
  </si>
  <si>
    <t>kinleyjoy8</t>
  </si>
  <si>
    <t>dorkcore</t>
  </si>
  <si>
    <t>jaymesue84</t>
  </si>
  <si>
    <t>hops1209</t>
  </si>
  <si>
    <t>MsBrooklynB</t>
  </si>
  <si>
    <t>Alexandria_x</t>
  </si>
  <si>
    <t>MarkerPen89</t>
  </si>
  <si>
    <t>HotLAMA</t>
  </si>
  <si>
    <t>yurhighness</t>
  </si>
  <si>
    <t>dominiccampbell</t>
  </si>
  <si>
    <t>aok18</t>
  </si>
  <si>
    <t>kisswithatear</t>
  </si>
  <si>
    <t>LindaSusanE</t>
  </si>
  <si>
    <t>loraleixharding</t>
  </si>
  <si>
    <t>sjbrodwall</t>
  </si>
  <si>
    <t>dimediva4</t>
  </si>
  <si>
    <t>melissa_16</t>
  </si>
  <si>
    <t>Norwaycat91</t>
  </si>
  <si>
    <t>Lauren_eli7</t>
  </si>
  <si>
    <t>screenrant</t>
  </si>
  <si>
    <t>MrsAyers2010</t>
  </si>
  <si>
    <t>ChrissySoShay</t>
  </si>
  <si>
    <t>maderz_29</t>
  </si>
  <si>
    <t>babydykecate</t>
  </si>
  <si>
    <t>whocares1972</t>
  </si>
  <si>
    <t>Devin_Mariee</t>
  </si>
  <si>
    <t>SavyKudjo</t>
  </si>
  <si>
    <t>epavlus09</t>
  </si>
  <si>
    <t>trophylel</t>
  </si>
  <si>
    <t>shaelurr</t>
  </si>
  <si>
    <t>jlaurel</t>
  </si>
  <si>
    <t>cnorthwood</t>
  </si>
  <si>
    <t>earnab</t>
  </si>
  <si>
    <t>Julie_from_MI</t>
  </si>
  <si>
    <t>comicsafari</t>
  </si>
  <si>
    <t>amyalicee</t>
  </si>
  <si>
    <t>gabesalas</t>
  </si>
  <si>
    <t>maddywaddy</t>
  </si>
  <si>
    <t>StefanW</t>
  </si>
  <si>
    <t>chisaikame</t>
  </si>
  <si>
    <t>tiptoe39rp</t>
  </si>
  <si>
    <t>Joysie2286</t>
  </si>
  <si>
    <t>punzel</t>
  </si>
  <si>
    <t>zack_grant</t>
  </si>
  <si>
    <t>Cis826</t>
  </si>
  <si>
    <t>densiie_</t>
  </si>
  <si>
    <t>stacy_cockrum</t>
  </si>
  <si>
    <t>lewisking</t>
  </si>
  <si>
    <t>Momodel180</t>
  </si>
  <si>
    <t>RangerCM</t>
  </si>
  <si>
    <t>PaulPayneSpain</t>
  </si>
  <si>
    <t>jimdoss</t>
  </si>
  <si>
    <t>OliveJuice10</t>
  </si>
  <si>
    <t>T_izhonestabe</t>
  </si>
  <si>
    <t>beckyhope</t>
  </si>
  <si>
    <t>mandawahoo</t>
  </si>
  <si>
    <t>pokatohead304</t>
  </si>
  <si>
    <t>Ambeezy101</t>
  </si>
  <si>
    <t>nitewanderer</t>
  </si>
  <si>
    <t>Kerry350</t>
  </si>
  <si>
    <t>woodwind2</t>
  </si>
  <si>
    <t>mrsblaylock</t>
  </si>
  <si>
    <t>gracielaM</t>
  </si>
  <si>
    <t>iwkid</t>
  </si>
  <si>
    <t>jadamour</t>
  </si>
  <si>
    <t>lauryglory</t>
  </si>
  <si>
    <t>LC2211</t>
  </si>
  <si>
    <t>maknepshield</t>
  </si>
  <si>
    <t>bigcitydreams2</t>
  </si>
  <si>
    <t>MikoFranconi</t>
  </si>
  <si>
    <t>kelvintraves</t>
  </si>
  <si>
    <t>asktonyc</t>
  </si>
  <si>
    <t>MelinaM</t>
  </si>
  <si>
    <t>katetamse77</t>
  </si>
  <si>
    <t>BendyGirl</t>
  </si>
  <si>
    <t>Tigger761</t>
  </si>
  <si>
    <t>haruame</t>
  </si>
  <si>
    <t>shenadee</t>
  </si>
  <si>
    <t>kriszike</t>
  </si>
  <si>
    <t>UrbanKidd</t>
  </si>
  <si>
    <t>Utopia66</t>
  </si>
  <si>
    <t>Dani_xo</t>
  </si>
  <si>
    <t>Mauredo</t>
  </si>
  <si>
    <t>LuciusMalfoy_</t>
  </si>
  <si>
    <t>catmcmanus</t>
  </si>
  <si>
    <t>CMK27</t>
  </si>
  <si>
    <t>jntkwx</t>
  </si>
  <si>
    <t>ash_CT</t>
  </si>
  <si>
    <t>sjseibert</t>
  </si>
  <si>
    <t>ailishsmom</t>
  </si>
  <si>
    <t>3rdPlaceLearner</t>
  </si>
  <si>
    <t>justaddbooks</t>
  </si>
  <si>
    <t>fredposner</t>
  </si>
  <si>
    <t>madgevadge</t>
  </si>
  <si>
    <t>flygirl09</t>
  </si>
  <si>
    <t>melaniejustine</t>
  </si>
  <si>
    <t>GregoryLent</t>
  </si>
  <si>
    <t>ameliarenee</t>
  </si>
  <si>
    <t>JellyBama</t>
  </si>
  <si>
    <t>rb</t>
  </si>
  <si>
    <t>sabribelen</t>
  </si>
  <si>
    <t>brettmor</t>
  </si>
  <si>
    <t>MsMusiclover</t>
  </si>
  <si>
    <t>torifly</t>
  </si>
  <si>
    <t>RICKJANECKA</t>
  </si>
  <si>
    <t>katiedonohue</t>
  </si>
  <si>
    <t>mel_mel_18</t>
  </si>
  <si>
    <t>pattyhubbard</t>
  </si>
  <si>
    <t>Hannaleiiii</t>
  </si>
  <si>
    <t>Hazaa_x</t>
  </si>
  <si>
    <t>supernerdisamy</t>
  </si>
  <si>
    <t>ruthlessox</t>
  </si>
  <si>
    <t>ashpilkington</t>
  </si>
  <si>
    <t>brunolovesbrit</t>
  </si>
  <si>
    <t>k8zilla</t>
  </si>
  <si>
    <t>whatdoesthisdo</t>
  </si>
  <si>
    <t>Bootsock</t>
  </si>
  <si>
    <t>ljmarley11</t>
  </si>
  <si>
    <t>franilicious</t>
  </si>
  <si>
    <t>GrandeMusic</t>
  </si>
  <si>
    <t>gsquared3</t>
  </si>
  <si>
    <t>TizzySizzleberg</t>
  </si>
  <si>
    <t>redstarcreative</t>
  </si>
  <si>
    <t>lovingvida</t>
  </si>
  <si>
    <t>lustinlove</t>
  </si>
  <si>
    <t>rosierosie19</t>
  </si>
  <si>
    <t>nicoleburfeind</t>
  </si>
  <si>
    <t>manduhpanda</t>
  </si>
  <si>
    <t>Ninepinkbears</t>
  </si>
  <si>
    <t>louise_philp</t>
  </si>
  <si>
    <t>pattistafford</t>
  </si>
  <si>
    <t>annalovesaero</t>
  </si>
  <si>
    <t>Janaaaaaaaa</t>
  </si>
  <si>
    <t>uniquelysteph</t>
  </si>
  <si>
    <t>annesart</t>
  </si>
  <si>
    <t>phramer55</t>
  </si>
  <si>
    <t>jakubdostal</t>
  </si>
  <si>
    <t>CampbellsShupe</t>
  </si>
  <si>
    <t>Yukikino</t>
  </si>
  <si>
    <t>caroline394</t>
  </si>
  <si>
    <t>GreekGoddessATL</t>
  </si>
  <si>
    <t>bedrickk</t>
  </si>
  <si>
    <t>KIMBERLYCC</t>
  </si>
  <si>
    <t>beautifulpirate</t>
  </si>
  <si>
    <t>tplaz</t>
  </si>
  <si>
    <t>abbyroad</t>
  </si>
  <si>
    <t>Briscoe_photo</t>
  </si>
  <si>
    <t>luvhusband1</t>
  </si>
  <si>
    <t>LevelTen_Colin</t>
  </si>
  <si>
    <t>edleyd</t>
  </si>
  <si>
    <t>MarcinAustralia</t>
  </si>
  <si>
    <t>dcconcierge</t>
  </si>
  <si>
    <t>jvmercury</t>
  </si>
  <si>
    <t>sophielouisexx</t>
  </si>
  <si>
    <t>Dopeswag</t>
  </si>
  <si>
    <t>scarletteve</t>
  </si>
  <si>
    <t>mianecci</t>
  </si>
  <si>
    <t>nicole_anderson</t>
  </si>
  <si>
    <t>lewispolzin</t>
  </si>
  <si>
    <t>fabulousGINIA</t>
  </si>
  <si>
    <t>kitzakatza</t>
  </si>
  <si>
    <t>NoXeno</t>
  </si>
  <si>
    <t>acogswell</t>
  </si>
  <si>
    <t>tinashropshire</t>
  </si>
  <si>
    <t>livia_xx</t>
  </si>
  <si>
    <t>TheGrottoTweets</t>
  </si>
  <si>
    <t>guleem</t>
  </si>
  <si>
    <t>byoolin</t>
  </si>
  <si>
    <t>computergrl123</t>
  </si>
  <si>
    <t>xxSaraah</t>
  </si>
  <si>
    <t>Abstain</t>
  </si>
  <si>
    <t>jackieftw</t>
  </si>
  <si>
    <t>Just_Shann0</t>
  </si>
  <si>
    <t>typoberlin</t>
  </si>
  <si>
    <t>DylanJBoscolo</t>
  </si>
  <si>
    <t>rachmurrayX</t>
  </si>
  <si>
    <t>_juliang</t>
  </si>
  <si>
    <t>ludovicah</t>
  </si>
  <si>
    <t>craigsbeardwax</t>
  </si>
  <si>
    <t>n8smith</t>
  </si>
  <si>
    <t>Complexness</t>
  </si>
  <si>
    <t>hodgsonstudio</t>
  </si>
  <si>
    <t>solhiye</t>
  </si>
  <si>
    <t>SilentHitoshura</t>
  </si>
  <si>
    <t>heyitslaurenx0</t>
  </si>
  <si>
    <t>Ekitchi</t>
  </si>
  <si>
    <t>wickedlm</t>
  </si>
  <si>
    <t>marleyuk</t>
  </si>
  <si>
    <t>allen099</t>
  </si>
  <si>
    <t>storyofanerd</t>
  </si>
  <si>
    <t>haschlick</t>
  </si>
  <si>
    <t>Azizshalan</t>
  </si>
  <si>
    <t>paulagene</t>
  </si>
  <si>
    <t>Mary_Francis</t>
  </si>
  <si>
    <t>TurtleV</t>
  </si>
  <si>
    <t>jessvangogh</t>
  </si>
  <si>
    <t>newreleasetue</t>
  </si>
  <si>
    <t>rachelindsay</t>
  </si>
  <si>
    <t>danieldennis</t>
  </si>
  <si>
    <t>ashleymariebond</t>
  </si>
  <si>
    <t>LawrenceKwek</t>
  </si>
  <si>
    <t>NadineGorgeous</t>
  </si>
  <si>
    <t>EirikRingstad</t>
  </si>
  <si>
    <t>cambriadetken</t>
  </si>
  <si>
    <t>spoyzz</t>
  </si>
  <si>
    <t>sjpdancer</t>
  </si>
  <si>
    <t>samfrench32</t>
  </si>
  <si>
    <t>LBugnion</t>
  </si>
  <si>
    <t>Khail_SMASH</t>
  </si>
  <si>
    <t>Milz1</t>
  </si>
  <si>
    <t>iyaitssuzanne</t>
  </si>
  <si>
    <t>Bettyannlamming</t>
  </si>
  <si>
    <t>paulo_one</t>
  </si>
  <si>
    <t>AustinLaramie</t>
  </si>
  <si>
    <t>cheerdancer</t>
  </si>
  <si>
    <t>cebje1987</t>
  </si>
  <si>
    <t>NuriaJonas</t>
  </si>
  <si>
    <t>ginaharris1</t>
  </si>
  <si>
    <t>LauraAnn916</t>
  </si>
  <si>
    <t>5forfighting77</t>
  </si>
  <si>
    <t>zyozyfounder</t>
  </si>
  <si>
    <t>Joshandthewhale</t>
  </si>
  <si>
    <t>1VansRockr</t>
  </si>
  <si>
    <t>NiteKrawlr</t>
  </si>
  <si>
    <t>Lexi28210</t>
  </si>
  <si>
    <t>Harith</t>
  </si>
  <si>
    <t>ipeh</t>
  </si>
  <si>
    <t>chrissundberg</t>
  </si>
  <si>
    <t>acf486</t>
  </si>
  <si>
    <t>virl</t>
  </si>
  <si>
    <t>ajwoodwpg</t>
  </si>
  <si>
    <t>rockstarwifey</t>
  </si>
  <si>
    <t>MARQUISIA</t>
  </si>
  <si>
    <t>PenelopeElissa</t>
  </si>
  <si>
    <t>imfrog2002</t>
  </si>
  <si>
    <t>smileyer</t>
  </si>
  <si>
    <t>cjdarlington</t>
  </si>
  <si>
    <t>sharkbones</t>
  </si>
  <si>
    <t>spiritdave</t>
  </si>
  <si>
    <t>iHomeTech</t>
  </si>
  <si>
    <t>AnnaNorgren</t>
  </si>
  <si>
    <t>Staceyhay</t>
  </si>
  <si>
    <t>mitcheiler</t>
  </si>
  <si>
    <t>sundae21</t>
  </si>
  <si>
    <t>somestyle</t>
  </si>
  <si>
    <t>iKrissi</t>
  </si>
  <si>
    <t>mtesini</t>
  </si>
  <si>
    <t>OhUfan</t>
  </si>
  <si>
    <t>LauraGaenzle</t>
  </si>
  <si>
    <t>Silversmyth</t>
  </si>
  <si>
    <t>beeADD1CT</t>
  </si>
  <si>
    <t>HollyLovesJonas</t>
  </si>
  <si>
    <t>Shawnieann</t>
  </si>
  <si>
    <t>SarahSomers</t>
  </si>
  <si>
    <t>dawnhershey</t>
  </si>
  <si>
    <t>Waverly_143</t>
  </si>
  <si>
    <t>turtlehustle</t>
  </si>
  <si>
    <t>Clippernolan</t>
  </si>
  <si>
    <t>ambybamby</t>
  </si>
  <si>
    <t>flyfreebird</t>
  </si>
  <si>
    <t>Gabrielle1307</t>
  </si>
  <si>
    <t>fortylovetv</t>
  </si>
  <si>
    <t>lisaahopkins</t>
  </si>
  <si>
    <t>katiekayx</t>
  </si>
  <si>
    <t>SannyDamet</t>
  </si>
  <si>
    <t>Sianxox</t>
  </si>
  <si>
    <t>neeerah</t>
  </si>
  <si>
    <t>minacoleta</t>
  </si>
  <si>
    <t>paragirl92riot</t>
  </si>
  <si>
    <t>genehayes</t>
  </si>
  <si>
    <t>joanvaughan</t>
  </si>
  <si>
    <t>hanachan01</t>
  </si>
  <si>
    <t>Sheima_op</t>
  </si>
  <si>
    <t>AbbyLee2242</t>
  </si>
  <si>
    <t>alizeeG</t>
  </si>
  <si>
    <t>SabrinaMaria86</t>
  </si>
  <si>
    <t>robwellsca</t>
  </si>
  <si>
    <t>dudeman718</t>
  </si>
  <si>
    <t>OfficeWithaView</t>
  </si>
  <si>
    <t>jpblogger</t>
  </si>
  <si>
    <t>Fran92</t>
  </si>
  <si>
    <t>lisatomlins</t>
  </si>
  <si>
    <t>OhEricaJane</t>
  </si>
  <si>
    <t>mayaabela</t>
  </si>
  <si>
    <t>struesdell</t>
  </si>
  <si>
    <t>LoveAshleyRenee</t>
  </si>
  <si>
    <t>madbrad</t>
  </si>
  <si>
    <t>sarah_ashlyn</t>
  </si>
  <si>
    <t>SiriusMz_Stylez</t>
  </si>
  <si>
    <t>lebarchetta</t>
  </si>
  <si>
    <t>downsc</t>
  </si>
  <si>
    <t>samthesham</t>
  </si>
  <si>
    <t>Japh</t>
  </si>
  <si>
    <t>shadowsinstone</t>
  </si>
  <si>
    <t>LessyAngel</t>
  </si>
  <si>
    <t>kotiisch</t>
  </si>
  <si>
    <t>Theo_Jazz</t>
  </si>
  <si>
    <t>FreyaLynn</t>
  </si>
  <si>
    <t>Vicky_Marie</t>
  </si>
  <si>
    <t>dreamaholic</t>
  </si>
  <si>
    <t>bluefuel318</t>
  </si>
  <si>
    <t>CoMoMegs</t>
  </si>
  <si>
    <t>cycoivan</t>
  </si>
  <si>
    <t>raiedzall</t>
  </si>
  <si>
    <t>JaishaStarr</t>
  </si>
  <si>
    <t>JussyJus</t>
  </si>
  <si>
    <t>kelsynielson</t>
  </si>
  <si>
    <t>DJEmily</t>
  </si>
  <si>
    <t>equinuxsupport</t>
  </si>
  <si>
    <t>johnmendez00</t>
  </si>
  <si>
    <t>lorihinoh</t>
  </si>
  <si>
    <t>KDBhoops5</t>
  </si>
  <si>
    <t>LocalCheapAdz</t>
  </si>
  <si>
    <t>PokerGodDan</t>
  </si>
  <si>
    <t>lexa_nan</t>
  </si>
  <si>
    <t>Alex_LovesDay26</t>
  </si>
  <si>
    <t>sweetheart5285</t>
  </si>
  <si>
    <t>tmonneyyy</t>
  </si>
  <si>
    <t>Faded_Heart_x</t>
  </si>
  <si>
    <t>mokistreasures</t>
  </si>
  <si>
    <t>colocelt</t>
  </si>
  <si>
    <t>slcitygirl</t>
  </si>
  <si>
    <t>jerricklim</t>
  </si>
  <si>
    <t>Journey1214</t>
  </si>
  <si>
    <t>jazzypoohs92</t>
  </si>
  <si>
    <t>Stargurlxox</t>
  </si>
  <si>
    <t>cassidyleah</t>
  </si>
  <si>
    <t>AngieCP</t>
  </si>
  <si>
    <t>KrisLillie</t>
  </si>
  <si>
    <t>scadephoto</t>
  </si>
  <si>
    <t>jacleeq</t>
  </si>
  <si>
    <t>monkeywatcher</t>
  </si>
  <si>
    <t>Jeanette28</t>
  </si>
  <si>
    <t>Cheetos93</t>
  </si>
  <si>
    <t>rachael_glory</t>
  </si>
  <si>
    <t>p_the_wanderer</t>
  </si>
  <si>
    <t>Jillie134</t>
  </si>
  <si>
    <t>patlike</t>
  </si>
  <si>
    <t>greyhoundstooth</t>
  </si>
  <si>
    <t>laurenandnickj</t>
  </si>
  <si>
    <t>alaverdyan</t>
  </si>
  <si>
    <t>avablava</t>
  </si>
  <si>
    <t>pawluhh</t>
  </si>
  <si>
    <t>Westwood_Home</t>
  </si>
  <si>
    <t>adelelouise_x</t>
  </si>
  <si>
    <t>kwerica</t>
  </si>
  <si>
    <t>Rainnbow</t>
  </si>
  <si>
    <t>julienyegaard</t>
  </si>
  <si>
    <t>crazypan</t>
  </si>
  <si>
    <t>CarolineGreene</t>
  </si>
  <si>
    <t>marybel_archer</t>
  </si>
  <si>
    <t>coolalduncan</t>
  </si>
  <si>
    <t>MarkLev99</t>
  </si>
  <si>
    <t>papapaorocks</t>
  </si>
  <si>
    <t>brett_04</t>
  </si>
  <si>
    <t>davidhopkinson</t>
  </si>
  <si>
    <t>photosmith</t>
  </si>
  <si>
    <t>SarahG816</t>
  </si>
  <si>
    <t>taralou88</t>
  </si>
  <si>
    <t>jacklinksalon</t>
  </si>
  <si>
    <t>damana</t>
  </si>
  <si>
    <t>krisis</t>
  </si>
  <si>
    <t>ElexisMcCombs</t>
  </si>
  <si>
    <t>the_house_bunny</t>
  </si>
  <si>
    <t>paoloq</t>
  </si>
  <si>
    <t>birdman_852003</t>
  </si>
  <si>
    <t>ohjennifer</t>
  </si>
  <si>
    <t>tuam</t>
  </si>
  <si>
    <t>Maxsy</t>
  </si>
  <si>
    <t>VT9</t>
  </si>
  <si>
    <t>yunjix3</t>
  </si>
  <si>
    <t>AveryFarley</t>
  </si>
  <si>
    <t>squaringkarma</t>
  </si>
  <si>
    <t>92days</t>
  </si>
  <si>
    <t>elyssabalyssa</t>
  </si>
  <si>
    <t>soundmovement</t>
  </si>
  <si>
    <t>aheroff12</t>
  </si>
  <si>
    <t>katiebug2495</t>
  </si>
  <si>
    <t>Dippylulu</t>
  </si>
  <si>
    <t>AshleighCurtisx</t>
  </si>
  <si>
    <t>ClaireheartsRob</t>
  </si>
  <si>
    <t>StephTheLegend</t>
  </si>
  <si>
    <t>deewags</t>
  </si>
  <si>
    <t>maleficenta</t>
  </si>
  <si>
    <t>SidsBlueBear</t>
  </si>
  <si>
    <t>tylerconium</t>
  </si>
  <si>
    <t>Pantea021</t>
  </si>
  <si>
    <t>JennyKMusic</t>
  </si>
  <si>
    <t>c0urtstar</t>
  </si>
  <si>
    <t>BurgerBradshaw</t>
  </si>
  <si>
    <t>purplehaze85</t>
  </si>
  <si>
    <t>tymonsfacebook</t>
  </si>
  <si>
    <t>MOBxQUEENxLaLa</t>
  </si>
  <si>
    <t>makenzielynn</t>
  </si>
  <si>
    <t>_MeGerZ_</t>
  </si>
  <si>
    <t>COgalfromMO</t>
  </si>
  <si>
    <t>KatieGamlinn</t>
  </si>
  <si>
    <t>mickeygomez</t>
  </si>
  <si>
    <t>mattiemshaw</t>
  </si>
  <si>
    <t>debbielectrical</t>
  </si>
  <si>
    <t>ereecaa</t>
  </si>
  <si>
    <t>MissE08</t>
  </si>
  <si>
    <t>mileymartin</t>
  </si>
  <si>
    <t>NappyTime</t>
  </si>
  <si>
    <t>DeeDutch</t>
  </si>
  <si>
    <t>gotylergo</t>
  </si>
  <si>
    <t>thingles</t>
  </si>
  <si>
    <t>pmbaird</t>
  </si>
  <si>
    <t>benjiandambre</t>
  </si>
  <si>
    <t>chicklitgurrl</t>
  </si>
  <si>
    <t>rosebudccp</t>
  </si>
  <si>
    <t>duramate</t>
  </si>
  <si>
    <t>CeeCeeFree</t>
  </si>
  <si>
    <t>musicsinmyveins</t>
  </si>
  <si>
    <t>krisrock</t>
  </si>
  <si>
    <t>leofebey</t>
  </si>
  <si>
    <t>magnezi</t>
  </si>
  <si>
    <t>Beraterpommes</t>
  </si>
  <si>
    <t>JewelAnastassia</t>
  </si>
  <si>
    <t>chrisoakley</t>
  </si>
  <si>
    <t>XSweeneyX</t>
  </si>
  <si>
    <t>Lizzzzard</t>
  </si>
  <si>
    <t>marymichaela</t>
  </si>
  <si>
    <t>You2Gov</t>
  </si>
  <si>
    <t>maddie5218</t>
  </si>
  <si>
    <t>Torontogirl_jen</t>
  </si>
  <si>
    <t>mythosfox</t>
  </si>
  <si>
    <t>impressions</t>
  </si>
  <si>
    <t>alicia1ny</t>
  </si>
  <si>
    <t>lovelyblogger</t>
  </si>
  <si>
    <t>CounterSuicide</t>
  </si>
  <si>
    <t>VixenVampire</t>
  </si>
  <si>
    <t>Ines</t>
  </si>
  <si>
    <t>SeekerOf</t>
  </si>
  <si>
    <t>aconstantransit</t>
  </si>
  <si>
    <t>TDFNJStreetTeam</t>
  </si>
  <si>
    <t>dmartini187</t>
  </si>
  <si>
    <t>peppamint0128</t>
  </si>
  <si>
    <t>nicmarhob</t>
  </si>
  <si>
    <t>parthathoughts</t>
  </si>
  <si>
    <t>blowwwwjobb</t>
  </si>
  <si>
    <t>thetrudz</t>
  </si>
  <si>
    <t>Mandie_Leigh</t>
  </si>
  <si>
    <t>03xyou</t>
  </si>
  <si>
    <t>co_let_te</t>
  </si>
  <si>
    <t>ertos</t>
  </si>
  <si>
    <t>KaylinLovesYou</t>
  </si>
  <si>
    <t>dhindmanjr</t>
  </si>
  <si>
    <t>alyb</t>
  </si>
  <si>
    <t>Kelly412</t>
  </si>
  <si>
    <t>shannonbalcom</t>
  </si>
  <si>
    <t>Hlawx3</t>
  </si>
  <si>
    <t>kisatterwhite</t>
  </si>
  <si>
    <t>fabisevilha</t>
  </si>
  <si>
    <t>tantian</t>
  </si>
  <si>
    <t>staciebee</t>
  </si>
  <si>
    <t>JoshuaVargas</t>
  </si>
  <si>
    <t>chloebeazley</t>
  </si>
  <si>
    <t>maryegilmore</t>
  </si>
  <si>
    <t>seraphino</t>
  </si>
  <si>
    <t>pinkie_pie</t>
  </si>
  <si>
    <t>ruimoura</t>
  </si>
  <si>
    <t>hanlovesyu</t>
  </si>
  <si>
    <t>graaacexjb</t>
  </si>
  <si>
    <t>tjarrett</t>
  </si>
  <si>
    <t>XSweetypieO</t>
  </si>
  <si>
    <t>remzosaurus</t>
  </si>
  <si>
    <t>Rosopi</t>
  </si>
  <si>
    <t>Luffay</t>
  </si>
  <si>
    <t>thetricktolife</t>
  </si>
  <si>
    <t>megpie820</t>
  </si>
  <si>
    <t>BigEdgePoker</t>
  </si>
  <si>
    <t>MrJ1971</t>
  </si>
  <si>
    <t>SavannahRm4407</t>
  </si>
  <si>
    <t>HeyitsGaby</t>
  </si>
  <si>
    <t>Trezchic</t>
  </si>
  <si>
    <t>joneconde</t>
  </si>
  <si>
    <t>lynnakay</t>
  </si>
  <si>
    <t>msn86</t>
  </si>
  <si>
    <t>wtfkrysta</t>
  </si>
  <si>
    <t>DanWhitley</t>
  </si>
  <si>
    <t>RxBLogan</t>
  </si>
  <si>
    <t>xSusaaaaan</t>
  </si>
  <si>
    <t>celineyme</t>
  </si>
  <si>
    <t>nikkiodonohue</t>
  </si>
  <si>
    <t>steph2853</t>
  </si>
  <si>
    <t>tmoan</t>
  </si>
  <si>
    <t>PrincessHaylie</t>
  </si>
  <si>
    <t>yijingman</t>
  </si>
  <si>
    <t>lukechable</t>
  </si>
  <si>
    <t>iamronen</t>
  </si>
  <si>
    <t>deaderic</t>
  </si>
  <si>
    <t>dominicholland</t>
  </si>
  <si>
    <t>BigcityBrooke3</t>
  </si>
  <si>
    <t>werwer01</t>
  </si>
  <si>
    <t>Spreiki</t>
  </si>
  <si>
    <t>xbloox3</t>
  </si>
  <si>
    <t>kgleninrainbows</t>
  </si>
  <si>
    <t>BeverleyDawn</t>
  </si>
  <si>
    <t>skyharbor</t>
  </si>
  <si>
    <t>princesstaco</t>
  </si>
  <si>
    <t>rawrRaven</t>
  </si>
  <si>
    <t>chloevincent</t>
  </si>
  <si>
    <t>dobata</t>
  </si>
  <si>
    <t>sherrilynkenyon</t>
  </si>
  <si>
    <t>PaulaBrett</t>
  </si>
  <si>
    <t>mandiemae</t>
  </si>
  <si>
    <t>rebecajean</t>
  </si>
  <si>
    <t>islesmile</t>
  </si>
  <si>
    <t>bilange</t>
  </si>
  <si>
    <t>scottdeangelis</t>
  </si>
  <si>
    <t>stavmcfly</t>
  </si>
  <si>
    <t>snowlobster</t>
  </si>
  <si>
    <t>luckyerinoshea</t>
  </si>
  <si>
    <t>Ingvild1211</t>
  </si>
  <si>
    <t>496gringo</t>
  </si>
  <si>
    <t>Beaniebanks</t>
  </si>
  <si>
    <t>dccoulombe</t>
  </si>
  <si>
    <t>MollieK121</t>
  </si>
  <si>
    <t>LBsassybelle</t>
  </si>
  <si>
    <t>HeatherMau</t>
  </si>
  <si>
    <t>Snuffer</t>
  </si>
  <si>
    <t>radekmika</t>
  </si>
  <si>
    <t>Cmonfette</t>
  </si>
  <si>
    <t>jayjayelma</t>
  </si>
  <si>
    <t>girl_4_God</t>
  </si>
  <si>
    <t>xxldubxx</t>
  </si>
  <si>
    <t>MatchDotCom</t>
  </si>
  <si>
    <t>CharityHope</t>
  </si>
  <si>
    <t>Leanney_Ox</t>
  </si>
  <si>
    <t>Tia_Egyptian</t>
  </si>
  <si>
    <t>SoddersLiger</t>
  </si>
  <si>
    <t>CEWilloughby18</t>
  </si>
  <si>
    <t>DominaCaffeine</t>
  </si>
  <si>
    <t>DiaZerva</t>
  </si>
  <si>
    <t>christinamendez</t>
  </si>
  <si>
    <t>panhype</t>
  </si>
  <si>
    <t>niralis</t>
  </si>
  <si>
    <t>emtybastrd</t>
  </si>
  <si>
    <t>poynterlubz</t>
  </si>
  <si>
    <t>anniyosh</t>
  </si>
  <si>
    <t>karlikdesign</t>
  </si>
  <si>
    <t>punchthepotato</t>
  </si>
  <si>
    <t>MirtaDePerales</t>
  </si>
  <si>
    <t>mishichi</t>
  </si>
  <si>
    <t>fally87</t>
  </si>
  <si>
    <t>TeresaBrazen</t>
  </si>
  <si>
    <t>harlequinxgirl</t>
  </si>
  <si>
    <t>triumphlito</t>
  </si>
  <si>
    <t>adiktusnine</t>
  </si>
  <si>
    <t>YvonneLanot</t>
  </si>
  <si>
    <t>ashleyluvsya2</t>
  </si>
  <si>
    <t>NeenaV</t>
  </si>
  <si>
    <t>kotasmom806</t>
  </si>
  <si>
    <t>jontymisra</t>
  </si>
  <si>
    <t>geolarson2</t>
  </si>
  <si>
    <t>boreas26</t>
  </si>
  <si>
    <t>Ulust</t>
  </si>
  <si>
    <t>kimidee</t>
  </si>
  <si>
    <t>pjaramirez16</t>
  </si>
  <si>
    <t>barnyblue</t>
  </si>
  <si>
    <t>anita_papito</t>
  </si>
  <si>
    <t>vickiminor</t>
  </si>
  <si>
    <t>talkgamer</t>
  </si>
  <si>
    <t>lipstickcanary</t>
  </si>
  <si>
    <t>coffeegirl18</t>
  </si>
  <si>
    <t>BigD55</t>
  </si>
  <si>
    <t>chaucolate</t>
  </si>
  <si>
    <t>hullbird</t>
  </si>
  <si>
    <t>martyheight</t>
  </si>
  <si>
    <t>RaiscaraAvalon</t>
  </si>
  <si>
    <t>Josh_Waggoner</t>
  </si>
  <si>
    <t>Bambii_x3</t>
  </si>
  <si>
    <t>Tw33tingOwl</t>
  </si>
  <si>
    <t>Annie06</t>
  </si>
  <si>
    <t>Ali1702</t>
  </si>
  <si>
    <t>ScrapShoppeEtsy</t>
  </si>
  <si>
    <t>cervt</t>
  </si>
  <si>
    <t>RadioLoverrLily</t>
  </si>
  <si>
    <t>cbuenavista</t>
  </si>
  <si>
    <t>PolkaDotPrnces</t>
  </si>
  <si>
    <t>wendyim</t>
  </si>
  <si>
    <t>cnabach29</t>
  </si>
  <si>
    <t>naaaatalie</t>
  </si>
  <si>
    <t>nikkirogan</t>
  </si>
  <si>
    <t>jennybeanses</t>
  </si>
  <si>
    <t>Napjeeper</t>
  </si>
  <si>
    <t>tjasko</t>
  </si>
  <si>
    <t>WHEREtheFsCHRIS</t>
  </si>
  <si>
    <t>angelundergrace</t>
  </si>
  <si>
    <t>learocks1</t>
  </si>
  <si>
    <t>Lasxok777</t>
  </si>
  <si>
    <t>highd</t>
  </si>
  <si>
    <t>tschakalakaaa</t>
  </si>
  <si>
    <t>joebendesigns</t>
  </si>
  <si>
    <t>talibaby</t>
  </si>
  <si>
    <t>kdawriter</t>
  </si>
  <si>
    <t>GriffinGriff</t>
  </si>
  <si>
    <t>kreisz01</t>
  </si>
  <si>
    <t>Terrydaktyl</t>
  </si>
  <si>
    <t>Strange_charm</t>
  </si>
  <si>
    <t>Shopping_SF</t>
  </si>
  <si>
    <t>ladysolivee</t>
  </si>
  <si>
    <t>yesi31</t>
  </si>
  <si>
    <t>SassyStace</t>
  </si>
  <si>
    <t>dmedeiro</t>
  </si>
  <si>
    <t>seamlessxsmile</t>
  </si>
  <si>
    <t>3dameswithaclue</t>
  </si>
  <si>
    <t>TheTweeple</t>
  </si>
  <si>
    <t>Sadache</t>
  </si>
  <si>
    <t>LuvliReece</t>
  </si>
  <si>
    <t>kaimere</t>
  </si>
  <si>
    <t>Joka86</t>
  </si>
  <si>
    <t>lovelab</t>
  </si>
  <si>
    <t>beyondbeauti</t>
  </si>
  <si>
    <t>emilynn33</t>
  </si>
  <si>
    <t>steph8310</t>
  </si>
  <si>
    <t>kellylovesjonas</t>
  </si>
  <si>
    <t>xlisixinxashesx</t>
  </si>
  <si>
    <t>djmissbehavior</t>
  </si>
  <si>
    <t>alexleonard</t>
  </si>
  <si>
    <t>leli_babyy</t>
  </si>
  <si>
    <t>roxydl</t>
  </si>
  <si>
    <t>Normal4Asylum</t>
  </si>
  <si>
    <t>cg2045</t>
  </si>
  <si>
    <t>btcla</t>
  </si>
  <si>
    <t>Ulayoth</t>
  </si>
  <si>
    <t>unboundpr</t>
  </si>
  <si>
    <t>amandabfc</t>
  </si>
  <si>
    <t>JustShireen</t>
  </si>
  <si>
    <t>Marni_Wedin</t>
  </si>
  <si>
    <t>lallen349</t>
  </si>
  <si>
    <t>Catalysthere</t>
  </si>
  <si>
    <t>ExtraOrdinaryy</t>
  </si>
  <si>
    <t>keannaE</t>
  </si>
  <si>
    <t>shanCc</t>
  </si>
  <si>
    <t>steffibunnie</t>
  </si>
  <si>
    <t>RackerHacker</t>
  </si>
  <si>
    <t>lovemonkey17</t>
  </si>
  <si>
    <t>leonwho</t>
  </si>
  <si>
    <t>bsidebella</t>
  </si>
  <si>
    <t>ScottStern</t>
  </si>
  <si>
    <t>tonicarrigan</t>
  </si>
  <si>
    <t>nathanreid</t>
  </si>
  <si>
    <t>techtravel</t>
  </si>
  <si>
    <t>Dominic_Gaboury</t>
  </si>
  <si>
    <t>hosea24hours</t>
  </si>
  <si>
    <t>violets123</t>
  </si>
  <si>
    <t>cliffjennings</t>
  </si>
  <si>
    <t>xbrandnew</t>
  </si>
  <si>
    <t>zero_spiderking</t>
  </si>
  <si>
    <t>Born2perform_xx</t>
  </si>
  <si>
    <t>zomb_etsy</t>
  </si>
  <si>
    <t>loosgroov</t>
  </si>
  <si>
    <t>absolutelytrue</t>
  </si>
  <si>
    <t>MyByrdie</t>
  </si>
  <si>
    <t>ryandavisphoto</t>
  </si>
  <si>
    <t>jacosta13</t>
  </si>
  <si>
    <t>Livvie1256</t>
  </si>
  <si>
    <t>XXX24</t>
  </si>
  <si>
    <t>Bubz19</t>
  </si>
  <si>
    <t>jmelks</t>
  </si>
  <si>
    <t>orank</t>
  </si>
  <si>
    <t>Zeebird</t>
  </si>
  <si>
    <t>The_Lake_Effect</t>
  </si>
  <si>
    <t>Dan_Gomez_Wins</t>
  </si>
  <si>
    <t>meagaann14</t>
  </si>
  <si>
    <t>veroMontelongo</t>
  </si>
  <si>
    <t>Arbonne_Diva</t>
  </si>
  <si>
    <t>Reillywtfff</t>
  </si>
  <si>
    <t>jhow613</t>
  </si>
  <si>
    <t>SyNth3t1k</t>
  </si>
  <si>
    <t>secret_x</t>
  </si>
  <si>
    <t>CuriousCrow</t>
  </si>
  <si>
    <t>emilyxpwns</t>
  </si>
  <si>
    <t>carterdonedidit</t>
  </si>
  <si>
    <t>derrick1792</t>
  </si>
  <si>
    <t>Stacey_D</t>
  </si>
  <si>
    <t>mazonigg</t>
  </si>
  <si>
    <t>andralieg</t>
  </si>
  <si>
    <t>Gurudan</t>
  </si>
  <si>
    <t>kristenskydiver</t>
  </si>
  <si>
    <t>AbsentOfGrace</t>
  </si>
  <si>
    <t>KaiRutlin</t>
  </si>
  <si>
    <t>Danagirl19</t>
  </si>
  <si>
    <t>hpugal</t>
  </si>
  <si>
    <t>ssharlene</t>
  </si>
  <si>
    <t>ConnieBrz</t>
  </si>
  <si>
    <t>tomsmale</t>
  </si>
  <si>
    <t>danieltherrera</t>
  </si>
  <si>
    <t>musicisme7</t>
  </si>
  <si>
    <t>Elinor_xO</t>
  </si>
  <si>
    <t>NicolaWwilts</t>
  </si>
  <si>
    <t>atticus182fob</t>
  </si>
  <si>
    <t>armylovelife</t>
  </si>
  <si>
    <t>francissa</t>
  </si>
  <si>
    <t>coffeequeen</t>
  </si>
  <si>
    <t>tmth421</t>
  </si>
  <si>
    <t>kimdoyal</t>
  </si>
  <si>
    <t>JourdieG</t>
  </si>
  <si>
    <t>DizzyCrane</t>
  </si>
  <si>
    <t>giolekva</t>
  </si>
  <si>
    <t>ChiBlackhawks</t>
  </si>
  <si>
    <t>brooklynmama63</t>
  </si>
  <si>
    <t>Ymalyy</t>
  </si>
  <si>
    <t>thideras</t>
  </si>
  <si>
    <t>AnnafromGermany</t>
  </si>
  <si>
    <t>FallingUpward</t>
  </si>
  <si>
    <t>MISSRAINY</t>
  </si>
  <si>
    <t>JenSimpson</t>
  </si>
  <si>
    <t>Mondayisntfunny</t>
  </si>
  <si>
    <t>StephenKoch</t>
  </si>
  <si>
    <t>sashataakheru</t>
  </si>
  <si>
    <t>Patruce</t>
  </si>
  <si>
    <t>blueyemmillyyyy</t>
  </si>
  <si>
    <t>TrainerTFitness</t>
  </si>
  <si>
    <t>raebo</t>
  </si>
  <si>
    <t>SarahJL</t>
  </si>
  <si>
    <t>ChiaLynn</t>
  </si>
  <si>
    <t>caitplage</t>
  </si>
  <si>
    <t>TheDaniC</t>
  </si>
  <si>
    <t>DianaSohma</t>
  </si>
  <si>
    <t>Honilicious</t>
  </si>
  <si>
    <t>martinaarseth</t>
  </si>
  <si>
    <t>felicityjade</t>
  </si>
  <si>
    <t>christamafurr</t>
  </si>
  <si>
    <t>jonathanattop</t>
  </si>
  <si>
    <t>Mayeville</t>
  </si>
  <si>
    <t>beatriz_estrada</t>
  </si>
  <si>
    <t>scottwyden</t>
  </si>
  <si>
    <t>SheriKondo</t>
  </si>
  <si>
    <t>SillyJilly1989</t>
  </si>
  <si>
    <t>jeilaud</t>
  </si>
  <si>
    <t>StormiBerry</t>
  </si>
  <si>
    <t>michelletaylorr</t>
  </si>
  <si>
    <t>BeanLavigne</t>
  </si>
  <si>
    <t>impwins</t>
  </si>
  <si>
    <t>hide_an_seek</t>
  </si>
  <si>
    <t>ksues</t>
  </si>
  <si>
    <t>jodiebabeey</t>
  </si>
  <si>
    <t>carlozt03</t>
  </si>
  <si>
    <t>marissaikuta</t>
  </si>
  <si>
    <t>chaltok</t>
  </si>
  <si>
    <t>oneaustin</t>
  </si>
  <si>
    <t>gorJESS13</t>
  </si>
  <si>
    <t>dorizinn</t>
  </si>
  <si>
    <t>NikkiBenz</t>
  </si>
  <si>
    <t>mattwilliamson</t>
  </si>
  <si>
    <t>DeeAnj</t>
  </si>
  <si>
    <t>Bryce11</t>
  </si>
  <si>
    <t>vnystrom</t>
  </si>
  <si>
    <t>KTLVSVT</t>
  </si>
  <si>
    <t>heybreyannaheyy</t>
  </si>
  <si>
    <t>mylifeonaplate</t>
  </si>
  <si>
    <t>lilpea</t>
  </si>
  <si>
    <t>Chelsea_Volturi</t>
  </si>
  <si>
    <t>askbillmitchell</t>
  </si>
  <si>
    <t>kendiixd</t>
  </si>
  <si>
    <t>ladycalypso</t>
  </si>
  <si>
    <t>FindingAnswers</t>
  </si>
  <si>
    <t>HTwashere</t>
  </si>
  <si>
    <t>kelliekano</t>
  </si>
  <si>
    <t>JoshMetz</t>
  </si>
  <si>
    <t>jeewillikers</t>
  </si>
  <si>
    <t>reesypants</t>
  </si>
  <si>
    <t>Liveo</t>
  </si>
  <si>
    <t>mallverine</t>
  </si>
  <si>
    <t>IsJonas</t>
  </si>
  <si>
    <t>patrix</t>
  </si>
  <si>
    <t>Vielfras</t>
  </si>
  <si>
    <t>bekahkirby</t>
  </si>
  <si>
    <t>wishsong1976</t>
  </si>
  <si>
    <t>NayHOLLA</t>
  </si>
  <si>
    <t>Dennisverheugd</t>
  </si>
  <si>
    <t>jenn916</t>
  </si>
  <si>
    <t>Lilaceous</t>
  </si>
  <si>
    <t>mike_samson</t>
  </si>
  <si>
    <t>WeDoCompany</t>
  </si>
  <si>
    <t>kathikinz</t>
  </si>
  <si>
    <t>orlala</t>
  </si>
  <si>
    <t>gsmbk</t>
  </si>
  <si>
    <t>Virdilicious</t>
  </si>
  <si>
    <t>MissBren82</t>
  </si>
  <si>
    <t>ChinaBdaboss</t>
  </si>
  <si>
    <t>KathiLovesMusic</t>
  </si>
  <si>
    <t>iceebeenie</t>
  </si>
  <si>
    <t>hannahbeth</t>
  </si>
  <si>
    <t>mollycowan</t>
  </si>
  <si>
    <t>julietiemann</t>
  </si>
  <si>
    <t>sherocious</t>
  </si>
  <si>
    <t>MakeupByRere</t>
  </si>
  <si>
    <t>f1r3f1ght3r</t>
  </si>
  <si>
    <t>okPablo</t>
  </si>
  <si>
    <t>janin34nne</t>
  </si>
  <si>
    <t>hndollar</t>
  </si>
  <si>
    <t>MsErica187</t>
  </si>
  <si>
    <t>Jo_Jo85</t>
  </si>
  <si>
    <t>ubmybud</t>
  </si>
  <si>
    <t>renees</t>
  </si>
  <si>
    <t>Mats1987</t>
  </si>
  <si>
    <t>Kaylarosie</t>
  </si>
  <si>
    <t>Pinkkitten83</t>
  </si>
  <si>
    <t>melissakinard</t>
  </si>
  <si>
    <t>Arnulfo</t>
  </si>
  <si>
    <t>bdoby</t>
  </si>
  <si>
    <t>djroxx</t>
  </si>
  <si>
    <t>MsJere</t>
  </si>
  <si>
    <t>Kells1</t>
  </si>
  <si>
    <t>BradMilner</t>
  </si>
  <si>
    <t>mccathy</t>
  </si>
  <si>
    <t>1ClassyLady2009</t>
  </si>
  <si>
    <t>sophie_1992</t>
  </si>
  <si>
    <t>gabriellacb</t>
  </si>
  <si>
    <t>emohhhleee</t>
  </si>
  <si>
    <t>midnightsleeper</t>
  </si>
  <si>
    <t>msbandgroupie</t>
  </si>
  <si>
    <t>KristinNewman</t>
  </si>
  <si>
    <t>chelsearoseee</t>
  </si>
  <si>
    <t>jazimon</t>
  </si>
  <si>
    <t>lad_ave</t>
  </si>
  <si>
    <t>JPCrissman</t>
  </si>
  <si>
    <t>lmacvittie</t>
  </si>
  <si>
    <t>idiedaily923</t>
  </si>
  <si>
    <t>luvscolorado</t>
  </si>
  <si>
    <t>sass_a_licious</t>
  </si>
  <si>
    <t>kierondonoghue</t>
  </si>
  <si>
    <t>noelyeo</t>
  </si>
  <si>
    <t>mindydaile</t>
  </si>
  <si>
    <t>mikemonty</t>
  </si>
  <si>
    <t>Fall92Que</t>
  </si>
  <si>
    <t>EbonyCJ</t>
  </si>
  <si>
    <t>EverywhereTrip</t>
  </si>
  <si>
    <t>hmorast</t>
  </si>
  <si>
    <t>GeneHarper</t>
  </si>
  <si>
    <t>Toiletbowllaby</t>
  </si>
  <si>
    <t>Marilynfreak</t>
  </si>
  <si>
    <t>matt13691</t>
  </si>
  <si>
    <t>AmericanYard</t>
  </si>
  <si>
    <t>cjbur2</t>
  </si>
  <si>
    <t>stylishjoy</t>
  </si>
  <si>
    <t>MauricioCBB</t>
  </si>
  <si>
    <t>shadrocks</t>
  </si>
  <si>
    <t>MonMal</t>
  </si>
  <si>
    <t>elastique</t>
  </si>
  <si>
    <t>PatriciaMaurie</t>
  </si>
  <si>
    <t>BeckyyBoop</t>
  </si>
  <si>
    <t>jacobs_mcr</t>
  </si>
  <si>
    <t>sephrena469</t>
  </si>
  <si>
    <t>marxlayne</t>
  </si>
  <si>
    <t>stackielynn</t>
  </si>
  <si>
    <t>YaBoy_Q</t>
  </si>
  <si>
    <t>Anonymousboy03</t>
  </si>
  <si>
    <t>JillyO</t>
  </si>
  <si>
    <t>LiSaEaSLeY</t>
  </si>
  <si>
    <t>petemc</t>
  </si>
  <si>
    <t>theycallmeuma</t>
  </si>
  <si>
    <t>lumalfoy</t>
  </si>
  <si>
    <t>adamjury</t>
  </si>
  <si>
    <t>Shelbybird</t>
  </si>
  <si>
    <t>Break30Putts</t>
  </si>
  <si>
    <t>Lolas_lolo</t>
  </si>
  <si>
    <t>Dancingkeekee</t>
  </si>
  <si>
    <t>newretro</t>
  </si>
  <si>
    <t>The_Smoking_GNU</t>
  </si>
  <si>
    <t>fittedhats</t>
  </si>
  <si>
    <t>sophy97</t>
  </si>
  <si>
    <t>evanmakesbeats</t>
  </si>
  <si>
    <t>VannahVicious</t>
  </si>
  <si>
    <t>iMaria69</t>
  </si>
  <si>
    <t>wazzupwitchu</t>
  </si>
  <si>
    <t>dfflanders</t>
  </si>
  <si>
    <t>stephanie_b</t>
  </si>
  <si>
    <t>racwal</t>
  </si>
  <si>
    <t>kolortissue</t>
  </si>
  <si>
    <t>xoxobri</t>
  </si>
  <si>
    <t>jennahsingh</t>
  </si>
  <si>
    <t>irishg313</t>
  </si>
  <si>
    <t>MegaDittos</t>
  </si>
  <si>
    <t>ThePyromantic</t>
  </si>
  <si>
    <t>KT831</t>
  </si>
  <si>
    <t>jesrea</t>
  </si>
  <si>
    <t>CHAlOE_lARESE</t>
  </si>
  <si>
    <t>No1AdamFan</t>
  </si>
  <si>
    <t>cintha82</t>
  </si>
  <si>
    <t>SiobhanC1</t>
  </si>
  <si>
    <t>beachballer</t>
  </si>
  <si>
    <t>dragonballyee</t>
  </si>
  <si>
    <t>CamilaAndEdward</t>
  </si>
  <si>
    <t>ashley4616</t>
  </si>
  <si>
    <t>thehindster</t>
  </si>
  <si>
    <t>dalmaer</t>
  </si>
  <si>
    <t>melissag57</t>
  </si>
  <si>
    <t>benbenbenbenben</t>
  </si>
  <si>
    <t>DarianMarie43</t>
  </si>
  <si>
    <t>danib121989</t>
  </si>
  <si>
    <t>revstacey</t>
  </si>
  <si>
    <t>clem80</t>
  </si>
  <si>
    <t>raeriva</t>
  </si>
  <si>
    <t>Larae718</t>
  </si>
  <si>
    <t>positivitycoach</t>
  </si>
  <si>
    <t>DjScar</t>
  </si>
  <si>
    <t>alibux</t>
  </si>
  <si>
    <t>xkat</t>
  </si>
  <si>
    <t>Freakazoid12</t>
  </si>
  <si>
    <t>evantaubenfeld</t>
  </si>
  <si>
    <t>PRSop2000</t>
  </si>
  <si>
    <t>Gojesuschrist</t>
  </si>
  <si>
    <t>jpcook23</t>
  </si>
  <si>
    <t>m_leever</t>
  </si>
  <si>
    <t>banksy6</t>
  </si>
  <si>
    <t>JoBroFan444</t>
  </si>
  <si>
    <t>gibbled</t>
  </si>
  <si>
    <t>Tgal330</t>
  </si>
  <si>
    <t>Ayla05</t>
  </si>
  <si>
    <t>missesoxclusive</t>
  </si>
  <si>
    <t>himynameiskinz</t>
  </si>
  <si>
    <t>xilovejasper</t>
  </si>
  <si>
    <t>SunniD53</t>
  </si>
  <si>
    <t>Faz4980</t>
  </si>
  <si>
    <t>msladyloyalty</t>
  </si>
  <si>
    <t>CWaterhouse</t>
  </si>
  <si>
    <t>ayyitstrishaa</t>
  </si>
  <si>
    <t>cv1489</t>
  </si>
  <si>
    <t>monicarox</t>
  </si>
  <si>
    <t>AmanduhLauren</t>
  </si>
  <si>
    <t>curlyxfries</t>
  </si>
  <si>
    <t>Lighty99</t>
  </si>
  <si>
    <t>zncjmom</t>
  </si>
  <si>
    <t>upenzi</t>
  </si>
  <si>
    <t>CapnSkulduggery</t>
  </si>
  <si>
    <t>xtine90</t>
  </si>
  <si>
    <t>jenn</t>
  </si>
  <si>
    <t>haha3waitwhat</t>
  </si>
  <si>
    <t>Dilloprincess</t>
  </si>
  <si>
    <t>AshtonNicolee</t>
  </si>
  <si>
    <t>pushinupdaisies</t>
  </si>
  <si>
    <t>sl161</t>
  </si>
  <si>
    <t>tteessssxx</t>
  </si>
  <si>
    <t>Thick5150</t>
  </si>
  <si>
    <t>crucify_brett</t>
  </si>
  <si>
    <t>Jesssixx</t>
  </si>
  <si>
    <t>funkaholic</t>
  </si>
  <si>
    <t>ifiredmyboss604</t>
  </si>
  <si>
    <t>miriyaNESS</t>
  </si>
  <si>
    <t>A_Made_Mossard</t>
  </si>
  <si>
    <t>wendytimmons</t>
  </si>
  <si>
    <t>Esami</t>
  </si>
  <si>
    <t>morganjperez</t>
  </si>
  <si>
    <t>fredlover23</t>
  </si>
  <si>
    <t>Aleenia</t>
  </si>
  <si>
    <t>stars202</t>
  </si>
  <si>
    <t>heartbreaks0ng</t>
  </si>
  <si>
    <t>ILoVeKaUgUmmIe</t>
  </si>
  <si>
    <t>HEYHEYCHEST</t>
  </si>
  <si>
    <t>volverene</t>
  </si>
  <si>
    <t>SarahhR</t>
  </si>
  <si>
    <t>gritzalas</t>
  </si>
  <si>
    <t>jaulin</t>
  </si>
  <si>
    <t>MrsE1117</t>
  </si>
  <si>
    <t>CSchliffka</t>
  </si>
  <si>
    <t>Beetle5189</t>
  </si>
  <si>
    <t>aitanaxo</t>
  </si>
  <si>
    <t>crollman</t>
  </si>
  <si>
    <t>sarahberad</t>
  </si>
  <si>
    <t>lizzieannelay</t>
  </si>
  <si>
    <t>HorrorMovies</t>
  </si>
  <si>
    <t>luxeislove</t>
  </si>
  <si>
    <t>EclecticPhoto</t>
  </si>
  <si>
    <t>NunayaBiznes</t>
  </si>
  <si>
    <t>lee2050</t>
  </si>
  <si>
    <t>favier</t>
  </si>
  <si>
    <t>CDiggz59</t>
  </si>
  <si>
    <t>forrest_man</t>
  </si>
  <si>
    <t>mdanbom</t>
  </si>
  <si>
    <t>cliffpro</t>
  </si>
  <si>
    <t>Exol8</t>
  </si>
  <si>
    <t>czarinakem</t>
  </si>
  <si>
    <t>MusicNeverDies</t>
  </si>
  <si>
    <t>TheRealBenjiB</t>
  </si>
  <si>
    <t>karthickk3</t>
  </si>
  <si>
    <t>JohanCdeR</t>
  </si>
  <si>
    <t>nubianqueen09</t>
  </si>
  <si>
    <t>Gazimoff</t>
  </si>
  <si>
    <t>mettebolding</t>
  </si>
  <si>
    <t>vanessa_cordero</t>
  </si>
  <si>
    <t>elleswim</t>
  </si>
  <si>
    <t>gchance</t>
  </si>
  <si>
    <t>sonic74</t>
  </si>
  <si>
    <t>swimmingcarp</t>
  </si>
  <si>
    <t>CaliforniaReiki</t>
  </si>
  <si>
    <t>johnparrisphoto</t>
  </si>
  <si>
    <t>Drasco_Dan</t>
  </si>
  <si>
    <t>_kimberly</t>
  </si>
  <si>
    <t>gavin_xtravirt</t>
  </si>
  <si>
    <t>OdessaDodd</t>
  </si>
  <si>
    <t>NarroAna</t>
  </si>
  <si>
    <t>LightlySalted</t>
  </si>
  <si>
    <t>boomama</t>
  </si>
  <si>
    <t>elise0605</t>
  </si>
  <si>
    <t>lyndsaywright</t>
  </si>
  <si>
    <t>independent739</t>
  </si>
  <si>
    <t>snow_whitex</t>
  </si>
  <si>
    <t>Claudiomarioto</t>
  </si>
  <si>
    <t>Anntwie</t>
  </si>
  <si>
    <t>LesnyAOrdonez</t>
  </si>
  <si>
    <t>HemalRadia</t>
  </si>
  <si>
    <t>nicemusic</t>
  </si>
  <si>
    <t>Katie915</t>
  </si>
  <si>
    <t>ShaeMichelle</t>
  </si>
  <si>
    <t>alisalund</t>
  </si>
  <si>
    <t>SAMMYMACxx</t>
  </si>
  <si>
    <t>LV2TZHM</t>
  </si>
  <si>
    <t>JoDeeMac</t>
  </si>
  <si>
    <t>shopdestiny</t>
  </si>
  <si>
    <t>jerrydoran</t>
  </si>
  <si>
    <t>PsychicTweeter</t>
  </si>
  <si>
    <t>kn1015</t>
  </si>
  <si>
    <t>malloryhawk</t>
  </si>
  <si>
    <t>AmySellers</t>
  </si>
  <si>
    <t>joshchandler</t>
  </si>
  <si>
    <t>prbyrachel</t>
  </si>
  <si>
    <t>MzInspiring</t>
  </si>
  <si>
    <t>revrunn</t>
  </si>
  <si>
    <t>mark_marshall</t>
  </si>
  <si>
    <t>ErinLee2011</t>
  </si>
  <si>
    <t>lifeundone</t>
  </si>
  <si>
    <t>syaHEYrah</t>
  </si>
  <si>
    <t>alboMusic</t>
  </si>
  <si>
    <t>awesomeness100</t>
  </si>
  <si>
    <t>sarriblueberri</t>
  </si>
  <si>
    <t>glockyboots</t>
  </si>
  <si>
    <t>CandyGirl24</t>
  </si>
  <si>
    <t>Team_Wino</t>
  </si>
  <si>
    <t>BobBookman</t>
  </si>
  <si>
    <t>Hai_ImSarah</t>
  </si>
  <si>
    <t>alisonwondrland</t>
  </si>
  <si>
    <t>robwilkerson</t>
  </si>
  <si>
    <t>phrasethatpays</t>
  </si>
  <si>
    <t>ediniowa</t>
  </si>
  <si>
    <t>Maddie010</t>
  </si>
  <si>
    <t>IrishHealth</t>
  </si>
  <si>
    <t>lmquien</t>
  </si>
  <si>
    <t>MissYeh</t>
  </si>
  <si>
    <t>ElliotBastine</t>
  </si>
  <si>
    <t>rphotog</t>
  </si>
  <si>
    <t>KellyxWalkerx</t>
  </si>
  <si>
    <t>battinski</t>
  </si>
  <si>
    <t>chad420</t>
  </si>
  <si>
    <t>kylegriffin1</t>
  </si>
  <si>
    <t>boysbeambitious</t>
  </si>
  <si>
    <t>SupaNovaLuv</t>
  </si>
  <si>
    <t>tsteres</t>
  </si>
  <si>
    <t>Kelloggs_8D</t>
  </si>
  <si>
    <t>gkallas</t>
  </si>
  <si>
    <t>vinayaknp</t>
  </si>
  <si>
    <t>lampe94</t>
  </si>
  <si>
    <t>Caitlin704</t>
  </si>
  <si>
    <t>kennashenay</t>
  </si>
  <si>
    <t>Keep_it_Real6</t>
  </si>
  <si>
    <t>dee_hausker</t>
  </si>
  <si>
    <t>babychen</t>
  </si>
  <si>
    <t>mischief89</t>
  </si>
  <si>
    <t>KimDeanArt</t>
  </si>
  <si>
    <t>campy28</t>
  </si>
  <si>
    <t>GarethPrice</t>
  </si>
  <si>
    <t>crisr</t>
  </si>
  <si>
    <t>evandorn</t>
  </si>
  <si>
    <t>girlj67</t>
  </si>
  <si>
    <t>donnygoines</t>
  </si>
  <si>
    <t>qatesiuradewyo</t>
  </si>
  <si>
    <t>gattaca</t>
  </si>
  <si>
    <t>GossipxoGirl</t>
  </si>
  <si>
    <t>retropod</t>
  </si>
  <si>
    <t>snarkyboojum</t>
  </si>
  <si>
    <t>Ashley_04</t>
  </si>
  <si>
    <t>marilynhilton</t>
  </si>
  <si>
    <t>JosLuvzKevinJay</t>
  </si>
  <si>
    <t>yfain</t>
  </si>
  <si>
    <t>JenniferTrain</t>
  </si>
  <si>
    <t>cmisak</t>
  </si>
  <si>
    <t>technogal</t>
  </si>
  <si>
    <t>artyfin</t>
  </si>
  <si>
    <t>beesarahlee</t>
  </si>
  <si>
    <t>sophieisbored</t>
  </si>
  <si>
    <t>Zeus92</t>
  </si>
  <si>
    <t>pro1000</t>
  </si>
  <si>
    <t>IronJawedStar</t>
  </si>
  <si>
    <t>castmember_com</t>
  </si>
  <si>
    <t>JessicaLWI</t>
  </si>
  <si>
    <t>AnuDiasA</t>
  </si>
  <si>
    <t>Afikko</t>
  </si>
  <si>
    <t>jaydiva32411</t>
  </si>
  <si>
    <t>BRITT_ney</t>
  </si>
  <si>
    <t>CCapitalist</t>
  </si>
  <si>
    <t>lilxnizzle</t>
  </si>
  <si>
    <t>Baloubt</t>
  </si>
  <si>
    <t>h_2o</t>
  </si>
  <si>
    <t>Ursha1991</t>
  </si>
  <si>
    <t>breedimetria</t>
  </si>
  <si>
    <t>celinehlbk</t>
  </si>
  <si>
    <t>Sue_Wood</t>
  </si>
  <si>
    <t>Miri_1313</t>
  </si>
  <si>
    <t>CinthiaCabrera</t>
  </si>
  <si>
    <t>daniel_eric</t>
  </si>
  <si>
    <t>Hopefrthelefnts</t>
  </si>
  <si>
    <t>zzzum</t>
  </si>
  <si>
    <t>liezlravelo</t>
  </si>
  <si>
    <t>Matalatine</t>
  </si>
  <si>
    <t>Lottiie_</t>
  </si>
  <si>
    <t>mazysmile</t>
  </si>
  <si>
    <t>jordannotaboy</t>
  </si>
  <si>
    <t>kenoad</t>
  </si>
  <si>
    <t>candyland05</t>
  </si>
  <si>
    <t>armellii</t>
  </si>
  <si>
    <t>PurpleLadyMN</t>
  </si>
  <si>
    <t>CaraaMia</t>
  </si>
  <si>
    <t>shawnj55</t>
  </si>
  <si>
    <t>ToksieOlu</t>
  </si>
  <si>
    <t>Tasha546</t>
  </si>
  <si>
    <t>I_am_Andee</t>
  </si>
  <si>
    <t>allioop31</t>
  </si>
  <si>
    <t>ogradyc</t>
  </si>
  <si>
    <t>saritahartz</t>
  </si>
  <si>
    <t>StephieM</t>
  </si>
  <si>
    <t>glazou</t>
  </si>
  <si>
    <t>robbiepaulin</t>
  </si>
  <si>
    <t>purpledaisybug</t>
  </si>
  <si>
    <t>skg212</t>
  </si>
  <si>
    <t>Lovin_Life</t>
  </si>
  <si>
    <t>nicolegreen</t>
  </si>
  <si>
    <t>CharmedJenn</t>
  </si>
  <si>
    <t>andrewwg</t>
  </si>
  <si>
    <t>jcameronmorris</t>
  </si>
  <si>
    <t>xitsmichelle</t>
  </si>
  <si>
    <t>Pebbs666</t>
  </si>
  <si>
    <t>bbirdiee</t>
  </si>
  <si>
    <t>hypnotistchris</t>
  </si>
  <si>
    <t>fly_chickadee</t>
  </si>
  <si>
    <t>WiredCU</t>
  </si>
  <si>
    <t>solipsistic</t>
  </si>
  <si>
    <t>operaprince</t>
  </si>
  <si>
    <t>DjKaydence</t>
  </si>
  <si>
    <t>motorhomejesus</t>
  </si>
  <si>
    <t>allyasl</t>
  </si>
  <si>
    <t>megannd</t>
  </si>
  <si>
    <t>studioradar</t>
  </si>
  <si>
    <t>Wav3_Ro</t>
  </si>
  <si>
    <t>iammaveric</t>
  </si>
  <si>
    <t>my3musicalnotes</t>
  </si>
  <si>
    <t>candykiss118</t>
  </si>
  <si>
    <t>mjetGraphics</t>
  </si>
  <si>
    <t>Margreet777</t>
  </si>
  <si>
    <t>allisonstarship</t>
  </si>
  <si>
    <t>TwiCharlottexo</t>
  </si>
  <si>
    <t>cheesepuppet</t>
  </si>
  <si>
    <t>kneelB4Jod</t>
  </si>
  <si>
    <t>Ciarra10</t>
  </si>
  <si>
    <t>lukeanderson</t>
  </si>
  <si>
    <t>Danniz88</t>
  </si>
  <si>
    <t>patricksstuff</t>
  </si>
  <si>
    <t>Emoly_</t>
  </si>
  <si>
    <t>ChandaJane</t>
  </si>
  <si>
    <t>AlPalLucky12</t>
  </si>
  <si>
    <t>Tinalovesyou</t>
  </si>
  <si>
    <t>comprof</t>
  </si>
  <si>
    <t>osmed086</t>
  </si>
  <si>
    <t>leahhase</t>
  </si>
  <si>
    <t>AblativMeatshld</t>
  </si>
  <si>
    <t>Cath_B</t>
  </si>
  <si>
    <t>lisapaloosa</t>
  </si>
  <si>
    <t>mindymar</t>
  </si>
  <si>
    <t>jenneh86</t>
  </si>
  <si>
    <t>thekaylamiller</t>
  </si>
  <si>
    <t>CathyKGray</t>
  </si>
  <si>
    <t>luvjoemac82</t>
  </si>
  <si>
    <t>GirlyPimp</t>
  </si>
  <si>
    <t>MarkyMarks</t>
  </si>
  <si>
    <t>Amo_123</t>
  </si>
  <si>
    <t>keithdsouza</t>
  </si>
  <si>
    <t>spacedmonkey</t>
  </si>
  <si>
    <t>Zazwina</t>
  </si>
  <si>
    <t>netfairy23</t>
  </si>
  <si>
    <t>Bellaventa</t>
  </si>
  <si>
    <t>Jarktown</t>
  </si>
  <si>
    <t>haroldPDX</t>
  </si>
  <si>
    <t>KellisonHering</t>
  </si>
  <si>
    <t>WLEMAG</t>
  </si>
  <si>
    <t>joefoe</t>
  </si>
  <si>
    <t>JerryDTaylor</t>
  </si>
  <si>
    <t>alexaj_1234</t>
  </si>
  <si>
    <t>TalaWenZee</t>
  </si>
  <si>
    <t>jack_ripper</t>
  </si>
  <si>
    <t>kpbslu06</t>
  </si>
  <si>
    <t>onefiftyeight</t>
  </si>
  <si>
    <t>JuiciReviews</t>
  </si>
  <si>
    <t>Danybear</t>
  </si>
  <si>
    <t>dgrubbs</t>
  </si>
  <si>
    <t>jfermi1</t>
  </si>
  <si>
    <t>bilalhouri</t>
  </si>
  <si>
    <t>ycrossey</t>
  </si>
  <si>
    <t>derekreeve</t>
  </si>
  <si>
    <t>IvyO</t>
  </si>
  <si>
    <t>xxnalin</t>
  </si>
  <si>
    <t>salsa_in_berlin</t>
  </si>
  <si>
    <t>Cherye101</t>
  </si>
  <si>
    <t>JenniferChloe</t>
  </si>
  <si>
    <t>aliang86</t>
  </si>
  <si>
    <t>DominiqueJ</t>
  </si>
  <si>
    <t>duchesskrissi</t>
  </si>
  <si>
    <t>worldmegan</t>
  </si>
  <si>
    <t>KidVector</t>
  </si>
  <si>
    <t>MusicRocker</t>
  </si>
  <si>
    <t>murdamw</t>
  </si>
  <si>
    <t>johnflurry</t>
  </si>
  <si>
    <t>Colithika</t>
  </si>
  <si>
    <t>oslego</t>
  </si>
  <si>
    <t>LullabyLaura</t>
  </si>
  <si>
    <t>davidkenny91</t>
  </si>
  <si>
    <t>christinemariej</t>
  </si>
  <si>
    <t>jessicahanson</t>
  </si>
  <si>
    <t>rickydanny</t>
  </si>
  <si>
    <t>FtMyersSoupKtch</t>
  </si>
  <si>
    <t>himandiplus3</t>
  </si>
  <si>
    <t>BiLLundKiROluvr</t>
  </si>
  <si>
    <t>adilwali</t>
  </si>
  <si>
    <t>TheChampTF</t>
  </si>
  <si>
    <t>JessRuggles</t>
  </si>
  <si>
    <t>katomagical</t>
  </si>
  <si>
    <t>KAFrancon</t>
  </si>
  <si>
    <t>TinaAdrianna</t>
  </si>
  <si>
    <t>fabulous_finds</t>
  </si>
  <si>
    <t>Dastream</t>
  </si>
  <si>
    <t>leesteen</t>
  </si>
  <si>
    <t>JDyeeh</t>
  </si>
  <si>
    <t>cazrobbo</t>
  </si>
  <si>
    <t>shesabash</t>
  </si>
  <si>
    <t>hollyhilgers</t>
  </si>
  <si>
    <t>ebuch634</t>
  </si>
  <si>
    <t>ShnickleFritzz</t>
  </si>
  <si>
    <t>sanjive01</t>
  </si>
  <si>
    <t>BridesVillage</t>
  </si>
  <si>
    <t>partybabe</t>
  </si>
  <si>
    <t>cmsatermo</t>
  </si>
  <si>
    <t>okdoksmok</t>
  </si>
  <si>
    <t>NikkiDee169</t>
  </si>
  <si>
    <t>imagga</t>
  </si>
  <si>
    <t>sabrinaamariee</t>
  </si>
  <si>
    <t>jenngigi</t>
  </si>
  <si>
    <t>sina_x33</t>
  </si>
  <si>
    <t>lowbjai</t>
  </si>
  <si>
    <t>hjcarter</t>
  </si>
  <si>
    <t>vickisarahyoung</t>
  </si>
  <si>
    <t>biancaMQ</t>
  </si>
  <si>
    <t>MizMari</t>
  </si>
  <si>
    <t>zaccolley</t>
  </si>
  <si>
    <t>keeleyjones</t>
  </si>
  <si>
    <t>lynfrancisco</t>
  </si>
  <si>
    <t>AshLovesit</t>
  </si>
  <si>
    <t>Teifion</t>
  </si>
  <si>
    <t>andreasklinger</t>
  </si>
  <si>
    <t>naticeolin</t>
  </si>
  <si>
    <t>FreeSMSsite</t>
  </si>
  <si>
    <t>msjlacy</t>
  </si>
  <si>
    <t>weatherdudenick</t>
  </si>
  <si>
    <t>cleefa</t>
  </si>
  <si>
    <t>Aslith</t>
  </si>
  <si>
    <t>PaulaJeans</t>
  </si>
  <si>
    <t>flygirl737700</t>
  </si>
  <si>
    <t>lovejonas_x</t>
  </si>
  <si>
    <t>fernandolins</t>
  </si>
  <si>
    <t>Weirdo_Films</t>
  </si>
  <si>
    <t>LovelyLinaa</t>
  </si>
  <si>
    <t>schmanderzz</t>
  </si>
  <si>
    <t>AbdulRButt</t>
  </si>
  <si>
    <t>morrowchris</t>
  </si>
  <si>
    <t>SenorSangria</t>
  </si>
  <si>
    <t>pookieex3</t>
  </si>
  <si>
    <t>Smotkica</t>
  </si>
  <si>
    <t>cjn212</t>
  </si>
  <si>
    <t>JoLoPe</t>
  </si>
  <si>
    <t>tiinag</t>
  </si>
  <si>
    <t>mercuriusxc</t>
  </si>
  <si>
    <t>_LilyJane</t>
  </si>
  <si>
    <t>Emerald_Girl</t>
  </si>
  <si>
    <t>bimmusic</t>
  </si>
  <si>
    <t>karachristyne</t>
  </si>
  <si>
    <t>jaszygyrl</t>
  </si>
  <si>
    <t>vickitate</t>
  </si>
  <si>
    <t>cupcakemilie</t>
  </si>
  <si>
    <t>thedanmurphy</t>
  </si>
  <si>
    <t>watty85</t>
  </si>
  <si>
    <t>anarchivist</t>
  </si>
  <si>
    <t>HollySiwek</t>
  </si>
  <si>
    <t>JelLynn</t>
  </si>
  <si>
    <t>theycallmemike</t>
  </si>
  <si>
    <t>VikiCollins</t>
  </si>
  <si>
    <t>missnaliana</t>
  </si>
  <si>
    <t>robkerr</t>
  </si>
  <si>
    <t>scholler87</t>
  </si>
  <si>
    <t>whostheboss</t>
  </si>
  <si>
    <t>andycnelson</t>
  </si>
  <si>
    <t>LtdEd1983</t>
  </si>
  <si>
    <t>AllisonJessica</t>
  </si>
  <si>
    <t>twd3lr</t>
  </si>
  <si>
    <t>slusse</t>
  </si>
  <si>
    <t>marshanalicious</t>
  </si>
  <si>
    <t>westfoundglory</t>
  </si>
  <si>
    <t>xMalx</t>
  </si>
  <si>
    <t>unjustmystery</t>
  </si>
  <si>
    <t>Plantera</t>
  </si>
  <si>
    <t>StreakMusic</t>
  </si>
  <si>
    <t>clarebir</t>
  </si>
  <si>
    <t>cthulhugrrl</t>
  </si>
  <si>
    <t>chiliad</t>
  </si>
  <si>
    <t>lucasfan4life</t>
  </si>
  <si>
    <t>Randy56</t>
  </si>
  <si>
    <t>aashna14</t>
  </si>
  <si>
    <t>kcoleman003</t>
  </si>
  <si>
    <t>MrsCatwoman</t>
  </si>
  <si>
    <t>BlkHwkFan</t>
  </si>
  <si>
    <t>SanjanaSharma</t>
  </si>
  <si>
    <t>Violet2Mee</t>
  </si>
  <si>
    <t>alysilverio</t>
  </si>
  <si>
    <t>angela0g</t>
  </si>
  <si>
    <t>kayleebob</t>
  </si>
  <si>
    <t>danielecarrol</t>
  </si>
  <si>
    <t>MandiSunshine</t>
  </si>
  <si>
    <t>jeanmadson</t>
  </si>
  <si>
    <t>tashkaa</t>
  </si>
  <si>
    <t>howconvenient</t>
  </si>
  <si>
    <t>Imaa_xx</t>
  </si>
  <si>
    <t>HayBop7193</t>
  </si>
  <si>
    <t>MJAnschell</t>
  </si>
  <si>
    <t>suzanaduarte</t>
  </si>
  <si>
    <t>Jameshereandnow</t>
  </si>
  <si>
    <t>melahart</t>
  </si>
  <si>
    <t>hantu</t>
  </si>
  <si>
    <t>nccfaith</t>
  </si>
  <si>
    <t>mariawinther</t>
  </si>
  <si>
    <t>reallyNotATwit</t>
  </si>
  <si>
    <t>emuemanuel</t>
  </si>
  <si>
    <t>shruthim</t>
  </si>
  <si>
    <t>MizzNysha24</t>
  </si>
  <si>
    <t>bradfoley</t>
  </si>
  <si>
    <t>lianecarmi</t>
  </si>
  <si>
    <t>craftopia</t>
  </si>
  <si>
    <t>Sen_Claghorn</t>
  </si>
  <si>
    <t>mbeasi</t>
  </si>
  <si>
    <t>rushinn</t>
  </si>
  <si>
    <t>alyssagregus</t>
  </si>
  <si>
    <t>AllieMcCaw</t>
  </si>
  <si>
    <t>antonia09</t>
  </si>
  <si>
    <t>twilightbree</t>
  </si>
  <si>
    <t>mattburles</t>
  </si>
  <si>
    <t>KristennCHAOS</t>
  </si>
  <si>
    <t>livets</t>
  </si>
  <si>
    <t>Kel_Kel_17</t>
  </si>
  <si>
    <t>jaceyisawesome</t>
  </si>
  <si>
    <t>xDemiLovato</t>
  </si>
  <si>
    <t>ShrigleyPhoto</t>
  </si>
  <si>
    <t>fastonkeys</t>
  </si>
  <si>
    <t>spencerstevens</t>
  </si>
  <si>
    <t>chrystalx3OG</t>
  </si>
  <si>
    <t>Nicolecantdance</t>
  </si>
  <si>
    <t>wolfspath</t>
  </si>
  <si>
    <t>Morissa96</t>
  </si>
  <si>
    <t>katdawg14</t>
  </si>
  <si>
    <t>nataliesabin</t>
  </si>
  <si>
    <t>fatcunt</t>
  </si>
  <si>
    <t>EdenSol</t>
  </si>
  <si>
    <t>PALinda2010</t>
  </si>
  <si>
    <t>pauldv</t>
  </si>
  <si>
    <t>TrendyNutrition</t>
  </si>
  <si>
    <t>amber_eubanks</t>
  </si>
  <si>
    <t>jennytnguyen</t>
  </si>
  <si>
    <t>BeYooTiFuLgirL</t>
  </si>
  <si>
    <t>alyssa_blair</t>
  </si>
  <si>
    <t>johndebo</t>
  </si>
  <si>
    <t>CeRyte954</t>
  </si>
  <si>
    <t>Rav4ge</t>
  </si>
  <si>
    <t>vinasana</t>
  </si>
  <si>
    <t>Katybug890</t>
  </si>
  <si>
    <t>JIGGYMUZIK</t>
  </si>
  <si>
    <t>SilJETSTAR</t>
  </si>
  <si>
    <t>MKChristy</t>
  </si>
  <si>
    <t>pauldramos</t>
  </si>
  <si>
    <t>omucuromu</t>
  </si>
  <si>
    <t>jeremyjk1221</t>
  </si>
  <si>
    <t>mnantha</t>
  </si>
  <si>
    <t>jaimemc79</t>
  </si>
  <si>
    <t>LilliFerreira</t>
  </si>
  <si>
    <t>hauckypuck</t>
  </si>
  <si>
    <t>rhegan</t>
  </si>
  <si>
    <t>jmays716</t>
  </si>
  <si>
    <t>ApsaraGiggles</t>
  </si>
  <si>
    <t>fluffyboyuk</t>
  </si>
  <si>
    <t>ABeautifulMind1</t>
  </si>
  <si>
    <t>azrillunatic</t>
  </si>
  <si>
    <t>kbird79</t>
  </si>
  <si>
    <t>lullabies4me</t>
  </si>
  <si>
    <t>katylampson</t>
  </si>
  <si>
    <t>weebs1818</t>
  </si>
  <si>
    <t>misecia</t>
  </si>
  <si>
    <t>zankhamun</t>
  </si>
  <si>
    <t>CharleneHG</t>
  </si>
  <si>
    <t>_lexisiskaa</t>
  </si>
  <si>
    <t>flashmuji</t>
  </si>
  <si>
    <t>RichinCaffeine</t>
  </si>
  <si>
    <t>RobynLouise1993</t>
  </si>
  <si>
    <t>Scottyboy292</t>
  </si>
  <si>
    <t>meangenehan</t>
  </si>
  <si>
    <t>naelst</t>
  </si>
  <si>
    <t>thalitakumi</t>
  </si>
  <si>
    <t>lindsaykira</t>
  </si>
  <si>
    <t>savingMICA</t>
  </si>
  <si>
    <t>Angelpommie</t>
  </si>
  <si>
    <t>Tim_Saddler</t>
  </si>
  <si>
    <t>neal_b</t>
  </si>
  <si>
    <t>eadnams</t>
  </si>
  <si>
    <t>Fritholf</t>
  </si>
  <si>
    <t>ashleeyhayden</t>
  </si>
  <si>
    <t>Phizzy_x</t>
  </si>
  <si>
    <t>TomAllen1965</t>
  </si>
  <si>
    <t>pealuh</t>
  </si>
  <si>
    <t>junchaya</t>
  </si>
  <si>
    <t>stefanasseg</t>
  </si>
  <si>
    <t>peelman</t>
  </si>
  <si>
    <t>KansasCraig</t>
  </si>
  <si>
    <t>lomobabes</t>
  </si>
  <si>
    <t>richseriously</t>
  </si>
  <si>
    <t>GTW87</t>
  </si>
  <si>
    <t>bttrflyslvr</t>
  </si>
  <si>
    <t>cosmosanyone</t>
  </si>
  <si>
    <t>mistyld</t>
  </si>
  <si>
    <t>riotxjess</t>
  </si>
  <si>
    <t>emmaluxton</t>
  </si>
  <si>
    <t>emcorral</t>
  </si>
  <si>
    <t>DieselPhotos</t>
  </si>
  <si>
    <t>pop_pixie</t>
  </si>
  <si>
    <t>FashionZombiee</t>
  </si>
  <si>
    <t>princesscharlie</t>
  </si>
  <si>
    <t>jamesbebored</t>
  </si>
  <si>
    <t>zuntae</t>
  </si>
  <si>
    <t>tdempsey</t>
  </si>
  <si>
    <t>LatashaDavis</t>
  </si>
  <si>
    <t>momoMegHan</t>
  </si>
  <si>
    <t>kizzermania</t>
  </si>
  <si>
    <t>gregee</t>
  </si>
  <si>
    <t>johnkellyband</t>
  </si>
  <si>
    <t>canyahearmenow3</t>
  </si>
  <si>
    <t>jeanniehayes</t>
  </si>
  <si>
    <t>JujuXDontForget</t>
  </si>
  <si>
    <t>leoferreyra</t>
  </si>
  <si>
    <t>AFPADude</t>
  </si>
  <si>
    <t>jasonarredondo</t>
  </si>
  <si>
    <t>Gabriiiiella</t>
  </si>
  <si>
    <t>Riaz_Ahmed_</t>
  </si>
  <si>
    <t>stephanie1220</t>
  </si>
  <si>
    <t>AbiFidler</t>
  </si>
  <si>
    <t>CTSunFan13</t>
  </si>
  <si>
    <t>davidgano</t>
  </si>
  <si>
    <t>harmonicait</t>
  </si>
  <si>
    <t>sundara_rajan</t>
  </si>
  <si>
    <t>kimidreams</t>
  </si>
  <si>
    <t>CocoBlack</t>
  </si>
  <si>
    <t>Yury_Veiga</t>
  </si>
  <si>
    <t>979WNCI</t>
  </si>
  <si>
    <t>Mirandake</t>
  </si>
  <si>
    <t>PoisonIvygcrg</t>
  </si>
  <si>
    <t>KelleeHR</t>
  </si>
  <si>
    <t>nylalicious</t>
  </si>
  <si>
    <t>dwaynew</t>
  </si>
  <si>
    <t>blueayes</t>
  </si>
  <si>
    <t>funnyjello</t>
  </si>
  <si>
    <t>thesecretdiary</t>
  </si>
  <si>
    <t>elizabethonline</t>
  </si>
  <si>
    <t>MarleyYamamato</t>
  </si>
  <si>
    <t>princehippo</t>
  </si>
  <si>
    <t>sebastianrocks</t>
  </si>
  <si>
    <t>sarahsarahs</t>
  </si>
  <si>
    <t>riseygirl</t>
  </si>
  <si>
    <t>EveKiller</t>
  </si>
  <si>
    <t>lwishing</t>
  </si>
  <si>
    <t>Titany</t>
  </si>
  <si>
    <t>amyg__x</t>
  </si>
  <si>
    <t>kissesbutterfly</t>
  </si>
  <si>
    <t>jjmillz</t>
  </si>
  <si>
    <t>tikrumurr</t>
  </si>
  <si>
    <t>rickymason</t>
  </si>
  <si>
    <t>ChrisHusong</t>
  </si>
  <si>
    <t>momlovestoshop</t>
  </si>
  <si>
    <t>HollywoodCasi</t>
  </si>
  <si>
    <t>sammiemilby</t>
  </si>
  <si>
    <t>philcoulter</t>
  </si>
  <si>
    <t>MissJuLii</t>
  </si>
  <si>
    <t>buhk</t>
  </si>
  <si>
    <t>lindsham</t>
  </si>
  <si>
    <t>davidvirella</t>
  </si>
  <si>
    <t>lovekashhh</t>
  </si>
  <si>
    <t>michaaela</t>
  </si>
  <si>
    <t>le_venteux</t>
  </si>
  <si>
    <t>tagtail</t>
  </si>
  <si>
    <t>eelliott94</t>
  </si>
  <si>
    <t>KimEllis</t>
  </si>
  <si>
    <t>Schlanghole</t>
  </si>
  <si>
    <t>Maryjayne1</t>
  </si>
  <si>
    <t>JoePuentes</t>
  </si>
  <si>
    <t>katidid378</t>
  </si>
  <si>
    <t>ubuntugeeks</t>
  </si>
  <si>
    <t>wauclair</t>
  </si>
  <si>
    <t>thedmp</t>
  </si>
  <si>
    <t>rockstarrr88</t>
  </si>
  <si>
    <t>JELViRA</t>
  </si>
  <si>
    <t>quowena</t>
  </si>
  <si>
    <t>willjackson8</t>
  </si>
  <si>
    <t>xo_loa_ox</t>
  </si>
  <si>
    <t>suchaloser10</t>
  </si>
  <si>
    <t>Teddi14</t>
  </si>
  <si>
    <t>robert13251325</t>
  </si>
  <si>
    <t>ThaiBruin</t>
  </si>
  <si>
    <t>pink_carrot</t>
  </si>
  <si>
    <t>stayhert</t>
  </si>
  <si>
    <t>elenarr</t>
  </si>
  <si>
    <t>anoraknation</t>
  </si>
  <si>
    <t>shoehunting</t>
  </si>
  <si>
    <t>WWEMaria</t>
  </si>
  <si>
    <t>iheartmarbear</t>
  </si>
  <si>
    <t>stephoodle</t>
  </si>
  <si>
    <t>brebxtch</t>
  </si>
  <si>
    <t>JasonLewin</t>
  </si>
  <si>
    <t>jonas_central</t>
  </si>
  <si>
    <t>juliaxgulia</t>
  </si>
  <si>
    <t>livethelushlife</t>
  </si>
  <si>
    <t>bru_mariano</t>
  </si>
  <si>
    <t>imissyouso</t>
  </si>
  <si>
    <t>charlesyeo</t>
  </si>
  <si>
    <t>WylieMoose</t>
  </si>
  <si>
    <t>shoestringing</t>
  </si>
  <si>
    <t>HenriqueRocha</t>
  </si>
  <si>
    <t>laurenxrad</t>
  </si>
  <si>
    <t>oliviaftw</t>
  </si>
  <si>
    <t>jx</t>
  </si>
  <si>
    <t>Purpledaizie</t>
  </si>
  <si>
    <t>giuli272</t>
  </si>
  <si>
    <t>amiokamoto</t>
  </si>
  <si>
    <t>doqtu84</t>
  </si>
  <si>
    <t>DBhai</t>
  </si>
  <si>
    <t>chloestewart</t>
  </si>
  <si>
    <t>hulahoney</t>
  </si>
  <si>
    <t>NRMcclelland</t>
  </si>
  <si>
    <t>mehlywep</t>
  </si>
  <si>
    <t>Babycaitz</t>
  </si>
  <si>
    <t>Kaneelya</t>
  </si>
  <si>
    <t>lindz2205</t>
  </si>
  <si>
    <t>katiefotis</t>
  </si>
  <si>
    <t>cherokeesita</t>
  </si>
  <si>
    <t>Gustamize</t>
  </si>
  <si>
    <t>the_nikster</t>
  </si>
  <si>
    <t>aureusdraco</t>
  </si>
  <si>
    <t>ruudvaneijk</t>
  </si>
  <si>
    <t>sparkica</t>
  </si>
  <si>
    <t>AshleighHallock</t>
  </si>
  <si>
    <t>Tarzzz</t>
  </si>
  <si>
    <t>Idaho_eBabe</t>
  </si>
  <si>
    <t>raphanarvaes</t>
  </si>
  <si>
    <t>ARoadRetraveled</t>
  </si>
  <si>
    <t>Melodia_styles</t>
  </si>
  <si>
    <t>nishajl</t>
  </si>
  <si>
    <t>tlphipps</t>
  </si>
  <si>
    <t>Beverley0308</t>
  </si>
  <si>
    <t>jonizaak</t>
  </si>
  <si>
    <t>segn</t>
  </si>
  <si>
    <t>brandonge</t>
  </si>
  <si>
    <t>pam3la</t>
  </si>
  <si>
    <t>DealMaker100</t>
  </si>
  <si>
    <t>bitureexpress</t>
  </si>
  <si>
    <t>guycollierphoto</t>
  </si>
  <si>
    <t>Wokiahu</t>
  </si>
  <si>
    <t>PorschePurist</t>
  </si>
  <si>
    <t>krrandolph</t>
  </si>
  <si>
    <t>bfran</t>
  </si>
  <si>
    <t>RSusannah</t>
  </si>
  <si>
    <t>bethanysb</t>
  </si>
  <si>
    <t>worldofhiglet</t>
  </si>
  <si>
    <t>Rikki_ND</t>
  </si>
  <si>
    <t>swtcynthia4863</t>
  </si>
  <si>
    <t>smulligan</t>
  </si>
  <si>
    <t>dcypherxxx</t>
  </si>
  <si>
    <t>nizger</t>
  </si>
  <si>
    <t>ash_laaay</t>
  </si>
  <si>
    <t>lindaaar</t>
  </si>
  <si>
    <t>girlverona30</t>
  </si>
  <si>
    <t>x7laurax7</t>
  </si>
  <si>
    <t>taytay56</t>
  </si>
  <si>
    <t>KDSpeer</t>
  </si>
  <si>
    <t>dietcoke4ever</t>
  </si>
  <si>
    <t>Beannn</t>
  </si>
  <si>
    <t>barneystephens</t>
  </si>
  <si>
    <t>SirEuan</t>
  </si>
  <si>
    <t>tefflox</t>
  </si>
  <si>
    <t>hrishi17</t>
  </si>
  <si>
    <t>carlosmartelo</t>
  </si>
  <si>
    <t>deadey</t>
  </si>
  <si>
    <t>libbyhope</t>
  </si>
  <si>
    <t>hekonsek</t>
  </si>
  <si>
    <t>rwhite0604</t>
  </si>
  <si>
    <t>GCoop12</t>
  </si>
  <si>
    <t>DetroitClothing</t>
  </si>
  <si>
    <t>parkbike</t>
  </si>
  <si>
    <t>gflores5261</t>
  </si>
  <si>
    <t>foreversiara</t>
  </si>
  <si>
    <t>BrandiJGray</t>
  </si>
  <si>
    <t>LLcorp</t>
  </si>
  <si>
    <t>MrPromee</t>
  </si>
  <si>
    <t>christaflint</t>
  </si>
  <si>
    <t>BrittanyR0se</t>
  </si>
  <si>
    <t>babixlinds</t>
  </si>
  <si>
    <t>Nate_Murphy</t>
  </si>
  <si>
    <t>nicolecwomack</t>
  </si>
  <si>
    <t>melancholycat</t>
  </si>
  <si>
    <t>brileighlove</t>
  </si>
  <si>
    <t>woogalee</t>
  </si>
  <si>
    <t>labella_SHEA</t>
  </si>
  <si>
    <t>rockyricangurl</t>
  </si>
  <si>
    <t>J_Dillon</t>
  </si>
  <si>
    <t>LordsArt</t>
  </si>
  <si>
    <t>ahhitsaaron</t>
  </si>
  <si>
    <t>djerockalypze</t>
  </si>
  <si>
    <t>AspenRose723</t>
  </si>
  <si>
    <t>Kaiser_Wilhelm8</t>
  </si>
  <si>
    <t>ijk</t>
  </si>
  <si>
    <t>lannes11</t>
  </si>
  <si>
    <t>Escamilla</t>
  </si>
  <si>
    <t>KatieKat1990</t>
  </si>
  <si>
    <t>chelseybishop</t>
  </si>
  <si>
    <t>theroughguide</t>
  </si>
  <si>
    <t>v_a_l_</t>
  </si>
  <si>
    <t>mamamarcie</t>
  </si>
  <si>
    <t>CamitheLami</t>
  </si>
  <si>
    <t>jannaguberman</t>
  </si>
  <si>
    <t>naina</t>
  </si>
  <si>
    <t>lizachantelle</t>
  </si>
  <si>
    <t>modeling22</t>
  </si>
  <si>
    <t>mnjen</t>
  </si>
  <si>
    <t>patlayog</t>
  </si>
  <si>
    <t>ilovekathy</t>
  </si>
  <si>
    <t>Paulachy</t>
  </si>
  <si>
    <t>Miss_MariaS</t>
  </si>
  <si>
    <t>peacelovehd</t>
  </si>
  <si>
    <t>livelaughmusic7</t>
  </si>
  <si>
    <t>Cuban_Caramel</t>
  </si>
  <si>
    <t>HuddyPride</t>
  </si>
  <si>
    <t>LauraGuthrie</t>
  </si>
  <si>
    <t>brianbutt</t>
  </si>
  <si>
    <t>sumares</t>
  </si>
  <si>
    <t>bpluswils</t>
  </si>
  <si>
    <t>RMantri</t>
  </si>
  <si>
    <t>lafingputz</t>
  </si>
  <si>
    <t>KimberlyPennell</t>
  </si>
  <si>
    <t>wilgarcia1</t>
  </si>
  <si>
    <t>foxiemissk</t>
  </si>
  <si>
    <t>allie_88</t>
  </si>
  <si>
    <t>kensplsaolcom</t>
  </si>
  <si>
    <t>claireliem</t>
  </si>
  <si>
    <t>SaiyoukoSensei</t>
  </si>
  <si>
    <t>Jon_Aston</t>
  </si>
  <si>
    <t>kajegrl</t>
  </si>
  <si>
    <t>ashu84</t>
  </si>
  <si>
    <t>lisseth1508</t>
  </si>
  <si>
    <t>imot92</t>
  </si>
  <si>
    <t>Kaendri</t>
  </si>
  <si>
    <t>am13er</t>
  </si>
  <si>
    <t>dudeyoungy</t>
  </si>
  <si>
    <t>winemedineme</t>
  </si>
  <si>
    <t>mcherrywv</t>
  </si>
  <si>
    <t>PetrPonomarenko</t>
  </si>
  <si>
    <t>dokuritsuzero</t>
  </si>
  <si>
    <t>MistyWoods</t>
  </si>
  <si>
    <t>balletdancer03</t>
  </si>
  <si>
    <t>kevinchoy</t>
  </si>
  <si>
    <t>CivilizedZag</t>
  </si>
  <si>
    <t>ChelsRed</t>
  </si>
  <si>
    <t>SpecialEmily</t>
  </si>
  <si>
    <t>nyisles</t>
  </si>
  <si>
    <t>tinalynch</t>
  </si>
  <si>
    <t>ShayCox</t>
  </si>
  <si>
    <t>scrapplesandwic</t>
  </si>
  <si>
    <t>bitchsmack</t>
  </si>
  <si>
    <t>Tekee</t>
  </si>
  <si>
    <t>stephdau</t>
  </si>
  <si>
    <t>SoDwn2Mars</t>
  </si>
  <si>
    <t>Bonusbonusbonus</t>
  </si>
  <si>
    <t>geechee_girl</t>
  </si>
  <si>
    <t>royklein</t>
  </si>
  <si>
    <t>blendfashions</t>
  </si>
  <si>
    <t>jamesbloor</t>
  </si>
  <si>
    <t>childhood</t>
  </si>
  <si>
    <t>catmikk</t>
  </si>
  <si>
    <t>christyitamoto</t>
  </si>
  <si>
    <t>Luxias</t>
  </si>
  <si>
    <t>naomilouisee</t>
  </si>
  <si>
    <t>julianng</t>
  </si>
  <si>
    <t>asruiz</t>
  </si>
  <si>
    <t>JLeiva</t>
  </si>
  <si>
    <t>trendyboy</t>
  </si>
  <si>
    <t>Kursaly30</t>
  </si>
  <si>
    <t>NatalieRooney</t>
  </si>
  <si>
    <t>shianehuynh</t>
  </si>
  <si>
    <t>joebertl</t>
  </si>
  <si>
    <t>nonakirana</t>
  </si>
  <si>
    <t>BTiesch</t>
  </si>
  <si>
    <t>Laura_x89</t>
  </si>
  <si>
    <t>monsterluver007</t>
  </si>
  <si>
    <t>oXxTamaraxXo</t>
  </si>
  <si>
    <t>britt6029</t>
  </si>
  <si>
    <t>katia_rio</t>
  </si>
  <si>
    <t>jthebdon</t>
  </si>
  <si>
    <t>Kntryangel76</t>
  </si>
  <si>
    <t>espers95</t>
  </si>
  <si>
    <t>kdubeau</t>
  </si>
  <si>
    <t>smiling_nasti</t>
  </si>
  <si>
    <t>marvinrump</t>
  </si>
  <si>
    <t>Me_w</t>
  </si>
  <si>
    <t>kardashianlove</t>
  </si>
  <si>
    <t>KristaMRogers</t>
  </si>
  <si>
    <t>FrellMeeDead</t>
  </si>
  <si>
    <t>margaret78</t>
  </si>
  <si>
    <t>BittenbyBooks</t>
  </si>
  <si>
    <t>kathleeenlalala</t>
  </si>
  <si>
    <t>InaliK</t>
  </si>
  <si>
    <t>LittleMissTia</t>
  </si>
  <si>
    <t>PROMISEMUSIC</t>
  </si>
  <si>
    <t>PrincessNicolie</t>
  </si>
  <si>
    <t>hansmartinn</t>
  </si>
  <si>
    <t>scmike16</t>
  </si>
  <si>
    <t>xfaqtor</t>
  </si>
  <si>
    <t>omeghan</t>
  </si>
  <si>
    <t>SaraWaring</t>
  </si>
  <si>
    <t>337HOTBOY</t>
  </si>
  <si>
    <t>ericcawthon</t>
  </si>
  <si>
    <t>WolvesMad</t>
  </si>
  <si>
    <t>LizCapobianco</t>
  </si>
  <si>
    <t>thecrimx3</t>
  </si>
  <si>
    <t>shawtyBK</t>
  </si>
  <si>
    <t>matthewdibble</t>
  </si>
  <si>
    <t>LYDIA_8D</t>
  </si>
  <si>
    <t>markjaffrey</t>
  </si>
  <si>
    <t>JohannaJam</t>
  </si>
  <si>
    <t>abbkins</t>
  </si>
  <si>
    <t>mitkotaichi</t>
  </si>
  <si>
    <t>KristenKleinnn</t>
  </si>
  <si>
    <t>rawriitserinnx</t>
  </si>
  <si>
    <t>thinklikeaverb</t>
  </si>
  <si>
    <t>rezocchi</t>
  </si>
  <si>
    <t>briannexx</t>
  </si>
  <si>
    <t>mrsdannyjones_</t>
  </si>
  <si>
    <t>jamie_all_overr</t>
  </si>
  <si>
    <t>rkoffler</t>
  </si>
  <si>
    <t>WebOfLigers</t>
  </si>
  <si>
    <t>yuzutastic</t>
  </si>
  <si>
    <t>LeftToRightFans</t>
  </si>
  <si>
    <t>Bonapartess</t>
  </si>
  <si>
    <t>dayvamelissa</t>
  </si>
  <si>
    <t>GinaDiCello</t>
  </si>
  <si>
    <t>sankesolutions</t>
  </si>
  <si>
    <t>TimelessP</t>
  </si>
  <si>
    <t>gracelynefdo</t>
  </si>
  <si>
    <t>Traysee73</t>
  </si>
  <si>
    <t>djcodey</t>
  </si>
  <si>
    <t>asyadeeq</t>
  </si>
  <si>
    <t>TheChiz</t>
  </si>
  <si>
    <t>LightnerGroup</t>
  </si>
  <si>
    <t>GypsyOwl</t>
  </si>
  <si>
    <t>LauraOost</t>
  </si>
  <si>
    <t>triketora</t>
  </si>
  <si>
    <t>LBrown16</t>
  </si>
  <si>
    <t>LaurenReese620</t>
  </si>
  <si>
    <t>AmazinglyCaity</t>
  </si>
  <si>
    <t>shmurphyyx</t>
  </si>
  <si>
    <t>jpw48</t>
  </si>
  <si>
    <t>just_jenna</t>
  </si>
  <si>
    <t>ZialouMae</t>
  </si>
  <si>
    <t>scandaloussteff</t>
  </si>
  <si>
    <t>jenngomes</t>
  </si>
  <si>
    <t>pinkberry400</t>
  </si>
  <si>
    <t>Megzx</t>
  </si>
  <si>
    <t>Tammyledin</t>
  </si>
  <si>
    <t>Borkenhagen25</t>
  </si>
  <si>
    <t>andiegirl1010</t>
  </si>
  <si>
    <t>christyk18</t>
  </si>
  <si>
    <t>maddieee14</t>
  </si>
  <si>
    <t>msumwalt</t>
  </si>
  <si>
    <t>SmartChickPDX</t>
  </si>
  <si>
    <t>juliethekill</t>
  </si>
  <si>
    <t>cinemawerks</t>
  </si>
  <si>
    <t>Drifter0658</t>
  </si>
  <si>
    <t>kaseydiaa</t>
  </si>
  <si>
    <t>jellybeans34</t>
  </si>
  <si>
    <t>staceyqonline</t>
  </si>
  <si>
    <t>JakiChen</t>
  </si>
  <si>
    <t>katlilytwit</t>
  </si>
  <si>
    <t>scotthaynephoto</t>
  </si>
  <si>
    <t>alexsumner1</t>
  </si>
  <si>
    <t>sammanthanorris</t>
  </si>
  <si>
    <t>melluci</t>
  </si>
  <si>
    <t>kzap333</t>
  </si>
  <si>
    <t>rosableik</t>
  </si>
  <si>
    <t>OliviaBusta</t>
  </si>
  <si>
    <t>olishaw</t>
  </si>
  <si>
    <t>omfgitsme</t>
  </si>
  <si>
    <t>mattduplessis</t>
  </si>
  <si>
    <t>UWPPKristen</t>
  </si>
  <si>
    <t>RealizeDOP</t>
  </si>
  <si>
    <t>TruffleBabiix3</t>
  </si>
  <si>
    <t>AnastazijA</t>
  </si>
  <si>
    <t>DeeSmiley</t>
  </si>
  <si>
    <t>JoonSpeaks</t>
  </si>
  <si>
    <t>djghostusa</t>
  </si>
  <si>
    <t>dkmom</t>
  </si>
  <si>
    <t>muffinsrock74</t>
  </si>
  <si>
    <t>mattwright493</t>
  </si>
  <si>
    <t>Fruitini</t>
  </si>
  <si>
    <t>HPinTX</t>
  </si>
  <si>
    <t>wimtiedimtie</t>
  </si>
  <si>
    <t>taylormorgann</t>
  </si>
  <si>
    <t>delpriore712</t>
  </si>
  <si>
    <t>simonsaystweet</t>
  </si>
  <si>
    <t>ItHadToBeMe</t>
  </si>
  <si>
    <t>JonasGirl4ever</t>
  </si>
  <si>
    <t>dover1rm</t>
  </si>
  <si>
    <t>jeanpatrice</t>
  </si>
  <si>
    <t>modernality</t>
  </si>
  <si>
    <t>mandaLouise</t>
  </si>
  <si>
    <t>boysandclothes</t>
  </si>
  <si>
    <t>AnnieOii</t>
  </si>
  <si>
    <t>BobBroughton</t>
  </si>
  <si>
    <t>yoponch</t>
  </si>
  <si>
    <t>lowe</t>
  </si>
  <si>
    <t>djmisskai</t>
  </si>
  <si>
    <t>toddtv98</t>
  </si>
  <si>
    <t>updownmostly</t>
  </si>
  <si>
    <t>misshyang</t>
  </si>
  <si>
    <t>astewart87</t>
  </si>
  <si>
    <t>iammilky</t>
  </si>
  <si>
    <t>annasolana</t>
  </si>
  <si>
    <t>Soapboxhothead</t>
  </si>
  <si>
    <t>biancaalosa</t>
  </si>
  <si>
    <t>larisaeurofit</t>
  </si>
  <si>
    <t>docrob</t>
  </si>
  <si>
    <t>BisforBAILEY</t>
  </si>
  <si>
    <t>Irv25</t>
  </si>
  <si>
    <t>cheeop</t>
  </si>
  <si>
    <t>modernbusker</t>
  </si>
  <si>
    <t>popcop</t>
  </si>
  <si>
    <t>Joshlam</t>
  </si>
  <si>
    <t>Ebay_kitchen_</t>
  </si>
  <si>
    <t>nessiepooks</t>
  </si>
  <si>
    <t>avanidhar</t>
  </si>
  <si>
    <t>shesaywat</t>
  </si>
  <si>
    <t>nicoladen</t>
  </si>
  <si>
    <t>sleepwhenimdead</t>
  </si>
  <si>
    <t>WPSpamFree</t>
  </si>
  <si>
    <t>prettyu</t>
  </si>
  <si>
    <t>dinkotomac</t>
  </si>
  <si>
    <t>Okvalleygirl68</t>
  </si>
  <si>
    <t>todaywasawesome</t>
  </si>
  <si>
    <t>dollyboox3</t>
  </si>
  <si>
    <t>kaberica</t>
  </si>
  <si>
    <t>bareilles</t>
  </si>
  <si>
    <t>JonathanSyer</t>
  </si>
  <si>
    <t>sundaycosmetics</t>
  </si>
  <si>
    <t>Makky_Spakkii</t>
  </si>
  <si>
    <t>jeessiicaax</t>
  </si>
  <si>
    <t>Saganlives</t>
  </si>
  <si>
    <t>markinscotland</t>
  </si>
  <si>
    <t>Annie1978</t>
  </si>
  <si>
    <t>tallivansunder</t>
  </si>
  <si>
    <t>StephCalahan</t>
  </si>
  <si>
    <t>Riverbyte</t>
  </si>
  <si>
    <t>Lamb_Leanne</t>
  </si>
  <si>
    <t>samiam160</t>
  </si>
  <si>
    <t>bronnapiranha</t>
  </si>
  <si>
    <t>sophiewhybrow</t>
  </si>
  <si>
    <t>LeahAmes</t>
  </si>
  <si>
    <t>_atomic</t>
  </si>
  <si>
    <t>OscarTG</t>
  </si>
  <si>
    <t>LagPuc</t>
  </si>
  <si>
    <t>EllieFigueroa22</t>
  </si>
  <si>
    <t>xmikex</t>
  </si>
  <si>
    <t>taylormills</t>
  </si>
  <si>
    <t>Beautifulkel</t>
  </si>
  <si>
    <t>mnunu</t>
  </si>
  <si>
    <t>Kmels</t>
  </si>
  <si>
    <t>Sannie73</t>
  </si>
  <si>
    <t>bootyhouse</t>
  </si>
  <si>
    <t>Bel_air85</t>
  </si>
  <si>
    <t>athenaherman_</t>
  </si>
  <si>
    <t>sarahCSWS</t>
  </si>
  <si>
    <t>acenapster</t>
  </si>
  <si>
    <t>kalycetrafton</t>
  </si>
  <si>
    <t>engeedays</t>
  </si>
  <si>
    <t>destahaile</t>
  </si>
  <si>
    <t>mdimaculangan</t>
  </si>
  <si>
    <t>lokei_atikus</t>
  </si>
  <si>
    <t>firsttiger</t>
  </si>
  <si>
    <t>star_girl15</t>
  </si>
  <si>
    <t>mariah_Jachelle</t>
  </si>
  <si>
    <t>MBartloff</t>
  </si>
  <si>
    <t>buukon</t>
  </si>
  <si>
    <t>AJonesWong</t>
  </si>
  <si>
    <t>Urbanoutsitters</t>
  </si>
  <si>
    <t>jamieroyer</t>
  </si>
  <si>
    <t>aceymcc</t>
  </si>
  <si>
    <t>teachied</t>
  </si>
  <si>
    <t>Ramblewoods</t>
  </si>
  <si>
    <t>Hey_KiWi</t>
  </si>
  <si>
    <t>McKayla_JB</t>
  </si>
  <si>
    <t>asianpotsticker</t>
  </si>
  <si>
    <t>CoreJas43</t>
  </si>
  <si>
    <t>kimmylaad</t>
  </si>
  <si>
    <t>CRulez</t>
  </si>
  <si>
    <t>Carley_StOnge</t>
  </si>
  <si>
    <t>arikfr</t>
  </si>
  <si>
    <t>mdgee</t>
  </si>
  <si>
    <t>juanmiguelarias</t>
  </si>
  <si>
    <t>chrissyrunt</t>
  </si>
  <si>
    <t>piratextin</t>
  </si>
  <si>
    <t>nickyphresh</t>
  </si>
  <si>
    <t>tallulahbean</t>
  </si>
  <si>
    <t>svetzal</t>
  </si>
  <si>
    <t>daveisdabest</t>
  </si>
  <si>
    <t>vufone</t>
  </si>
  <si>
    <t>jessicatudor</t>
  </si>
  <si>
    <t>ndplayer3</t>
  </si>
  <si>
    <t>ryyan</t>
  </si>
  <si>
    <t>ayyashley</t>
  </si>
  <si>
    <t>juanbrusco_23</t>
  </si>
  <si>
    <t>kernelpanic</t>
  </si>
  <si>
    <t>jasonmaughan</t>
  </si>
  <si>
    <t>kalaukiamolokai</t>
  </si>
  <si>
    <t>AaseLange</t>
  </si>
  <si>
    <t>JeremyBrake</t>
  </si>
  <si>
    <t>moonchick</t>
  </si>
  <si>
    <t>gpan</t>
  </si>
  <si>
    <t>justinian_de</t>
  </si>
  <si>
    <t>mspretti18</t>
  </si>
  <si>
    <t>dizzieelizziee</t>
  </si>
  <si>
    <t>lilmzreyna2387</t>
  </si>
  <si>
    <t>Kenzi3</t>
  </si>
  <si>
    <t>FoxxVox</t>
  </si>
  <si>
    <t>vmanzo22</t>
  </si>
  <si>
    <t>kizzdesigns</t>
  </si>
  <si>
    <t>KeithwAdams</t>
  </si>
  <si>
    <t>tgbenson</t>
  </si>
  <si>
    <t>MichaelWheatley</t>
  </si>
  <si>
    <t>thestreethearts</t>
  </si>
  <si>
    <t>shira8604</t>
  </si>
  <si>
    <t>totalrapture</t>
  </si>
  <si>
    <t>twit4trivia</t>
  </si>
  <si>
    <t>moreilley</t>
  </si>
  <si>
    <t>kanorris</t>
  </si>
  <si>
    <t>2zmamaz2</t>
  </si>
  <si>
    <t>pagalguy</t>
  </si>
  <si>
    <t>MysticShadow85</t>
  </si>
  <si>
    <t>RayBothell</t>
  </si>
  <si>
    <t>lagrapevine</t>
  </si>
  <si>
    <t>colinbritton</t>
  </si>
  <si>
    <t>CyberMixtape</t>
  </si>
  <si>
    <t>iNashUK</t>
  </si>
  <si>
    <t>davidmrowe</t>
  </si>
  <si>
    <t>cmygeek</t>
  </si>
  <si>
    <t>christianuribe</t>
  </si>
  <si>
    <t>keewuang</t>
  </si>
  <si>
    <t>Dima110</t>
  </si>
  <si>
    <t>pinnigig</t>
  </si>
  <si>
    <t>miznix</t>
  </si>
  <si>
    <t>fredrin</t>
  </si>
  <si>
    <t>Nefarious89</t>
  </si>
  <si>
    <t>LXj42</t>
  </si>
  <si>
    <t>coarsehairdiary</t>
  </si>
  <si>
    <t>TurboFool</t>
  </si>
  <si>
    <t>idagilmore</t>
  </si>
  <si>
    <t>kalookalay</t>
  </si>
  <si>
    <t>sarxuhh09</t>
  </si>
  <si>
    <t>Datboidrew08</t>
  </si>
  <si>
    <t>luvsmariposas22</t>
  </si>
  <si>
    <t>Emily_Chris</t>
  </si>
  <si>
    <t>TeaBreezi</t>
  </si>
  <si>
    <t>stoya</t>
  </si>
  <si>
    <t>fionnkidney</t>
  </si>
  <si>
    <t>iJayy</t>
  </si>
  <si>
    <t>redcherrypoker</t>
  </si>
  <si>
    <t>jessicawwu</t>
  </si>
  <si>
    <t>kokomodianne</t>
  </si>
  <si>
    <t>OfficialMichele</t>
  </si>
  <si>
    <t>joelseneque</t>
  </si>
  <si>
    <t>RikkiTikkiTava</t>
  </si>
  <si>
    <t>djroe</t>
  </si>
  <si>
    <t>Knitcave1</t>
  </si>
  <si>
    <t>teamalexxxx</t>
  </si>
  <si>
    <t>BethHarte</t>
  </si>
  <si>
    <t>wendywashere</t>
  </si>
  <si>
    <t>rhibowman</t>
  </si>
  <si>
    <t>Kiersteh</t>
  </si>
  <si>
    <t>t_dot_flirtz</t>
  </si>
  <si>
    <t>cheyenne11</t>
  </si>
  <si>
    <t>cheshirechic</t>
  </si>
  <si>
    <t>Azimath</t>
  </si>
  <si>
    <t>xoLovebug224</t>
  </si>
  <si>
    <t>kelvette</t>
  </si>
  <si>
    <t>stonermc</t>
  </si>
  <si>
    <t>tinekepauw</t>
  </si>
  <si>
    <t>MonstersInSF</t>
  </si>
  <si>
    <t>DanielaESanto</t>
  </si>
  <si>
    <t>rain_holly</t>
  </si>
  <si>
    <t>klceng</t>
  </si>
  <si>
    <t>MarinhaWentz</t>
  </si>
  <si>
    <t>gingerblokey</t>
  </si>
  <si>
    <t>AlisonCroley</t>
  </si>
  <si>
    <t>adridanielle</t>
  </si>
  <si>
    <t>teuni</t>
  </si>
  <si>
    <t>rawkstar1110</t>
  </si>
  <si>
    <t>razorianfly</t>
  </si>
  <si>
    <t>amysingsometime</t>
  </si>
  <si>
    <t>rkstarNERD</t>
  </si>
  <si>
    <t>lholow</t>
  </si>
  <si>
    <t>_aimee_____</t>
  </si>
  <si>
    <t>MiingoSObAD</t>
  </si>
  <si>
    <t>jelliottii</t>
  </si>
  <si>
    <t>jaimeelynnjonas</t>
  </si>
  <si>
    <t>Eythanmaidhof</t>
  </si>
  <si>
    <t>reporterAJ</t>
  </si>
  <si>
    <t>rory_215</t>
  </si>
  <si>
    <t>prwood</t>
  </si>
  <si>
    <t>SweetAngel7</t>
  </si>
  <si>
    <t>page_eight</t>
  </si>
  <si>
    <t>guruofthegap</t>
  </si>
  <si>
    <t>living2sing</t>
  </si>
  <si>
    <t>chaani</t>
  </si>
  <si>
    <t>joanslade</t>
  </si>
  <si>
    <t>Kathy72490</t>
  </si>
  <si>
    <t>Msinglet98</t>
  </si>
  <si>
    <t>NowItsUpToUs</t>
  </si>
  <si>
    <t>JLu1295</t>
  </si>
  <si>
    <t>shaiynagulati</t>
  </si>
  <si>
    <t>seobag</t>
  </si>
  <si>
    <t>JTGolant</t>
  </si>
  <si>
    <t>icydove09</t>
  </si>
  <si>
    <t>CocoFontana</t>
  </si>
  <si>
    <t>sha425</t>
  </si>
  <si>
    <t>mormullins</t>
  </si>
  <si>
    <t>sjholt01</t>
  </si>
  <si>
    <t>FlissTee</t>
  </si>
  <si>
    <t>Digg_it</t>
  </si>
  <si>
    <t>ShirlzC</t>
  </si>
  <si>
    <t>lipstickscars</t>
  </si>
  <si>
    <t>go0seMUFC</t>
  </si>
  <si>
    <t>ChicVegetarian</t>
  </si>
  <si>
    <t>brittloveswtk</t>
  </si>
  <si>
    <t>Shawneeharris</t>
  </si>
  <si>
    <t>thecooloffools</t>
  </si>
  <si>
    <t>LadyXplicit</t>
  </si>
  <si>
    <t>tapinophobia</t>
  </si>
  <si>
    <t>rhetoricalxian</t>
  </si>
  <si>
    <t>Flying_hei</t>
  </si>
  <si>
    <t>abodens</t>
  </si>
  <si>
    <t>Hollywelch</t>
  </si>
  <si>
    <t>carin_mulder</t>
  </si>
  <si>
    <t>idrv</t>
  </si>
  <si>
    <t>shayes287</t>
  </si>
  <si>
    <t>jmerlot</t>
  </si>
  <si>
    <t>midbach</t>
  </si>
  <si>
    <t>GossipGirlXx</t>
  </si>
  <si>
    <t>riahwoahh</t>
  </si>
  <si>
    <t>MoreLau</t>
  </si>
  <si>
    <t>xPurple_Cherryx</t>
  </si>
  <si>
    <t>nesskaa</t>
  </si>
  <si>
    <t>larii__</t>
  </si>
  <si>
    <t>summersoudelier</t>
  </si>
  <si>
    <t>MsAmeliaBadila</t>
  </si>
  <si>
    <t>JFLo85</t>
  </si>
  <si>
    <t>zipitjezebel</t>
  </si>
  <si>
    <t>coldnosephoto</t>
  </si>
  <si>
    <t>sprwmn_69</t>
  </si>
  <si>
    <t>glossymom</t>
  </si>
  <si>
    <t>NicRick97</t>
  </si>
  <si>
    <t>brookeebabyy</t>
  </si>
  <si>
    <t>mikerichards</t>
  </si>
  <si>
    <t>williamtweets</t>
  </si>
  <si>
    <t>fariaah</t>
  </si>
  <si>
    <t>m3nny5</t>
  </si>
  <si>
    <t>debeeeast</t>
  </si>
  <si>
    <t>julie4122</t>
  </si>
  <si>
    <t>orjan_nilsen</t>
  </si>
  <si>
    <t>FingerPrint10</t>
  </si>
  <si>
    <t>tinaclarke</t>
  </si>
  <si>
    <t>KaitlynluvsJB</t>
  </si>
  <si>
    <t>ChristopherBudd</t>
  </si>
  <si>
    <t>ladybug_155</t>
  </si>
  <si>
    <t>jaimedonahue</t>
  </si>
  <si>
    <t>bensmithuk</t>
  </si>
  <si>
    <t>MissJarnay</t>
  </si>
  <si>
    <t>wegotalotoftime</t>
  </si>
  <si>
    <t>chantalouu</t>
  </si>
  <si>
    <t>bkarablieh</t>
  </si>
  <si>
    <t>hannahstargirl</t>
  </si>
  <si>
    <t>akassab</t>
  </si>
  <si>
    <t>wally_walker</t>
  </si>
  <si>
    <t>BrokenSword</t>
  </si>
  <si>
    <t>TashaInLove</t>
  </si>
  <si>
    <t>Barbarrika</t>
  </si>
  <si>
    <t>oanasolca</t>
  </si>
  <si>
    <t>misshoneyb</t>
  </si>
  <si>
    <t>Molly_Lorena</t>
  </si>
  <si>
    <t>thelionlair</t>
  </si>
  <si>
    <t>ggen</t>
  </si>
  <si>
    <t>emmychka</t>
  </si>
  <si>
    <t>RealDani</t>
  </si>
  <si>
    <t>aliciahex</t>
  </si>
  <si>
    <t>veganvamp</t>
  </si>
  <si>
    <t>AlexWitt</t>
  </si>
  <si>
    <t>hjc1277</t>
  </si>
  <si>
    <t>SPLAMB</t>
  </si>
  <si>
    <t>sarah10_1</t>
  </si>
  <si>
    <t>JadeLovesJB</t>
  </si>
  <si>
    <t>katieisaacs</t>
  </si>
  <si>
    <t>noodlezxattack</t>
  </si>
  <si>
    <t>ifyouseeklalax3</t>
  </si>
  <si>
    <t>cathobatho</t>
  </si>
  <si>
    <t>TheGamingNerd</t>
  </si>
  <si>
    <t>Dechev</t>
  </si>
  <si>
    <t>brokenintwo</t>
  </si>
  <si>
    <t>Chia912</t>
  </si>
  <si>
    <t>djbutterface</t>
  </si>
  <si>
    <t>Kubr1ck</t>
  </si>
  <si>
    <t>Slay101</t>
  </si>
  <si>
    <t>carlosdejesus</t>
  </si>
  <si>
    <t>avriltuohy</t>
  </si>
  <si>
    <t>StephaniYoung</t>
  </si>
  <si>
    <t>cheryllbear</t>
  </si>
  <si>
    <t>love2bike140</t>
  </si>
  <si>
    <t>seangooding84</t>
  </si>
  <si>
    <t>The_Art</t>
  </si>
  <si>
    <t>rachelbruno</t>
  </si>
  <si>
    <t>GratiaeUtDeus</t>
  </si>
  <si>
    <t>DrHennifer</t>
  </si>
  <si>
    <t>DoMaBa</t>
  </si>
  <si>
    <t>EverybodySafe</t>
  </si>
  <si>
    <t>catsegovia</t>
  </si>
  <si>
    <t>afcsooz</t>
  </si>
  <si>
    <t>librariansti</t>
  </si>
  <si>
    <t>glenbot</t>
  </si>
  <si>
    <t>moerketim</t>
  </si>
  <si>
    <t>jimmy_0804</t>
  </si>
  <si>
    <t>Jlgirl79</t>
  </si>
  <si>
    <t>karensugarpants</t>
  </si>
  <si>
    <t>LaurynEffie</t>
  </si>
  <si>
    <t>MyNameIsLaurrra</t>
  </si>
  <si>
    <t>playmerrily</t>
  </si>
  <si>
    <t>lauraliee</t>
  </si>
  <si>
    <t>roeequalslovee</t>
  </si>
  <si>
    <t>Bookwormlady2</t>
  </si>
  <si>
    <t>jaye</t>
  </si>
  <si>
    <t>lovelovelovemk</t>
  </si>
  <si>
    <t>WHRWpenguins</t>
  </si>
  <si>
    <t>calistor</t>
  </si>
  <si>
    <t>BrianGreene</t>
  </si>
  <si>
    <t>feistync</t>
  </si>
  <si>
    <t>kayteejay</t>
  </si>
  <si>
    <t>JesDuRant</t>
  </si>
  <si>
    <t>EvansMom310</t>
  </si>
  <si>
    <t>ohsnapitsLAG311</t>
  </si>
  <si>
    <t>scism3</t>
  </si>
  <si>
    <t>joebarone</t>
  </si>
  <si>
    <t>dmbrox</t>
  </si>
  <si>
    <t>lenymac</t>
  </si>
  <si>
    <t>ninemile</t>
  </si>
  <si>
    <t>ryanmoody19</t>
  </si>
  <si>
    <t>Maiiikex3</t>
  </si>
  <si>
    <t>itsgracefoo</t>
  </si>
  <si>
    <t>WITMatrix</t>
  </si>
  <si>
    <t>selarealfsen</t>
  </si>
  <si>
    <t>hnprashanth</t>
  </si>
  <si>
    <t>lookingfromside</t>
  </si>
  <si>
    <t>MODELCHiCK2</t>
  </si>
  <si>
    <t>LisaAngeline</t>
  </si>
  <si>
    <t>McFLYFan_Katie</t>
  </si>
  <si>
    <t>stevietrix</t>
  </si>
  <si>
    <t>beasignpost</t>
  </si>
  <si>
    <t>unexplainable__</t>
  </si>
  <si>
    <t>sunkissed4976</t>
  </si>
  <si>
    <t>yendiders</t>
  </si>
  <si>
    <t>beyondxxflowers</t>
  </si>
  <si>
    <t>Bhavnay</t>
  </si>
  <si>
    <t>soapylove</t>
  </si>
  <si>
    <t>n3rdyNugg3ts</t>
  </si>
  <si>
    <t>floraisadora</t>
  </si>
  <si>
    <t>casperastic</t>
  </si>
  <si>
    <t>mattbuchanan</t>
  </si>
  <si>
    <t>Platinumrg</t>
  </si>
  <si>
    <t>QuirkyJensWorld</t>
  </si>
  <si>
    <t>mattimeo18</t>
  </si>
  <si>
    <t>madamemonster</t>
  </si>
  <si>
    <t>summero</t>
  </si>
  <si>
    <t>PoetryChaikhana</t>
  </si>
  <si>
    <t>WristCutShow</t>
  </si>
  <si>
    <t>THe_RuGGeD_MaN</t>
  </si>
  <si>
    <t>rod_o</t>
  </si>
  <si>
    <t>fetjuel</t>
  </si>
  <si>
    <t>brucefloyd</t>
  </si>
  <si>
    <t>raquelmaya</t>
  </si>
  <si>
    <t>smartbuddhist</t>
  </si>
  <si>
    <t>jk89</t>
  </si>
  <si>
    <t>nathalie_m_d</t>
  </si>
  <si>
    <t>Florida5star</t>
  </si>
  <si>
    <t>KristanLauren</t>
  </si>
  <si>
    <t>Danimeg66</t>
  </si>
  <si>
    <t>TheTurd</t>
  </si>
  <si>
    <t>MillySoMean</t>
  </si>
  <si>
    <t>LuckyMisery331</t>
  </si>
  <si>
    <t>Killer_Burrito</t>
  </si>
  <si>
    <t>FashionTirade</t>
  </si>
  <si>
    <t>jonthebap</t>
  </si>
  <si>
    <t>MouseisTheWal</t>
  </si>
  <si>
    <t>rebeccalaine</t>
  </si>
  <si>
    <t>lindsayw9</t>
  </si>
  <si>
    <t>addersop</t>
  </si>
  <si>
    <t>cyntjemusic</t>
  </si>
  <si>
    <t>Nenebabyy</t>
  </si>
  <si>
    <t>hippiefreak</t>
  </si>
  <si>
    <t>AmiJM</t>
  </si>
  <si>
    <t>jansten</t>
  </si>
  <si>
    <t>LilJadex</t>
  </si>
  <si>
    <t>avocadocreation</t>
  </si>
  <si>
    <t>daniqis</t>
  </si>
  <si>
    <t>iChilly</t>
  </si>
  <si>
    <t>amalisewhite</t>
  </si>
  <si>
    <t>t_hackett22</t>
  </si>
  <si>
    <t>AeroCross</t>
  </si>
  <si>
    <t>devianteve</t>
  </si>
  <si>
    <t>shortpantspress</t>
  </si>
  <si>
    <t>Lorca_015</t>
  </si>
  <si>
    <t>blueeyes72</t>
  </si>
  <si>
    <t>livingleila</t>
  </si>
  <si>
    <t>otavioac</t>
  </si>
  <si>
    <t>MandyPandy32</t>
  </si>
  <si>
    <t>EikoBella</t>
  </si>
  <si>
    <t>bennydallas</t>
  </si>
  <si>
    <t>bogdanlucaciu</t>
  </si>
  <si>
    <t>k3k3marie</t>
  </si>
  <si>
    <t>himynameisstine</t>
  </si>
  <si>
    <t>AuthorColleen</t>
  </si>
  <si>
    <t>CindySJ</t>
  </si>
  <si>
    <t>Ellsea</t>
  </si>
  <si>
    <t>Milladyret</t>
  </si>
  <si>
    <t>allstartay</t>
  </si>
  <si>
    <t>WerewolfJacob</t>
  </si>
  <si>
    <t>kristosbaby</t>
  </si>
  <si>
    <t>ShaeLeeJohnson</t>
  </si>
  <si>
    <t>ItsMissRiot</t>
  </si>
  <si>
    <t>chasy</t>
  </si>
  <si>
    <t>felicity182</t>
  </si>
  <si>
    <t>amandad7</t>
  </si>
  <si>
    <t>saesh</t>
  </si>
  <si>
    <t>thisisjuice</t>
  </si>
  <si>
    <t>Alina21</t>
  </si>
  <si>
    <t>louielennon</t>
  </si>
  <si>
    <t>NoPantsDance</t>
  </si>
  <si>
    <t>pauljmiles</t>
  </si>
  <si>
    <t>superbeccax</t>
  </si>
  <si>
    <t>XxFireAtWIllxX</t>
  </si>
  <si>
    <t>PrincessElin</t>
  </si>
  <si>
    <t>missionburnaby</t>
  </si>
  <si>
    <t>purplelyna</t>
  </si>
  <si>
    <t>alexie_bee</t>
  </si>
  <si>
    <t>artchick13</t>
  </si>
  <si>
    <t>chuck_m</t>
  </si>
  <si>
    <t>chri5t0pherB0</t>
  </si>
  <si>
    <t>RobertGirandola</t>
  </si>
  <si>
    <t>MarqJacob</t>
  </si>
  <si>
    <t>thecartoonguy</t>
  </si>
  <si>
    <t>alicemartineau</t>
  </si>
  <si>
    <t>Lovablexox</t>
  </si>
  <si>
    <t>simplyshannon</t>
  </si>
  <si>
    <t>samanthablakee</t>
  </si>
  <si>
    <t>Razzy77</t>
  </si>
  <si>
    <t>macgirluk</t>
  </si>
  <si>
    <t>_FUkNpREttY</t>
  </si>
  <si>
    <t>Abidabadubagail</t>
  </si>
  <si>
    <t>alextuthreefour</t>
  </si>
  <si>
    <t>AlextheFly</t>
  </si>
  <si>
    <t>cin_val</t>
  </si>
  <si>
    <t>justlikehazelll</t>
  </si>
  <si>
    <t>trishafromcali</t>
  </si>
  <si>
    <t>pianogeek</t>
  </si>
  <si>
    <t>Wangout</t>
  </si>
  <si>
    <t>MaxUskov</t>
  </si>
  <si>
    <t>Cynthia4RE</t>
  </si>
  <si>
    <t>WYK</t>
  </si>
  <si>
    <t>Troubleis</t>
  </si>
  <si>
    <t>hyperlinked</t>
  </si>
  <si>
    <t>MissMashley</t>
  </si>
  <si>
    <t>hezitros</t>
  </si>
  <si>
    <t>Lekkerdog</t>
  </si>
  <si>
    <t>hollywoodgames</t>
  </si>
  <si>
    <t>HarishKrishna</t>
  </si>
  <si>
    <t>tenerifearts</t>
  </si>
  <si>
    <t>SpaGirlKris</t>
  </si>
  <si>
    <t>dagmarbleasdale</t>
  </si>
  <si>
    <t>RaPeRbOy</t>
  </si>
  <si>
    <t>Emily_StarGirl</t>
  </si>
  <si>
    <t>toyotabrandi</t>
  </si>
  <si>
    <t>X_beci_X</t>
  </si>
  <si>
    <t>Moln</t>
  </si>
  <si>
    <t>EcoOfficeGals</t>
  </si>
  <si>
    <t>McSchrief08</t>
  </si>
  <si>
    <t>sierralink</t>
  </si>
  <si>
    <t>LatifaAlMansoui</t>
  </si>
  <si>
    <t>Muhammad_Adel</t>
  </si>
  <si>
    <t>CarlaBaybee</t>
  </si>
  <si>
    <t>harisbinali</t>
  </si>
  <si>
    <t>E_Nicole</t>
  </si>
  <si>
    <t>IlikeWhatiAm</t>
  </si>
  <si>
    <t>VanessaJara</t>
  </si>
  <si>
    <t>Mileyey</t>
  </si>
  <si>
    <t>meilinggao</t>
  </si>
  <si>
    <t>Tadejaa</t>
  </si>
  <si>
    <t>Theprettymuse</t>
  </si>
  <si>
    <t>novatribe</t>
  </si>
  <si>
    <t>_Lenchen_</t>
  </si>
  <si>
    <t>mariap91</t>
  </si>
  <si>
    <t>therockbabe82</t>
  </si>
  <si>
    <t>kattra</t>
  </si>
  <si>
    <t>carisa_fl</t>
  </si>
  <si>
    <t>KaSarah</t>
  </si>
  <si>
    <t>ahleesonn</t>
  </si>
  <si>
    <t>kittycoww</t>
  </si>
  <si>
    <t>ZaraGreen</t>
  </si>
  <si>
    <t>SweetDommi</t>
  </si>
  <si>
    <t>chocice_79</t>
  </si>
  <si>
    <t>scraparcs</t>
  </si>
  <si>
    <t>copperbird</t>
  </si>
  <si>
    <t>PinkElephant73</t>
  </si>
  <si>
    <t>erinbritt</t>
  </si>
  <si>
    <t>EstelleMartin</t>
  </si>
  <si>
    <t>Muffinmouse</t>
  </si>
  <si>
    <t>fetchmp3</t>
  </si>
  <si>
    <t>javieralberto</t>
  </si>
  <si>
    <t>gghall</t>
  </si>
  <si>
    <t>gypsyjax</t>
  </si>
  <si>
    <t>Maxaliciousness</t>
  </si>
  <si>
    <t>mick_ro460</t>
  </si>
  <si>
    <t>hola_soy_yo</t>
  </si>
  <si>
    <t>krista5839</t>
  </si>
  <si>
    <t>JaDoodles</t>
  </si>
  <si>
    <t>ericstoller</t>
  </si>
  <si>
    <t>CHELNORMANX3</t>
  </si>
  <si>
    <t>mitchie112</t>
  </si>
  <si>
    <t>JessikaPed</t>
  </si>
  <si>
    <t>msilo87</t>
  </si>
  <si>
    <t>SashaRage</t>
  </si>
  <si>
    <t>Maargge</t>
  </si>
  <si>
    <t>JimPap</t>
  </si>
  <si>
    <t>Ollie_of_Olaz</t>
  </si>
  <si>
    <t>Gusto_CubanCafe</t>
  </si>
  <si>
    <t>Alison_face</t>
  </si>
  <si>
    <t>asiapersuasia</t>
  </si>
  <si>
    <t>BekahCarmichael</t>
  </si>
  <si>
    <t>chrisdrees</t>
  </si>
  <si>
    <t>ellaseaman</t>
  </si>
  <si>
    <t>apple_charlotte</t>
  </si>
  <si>
    <t>kulit</t>
  </si>
  <si>
    <t>nanaphan</t>
  </si>
  <si>
    <t>cath68</t>
  </si>
  <si>
    <t>selina33</t>
  </si>
  <si>
    <t>Magrover10</t>
  </si>
  <si>
    <t>IheartFOB</t>
  </si>
  <si>
    <t>etchi</t>
  </si>
  <si>
    <t>anuragu</t>
  </si>
  <si>
    <t>xochelsea</t>
  </si>
  <si>
    <t>holleycarden</t>
  </si>
  <si>
    <t>jbitt856</t>
  </si>
  <si>
    <t>lacrazylegs</t>
  </si>
  <si>
    <t>Stephaniekeeley</t>
  </si>
  <si>
    <t>zembot</t>
  </si>
  <si>
    <t>nurae</t>
  </si>
  <si>
    <t>DJKey</t>
  </si>
  <si>
    <t>MissBrittanyLee</t>
  </si>
  <si>
    <t>gwyns</t>
  </si>
  <si>
    <t>twerd001</t>
  </si>
  <si>
    <t>Karrenrp</t>
  </si>
  <si>
    <t>redfoxferret</t>
  </si>
  <si>
    <t>clabuff</t>
  </si>
  <si>
    <t>LauraCMcNally</t>
  </si>
  <si>
    <t>Blondaholic1990</t>
  </si>
  <si>
    <t>LilOne86</t>
  </si>
  <si>
    <t>localmusicbeat</t>
  </si>
  <si>
    <t>KiriLockheart</t>
  </si>
  <si>
    <t>LayersTV_RC</t>
  </si>
  <si>
    <t>Gen22</t>
  </si>
  <si>
    <t>olyander</t>
  </si>
  <si>
    <t>Nicoolle</t>
  </si>
  <si>
    <t>wisteela</t>
  </si>
  <si>
    <t>vondews</t>
  </si>
  <si>
    <t>amandajoyy</t>
  </si>
  <si>
    <t>DoctorAngie</t>
  </si>
  <si>
    <t>GeorgeBriggs</t>
  </si>
  <si>
    <t>BigMike550</t>
  </si>
  <si>
    <t>amandatinney</t>
  </si>
  <si>
    <t>KathyAP</t>
  </si>
  <si>
    <t>idaboo</t>
  </si>
  <si>
    <t>xjamiexluvsxjbx</t>
  </si>
  <si>
    <t>EmeraldCharm</t>
  </si>
  <si>
    <t>theamericanxp</t>
  </si>
  <si>
    <t>erifelgnujeht</t>
  </si>
  <si>
    <t>XFRachgaz</t>
  </si>
  <si>
    <t>kydiva1</t>
  </si>
  <si>
    <t>ThoughtsHappen</t>
  </si>
  <si>
    <t>bhrome</t>
  </si>
  <si>
    <t>strgt</t>
  </si>
  <si>
    <t>Aquachick22</t>
  </si>
  <si>
    <t>littlenar</t>
  </si>
  <si>
    <t>amynsattani</t>
  </si>
  <si>
    <t>Dorkiex3</t>
  </si>
  <si>
    <t>SkotRogers</t>
  </si>
  <si>
    <t>whoahitskaitlen</t>
  </si>
  <si>
    <t>Linzee1997</t>
  </si>
  <si>
    <t>Sam4God</t>
  </si>
  <si>
    <t>JudithMcElhiney</t>
  </si>
  <si>
    <t>quirkes</t>
  </si>
  <si>
    <t>BOOMitsblake</t>
  </si>
  <si>
    <t>CynthiaJean66</t>
  </si>
  <si>
    <t>jessicapittzer</t>
  </si>
  <si>
    <t>AgustinaP</t>
  </si>
  <si>
    <t>wdwcrpmichelle</t>
  </si>
  <si>
    <t>heymassey</t>
  </si>
  <si>
    <t>jessallover</t>
  </si>
  <si>
    <t>_Jodii</t>
  </si>
  <si>
    <t>JanezRejec</t>
  </si>
  <si>
    <t>alexiss_ox</t>
  </si>
  <si>
    <t>drkbish</t>
  </si>
  <si>
    <t>missjade11</t>
  </si>
  <si>
    <t>mmmmeganc</t>
  </si>
  <si>
    <t>iraaarielle</t>
  </si>
  <si>
    <t>MarisaShirar</t>
  </si>
  <si>
    <t>mooks06</t>
  </si>
  <si>
    <t>emblebum</t>
  </si>
  <si>
    <t>Hollywood1984</t>
  </si>
  <si>
    <t>angel81244</t>
  </si>
  <si>
    <t>JBMayhew</t>
  </si>
  <si>
    <t>iamSammi52</t>
  </si>
  <si>
    <t>kristen_alyse</t>
  </si>
  <si>
    <t>MikeStarMusic</t>
  </si>
  <si>
    <t>Pudliszek</t>
  </si>
  <si>
    <t>JulianneJules</t>
  </si>
  <si>
    <t>jennifer_eckles</t>
  </si>
  <si>
    <t>singitback82</t>
  </si>
  <si>
    <t>deekerbeekers</t>
  </si>
  <si>
    <t>zigthiessen</t>
  </si>
  <si>
    <t>simonleung</t>
  </si>
  <si>
    <t>octavia92</t>
  </si>
  <si>
    <t>YwalkWhenUcnFLY</t>
  </si>
  <si>
    <t>Kendra4real</t>
  </si>
  <si>
    <t>TurninThePage</t>
  </si>
  <si>
    <t>wrenni</t>
  </si>
  <si>
    <t>DallasGuyZ</t>
  </si>
  <si>
    <t>zestylemon</t>
  </si>
  <si>
    <t>PandaBebe</t>
  </si>
  <si>
    <t>Ashtonpalileo</t>
  </si>
  <si>
    <t>sproutdr</t>
  </si>
  <si>
    <t>suckkaafacee</t>
  </si>
  <si>
    <t>Ramona_W</t>
  </si>
  <si>
    <t>waraney</t>
  </si>
  <si>
    <t>candicee93</t>
  </si>
  <si>
    <t>erindecesaris</t>
  </si>
  <si>
    <t>RainJordan</t>
  </si>
  <si>
    <t>Peetuhr</t>
  </si>
  <si>
    <t>cstaats</t>
  </si>
  <si>
    <t>surojitbanerjee</t>
  </si>
  <si>
    <t>bakoneko</t>
  </si>
  <si>
    <t>keyshamariex</t>
  </si>
  <si>
    <t>missmeeps</t>
  </si>
  <si>
    <t>mandeyhatler</t>
  </si>
  <si>
    <t>Raisaxx</t>
  </si>
  <si>
    <t>biggbrenn</t>
  </si>
  <si>
    <t>Liz4180</t>
  </si>
  <si>
    <t>ND21</t>
  </si>
  <si>
    <t>Escrove</t>
  </si>
  <si>
    <t>Bookstorebabe21</t>
  </si>
  <si>
    <t>Y_PANTS</t>
  </si>
  <si>
    <t>Asuhail</t>
  </si>
  <si>
    <t>xx_nelly_xx</t>
  </si>
  <si>
    <t>nickieknight</t>
  </si>
  <si>
    <t>mythripk</t>
  </si>
  <si>
    <t>jessgenevieve</t>
  </si>
  <si>
    <t>Nossy98</t>
  </si>
  <si>
    <t>DSandifer</t>
  </si>
  <si>
    <t>iWannaWorkInAd</t>
  </si>
  <si>
    <t>88nat88</t>
  </si>
  <si>
    <t>Stacey678</t>
  </si>
  <si>
    <t>ashlynn0421</t>
  </si>
  <si>
    <t>us57chevy</t>
  </si>
  <si>
    <t>Tiffany0x</t>
  </si>
  <si>
    <t>christinajade</t>
  </si>
  <si>
    <t>justinmccall</t>
  </si>
  <si>
    <t>oreoking</t>
  </si>
  <si>
    <t>KikiiiMariee</t>
  </si>
  <si>
    <t>KyleOMara</t>
  </si>
  <si>
    <t>tiffanymtnguyen</t>
  </si>
  <si>
    <t>LisaAGriffin</t>
  </si>
  <si>
    <t>drunksheep</t>
  </si>
  <si>
    <t>ShanRae</t>
  </si>
  <si>
    <t>CaribPop</t>
  </si>
  <si>
    <t>bryana50cents</t>
  </si>
  <si>
    <t>krysiaS</t>
  </si>
  <si>
    <t>nessax333</t>
  </si>
  <si>
    <t>_Shizukita_</t>
  </si>
  <si>
    <t>daniellexox</t>
  </si>
  <si>
    <t>mp3mad</t>
  </si>
  <si>
    <t>jennifersoto2</t>
  </si>
  <si>
    <t>willbates</t>
  </si>
  <si>
    <t>CorrieeeLynn</t>
  </si>
  <si>
    <t>Sylvarwolf</t>
  </si>
  <si>
    <t>coeyjbfan93</t>
  </si>
  <si>
    <t>bgalan</t>
  </si>
  <si>
    <t>rae_flo</t>
  </si>
  <si>
    <t>holddafone</t>
  </si>
  <si>
    <t>LShalottCamelot</t>
  </si>
  <si>
    <t>LadyLeigh</t>
  </si>
  <si>
    <t>jyeag</t>
  </si>
  <si>
    <t>ChristinaTwit</t>
  </si>
  <si>
    <t>laura1022miller</t>
  </si>
  <si>
    <t>Kodiak19</t>
  </si>
  <si>
    <t>JenJoyner</t>
  </si>
  <si>
    <t>beckycallender</t>
  </si>
  <si>
    <t>alanazimmerman</t>
  </si>
  <si>
    <t>linzibops</t>
  </si>
  <si>
    <t>aAbdelaliem</t>
  </si>
  <si>
    <t>summerbreeze4</t>
  </si>
  <si>
    <t>AlienSkittles</t>
  </si>
  <si>
    <t>Emms22</t>
  </si>
  <si>
    <t>ComedyQueen</t>
  </si>
  <si>
    <t>LordBlackadder</t>
  </si>
  <si>
    <t>AsteriGR</t>
  </si>
  <si>
    <t>emiliedesm</t>
  </si>
  <si>
    <t>memxox</t>
  </si>
  <si>
    <t>NounaNou</t>
  </si>
  <si>
    <t>RickyBee</t>
  </si>
  <si>
    <t>jmiller62</t>
  </si>
  <si>
    <t>KeishaCarter</t>
  </si>
  <si>
    <t>rollinthunder</t>
  </si>
  <si>
    <t>twilightlust</t>
  </si>
  <si>
    <t>Bindy7</t>
  </si>
  <si>
    <t>aphrodaisy</t>
  </si>
  <si>
    <t>jamielynn</t>
  </si>
  <si>
    <t>MrsJosephJonas</t>
  </si>
  <si>
    <t>nut_cookie</t>
  </si>
  <si>
    <t>laceybenz</t>
  </si>
  <si>
    <t>jonathanhinton</t>
  </si>
  <si>
    <t>DNiCESEOUL</t>
  </si>
  <si>
    <t>Deminumber1fan</t>
  </si>
  <si>
    <t>viviennee</t>
  </si>
  <si>
    <t>darkhorse_uk</t>
  </si>
  <si>
    <t>japaneseNCMT</t>
  </si>
  <si>
    <t>tayisamazing</t>
  </si>
  <si>
    <t>baxiabhishek</t>
  </si>
  <si>
    <t>chelseadietrich</t>
  </si>
  <si>
    <t>ethanjim</t>
  </si>
  <si>
    <t>_Marine</t>
  </si>
  <si>
    <t>scarletrobin</t>
  </si>
  <si>
    <t>imanwilliams</t>
  </si>
  <si>
    <t>ESharice</t>
  </si>
  <si>
    <t>RememberMe0_0</t>
  </si>
  <si>
    <t>HillaryR</t>
  </si>
  <si>
    <t>abribrat</t>
  </si>
  <si>
    <t>Superv24</t>
  </si>
  <si>
    <t>CarloLeChat</t>
  </si>
  <si>
    <t>HappyLotus</t>
  </si>
  <si>
    <t>AzhriaLilu</t>
  </si>
  <si>
    <t>jonaslove815</t>
  </si>
  <si>
    <t>roadup</t>
  </si>
  <si>
    <t>kylew01</t>
  </si>
  <si>
    <t>TwoTonesTony</t>
  </si>
  <si>
    <t>tina_calder</t>
  </si>
  <si>
    <t>LoveYouCuddles</t>
  </si>
  <si>
    <t>AlbertoConde777</t>
  </si>
  <si>
    <t>jaywinsthegame</t>
  </si>
  <si>
    <t>Naharina</t>
  </si>
  <si>
    <t>beci_to_the_bee</t>
  </si>
  <si>
    <t>laurakoch44</t>
  </si>
  <si>
    <t>ultratumba</t>
  </si>
  <si>
    <t>SMilesThePoet</t>
  </si>
  <si>
    <t>Hayleybelle2</t>
  </si>
  <si>
    <t>littlebead</t>
  </si>
  <si>
    <t>guaranashots</t>
  </si>
  <si>
    <t>x_lu_x30</t>
  </si>
  <si>
    <t>JayEeeEhN</t>
  </si>
  <si>
    <t>StalkerCalvin</t>
  </si>
  <si>
    <t>autumn_light</t>
  </si>
  <si>
    <t>lihdeeuh</t>
  </si>
  <si>
    <t>jordanrocksawks</t>
  </si>
  <si>
    <t>Fredword</t>
  </si>
  <si>
    <t>erinnnd</t>
  </si>
  <si>
    <t>laurenaax</t>
  </si>
  <si>
    <t>chiropractic</t>
  </si>
  <si>
    <t>JenPhibbs</t>
  </si>
  <si>
    <t>cristalhouston</t>
  </si>
  <si>
    <t>loveorsympathy</t>
  </si>
  <si>
    <t>Mamapj</t>
  </si>
  <si>
    <t>OHMYDAYSitsHayz</t>
  </si>
  <si>
    <t>jguest62</t>
  </si>
  <si>
    <t>ourtimenow</t>
  </si>
  <si>
    <t>proziumlove</t>
  </si>
  <si>
    <t>LisalovexD</t>
  </si>
  <si>
    <t>sugigrl</t>
  </si>
  <si>
    <t>LaceySueM</t>
  </si>
  <si>
    <t>allycat235</t>
  </si>
  <si>
    <t>emilyosment_</t>
  </si>
  <si>
    <t>nickhesson</t>
  </si>
  <si>
    <t>mnget</t>
  </si>
  <si>
    <t>BAMboozledTiff</t>
  </si>
  <si>
    <t>kmac31</t>
  </si>
  <si>
    <t>MissHoward21</t>
  </si>
  <si>
    <t>ChuckWendig</t>
  </si>
  <si>
    <t>JaneBurgess</t>
  </si>
  <si>
    <t>jellyfishgirl67</t>
  </si>
  <si>
    <t>Danielfleisch</t>
  </si>
  <si>
    <t>devanlea</t>
  </si>
  <si>
    <t>Paula422</t>
  </si>
  <si>
    <t>povinho</t>
  </si>
  <si>
    <t>cwks</t>
  </si>
  <si>
    <t>vrentas21</t>
  </si>
  <si>
    <t>BarryLouzada</t>
  </si>
  <si>
    <t>Gothambat</t>
  </si>
  <si>
    <t>An5ke</t>
  </si>
  <si>
    <t>primaryposition</t>
  </si>
  <si>
    <t>smoveartdesigns</t>
  </si>
  <si>
    <t>valeriecastillo</t>
  </si>
  <si>
    <t>BPRICE</t>
  </si>
  <si>
    <t>brandibby</t>
  </si>
  <si>
    <t>nedabarooni</t>
  </si>
  <si>
    <t>AshleyAffeldt</t>
  </si>
  <si>
    <t>LoveRie</t>
  </si>
  <si>
    <t>JupiterSinclair</t>
  </si>
  <si>
    <t>MollyKelly_</t>
  </si>
  <si>
    <t>andyhughes</t>
  </si>
  <si>
    <t>jenlmark</t>
  </si>
  <si>
    <t>sh3zhollywood</t>
  </si>
  <si>
    <t>NellyPius</t>
  </si>
  <si>
    <t>Believe4</t>
  </si>
  <si>
    <t>mauibaby10</t>
  </si>
  <si>
    <t>NinaMcFLY</t>
  </si>
  <si>
    <t>ZorkFox</t>
  </si>
  <si>
    <t>pubrooms</t>
  </si>
  <si>
    <t>SirBob</t>
  </si>
  <si>
    <t>hotelworldwide</t>
  </si>
  <si>
    <t>NessyDS</t>
  </si>
  <si>
    <t>aliogilvie</t>
  </si>
  <si>
    <t>iHeartRichie</t>
  </si>
  <si>
    <t>LeeLeeBoo77</t>
  </si>
  <si>
    <t>mcflylottiepop</t>
  </si>
  <si>
    <t>cataahvilhena</t>
  </si>
  <si>
    <t>karinametro</t>
  </si>
  <si>
    <t>KristieMcNealy</t>
  </si>
  <si>
    <t>JMUswag</t>
  </si>
  <si>
    <t>Cleopheus</t>
  </si>
  <si>
    <t>AdamRatliff</t>
  </si>
  <si>
    <t>ZenStorm</t>
  </si>
  <si>
    <t>acaywood</t>
  </si>
  <si>
    <t>s0yunagataaa</t>
  </si>
  <si>
    <t>MichDdot</t>
  </si>
  <si>
    <t>baaders</t>
  </si>
  <si>
    <t>VICnJB123</t>
  </si>
  <si>
    <t>minaangele</t>
  </si>
  <si>
    <t>MsLindseyAnn</t>
  </si>
  <si>
    <t>GoofyTakeMyHand</t>
  </si>
  <si>
    <t>dubkruse</t>
  </si>
  <si>
    <t>angelus78gak</t>
  </si>
  <si>
    <t>bevgal</t>
  </si>
  <si>
    <t>thawrite1</t>
  </si>
  <si>
    <t>annie_silly</t>
  </si>
  <si>
    <t>Athoob</t>
  </si>
  <si>
    <t>lauracsws615</t>
  </si>
  <si>
    <t>robbiehudson</t>
  </si>
  <si>
    <t>sethbokelman</t>
  </si>
  <si>
    <t>jaynehendry</t>
  </si>
  <si>
    <t>MV2435</t>
  </si>
  <si>
    <t>edinmac</t>
  </si>
  <si>
    <t>thewebguyuk</t>
  </si>
  <si>
    <t>buxtontheblue</t>
  </si>
  <si>
    <t>vickypazz</t>
  </si>
  <si>
    <t>wechangexwewait</t>
  </si>
  <si>
    <t>lottiej_</t>
  </si>
  <si>
    <t>krroberts</t>
  </si>
  <si>
    <t>ymonster</t>
  </si>
  <si>
    <t>YassinCh</t>
  </si>
  <si>
    <t>anabby369</t>
  </si>
  <si>
    <t>manatmouse</t>
  </si>
  <si>
    <t>freckled_albino</t>
  </si>
  <si>
    <t>christammiller</t>
  </si>
  <si>
    <t>memoriadei</t>
  </si>
  <si>
    <t>glinax</t>
  </si>
  <si>
    <t>stikr</t>
  </si>
  <si>
    <t>misssalexxx</t>
  </si>
  <si>
    <t>leetole</t>
  </si>
  <si>
    <t>MeganMCFTK</t>
  </si>
  <si>
    <t>v_tRa</t>
  </si>
  <si>
    <t>FashionGuru</t>
  </si>
  <si>
    <t>ramkumarshankar</t>
  </si>
  <si>
    <t>TwiASRP</t>
  </si>
  <si>
    <t>Max500</t>
  </si>
  <si>
    <t>SandraMotwary</t>
  </si>
  <si>
    <t>KatiAsbury</t>
  </si>
  <si>
    <t>PhillyCJobs</t>
  </si>
  <si>
    <t>digiSal</t>
  </si>
  <si>
    <t>dima767</t>
  </si>
  <si>
    <t>STP</t>
  </si>
  <si>
    <t>JulieMerritt</t>
  </si>
  <si>
    <t>imac27</t>
  </si>
  <si>
    <t>kfunk01</t>
  </si>
  <si>
    <t>nathantamayo</t>
  </si>
  <si>
    <t>Jenniger</t>
  </si>
  <si>
    <t>meranieann</t>
  </si>
  <si>
    <t>wordspring</t>
  </si>
  <si>
    <t>lifeischill</t>
  </si>
  <si>
    <t>BSBSavedMyLife</t>
  </si>
  <si>
    <t>kupuguy</t>
  </si>
  <si>
    <t>katmars</t>
  </si>
  <si>
    <t>KendraJae</t>
  </si>
  <si>
    <t>matt_imo</t>
  </si>
  <si>
    <t>ElementsOfJazz</t>
  </si>
  <si>
    <t>BlakeAnthony</t>
  </si>
  <si>
    <t>KimberlyBarrena</t>
  </si>
  <si>
    <t>derekanolt</t>
  </si>
  <si>
    <t>LeahHassel</t>
  </si>
  <si>
    <t>thomaslandau</t>
  </si>
  <si>
    <t>Larkn0298</t>
  </si>
  <si>
    <t>Calamorama</t>
  </si>
  <si>
    <t>Jimmers31</t>
  </si>
  <si>
    <t>JDAFilm</t>
  </si>
  <si>
    <t>indi_anna</t>
  </si>
  <si>
    <t>Svenja182</t>
  </si>
  <si>
    <t>chantelmartins</t>
  </si>
  <si>
    <t>mads2212</t>
  </si>
  <si>
    <t>divatracy0227</t>
  </si>
  <si>
    <t>VictoriaC1976</t>
  </si>
  <si>
    <t>sarah11918</t>
  </si>
  <si>
    <t>Bipscool</t>
  </si>
  <si>
    <t>azandiaMJBB</t>
  </si>
  <si>
    <t>shari</t>
  </si>
  <si>
    <t>DangItsNicole</t>
  </si>
  <si>
    <t>D0ubleB</t>
  </si>
  <si>
    <t>totesperf</t>
  </si>
  <si>
    <t>MeganMayhem_</t>
  </si>
  <si>
    <t>Chiqui3</t>
  </si>
  <si>
    <t>randomusicgirl</t>
  </si>
  <si>
    <t>SimranMcclory</t>
  </si>
  <si>
    <t>samanthaspametc</t>
  </si>
  <si>
    <t>ann_aguirre</t>
  </si>
  <si>
    <t>evilbladeuk</t>
  </si>
  <si>
    <t>jazzknuckles</t>
  </si>
  <si>
    <t>xashleyx3</t>
  </si>
  <si>
    <t>xL0V3</t>
  </si>
  <si>
    <t>Megan_13</t>
  </si>
  <si>
    <t>MISSchuvus</t>
  </si>
  <si>
    <t>Brandie90</t>
  </si>
  <si>
    <t>nyssabdesign</t>
  </si>
  <si>
    <t>haitikatie</t>
  </si>
  <si>
    <t>ATLRecruiter</t>
  </si>
  <si>
    <t>Chris91987</t>
  </si>
  <si>
    <t>Bellejonas</t>
  </si>
  <si>
    <t>stephaniiex</t>
  </si>
  <si>
    <t>wildflower17</t>
  </si>
  <si>
    <t>MrsDesrosiers</t>
  </si>
  <si>
    <t>rachelxscott</t>
  </si>
  <si>
    <t>labeeta</t>
  </si>
  <si>
    <t>ManuTV</t>
  </si>
  <si>
    <t>Shmaureey</t>
  </si>
  <si>
    <t>carlos916</t>
  </si>
  <si>
    <t>DAdamBlanco</t>
  </si>
  <si>
    <t>slohappy</t>
  </si>
  <si>
    <t>Khristofferson</t>
  </si>
  <si>
    <t>NoraLena</t>
  </si>
  <si>
    <t>luvnlifelori</t>
  </si>
  <si>
    <t>stutterdude</t>
  </si>
  <si>
    <t>stolenpromise</t>
  </si>
  <si>
    <t>leonmols</t>
  </si>
  <si>
    <t>Harmzyboo1</t>
  </si>
  <si>
    <t>JoyrexJ9</t>
  </si>
  <si>
    <t>armywife1123</t>
  </si>
  <si>
    <t>ghyampie</t>
  </si>
  <si>
    <t>Wak3y</t>
  </si>
  <si>
    <t>NishaJayy</t>
  </si>
  <si>
    <t>anibalrojas</t>
  </si>
  <si>
    <t>Heathette</t>
  </si>
  <si>
    <t>Nessie_C_Cullen</t>
  </si>
  <si>
    <t>iwigglesworth</t>
  </si>
  <si>
    <t>splashinpuddles</t>
  </si>
  <si>
    <t>ashamma</t>
  </si>
  <si>
    <t>mzsullivan</t>
  </si>
  <si>
    <t>nealjennings</t>
  </si>
  <si>
    <t>lanielou77</t>
  </si>
  <si>
    <t>BeckyFashion</t>
  </si>
  <si>
    <t>Abettertomorrow</t>
  </si>
  <si>
    <t>MelanieMerkosky</t>
  </si>
  <si>
    <t>McFLY_4_EVER</t>
  </si>
  <si>
    <t>meeeesh_elle</t>
  </si>
  <si>
    <t>neitokun</t>
  </si>
  <si>
    <t>Samanthalvsben</t>
  </si>
  <si>
    <t>vicnordgren</t>
  </si>
  <si>
    <t>pauliiim</t>
  </si>
  <si>
    <t>mordfin</t>
  </si>
  <si>
    <t>miszamritta</t>
  </si>
  <si>
    <t>hoppets</t>
  </si>
  <si>
    <t>shaa_leeen</t>
  </si>
  <si>
    <t>HoHo23</t>
  </si>
  <si>
    <t>MeganMcFly15</t>
  </si>
  <si>
    <t>kylaaak</t>
  </si>
  <si>
    <t>steph_thtgirl15</t>
  </si>
  <si>
    <t>vancouverwash</t>
  </si>
  <si>
    <t>leeshatee</t>
  </si>
  <si>
    <t>myNAMEisJAYr</t>
  </si>
  <si>
    <t>kev_mck</t>
  </si>
  <si>
    <t>meliafairy</t>
  </si>
  <si>
    <t>ballonfire</t>
  </si>
  <si>
    <t>mikeymasked</t>
  </si>
  <si>
    <t>mschneller</t>
  </si>
  <si>
    <t>ttrygve</t>
  </si>
  <si>
    <t>aciddiscopop</t>
  </si>
  <si>
    <t>jaykayohh</t>
  </si>
  <si>
    <t>pleasurekitten</t>
  </si>
  <si>
    <t>VictoriaMB</t>
  </si>
  <si>
    <t>StarrahPenzHitz</t>
  </si>
  <si>
    <t>Kathi93</t>
  </si>
  <si>
    <t>aFRANZEN</t>
  </si>
  <si>
    <t>erinduffley</t>
  </si>
  <si>
    <t>anguillabeaches</t>
  </si>
  <si>
    <t>alexxwith2xs</t>
  </si>
  <si>
    <t>DionneElaine</t>
  </si>
  <si>
    <t>MaishaSaysPeace</t>
  </si>
  <si>
    <t>katiekenni</t>
  </si>
  <si>
    <t>Jessieee</t>
  </si>
  <si>
    <t>alexhandy</t>
  </si>
  <si>
    <t>saynine</t>
  </si>
  <si>
    <t>TheDireStrait</t>
  </si>
  <si>
    <t>NikkiBrittnie</t>
  </si>
  <si>
    <t>lovehaightpeace</t>
  </si>
  <si>
    <t>netti89</t>
  </si>
  <si>
    <t>morningstar21</t>
  </si>
  <si>
    <t>dvineexpression</t>
  </si>
  <si>
    <t>kaykay6474</t>
  </si>
  <si>
    <t>DistilledCharm</t>
  </si>
  <si>
    <t>K_Hoshyy</t>
  </si>
  <si>
    <t>greyhoundgal</t>
  </si>
  <si>
    <t>MangalaSrinivas</t>
  </si>
  <si>
    <t>Nicdru22</t>
  </si>
  <si>
    <t>cgs2009</t>
  </si>
  <si>
    <t>writerschatroom</t>
  </si>
  <si>
    <t>materialBITCH</t>
  </si>
  <si>
    <t>ScottMillsGuru</t>
  </si>
  <si>
    <t>juliejolie</t>
  </si>
  <si>
    <t>_appleshampoo</t>
  </si>
  <si>
    <t>garlin73</t>
  </si>
  <si>
    <t>Shortie_xx</t>
  </si>
  <si>
    <t>misscapris</t>
  </si>
  <si>
    <t>billyhe</t>
  </si>
  <si>
    <t>IcemanYVR</t>
  </si>
  <si>
    <t>Tatiana_K</t>
  </si>
  <si>
    <t>thesparkster81</t>
  </si>
  <si>
    <t>AnaAnaya</t>
  </si>
  <si>
    <t>misstisdale</t>
  </si>
  <si>
    <t>classygirl</t>
  </si>
  <si>
    <t>KevinHewick</t>
  </si>
  <si>
    <t>NadiaNV</t>
  </si>
  <si>
    <t>Schofe</t>
  </si>
  <si>
    <t>Beth_Kate</t>
  </si>
  <si>
    <t>JesseW84</t>
  </si>
  <si>
    <t>gypsyraven</t>
  </si>
  <si>
    <t>Gardrail</t>
  </si>
  <si>
    <t>vanessa_dunn</t>
  </si>
  <si>
    <t>PeteStLeger</t>
  </si>
  <si>
    <t>hotyoga1</t>
  </si>
  <si>
    <t>heartoholic</t>
  </si>
  <si>
    <t>nando1993</t>
  </si>
  <si>
    <t>ColettaDerito</t>
  </si>
  <si>
    <t>adbruin</t>
  </si>
  <si>
    <t>ALeeLorenz</t>
  </si>
  <si>
    <t>MzGlam101</t>
  </si>
  <si>
    <t>Michelle_Hill</t>
  </si>
  <si>
    <t>Rodby</t>
  </si>
  <si>
    <t>LaurynLanders</t>
  </si>
  <si>
    <t>annetteserena</t>
  </si>
  <si>
    <t>ZOMGWTFROFL</t>
  </si>
  <si>
    <t>mcghees2</t>
  </si>
  <si>
    <t>Getintothegame</t>
  </si>
  <si>
    <t>uxmaven</t>
  </si>
  <si>
    <t>giantphallus</t>
  </si>
  <si>
    <t>awkwardkiss</t>
  </si>
  <si>
    <t>nabiladaredia</t>
  </si>
  <si>
    <t>snazzysophie</t>
  </si>
  <si>
    <t>madisonx3</t>
  </si>
  <si>
    <t>jtdesigns</t>
  </si>
  <si>
    <t>Foxyuk</t>
  </si>
  <si>
    <t>LaPrincipessa</t>
  </si>
  <si>
    <t>lhlittle</t>
  </si>
  <si>
    <t>YeleysaBsb</t>
  </si>
  <si>
    <t>KimilovesJB</t>
  </si>
  <si>
    <t>wharriman</t>
  </si>
  <si>
    <t>Louisalicious</t>
  </si>
  <si>
    <t>SiobhanBulfin</t>
  </si>
  <si>
    <t>SamJHalfSTAR</t>
  </si>
  <si>
    <t>eemeelee</t>
  </si>
  <si>
    <t>Marmalady12</t>
  </si>
  <si>
    <t>schachin</t>
  </si>
  <si>
    <t>jungho_kim</t>
  </si>
  <si>
    <t>BeckyAdamson</t>
  </si>
  <si>
    <t>rockwithsandy</t>
  </si>
  <si>
    <t>JoyOfDesserts</t>
  </si>
  <si>
    <t>HeyItsKeenan</t>
  </si>
  <si>
    <t>tylerleaman</t>
  </si>
  <si>
    <t>Motig25</t>
  </si>
  <si>
    <t>_Eilidh_</t>
  </si>
  <si>
    <t>derekpurdy</t>
  </si>
  <si>
    <t>xxcatherinexx</t>
  </si>
  <si>
    <t>widdowquinn</t>
  </si>
  <si>
    <t>stevesquires</t>
  </si>
  <si>
    <t>CamoGurl</t>
  </si>
  <si>
    <t>distraccion</t>
  </si>
  <si>
    <t>leebenning</t>
  </si>
  <si>
    <t>punctuation</t>
  </si>
  <si>
    <t>seekzpeace</t>
  </si>
  <si>
    <t>heroesfan_xo</t>
  </si>
  <si>
    <t>philippherzog</t>
  </si>
  <si>
    <t>KatieeRose</t>
  </si>
  <si>
    <t>Fallbride24</t>
  </si>
  <si>
    <t>thenaomi</t>
  </si>
  <si>
    <t>erikareyes</t>
  </si>
  <si>
    <t>jules246829</t>
  </si>
  <si>
    <t>SteffiSmiley</t>
  </si>
  <si>
    <t>jacquijs</t>
  </si>
  <si>
    <t>shakeysdomain</t>
  </si>
  <si>
    <t>bintangstar</t>
  </si>
  <si>
    <t>pendlstefan</t>
  </si>
  <si>
    <t>ambybambi99</t>
  </si>
  <si>
    <t>Beatle_Peter</t>
  </si>
  <si>
    <t>crazyme2014</t>
  </si>
  <si>
    <t>aesis</t>
  </si>
  <si>
    <t>ame501</t>
  </si>
  <si>
    <t>soulfubeauty</t>
  </si>
  <si>
    <t>willel</t>
  </si>
  <si>
    <t>Kevism</t>
  </si>
  <si>
    <t>n3llly</t>
  </si>
  <si>
    <t>ivanassen</t>
  </si>
  <si>
    <t>emmadixon1</t>
  </si>
  <si>
    <t>Nickkkjaojoco</t>
  </si>
  <si>
    <t>LookNoHands</t>
  </si>
  <si>
    <t>yorudan</t>
  </si>
  <si>
    <t>breakingthedawn</t>
  </si>
  <si>
    <t>eduardoremedios</t>
  </si>
  <si>
    <t>martinw93</t>
  </si>
  <si>
    <t>shawtyslim</t>
  </si>
  <si>
    <t>KoalaChris</t>
  </si>
  <si>
    <t>kn3pp</t>
  </si>
  <si>
    <t>purplefangs</t>
  </si>
  <si>
    <t>anattendantlord</t>
  </si>
  <si>
    <t>slc_slc</t>
  </si>
  <si>
    <t>mobu67</t>
  </si>
  <si>
    <t>riapatel</t>
  </si>
  <si>
    <t>cpfcdotorg</t>
  </si>
  <si>
    <t>BenDigital</t>
  </si>
  <si>
    <t>1ChazD</t>
  </si>
  <si>
    <t>jump629shot</t>
  </si>
  <si>
    <t>KimberlyRichey</t>
  </si>
  <si>
    <t>kimmiecubaby</t>
  </si>
  <si>
    <t>secretforever</t>
  </si>
  <si>
    <t>1Song</t>
  </si>
  <si>
    <t>Kaylacole23</t>
  </si>
  <si>
    <t>Official_TJCA</t>
  </si>
  <si>
    <t>angeal_cao</t>
  </si>
  <si>
    <t>Katickax</t>
  </si>
  <si>
    <t>Southcombe</t>
  </si>
  <si>
    <t>alohahula</t>
  </si>
  <si>
    <t>RhettBice</t>
  </si>
  <si>
    <t>SelenaXOXO</t>
  </si>
  <si>
    <t>spiffykay</t>
  </si>
  <si>
    <t>natztheflip</t>
  </si>
  <si>
    <t>Minalicious</t>
  </si>
  <si>
    <t>WhyIsMyNameDave</t>
  </si>
  <si>
    <t>AMinWonderland</t>
  </si>
  <si>
    <t>sweetswede72</t>
  </si>
  <si>
    <t>Jonasgrl365</t>
  </si>
  <si>
    <t>yngling</t>
  </si>
  <si>
    <t>coratisherenow</t>
  </si>
  <si>
    <t>nicolepapaya</t>
  </si>
  <si>
    <t>fot9ers</t>
  </si>
  <si>
    <t>babafagucci</t>
  </si>
  <si>
    <t>TheBubbleGum</t>
  </si>
  <si>
    <t>jetimo</t>
  </si>
  <si>
    <t>esksmith77</t>
  </si>
  <si>
    <t>foodphilosophy</t>
  </si>
  <si>
    <t>thetillyvanilly</t>
  </si>
  <si>
    <t>lancerpurple</t>
  </si>
  <si>
    <t>mattihirvonen</t>
  </si>
  <si>
    <t>FreshPlastic</t>
  </si>
  <si>
    <t>Nikkayloves2tch</t>
  </si>
  <si>
    <t>MsBreezieL</t>
  </si>
  <si>
    <t>MzShawte</t>
  </si>
  <si>
    <t>jasicles</t>
  </si>
  <si>
    <t>GregJBurgess</t>
  </si>
  <si>
    <t>lildevilshell</t>
  </si>
  <si>
    <t>lisaofnm</t>
  </si>
  <si>
    <t>rockstarmvp</t>
  </si>
  <si>
    <t>Jazy20</t>
  </si>
  <si>
    <t>FionaLouiseM</t>
  </si>
  <si>
    <t>Janeypud</t>
  </si>
  <si>
    <t>maceekae</t>
  </si>
  <si>
    <t>CrazyFreakyCool</t>
  </si>
  <si>
    <t>ShaneMcLean</t>
  </si>
  <si>
    <t>GinaSprenkle</t>
  </si>
  <si>
    <t>iTipster</t>
  </si>
  <si>
    <t>aphrodite_mine</t>
  </si>
  <si>
    <t>PetCorps</t>
  </si>
  <si>
    <t>mdhugo</t>
  </si>
  <si>
    <t>julieh2o</t>
  </si>
  <si>
    <t>Go4Valentine</t>
  </si>
  <si>
    <t>QuelynnInc</t>
  </si>
  <si>
    <t>Juliannakbm</t>
  </si>
  <si>
    <t>christincookMUA</t>
  </si>
  <si>
    <t>h4nn4hhh</t>
  </si>
  <si>
    <t>GillyMcIvor</t>
  </si>
  <si>
    <t>joleeeen</t>
  </si>
  <si>
    <t>mogskin</t>
  </si>
  <si>
    <t>ANS_rocks</t>
  </si>
  <si>
    <t>StrifeUk</t>
  </si>
  <si>
    <t>paulinhagarcez</t>
  </si>
  <si>
    <t>eZs3</t>
  </si>
  <si>
    <t>Ohvintage</t>
  </si>
  <si>
    <t>Jsong1</t>
  </si>
  <si>
    <t>molliecakes</t>
  </si>
  <si>
    <t>jeepz</t>
  </si>
  <si>
    <t>CMuffin34</t>
  </si>
  <si>
    <t>beatrizaffonso</t>
  </si>
  <si>
    <t>DebsGW</t>
  </si>
  <si>
    <t>hollyoaksfans</t>
  </si>
  <si>
    <t>DianaDuLune</t>
  </si>
  <si>
    <t>doreensmyname</t>
  </si>
  <si>
    <t>ProJoBro</t>
  </si>
  <si>
    <t>sektornj</t>
  </si>
  <si>
    <t>alevb</t>
  </si>
  <si>
    <t>Lillifee87</t>
  </si>
  <si>
    <t>KatieJonas3000</t>
  </si>
  <si>
    <t>alison_71</t>
  </si>
  <si>
    <t>kowabungabritt</t>
  </si>
  <si>
    <t>ifiwasbrave</t>
  </si>
  <si>
    <t>Frank_Whyte</t>
  </si>
  <si>
    <t>H_410</t>
  </si>
  <si>
    <t>cabbagehead</t>
  </si>
  <si>
    <t>GCCOMPUTERS</t>
  </si>
  <si>
    <t>weikaolun</t>
  </si>
  <si>
    <t>NTAuthority</t>
  </si>
  <si>
    <t>Martiword</t>
  </si>
  <si>
    <t>Baconfeed</t>
  </si>
  <si>
    <t>Artwitt</t>
  </si>
  <si>
    <t>TonyZebra</t>
  </si>
  <si>
    <t>DianeGilabert</t>
  </si>
  <si>
    <t>gintox</t>
  </si>
  <si>
    <t>jimcairns</t>
  </si>
  <si>
    <t>gabeisnosynonym</t>
  </si>
  <si>
    <t>deebadgurl</t>
  </si>
  <si>
    <t>Derich85</t>
  </si>
  <si>
    <t>StacyStarburst</t>
  </si>
  <si>
    <t>LindseyHolderby</t>
  </si>
  <si>
    <t>yep1guy</t>
  </si>
  <si>
    <t>traaai</t>
  </si>
  <si>
    <t>JUNEBUG5</t>
  </si>
  <si>
    <t>radioray</t>
  </si>
  <si>
    <t>Jennyruth86</t>
  </si>
  <si>
    <t>SONYPICTURESEX</t>
  </si>
  <si>
    <t>littlegrizzy21</t>
  </si>
  <si>
    <t>sammiiieee</t>
  </si>
  <si>
    <t>bbrennanmeneses</t>
  </si>
  <si>
    <t>bailey131</t>
  </si>
  <si>
    <t>Jordini23</t>
  </si>
  <si>
    <t>brucecat</t>
  </si>
  <si>
    <t>EntityStarr</t>
  </si>
  <si>
    <t>k_2_da_ristin</t>
  </si>
  <si>
    <t>PhilipRouth</t>
  </si>
  <si>
    <t>kristen_anne</t>
  </si>
  <si>
    <t>Funmi_Osiyale</t>
  </si>
  <si>
    <t>james_17</t>
  </si>
  <si>
    <t>glamlambhoney</t>
  </si>
  <si>
    <t>adrianh</t>
  </si>
  <si>
    <t>LadySascha</t>
  </si>
  <si>
    <t>lilmilo</t>
  </si>
  <si>
    <t>alexaaaaaaaaaaa</t>
  </si>
  <si>
    <t>debbiedoespap</t>
  </si>
  <si>
    <t>cutiebbwncali</t>
  </si>
  <si>
    <t>pandamoaniummm</t>
  </si>
  <si>
    <t>jordan_aloud</t>
  </si>
  <si>
    <t>ourxtimenow</t>
  </si>
  <si>
    <t>tarektexas</t>
  </si>
  <si>
    <t>Jackalz</t>
  </si>
  <si>
    <t>ohmygoshnina</t>
  </si>
  <si>
    <t>MTLtweetjobs</t>
  </si>
  <si>
    <t>maritrochez</t>
  </si>
  <si>
    <t>colmirl</t>
  </si>
  <si>
    <t>peacejonas7676</t>
  </si>
  <si>
    <t>Rose_in_Forks</t>
  </si>
  <si>
    <t>JJillian</t>
  </si>
  <si>
    <t>Lucky_you33</t>
  </si>
  <si>
    <t>dolari</t>
  </si>
  <si>
    <t>Corrrine</t>
  </si>
  <si>
    <t>sirpish</t>
  </si>
  <si>
    <t>momsofamerica</t>
  </si>
  <si>
    <t>Morganafq</t>
  </si>
  <si>
    <t>KarinHart</t>
  </si>
  <si>
    <t>digitalfemme</t>
  </si>
  <si>
    <t>shizaplus</t>
  </si>
  <si>
    <t>alyssamarie1217</t>
  </si>
  <si>
    <t>MusicRockerTG</t>
  </si>
  <si>
    <t>bsov</t>
  </si>
  <si>
    <t>ZeeshanMughal</t>
  </si>
  <si>
    <t>lindsM1407</t>
  </si>
  <si>
    <t>Brzinhaa</t>
  </si>
  <si>
    <t>BOOBBREEYAR</t>
  </si>
  <si>
    <t>irishleo83</t>
  </si>
  <si>
    <t>jessicastar26</t>
  </si>
  <si>
    <t>bigDEElight</t>
  </si>
  <si>
    <t>SweetnSourlime</t>
  </si>
  <si>
    <t>The_Maximus</t>
  </si>
  <si>
    <t>PaulaLovesMcfly</t>
  </si>
  <si>
    <t>maritza78</t>
  </si>
  <si>
    <t>taylorrswift</t>
  </si>
  <si>
    <t>xxStAcEyxx3</t>
  </si>
  <si>
    <t>CatieM777</t>
  </si>
  <si>
    <t>savanahbby</t>
  </si>
  <si>
    <t>jillpenn</t>
  </si>
  <si>
    <t>sourishkrout</t>
  </si>
  <si>
    <t>Audnumber</t>
  </si>
  <si>
    <t>ivnlee</t>
  </si>
  <si>
    <t>steven_anthony</t>
  </si>
  <si>
    <t>johnmichalak</t>
  </si>
  <si>
    <t>agirlnameddylan</t>
  </si>
  <si>
    <t>abeex00</t>
  </si>
  <si>
    <t>twilsobl</t>
  </si>
  <si>
    <t>poggle153</t>
  </si>
  <si>
    <t>_Alectrona_</t>
  </si>
  <si>
    <t>Noraa_Yeah</t>
  </si>
  <si>
    <t>joelgoodman</t>
  </si>
  <si>
    <t>yourdad_inbolas</t>
  </si>
  <si>
    <t>Kara_JB</t>
  </si>
  <si>
    <t>lgfox18</t>
  </si>
  <si>
    <t>HildeM_EN</t>
  </si>
  <si>
    <t>SuperEmuu</t>
  </si>
  <si>
    <t>djiris</t>
  </si>
  <si>
    <t>kellygirl27</t>
  </si>
  <si>
    <t>CaliLiVe</t>
  </si>
  <si>
    <t>theotherdrummer</t>
  </si>
  <si>
    <t>obimeowz</t>
  </si>
  <si>
    <t>nancccyyy</t>
  </si>
  <si>
    <t>celia_cullen</t>
  </si>
  <si>
    <t>abbydempsey</t>
  </si>
  <si>
    <t>mallow610</t>
  </si>
  <si>
    <t>barefootgypsy</t>
  </si>
  <si>
    <t>joshroyse</t>
  </si>
  <si>
    <t>chantexperience</t>
  </si>
  <si>
    <t>nickcuthbertson</t>
  </si>
  <si>
    <t>TiffElaine</t>
  </si>
  <si>
    <t>Informer101</t>
  </si>
  <si>
    <t>katielynnfox</t>
  </si>
  <si>
    <t>shannonspicer</t>
  </si>
  <si>
    <t>DAYNADAY</t>
  </si>
  <si>
    <t>LoHart</t>
  </si>
  <si>
    <t>marcelbooth</t>
  </si>
  <si>
    <t>NeniMachado</t>
  </si>
  <si>
    <t>Dansjovigirl</t>
  </si>
  <si>
    <t>petxpert</t>
  </si>
  <si>
    <t>saclifeforce</t>
  </si>
  <si>
    <t>Julchen_Julia</t>
  </si>
  <si>
    <t>rokdiesel</t>
  </si>
  <si>
    <t>modus_operandi</t>
  </si>
  <si>
    <t>texastars</t>
  </si>
  <si>
    <t>dailybikini</t>
  </si>
  <si>
    <t>tiffanymarie_x3</t>
  </si>
  <si>
    <t>MattyRobson</t>
  </si>
  <si>
    <t>nikki_morris</t>
  </si>
  <si>
    <t>blakehull</t>
  </si>
  <si>
    <t>mossylymon</t>
  </si>
  <si>
    <t>itsjenknee</t>
  </si>
  <si>
    <t>briniloo</t>
  </si>
  <si>
    <t>monicaistrashy</t>
  </si>
  <si>
    <t>toilet1029</t>
  </si>
  <si>
    <t>TylerMuz</t>
  </si>
  <si>
    <t>mollyjenson</t>
  </si>
  <si>
    <t>Lynaaa</t>
  </si>
  <si>
    <t>juleespez</t>
  </si>
  <si>
    <t>ImajOnline</t>
  </si>
  <si>
    <t>inhisservice05</t>
  </si>
  <si>
    <t>MarkPrendergast</t>
  </si>
  <si>
    <t>montesquiou</t>
  </si>
  <si>
    <t>rissaleewhis</t>
  </si>
  <si>
    <t>brittbaby21</t>
  </si>
  <si>
    <t>NatalieCoughlin</t>
  </si>
  <si>
    <t>Sunflashh</t>
  </si>
  <si>
    <t>kristenr89</t>
  </si>
  <si>
    <t>KnitLuck</t>
  </si>
  <si>
    <t>danhere</t>
  </si>
  <si>
    <t>remister</t>
  </si>
  <si>
    <t>SacredHeart90</t>
  </si>
  <si>
    <t>Bambiii3</t>
  </si>
  <si>
    <t>jessjohns</t>
  </si>
  <si>
    <t>Zoe_beesley</t>
  </si>
  <si>
    <t>Bco14</t>
  </si>
  <si>
    <t>mischiefmngd</t>
  </si>
  <si>
    <t>lekogirl</t>
  </si>
  <si>
    <t>cottonsandy</t>
  </si>
  <si>
    <t>jessrosario</t>
  </si>
  <si>
    <t>thecircuitdog</t>
  </si>
  <si>
    <t>TheRealMrRiley</t>
  </si>
  <si>
    <t>JL_DESIGNS</t>
  </si>
  <si>
    <t>TitaniumTara</t>
  </si>
  <si>
    <t>theresemarken</t>
  </si>
  <si>
    <t>arii94</t>
  </si>
  <si>
    <t>chelly33</t>
  </si>
  <si>
    <t>sfm730</t>
  </si>
  <si>
    <t>Marija_9398</t>
  </si>
  <si>
    <t>Pampa151</t>
  </si>
  <si>
    <t>minmin7161</t>
  </si>
  <si>
    <t>babysawah</t>
  </si>
  <si>
    <t>isabelaaugusta</t>
  </si>
  <si>
    <t>ssmith122</t>
  </si>
  <si>
    <t>beckylu87</t>
  </si>
  <si>
    <t>WendyLHW</t>
  </si>
  <si>
    <t>AilEENNbACkK</t>
  </si>
  <si>
    <t>DannysUltimatum</t>
  </si>
  <si>
    <t>BlitzenDanger</t>
  </si>
  <si>
    <t>kp1161</t>
  </si>
  <si>
    <t>rbellon</t>
  </si>
  <si>
    <t>Ross_Slaughter</t>
  </si>
  <si>
    <t>ShadowSniperGer</t>
  </si>
  <si>
    <t>Mellyy13</t>
  </si>
  <si>
    <t>MarkEntzminger</t>
  </si>
  <si>
    <t>angelicai</t>
  </si>
  <si>
    <t>JoanaGL</t>
  </si>
  <si>
    <t>mitzs</t>
  </si>
  <si>
    <t>VampireFrost</t>
  </si>
  <si>
    <t>kcaloca</t>
  </si>
  <si>
    <t>superfuzz</t>
  </si>
  <si>
    <t>amindiary</t>
  </si>
  <si>
    <t>vasilly</t>
  </si>
  <si>
    <t>barnichole</t>
  </si>
  <si>
    <t>BigstickCarpet</t>
  </si>
  <si>
    <t>jazzelmorales15</t>
  </si>
  <si>
    <t>LarryMendte</t>
  </si>
  <si>
    <t>laurenchatmas</t>
  </si>
  <si>
    <t>AmandaKMorgan</t>
  </si>
  <si>
    <t>carolinarubi06</t>
  </si>
  <si>
    <t>FentoH</t>
  </si>
  <si>
    <t>Cdaniellee</t>
  </si>
  <si>
    <t>craaazytaco</t>
  </si>
  <si>
    <t>ohsnapspanky</t>
  </si>
  <si>
    <t>soxfreshx</t>
  </si>
  <si>
    <t>AxGloomyxStar</t>
  </si>
  <si>
    <t>wengyan</t>
  </si>
  <si>
    <t>pollyxx</t>
  </si>
  <si>
    <t>Laura_Lake</t>
  </si>
  <si>
    <t>konkie</t>
  </si>
  <si>
    <t>CRSgolfgal</t>
  </si>
  <si>
    <t>KimNordstrom</t>
  </si>
  <si>
    <t>hyegyu</t>
  </si>
  <si>
    <t>paulinewood</t>
  </si>
  <si>
    <t>puppyeyes411</t>
  </si>
  <si>
    <t>pamii278</t>
  </si>
  <si>
    <t>aprilwphotogurl</t>
  </si>
  <si>
    <t>rawrobin</t>
  </si>
  <si>
    <t>mcdanielnc89</t>
  </si>
  <si>
    <t>SashaKane</t>
  </si>
  <si>
    <t>yorkhugo</t>
  </si>
  <si>
    <t>KySimons</t>
  </si>
  <si>
    <t>cheercoachtoni</t>
  </si>
  <si>
    <t>a_g_p</t>
  </si>
  <si>
    <t>jackimo</t>
  </si>
  <si>
    <t>manicmiki</t>
  </si>
  <si>
    <t>LoloBearrr</t>
  </si>
  <si>
    <t>gavinnorquay</t>
  </si>
  <si>
    <t>deaththroes</t>
  </si>
  <si>
    <t>bridgeout</t>
  </si>
  <si>
    <t>PeopleFinderUK</t>
  </si>
  <si>
    <t>binaurally</t>
  </si>
  <si>
    <t>nickstinemates</t>
  </si>
  <si>
    <t>kerihilsonorg</t>
  </si>
  <si>
    <t>kaylibean</t>
  </si>
  <si>
    <t>Peart17</t>
  </si>
  <si>
    <t>marko_salonen</t>
  </si>
  <si>
    <t>swimmergirl2792</t>
  </si>
  <si>
    <t>ap4a</t>
  </si>
  <si>
    <t>myronsmith</t>
  </si>
  <si>
    <t>gunderson</t>
  </si>
  <si>
    <t>MommiesNetwork</t>
  </si>
  <si>
    <t>angruth1</t>
  </si>
  <si>
    <t>Elfiem</t>
  </si>
  <si>
    <t>themagicoflaura</t>
  </si>
  <si>
    <t>Kap10Geenuh</t>
  </si>
  <si>
    <t>jessicaeff</t>
  </si>
  <si>
    <t>Snap_C</t>
  </si>
  <si>
    <t>fitSpirit</t>
  </si>
  <si>
    <t>mistahclutch</t>
  </si>
  <si>
    <t>MistressLilyana</t>
  </si>
  <si>
    <t>Old_reprobate</t>
  </si>
  <si>
    <t>FleaFletcher</t>
  </si>
  <si>
    <t>lucy1993</t>
  </si>
  <si>
    <t>Oweeen</t>
  </si>
  <si>
    <t>bizzibee</t>
  </si>
  <si>
    <t>WineWonkette</t>
  </si>
  <si>
    <t>CatherinVentura</t>
  </si>
  <si>
    <t>dannybelize</t>
  </si>
  <si>
    <t>RevFry</t>
  </si>
  <si>
    <t>limvicky</t>
  </si>
  <si>
    <t>eamobile</t>
  </si>
  <si>
    <t>Kiz94</t>
  </si>
  <si>
    <t>HaTheQueen1</t>
  </si>
  <si>
    <t>lloydengland</t>
  </si>
  <si>
    <t>teamjonasista</t>
  </si>
  <si>
    <t>Molly_Brown</t>
  </si>
  <si>
    <t>DeLinds</t>
  </si>
  <si>
    <t>jwondrusch</t>
  </si>
  <si>
    <t>colin0422</t>
  </si>
  <si>
    <t>TheShowstopper1</t>
  </si>
  <si>
    <t>sasultana</t>
  </si>
  <si>
    <t>issie07</t>
  </si>
  <si>
    <t>writetoremember</t>
  </si>
  <si>
    <t>playstoppause</t>
  </si>
  <si>
    <t>havrilla</t>
  </si>
  <si>
    <t>Kpannell</t>
  </si>
  <si>
    <t>barb1686</t>
  </si>
  <si>
    <t>kat0369</t>
  </si>
  <si>
    <t>danielgrzelak</t>
  </si>
  <si>
    <t>shinship</t>
  </si>
  <si>
    <t>sussextiger</t>
  </si>
  <si>
    <t>MonicaBee94</t>
  </si>
  <si>
    <t>honeychild913</t>
  </si>
  <si>
    <t>Unionist</t>
  </si>
  <si>
    <t>bpalmer09</t>
  </si>
  <si>
    <t>JesHayes</t>
  </si>
  <si>
    <t>aGIANTpuppy</t>
  </si>
  <si>
    <t>MusicatedMinor</t>
  </si>
  <si>
    <t>MattLewisMusic</t>
  </si>
  <si>
    <t>gley10</t>
  </si>
  <si>
    <t>annaoverseas</t>
  </si>
  <si>
    <t>Jalin_Gordon</t>
  </si>
  <si>
    <t>brother_daniel</t>
  </si>
  <si>
    <t>SyllySyll</t>
  </si>
  <si>
    <t>ZebraCrazy</t>
  </si>
  <si>
    <t>Cecilyyyyyy</t>
  </si>
  <si>
    <t>tartanink</t>
  </si>
  <si>
    <t>MeggieThrash</t>
  </si>
  <si>
    <t>sarahnikkii</t>
  </si>
  <si>
    <t>emo_girl_love</t>
  </si>
  <si>
    <t>KikiGiggles</t>
  </si>
  <si>
    <t>ClintFredericks</t>
  </si>
  <si>
    <t>BAARBROYE</t>
  </si>
  <si>
    <t>EnjoliHollis</t>
  </si>
  <si>
    <t>izzyissocool</t>
  </si>
  <si>
    <t>JMarchette</t>
  </si>
  <si>
    <t>ChristineG</t>
  </si>
  <si>
    <t>wishingmachine</t>
  </si>
  <si>
    <t>kitsunehi13</t>
  </si>
  <si>
    <t>jmanzitti</t>
  </si>
  <si>
    <t>hmm_jenny</t>
  </si>
  <si>
    <t>vans14</t>
  </si>
  <si>
    <t>JordanLH</t>
  </si>
  <si>
    <t>TinaC0818</t>
  </si>
  <si>
    <t>Mitchley</t>
  </si>
  <si>
    <t>andresvalles</t>
  </si>
  <si>
    <t>BeaucoupBAG</t>
  </si>
  <si>
    <t>ARJ731</t>
  </si>
  <si>
    <t>southportlush</t>
  </si>
  <si>
    <t>ClickKissTell</t>
  </si>
  <si>
    <t>DS800</t>
  </si>
  <si>
    <t>Emmzy_</t>
  </si>
  <si>
    <t>AJARCEO</t>
  </si>
  <si>
    <t>erfaan</t>
  </si>
  <si>
    <t>michelle0113</t>
  </si>
  <si>
    <t>Nicole_Starwalt</t>
  </si>
  <si>
    <t>cheapchris</t>
  </si>
  <si>
    <t>TinaSykes</t>
  </si>
  <si>
    <t>rgrwkmn</t>
  </si>
  <si>
    <t>littlebugjewels</t>
  </si>
  <si>
    <t>enchantingenvy</t>
  </si>
  <si>
    <t>riotpartay</t>
  </si>
  <si>
    <t>slumbrew</t>
  </si>
  <si>
    <t>raffel</t>
  </si>
  <si>
    <t>kj_mclean</t>
  </si>
  <si>
    <t>Hkrobbins</t>
  </si>
  <si>
    <t>laurenoostveen</t>
  </si>
  <si>
    <t>dannysc</t>
  </si>
  <si>
    <t>katecantwait</t>
  </si>
  <si>
    <t>BeateSola</t>
  </si>
  <si>
    <t>pleasurepalate</t>
  </si>
  <si>
    <t>brunonene</t>
  </si>
  <si>
    <t>misinformationn</t>
  </si>
  <si>
    <t>StephLGrace</t>
  </si>
  <si>
    <t>vickcao</t>
  </si>
  <si>
    <t>lenzvalerie</t>
  </si>
  <si>
    <t>carrie4529</t>
  </si>
  <si>
    <t>YaoiMeowmaster</t>
  </si>
  <si>
    <t>MyNameIsSKY</t>
  </si>
  <si>
    <t>urbancowgirl13</t>
  </si>
  <si>
    <t>ShawneyJ</t>
  </si>
  <si>
    <t>GoNoAMMo</t>
  </si>
  <si>
    <t>saskiarueda</t>
  </si>
  <si>
    <t>yofrance</t>
  </si>
  <si>
    <t>mandaaxbabyyx3</t>
  </si>
  <si>
    <t>AlekSashkaF</t>
  </si>
  <si>
    <t>annafelician</t>
  </si>
  <si>
    <t>ericsalstrand</t>
  </si>
  <si>
    <t>charlies_dragon</t>
  </si>
  <si>
    <t>emilymarie24</t>
  </si>
  <si>
    <t>wombat384</t>
  </si>
  <si>
    <t>Clarabeara</t>
  </si>
  <si>
    <t>Metafisik</t>
  </si>
  <si>
    <t>NicholeSpath</t>
  </si>
  <si>
    <t>samkillip</t>
  </si>
  <si>
    <t>Conejo_</t>
  </si>
  <si>
    <t>luuriegert</t>
  </si>
  <si>
    <t>Gleb55</t>
  </si>
  <si>
    <t>diananancyevans</t>
  </si>
  <si>
    <t>FontSiteDiva</t>
  </si>
  <si>
    <t>meganabigail09</t>
  </si>
  <si>
    <t>brntmarshmellow</t>
  </si>
  <si>
    <t>janole</t>
  </si>
  <si>
    <t>Dheepan</t>
  </si>
  <si>
    <t>FrankBecker</t>
  </si>
  <si>
    <t>mijdge</t>
  </si>
  <si>
    <t>fluid_fiction</t>
  </si>
  <si>
    <t>littlechristy32</t>
  </si>
  <si>
    <t>schmidt75stl</t>
  </si>
  <si>
    <t>mattdavey2</t>
  </si>
  <si>
    <t>SquishMitten</t>
  </si>
  <si>
    <t>DebDoyle</t>
  </si>
  <si>
    <t>Lulu_143</t>
  </si>
  <si>
    <t>freeeky</t>
  </si>
  <si>
    <t>annybae</t>
  </si>
  <si>
    <t>keshandkitty</t>
  </si>
  <si>
    <t>treyjohnson09</t>
  </si>
  <si>
    <t>linstimberlake</t>
  </si>
  <si>
    <t>teresadf</t>
  </si>
  <si>
    <t>rdhall</t>
  </si>
  <si>
    <t>LarsIvar</t>
  </si>
  <si>
    <t>heathermabe</t>
  </si>
  <si>
    <t>KB707</t>
  </si>
  <si>
    <t>loovely831</t>
  </si>
  <si>
    <t>reayjespersen</t>
  </si>
  <si>
    <t>theresa001</t>
  </si>
  <si>
    <t>_micahlyn</t>
  </si>
  <si>
    <t>TamingtheWolf</t>
  </si>
  <si>
    <t>brunoshine</t>
  </si>
  <si>
    <t>patolinux</t>
  </si>
  <si>
    <t>DisneyFan85</t>
  </si>
  <si>
    <t>vinchubang</t>
  </si>
  <si>
    <t>cakey</t>
  </si>
  <si>
    <t>diamondzr4ever</t>
  </si>
  <si>
    <t>kisnacapri</t>
  </si>
  <si>
    <t>sintaxasn</t>
  </si>
  <si>
    <t>rebzzzz</t>
  </si>
  <si>
    <t>SuButcher</t>
  </si>
  <si>
    <t>martinboz</t>
  </si>
  <si>
    <t>melissa81093</t>
  </si>
  <si>
    <t>GregWittaTennis</t>
  </si>
  <si>
    <t>sweethang329</t>
  </si>
  <si>
    <t>AlexisNeely</t>
  </si>
  <si>
    <t>garretco</t>
  </si>
  <si>
    <t>TheMightyBex</t>
  </si>
  <si>
    <t>chrispugh</t>
  </si>
  <si>
    <t>Cameronk_uk</t>
  </si>
  <si>
    <t>rrubin</t>
  </si>
  <si>
    <t>QueenBetch</t>
  </si>
  <si>
    <t>sylvysparrow</t>
  </si>
  <si>
    <t>AtlantianStar</t>
  </si>
  <si>
    <t>ahrenba</t>
  </si>
  <si>
    <t>a_music_lover</t>
  </si>
  <si>
    <t>PeaceLoveSex</t>
  </si>
  <si>
    <t>MissColeyMarie</t>
  </si>
  <si>
    <t>Kristal_Ashley</t>
  </si>
  <si>
    <t>Winterinharlem</t>
  </si>
  <si>
    <t>rbnyASN</t>
  </si>
  <si>
    <t>myspacemomma</t>
  </si>
  <si>
    <t>zeebaby19</t>
  </si>
  <si>
    <t>linnetwoods</t>
  </si>
  <si>
    <t>KatieDerry</t>
  </si>
  <si>
    <t>imymcfly</t>
  </si>
  <si>
    <t>JackiiieVengenz</t>
  </si>
  <si>
    <t>fentonslee</t>
  </si>
  <si>
    <t>Spacefrog297</t>
  </si>
  <si>
    <t>Milyusha</t>
  </si>
  <si>
    <t>bbymessica</t>
  </si>
  <si>
    <t>mollyhendrix</t>
  </si>
  <si>
    <t>MiSSHOLLYWOOD14</t>
  </si>
  <si>
    <t>pannahlum</t>
  </si>
  <si>
    <t>LisaClifton</t>
  </si>
  <si>
    <t>b0j3</t>
  </si>
  <si>
    <t>LadyGagaFan1</t>
  </si>
  <si>
    <t>Nadz0511</t>
  </si>
  <si>
    <t>DaniAtkinson</t>
  </si>
  <si>
    <t>Shodanagal</t>
  </si>
  <si>
    <t>scottdrummond</t>
  </si>
  <si>
    <t>balsimon</t>
  </si>
  <si>
    <t>hilaryygormannn</t>
  </si>
  <si>
    <t>UrbanWiseWifey</t>
  </si>
  <si>
    <t>becbecmuffin</t>
  </si>
  <si>
    <t>sweetiessweeps</t>
  </si>
  <si>
    <t>tweetiecub</t>
  </si>
  <si>
    <t>taylorrsayss</t>
  </si>
  <si>
    <t>Cassimargarita</t>
  </si>
  <si>
    <t>jennymg</t>
  </si>
  <si>
    <t>nicolenancyy</t>
  </si>
  <si>
    <t>NicoleMuhree</t>
  </si>
  <si>
    <t>Kimmy_Cheyenne</t>
  </si>
  <si>
    <t>EmmRoberts3</t>
  </si>
  <si>
    <t>solerika</t>
  </si>
  <si>
    <t>justinstevens</t>
  </si>
  <si>
    <t>joshheller</t>
  </si>
  <si>
    <t>KAYTOOCUTE</t>
  </si>
  <si>
    <t>alana__petersen</t>
  </si>
  <si>
    <t>meghan__xo</t>
  </si>
  <si>
    <t>caylayholland</t>
  </si>
  <si>
    <t>_nsy</t>
  </si>
  <si>
    <t>FiorLabhair</t>
  </si>
  <si>
    <t>PhantomPowerHC</t>
  </si>
  <si>
    <t>Moonflash15</t>
  </si>
  <si>
    <t>SarahdotD</t>
  </si>
  <si>
    <t>pornobobbie</t>
  </si>
  <si>
    <t>KatIsFagtastic</t>
  </si>
  <si>
    <t>bada</t>
  </si>
  <si>
    <t>AlexisCarloss</t>
  </si>
  <si>
    <t>ZarinhaOllee</t>
  </si>
  <si>
    <t>Bete_bee</t>
  </si>
  <si>
    <t>justinheron</t>
  </si>
  <si>
    <t>NobleKate</t>
  </si>
  <si>
    <t>rattlergrl</t>
  </si>
  <si>
    <t>fostertime</t>
  </si>
  <si>
    <t>lindseybsimon</t>
  </si>
  <si>
    <t>jordanashleigh</t>
  </si>
  <si>
    <t>ashleynoel</t>
  </si>
  <si>
    <t>lameymacdonald</t>
  </si>
  <si>
    <t>SherryWang</t>
  </si>
  <si>
    <t>tilly646</t>
  </si>
  <si>
    <t>best_coupons</t>
  </si>
  <si>
    <t>jamisonkelly</t>
  </si>
  <si>
    <t>Christy707</t>
  </si>
  <si>
    <t>GeoAtreides</t>
  </si>
  <si>
    <t>Evelynkaaa</t>
  </si>
  <si>
    <t>dancastady</t>
  </si>
  <si>
    <t>rebstersxo</t>
  </si>
  <si>
    <t>BZ3282</t>
  </si>
  <si>
    <t>nikc001</t>
  </si>
  <si>
    <t>summer_g</t>
  </si>
  <si>
    <t>nhyrvana</t>
  </si>
  <si>
    <t>yubacitygirl</t>
  </si>
  <si>
    <t>Starsong</t>
  </si>
  <si>
    <t>tsj2003grad</t>
  </si>
  <si>
    <t>gelayrami</t>
  </si>
  <si>
    <t>vaporcat</t>
  </si>
  <si>
    <t>CNMD</t>
  </si>
  <si>
    <t>nics620</t>
  </si>
  <si>
    <t>iampritty</t>
  </si>
  <si>
    <t>Belthia</t>
  </si>
  <si>
    <t>abbyhoffman</t>
  </si>
  <si>
    <t>Befabulousorg</t>
  </si>
  <si>
    <t>thatgurljen</t>
  </si>
  <si>
    <t>jusbeachin</t>
  </si>
  <si>
    <t>saltymomma</t>
  </si>
  <si>
    <t>FriendlyZD</t>
  </si>
  <si>
    <t>andholt</t>
  </si>
  <si>
    <t>andreasmith77</t>
  </si>
  <si>
    <t>Churnedrock</t>
  </si>
  <si>
    <t>Benjibrown</t>
  </si>
  <si>
    <t>MsPittsEsq</t>
  </si>
  <si>
    <t>rosiebabesx</t>
  </si>
  <si>
    <t>Jensweetie</t>
  </si>
  <si>
    <t>mysteregirl</t>
  </si>
  <si>
    <t>anita_nick_bsb</t>
  </si>
  <si>
    <t>AbigailJane</t>
  </si>
  <si>
    <t>philipradick</t>
  </si>
  <si>
    <t>magdamarcel</t>
  </si>
  <si>
    <t>laurparks126</t>
  </si>
  <si>
    <t>lazze</t>
  </si>
  <si>
    <t>heysteph</t>
  </si>
  <si>
    <t>Rawvelous</t>
  </si>
  <si>
    <t>Bangulo16</t>
  </si>
  <si>
    <t>phx_m</t>
  </si>
  <si>
    <t>UnAnswered</t>
  </si>
  <si>
    <t>mz_babydoll</t>
  </si>
  <si>
    <t>EyeBlinks</t>
  </si>
  <si>
    <t>lindz3492</t>
  </si>
  <si>
    <t>nicknackk</t>
  </si>
  <si>
    <t>dollforlife</t>
  </si>
  <si>
    <t>liamdbz</t>
  </si>
  <si>
    <t>psvensson</t>
  </si>
  <si>
    <t>jamasonfierce</t>
  </si>
  <si>
    <t>Gem_W</t>
  </si>
  <si>
    <t>danigolf425</t>
  </si>
  <si>
    <t>avluvs16</t>
  </si>
  <si>
    <t>YourVA</t>
  </si>
  <si>
    <t>Lhasapso</t>
  </si>
  <si>
    <t>Cindytwichy</t>
  </si>
  <si>
    <t>bkafrick</t>
  </si>
  <si>
    <t>tinyrussia</t>
  </si>
  <si>
    <t>ChristianSaad</t>
  </si>
  <si>
    <t>Innocent_Kitty</t>
  </si>
  <si>
    <t>katyaortega</t>
  </si>
  <si>
    <t>ashhhhjonas</t>
  </si>
  <si>
    <t>stary1680</t>
  </si>
  <si>
    <t>Lissetteeee</t>
  </si>
  <si>
    <t>mrsclemmernuts</t>
  </si>
  <si>
    <t>scarlettgladwin</t>
  </si>
  <si>
    <t>daveomathuna</t>
  </si>
  <si>
    <t>MsBree</t>
  </si>
  <si>
    <t>blahBITCH</t>
  </si>
  <si>
    <t>amandine1304</t>
  </si>
  <si>
    <t>lmirandilla</t>
  </si>
  <si>
    <t>Tittybird</t>
  </si>
  <si>
    <t>azu77</t>
  </si>
  <si>
    <t>wndyprz</t>
  </si>
  <si>
    <t>GTP_Marooned</t>
  </si>
  <si>
    <t>coffeeshopkaris</t>
  </si>
  <si>
    <t>Liliith</t>
  </si>
  <si>
    <t>DaveOatis</t>
  </si>
  <si>
    <t>Boubywasthere</t>
  </si>
  <si>
    <t>JOLLY101</t>
  </si>
  <si>
    <t>missC1977</t>
  </si>
  <si>
    <t>PauloFurtado</t>
  </si>
  <si>
    <t>KitsapVW</t>
  </si>
  <si>
    <t>emmyflores</t>
  </si>
  <si>
    <t>malitosway</t>
  </si>
  <si>
    <t>hungmins_girl</t>
  </si>
  <si>
    <t>saracpeters</t>
  </si>
  <si>
    <t>FatimaCachuaaa</t>
  </si>
  <si>
    <t>kicktweets</t>
  </si>
  <si>
    <t>CiderGuru</t>
  </si>
  <si>
    <t>KB_001</t>
  </si>
  <si>
    <t>UltimateTedhead</t>
  </si>
  <si>
    <t>manda1612</t>
  </si>
  <si>
    <t>beatccr</t>
  </si>
  <si>
    <t>ChopsBistro</t>
  </si>
  <si>
    <t>miklbarton</t>
  </si>
  <si>
    <t>VincentCavanagh</t>
  </si>
  <si>
    <t>trillaa</t>
  </si>
  <si>
    <t>ageman225</t>
  </si>
  <si>
    <t>remixoverdrive</t>
  </si>
  <si>
    <t>sean_sakimae</t>
  </si>
  <si>
    <t>EyesMind</t>
  </si>
  <si>
    <t>Avery_Mariah</t>
  </si>
  <si>
    <t>aka_poptart</t>
  </si>
  <si>
    <t>Torileann</t>
  </si>
  <si>
    <t>FRSoul</t>
  </si>
  <si>
    <t>Stamaria90</t>
  </si>
  <si>
    <t>jasminepw</t>
  </si>
  <si>
    <t>Clarkey4boro</t>
  </si>
  <si>
    <t>emmieb22</t>
  </si>
  <si>
    <t>thebanoosh</t>
  </si>
  <si>
    <t>kloesch</t>
  </si>
  <si>
    <t>sooozee</t>
  </si>
  <si>
    <t>peaceloveemusic</t>
  </si>
  <si>
    <t>aginsbe1</t>
  </si>
  <si>
    <t>nicklover89</t>
  </si>
  <si>
    <t>bytera</t>
  </si>
  <si>
    <t>hengiskhan</t>
  </si>
  <si>
    <t>AlesiaMolina</t>
  </si>
  <si>
    <t>MissBenilda</t>
  </si>
  <si>
    <t>rritaaa</t>
  </si>
  <si>
    <t>audreyassad</t>
  </si>
  <si>
    <t>kup_mi_kredki</t>
  </si>
  <si>
    <t>jordanleleux</t>
  </si>
  <si>
    <t>LucyWilliams1</t>
  </si>
  <si>
    <t>MizzRuby</t>
  </si>
  <si>
    <t>AllectoFury</t>
  </si>
  <si>
    <t>music101girly</t>
  </si>
  <si>
    <t>WriterLuv3r</t>
  </si>
  <si>
    <t>Mastjejen</t>
  </si>
  <si>
    <t>megan_darby</t>
  </si>
  <si>
    <t>caryconrady</t>
  </si>
  <si>
    <t>brmbds</t>
  </si>
  <si>
    <t>VegasNightclubs</t>
  </si>
  <si>
    <t>stephye_goneli</t>
  </si>
  <si>
    <t>SirupyWand</t>
  </si>
  <si>
    <t>hummingbird99</t>
  </si>
  <si>
    <t>lauromoura</t>
  </si>
  <si>
    <t>arphaus</t>
  </si>
  <si>
    <t>elissiamedeiros</t>
  </si>
  <si>
    <t>M_Charles</t>
  </si>
  <si>
    <t>blackpawn</t>
  </si>
  <si>
    <t>spiritunes</t>
  </si>
  <si>
    <t>japadog</t>
  </si>
  <si>
    <t>thevixxx</t>
  </si>
  <si>
    <t>SoSensual4u_Luv</t>
  </si>
  <si>
    <t>LaquatiousAudry</t>
  </si>
  <si>
    <t>mantisknight</t>
  </si>
  <si>
    <t>Joachim_Joe</t>
  </si>
  <si>
    <t>amarabeda</t>
  </si>
  <si>
    <t>LaserX</t>
  </si>
  <si>
    <t>nenarose</t>
  </si>
  <si>
    <t>_Sarah_C</t>
  </si>
  <si>
    <t>SloanBordeaux</t>
  </si>
  <si>
    <t>Obama1227</t>
  </si>
  <si>
    <t>melissaspear30</t>
  </si>
  <si>
    <t>CrumbIes</t>
  </si>
  <si>
    <t>jenniferiwuh</t>
  </si>
  <si>
    <t>rschu</t>
  </si>
  <si>
    <t>ohsoandi</t>
  </si>
  <si>
    <t>WooMeLIVE</t>
  </si>
  <si>
    <t>extralife</t>
  </si>
  <si>
    <t>PrueCatley</t>
  </si>
  <si>
    <t>Kukomusic213</t>
  </si>
  <si>
    <t>klynn1721</t>
  </si>
  <si>
    <t>yunechka</t>
  </si>
  <si>
    <t>ena2345</t>
  </si>
  <si>
    <t>laceymichelle12</t>
  </si>
  <si>
    <t>iKitty</t>
  </si>
  <si>
    <t>thisismelanie</t>
  </si>
  <si>
    <t>Trav0086</t>
  </si>
  <si>
    <t>UncleDeej</t>
  </si>
  <si>
    <t>sam2110</t>
  </si>
  <si>
    <t>mirz112</t>
  </si>
  <si>
    <t>Evion2000</t>
  </si>
  <si>
    <t>HeatherShorter</t>
  </si>
  <si>
    <t>botolo86</t>
  </si>
  <si>
    <t>ARIANNAGRACE321</t>
  </si>
  <si>
    <t>JazzXD</t>
  </si>
  <si>
    <t>greeneyedbeast</t>
  </si>
  <si>
    <t>thattitanguy</t>
  </si>
  <si>
    <t>aman989</t>
  </si>
  <si>
    <t>presentjoyoga</t>
  </si>
  <si>
    <t>DanClasby</t>
  </si>
  <si>
    <t>TehRyan</t>
  </si>
  <si>
    <t>sudioll</t>
  </si>
  <si>
    <t>fabianocruz</t>
  </si>
  <si>
    <t>snshngirl</t>
  </si>
  <si>
    <t>saraorecchio</t>
  </si>
  <si>
    <t>jenni_jenn</t>
  </si>
  <si>
    <t>craigcoomans</t>
  </si>
  <si>
    <t>nicolelalabuff</t>
  </si>
  <si>
    <t>erictarbert</t>
  </si>
  <si>
    <t>KatieRacette</t>
  </si>
  <si>
    <t>imaginarycanary</t>
  </si>
  <si>
    <t>christyhamrick</t>
  </si>
  <si>
    <t>pasgemini</t>
  </si>
  <si>
    <t>Mjackflajj</t>
  </si>
  <si>
    <t>Cryton</t>
  </si>
  <si>
    <t>CatherineHaines</t>
  </si>
  <si>
    <t>x2amromance</t>
  </si>
  <si>
    <t>sydjonesss</t>
  </si>
  <si>
    <t>thumbalina97</t>
  </si>
  <si>
    <t>EddieBaseball</t>
  </si>
  <si>
    <t>nmnic</t>
  </si>
  <si>
    <t>lightworkers</t>
  </si>
  <si>
    <t>ejsmith713</t>
  </si>
  <si>
    <t>christyy101</t>
  </si>
  <si>
    <t>e_mk</t>
  </si>
  <si>
    <t>emilyburnett</t>
  </si>
  <si>
    <t>July8th</t>
  </si>
  <si>
    <t>toriilovesmcfly</t>
  </si>
  <si>
    <t>hollymark</t>
  </si>
  <si>
    <t>soycamo</t>
  </si>
  <si>
    <t>Jtribein</t>
  </si>
  <si>
    <t>brownieambr2002</t>
  </si>
  <si>
    <t>kiannabanks</t>
  </si>
  <si>
    <t>SymonVT</t>
  </si>
  <si>
    <t>barometerbob</t>
  </si>
  <si>
    <t>TempeHanna</t>
  </si>
  <si>
    <t>xSugarHIGH</t>
  </si>
  <si>
    <t>vomitcupcakes</t>
  </si>
  <si>
    <t>CTiffanyx3</t>
  </si>
  <si>
    <t>mohax</t>
  </si>
  <si>
    <t>BrownJessica</t>
  </si>
  <si>
    <t>Crookerz</t>
  </si>
  <si>
    <t>petrabesti</t>
  </si>
  <si>
    <t>kmgrady</t>
  </si>
  <si>
    <t>BexxCantle</t>
  </si>
  <si>
    <t>Jessicuhh</t>
  </si>
  <si>
    <t>Reisei</t>
  </si>
  <si>
    <t>RPattz4_DEJA</t>
  </si>
  <si>
    <t>_laurie</t>
  </si>
  <si>
    <t>audmart</t>
  </si>
  <si>
    <t>JEggers2</t>
  </si>
  <si>
    <t>Stofi</t>
  </si>
  <si>
    <t>PaulaFarris</t>
  </si>
  <si>
    <t>Shelly_Gonzalez</t>
  </si>
  <si>
    <t>J_Daniels</t>
  </si>
  <si>
    <t>lucydore</t>
  </si>
  <si>
    <t>kevincaban</t>
  </si>
  <si>
    <t>YetzieLovesVFC</t>
  </si>
  <si>
    <t>redzor</t>
  </si>
  <si>
    <t>Shyraia</t>
  </si>
  <si>
    <t>keibner</t>
  </si>
  <si>
    <t>Moonminmanda</t>
  </si>
  <si>
    <t>wendy_trouble</t>
  </si>
  <si>
    <t>Hazysky</t>
  </si>
  <si>
    <t>SophieLee_xo</t>
  </si>
  <si>
    <t>poshmama07</t>
  </si>
  <si>
    <t>awduncan</t>
  </si>
  <si>
    <t>erinmariekelley</t>
  </si>
  <si>
    <t>philmarl</t>
  </si>
  <si>
    <t>ArtsyAllieKat</t>
  </si>
  <si>
    <t>samastuce</t>
  </si>
  <si>
    <t>BeeLuvsMenudo</t>
  </si>
  <si>
    <t>liat29</t>
  </si>
  <si>
    <t>miss_sugarhigh</t>
  </si>
  <si>
    <t>gaztag</t>
  </si>
  <si>
    <t>blindmonk</t>
  </si>
  <si>
    <t>MelBartlett</t>
  </si>
  <si>
    <t>katyyk</t>
  </si>
  <si>
    <t>HenryGreenwood</t>
  </si>
  <si>
    <t>digi_gal</t>
  </si>
  <si>
    <t>suudhan</t>
  </si>
  <si>
    <t>autosportscrew</t>
  </si>
  <si>
    <t>laurentbear</t>
  </si>
  <si>
    <t>jgerger10</t>
  </si>
  <si>
    <t>grantasaurus</t>
  </si>
  <si>
    <t>itskirstyy</t>
  </si>
  <si>
    <t>FatBitchh</t>
  </si>
  <si>
    <t>wendi916</t>
  </si>
  <si>
    <t>ChubbyGayMan</t>
  </si>
  <si>
    <t>mohitg1985</t>
  </si>
  <si>
    <t>drawmaqueen</t>
  </si>
  <si>
    <t>SeabassMcCaw</t>
  </si>
  <si>
    <t>danielkorn</t>
  </si>
  <si>
    <t>xNateHistedx</t>
  </si>
  <si>
    <t>K_Lestrange</t>
  </si>
  <si>
    <t>jornjambers</t>
  </si>
  <si>
    <t>honk4peace</t>
  </si>
  <si>
    <t>TLCharina</t>
  </si>
  <si>
    <t>rabidbadger</t>
  </si>
  <si>
    <t>samasselta</t>
  </si>
  <si>
    <t>JuliaDonlon_x</t>
  </si>
  <si>
    <t>speedyvta</t>
  </si>
  <si>
    <t>danielwebber</t>
  </si>
  <si>
    <t>kimmbieee</t>
  </si>
  <si>
    <t>DaniellaY</t>
  </si>
  <si>
    <t>jt</t>
  </si>
  <si>
    <t>Jooooooooooooo</t>
  </si>
  <si>
    <t>Kogenre</t>
  </si>
  <si>
    <t>leobinello</t>
  </si>
  <si>
    <t>moeslice</t>
  </si>
  <si>
    <t>Miss_Shan</t>
  </si>
  <si>
    <t>Shaden</t>
  </si>
  <si>
    <t>mbookworm</t>
  </si>
  <si>
    <t>lionslamb</t>
  </si>
  <si>
    <t>k22woods</t>
  </si>
  <si>
    <t>siyaadah</t>
  </si>
  <si>
    <t>skatergirlmusic</t>
  </si>
  <si>
    <t>joemaclover</t>
  </si>
  <si>
    <t>Flawless326</t>
  </si>
  <si>
    <t>PrincezzSteph</t>
  </si>
  <si>
    <t>tomerb</t>
  </si>
  <si>
    <t>arieliondotcom</t>
  </si>
  <si>
    <t>ms_jonas20</t>
  </si>
  <si>
    <t>ChristinaLina</t>
  </si>
  <si>
    <t>only_jay</t>
  </si>
  <si>
    <t>miss_dawesy</t>
  </si>
  <si>
    <t>Ashley_10</t>
  </si>
  <si>
    <t>ray_loves_you</t>
  </si>
  <si>
    <t>theworldofme</t>
  </si>
  <si>
    <t>Riskin</t>
  </si>
  <si>
    <t>AliceCee</t>
  </si>
  <si>
    <t>suai</t>
  </si>
  <si>
    <t>JessicaTatar</t>
  </si>
  <si>
    <t>terradawn</t>
  </si>
  <si>
    <t>felicia_anne</t>
  </si>
  <si>
    <t>MorganMortified</t>
  </si>
  <si>
    <t>taylorvsSTDs</t>
  </si>
  <si>
    <t>itsAudio</t>
  </si>
  <si>
    <t>Nikaz</t>
  </si>
  <si>
    <t>paganini9</t>
  </si>
  <si>
    <t>SusanaRMartins</t>
  </si>
  <si>
    <t>wiebee</t>
  </si>
  <si>
    <t>em_evie</t>
  </si>
  <si>
    <t>EmmaHoffyCoffee</t>
  </si>
  <si>
    <t>michellecpa</t>
  </si>
  <si>
    <t>aaronsmum</t>
  </si>
  <si>
    <t>maru_santai</t>
  </si>
  <si>
    <t>Kimmy62</t>
  </si>
  <si>
    <t>CaileyP</t>
  </si>
  <si>
    <t>kgayes</t>
  </si>
  <si>
    <t>ktcoolness</t>
  </si>
  <si>
    <t>cap10joe</t>
  </si>
  <si>
    <t>TaskForcePlus</t>
  </si>
  <si>
    <t>allydog</t>
  </si>
  <si>
    <t>cherylturnbull</t>
  </si>
  <si>
    <t>Cooley623</t>
  </si>
  <si>
    <t>MikeBrenner</t>
  </si>
  <si>
    <t>OHYEAHmikeman</t>
  </si>
  <si>
    <t>dudeekenzieex3</t>
  </si>
  <si>
    <t>DanaPrince</t>
  </si>
  <si>
    <t>policalc</t>
  </si>
  <si>
    <t>emilysays</t>
  </si>
  <si>
    <t>Cowkitty</t>
  </si>
  <si>
    <t>ProjectGreenBag</t>
  </si>
  <si>
    <t>kennawayne</t>
  </si>
  <si>
    <t>CTNGreen</t>
  </si>
  <si>
    <t>jaime_estevez</t>
  </si>
  <si>
    <t>dinkydootwo</t>
  </si>
  <si>
    <t>52teas</t>
  </si>
  <si>
    <t>nikkolcienta</t>
  </si>
  <si>
    <t>TheIllustrator</t>
  </si>
  <si>
    <t>JaniebBy</t>
  </si>
  <si>
    <t>Breezi</t>
  </si>
  <si>
    <t>hannahcammock</t>
  </si>
  <si>
    <t>laurax3</t>
  </si>
  <si>
    <t>skazhy</t>
  </si>
  <si>
    <t>phdiddy</t>
  </si>
  <si>
    <t>MiDesfileNegro</t>
  </si>
  <si>
    <t>Dianalynn1</t>
  </si>
  <si>
    <t>LaceyMN</t>
  </si>
  <si>
    <t>andrea_ciulu</t>
  </si>
  <si>
    <t>davefotohu</t>
  </si>
  <si>
    <t>rupydetequila</t>
  </si>
  <si>
    <t>mikepalomino</t>
  </si>
  <si>
    <t>bluegoldmaniac</t>
  </si>
  <si>
    <t>irod54</t>
  </si>
  <si>
    <t>Ittakespassion</t>
  </si>
  <si>
    <t>BreeSmiley</t>
  </si>
  <si>
    <t>jrjflick</t>
  </si>
  <si>
    <t>Joao_Lourenco</t>
  </si>
  <si>
    <t>Believe_In_Me</t>
  </si>
  <si>
    <t>taralovesu</t>
  </si>
  <si>
    <t>bslbowl</t>
  </si>
  <si>
    <t>InVino_Veritas</t>
  </si>
  <si>
    <t>StefanieMae</t>
  </si>
  <si>
    <t>mariakitano</t>
  </si>
  <si>
    <t>lildumblondie</t>
  </si>
  <si>
    <t>Daviddisaster</t>
  </si>
  <si>
    <t>Oofxx</t>
  </si>
  <si>
    <t>Alex_V</t>
  </si>
  <si>
    <t>srslylily</t>
  </si>
  <si>
    <t>Ashilgh</t>
  </si>
  <si>
    <t>threepennyo</t>
  </si>
  <si>
    <t>buffybaskey</t>
  </si>
  <si>
    <t>jojomckean</t>
  </si>
  <si>
    <t>emilycercone</t>
  </si>
  <si>
    <t>Ralphlauren81</t>
  </si>
  <si>
    <t>chesscom</t>
  </si>
  <si>
    <t>webmasterpeers</t>
  </si>
  <si>
    <t>jennabobenna7</t>
  </si>
  <si>
    <t>genreeceway</t>
  </si>
  <si>
    <t>haley_yo</t>
  </si>
  <si>
    <t>alliebeans</t>
  </si>
  <si>
    <t>DjSnocap20</t>
  </si>
  <si>
    <t>Schiffer08</t>
  </si>
  <si>
    <t>Klyra</t>
  </si>
  <si>
    <t>BeauTee85</t>
  </si>
  <si>
    <t>KerrChix</t>
  </si>
  <si>
    <t>SEXiE_H0N3Y</t>
  </si>
  <si>
    <t>M3GH4N_B33</t>
  </si>
  <si>
    <t>neszlifeasmcrmy</t>
  </si>
  <si>
    <t>johnvaughn</t>
  </si>
  <si>
    <t>2Henchmen</t>
  </si>
  <si>
    <t>PaigeSTARR</t>
  </si>
  <si>
    <t>ch1stnut1</t>
  </si>
  <si>
    <t>shopthemoa</t>
  </si>
  <si>
    <t>SillySoul</t>
  </si>
  <si>
    <t>rkm620</t>
  </si>
  <si>
    <t>makeuplove</t>
  </si>
  <si>
    <t>bluetiger90</t>
  </si>
  <si>
    <t>markwashere</t>
  </si>
  <si>
    <t>emnicmo</t>
  </si>
  <si>
    <t>CynthiaNelson97</t>
  </si>
  <si>
    <t>JessCarrillo</t>
  </si>
  <si>
    <t>musiqluvany</t>
  </si>
  <si>
    <t>terrifyingtaco</t>
  </si>
  <si>
    <t>kyrsty0706</t>
  </si>
  <si>
    <t>skjusto</t>
  </si>
  <si>
    <t>rafyta</t>
  </si>
  <si>
    <t>joycestahl</t>
  </si>
  <si>
    <t>lisalovesdanger</t>
  </si>
  <si>
    <t>MartinMakuta</t>
  </si>
  <si>
    <t>sivanfraser</t>
  </si>
  <si>
    <t>chrissypoo13</t>
  </si>
  <si>
    <t>isoulq8</t>
  </si>
  <si>
    <t>erikast</t>
  </si>
  <si>
    <t>jus4day26</t>
  </si>
  <si>
    <t>AwwSmilee</t>
  </si>
  <si>
    <t>gabzLitCullen</t>
  </si>
  <si>
    <t>AnotherJBFan</t>
  </si>
  <si>
    <t>alejandradd</t>
  </si>
  <si>
    <t>mattshaulis</t>
  </si>
  <si>
    <t>Musical_beat</t>
  </si>
  <si>
    <t>janedevin</t>
  </si>
  <si>
    <t>Randomizer10</t>
  </si>
  <si>
    <t>craigeryowens</t>
  </si>
  <si>
    <t>alannnna</t>
  </si>
  <si>
    <t>accy8</t>
  </si>
  <si>
    <t>DropDeadEmilyy</t>
  </si>
  <si>
    <t>mmeulenberg</t>
  </si>
  <si>
    <t>cosmicstuff</t>
  </si>
  <si>
    <t>KillerAnna</t>
  </si>
  <si>
    <t>LONGMANX</t>
  </si>
  <si>
    <t>Chalaine35</t>
  </si>
  <si>
    <t>twid</t>
  </si>
  <si>
    <t>Lposts</t>
  </si>
  <si>
    <t>lila6288</t>
  </si>
  <si>
    <t>dancer_300215</t>
  </si>
  <si>
    <t>xExtremeKatiex</t>
  </si>
  <si>
    <t>brunomassao</t>
  </si>
  <si>
    <t>nelldrik</t>
  </si>
  <si>
    <t>InDeeIn</t>
  </si>
  <si>
    <t>SusieSprinkle</t>
  </si>
  <si>
    <t>DanielleLindsay</t>
  </si>
  <si>
    <t>kuro_shiironeko</t>
  </si>
  <si>
    <t>EasyLeesy</t>
  </si>
  <si>
    <t>gcgrl</t>
  </si>
  <si>
    <t>mirketing</t>
  </si>
  <si>
    <t>DeborahBrook</t>
  </si>
  <si>
    <t>jencalsada</t>
  </si>
  <si>
    <t>MsStallings</t>
  </si>
  <si>
    <t>monochicho</t>
  </si>
  <si>
    <t>Nilamalin91</t>
  </si>
  <si>
    <t>AAD108</t>
  </si>
  <si>
    <t>sirchad</t>
  </si>
  <si>
    <t>CheyenneKasworm</t>
  </si>
  <si>
    <t>the404error</t>
  </si>
  <si>
    <t>Greenvestedgirl</t>
  </si>
  <si>
    <t>_carrieloves</t>
  </si>
  <si>
    <t>lisaxcore</t>
  </si>
  <si>
    <t>samiecoolbeans9</t>
  </si>
  <si>
    <t>beckywilliams06</t>
  </si>
  <si>
    <t>KittenTweets</t>
  </si>
  <si>
    <t>stark23x</t>
  </si>
  <si>
    <t>ellieEDGE</t>
  </si>
  <si>
    <t>arehrauer06</t>
  </si>
  <si>
    <t>kristalna</t>
  </si>
  <si>
    <t>CarliKrueger</t>
  </si>
  <si>
    <t>cottydale</t>
  </si>
  <si>
    <t>aaaalan</t>
  </si>
  <si>
    <t>slboval</t>
  </si>
  <si>
    <t>HPlightningbolt</t>
  </si>
  <si>
    <t>valerielee28</t>
  </si>
  <si>
    <t>chaseswindler</t>
  </si>
  <si>
    <t>davemahanes</t>
  </si>
  <si>
    <t>TalieBev</t>
  </si>
  <si>
    <t>Ellebella618</t>
  </si>
  <si>
    <t>lexiloohoo</t>
  </si>
  <si>
    <t>adebradley</t>
  </si>
  <si>
    <t>CaitiCaitlin</t>
  </si>
  <si>
    <t>nicolewakefield</t>
  </si>
  <si>
    <t>marjorieS74</t>
  </si>
  <si>
    <t>KatyLaRue</t>
  </si>
  <si>
    <t>violetsteel</t>
  </si>
  <si>
    <t>emiily412</t>
  </si>
  <si>
    <t>flyingwithkids</t>
  </si>
  <si>
    <t>PsychoRee</t>
  </si>
  <si>
    <t>Surrizzle</t>
  </si>
  <si>
    <t>sheridansquare</t>
  </si>
  <si>
    <t>juh1988</t>
  </si>
  <si>
    <t>sunnyjamiel</t>
  </si>
  <si>
    <t>jess018</t>
  </si>
  <si>
    <t>atomdriving</t>
  </si>
  <si>
    <t>AgingBackwards</t>
  </si>
  <si>
    <t>lucianecouto</t>
  </si>
  <si>
    <t>smileonice</t>
  </si>
  <si>
    <t>MathGroupie</t>
  </si>
  <si>
    <t>butyoumight</t>
  </si>
  <si>
    <t>leanneashton</t>
  </si>
  <si>
    <t>LDebski</t>
  </si>
  <si>
    <t>mandywalker713</t>
  </si>
  <si>
    <t>LilithVF1998</t>
  </si>
  <si>
    <t>vickypants</t>
  </si>
  <si>
    <t>alx24</t>
  </si>
  <si>
    <t>RihannaOfficial</t>
  </si>
  <si>
    <t>NixCafe</t>
  </si>
  <si>
    <t>SallyCinnamonM</t>
  </si>
  <si>
    <t>jenyuille</t>
  </si>
  <si>
    <t>groundsel</t>
  </si>
  <si>
    <t>holdmygum</t>
  </si>
  <si>
    <t>sethcaskey</t>
  </si>
  <si>
    <t>cinthiiiia123</t>
  </si>
  <si>
    <t>Allykiss</t>
  </si>
  <si>
    <t>TaraLConklin</t>
  </si>
  <si>
    <t>tdwelch</t>
  </si>
  <si>
    <t>GrouchieHG</t>
  </si>
  <si>
    <t>Ndiamar</t>
  </si>
  <si>
    <t>Michael353</t>
  </si>
  <si>
    <t>squigleyyx3</t>
  </si>
  <si>
    <t>thulnak</t>
  </si>
  <si>
    <t>Jackiex3</t>
  </si>
  <si>
    <t>DazzleMeVivi</t>
  </si>
  <si>
    <t>G_D0G</t>
  </si>
  <si>
    <t>thejoewoods</t>
  </si>
  <si>
    <t>Arike25</t>
  </si>
  <si>
    <t>KottonQueen</t>
  </si>
  <si>
    <t>beapatino</t>
  </si>
  <si>
    <t>nothilde</t>
  </si>
  <si>
    <t>sadhbhkc</t>
  </si>
  <si>
    <t>bethanyrabie</t>
  </si>
  <si>
    <t>KathiWitt</t>
  </si>
  <si>
    <t>RosieMeikle_x</t>
  </si>
  <si>
    <t>fbrahimi</t>
  </si>
  <si>
    <t>AnnabelWynne</t>
  </si>
  <si>
    <t>ZenChef</t>
  </si>
  <si>
    <t>rofltallman</t>
  </si>
  <si>
    <t>Vanm2</t>
  </si>
  <si>
    <t>Surfmom66</t>
  </si>
  <si>
    <t>crazyffhfan</t>
  </si>
  <si>
    <t>sohear</t>
  </si>
  <si>
    <t>suzieqolden</t>
  </si>
  <si>
    <t>thebilly</t>
  </si>
  <si>
    <t>MelyssaTwilight</t>
  </si>
  <si>
    <t>LeBomba</t>
  </si>
  <si>
    <t>rosisella</t>
  </si>
  <si>
    <t>Bigdonkey1</t>
  </si>
  <si>
    <t>illanzadi</t>
  </si>
  <si>
    <t>brooke_nicolex3</t>
  </si>
  <si>
    <t>djreddz</t>
  </si>
  <si>
    <t>bassplyr5150</t>
  </si>
  <si>
    <t>mooplz</t>
  </si>
  <si>
    <t>xChris1981</t>
  </si>
  <si>
    <t>Technophobia</t>
  </si>
  <si>
    <t>HiThereJakey</t>
  </si>
  <si>
    <t>MahmoudRabi3</t>
  </si>
  <si>
    <t>MassagebyAaron</t>
  </si>
  <si>
    <t>orangeleecy</t>
  </si>
  <si>
    <t>icywings11</t>
  </si>
  <si>
    <t>jillianbeth</t>
  </si>
  <si>
    <t>Manny12af</t>
  </si>
  <si>
    <t>MrBijou</t>
  </si>
  <si>
    <t>LuciiLou</t>
  </si>
  <si>
    <t>itsbeebitch</t>
  </si>
  <si>
    <t>EmmaMcEvoy</t>
  </si>
  <si>
    <t>MizzMalkin</t>
  </si>
  <si>
    <t>x_JessChristine</t>
  </si>
  <si>
    <t>Lady_April</t>
  </si>
  <si>
    <t>nashtri</t>
  </si>
  <si>
    <t>CatherineDream</t>
  </si>
  <si>
    <t>EmNem09</t>
  </si>
  <si>
    <t>katnicole</t>
  </si>
  <si>
    <t>BlGClTYDREAMSx</t>
  </si>
  <si>
    <t>pafoster</t>
  </si>
  <si>
    <t>nat_pack</t>
  </si>
  <si>
    <t>Pimpmamadeb</t>
  </si>
  <si>
    <t>wahwahwow</t>
  </si>
  <si>
    <t>lollie_770</t>
  </si>
  <si>
    <t>Fanciface</t>
  </si>
  <si>
    <t>RinSullivan92</t>
  </si>
  <si>
    <t>mirkohumbert</t>
  </si>
  <si>
    <t>alanbarber</t>
  </si>
  <si>
    <t>dhonline</t>
  </si>
  <si>
    <t>mrslowell</t>
  </si>
  <si>
    <t>tristantales</t>
  </si>
  <si>
    <t>irishjayde1</t>
  </si>
  <si>
    <t>bubblegum_chic2</t>
  </si>
  <si>
    <t>SarahGulino_</t>
  </si>
  <si>
    <t>MusicMonkey3</t>
  </si>
  <si>
    <t>jewishcomedy</t>
  </si>
  <si>
    <t>iamSaN</t>
  </si>
  <si>
    <t>racheltheys</t>
  </si>
  <si>
    <t>MacMan340</t>
  </si>
  <si>
    <t>WallsBleedLust</t>
  </si>
  <si>
    <t>StineMarieR</t>
  </si>
  <si>
    <t>IWCharters</t>
  </si>
  <si>
    <t>tronella</t>
  </si>
  <si>
    <t>vannybella25</t>
  </si>
  <si>
    <t>XxSorchaBabyxX</t>
  </si>
  <si>
    <t>adrianlo</t>
  </si>
  <si>
    <t>saramichellem</t>
  </si>
  <si>
    <t>andamooka</t>
  </si>
  <si>
    <t>marylu</t>
  </si>
  <si>
    <t>Angienickchick</t>
  </si>
  <si>
    <t>HachKayX</t>
  </si>
  <si>
    <t>deamazia</t>
  </si>
  <si>
    <t>tammylee24</t>
  </si>
  <si>
    <t>CattyG</t>
  </si>
  <si>
    <t>finickymia</t>
  </si>
  <si>
    <t>beerbabe</t>
  </si>
  <si>
    <t>Trevahhh</t>
  </si>
  <si>
    <t>WilliamFocus</t>
  </si>
  <si>
    <t>UHSICS4S</t>
  </si>
  <si>
    <t>deximay</t>
  </si>
  <si>
    <t>KingdomGeek</t>
  </si>
  <si>
    <t>SmallWaldo</t>
  </si>
  <si>
    <t>ems122</t>
  </si>
  <si>
    <t>vickkkkkay</t>
  </si>
  <si>
    <t>maddieeejayne</t>
  </si>
  <si>
    <t>brookadam</t>
  </si>
  <si>
    <t>mzellous</t>
  </si>
  <si>
    <t>correltje</t>
  </si>
  <si>
    <t>rickysaint100</t>
  </si>
  <si>
    <t>JennyJunie</t>
  </si>
  <si>
    <t>teesha178</t>
  </si>
  <si>
    <t>TheLightdude18</t>
  </si>
  <si>
    <t>feiocious</t>
  </si>
  <si>
    <t>cheeseisflying</t>
  </si>
  <si>
    <t>kelliv86</t>
  </si>
  <si>
    <t>Populista</t>
  </si>
  <si>
    <t>tweetnaveen</t>
  </si>
  <si>
    <t>jennythoden</t>
  </si>
  <si>
    <t>dreamyriver</t>
  </si>
  <si>
    <t>sm0rwo</t>
  </si>
  <si>
    <t>agilous</t>
  </si>
  <si>
    <t>LoganSutch</t>
  </si>
  <si>
    <t>jessicamullen</t>
  </si>
  <si>
    <t>bloodrose_</t>
  </si>
  <si>
    <t>cherylcolan</t>
  </si>
  <si>
    <t>ohsnapcojax</t>
  </si>
  <si>
    <t>mirelce</t>
  </si>
  <si>
    <t>torielbr00t4l</t>
  </si>
  <si>
    <t>Malach</t>
  </si>
  <si>
    <t>kirstybelle</t>
  </si>
  <si>
    <t>thpeppermntleaf</t>
  </si>
  <si>
    <t>mainelementlove</t>
  </si>
  <si>
    <t>grovesyrmi08</t>
  </si>
  <si>
    <t>VRockalily</t>
  </si>
  <si>
    <t>ohceecee</t>
  </si>
  <si>
    <t>megzdee44</t>
  </si>
  <si>
    <t>JaysonDeMers</t>
  </si>
  <si>
    <t>skecher</t>
  </si>
  <si>
    <t>dr_schlaven</t>
  </si>
  <si>
    <t>KillerPanda</t>
  </si>
  <si>
    <t>MiniRiggers</t>
  </si>
  <si>
    <t>ramcosca</t>
  </si>
  <si>
    <t>danforclerk2013</t>
  </si>
  <si>
    <t>jcRillz</t>
  </si>
  <si>
    <t>MsFormby</t>
  </si>
  <si>
    <t>bitterSWEETties</t>
  </si>
  <si>
    <t>rachanastacia</t>
  </si>
  <si>
    <t>brendamazing</t>
  </si>
  <si>
    <t>GEDO7O9</t>
  </si>
  <si>
    <t>idkmybffjenn</t>
  </si>
  <si>
    <t>sprinkleton</t>
  </si>
  <si>
    <t>kdem</t>
  </si>
  <si>
    <t>MollyMae1204</t>
  </si>
  <si>
    <t>shmul</t>
  </si>
  <si>
    <t>luckystar113</t>
  </si>
  <si>
    <t>bremarie</t>
  </si>
  <si>
    <t>garylamb</t>
  </si>
  <si>
    <t>Madisoon</t>
  </si>
  <si>
    <t>taylorricketts</t>
  </si>
  <si>
    <t>Freshie419</t>
  </si>
  <si>
    <t>gylda</t>
  </si>
  <si>
    <t>SenasuStar</t>
  </si>
  <si>
    <t>itslmo</t>
  </si>
  <si>
    <t>PixieHouse</t>
  </si>
  <si>
    <t>ArticlesBin</t>
  </si>
  <si>
    <t>stephaniedayna</t>
  </si>
  <si>
    <t>SableSnow</t>
  </si>
  <si>
    <t>iMacME</t>
  </si>
  <si>
    <t>metoo70</t>
  </si>
  <si>
    <t>abhaysaxena31</t>
  </si>
  <si>
    <t>lookitsjames</t>
  </si>
  <si>
    <t>careymariee</t>
  </si>
  <si>
    <t>naitoxtaixdei</t>
  </si>
  <si>
    <t>SamSam11</t>
  </si>
  <si>
    <t>splatnuk</t>
  </si>
  <si>
    <t>favoritesweater</t>
  </si>
  <si>
    <t>MiaChambers</t>
  </si>
  <si>
    <t>Lunislu</t>
  </si>
  <si>
    <t>ktb8D</t>
  </si>
  <si>
    <t>Alleexx1995</t>
  </si>
  <si>
    <t>leah270</t>
  </si>
  <si>
    <t>travgarn</t>
  </si>
  <si>
    <t>KendallCaroline</t>
  </si>
  <si>
    <t>justsuperash</t>
  </si>
  <si>
    <t>izzynoir</t>
  </si>
  <si>
    <t>Pink91</t>
  </si>
  <si>
    <t>NiqueMovieStar</t>
  </si>
  <si>
    <t>LexiStarGirl</t>
  </si>
  <si>
    <t>kaila_metz</t>
  </si>
  <si>
    <t>gracepearl</t>
  </si>
  <si>
    <t>RIckyluvbrit</t>
  </si>
  <si>
    <t>allanxpress</t>
  </si>
  <si>
    <t>VanitysMirror</t>
  </si>
  <si>
    <t>JerseySwag904</t>
  </si>
  <si>
    <t>ktdriskell</t>
  </si>
  <si>
    <t>jjz</t>
  </si>
  <si>
    <t>Ed_Hardy_Boy</t>
  </si>
  <si>
    <t>Boounz</t>
  </si>
  <si>
    <t>SarahSugar</t>
  </si>
  <si>
    <t>jennilynngallag</t>
  </si>
  <si>
    <t>xoCiindyox</t>
  </si>
  <si>
    <t>Mandrel</t>
  </si>
  <si>
    <t>andrebob</t>
  </si>
  <si>
    <t>ejan35</t>
  </si>
  <si>
    <t>sparkyholden</t>
  </si>
  <si>
    <t>Hailee3</t>
  </si>
  <si>
    <t>jenkniivila</t>
  </si>
  <si>
    <t>Honesty666</t>
  </si>
  <si>
    <t>zany_zombie</t>
  </si>
  <si>
    <t>thekencook</t>
  </si>
  <si>
    <t>stephtheref</t>
  </si>
  <si>
    <t>chebang</t>
  </si>
  <si>
    <t>youknowzach</t>
  </si>
  <si>
    <t>KaylieFinneran</t>
  </si>
  <si>
    <t>GrrItzNikki</t>
  </si>
  <si>
    <t>SummerXoxo</t>
  </si>
  <si>
    <t>dadivanana</t>
  </si>
  <si>
    <t>jane256</t>
  </si>
  <si>
    <t>mistertumnus</t>
  </si>
  <si>
    <t>annhamilton</t>
  </si>
  <si>
    <t>kqkitty</t>
  </si>
  <si>
    <t>ashleybaldwinn</t>
  </si>
  <si>
    <t>nurserozey</t>
  </si>
  <si>
    <t>MKRJ</t>
  </si>
  <si>
    <t>sarakin</t>
  </si>
  <si>
    <t>cholopotter</t>
  </si>
  <si>
    <t>dyrtdygger</t>
  </si>
  <si>
    <t>Michelle_Berry</t>
  </si>
  <si>
    <t>snarkylady</t>
  </si>
  <si>
    <t>greenfee</t>
  </si>
  <si>
    <t>leather_head</t>
  </si>
  <si>
    <t>wolfrich</t>
  </si>
  <si>
    <t>ashleemarie22x</t>
  </si>
  <si>
    <t>betsydornbusch</t>
  </si>
  <si>
    <t>coleyychaos</t>
  </si>
  <si>
    <t>juliaparsons</t>
  </si>
  <si>
    <t>TiffanyGiardina</t>
  </si>
  <si>
    <t>John_McCabe</t>
  </si>
  <si>
    <t>escapethefatee1</t>
  </si>
  <si>
    <t>i_am_lilian</t>
  </si>
  <si>
    <t>mailey0823</t>
  </si>
  <si>
    <t>jayerichards</t>
  </si>
  <si>
    <t>LA188</t>
  </si>
  <si>
    <t>sunshinebarbee</t>
  </si>
  <si>
    <t>BlondieDollface</t>
  </si>
  <si>
    <t>mini_mama</t>
  </si>
  <si>
    <t>woodsyxo</t>
  </si>
  <si>
    <t>hitz_p</t>
  </si>
  <si>
    <t>mbehan</t>
  </si>
  <si>
    <t>annacaribe</t>
  </si>
  <si>
    <t>redlightmikey</t>
  </si>
  <si>
    <t>PurpleDiiva</t>
  </si>
  <si>
    <t>kaaaaaarin</t>
  </si>
  <si>
    <t>Jannielee83</t>
  </si>
  <si>
    <t>Duffs1</t>
  </si>
  <si>
    <t>tivogliobene</t>
  </si>
  <si>
    <t>Nappstarr</t>
  </si>
  <si>
    <t>JayMeh964</t>
  </si>
  <si>
    <t>loveivy</t>
  </si>
  <si>
    <t>megreen12</t>
  </si>
  <si>
    <t>HotPinkNikes</t>
  </si>
  <si>
    <t>DouglasPlag</t>
  </si>
  <si>
    <t>useinsidevoices</t>
  </si>
  <si>
    <t>LadyDye53</t>
  </si>
  <si>
    <t>amyabull</t>
  </si>
  <si>
    <t>frostybaby13</t>
  </si>
  <si>
    <t>larrygadea</t>
  </si>
  <si>
    <t>TeeSpirit</t>
  </si>
  <si>
    <t>dbtp</t>
  </si>
  <si>
    <t>audreytan</t>
  </si>
  <si>
    <t>__LOMO</t>
  </si>
  <si>
    <t>Karak18</t>
  </si>
  <si>
    <t>psiadoreyou</t>
  </si>
  <si>
    <t>dmbdork</t>
  </si>
  <si>
    <t>imboredndhungry</t>
  </si>
  <si>
    <t>21ten</t>
  </si>
  <si>
    <t>Jennly</t>
  </si>
  <si>
    <t>kaylawarren</t>
  </si>
  <si>
    <t>Jesslyn42</t>
  </si>
  <si>
    <t>Hell6</t>
  </si>
  <si>
    <t>LoveGabyy</t>
  </si>
  <si>
    <t>FridaSkoglund</t>
  </si>
  <si>
    <t>JohnnyRocket50</t>
  </si>
  <si>
    <t>fastercash</t>
  </si>
  <si>
    <t>Runcho</t>
  </si>
  <si>
    <t>KeyNaaaah</t>
  </si>
  <si>
    <t>JQuikSportsBet</t>
  </si>
  <si>
    <t>rockstar_mc</t>
  </si>
  <si>
    <t>Perlzzz</t>
  </si>
  <si>
    <t>FourLeggedMedia</t>
  </si>
  <si>
    <t>Maja_Pi</t>
  </si>
  <si>
    <t>Siem89</t>
  </si>
  <si>
    <t>live0be0NOW</t>
  </si>
  <si>
    <t>WillowTheDog</t>
  </si>
  <si>
    <t>paulyd</t>
  </si>
  <si>
    <t>FrasSpaz</t>
  </si>
  <si>
    <t>hazegirl7777</t>
  </si>
  <si>
    <t>rhuffine</t>
  </si>
  <si>
    <t>Rhe_S</t>
  </si>
  <si>
    <t>a_paige</t>
  </si>
  <si>
    <t>BlackaneseBaby</t>
  </si>
  <si>
    <t>tizzzysilly</t>
  </si>
  <si>
    <t>Corkee2009</t>
  </si>
  <si>
    <t>MadyOusley</t>
  </si>
  <si>
    <t>JusLes</t>
  </si>
  <si>
    <t>slouchy</t>
  </si>
  <si>
    <t>annyannyle</t>
  </si>
  <si>
    <t>Doulaonthemove</t>
  </si>
  <si>
    <t>chrisunder</t>
  </si>
  <si>
    <t>markheale</t>
  </si>
  <si>
    <t>Scotchmist</t>
  </si>
  <si>
    <t>AndrewEJenkins</t>
  </si>
  <si>
    <t>Yasmouse</t>
  </si>
  <si>
    <t>ellejayoh</t>
  </si>
  <si>
    <t>nekokuma</t>
  </si>
  <si>
    <t>BrianHines</t>
  </si>
  <si>
    <t>acroplex</t>
  </si>
  <si>
    <t>AMANDAAAAAA</t>
  </si>
  <si>
    <t>OUBad</t>
  </si>
  <si>
    <t>luis_smurf</t>
  </si>
  <si>
    <t>dirtyotter</t>
  </si>
  <si>
    <t>brandi_marie</t>
  </si>
  <si>
    <t>Fuzzie_74</t>
  </si>
  <si>
    <t>d1214man</t>
  </si>
  <si>
    <t>julie_hackett</t>
  </si>
  <si>
    <t>mylilmanalex</t>
  </si>
  <si>
    <t>AshleyPomes</t>
  </si>
  <si>
    <t>rrosseboom</t>
  </si>
  <si>
    <t>Ninjamole</t>
  </si>
  <si>
    <t>JonnyD982</t>
  </si>
  <si>
    <t>mindscud</t>
  </si>
  <si>
    <t>helsbels118</t>
  </si>
  <si>
    <t>fr3dly</t>
  </si>
  <si>
    <t>sWimmEng</t>
  </si>
  <si>
    <t>Marcly</t>
  </si>
  <si>
    <t>xHannahxxx</t>
  </si>
  <si>
    <t>MonikinhaMclean</t>
  </si>
  <si>
    <t>SummerrRose</t>
  </si>
  <si>
    <t>darklingwoods</t>
  </si>
  <si>
    <t>Nicol6M</t>
  </si>
  <si>
    <t>Kyna2</t>
  </si>
  <si>
    <t>JSabs</t>
  </si>
  <si>
    <t>asic69</t>
  </si>
  <si>
    <t>elizabeth_ann</t>
  </si>
  <si>
    <t>sexylady125</t>
  </si>
  <si>
    <t>viskar</t>
  </si>
  <si>
    <t>msgropp2</t>
  </si>
  <si>
    <t>evitaLA</t>
  </si>
  <si>
    <t>lucaberta</t>
  </si>
  <si>
    <t>mizzdcarter</t>
  </si>
  <si>
    <t>ashlee1982</t>
  </si>
  <si>
    <t>freyburg</t>
  </si>
  <si>
    <t>taeho1986</t>
  </si>
  <si>
    <t>BlazingLily</t>
  </si>
  <si>
    <t>Paula_182</t>
  </si>
  <si>
    <t>TheJaron</t>
  </si>
  <si>
    <t>Aubrey4Coffee</t>
  </si>
  <si>
    <t>rubymoonstruck</t>
  </si>
  <si>
    <t>WaxingSarah</t>
  </si>
  <si>
    <t>Kara_4291</t>
  </si>
  <si>
    <t>CabinFever80pf</t>
  </si>
  <si>
    <t>happibutt</t>
  </si>
  <si>
    <t>stefinraleigh</t>
  </si>
  <si>
    <t>TheatreGirl19</t>
  </si>
  <si>
    <t>CailinAmber</t>
  </si>
  <si>
    <t>mcobb3479</t>
  </si>
  <si>
    <t>emilyannbrinton</t>
  </si>
  <si>
    <t>Stewie_tunes</t>
  </si>
  <si>
    <t>ChrisTFT</t>
  </si>
  <si>
    <t>rgazader</t>
  </si>
  <si>
    <t>justjeremy73</t>
  </si>
  <si>
    <t>shinderuko</t>
  </si>
  <si>
    <t>rachelkosterski</t>
  </si>
  <si>
    <t>tiriltronic</t>
  </si>
  <si>
    <t>Raacchyy</t>
  </si>
  <si>
    <t>iamjoshehfierce</t>
  </si>
  <si>
    <t>DaveChomitz</t>
  </si>
  <si>
    <t>rankal</t>
  </si>
  <si>
    <t>MCrespillo</t>
  </si>
  <si>
    <t>lievelotje_nl</t>
  </si>
  <si>
    <t>billiepiper</t>
  </si>
  <si>
    <t>melbrehl</t>
  </si>
  <si>
    <t>chloecee</t>
  </si>
  <si>
    <t>thister</t>
  </si>
  <si>
    <t>Smileyaika</t>
  </si>
  <si>
    <t>mkoby</t>
  </si>
  <si>
    <t>TranceAddix</t>
  </si>
  <si>
    <t>kevin_jenkins</t>
  </si>
  <si>
    <t>RachelRoth</t>
  </si>
  <si>
    <t>NetcomStudios</t>
  </si>
  <si>
    <t>karly17</t>
  </si>
  <si>
    <t>mizz2cold</t>
  </si>
  <si>
    <t>JennRouth</t>
  </si>
  <si>
    <t>michellegilstad</t>
  </si>
  <si>
    <t>lifeiswine</t>
  </si>
  <si>
    <t>TheWoman333</t>
  </si>
  <si>
    <t>dawnmusil</t>
  </si>
  <si>
    <t>sofija</t>
  </si>
  <si>
    <t>daaniiela_</t>
  </si>
  <si>
    <t>MissBuggie</t>
  </si>
  <si>
    <t>lettersburning</t>
  </si>
  <si>
    <t>xsnapshot</t>
  </si>
  <si>
    <t>ciberesfera</t>
  </si>
  <si>
    <t>JohnPrather</t>
  </si>
  <si>
    <t>mandysavinon</t>
  </si>
  <si>
    <t>gracekr5</t>
  </si>
  <si>
    <t>mybestdayever</t>
  </si>
  <si>
    <t>RicheeParks</t>
  </si>
  <si>
    <t>oliviaturbo</t>
  </si>
  <si>
    <t>random_walker</t>
  </si>
  <si>
    <t>HelpFindMyChild</t>
  </si>
  <si>
    <t>KerryKrup</t>
  </si>
  <si>
    <t>love311</t>
  </si>
  <si>
    <t>BridgitDeCarlo</t>
  </si>
  <si>
    <t>s2DOLL_</t>
  </si>
  <si>
    <t>rachelljonas</t>
  </si>
  <si>
    <t>pannaadrianna</t>
  </si>
  <si>
    <t>ErinMeigan08</t>
  </si>
  <si>
    <t>andrewruess</t>
  </si>
  <si>
    <t>the_hit_man</t>
  </si>
  <si>
    <t>vixenvita88</t>
  </si>
  <si>
    <t>ShopiStar</t>
  </si>
  <si>
    <t>Sharonyy</t>
  </si>
  <si>
    <t>_miss_sunshine_</t>
  </si>
  <si>
    <t>Bre83</t>
  </si>
  <si>
    <t>tannergaskkk</t>
  </si>
  <si>
    <t>vanewpc</t>
  </si>
  <si>
    <t>Vemmi</t>
  </si>
  <si>
    <t>FlowLuckyFree</t>
  </si>
  <si>
    <t>SpreadGaGaLove</t>
  </si>
  <si>
    <t>Noks</t>
  </si>
  <si>
    <t>pj_endrinal</t>
  </si>
  <si>
    <t>bbgpsgolf</t>
  </si>
  <si>
    <t>liana_danae</t>
  </si>
  <si>
    <t>annamercedees</t>
  </si>
  <si>
    <t>aevans6</t>
  </si>
  <si>
    <t>cmd5117</t>
  </si>
  <si>
    <t>Tiwa_Jay</t>
  </si>
  <si>
    <t>justtests</t>
  </si>
  <si>
    <t>JohnGiaquinto</t>
  </si>
  <si>
    <t>CiaraRocker</t>
  </si>
  <si>
    <t>MemoReys</t>
  </si>
  <si>
    <t>kgoli</t>
  </si>
  <si>
    <t>hamparker</t>
  </si>
  <si>
    <t>mattulrich</t>
  </si>
  <si>
    <t>foofoolove</t>
  </si>
  <si>
    <t>Edilma</t>
  </si>
  <si>
    <t>alliestahler</t>
  </si>
  <si>
    <t>Jerseygirl1515</t>
  </si>
  <si>
    <t>bradrhine</t>
  </si>
  <si>
    <t>Ciuineas</t>
  </si>
  <si>
    <t>weirdos_</t>
  </si>
  <si>
    <t>Samael0613</t>
  </si>
  <si>
    <t>Scarf1</t>
  </si>
  <si>
    <t>dovanderspek</t>
  </si>
  <si>
    <t>mahria</t>
  </si>
  <si>
    <t>TiffaSweets87</t>
  </si>
  <si>
    <t>DelbertShoopman</t>
  </si>
  <si>
    <t>humerfred</t>
  </si>
  <si>
    <t>xsweetlukex</t>
  </si>
  <si>
    <t>josepicardo</t>
  </si>
  <si>
    <t>JacFantastica</t>
  </si>
  <si>
    <t>devinhamilton</t>
  </si>
  <si>
    <t>daiannythink</t>
  </si>
  <si>
    <t>mrstotten</t>
  </si>
  <si>
    <t>Dean04Prez</t>
  </si>
  <si>
    <t>binkerdoodle123</t>
  </si>
  <si>
    <t>dollprincexha</t>
  </si>
  <si>
    <t>xjblovex</t>
  </si>
  <si>
    <t>MacLoudMusic</t>
  </si>
  <si>
    <t>ocean90</t>
  </si>
  <si>
    <t>nystomd</t>
  </si>
  <si>
    <t>TheRealBSimone</t>
  </si>
  <si>
    <t>HithaPrabhakar</t>
  </si>
  <si>
    <t>RyanTheHeretic</t>
  </si>
  <si>
    <t>purusho</t>
  </si>
  <si>
    <t>JERI7YN</t>
  </si>
  <si>
    <t>gauravgera</t>
  </si>
  <si>
    <t>becky1510</t>
  </si>
  <si>
    <t>BianaBabinsky</t>
  </si>
  <si>
    <t>xBadBitxhTiFFx</t>
  </si>
  <si>
    <t>carolinagrits</t>
  </si>
  <si>
    <t>benyyz</t>
  </si>
  <si>
    <t>jenandtonica</t>
  </si>
  <si>
    <t>blackysky</t>
  </si>
  <si>
    <t>antispamgirl</t>
  </si>
  <si>
    <t>JohnnyToffee</t>
  </si>
  <si>
    <t>20secondflight</t>
  </si>
  <si>
    <t>RobTackley</t>
  </si>
  <si>
    <t>0ladyb0</t>
  </si>
  <si>
    <t>juliasayshi</t>
  </si>
  <si>
    <t>samstalker</t>
  </si>
  <si>
    <t>SamanthaAkemi</t>
  </si>
  <si>
    <t>lattelady</t>
  </si>
  <si>
    <t>CThmpsn18</t>
  </si>
  <si>
    <t>XxEMxX</t>
  </si>
  <si>
    <t>sarahf94</t>
  </si>
  <si>
    <t>bjyork</t>
  </si>
  <si>
    <t>DebHalonen</t>
  </si>
  <si>
    <t>jguevaraa</t>
  </si>
  <si>
    <t>trierer</t>
  </si>
  <si>
    <t>halltopia</t>
  </si>
  <si>
    <t>billhamp</t>
  </si>
  <si>
    <t>NickJoeKevin01</t>
  </si>
  <si>
    <t>ceceels</t>
  </si>
  <si>
    <t>aussiechick65</t>
  </si>
  <si>
    <t>FrugalJulie</t>
  </si>
  <si>
    <t>MrsMarks</t>
  </si>
  <si>
    <t>Fourgasm</t>
  </si>
  <si>
    <t>jessicaaalynn</t>
  </si>
  <si>
    <t>hanhan94</t>
  </si>
  <si>
    <t>awesomechick1</t>
  </si>
  <si>
    <t>jaredhimself</t>
  </si>
  <si>
    <t>mbazzoni</t>
  </si>
  <si>
    <t>kmendo23</t>
  </si>
  <si>
    <t>cnpsupport</t>
  </si>
  <si>
    <t>thedutchmann</t>
  </si>
  <si>
    <t>trinaluvsnkotb</t>
  </si>
  <si>
    <t>Tiffybabehh</t>
  </si>
  <si>
    <t>Roseyland</t>
  </si>
  <si>
    <t>mirielmargaret</t>
  </si>
  <si>
    <t>twilight_rocks_</t>
  </si>
  <si>
    <t>di4scott</t>
  </si>
  <si>
    <t>AlohaArleen</t>
  </si>
  <si>
    <t>seancox17</t>
  </si>
  <si>
    <t>Oliviabball43</t>
  </si>
  <si>
    <t>Sandsbabe24</t>
  </si>
  <si>
    <t>seamuse</t>
  </si>
  <si>
    <t>gailchristina</t>
  </si>
  <si>
    <t>1rawgirl</t>
  </si>
  <si>
    <t>LuaPineapple</t>
  </si>
  <si>
    <t>crazymommie</t>
  </si>
  <si>
    <t>AnnekeTaylor</t>
  </si>
  <si>
    <t>AnnieLove3</t>
  </si>
  <si>
    <t>valenzetti</t>
  </si>
  <si>
    <t>CARLEEBARLEY</t>
  </si>
  <si>
    <t>iamkrisneville</t>
  </si>
  <si>
    <t>PrettyC_NSU</t>
  </si>
  <si>
    <t>drewzilladotorg</t>
  </si>
  <si>
    <t>Coop_</t>
  </si>
  <si>
    <t>bellalucia</t>
  </si>
  <si>
    <t>bedfordbabbby</t>
  </si>
  <si>
    <t>IanBear1</t>
  </si>
  <si>
    <t>FashionSloerie</t>
  </si>
  <si>
    <t>SWATOP</t>
  </si>
  <si>
    <t>stupid_reasons</t>
  </si>
  <si>
    <t>dfreundt</t>
  </si>
  <si>
    <t>LouiseMbevan</t>
  </si>
  <si>
    <t>ch1oe4ever</t>
  </si>
  <si>
    <t>marito76</t>
  </si>
  <si>
    <t>JilliGirl</t>
  </si>
  <si>
    <t>thereelcritic</t>
  </si>
  <si>
    <t>GaryJ</t>
  </si>
  <si>
    <t>georginia</t>
  </si>
  <si>
    <t>Papi08gsxr</t>
  </si>
  <si>
    <t>rodrigo_lima</t>
  </si>
  <si>
    <t>CosmoPolitician</t>
  </si>
  <si>
    <t>A5J4DX</t>
  </si>
  <si>
    <t>Dcedes</t>
  </si>
  <si>
    <t>frizzylizzybeth</t>
  </si>
  <si>
    <t>ColinStore</t>
  </si>
  <si>
    <t>BabylonianQueen</t>
  </si>
  <si>
    <t>MightyTallDude</t>
  </si>
  <si>
    <t>skigarmisch</t>
  </si>
  <si>
    <t>ShuckU</t>
  </si>
  <si>
    <t>tiinaalee</t>
  </si>
  <si>
    <t>jonasandt_swift</t>
  </si>
  <si>
    <t>silnan</t>
  </si>
  <si>
    <t>TevinChristophe</t>
  </si>
  <si>
    <t>JeffCahill</t>
  </si>
  <si>
    <t>NellFerragamo</t>
  </si>
  <si>
    <t>funkyplayer</t>
  </si>
  <si>
    <t>AsheeMariah</t>
  </si>
  <si>
    <t>nicholasreed</t>
  </si>
  <si>
    <t>BabiieeDoll922</t>
  </si>
  <si>
    <t>lein_</t>
  </si>
  <si>
    <t>toddalert</t>
  </si>
  <si>
    <t>JessicaYH</t>
  </si>
  <si>
    <t>tiffanydearborn</t>
  </si>
  <si>
    <t>thatsnotmyname_</t>
  </si>
  <si>
    <t>boxblinkracer</t>
  </si>
  <si>
    <t>wannabeamerican</t>
  </si>
  <si>
    <t>TyghTy</t>
  </si>
  <si>
    <t>_itsnicole</t>
  </si>
  <si>
    <t>Kixkikker</t>
  </si>
  <si>
    <t>Kassbammargera</t>
  </si>
  <si>
    <t>dani3boyz</t>
  </si>
  <si>
    <t>sheenamariebee</t>
  </si>
  <si>
    <t>katiemurdoch</t>
  </si>
  <si>
    <t>purdy33384</t>
  </si>
  <si>
    <t>RapidEyeMvmt</t>
  </si>
  <si>
    <t>zhen_steko</t>
  </si>
  <si>
    <t>estheroula</t>
  </si>
  <si>
    <t>vinay_vijay</t>
  </si>
  <si>
    <t>otherMatt</t>
  </si>
  <si>
    <t>harrypworshiper</t>
  </si>
  <si>
    <t>nevafeva</t>
  </si>
  <si>
    <t>MsGab</t>
  </si>
  <si>
    <t>DiscoSteve312</t>
  </si>
  <si>
    <t>NicoleACampbell</t>
  </si>
  <si>
    <t>daftapeth</t>
  </si>
  <si>
    <t>Rozsaunu</t>
  </si>
  <si>
    <t>rfrancis</t>
  </si>
  <si>
    <t>ChristianC707</t>
  </si>
  <si>
    <t>irinaslutsky</t>
  </si>
  <si>
    <t>Natalie_1990</t>
  </si>
  <si>
    <t>Doctorsoul</t>
  </si>
  <si>
    <t>alfredtwo</t>
  </si>
  <si>
    <t>linneyap</t>
  </si>
  <si>
    <t>BeckyLawrence</t>
  </si>
  <si>
    <t>tilliethehobbit</t>
  </si>
  <si>
    <t>adelend_x</t>
  </si>
  <si>
    <t>andicn</t>
  </si>
  <si>
    <t>Sirikitiya</t>
  </si>
  <si>
    <t>journeytolearn</t>
  </si>
  <si>
    <t>DiogoAkira</t>
  </si>
  <si>
    <t>uniquely_moi</t>
  </si>
  <si>
    <t>almiuxita</t>
  </si>
  <si>
    <t>tanyaweiman</t>
  </si>
  <si>
    <t>Sholaa</t>
  </si>
  <si>
    <t>The_RealMcCoy</t>
  </si>
  <si>
    <t>alexpence</t>
  </si>
  <si>
    <t>RigaTonyG</t>
  </si>
  <si>
    <t>genoveva137</t>
  </si>
  <si>
    <t>Sdot1923</t>
  </si>
  <si>
    <t>susyxxxx</t>
  </si>
  <si>
    <t>tiestolexxy</t>
  </si>
  <si>
    <t>David_DB</t>
  </si>
  <si>
    <t>MadMaxMel</t>
  </si>
  <si>
    <t>blondie1345</t>
  </si>
  <si>
    <t>ducky_lovess</t>
  </si>
  <si>
    <t>winneyy</t>
  </si>
  <si>
    <t>kazzylady</t>
  </si>
  <si>
    <t>Sarahbum</t>
  </si>
  <si>
    <t>BLBROOKE</t>
  </si>
  <si>
    <t>carrieg</t>
  </si>
  <si>
    <t>BigBadPhil</t>
  </si>
  <si>
    <t>Maddie_14</t>
  </si>
  <si>
    <t>liviaokokok</t>
  </si>
  <si>
    <t>Mommyoffishes</t>
  </si>
  <si>
    <t>Chirnside</t>
  </si>
  <si>
    <t>yoooooitzMALAYA</t>
  </si>
  <si>
    <t>LadyDivine7</t>
  </si>
  <si>
    <t>meroooon</t>
  </si>
  <si>
    <t>SmRuiz</t>
  </si>
  <si>
    <t>velmadaria</t>
  </si>
  <si>
    <t>mcluver257</t>
  </si>
  <si>
    <t>HCA914</t>
  </si>
  <si>
    <t>laralovestheusa</t>
  </si>
  <si>
    <t>Stacina</t>
  </si>
  <si>
    <t>breynamarie</t>
  </si>
  <si>
    <t>teitr</t>
  </si>
  <si>
    <t>LaBem</t>
  </si>
  <si>
    <t>aannggiieemo</t>
  </si>
  <si>
    <t>Loreax</t>
  </si>
  <si>
    <t>VampireofSouls</t>
  </si>
  <si>
    <t>cyntcity</t>
  </si>
  <si>
    <t>shyalicia</t>
  </si>
  <si>
    <t>Karinemiron1</t>
  </si>
  <si>
    <t>venusflesh</t>
  </si>
  <si>
    <t>KyraKat</t>
  </si>
  <si>
    <t>sararedman</t>
  </si>
  <si>
    <t>Rebookar</t>
  </si>
  <si>
    <t>astraonair</t>
  </si>
  <si>
    <t>droidgeek</t>
  </si>
  <si>
    <t>BUTTERFLYWHEEL</t>
  </si>
  <si>
    <t>juliacabell</t>
  </si>
  <si>
    <t>DulceTentacion</t>
  </si>
  <si>
    <t>myvegasscene</t>
  </si>
  <si>
    <t>Noonoo101</t>
  </si>
  <si>
    <t>keezykenyon</t>
  </si>
  <si>
    <t>RaulDore</t>
  </si>
  <si>
    <t>sgigglez</t>
  </si>
  <si>
    <t>Kognition</t>
  </si>
  <si>
    <t>bollentoff</t>
  </si>
  <si>
    <t>motorphilia</t>
  </si>
  <si>
    <t>JessicaKLee</t>
  </si>
  <si>
    <t>sandragrida</t>
  </si>
  <si>
    <t>sonyasison</t>
  </si>
  <si>
    <t>DreLuvsStarlets</t>
  </si>
  <si>
    <t>thebrownboi</t>
  </si>
  <si>
    <t>bphotoart</t>
  </si>
  <si>
    <t>krystynchong</t>
  </si>
  <si>
    <t>_eloy</t>
  </si>
  <si>
    <t>KatieH7</t>
  </si>
  <si>
    <t>effiz</t>
  </si>
  <si>
    <t>KnowMeLoveMe</t>
  </si>
  <si>
    <t>sunnychic78</t>
  </si>
  <si>
    <t>__liberate__</t>
  </si>
  <si>
    <t>latishanikki</t>
  </si>
  <si>
    <t>yoyowhatsup</t>
  </si>
  <si>
    <t>Shari_Abrams</t>
  </si>
  <si>
    <t>anaed</t>
  </si>
  <si>
    <t>kelbel918</t>
  </si>
  <si>
    <t>aaashleaaa</t>
  </si>
  <si>
    <t>ad_faye</t>
  </si>
  <si>
    <t>Maripooh007</t>
  </si>
  <si>
    <t>arizzac13</t>
  </si>
  <si>
    <t>itsgcbaby</t>
  </si>
  <si>
    <t>MatthewBryan</t>
  </si>
  <si>
    <t>danielle_pike</t>
  </si>
  <si>
    <t>katieleighek</t>
  </si>
  <si>
    <t>rongraham1</t>
  </si>
  <si>
    <t>TexasEscapes</t>
  </si>
  <si>
    <t>buyul</t>
  </si>
  <si>
    <t>roseahmad</t>
  </si>
  <si>
    <t>mariihaztl</t>
  </si>
  <si>
    <t>ashnwhitt</t>
  </si>
  <si>
    <t>meliee_bellie</t>
  </si>
  <si>
    <t>h2bhsf</t>
  </si>
  <si>
    <t>Irisheyz77</t>
  </si>
  <si>
    <t>TinaSrv</t>
  </si>
  <si>
    <t>robotnic</t>
  </si>
  <si>
    <t>JMCato</t>
  </si>
  <si>
    <t>KimmyB2563</t>
  </si>
  <si>
    <t>Luna_meercat</t>
  </si>
  <si>
    <t>FionaGrace222</t>
  </si>
  <si>
    <t>AlexanderPetrov</t>
  </si>
  <si>
    <t>mersijolie</t>
  </si>
  <si>
    <t>Ihaterob</t>
  </si>
  <si>
    <t>SparkyintheSnow</t>
  </si>
  <si>
    <t>AlexKovacs</t>
  </si>
  <si>
    <t>choke_me</t>
  </si>
  <si>
    <t>krystalstevens</t>
  </si>
  <si>
    <t>peytoonie</t>
  </si>
  <si>
    <t>gemthebest7</t>
  </si>
  <si>
    <t>Nat77</t>
  </si>
  <si>
    <t>tequilya</t>
  </si>
  <si>
    <t>chloehamill</t>
  </si>
  <si>
    <t>meeemers</t>
  </si>
  <si>
    <t>rissriss12</t>
  </si>
  <si>
    <t>whalebones</t>
  </si>
  <si>
    <t>caylaann</t>
  </si>
  <si>
    <t>odorout</t>
  </si>
  <si>
    <t>machteldvanl</t>
  </si>
  <si>
    <t>SamaraAnderson</t>
  </si>
  <si>
    <t>Amaury_Polanco</t>
  </si>
  <si>
    <t>tombuckmaster</t>
  </si>
  <si>
    <t>elazar</t>
  </si>
  <si>
    <t>MelHa0906</t>
  </si>
  <si>
    <t>stephg228</t>
  </si>
  <si>
    <t>sweet_beats</t>
  </si>
  <si>
    <t>AimeeMorales</t>
  </si>
  <si>
    <t>deejaydangerr</t>
  </si>
  <si>
    <t>spitfish</t>
  </si>
  <si>
    <t>Joseph_Dean</t>
  </si>
  <si>
    <t>andreabez</t>
  </si>
  <si>
    <t>bwilsxo</t>
  </si>
  <si>
    <t>withinwithout</t>
  </si>
  <si>
    <t>JackFenner</t>
  </si>
  <si>
    <t>xxmallory16xx</t>
  </si>
  <si>
    <t>ohtolovemeee</t>
  </si>
  <si>
    <t>brandi030509</t>
  </si>
  <si>
    <t>NaythenCash</t>
  </si>
  <si>
    <t>hmarie99</t>
  </si>
  <si>
    <t>alyssaaw</t>
  </si>
  <si>
    <t>Jill_Lindquist</t>
  </si>
  <si>
    <t>LukeNative</t>
  </si>
  <si>
    <t>Turrislove09</t>
  </si>
  <si>
    <t>majestic_books</t>
  </si>
  <si>
    <t>Syked</t>
  </si>
  <si>
    <t>karlita_16</t>
  </si>
  <si>
    <t>jhale667</t>
  </si>
  <si>
    <t>inzi</t>
  </si>
  <si>
    <t>ashley559</t>
  </si>
  <si>
    <t>kelseyeileen</t>
  </si>
  <si>
    <t>saveethescene</t>
  </si>
  <si>
    <t>FantasyDreamer</t>
  </si>
  <si>
    <t>Jacquie_001</t>
  </si>
  <si>
    <t>circuspixie</t>
  </si>
  <si>
    <t>CraigVenables</t>
  </si>
  <si>
    <t>lusciousasnaked</t>
  </si>
  <si>
    <t>kaitlyntaylorr</t>
  </si>
  <si>
    <t>kmhumbo</t>
  </si>
  <si>
    <t>WendyfromPhilly</t>
  </si>
  <si>
    <t>MyraSaidi</t>
  </si>
  <si>
    <t>Rain22</t>
  </si>
  <si>
    <t>Gooberlicius</t>
  </si>
  <si>
    <t>Gabz_X</t>
  </si>
  <si>
    <t>ellee88</t>
  </si>
  <si>
    <t>haleywatsonn</t>
  </si>
  <si>
    <t>captainwalker</t>
  </si>
  <si>
    <t>freerealms</t>
  </si>
  <si>
    <t>GaryM</t>
  </si>
  <si>
    <t>spranostar</t>
  </si>
  <si>
    <t>xHelloCallie</t>
  </si>
  <si>
    <t>MikeyJ</t>
  </si>
  <si>
    <t>xlovesongx</t>
  </si>
  <si>
    <t>enamoredsoul</t>
  </si>
  <si>
    <t>lovemy4sons</t>
  </si>
  <si>
    <t>Emma__Elizabeth</t>
  </si>
  <si>
    <t>setfree828</t>
  </si>
  <si>
    <t>spicypants</t>
  </si>
  <si>
    <t>katmatt56</t>
  </si>
  <si>
    <t>tsheuerman</t>
  </si>
  <si>
    <t>cl4irethomas</t>
  </si>
  <si>
    <t>Tika7</t>
  </si>
  <si>
    <t>nastockdale</t>
  </si>
  <si>
    <t>billingtonart</t>
  </si>
  <si>
    <t>ladibuggc</t>
  </si>
  <si>
    <t>kristinczajka</t>
  </si>
  <si>
    <t>jesscorrie</t>
  </si>
  <si>
    <t>Waughon</t>
  </si>
  <si>
    <t>theburpingbeast</t>
  </si>
  <si>
    <t>ameex10</t>
  </si>
  <si>
    <t>chezyd</t>
  </si>
  <si>
    <t>slowtl</t>
  </si>
  <si>
    <t>_Daniellaaa</t>
  </si>
  <si>
    <t>daleankers</t>
  </si>
  <si>
    <t>lgckevin</t>
  </si>
  <si>
    <t>Krysta_Lee</t>
  </si>
  <si>
    <t>sammyjo666</t>
  </si>
  <si>
    <t>N_Nat</t>
  </si>
  <si>
    <t>Linc4Justice</t>
  </si>
  <si>
    <t>Dalmy</t>
  </si>
  <si>
    <t>CrownedHeart</t>
  </si>
  <si>
    <t>Meggy2105</t>
  </si>
  <si>
    <t>SabrinaWe</t>
  </si>
  <si>
    <t>joebeazy</t>
  </si>
  <si>
    <t>Jamurphly</t>
  </si>
  <si>
    <t>Bella94</t>
  </si>
  <si>
    <t>cecyespinosa</t>
  </si>
  <si>
    <t>oxzandraaa</t>
  </si>
  <si>
    <t>laurastendall27</t>
  </si>
  <si>
    <t>TaraRose</t>
  </si>
  <si>
    <t>TheOceanNymph</t>
  </si>
  <si>
    <t>HollyW87</t>
  </si>
  <si>
    <t>oks195</t>
  </si>
  <si>
    <t>TRACKSTAR1323</t>
  </si>
  <si>
    <t>PJCoughlin</t>
  </si>
  <si>
    <t>ictvdotcom</t>
  </si>
  <si>
    <t>biabayer</t>
  </si>
  <si>
    <t>AlMcGourlay</t>
  </si>
  <si>
    <t>kt_RAWR</t>
  </si>
  <si>
    <t>MissBiankieW</t>
  </si>
  <si>
    <t>soul_lathe</t>
  </si>
  <si>
    <t>JiujitsuSensei</t>
  </si>
  <si>
    <t>abhijitkumar</t>
  </si>
  <si>
    <t>JoyGenLicon</t>
  </si>
  <si>
    <t>realtormarney</t>
  </si>
  <si>
    <t>Naimahkinz</t>
  </si>
  <si>
    <t>patricmichael</t>
  </si>
  <si>
    <t>jchutchins</t>
  </si>
  <si>
    <t>Ziliphar</t>
  </si>
  <si>
    <t>tgcenter</t>
  </si>
  <si>
    <t>NoTwidiot</t>
  </si>
  <si>
    <t>JSizzle4Life</t>
  </si>
  <si>
    <t>ShannonxD</t>
  </si>
  <si>
    <t>BreaDias</t>
  </si>
  <si>
    <t>inkedveggie</t>
  </si>
  <si>
    <t>danielitaaa7</t>
  </si>
  <si>
    <t>Kaay</t>
  </si>
  <si>
    <t>BRITNEY714</t>
  </si>
  <si>
    <t>LedIncuBeatles</t>
  </si>
  <si>
    <t>wendsscott</t>
  </si>
  <si>
    <t>blustarryeyes</t>
  </si>
  <si>
    <t>reboog711</t>
  </si>
  <si>
    <t>dlsHealthWorks</t>
  </si>
  <si>
    <t>MonieLuv239</t>
  </si>
  <si>
    <t>xoxo_mariani</t>
  </si>
  <si>
    <t>hopelessslie</t>
  </si>
  <si>
    <t>dubber</t>
  </si>
  <si>
    <t>karlkovacs</t>
  </si>
  <si>
    <t>mstvfan</t>
  </si>
  <si>
    <t>tweetnatalee</t>
  </si>
  <si>
    <t>siriuslymoony</t>
  </si>
  <si>
    <t>Bulldogtwit</t>
  </si>
  <si>
    <t>woah_itscheryl</t>
  </si>
  <si>
    <t>FlameheartSol</t>
  </si>
  <si>
    <t>bor1cuamami23</t>
  </si>
  <si>
    <t>DrrlNclye</t>
  </si>
  <si>
    <t>ElTadashi</t>
  </si>
  <si>
    <t>ambermolina</t>
  </si>
  <si>
    <t>Ljacobs06</t>
  </si>
  <si>
    <t>JustCuzEleni</t>
  </si>
  <si>
    <t>ThePhysics</t>
  </si>
  <si>
    <t>usagiakg</t>
  </si>
  <si>
    <t>ckotrlik</t>
  </si>
  <si>
    <t>nexttime09</t>
  </si>
  <si>
    <t>Tommy4324</t>
  </si>
  <si>
    <t>gamerx287</t>
  </si>
  <si>
    <t>Rachel_Dimond</t>
  </si>
  <si>
    <t>mattxix</t>
  </si>
  <si>
    <t>honeybwoof</t>
  </si>
  <si>
    <t>joleybelle</t>
  </si>
  <si>
    <t>jennjennjennnn</t>
  </si>
  <si>
    <t>LamayClinic</t>
  </si>
  <si>
    <t>ultra8201</t>
  </si>
  <si>
    <t>tedoe</t>
  </si>
  <si>
    <t>laurennn093</t>
  </si>
  <si>
    <t>juliatlxx</t>
  </si>
  <si>
    <t>jackwarren</t>
  </si>
  <si>
    <t>goolia024</t>
  </si>
  <si>
    <t>emclev</t>
  </si>
  <si>
    <t>StrawberryAlexa</t>
  </si>
  <si>
    <t>nvbionerd</t>
  </si>
  <si>
    <t>DocsDad</t>
  </si>
  <si>
    <t>bella42488</t>
  </si>
  <si>
    <t>average_d</t>
  </si>
  <si>
    <t>chezzaaa</t>
  </si>
  <si>
    <t>lisa_power</t>
  </si>
  <si>
    <t>ThatyRochaEng</t>
  </si>
  <si>
    <t>janellhellard</t>
  </si>
  <si>
    <t>joshuaseo</t>
  </si>
  <si>
    <t>Alexis_Murda</t>
  </si>
  <si>
    <t>billpalmer</t>
  </si>
  <si>
    <t>fueledbyryan</t>
  </si>
  <si>
    <t>yaili</t>
  </si>
  <si>
    <t>echo_of_melody</t>
  </si>
  <si>
    <t>binduwavell</t>
  </si>
  <si>
    <t>MissxKay</t>
  </si>
  <si>
    <t>honey_bunz</t>
  </si>
  <si>
    <t>DragonflyeDream</t>
  </si>
  <si>
    <t>IztheLiz</t>
  </si>
  <si>
    <t>aflowers0129</t>
  </si>
  <si>
    <t>paigeburla</t>
  </si>
  <si>
    <t>squashedpillow</t>
  </si>
  <si>
    <t>hummingbird604</t>
  </si>
  <si>
    <t>KKcrazylegs2</t>
  </si>
  <si>
    <t>Yaro67</t>
  </si>
  <si>
    <t>Hoolsie</t>
  </si>
  <si>
    <t>zondokunze</t>
  </si>
  <si>
    <t>adrianeden</t>
  </si>
  <si>
    <t>NikkayPandarr</t>
  </si>
  <si>
    <t>cebryk</t>
  </si>
  <si>
    <t>warshadow</t>
  </si>
  <si>
    <t>sweetrawr</t>
  </si>
  <si>
    <t>kaykaykatelyn</t>
  </si>
  <si>
    <t>katej21</t>
  </si>
  <si>
    <t>FA_Cup_Bets</t>
  </si>
  <si>
    <t>paperlessdream</t>
  </si>
  <si>
    <t>lorddragon</t>
  </si>
  <si>
    <t>xomissangelica</t>
  </si>
  <si>
    <t>LeslieIsBomb</t>
  </si>
  <si>
    <t>greatken</t>
  </si>
  <si>
    <t>beve0313</t>
  </si>
  <si>
    <t>ilyCherx3</t>
  </si>
  <si>
    <t>ohhhbabyyy</t>
  </si>
  <si>
    <t>LovesBrooklyn2</t>
  </si>
  <si>
    <t>themoonandback</t>
  </si>
  <si>
    <t>kaylamichelle93</t>
  </si>
  <si>
    <t>scottmaiwald</t>
  </si>
  <si>
    <t>jellymunchkin</t>
  </si>
  <si>
    <t>giantnerd</t>
  </si>
  <si>
    <t>satellite41</t>
  </si>
  <si>
    <t>ConchoVia</t>
  </si>
  <si>
    <t>myriamaskar</t>
  </si>
  <si>
    <t>ensoDesign</t>
  </si>
  <si>
    <t>pegasussoaps</t>
  </si>
  <si>
    <t>shivayamama</t>
  </si>
  <si>
    <t>XxcandyxbabexX</t>
  </si>
  <si>
    <t>laurenthom</t>
  </si>
  <si>
    <t>nannapei</t>
  </si>
  <si>
    <t>Hightopps</t>
  </si>
  <si>
    <t>djpointblanc</t>
  </si>
  <si>
    <t>RyanFarley</t>
  </si>
  <si>
    <t>KayleeHurst</t>
  </si>
  <si>
    <t>Angelulz</t>
  </si>
  <si>
    <t>shaff1rm</t>
  </si>
  <si>
    <t>vanessa_melo</t>
  </si>
  <si>
    <t>melodyvocals</t>
  </si>
  <si>
    <t>ThomasA27</t>
  </si>
  <si>
    <t>MissTranceMS</t>
  </si>
  <si>
    <t>RandomFocus01</t>
  </si>
  <si>
    <t>elliottgledhill</t>
  </si>
  <si>
    <t>MagicKira</t>
  </si>
  <si>
    <t>Halfdeck</t>
  </si>
  <si>
    <t>IssacBenAvram</t>
  </si>
  <si>
    <t>erickanicole728</t>
  </si>
  <si>
    <t>sgoodin</t>
  </si>
  <si>
    <t>prettyinpearls</t>
  </si>
  <si>
    <t>philippgabl</t>
  </si>
  <si>
    <t>ChristianNichol</t>
  </si>
  <si>
    <t>angedongo</t>
  </si>
  <si>
    <t>MariAnnLisenbe</t>
  </si>
  <si>
    <t>stephgaskarth</t>
  </si>
  <si>
    <t>joni_25</t>
  </si>
  <si>
    <t>MaritzaAlva</t>
  </si>
  <si>
    <t>ChrissiVQ</t>
  </si>
  <si>
    <t>jasonashley</t>
  </si>
  <si>
    <t>Mssisibaby</t>
  </si>
  <si>
    <t>xzero1</t>
  </si>
  <si>
    <t>AiGameDev</t>
  </si>
  <si>
    <t>JUSTIN888</t>
  </si>
  <si>
    <t>Miki419</t>
  </si>
  <si>
    <t>ProtoKun</t>
  </si>
  <si>
    <t>Everywun</t>
  </si>
  <si>
    <t>radroots</t>
  </si>
  <si>
    <t>thumbelinasplac</t>
  </si>
  <si>
    <t>AddIsRad</t>
  </si>
  <si>
    <t>emac704</t>
  </si>
  <si>
    <t>Reginajone</t>
  </si>
  <si>
    <t>JJow56</t>
  </si>
  <si>
    <t>ramblingwords</t>
  </si>
  <si>
    <t>pinkerjen</t>
  </si>
  <si>
    <t>Archimage</t>
  </si>
  <si>
    <t>shortie246JB</t>
  </si>
  <si>
    <t>_kristint</t>
  </si>
  <si>
    <t>meeesa</t>
  </si>
  <si>
    <t>leif_n</t>
  </si>
  <si>
    <t>stilgherrian</t>
  </si>
  <si>
    <t>Walkinglady</t>
  </si>
  <si>
    <t>stay_true</t>
  </si>
  <si>
    <t>a_costa</t>
  </si>
  <si>
    <t>KimMoldofsky</t>
  </si>
  <si>
    <t>jimandpam2</t>
  </si>
  <si>
    <t>terri_xoxo</t>
  </si>
  <si>
    <t>taylorxD</t>
  </si>
  <si>
    <t>DCrais</t>
  </si>
  <si>
    <t>xdani24</t>
  </si>
  <si>
    <t>HLeister</t>
  </si>
  <si>
    <t>ladycassy</t>
  </si>
  <si>
    <t>YorkLisa</t>
  </si>
  <si>
    <t>stephenchristy</t>
  </si>
  <si>
    <t>Jade___x</t>
  </si>
  <si>
    <t>fadeoutfeelings</t>
  </si>
  <si>
    <t>meghack_94</t>
  </si>
  <si>
    <t>leerayl</t>
  </si>
  <si>
    <t>MTIAD</t>
  </si>
  <si>
    <t>kristennastasia</t>
  </si>
  <si>
    <t>gabrielleadams</t>
  </si>
  <si>
    <t>seangt95</t>
  </si>
  <si>
    <t>GeneSzumowski</t>
  </si>
  <si>
    <t>yulihartman</t>
  </si>
  <si>
    <t>kerrikitterman</t>
  </si>
  <si>
    <t>mzpersonality</t>
  </si>
  <si>
    <t>sanderrslasherr</t>
  </si>
  <si>
    <t>treesrustle</t>
  </si>
  <si>
    <t>KaRaMaRiE_2009</t>
  </si>
  <si>
    <t>maeganclark</t>
  </si>
  <si>
    <t>DeejaySmith</t>
  </si>
  <si>
    <t>Jessbatex</t>
  </si>
  <si>
    <t>Raad_Randa</t>
  </si>
  <si>
    <t>jazminedaye</t>
  </si>
  <si>
    <t>crosseyed7</t>
  </si>
  <si>
    <t>alojane</t>
  </si>
  <si>
    <t>robertd_16</t>
  </si>
  <si>
    <t>xmido</t>
  </si>
  <si>
    <t>JaMezZeNo</t>
  </si>
  <si>
    <t>katie_bean</t>
  </si>
  <si>
    <t>hannah_duh</t>
  </si>
  <si>
    <t>emmanaisby</t>
  </si>
  <si>
    <t>megtastic1521</t>
  </si>
  <si>
    <t>Albyon</t>
  </si>
  <si>
    <t>alistcorp</t>
  </si>
  <si>
    <t>cconstantinee</t>
  </si>
  <si>
    <t>SarahhRUSH</t>
  </si>
  <si>
    <t>thefame21</t>
  </si>
  <si>
    <t>benjaminr</t>
  </si>
  <si>
    <t>jasminkate</t>
  </si>
  <si>
    <t>girlLi</t>
  </si>
  <si>
    <t>CricketMama</t>
  </si>
  <si>
    <t>danceshanadance</t>
  </si>
  <si>
    <t>sdgordon</t>
  </si>
  <si>
    <t>Sunflower4000</t>
  </si>
  <si>
    <t>azmomofmanyhats</t>
  </si>
  <si>
    <t>missyleone</t>
  </si>
  <si>
    <t>danielleherman</t>
  </si>
  <si>
    <t>geekgrrl</t>
  </si>
  <si>
    <t>jbjon</t>
  </si>
  <si>
    <t>Highten</t>
  </si>
  <si>
    <t>StampinMom</t>
  </si>
  <si>
    <t>earthtoryann</t>
  </si>
  <si>
    <t>princessferg</t>
  </si>
  <si>
    <t>Sylwia_hsarC</t>
  </si>
  <si>
    <t>prepchik07</t>
  </si>
  <si>
    <t>lovinjazz</t>
  </si>
  <si>
    <t>art_and_coffee</t>
  </si>
  <si>
    <t>katstales</t>
  </si>
  <si>
    <t>discosuperflyy</t>
  </si>
  <si>
    <t>nazak94</t>
  </si>
  <si>
    <t>Cboardkid</t>
  </si>
  <si>
    <t>girlagainstyou</t>
  </si>
  <si>
    <t>LangumPatty</t>
  </si>
  <si>
    <t>MrsHagan</t>
  </si>
  <si>
    <t>donniessweetie</t>
  </si>
  <si>
    <t>yuemily</t>
  </si>
  <si>
    <t>ChazzyCat</t>
  </si>
  <si>
    <t>MissAthena</t>
  </si>
  <si>
    <t>rbernaltx</t>
  </si>
  <si>
    <t>LithosDesigns</t>
  </si>
  <si>
    <t>lunarobverse</t>
  </si>
  <si>
    <t>AmyZing1988</t>
  </si>
  <si>
    <t>verohari</t>
  </si>
  <si>
    <t>faybeefazz</t>
  </si>
  <si>
    <t>bitsofmymind</t>
  </si>
  <si>
    <t>NauticalUrge</t>
  </si>
  <si>
    <t>REVERENC3</t>
  </si>
  <si>
    <t>aubrey0199</t>
  </si>
  <si>
    <t>CGMorley</t>
  </si>
  <si>
    <t>jesmith81</t>
  </si>
  <si>
    <t>jcichowski</t>
  </si>
  <si>
    <t>blissmonger</t>
  </si>
  <si>
    <t>MissChelleyyy</t>
  </si>
  <si>
    <t>mr_numbersix</t>
  </si>
  <si>
    <t>AimeeWard</t>
  </si>
  <si>
    <t>jwokitchens</t>
  </si>
  <si>
    <t>AntonWilde</t>
  </si>
  <si>
    <t>brittyinpink</t>
  </si>
  <si>
    <t>SophieWatt</t>
  </si>
  <si>
    <t>AcmePhoto</t>
  </si>
  <si>
    <t>nikki71</t>
  </si>
  <si>
    <t>SCP_DaBest_09</t>
  </si>
  <si>
    <t>jasperwhitlock</t>
  </si>
  <si>
    <t>agentdinah</t>
  </si>
  <si>
    <t>logicattraction</t>
  </si>
  <si>
    <t>DreamWildly</t>
  </si>
  <si>
    <t>victoriaroper15</t>
  </si>
  <si>
    <t>purelaura</t>
  </si>
  <si>
    <t>SuckerfaceVid12</t>
  </si>
  <si>
    <t>andreawaslike</t>
  </si>
  <si>
    <t>laceysmiles84</t>
  </si>
  <si>
    <t>Cara62442</t>
  </si>
  <si>
    <t>BestLock</t>
  </si>
  <si>
    <t>Smurf4u00</t>
  </si>
  <si>
    <t>FranMagbual</t>
  </si>
  <si>
    <t>joziegler</t>
  </si>
  <si>
    <t>JanayaW</t>
  </si>
  <si>
    <t>mgarces</t>
  </si>
  <si>
    <t>arizonabridalwk</t>
  </si>
  <si>
    <t>Rachealblack110</t>
  </si>
  <si>
    <t>bc</t>
  </si>
  <si>
    <t>caseyrockss</t>
  </si>
  <si>
    <t>destine1983</t>
  </si>
  <si>
    <t>Que_Sarah_Sarah</t>
  </si>
  <si>
    <t>teta0920</t>
  </si>
  <si>
    <t>alplanck</t>
  </si>
  <si>
    <t>uncle_johnny</t>
  </si>
  <si>
    <t>laura_lew</t>
  </si>
  <si>
    <t>the_christopher</t>
  </si>
  <si>
    <t>cchase14</t>
  </si>
  <si>
    <t>eclipselover_1</t>
  </si>
  <si>
    <t>andrew_paradigm</t>
  </si>
  <si>
    <t>tedfu</t>
  </si>
  <si>
    <t>delishh</t>
  </si>
  <si>
    <t>BeautyFromAshes</t>
  </si>
  <si>
    <t>mmmajhi</t>
  </si>
  <si>
    <t>UglyGerbil</t>
  </si>
  <si>
    <t>Amethyst2009</t>
  </si>
  <si>
    <t>Mixaelala</t>
  </si>
  <si>
    <t>damanda65</t>
  </si>
  <si>
    <t>hosiawak</t>
  </si>
  <si>
    <t>JonesLife</t>
  </si>
  <si>
    <t>jmalonzo</t>
  </si>
  <si>
    <t>Purity1207</t>
  </si>
  <si>
    <t>XxjeElyBeANxX</t>
  </si>
  <si>
    <t>AllieBrook</t>
  </si>
  <si>
    <t>roobyRIOT</t>
  </si>
  <si>
    <t>Haushinka913</t>
  </si>
  <si>
    <t>kamisir</t>
  </si>
  <si>
    <t>LadyLeeT</t>
  </si>
  <si>
    <t>inkhead</t>
  </si>
  <si>
    <t>AndersonCP</t>
  </si>
  <si>
    <t>PriscillaJonas</t>
  </si>
  <si>
    <t>DonnaHoang</t>
  </si>
  <si>
    <t>bbrittaany</t>
  </si>
  <si>
    <t>systeme_D</t>
  </si>
  <si>
    <t>HannahLDA</t>
  </si>
  <si>
    <t>kerbitroy</t>
  </si>
  <si>
    <t>mollyrocks</t>
  </si>
  <si>
    <t>iliekmkipz</t>
  </si>
  <si>
    <t>ReyNb0w</t>
  </si>
  <si>
    <t>kayteemae</t>
  </si>
  <si>
    <t>CBielstein</t>
  </si>
  <si>
    <t>nciholas</t>
  </si>
  <si>
    <t>melugodoy</t>
  </si>
  <si>
    <t>emily_ramsey</t>
  </si>
  <si>
    <t>MariBy</t>
  </si>
  <si>
    <t>awetherall</t>
  </si>
  <si>
    <t>matildAAAH</t>
  </si>
  <si>
    <t>CaseyNorthcutt</t>
  </si>
  <si>
    <t>SeanBissell</t>
  </si>
  <si>
    <t>DodgerGirl17</t>
  </si>
  <si>
    <t>ImthedreamerFOB</t>
  </si>
  <si>
    <t>LissaMPhillips</t>
  </si>
  <si>
    <t>katierosss</t>
  </si>
  <si>
    <t>Genna101</t>
  </si>
  <si>
    <t>D_MacPherson</t>
  </si>
  <si>
    <t>jendraknet</t>
  </si>
  <si>
    <t>NashvilleHype</t>
  </si>
  <si>
    <t>BevyJean72</t>
  </si>
  <si>
    <t>craigmilito</t>
  </si>
  <si>
    <t>dorydorydory</t>
  </si>
  <si>
    <t>joeybaker</t>
  </si>
  <si>
    <t>cassie2good</t>
  </si>
  <si>
    <t>Bernadette83</t>
  </si>
  <si>
    <t>Xxxsteviexxx</t>
  </si>
  <si>
    <t>Suzee06</t>
  </si>
  <si>
    <t>KatjaJentsch</t>
  </si>
  <si>
    <t>samlovestom</t>
  </si>
  <si>
    <t>xoklaxo</t>
  </si>
  <si>
    <t>Natpuga</t>
  </si>
  <si>
    <t>MarcyWay</t>
  </si>
  <si>
    <t>martagb5</t>
  </si>
  <si>
    <t>MauryannaADTR</t>
  </si>
  <si>
    <t>actingchick0903</t>
  </si>
  <si>
    <t>phrkonaleash</t>
  </si>
  <si>
    <t>dansatwit</t>
  </si>
  <si>
    <t>makehavoc247</t>
  </si>
  <si>
    <t>GoGettaSoFly</t>
  </si>
  <si>
    <t>FreakTheVote</t>
  </si>
  <si>
    <t>Shelbieee09</t>
  </si>
  <si>
    <t>ceci_emi</t>
  </si>
  <si>
    <t>Ardyparty</t>
  </si>
  <si>
    <t>Ohaiqtpie</t>
  </si>
  <si>
    <t>dannyhoeft</t>
  </si>
  <si>
    <t>Ms_Martini</t>
  </si>
  <si>
    <t>tessi10</t>
  </si>
  <si>
    <t>wortydirds</t>
  </si>
  <si>
    <t>sparkula20000</t>
  </si>
  <si>
    <t>butterflysparks</t>
  </si>
  <si>
    <t>ohjazzyy</t>
  </si>
  <si>
    <t>fatcatfatkat</t>
  </si>
  <si>
    <t>shasta223</t>
  </si>
  <si>
    <t>BarbiBalderas</t>
  </si>
  <si>
    <t>StaberzZ</t>
  </si>
  <si>
    <t>OhWhatADay</t>
  </si>
  <si>
    <t>DeCoursey</t>
  </si>
  <si>
    <t>Quest4FaceTime</t>
  </si>
  <si>
    <t>HumaneConsumer</t>
  </si>
  <si>
    <t>Cyndie09</t>
  </si>
  <si>
    <t>paradisej</t>
  </si>
  <si>
    <t>kaylateodoro</t>
  </si>
  <si>
    <t>stephaniacronne</t>
  </si>
  <si>
    <t>jephalove</t>
  </si>
  <si>
    <t>shandrab</t>
  </si>
  <si>
    <t>KimberleeRiley</t>
  </si>
  <si>
    <t>TxShelbyTx</t>
  </si>
  <si>
    <t>sshhaarronn</t>
  </si>
  <si>
    <t>shaunarawrr_x</t>
  </si>
  <si>
    <t>amandakmoto</t>
  </si>
  <si>
    <t>Mattitude33</t>
  </si>
  <si>
    <t>veriverii</t>
  </si>
  <si>
    <t>chokchipmuffinz</t>
  </si>
  <si>
    <t>foxy__roxy</t>
  </si>
  <si>
    <t>florianooke</t>
  </si>
  <si>
    <t>addiehartsyou</t>
  </si>
  <si>
    <t>anh022</t>
  </si>
  <si>
    <t>Laura_M1994</t>
  </si>
  <si>
    <t>kchilds77</t>
  </si>
  <si>
    <t>svansa</t>
  </si>
  <si>
    <t>dilettantka</t>
  </si>
  <si>
    <t>rat_tail_tom</t>
  </si>
  <si>
    <t>HappiForever</t>
  </si>
  <si>
    <t>jwels11042</t>
  </si>
  <si>
    <t>redsnowfox</t>
  </si>
  <si>
    <t>AdrianTequila</t>
  </si>
  <si>
    <t>DebsyC</t>
  </si>
  <si>
    <t>slysflyyyx</t>
  </si>
  <si>
    <t>pattyvalles</t>
  </si>
  <si>
    <t>annagmcl</t>
  </si>
  <si>
    <t>BrookieL</t>
  </si>
  <si>
    <t>JoHill27</t>
  </si>
  <si>
    <t>ericludzenski</t>
  </si>
  <si>
    <t>RyLo</t>
  </si>
  <si>
    <t>mangolyte</t>
  </si>
  <si>
    <t>Aceman808</t>
  </si>
  <si>
    <t>mediakel</t>
  </si>
  <si>
    <t>purplishraven</t>
  </si>
  <si>
    <t>Ashley_Thorne</t>
  </si>
  <si>
    <t>wtfkiesha</t>
  </si>
  <si>
    <t>riotlainie</t>
  </si>
  <si>
    <t>onuratahan</t>
  </si>
  <si>
    <t>spacecadet_lj</t>
  </si>
  <si>
    <t>ginaboebeena</t>
  </si>
  <si>
    <t>alles_sehen</t>
  </si>
  <si>
    <t>praiseboy</t>
  </si>
  <si>
    <t>MiCHAL_ANN</t>
  </si>
  <si>
    <t>Jennerosity</t>
  </si>
  <si>
    <t>SeXiiLaDyLySs</t>
  </si>
  <si>
    <t>magicalspirit</t>
  </si>
  <si>
    <t>KelseyLeeSleek</t>
  </si>
  <si>
    <t>sketty24</t>
  </si>
  <si>
    <t>angieODT79</t>
  </si>
  <si>
    <t>djjemz</t>
  </si>
  <si>
    <t>sswopie</t>
  </si>
  <si>
    <t>RAshleyLane</t>
  </si>
  <si>
    <t>labellover32</t>
  </si>
  <si>
    <t>sweetseryn</t>
  </si>
  <si>
    <t>itsaliii</t>
  </si>
  <si>
    <t>chichi577</t>
  </si>
  <si>
    <t>ohCourtney13</t>
  </si>
  <si>
    <t>taffysaint</t>
  </si>
  <si>
    <t>maria_anne</t>
  </si>
  <si>
    <t>snowflakie06</t>
  </si>
  <si>
    <t>jennettemccurdy</t>
  </si>
  <si>
    <t>kiraplatinum</t>
  </si>
  <si>
    <t>aaronyates</t>
  </si>
  <si>
    <t>bigrobsforreal</t>
  </si>
  <si>
    <t>secrethippie</t>
  </si>
  <si>
    <t>jay_mcguire</t>
  </si>
  <si>
    <t>janneth87</t>
  </si>
  <si>
    <t>AngelicaPreston</t>
  </si>
  <si>
    <t>grassi2000</t>
  </si>
  <si>
    <t>DKerswell</t>
  </si>
  <si>
    <t>mcstalvey</t>
  </si>
  <si>
    <t>RoyalAntsJosh</t>
  </si>
  <si>
    <t>beckaXsnow</t>
  </si>
  <si>
    <t>harleymarissa</t>
  </si>
  <si>
    <t>olliverYou</t>
  </si>
  <si>
    <t>geminigirl80</t>
  </si>
  <si>
    <t>chakrapenny</t>
  </si>
  <si>
    <t>iperform</t>
  </si>
  <si>
    <t>AleishaDessie</t>
  </si>
  <si>
    <t>GuitarLove08</t>
  </si>
  <si>
    <t>WooWooGuru</t>
  </si>
  <si>
    <t>necolern</t>
  </si>
  <si>
    <t>lovelauren7495</t>
  </si>
  <si>
    <t>RealChicagoRed</t>
  </si>
  <si>
    <t>lcpeas7</t>
  </si>
  <si>
    <t>Chantellexxx</t>
  </si>
  <si>
    <t>rogerindallas</t>
  </si>
  <si>
    <t>clairebert</t>
  </si>
  <si>
    <t>dr_polly_horror</t>
  </si>
  <si>
    <t>JbArts</t>
  </si>
  <si>
    <t>brookethebest</t>
  </si>
  <si>
    <t>Amberjo13</t>
  </si>
  <si>
    <t>xnightskyx</t>
  </si>
  <si>
    <t>HeatherPark</t>
  </si>
  <si>
    <t>Purrfect</t>
  </si>
  <si>
    <t>tishkbob</t>
  </si>
  <si>
    <t>suchacoldwinter</t>
  </si>
  <si>
    <t>typhoidannie</t>
  </si>
  <si>
    <t>poet_laureate</t>
  </si>
  <si>
    <t>brycebrycebaby</t>
  </si>
  <si>
    <t>_Fable_</t>
  </si>
  <si>
    <t>kirstenlepore</t>
  </si>
  <si>
    <t>caitlynxnicole</t>
  </si>
  <si>
    <t>Katiekinzladuhh</t>
  </si>
  <si>
    <t>missy7280</t>
  </si>
  <si>
    <t>Lyndsieeex</t>
  </si>
  <si>
    <t>Aadom</t>
  </si>
  <si>
    <t>Jolitabrilliant</t>
  </si>
  <si>
    <t>KareLezzCOB</t>
  </si>
  <si>
    <t>2008blockhead</t>
  </si>
  <si>
    <t>JJRawr</t>
  </si>
  <si>
    <t>msgjones</t>
  </si>
  <si>
    <t>djaaries</t>
  </si>
  <si>
    <t>T3CK</t>
  </si>
  <si>
    <t>LittlePandaExpr</t>
  </si>
  <si>
    <t>melissakoren</t>
  </si>
  <si>
    <t>AVMan</t>
  </si>
  <si>
    <t>candila</t>
  </si>
  <si>
    <t>jouworth</t>
  </si>
  <si>
    <t>IVNick8r</t>
  </si>
  <si>
    <t>Syntheticklust</t>
  </si>
  <si>
    <t>sevans59</t>
  </si>
  <si>
    <t>hollywood0487</t>
  </si>
  <si>
    <t>STREETGODDESS1</t>
  </si>
  <si>
    <t>LuckyLobsterina</t>
  </si>
  <si>
    <t>AndrewWashburn</t>
  </si>
  <si>
    <t>saveriomiroddi</t>
  </si>
  <si>
    <t>renecum</t>
  </si>
  <si>
    <t>girldetective95</t>
  </si>
  <si>
    <t>Igiggles</t>
  </si>
  <si>
    <t>whitneysuzanne</t>
  </si>
  <si>
    <t>darylmcmullen</t>
  </si>
  <si>
    <t>JillAPower</t>
  </si>
  <si>
    <t>cillaaa</t>
  </si>
  <si>
    <t>bayres2008</t>
  </si>
  <si>
    <t>Mcpretty</t>
  </si>
  <si>
    <t>ppalmer21</t>
  </si>
  <si>
    <t>angelaelk</t>
  </si>
  <si>
    <t>njgetsketchy</t>
  </si>
  <si>
    <t>StephaniePitts</t>
  </si>
  <si>
    <t>meccarobin</t>
  </si>
  <si>
    <t>dannys_stargirl</t>
  </si>
  <si>
    <t>jenna_jean</t>
  </si>
  <si>
    <t>elPrincipedePaz</t>
  </si>
  <si>
    <t>thehatchedegg</t>
  </si>
  <si>
    <t>Mhawysugar</t>
  </si>
  <si>
    <t>supriseitsme</t>
  </si>
  <si>
    <t>losewt4life</t>
  </si>
  <si>
    <t>hueinasu</t>
  </si>
  <si>
    <t>iAmAlwaysLost</t>
  </si>
  <si>
    <t>MacMah</t>
  </si>
  <si>
    <t>KadeemW</t>
  </si>
  <si>
    <t>cherlyn0217</t>
  </si>
  <si>
    <t>PhillyD</t>
  </si>
  <si>
    <t>bunniiboo</t>
  </si>
  <si>
    <t>snschwartz</t>
  </si>
  <si>
    <t>ResPres</t>
  </si>
  <si>
    <t>heathermeza</t>
  </si>
  <si>
    <t>txldy</t>
  </si>
  <si>
    <t>LindaMAu</t>
  </si>
  <si>
    <t>skfeltis</t>
  </si>
  <si>
    <t>steveweber</t>
  </si>
  <si>
    <t>DeniseMK</t>
  </si>
  <si>
    <t>thaispessoa</t>
  </si>
  <si>
    <t>LuckyBailey</t>
  </si>
  <si>
    <t>Delouqe</t>
  </si>
  <si>
    <t>Eightball420666</t>
  </si>
  <si>
    <t>Varketoon</t>
  </si>
  <si>
    <t>Sylverz</t>
  </si>
  <si>
    <t>atirmae</t>
  </si>
  <si>
    <t>annyasimich</t>
  </si>
  <si>
    <t>vicacid</t>
  </si>
  <si>
    <t>triciacannava</t>
  </si>
  <si>
    <t>kimsherrell</t>
  </si>
  <si>
    <t>djbryte</t>
  </si>
  <si>
    <t>Ladysmith84</t>
  </si>
  <si>
    <t>Al_Ortez</t>
  </si>
  <si>
    <t>Synesthetique</t>
  </si>
  <si>
    <t>McKenzie16</t>
  </si>
  <si>
    <t>katienikka</t>
  </si>
  <si>
    <t>kbooder40</t>
  </si>
  <si>
    <t>texasgidget</t>
  </si>
  <si>
    <t>dclark15</t>
  </si>
  <si>
    <t>NickBarberr</t>
  </si>
  <si>
    <t>lytab_au</t>
  </si>
  <si>
    <t>meldoug535</t>
  </si>
  <si>
    <t>freakonaleashh</t>
  </si>
  <si>
    <t>_cza</t>
  </si>
  <si>
    <t>micaelacastro</t>
  </si>
  <si>
    <t>karlamontalvo</t>
  </si>
  <si>
    <t>boojitsu21</t>
  </si>
  <si>
    <t>metalmcguire</t>
  </si>
  <si>
    <t>kxalex</t>
  </si>
  <si>
    <t>caralytta</t>
  </si>
  <si>
    <t>zenjar</t>
  </si>
  <si>
    <t>Kittypon</t>
  </si>
  <si>
    <t>ingenico</t>
  </si>
  <si>
    <t>ohheygreat</t>
  </si>
  <si>
    <t>rosasay</t>
  </si>
  <si>
    <t>mel_b_angel</t>
  </si>
  <si>
    <t>farriemist</t>
  </si>
  <si>
    <t>hookbill</t>
  </si>
  <si>
    <t>AriPadilla</t>
  </si>
  <si>
    <t>SouthernPlate</t>
  </si>
  <si>
    <t>LisaKuyath</t>
  </si>
  <si>
    <t>dwtaster</t>
  </si>
  <si>
    <t>scottcollins05</t>
  </si>
  <si>
    <t>manumag8</t>
  </si>
  <si>
    <t>LesleyProthero</t>
  </si>
  <si>
    <t>BigMamaCass</t>
  </si>
  <si>
    <t>Kybabe</t>
  </si>
  <si>
    <t>tornadoquest</t>
  </si>
  <si>
    <t>brittparker</t>
  </si>
  <si>
    <t>jonasandkaulitz</t>
  </si>
  <si>
    <t>JennytG13</t>
  </si>
  <si>
    <t>TemperanceN</t>
  </si>
  <si>
    <t>joslinjewels</t>
  </si>
  <si>
    <t>htm_mel</t>
  </si>
  <si>
    <t>aletheapena</t>
  </si>
  <si>
    <t>drewsypoosey</t>
  </si>
  <si>
    <t>heyyitsdani</t>
  </si>
  <si>
    <t>CyleDahl</t>
  </si>
  <si>
    <t>KirstinAshley</t>
  </si>
  <si>
    <t>ourgossiplips</t>
  </si>
  <si>
    <t>falloutjonas13</t>
  </si>
  <si>
    <t>hathi444</t>
  </si>
  <si>
    <t>EmmRyann</t>
  </si>
  <si>
    <t>bonzaipenguin</t>
  </si>
  <si>
    <t>TravelAndrew</t>
  </si>
  <si>
    <t>MashM</t>
  </si>
  <si>
    <t>degsy</t>
  </si>
  <si>
    <t>JamieMaraj</t>
  </si>
  <si>
    <t>weltraumhund</t>
  </si>
  <si>
    <t>AnnaStacy</t>
  </si>
  <si>
    <t>MarkMayhew</t>
  </si>
  <si>
    <t>equalsbracket</t>
  </si>
  <si>
    <t>Jana2u</t>
  </si>
  <si>
    <t>asthenia52</t>
  </si>
  <si>
    <t>Tex3911</t>
  </si>
  <si>
    <t>LisaLavie</t>
  </si>
  <si>
    <t>emmalouisex3</t>
  </si>
  <si>
    <t>geirfreysson</t>
  </si>
  <si>
    <t>JiveTurkeyXxX</t>
  </si>
  <si>
    <t>BricesMommy</t>
  </si>
  <si>
    <t>mjmbecky</t>
  </si>
  <si>
    <t>geneva_b</t>
  </si>
  <si>
    <t>thisgingerrose</t>
  </si>
  <si>
    <t>sandd0llars</t>
  </si>
  <si>
    <t>melii_mel</t>
  </si>
  <si>
    <t>CherubHope</t>
  </si>
  <si>
    <t>luisgalarza</t>
  </si>
  <si>
    <t>toriness</t>
  </si>
  <si>
    <t>Aesh327</t>
  </si>
  <si>
    <t>astroboy</t>
  </si>
  <si>
    <t>cocoasaurus</t>
  </si>
  <si>
    <t>socialjulie</t>
  </si>
  <si>
    <t>Aronita</t>
  </si>
  <si>
    <t>sunnyyoli</t>
  </si>
  <si>
    <t>irishtink</t>
  </si>
  <si>
    <t>StacieFrost</t>
  </si>
  <si>
    <t>pamdelange</t>
  </si>
  <si>
    <t>OmgItsAlli</t>
  </si>
  <si>
    <t>jessica_butler</t>
  </si>
  <si>
    <t>AlyandtheCity</t>
  </si>
  <si>
    <t>stevenryne</t>
  </si>
  <si>
    <t>drsean</t>
  </si>
  <si>
    <t>lorawell</t>
  </si>
  <si>
    <t>darianiscool</t>
  </si>
  <si>
    <t>GaryED46</t>
  </si>
  <si>
    <t>robbygabe</t>
  </si>
  <si>
    <t>TamarMcfly</t>
  </si>
  <si>
    <t>MadelineRhodes</t>
  </si>
  <si>
    <t>worshipdance</t>
  </si>
  <si>
    <t>DaVincisBlogLog</t>
  </si>
  <si>
    <t>creyg711</t>
  </si>
  <si>
    <t>bbpsycho</t>
  </si>
  <si>
    <t>ElizB</t>
  </si>
  <si>
    <t>Restrictor</t>
  </si>
  <si>
    <t>o18eighteen</t>
  </si>
  <si>
    <t>Barman411</t>
  </si>
  <si>
    <t>momothedoll</t>
  </si>
  <si>
    <t>librarycat513</t>
  </si>
  <si>
    <t>missphotogenic5</t>
  </si>
  <si>
    <t>doggiediva59</t>
  </si>
  <si>
    <t>Calabrisella</t>
  </si>
  <si>
    <t>tine_b</t>
  </si>
  <si>
    <t>VivaLaMusicaaa</t>
  </si>
  <si>
    <t>Gartenzwerg</t>
  </si>
  <si>
    <t>wolfhudson</t>
  </si>
  <si>
    <t>llmayberry</t>
  </si>
  <si>
    <t>superchauie</t>
  </si>
  <si>
    <t>nikki_scene</t>
  </si>
  <si>
    <t>vanwau</t>
  </si>
  <si>
    <t>Shortcake1313</t>
  </si>
  <si>
    <t>MrsKellybelly</t>
  </si>
  <si>
    <t>j3nnag</t>
  </si>
  <si>
    <t>BrandFancier</t>
  </si>
  <si>
    <t>L_Hutch</t>
  </si>
  <si>
    <t>OfficialMissKT</t>
  </si>
  <si>
    <t>glowingskin</t>
  </si>
  <si>
    <t>Aurianna</t>
  </si>
  <si>
    <t>wowskieboom</t>
  </si>
  <si>
    <t>mysecretnsa</t>
  </si>
  <si>
    <t>taralynne95</t>
  </si>
  <si>
    <t>shih_wei</t>
  </si>
  <si>
    <t>jeffreyfrench</t>
  </si>
  <si>
    <t>Laura_Memma</t>
  </si>
  <si>
    <t>psacalpoly</t>
  </si>
  <si>
    <t>alexcfuller</t>
  </si>
  <si>
    <t>tabithablue</t>
  </si>
  <si>
    <t>mlantswelshgirl</t>
  </si>
  <si>
    <t>KrisTothaFer</t>
  </si>
  <si>
    <t>LoopNashville</t>
  </si>
  <si>
    <t>mcdonoughab</t>
  </si>
  <si>
    <t>yenMayhemHAVOK</t>
  </si>
  <si>
    <t>ACourt</t>
  </si>
  <si>
    <t>McKenzieKerfoot</t>
  </si>
  <si>
    <t>laurenbby</t>
  </si>
  <si>
    <t>MyCheMicALmuse</t>
  </si>
  <si>
    <t>tifferz320</t>
  </si>
  <si>
    <t>syirah08</t>
  </si>
  <si>
    <t>secretalex8</t>
  </si>
  <si>
    <t>tonytiger</t>
  </si>
  <si>
    <t>kathieland</t>
  </si>
  <si>
    <t>JamieCassidy</t>
  </si>
  <si>
    <t>jacobjanzen</t>
  </si>
  <si>
    <t>mikeconaty</t>
  </si>
  <si>
    <t>FullFiguredDiva</t>
  </si>
  <si>
    <t>May11209</t>
  </si>
  <si>
    <t>lovemekt</t>
  </si>
  <si>
    <t>MiikoMentz</t>
  </si>
  <si>
    <t>jeffmello</t>
  </si>
  <si>
    <t>thekmills</t>
  </si>
  <si>
    <t>heath4242</t>
  </si>
  <si>
    <t>heathermsu98</t>
  </si>
  <si>
    <t>MileyCyruslvr</t>
  </si>
  <si>
    <t>nosenseworrying</t>
  </si>
  <si>
    <t>brinalovesjoe</t>
  </si>
  <si>
    <t>PedanticBohemia</t>
  </si>
  <si>
    <t>madlover30</t>
  </si>
  <si>
    <t>BrogansMomma</t>
  </si>
  <si>
    <t>justchad77</t>
  </si>
  <si>
    <t>ghalya</t>
  </si>
  <si>
    <t>kayteejay6</t>
  </si>
  <si>
    <t>MissNixs</t>
  </si>
  <si>
    <t>80schild</t>
  </si>
  <si>
    <t>geeisthenewcool</t>
  </si>
  <si>
    <t>lieblich_elise</t>
  </si>
  <si>
    <t>neelzz</t>
  </si>
  <si>
    <t>ahhmorganxx</t>
  </si>
  <si>
    <t>annazee</t>
  </si>
  <si>
    <t>jenniferhuber</t>
  </si>
  <si>
    <t>JJoza</t>
  </si>
  <si>
    <t>NelleWood</t>
  </si>
  <si>
    <t>gojomama</t>
  </si>
  <si>
    <t>SQ6NTI</t>
  </si>
  <si>
    <t>NurseNess525</t>
  </si>
  <si>
    <t>kellyninh</t>
  </si>
  <si>
    <t>lovetinks</t>
  </si>
  <si>
    <t>hernanstocke</t>
  </si>
  <si>
    <t>twista202</t>
  </si>
  <si>
    <t>Sarilec</t>
  </si>
  <si>
    <t>Melissa_Dawn</t>
  </si>
  <si>
    <t>Ebeth1233</t>
  </si>
  <si>
    <t>technicolorred</t>
  </si>
  <si>
    <t>magzzxo</t>
  </si>
  <si>
    <t>lucyscravius</t>
  </si>
  <si>
    <t>ToriasBookMusic</t>
  </si>
  <si>
    <t>kevinbehr</t>
  </si>
  <si>
    <t>SexySierra</t>
  </si>
  <si>
    <t>kathmay</t>
  </si>
  <si>
    <t>iPhoneDevForum</t>
  </si>
  <si>
    <t>theblacklily</t>
  </si>
  <si>
    <t>anidem</t>
  </si>
  <si>
    <t>champ711</t>
  </si>
  <si>
    <t>BrightSong</t>
  </si>
  <si>
    <t>lixz7</t>
  </si>
  <si>
    <t>mikesmay</t>
  </si>
  <si>
    <t>AntoA</t>
  </si>
  <si>
    <t>EricaHoe</t>
  </si>
  <si>
    <t>ShaylaSenzafine</t>
  </si>
  <si>
    <t>singrchk</t>
  </si>
  <si>
    <t>KrazyOutTheElbo</t>
  </si>
  <si>
    <t>nexd</t>
  </si>
  <si>
    <t>visitor8888</t>
  </si>
  <si>
    <t>ruxoz</t>
  </si>
  <si>
    <t>ROLFFilms</t>
  </si>
  <si>
    <t>lovesmymovement</t>
  </si>
  <si>
    <t>rachel_harper</t>
  </si>
  <si>
    <t>hayrosie</t>
  </si>
  <si>
    <t>phoenixneu</t>
  </si>
  <si>
    <t>eddiekemp</t>
  </si>
  <si>
    <t>SRowl</t>
  </si>
  <si>
    <t>AyanaP</t>
  </si>
  <si>
    <t>kitchensyncfm</t>
  </si>
  <si>
    <t>ChelseaLu12</t>
  </si>
  <si>
    <t>AJinYourMouth</t>
  </si>
  <si>
    <t>linuxlsr</t>
  </si>
  <si>
    <t>JimFear666</t>
  </si>
  <si>
    <t>nrpeterson</t>
  </si>
  <si>
    <t>ccsocialites</t>
  </si>
  <si>
    <t>kdecillo</t>
  </si>
  <si>
    <t>AreeLulibub</t>
  </si>
  <si>
    <t>jmonteiro</t>
  </si>
  <si>
    <t>lambros1</t>
  </si>
  <si>
    <t>Kelly_Zimmerman</t>
  </si>
  <si>
    <t>NoMeatAthlete</t>
  </si>
  <si>
    <t>DeeAlliLlama</t>
  </si>
  <si>
    <t>motherfuckinwar</t>
  </si>
  <si>
    <t>paauh</t>
  </si>
  <si>
    <t>phillykev</t>
  </si>
  <si>
    <t>CIFonline</t>
  </si>
  <si>
    <t>ElTeeSpanky</t>
  </si>
  <si>
    <t>kristinuhh</t>
  </si>
  <si>
    <t>e453753</t>
  </si>
  <si>
    <t>Mollieballz</t>
  </si>
  <si>
    <t>CarolinaSmiiles</t>
  </si>
  <si>
    <t>JK32</t>
  </si>
  <si>
    <t>bremstr1</t>
  </si>
  <si>
    <t>ItsDeidre_</t>
  </si>
  <si>
    <t>Nuyoricanmami</t>
  </si>
  <si>
    <t>gerard_k</t>
  </si>
  <si>
    <t>susiewolter</t>
  </si>
  <si>
    <t>serrebi</t>
  </si>
  <si>
    <t>robtendick</t>
  </si>
  <si>
    <t>SassyMyMy</t>
  </si>
  <si>
    <t>postergirl179</t>
  </si>
  <si>
    <t>missdev92</t>
  </si>
  <si>
    <t>Darzys</t>
  </si>
  <si>
    <t>violet_xenia</t>
  </si>
  <si>
    <t>SenjaNinja</t>
  </si>
  <si>
    <t>astrowebgirl</t>
  </si>
  <si>
    <t>lumbersmith</t>
  </si>
  <si>
    <t>SammySlow</t>
  </si>
  <si>
    <t>theearlystrike</t>
  </si>
  <si>
    <t>cupcake559</t>
  </si>
  <si>
    <t>enderwillsaveme</t>
  </si>
  <si>
    <t>jodified</t>
  </si>
  <si>
    <t>sarahjanerulez</t>
  </si>
  <si>
    <t>Street3</t>
  </si>
  <si>
    <t>SheriMount</t>
  </si>
  <si>
    <t>raychoi</t>
  </si>
  <si>
    <t>Princesita_B</t>
  </si>
  <si>
    <t>jonquist</t>
  </si>
  <si>
    <t>AngieMacaroni</t>
  </si>
  <si>
    <t>AmberHenderson</t>
  </si>
  <si>
    <t>caratweets</t>
  </si>
  <si>
    <t>chaluffa</t>
  </si>
  <si>
    <t>Gonzotron</t>
  </si>
  <si>
    <t>annknelson</t>
  </si>
  <si>
    <t>Cuddlykeewee</t>
  </si>
  <si>
    <t>heyslaughter</t>
  </si>
  <si>
    <t>rkoral</t>
  </si>
  <si>
    <t>Miss_Casey</t>
  </si>
  <si>
    <t>socialvandal</t>
  </si>
  <si>
    <t>Ginevra_Girl</t>
  </si>
  <si>
    <t>SuziQoregon</t>
  </si>
  <si>
    <t>christiansmom02</t>
  </si>
  <si>
    <t>thatissodope</t>
  </si>
  <si>
    <t>iJohnM</t>
  </si>
  <si>
    <t>reneewandell</t>
  </si>
  <si>
    <t>chuckishere</t>
  </si>
  <si>
    <t>maddiek0728</t>
  </si>
  <si>
    <t>m_mark</t>
  </si>
  <si>
    <t>CoffeebreakDMV</t>
  </si>
  <si>
    <t>starburst_luvr</t>
  </si>
  <si>
    <t>K4RLO5</t>
  </si>
  <si>
    <t>adbert</t>
  </si>
  <si>
    <t>scojac</t>
  </si>
  <si>
    <t>A_C_Dawson</t>
  </si>
  <si>
    <t>courterzz</t>
  </si>
  <si>
    <t>hayleer33</t>
  </si>
  <si>
    <t>elysiabrooker</t>
  </si>
  <si>
    <t>The_HeWolf</t>
  </si>
  <si>
    <t>maribrazill</t>
  </si>
  <si>
    <t>Lawins</t>
  </si>
  <si>
    <t>tippyOquendo</t>
  </si>
  <si>
    <t>wisguy</t>
  </si>
  <si>
    <t>pharmacoach</t>
  </si>
  <si>
    <t>aleeolsen</t>
  </si>
  <si>
    <t>Ruggagurl</t>
  </si>
  <si>
    <t>sherockinthat</t>
  </si>
  <si>
    <t>elitello</t>
  </si>
  <si>
    <t>JGar4</t>
  </si>
  <si>
    <t>sarahreber</t>
  </si>
  <si>
    <t>JulietWeybret</t>
  </si>
  <si>
    <t>Shannon_Rose_</t>
  </si>
  <si>
    <t>bth3original</t>
  </si>
  <si>
    <t>yuguchi</t>
  </si>
  <si>
    <t>Carnie100</t>
  </si>
  <si>
    <t>BREEawNUHH</t>
  </si>
  <si>
    <t>howlabit</t>
  </si>
  <si>
    <t>shufflegazine</t>
  </si>
  <si>
    <t>shaunacausey</t>
  </si>
  <si>
    <t>Karagann</t>
  </si>
  <si>
    <t>SeikoHuffman</t>
  </si>
  <si>
    <t>FoxWhisperer</t>
  </si>
  <si>
    <t>TiVoPony</t>
  </si>
  <si>
    <t>dkguru</t>
  </si>
  <si>
    <t>cuteybaby</t>
  </si>
  <si>
    <t>FuckingRave</t>
  </si>
  <si>
    <t>karinesz</t>
  </si>
  <si>
    <t>williger</t>
  </si>
  <si>
    <t>JohnnyiStud</t>
  </si>
  <si>
    <t>blue_october</t>
  </si>
  <si>
    <t>KathyReid</t>
  </si>
  <si>
    <t>Sheenanana</t>
  </si>
  <si>
    <t>tammey</t>
  </si>
  <si>
    <t>ReaNiece</t>
  </si>
  <si>
    <t>Kinbarii</t>
  </si>
  <si>
    <t>nanalipzz89</t>
  </si>
  <si>
    <t>Kel_Francis</t>
  </si>
  <si>
    <t>kikotzki</t>
  </si>
  <si>
    <t>TheDiva</t>
  </si>
  <si>
    <t>natybomb1</t>
  </si>
  <si>
    <t>JLawrenceSiegel</t>
  </si>
  <si>
    <t>AshleyCollette1</t>
  </si>
  <si>
    <t>dancer4lifex</t>
  </si>
  <si>
    <t>DreamingBri</t>
  </si>
  <si>
    <t>shireo</t>
  </si>
  <si>
    <t>OddlyOdaly</t>
  </si>
  <si>
    <t>kellie_belle</t>
  </si>
  <si>
    <t>yummit</t>
  </si>
  <si>
    <t>JinJJa</t>
  </si>
  <si>
    <t>Slickslady</t>
  </si>
  <si>
    <t>kaylaboose</t>
  </si>
  <si>
    <t>dhampir17</t>
  </si>
  <si>
    <t>angievinez</t>
  </si>
  <si>
    <t>thetateway</t>
  </si>
  <si>
    <t>JackieOModelO</t>
  </si>
  <si>
    <t>jazzlover</t>
  </si>
  <si>
    <t>jarhead2000</t>
  </si>
  <si>
    <t>fuzzypigz</t>
  </si>
  <si>
    <t>loveequalsgod</t>
  </si>
  <si>
    <t>Ghailon</t>
  </si>
  <si>
    <t>sphinx729</t>
  </si>
  <si>
    <t>BarbadosGirl</t>
  </si>
  <si>
    <t>LisaKLong</t>
  </si>
  <si>
    <t>popularpeople</t>
  </si>
  <si>
    <t>MommyAnswers</t>
  </si>
  <si>
    <t>JessicaJeane</t>
  </si>
  <si>
    <t>brownieangel23</t>
  </si>
  <si>
    <t>therealapowers</t>
  </si>
  <si>
    <t>ZoAnnMarie</t>
  </si>
  <si>
    <t>starweaver</t>
  </si>
  <si>
    <t>leximichelle93</t>
  </si>
  <si>
    <t>salpert</t>
  </si>
  <si>
    <t>AssailantMaster</t>
  </si>
  <si>
    <t>Kellyopoly</t>
  </si>
  <si>
    <t>mmleikam</t>
  </si>
  <si>
    <t>Bonniestwit</t>
  </si>
  <si>
    <t>summergirl89</t>
  </si>
  <si>
    <t>LessaT</t>
  </si>
  <si>
    <t>_fatdad</t>
  </si>
  <si>
    <t>bixbooh</t>
  </si>
  <si>
    <t>smiller1012</t>
  </si>
  <si>
    <t>RyanK</t>
  </si>
  <si>
    <t>Idibs</t>
  </si>
  <si>
    <t>ShanteBattee</t>
  </si>
  <si>
    <t>beeswax_inc</t>
  </si>
  <si>
    <t>JASimmers</t>
  </si>
  <si>
    <t>kelsyy_xo</t>
  </si>
  <si>
    <t>bianca101</t>
  </si>
  <si>
    <t>abhishek_b</t>
  </si>
  <si>
    <t>drummer8907</t>
  </si>
  <si>
    <t>keelywhitmer</t>
  </si>
  <si>
    <t>circuitvapor</t>
  </si>
  <si>
    <t>Kloee101</t>
  </si>
  <si>
    <t>AshxoJoeJonas</t>
  </si>
  <si>
    <t>Crystal067</t>
  </si>
  <si>
    <t>homo_superior</t>
  </si>
  <si>
    <t>ba_na_na</t>
  </si>
  <si>
    <t>irishpacada</t>
  </si>
  <si>
    <t>LibrarianLee</t>
  </si>
  <si>
    <t>bysarahdawn</t>
  </si>
  <si>
    <t>kvjohnson</t>
  </si>
  <si>
    <t>VirtualLee</t>
  </si>
  <si>
    <t>lissa_karen</t>
  </si>
  <si>
    <t>smj1720</t>
  </si>
  <si>
    <t>xiane_org</t>
  </si>
  <si>
    <t>princessvaly</t>
  </si>
  <si>
    <t>electricheartsx</t>
  </si>
  <si>
    <t>busybeeblogger</t>
  </si>
  <si>
    <t>Giannny</t>
  </si>
  <si>
    <t>_kellylovee</t>
  </si>
  <si>
    <t>good4memybaby</t>
  </si>
  <si>
    <t>jasmine_marie</t>
  </si>
  <si>
    <t>djmetaverse</t>
  </si>
  <si>
    <t>alisonclay</t>
  </si>
  <si>
    <t>jonflanders</t>
  </si>
  <si>
    <t>iillovewttc</t>
  </si>
  <si>
    <t>emberlon</t>
  </si>
  <si>
    <t>Ballyhoo</t>
  </si>
  <si>
    <t>hayley745</t>
  </si>
  <si>
    <t>brucemjackson</t>
  </si>
  <si>
    <t>killercakes_</t>
  </si>
  <si>
    <t>JoieJawdropp</t>
  </si>
  <si>
    <t>nikeal82</t>
  </si>
  <si>
    <t>jayneanastasia</t>
  </si>
  <si>
    <t>stefanykueive</t>
  </si>
  <si>
    <t>YevP</t>
  </si>
  <si>
    <t>omgitsafox</t>
  </si>
  <si>
    <t>bubblerap123</t>
  </si>
  <si>
    <t>ohhaikelly</t>
  </si>
  <si>
    <t>supastarchar</t>
  </si>
  <si>
    <t>piscesinpurple</t>
  </si>
  <si>
    <t>Kalaway</t>
  </si>
  <si>
    <t>mark5643</t>
  </si>
  <si>
    <t>Osharemind</t>
  </si>
  <si>
    <t>thaichigirl</t>
  </si>
  <si>
    <t>sarahadelaidee</t>
  </si>
  <si>
    <t>ErikTheatre</t>
  </si>
  <si>
    <t>danikamiles</t>
  </si>
  <si>
    <t>zoeclaire</t>
  </si>
  <si>
    <t>midwestnative</t>
  </si>
  <si>
    <t>CrackMedic</t>
  </si>
  <si>
    <t>Kaykespangie71</t>
  </si>
  <si>
    <t>danaortolano</t>
  </si>
  <si>
    <t>Apartment528</t>
  </si>
  <si>
    <t>asimsoofi</t>
  </si>
  <si>
    <t>neefifita</t>
  </si>
  <si>
    <t>satalite</t>
  </si>
  <si>
    <t>1fan8u</t>
  </si>
  <si>
    <t>becks0104</t>
  </si>
  <si>
    <t>MasWu</t>
  </si>
  <si>
    <t>ThatJaiGirl</t>
  </si>
  <si>
    <t>auntiesheryll</t>
  </si>
  <si>
    <t>citylove3583</t>
  </si>
  <si>
    <t>sxylilthug232</t>
  </si>
  <si>
    <t>jhires</t>
  </si>
  <si>
    <t>littlemsvampire</t>
  </si>
  <si>
    <t>ChelseaMae_</t>
  </si>
  <si>
    <t>edwardhardee</t>
  </si>
  <si>
    <t>hkesslerphoto</t>
  </si>
  <si>
    <t>camiillee</t>
  </si>
  <si>
    <t>lupie123456</t>
  </si>
  <si>
    <t>mslol4</t>
  </si>
  <si>
    <t>shakyra_miley</t>
  </si>
  <si>
    <t>einsteinsboi</t>
  </si>
  <si>
    <t>DanielleMossman</t>
  </si>
  <si>
    <t>ohhhkyle09</t>
  </si>
  <si>
    <t>tracy1314</t>
  </si>
  <si>
    <t>annaMEANsauce</t>
  </si>
  <si>
    <t>aprilmcfly</t>
  </si>
  <si>
    <t>ConservativeLA</t>
  </si>
  <si>
    <t>MattCox1119</t>
  </si>
  <si>
    <t>mziztigga23</t>
  </si>
  <si>
    <t>a_arcabascio</t>
  </si>
  <si>
    <t>713punky</t>
  </si>
  <si>
    <t>GretchenF</t>
  </si>
  <si>
    <t>JeanetteKasper</t>
  </si>
  <si>
    <t>KatCole</t>
  </si>
  <si>
    <t>Alex_Zubarev</t>
  </si>
  <si>
    <t>xoxosandra</t>
  </si>
  <si>
    <t>gamebouille</t>
  </si>
  <si>
    <t>brittanylynxo</t>
  </si>
  <si>
    <t>heckyesitshaley</t>
  </si>
  <si>
    <t>jescaaa</t>
  </si>
  <si>
    <t>bridgetmckenzie</t>
  </si>
  <si>
    <t>clh325</t>
  </si>
  <si>
    <t>luvnewkids</t>
  </si>
  <si>
    <t>KevinAziz</t>
  </si>
  <si>
    <t>jewishgq</t>
  </si>
  <si>
    <t>chrismenn</t>
  </si>
  <si>
    <t>mitch42</t>
  </si>
  <si>
    <t>anaBeLLy_ae</t>
  </si>
  <si>
    <t>Wanderer89</t>
  </si>
  <si>
    <t>UkieVera</t>
  </si>
  <si>
    <t>_DINA</t>
  </si>
  <si>
    <t>FitHCky</t>
  </si>
  <si>
    <t>naomiting</t>
  </si>
  <si>
    <t>beautifful</t>
  </si>
  <si>
    <t>sidburgess</t>
  </si>
  <si>
    <t>lysg06</t>
  </si>
  <si>
    <t>PMake</t>
  </si>
  <si>
    <t>jenniferveis</t>
  </si>
  <si>
    <t>dirtbaggg</t>
  </si>
  <si>
    <t>kaisa_kaos</t>
  </si>
  <si>
    <t>babyrabies</t>
  </si>
  <si>
    <t>SheIsDangerous</t>
  </si>
  <si>
    <t>karlibell22</t>
  </si>
  <si>
    <t>MunaLisa</t>
  </si>
  <si>
    <t>Shaela_Scorpio</t>
  </si>
  <si>
    <t>coquetteries</t>
  </si>
  <si>
    <t>SKMusic</t>
  </si>
  <si>
    <t>funkybrownchick</t>
  </si>
  <si>
    <t>markwarren1</t>
  </si>
  <si>
    <t>lauraaFanatic</t>
  </si>
  <si>
    <t>carolinesano</t>
  </si>
  <si>
    <t>JodiGulla</t>
  </si>
  <si>
    <t>kellym33ca</t>
  </si>
  <si>
    <t>Nancy_Pantsii</t>
  </si>
  <si>
    <t>nathcarol</t>
  </si>
  <si>
    <t>nurainiffah</t>
  </si>
  <si>
    <t>nplatt22</t>
  </si>
  <si>
    <t>DonnaKaren</t>
  </si>
  <si>
    <t>macmuso</t>
  </si>
  <si>
    <t>reycieee</t>
  </si>
  <si>
    <t>Scottifer</t>
  </si>
  <si>
    <t>think_pink82</t>
  </si>
  <si>
    <t>alida_xo</t>
  </si>
  <si>
    <t>bree_yo</t>
  </si>
  <si>
    <t>projectkatie</t>
  </si>
  <si>
    <t>cathylofran</t>
  </si>
  <si>
    <t>Pearlwhite27</t>
  </si>
  <si>
    <t>Adam4004</t>
  </si>
  <si>
    <t>phillipsandoval</t>
  </si>
  <si>
    <t>ktongsri</t>
  </si>
  <si>
    <t>bwbbj0e</t>
  </si>
  <si>
    <t>missego</t>
  </si>
  <si>
    <t>MichaellaBassam</t>
  </si>
  <si>
    <t>CollinSpence</t>
  </si>
  <si>
    <t>mgbraden</t>
  </si>
  <si>
    <t>ellopoppet</t>
  </si>
  <si>
    <t>Bia_BSB</t>
  </si>
  <si>
    <t>yellowhippo</t>
  </si>
  <si>
    <t>NeoAngelic</t>
  </si>
  <si>
    <t>beex3</t>
  </si>
  <si>
    <t>gabymp</t>
  </si>
  <si>
    <t>JonasP74</t>
  </si>
  <si>
    <t>FashionOfficer</t>
  </si>
  <si>
    <t>AuctionSaboteur</t>
  </si>
  <si>
    <t>SisterGuinness</t>
  </si>
  <si>
    <t>benjyfeen</t>
  </si>
  <si>
    <t>MandaClark</t>
  </si>
  <si>
    <t>Etown_Jenn</t>
  </si>
  <si>
    <t>rswindler</t>
  </si>
  <si>
    <t>numwan</t>
  </si>
  <si>
    <t>ad1a</t>
  </si>
  <si>
    <t>melissa_ocoutur</t>
  </si>
  <si>
    <t>megantowell</t>
  </si>
  <si>
    <t>GabyZuO</t>
  </si>
  <si>
    <t>MsChristinaR</t>
  </si>
  <si>
    <t>alan_campbell</t>
  </si>
  <si>
    <t>arvettedude</t>
  </si>
  <si>
    <t>JustSing</t>
  </si>
  <si>
    <t>HanBoggs</t>
  </si>
  <si>
    <t>sastone2</t>
  </si>
  <si>
    <t>kiknic</t>
  </si>
  <si>
    <t>MrRolas</t>
  </si>
  <si>
    <t>UniSoftFemme</t>
  </si>
  <si>
    <t>Shaynanigans</t>
  </si>
  <si>
    <t>zipamna</t>
  </si>
  <si>
    <t>LolaM28</t>
  </si>
  <si>
    <t>abeadaday</t>
  </si>
  <si>
    <t>Amyxtrann</t>
  </si>
  <si>
    <t>Paigex3</t>
  </si>
  <si>
    <t>J_Bode</t>
  </si>
  <si>
    <t>rabbie303</t>
  </si>
  <si>
    <t>mbgqueen</t>
  </si>
  <si>
    <t>aangeebabee</t>
  </si>
  <si>
    <t>theemmyawards</t>
  </si>
  <si>
    <t>AYLAAGEE</t>
  </si>
  <si>
    <t>Ashley_JL</t>
  </si>
  <si>
    <t>NiagaraJennifer</t>
  </si>
  <si>
    <t>SamiStarshine</t>
  </si>
  <si>
    <t>elektrokitten</t>
  </si>
  <si>
    <t>zachblasko</t>
  </si>
  <si>
    <t>Gee21k</t>
  </si>
  <si>
    <t>haightbeat</t>
  </si>
  <si>
    <t>MarkMizuno</t>
  </si>
  <si>
    <t>lovelywings14</t>
  </si>
  <si>
    <t>taybby0212</t>
  </si>
  <si>
    <t>Robyn_Matthews</t>
  </si>
  <si>
    <t>RenaDena</t>
  </si>
  <si>
    <t>transgender</t>
  </si>
  <si>
    <t>almmma</t>
  </si>
  <si>
    <t>melissabeckerbr</t>
  </si>
  <si>
    <t>tellam</t>
  </si>
  <si>
    <t>tejashah</t>
  </si>
  <si>
    <t>PrettyxOrchid</t>
  </si>
  <si>
    <t>Shimmer812</t>
  </si>
  <si>
    <t>Lesliemelen</t>
  </si>
  <si>
    <t>devilishone</t>
  </si>
  <si>
    <t>perfectvenue</t>
  </si>
  <si>
    <t>Hollywoodheat</t>
  </si>
  <si>
    <t>izzylovesGD2013</t>
  </si>
  <si>
    <t>_MAKA_</t>
  </si>
  <si>
    <t>myrnaslist</t>
  </si>
  <si>
    <t>tgroves117</t>
  </si>
  <si>
    <t>vivianeoliveira</t>
  </si>
  <si>
    <t>Kaylee74</t>
  </si>
  <si>
    <t>kholdren</t>
  </si>
  <si>
    <t>meganne331</t>
  </si>
  <si>
    <t>Fieldyza</t>
  </si>
  <si>
    <t>moble</t>
  </si>
  <si>
    <t>LoraEnfield</t>
  </si>
  <si>
    <t>whiteraven13</t>
  </si>
  <si>
    <t>missleyna</t>
  </si>
  <si>
    <t>allisonnbolin</t>
  </si>
  <si>
    <t>edwardsheroin</t>
  </si>
  <si>
    <t>VincsonMoody</t>
  </si>
  <si>
    <t>jennknee</t>
  </si>
  <si>
    <t>JonellMartin</t>
  </si>
  <si>
    <t>taynicsam</t>
  </si>
  <si>
    <t>Sydeney</t>
  </si>
  <si>
    <t>Irishbabe22</t>
  </si>
  <si>
    <t>lovexmeghan</t>
  </si>
  <si>
    <t>Chelle611</t>
  </si>
  <si>
    <t>OmgAlex</t>
  </si>
  <si>
    <t>microphonemr</t>
  </si>
  <si>
    <t>danielmiguel</t>
  </si>
  <si>
    <t>khaggard910</t>
  </si>
  <si>
    <t>hotstuff36541</t>
  </si>
  <si>
    <t>rachelcita</t>
  </si>
  <si>
    <t>TheSilverPeony</t>
  </si>
  <si>
    <t>DatPimp</t>
  </si>
  <si>
    <t>sallykent</t>
  </si>
  <si>
    <t>dianabyrne</t>
  </si>
  <si>
    <t>gabrielle_xoxo</t>
  </si>
  <si>
    <t>Poisonlove17</t>
  </si>
  <si>
    <t>HoneyLust</t>
  </si>
  <si>
    <t>yulani</t>
  </si>
  <si>
    <t>gabixtoujours</t>
  </si>
  <si>
    <t>floresto</t>
  </si>
  <si>
    <t>BeShirtHappy</t>
  </si>
  <si>
    <t>lilyBALLS</t>
  </si>
  <si>
    <t>HeyLookItsEllie</t>
  </si>
  <si>
    <t>davidseitzjr</t>
  </si>
  <si>
    <t>arifgan</t>
  </si>
  <si>
    <t>Miiica</t>
  </si>
  <si>
    <t>QuickCount</t>
  </si>
  <si>
    <t>MissAnneshaw</t>
  </si>
  <si>
    <t>nandeb</t>
  </si>
  <si>
    <t>KacieBaker</t>
  </si>
  <si>
    <t>tinkfn90</t>
  </si>
  <si>
    <t>CanDLicious80</t>
  </si>
  <si>
    <t>jamartinez07</t>
  </si>
  <si>
    <t>ninjathekid</t>
  </si>
  <si>
    <t>mer1</t>
  </si>
  <si>
    <t>hafsa</t>
  </si>
  <si>
    <t>WolfARiffic</t>
  </si>
  <si>
    <t>BlondieBethany</t>
  </si>
  <si>
    <t>flashglam</t>
  </si>
  <si>
    <t>caidalica</t>
  </si>
  <si>
    <t>cathyyyg</t>
  </si>
  <si>
    <t>StaceShort</t>
  </si>
  <si>
    <t>mfubib</t>
  </si>
  <si>
    <t>nikkinana</t>
  </si>
  <si>
    <t>MissKT24</t>
  </si>
  <si>
    <t>jellybiscuit96</t>
  </si>
  <si>
    <t>nyproperty4sale</t>
  </si>
  <si>
    <t>hillarybztch</t>
  </si>
  <si>
    <t>dopeydoo</t>
  </si>
  <si>
    <t>LATINQUEEN83</t>
  </si>
  <si>
    <t>xobeautifulsoul</t>
  </si>
  <si>
    <t>xsonianmix7</t>
  </si>
  <si>
    <t>skripka</t>
  </si>
  <si>
    <t>Beadz2Pleaz</t>
  </si>
  <si>
    <t>TimDillinger</t>
  </si>
  <si>
    <t>LilyLulu</t>
  </si>
  <si>
    <t>PookyStew</t>
  </si>
  <si>
    <t>Antonio_Perth</t>
  </si>
  <si>
    <t>MiaCucina</t>
  </si>
  <si>
    <t>ChloeAAllen</t>
  </si>
  <si>
    <t>IzzyPanda</t>
  </si>
  <si>
    <t>smitrand</t>
  </si>
  <si>
    <t>hiimisabelle</t>
  </si>
  <si>
    <t>corneycollins</t>
  </si>
  <si>
    <t>tracybegins</t>
  </si>
  <si>
    <t>endlessmountain</t>
  </si>
  <si>
    <t>TiffanyJanay</t>
  </si>
  <si>
    <t>patttyjonas</t>
  </si>
  <si>
    <t>southsidehitman</t>
  </si>
  <si>
    <t>rachelgriffin</t>
  </si>
  <si>
    <t>letsjustlove13</t>
  </si>
  <si>
    <t>ErinFitzpatrick</t>
  </si>
  <si>
    <t>logaantheprep</t>
  </si>
  <si>
    <t>ThegameZonlySon</t>
  </si>
  <si>
    <t>rmendez85</t>
  </si>
  <si>
    <t>PEM_</t>
  </si>
  <si>
    <t>illieface</t>
  </si>
  <si>
    <t>mcl0521</t>
  </si>
  <si>
    <t>JonoH</t>
  </si>
  <si>
    <t>joelsfrecklysho</t>
  </si>
  <si>
    <t>amandatkinson</t>
  </si>
  <si>
    <t>awakeningstweet</t>
  </si>
  <si>
    <t>msvoltaire</t>
  </si>
  <si>
    <t>sandyylove_</t>
  </si>
  <si>
    <t>brandonlk</t>
  </si>
  <si>
    <t>pinklazydaizy</t>
  </si>
  <si>
    <t>ktsusan</t>
  </si>
  <si>
    <t>Gedeona</t>
  </si>
  <si>
    <t>lovemedown</t>
  </si>
  <si>
    <t>lizmacgregor</t>
  </si>
  <si>
    <t>rdfreak</t>
  </si>
  <si>
    <t>thekellfactor</t>
  </si>
  <si>
    <t>SydneyDiamond</t>
  </si>
  <si>
    <t>minisweet</t>
  </si>
  <si>
    <t>jeffpickering</t>
  </si>
  <si>
    <t>inloveandpain</t>
  </si>
  <si>
    <t>irmsky</t>
  </si>
  <si>
    <t>inside_a_box</t>
  </si>
  <si>
    <t>brooke3</t>
  </si>
  <si>
    <t>erinhotchkiss</t>
  </si>
  <si>
    <t>SteveAZ</t>
  </si>
  <si>
    <t>lalivemmy</t>
  </si>
  <si>
    <t>sophiaperennis</t>
  </si>
  <si>
    <t>hannahrochelle</t>
  </si>
  <si>
    <t>blissrevolution</t>
  </si>
  <si>
    <t>princesscamille</t>
  </si>
  <si>
    <t>phlapjax</t>
  </si>
  <si>
    <t>KRoc10</t>
  </si>
  <si>
    <t>cgid789</t>
  </si>
  <si>
    <t>hinchley</t>
  </si>
  <si>
    <t>ptbunik</t>
  </si>
  <si>
    <t>thelostdot</t>
  </si>
  <si>
    <t>MiyaAme</t>
  </si>
  <si>
    <t>NatalieGelman</t>
  </si>
  <si>
    <t>mpromp2s</t>
  </si>
  <si>
    <t>ashleymwatkins</t>
  </si>
  <si>
    <t>jbinfrisco</t>
  </si>
  <si>
    <t>Hornman13</t>
  </si>
  <si>
    <t>dtipson</t>
  </si>
  <si>
    <t>Breasha</t>
  </si>
  <si>
    <t>vkshrestha</t>
  </si>
  <si>
    <t>somnambulant</t>
  </si>
  <si>
    <t>25freebet</t>
  </si>
  <si>
    <t>xxnikkimariexx</t>
  </si>
  <si>
    <t>radhika807</t>
  </si>
  <si>
    <t>BirdieLouis</t>
  </si>
  <si>
    <t>marapole90</t>
  </si>
  <si>
    <t>kten133</t>
  </si>
  <si>
    <t>musicistheheart</t>
  </si>
  <si>
    <t>StephaniePaige8</t>
  </si>
  <si>
    <t>miaww28</t>
  </si>
  <si>
    <t>peacebuggie</t>
  </si>
  <si>
    <t>miiichellep</t>
  </si>
  <si>
    <t>xxklusive</t>
  </si>
  <si>
    <t>Tom__S</t>
  </si>
  <si>
    <t>sadukie</t>
  </si>
  <si>
    <t>billdinTO</t>
  </si>
  <si>
    <t>lorigarrtt</t>
  </si>
  <si>
    <t>OneWindBlows</t>
  </si>
  <si>
    <t>erikdesoir</t>
  </si>
  <si>
    <t>OCAmericans</t>
  </si>
  <si>
    <t>Micetro42</t>
  </si>
  <si>
    <t>houseofmuses</t>
  </si>
  <si>
    <t>Townleyj_7</t>
  </si>
  <si>
    <t>awhitteker</t>
  </si>
  <si>
    <t>sadieandoliver</t>
  </si>
  <si>
    <t>dzigler</t>
  </si>
  <si>
    <t>crashleykay</t>
  </si>
  <si>
    <t>kluless65</t>
  </si>
  <si>
    <t>_EdwardCullen_</t>
  </si>
  <si>
    <t>KelliKristine</t>
  </si>
  <si>
    <t>lukevogel</t>
  </si>
  <si>
    <t>crazytown4u</t>
  </si>
  <si>
    <t>xVivicax</t>
  </si>
  <si>
    <t>isavana101</t>
  </si>
  <si>
    <t>cindyhime</t>
  </si>
  <si>
    <t>JENNIFERGALES</t>
  </si>
  <si>
    <t>GodGivnName</t>
  </si>
  <si>
    <t>jennyyx3</t>
  </si>
  <si>
    <t>spyke2008</t>
  </si>
  <si>
    <t>sopranocharisma</t>
  </si>
  <si>
    <t>georgesolar</t>
  </si>
  <si>
    <t>growwit</t>
  </si>
  <si>
    <t>jbuelna</t>
  </si>
  <si>
    <t>paultelner</t>
  </si>
  <si>
    <t>ashkaygirl</t>
  </si>
  <si>
    <t>MsJuicy616</t>
  </si>
  <si>
    <t>ItsmeSuzette</t>
  </si>
  <si>
    <t>cPeaceLoveMusic</t>
  </si>
  <si>
    <t>DaleWhite</t>
  </si>
  <si>
    <t>sabineneko</t>
  </si>
  <si>
    <t>BetaNyu</t>
  </si>
  <si>
    <t>alliejay</t>
  </si>
  <si>
    <t>ebacon</t>
  </si>
  <si>
    <t>PounceRific73</t>
  </si>
  <si>
    <t>pillarofblue</t>
  </si>
  <si>
    <t>decdogg</t>
  </si>
  <si>
    <t>brittanyconner</t>
  </si>
  <si>
    <t>David_X_Arias</t>
  </si>
  <si>
    <t>shell10876</t>
  </si>
  <si>
    <t>grabyourfork</t>
  </si>
  <si>
    <t>MandaKozz</t>
  </si>
  <si>
    <t>loquaciousmoi</t>
  </si>
  <si>
    <t>connscious</t>
  </si>
  <si>
    <t>sonnyjohl</t>
  </si>
  <si>
    <t>ChelzCHICKAPOW</t>
  </si>
  <si>
    <t>xopinky</t>
  </si>
  <si>
    <t>Katherine_Kayy</t>
  </si>
  <si>
    <t>toastpaint</t>
  </si>
  <si>
    <t>Joe_17</t>
  </si>
  <si>
    <t>amylee09</t>
  </si>
  <si>
    <t>DHsonny</t>
  </si>
  <si>
    <t>kokojero</t>
  </si>
  <si>
    <t>pinkiecharm</t>
  </si>
  <si>
    <t>neonManda</t>
  </si>
  <si>
    <t>LeonJones</t>
  </si>
  <si>
    <t>simplybrad</t>
  </si>
  <si>
    <t>_SamUley</t>
  </si>
  <si>
    <t>KristyBruno</t>
  </si>
  <si>
    <t>lgrouws</t>
  </si>
  <si>
    <t>JennyJune1980</t>
  </si>
  <si>
    <t>allijones</t>
  </si>
  <si>
    <t>decorouslycrazy</t>
  </si>
  <si>
    <t>torbenb</t>
  </si>
  <si>
    <t>KevinPorter</t>
  </si>
  <si>
    <t>MegYo91</t>
  </si>
  <si>
    <t>_Lauren_Ashley_</t>
  </si>
  <si>
    <t>jackiiewaynee</t>
  </si>
  <si>
    <t>Gabzillax3</t>
  </si>
  <si>
    <t>AquaAHH</t>
  </si>
  <si>
    <t>jessikarml</t>
  </si>
  <si>
    <t>CarolineLim</t>
  </si>
  <si>
    <t>allygiguere</t>
  </si>
  <si>
    <t>jessgirl</t>
  </si>
  <si>
    <t>tenebrousllama</t>
  </si>
  <si>
    <t>autumn_gaskarth</t>
  </si>
  <si>
    <t>chuckstepp</t>
  </si>
  <si>
    <t>DamonDCClark</t>
  </si>
  <si>
    <t>kindoann</t>
  </si>
  <si>
    <t>sumesh</t>
  </si>
  <si>
    <t>agirlcalledbob</t>
  </si>
  <si>
    <t>HeroesROverWith</t>
  </si>
  <si>
    <t>YourFaggot</t>
  </si>
  <si>
    <t>ericlx</t>
  </si>
  <si>
    <t>PlaneMadness</t>
  </si>
  <si>
    <t>mattgcn</t>
  </si>
  <si>
    <t>Rebel_Riley</t>
  </si>
  <si>
    <t>mikoko</t>
  </si>
  <si>
    <t>CaraElizabeth</t>
  </si>
  <si>
    <t>Caity2709</t>
  </si>
  <si>
    <t>LOVEtoDJM</t>
  </si>
  <si>
    <t>jayyjayyw</t>
  </si>
  <si>
    <t>DavidFeng</t>
  </si>
  <si>
    <t>xmscarissa</t>
  </si>
  <si>
    <t>iscreameatsdino</t>
  </si>
  <si>
    <t>deepakumar</t>
  </si>
  <si>
    <t>APUgrl31</t>
  </si>
  <si>
    <t>kaitlynrobles</t>
  </si>
  <si>
    <t>thatsolomon</t>
  </si>
  <si>
    <t>lovejes</t>
  </si>
  <si>
    <t>High5Machine</t>
  </si>
  <si>
    <t>brookeluvsmusic</t>
  </si>
  <si>
    <t>Dwarfette</t>
  </si>
  <si>
    <t>DanniAllTimeLow</t>
  </si>
  <si>
    <t>gcazaz</t>
  </si>
  <si>
    <t>forcedrhyme</t>
  </si>
  <si>
    <t>officialkaylan</t>
  </si>
  <si>
    <t>Emmy56</t>
  </si>
  <si>
    <t>Nicolyboo</t>
  </si>
  <si>
    <t>hija4</t>
  </si>
  <si>
    <t>hallucinations</t>
  </si>
  <si>
    <t>iwantmycookie</t>
  </si>
  <si>
    <t>Rai7Rai</t>
  </si>
  <si>
    <t>mahokrdona</t>
  </si>
  <si>
    <t>beautymixup</t>
  </si>
  <si>
    <t>nicorellana90</t>
  </si>
  <si>
    <t>shannael</t>
  </si>
  <si>
    <t>SecretAgent24</t>
  </si>
  <si>
    <t>joshsharp</t>
  </si>
  <si>
    <t>MidnightJay</t>
  </si>
  <si>
    <t>rohandredge</t>
  </si>
  <si>
    <t>Marchetta91</t>
  </si>
  <si>
    <t>cupcake_</t>
  </si>
  <si>
    <t>johnedgarpark</t>
  </si>
  <si>
    <t>mollythemann</t>
  </si>
  <si>
    <t>nutlessat33</t>
  </si>
  <si>
    <t>meriel</t>
  </si>
  <si>
    <t>redwall_hp</t>
  </si>
  <si>
    <t>spiritjump</t>
  </si>
  <si>
    <t>faresha</t>
  </si>
  <si>
    <t>iAMtasticBER</t>
  </si>
  <si>
    <t>mewmewball</t>
  </si>
  <si>
    <t>alicefountain</t>
  </si>
  <si>
    <t>Buterball</t>
  </si>
  <si>
    <t>mamasyl</t>
  </si>
  <si>
    <t>SixthForm</t>
  </si>
  <si>
    <t>P_dawg</t>
  </si>
  <si>
    <t>daphne_uijen</t>
  </si>
  <si>
    <t>serenejourney</t>
  </si>
  <si>
    <t>elaine_07</t>
  </si>
  <si>
    <t>myliobatis</t>
  </si>
  <si>
    <t>laurenhillary</t>
  </si>
  <si>
    <t>reed_bailey</t>
  </si>
  <si>
    <t>chrishasablog</t>
  </si>
  <si>
    <t>Egym</t>
  </si>
  <si>
    <t>amber_xx</t>
  </si>
  <si>
    <t>michaelroark</t>
  </si>
  <si>
    <t>jennierynn</t>
  </si>
  <si>
    <t>LeendaKarina</t>
  </si>
  <si>
    <t>Nick6212</t>
  </si>
  <si>
    <t>khuuster</t>
  </si>
  <si>
    <t>Cuppeycakez</t>
  </si>
  <si>
    <t>gilesvangruisen</t>
  </si>
  <si>
    <t>Fast140</t>
  </si>
  <si>
    <t>trinamlee</t>
  </si>
  <si>
    <t>Steph0e</t>
  </si>
  <si>
    <t>Mrcoolbrad</t>
  </si>
  <si>
    <t>mexicanwoman</t>
  </si>
  <si>
    <t>minkus</t>
  </si>
  <si>
    <t>invitationonly</t>
  </si>
  <si>
    <t>J0SMILES</t>
  </si>
  <si>
    <t>maikister</t>
  </si>
  <si>
    <t>carr2d2</t>
  </si>
  <si>
    <t>megafollower</t>
  </si>
  <si>
    <t>keks190</t>
  </si>
  <si>
    <t>rainiermomma</t>
  </si>
  <si>
    <t>cadybaby</t>
  </si>
  <si>
    <t>isilwath</t>
  </si>
  <si>
    <t>skborage</t>
  </si>
  <si>
    <t>lilEmXo</t>
  </si>
  <si>
    <t>ReallyCookin</t>
  </si>
  <si>
    <t>mr_ubercart</t>
  </si>
  <si>
    <t>erinbot</t>
  </si>
  <si>
    <t>daynamarchek</t>
  </si>
  <si>
    <t>akashamulti</t>
  </si>
  <si>
    <t>Latinoreview</t>
  </si>
  <si>
    <t>blue_cosmowave</t>
  </si>
  <si>
    <t>inasdfghjkl</t>
  </si>
  <si>
    <t>conniecrosby</t>
  </si>
  <si>
    <t>asfaq</t>
  </si>
  <si>
    <t>neroduso</t>
  </si>
  <si>
    <t>leksi</t>
  </si>
  <si>
    <t>charlieprofit</t>
  </si>
  <si>
    <t>olivialoves_jb</t>
  </si>
  <si>
    <t>KaileeC</t>
  </si>
  <si>
    <t>SRJoslin</t>
  </si>
  <si>
    <t>craigverse</t>
  </si>
  <si>
    <t>Mariahiscool13</t>
  </si>
  <si>
    <t>TrueGabe</t>
  </si>
  <si>
    <t>seneca</t>
  </si>
  <si>
    <t>LaurenCooper</t>
  </si>
  <si>
    <t>Bo_44</t>
  </si>
  <si>
    <t>SeanBP</t>
  </si>
  <si>
    <t>flwrgurl</t>
  </si>
  <si>
    <t>tellyb21</t>
  </si>
  <si>
    <t>mafeanzola</t>
  </si>
  <si>
    <t>sphraze119</t>
  </si>
  <si>
    <t>sc0rn</t>
  </si>
  <si>
    <t>DanielaOrtega</t>
  </si>
  <si>
    <t>gabbyelyse</t>
  </si>
  <si>
    <t>lindseyannexo</t>
  </si>
  <si>
    <t>lifethroughme</t>
  </si>
  <si>
    <t>hileryfaye</t>
  </si>
  <si>
    <t>keralin_Rx</t>
  </si>
  <si>
    <t>thankfuscia</t>
  </si>
  <si>
    <t>jeffreynormore</t>
  </si>
  <si>
    <t>whoajamie</t>
  </si>
  <si>
    <t>fourpapercranes</t>
  </si>
  <si>
    <t>figgybean</t>
  </si>
  <si>
    <t>emmy1226</t>
  </si>
  <si>
    <t>Pauls_Princess</t>
  </si>
  <si>
    <t>queenBritt</t>
  </si>
  <si>
    <t>cdallorso</t>
  </si>
  <si>
    <t>ericalf</t>
  </si>
  <si>
    <t>babegurl5590</t>
  </si>
  <si>
    <t>checo814</t>
  </si>
  <si>
    <t>daisuke70</t>
  </si>
  <si>
    <t>natashaconner</t>
  </si>
  <si>
    <t>Dani_DVM</t>
  </si>
  <si>
    <t>tomboates</t>
  </si>
  <si>
    <t>CJ_Jewelry</t>
  </si>
  <si>
    <t>cager83</t>
  </si>
  <si>
    <t>Bloss90</t>
  </si>
  <si>
    <t>michaellagallo</t>
  </si>
  <si>
    <t>shamishay</t>
  </si>
  <si>
    <t>jooooordan</t>
  </si>
  <si>
    <t>anoochit</t>
  </si>
  <si>
    <t>SirLancePants</t>
  </si>
  <si>
    <t>meganwolfe</t>
  </si>
  <si>
    <t>ginabmay</t>
  </si>
  <si>
    <t>The303Sports</t>
  </si>
  <si>
    <t>tiffanylue</t>
  </si>
  <si>
    <t>perbear3</t>
  </si>
  <si>
    <t>Neg7</t>
  </si>
  <si>
    <t>talleyklotz</t>
  </si>
  <si>
    <t>thraveboy</t>
  </si>
  <si>
    <t>lyciabycia</t>
  </si>
  <si>
    <t>Imgabriela</t>
  </si>
  <si>
    <t>stevewsop</t>
  </si>
  <si>
    <t>bellaa_x</t>
  </si>
  <si>
    <t>GolfTurtle</t>
  </si>
  <si>
    <t>louiselinh</t>
  </si>
  <si>
    <t>ryanpthompson</t>
  </si>
  <si>
    <t>toddhavens</t>
  </si>
  <si>
    <t>robynrock</t>
  </si>
  <si>
    <t>Davidmn</t>
  </si>
  <si>
    <t>pcp071098</t>
  </si>
  <si>
    <t>Sherry702</t>
  </si>
  <si>
    <t>AYoungHistorian</t>
  </si>
  <si>
    <t>ckrajewski</t>
  </si>
  <si>
    <t>JowithouttheE</t>
  </si>
  <si>
    <t>tmycann</t>
  </si>
  <si>
    <t>LastDitchRacing</t>
  </si>
  <si>
    <t>WeirdMeta</t>
  </si>
  <si>
    <t>nazurawrlol</t>
  </si>
  <si>
    <t>JAYZELMARiE</t>
  </si>
  <si>
    <t>teeness</t>
  </si>
  <si>
    <t>pasblondie</t>
  </si>
  <si>
    <t>juicyxxfruit</t>
  </si>
  <si>
    <t>sweetiecakes16</t>
  </si>
  <si>
    <t>philpraxis</t>
  </si>
  <si>
    <t>ummahfilms</t>
  </si>
  <si>
    <t>jerridkruse</t>
  </si>
  <si>
    <t>Bizcuits</t>
  </si>
  <si>
    <t>HaganDietz</t>
  </si>
  <si>
    <t>Lion1andthelamb</t>
  </si>
  <si>
    <t>ken_zee</t>
  </si>
  <si>
    <t>IAmZelda</t>
  </si>
  <si>
    <t>justabrokenwing</t>
  </si>
  <si>
    <t>mckiko</t>
  </si>
  <si>
    <t>SaRaDestruction</t>
  </si>
  <si>
    <t>StevesGulf_com</t>
  </si>
  <si>
    <t>mechristopher</t>
  </si>
  <si>
    <t>MistressDragon</t>
  </si>
  <si>
    <t>jdemilta</t>
  </si>
  <si>
    <t>dakotalily</t>
  </si>
  <si>
    <t>genyorke</t>
  </si>
  <si>
    <t>sugyroxdemsox</t>
  </si>
  <si>
    <t>vansie</t>
  </si>
  <si>
    <t>BlinkyStJames</t>
  </si>
  <si>
    <t>Eva99</t>
  </si>
  <si>
    <t>androog</t>
  </si>
  <si>
    <t>jhsf03</t>
  </si>
  <si>
    <t>zoogirltoo</t>
  </si>
  <si>
    <t>AsianActress</t>
  </si>
  <si>
    <t>writeinmovement</t>
  </si>
  <si>
    <t>jcperro</t>
  </si>
  <si>
    <t>ilymussobros</t>
  </si>
  <si>
    <t>ChampagneRDub</t>
  </si>
  <si>
    <t>Violet_Valerie</t>
  </si>
  <si>
    <t>kaitco</t>
  </si>
  <si>
    <t>DieHardChick</t>
  </si>
  <si>
    <t>marc0ta</t>
  </si>
  <si>
    <t>markmastoras</t>
  </si>
  <si>
    <t>helloaberdeen</t>
  </si>
  <si>
    <t>crazieblonde_4</t>
  </si>
  <si>
    <t>bambina_bella13</t>
  </si>
  <si>
    <t>peanut_babyy</t>
  </si>
  <si>
    <t>dragonfableuser</t>
  </si>
  <si>
    <t>katylittrell</t>
  </si>
  <si>
    <t>NaniWaialeale</t>
  </si>
  <si>
    <t>szdavis25</t>
  </si>
  <si>
    <t>TeamMichael</t>
  </si>
  <si>
    <t>nessss</t>
  </si>
  <si>
    <t>FlowerMoundBear</t>
  </si>
  <si>
    <t>TyTySoFly</t>
  </si>
  <si>
    <t>ckuzov</t>
  </si>
  <si>
    <t>theDispersion</t>
  </si>
  <si>
    <t>MatthiasGille</t>
  </si>
  <si>
    <t>claud101</t>
  </si>
  <si>
    <t>amanduhh11</t>
  </si>
  <si>
    <t>ShesTaylor</t>
  </si>
  <si>
    <t>jackie0104</t>
  </si>
  <si>
    <t>DebJay24</t>
  </si>
  <si>
    <t>spacekdt1</t>
  </si>
  <si>
    <t>sierrabigail</t>
  </si>
  <si>
    <t>ramkitten</t>
  </si>
  <si>
    <t>nikol624</t>
  </si>
  <si>
    <t>mrt102</t>
  </si>
  <si>
    <t>ronaldorivera</t>
  </si>
  <si>
    <t>Jams10</t>
  </si>
  <si>
    <t>CupcakeQueen13</t>
  </si>
  <si>
    <t>Mz_r0nii_bAbY</t>
  </si>
  <si>
    <t>ArcadianAarons</t>
  </si>
  <si>
    <t>a_willow</t>
  </si>
  <si>
    <t>BO0SS</t>
  </si>
  <si>
    <t>hi5layouts</t>
  </si>
  <si>
    <t>DarbyBeckwith</t>
  </si>
  <si>
    <t>eddiewog</t>
  </si>
  <si>
    <t>thejinxisup</t>
  </si>
  <si>
    <t>KjerstyA</t>
  </si>
  <si>
    <t>lmzadi</t>
  </si>
  <si>
    <t>anisinam</t>
  </si>
  <si>
    <t>fantasydragon</t>
  </si>
  <si>
    <t>katieopossum</t>
  </si>
  <si>
    <t>Mom4America</t>
  </si>
  <si>
    <t>twiggcrayon</t>
  </si>
  <si>
    <t>aemcclain</t>
  </si>
  <si>
    <t>jayyymedanger</t>
  </si>
  <si>
    <t>Jason_Bradshaw</t>
  </si>
  <si>
    <t>bubbslps</t>
  </si>
  <si>
    <t>J_Dolla</t>
  </si>
  <si>
    <t>corycorrupted</t>
  </si>
  <si>
    <t>flotoonie</t>
  </si>
  <si>
    <t>3R1K4</t>
  </si>
  <si>
    <t>calandshall</t>
  </si>
  <si>
    <t>McKAY_yo</t>
  </si>
  <si>
    <t>czhao122</t>
  </si>
  <si>
    <t>kyaralove</t>
  </si>
  <si>
    <t>KerrinLiz67</t>
  </si>
  <si>
    <t>smoothnewz</t>
  </si>
  <si>
    <t>valeroje</t>
  </si>
  <si>
    <t>jonjung</t>
  </si>
  <si>
    <t>ajain87</t>
  </si>
  <si>
    <t>makeshiftmiliti</t>
  </si>
  <si>
    <t>saleenalockett</t>
  </si>
  <si>
    <t>edlago</t>
  </si>
  <si>
    <t>vicg68</t>
  </si>
  <si>
    <t>Dannynha</t>
  </si>
  <si>
    <t>kodizzle09</t>
  </si>
  <si>
    <t>claudia221</t>
  </si>
  <si>
    <t>vanessa713</t>
  </si>
  <si>
    <t>renee__lee</t>
  </si>
  <si>
    <t>jimclbn</t>
  </si>
  <si>
    <t>xotay1orox</t>
  </si>
  <si>
    <t>mcrfash1</t>
  </si>
  <si>
    <t>mamory</t>
  </si>
  <si>
    <t>kingcold9</t>
  </si>
  <si>
    <t>Daniel_Fain</t>
  </si>
  <si>
    <t>Sirin_86</t>
  </si>
  <si>
    <t>cupofkenzie</t>
  </si>
  <si>
    <t>rossi_alicia</t>
  </si>
  <si>
    <t>Dylan9116</t>
  </si>
  <si>
    <t>B2020</t>
  </si>
  <si>
    <t>HeyItsRach09</t>
  </si>
  <si>
    <t>razmatazhaleigh</t>
  </si>
  <si>
    <t>elenaandreoni</t>
  </si>
  <si>
    <t>savannahmaee</t>
  </si>
  <si>
    <t>katelyn_renee</t>
  </si>
  <si>
    <t>mlcogger</t>
  </si>
  <si>
    <t>chavie101</t>
  </si>
  <si>
    <t>kiki5253</t>
  </si>
  <si>
    <t>newyorkcubic</t>
  </si>
  <si>
    <t>hermione248</t>
  </si>
  <si>
    <t>codydue</t>
  </si>
  <si>
    <t>feerrrny</t>
  </si>
  <si>
    <t>KittyGhost</t>
  </si>
  <si>
    <t>aconner22</t>
  </si>
  <si>
    <t>bdevil4</t>
  </si>
  <si>
    <t>mkendra123</t>
  </si>
  <si>
    <t>rubymaree</t>
  </si>
  <si>
    <t>KelseyLeah</t>
  </si>
  <si>
    <t>sarahprout</t>
  </si>
  <si>
    <t>MikeGT92</t>
  </si>
  <si>
    <t>shkittlez224</t>
  </si>
  <si>
    <t>spencerfordad</t>
  </si>
  <si>
    <t>hollieasiegel</t>
  </si>
  <si>
    <t>drummerg217</t>
  </si>
  <si>
    <t>jgaetan26</t>
  </si>
  <si>
    <t>uwbadgerkelly</t>
  </si>
  <si>
    <t>MissKayla88</t>
  </si>
  <si>
    <t>leyla_a</t>
  </si>
  <si>
    <t>beatindustry</t>
  </si>
  <si>
    <t>quagliato</t>
  </si>
  <si>
    <t>princessmandy24</t>
  </si>
  <si>
    <t>marcusroberts</t>
  </si>
  <si>
    <t>ashleedx</t>
  </si>
  <si>
    <t>ZacHewatt</t>
  </si>
  <si>
    <t>banerch</t>
  </si>
  <si>
    <t>Jwurds</t>
  </si>
  <si>
    <t>kobayashisama</t>
  </si>
  <si>
    <t>myterrific2some</t>
  </si>
  <si>
    <t>babymangosing</t>
  </si>
  <si>
    <t>MelRy217</t>
  </si>
  <si>
    <t>soBOMB</t>
  </si>
  <si>
    <t>glossaria</t>
  </si>
  <si>
    <t>Jessy_aka_JWest</t>
  </si>
  <si>
    <t>carcrasheart</t>
  </si>
  <si>
    <t>msahn123</t>
  </si>
  <si>
    <t>deciuceis</t>
  </si>
  <si>
    <t>MermaidMeg</t>
  </si>
  <si>
    <t>BrianHayesMusic</t>
  </si>
  <si>
    <t>MuseMadness</t>
  </si>
  <si>
    <t>Onese1f</t>
  </si>
  <si>
    <t>RnRSeattleMark</t>
  </si>
  <si>
    <t>bearbaseball17</t>
  </si>
  <si>
    <t>Steph_anie09</t>
  </si>
  <si>
    <t>modernmxcn</t>
  </si>
  <si>
    <t>jinaejinae</t>
  </si>
  <si>
    <t>KiWiBRD93</t>
  </si>
  <si>
    <t>raven_dove2007</t>
  </si>
  <si>
    <t>bethheverling</t>
  </si>
  <si>
    <t>scary_carrie</t>
  </si>
  <si>
    <t>sanity4sale</t>
  </si>
  <si>
    <t>jennielle</t>
  </si>
  <si>
    <t>jessikarae</t>
  </si>
  <si>
    <t>jilliannmarie</t>
  </si>
  <si>
    <t>ansleykg</t>
  </si>
  <si>
    <t>cupcakemafia</t>
  </si>
  <si>
    <t>kristincullen</t>
  </si>
  <si>
    <t>littleladylove</t>
  </si>
  <si>
    <t>meloduh</t>
  </si>
  <si>
    <t>3m0s3v3rything</t>
  </si>
  <si>
    <t>LauraCooke</t>
  </si>
  <si>
    <t>michelletrent</t>
  </si>
  <si>
    <t>deletedsoul</t>
  </si>
  <si>
    <t>krissybri</t>
  </si>
  <si>
    <t>yostinso</t>
  </si>
  <si>
    <t>Prima5</t>
  </si>
  <si>
    <t>VivaGlamGal</t>
  </si>
  <si>
    <t>xattackofthe</t>
  </si>
  <si>
    <t>Matt_Gambino</t>
  </si>
  <si>
    <t>GoddessOBones</t>
  </si>
  <si>
    <t>kjonthehill</t>
  </si>
  <si>
    <t>jrhale</t>
  </si>
  <si>
    <t>te_candyman</t>
  </si>
  <si>
    <t>wendellcole</t>
  </si>
  <si>
    <t>benneyfoster</t>
  </si>
  <si>
    <t>kat2daughters</t>
  </si>
  <si>
    <t>hanee504</t>
  </si>
  <si>
    <t>diva_delma1</t>
  </si>
  <si>
    <t>kharvari</t>
  </si>
  <si>
    <t>Booklorn</t>
  </si>
  <si>
    <t>emma_jean1992</t>
  </si>
  <si>
    <t>chanelMbailey</t>
  </si>
  <si>
    <t>SoDeannaSays</t>
  </si>
  <si>
    <t>eternicode</t>
  </si>
  <si>
    <t>lailahussein</t>
  </si>
  <si>
    <t>BurghRealtor</t>
  </si>
  <si>
    <t>katherineeee_</t>
  </si>
  <si>
    <t>asasin09</t>
  </si>
  <si>
    <t>bklyndafna</t>
  </si>
  <si>
    <t>flipzy26</t>
  </si>
  <si>
    <t>dntsplthcnvs</t>
  </si>
  <si>
    <t>theIntriguing1</t>
  </si>
  <si>
    <t>Gorge619</t>
  </si>
  <si>
    <t>becksher</t>
  </si>
  <si>
    <t>kileyjean</t>
  </si>
  <si>
    <t>akiitherese</t>
  </si>
  <si>
    <t>NINA_BENA</t>
  </si>
  <si>
    <t>bruxedo</t>
  </si>
  <si>
    <t>ilovechefbill</t>
  </si>
  <si>
    <t>akakrista</t>
  </si>
  <si>
    <t>born4this</t>
  </si>
  <si>
    <t>prettynicki</t>
  </si>
  <si>
    <t>lotus32</t>
  </si>
  <si>
    <t>KristinaMAbbott</t>
  </si>
  <si>
    <t>bogiebogie</t>
  </si>
  <si>
    <t>_toray</t>
  </si>
  <si>
    <t>creativetears</t>
  </si>
  <si>
    <t>SukiFuller</t>
  </si>
  <si>
    <t>Chelseya</t>
  </si>
  <si>
    <t>BodyProudDotOrg</t>
  </si>
  <si>
    <t>mjg89</t>
  </si>
  <si>
    <t>jenlisowski</t>
  </si>
  <si>
    <t>mystnightclub</t>
  </si>
  <si>
    <t>VBrown</t>
  </si>
  <si>
    <t>RelevantMom</t>
  </si>
  <si>
    <t>johnfones</t>
  </si>
  <si>
    <t>Nadia4</t>
  </si>
  <si>
    <t>RosalieHalegirl</t>
  </si>
  <si>
    <t>argaive</t>
  </si>
  <si>
    <t>KATiEx33MARiE</t>
  </si>
  <si>
    <t>deli4e</t>
  </si>
  <si>
    <t>_Daph_</t>
  </si>
  <si>
    <t>Lanettema</t>
  </si>
  <si>
    <t>rainaaa</t>
  </si>
  <si>
    <t>ayomsb</t>
  </si>
  <si>
    <t>youngfreshnew</t>
  </si>
  <si>
    <t>MitaliandMe</t>
  </si>
  <si>
    <t>amarquardt</t>
  </si>
  <si>
    <t>soniamariexx</t>
  </si>
  <si>
    <t>FollowVinny</t>
  </si>
  <si>
    <t>mattgeorge</t>
  </si>
  <si>
    <t>gardenmomof7</t>
  </si>
  <si>
    <t>Mostlymommy4</t>
  </si>
  <si>
    <t>nikkidallasen</t>
  </si>
  <si>
    <t>zarias</t>
  </si>
  <si>
    <t>ShakiHolic</t>
  </si>
  <si>
    <t>joshuael</t>
  </si>
  <si>
    <t>tmello14</t>
  </si>
  <si>
    <t>Ed</t>
  </si>
  <si>
    <t>whorejay</t>
  </si>
  <si>
    <t>RoxanneDawn</t>
  </si>
  <si>
    <t>ChOkONaTs</t>
  </si>
  <si>
    <t>sammydee</t>
  </si>
  <si>
    <t>docmurdock</t>
  </si>
  <si>
    <t>Texansquirgle</t>
  </si>
  <si>
    <t>spaminal</t>
  </si>
  <si>
    <t>mandy2695x</t>
  </si>
  <si>
    <t>Christina512</t>
  </si>
  <si>
    <t>jlonzo</t>
  </si>
  <si>
    <t>FortnightFairy</t>
  </si>
  <si>
    <t>Alana555</t>
  </si>
  <si>
    <t>haileyeliah</t>
  </si>
  <si>
    <t>faif19</t>
  </si>
  <si>
    <t>sophie1070</t>
  </si>
  <si>
    <t>Viritheflauta</t>
  </si>
  <si>
    <t>ItsRhenaa</t>
  </si>
  <si>
    <t>bluestbutterfly</t>
  </si>
  <si>
    <t>mandyrena</t>
  </si>
  <si>
    <t>SpamOwO</t>
  </si>
  <si>
    <t>rnickell</t>
  </si>
  <si>
    <t>YourBoyfriend</t>
  </si>
  <si>
    <t>missloz</t>
  </si>
  <si>
    <t>dcninjas08</t>
  </si>
  <si>
    <t>a_dahlface</t>
  </si>
  <si>
    <t>missfyahdig</t>
  </si>
  <si>
    <t>DMonKaZ</t>
  </si>
  <si>
    <t>pkln</t>
  </si>
  <si>
    <t>chiquitatars</t>
  </si>
  <si>
    <t>douglaswelch</t>
  </si>
  <si>
    <t>andreatufo</t>
  </si>
  <si>
    <t>oONikoleOo</t>
  </si>
  <si>
    <t>JavierHernandez</t>
  </si>
  <si>
    <t>_cara_</t>
  </si>
  <si>
    <t>uberwombat</t>
  </si>
  <si>
    <t>ahyajriah</t>
  </si>
  <si>
    <t>joybroker</t>
  </si>
  <si>
    <t>stacielalannn</t>
  </si>
  <si>
    <t>simchabe</t>
  </si>
  <si>
    <t>Anumta</t>
  </si>
  <si>
    <t>JimmyFitzgerald</t>
  </si>
  <si>
    <t>msblasianp</t>
  </si>
  <si>
    <t>xMarcieeCx</t>
  </si>
  <si>
    <t>itsjasminebaby</t>
  </si>
  <si>
    <t>AlwaysAlice51</t>
  </si>
  <si>
    <t>tiannanosyke</t>
  </si>
  <si>
    <t>eriknight</t>
  </si>
  <si>
    <t>lovebaroness</t>
  </si>
  <si>
    <t>katyacope</t>
  </si>
  <si>
    <t>jessv79</t>
  </si>
  <si>
    <t>tjtutt</t>
  </si>
  <si>
    <t>heyMontse</t>
  </si>
  <si>
    <t>Danneari</t>
  </si>
  <si>
    <t>kristen153</t>
  </si>
  <si>
    <t>ezrasaurus</t>
  </si>
  <si>
    <t>celticknot56</t>
  </si>
  <si>
    <t>amyderby</t>
  </si>
  <si>
    <t>dentaldebs</t>
  </si>
  <si>
    <t>michellehermadi</t>
  </si>
  <si>
    <t>JanvanLier</t>
  </si>
  <si>
    <t>justashleeey</t>
  </si>
  <si>
    <t>sweetu4ria</t>
  </si>
  <si>
    <t>nataliekam</t>
  </si>
  <si>
    <t>sputnikSweethrt</t>
  </si>
  <si>
    <t>Valeree_</t>
  </si>
  <si>
    <t>foreversleeper</t>
  </si>
  <si>
    <t>deesofierce</t>
  </si>
  <si>
    <t>freetodream5</t>
  </si>
  <si>
    <t>raykwong</t>
  </si>
  <si>
    <t>topshelftotes</t>
  </si>
  <si>
    <t>voyagerfan5761</t>
  </si>
  <si>
    <t>nikkirc</t>
  </si>
  <si>
    <t>melaniemprados</t>
  </si>
  <si>
    <t>ant_nii</t>
  </si>
  <si>
    <t>Romina_L</t>
  </si>
  <si>
    <t>twin322</t>
  </si>
  <si>
    <t>debrasuen</t>
  </si>
  <si>
    <t>Bunbun22</t>
  </si>
  <si>
    <t>jarna</t>
  </si>
  <si>
    <t>DaniMN</t>
  </si>
  <si>
    <t>hobbsandbean</t>
  </si>
  <si>
    <t>Cory33</t>
  </si>
  <si>
    <t>Itsmyrs</t>
  </si>
  <si>
    <t>AClockworkToad</t>
  </si>
  <si>
    <t>disneyfreak87</t>
  </si>
  <si>
    <t>kerrimercury</t>
  </si>
  <si>
    <t>jojoelisabeth</t>
  </si>
  <si>
    <t>softb8ll_chick</t>
  </si>
  <si>
    <t>Gotjuicygirl</t>
  </si>
  <si>
    <t>KaylaJo</t>
  </si>
  <si>
    <t>gaile21</t>
  </si>
  <si>
    <t>overyy</t>
  </si>
  <si>
    <t>LaReynaNeyna</t>
  </si>
  <si>
    <t>HeatSki</t>
  </si>
  <si>
    <t>sierrabell</t>
  </si>
  <si>
    <t>vikingmaiden67</t>
  </si>
  <si>
    <t>J_Durgana</t>
  </si>
  <si>
    <t>DrAngus0821</t>
  </si>
  <si>
    <t>CodyfromOhio</t>
  </si>
  <si>
    <t>amitcb</t>
  </si>
  <si>
    <t>DanielleC07</t>
  </si>
  <si>
    <t>CCWatterson</t>
  </si>
  <si>
    <t>HeatherHester</t>
  </si>
  <si>
    <t>xoashx34</t>
  </si>
  <si>
    <t>jessidelonge</t>
  </si>
  <si>
    <t>emilykshaffer</t>
  </si>
  <si>
    <t>bluefur</t>
  </si>
  <si>
    <t>LO49</t>
  </si>
  <si>
    <t>alirexa</t>
  </si>
  <si>
    <t>Jehnah</t>
  </si>
  <si>
    <t>rojanstrom</t>
  </si>
  <si>
    <t>RayOnativia</t>
  </si>
  <si>
    <t>ilikeoreos</t>
  </si>
  <si>
    <t>malicamusic</t>
  </si>
  <si>
    <t>mickles7</t>
  </si>
  <si>
    <t>MrsDaniBrock</t>
  </si>
  <si>
    <t>christinaTwitts</t>
  </si>
  <si>
    <t>cygenta</t>
  </si>
  <si>
    <t>luvinmesomed</t>
  </si>
  <si>
    <t>Eclipsalee</t>
  </si>
  <si>
    <t>hugalot777</t>
  </si>
  <si>
    <t>1UPSwife</t>
  </si>
  <si>
    <t>riamarie</t>
  </si>
  <si>
    <t>STDani</t>
  </si>
  <si>
    <t>meganseifert</t>
  </si>
  <si>
    <t>tinapatina</t>
  </si>
  <si>
    <t>freudianslip09</t>
  </si>
  <si>
    <t>HRodriques</t>
  </si>
  <si>
    <t>strawberrymarie</t>
  </si>
  <si>
    <t>codyhazelwood</t>
  </si>
  <si>
    <t>p_stampy</t>
  </si>
  <si>
    <t>ohhitsjessicuh</t>
  </si>
  <si>
    <t>itspinkrock</t>
  </si>
  <si>
    <t>Eiclectis</t>
  </si>
  <si>
    <t>ItsKindaFunny</t>
  </si>
  <si>
    <t>lunarspace101</t>
  </si>
  <si>
    <t>kygirlinjapan</t>
  </si>
  <si>
    <t>ThrillaGorilla</t>
  </si>
  <si>
    <t>EithelRuin</t>
  </si>
  <si>
    <t>tracyr0bles</t>
  </si>
  <si>
    <t>XxXDarkRyderXxX</t>
  </si>
  <si>
    <t>nicollehxe</t>
  </si>
  <si>
    <t>amberlilli</t>
  </si>
  <si>
    <t>DamnMe</t>
  </si>
  <si>
    <t>liesamiller</t>
  </si>
  <si>
    <t>staceyBEAR</t>
  </si>
  <si>
    <t>rickymc33</t>
  </si>
  <si>
    <t>joannax3</t>
  </si>
  <si>
    <t>drejo</t>
  </si>
  <si>
    <t>mumbaifeed</t>
  </si>
  <si>
    <t>Shinyy</t>
  </si>
  <si>
    <t>teasweet</t>
  </si>
  <si>
    <t>chriistiineeee</t>
  </si>
  <si>
    <t>Jbeatlegirl</t>
  </si>
  <si>
    <t>Janaration</t>
  </si>
  <si>
    <t>tastyworm</t>
  </si>
  <si>
    <t>caribauer</t>
  </si>
  <si>
    <t>jaileenvrg27</t>
  </si>
  <si>
    <t>jb_dean</t>
  </si>
  <si>
    <t>missthaing13</t>
  </si>
  <si>
    <t>rochelam</t>
  </si>
  <si>
    <t>natahbee</t>
  </si>
  <si>
    <t>road2happiness</t>
  </si>
  <si>
    <t>CINDERELLA_JOE</t>
  </si>
  <si>
    <t>elisemichelle01</t>
  </si>
  <si>
    <t>shelly_angel</t>
  </si>
  <si>
    <t>redbutterfly24</t>
  </si>
  <si>
    <t>annaclarad</t>
  </si>
  <si>
    <t>MaxxieJax</t>
  </si>
  <si>
    <t>stephcappelli</t>
  </si>
  <si>
    <t>miss369</t>
  </si>
  <si>
    <t>Venerio</t>
  </si>
  <si>
    <t>diedrich87</t>
  </si>
  <si>
    <t>Twirrim</t>
  </si>
  <si>
    <t>booklover4ever</t>
  </si>
  <si>
    <t>pdxfilms</t>
  </si>
  <si>
    <t>avrilderek</t>
  </si>
  <si>
    <t>julielaufer</t>
  </si>
  <si>
    <t>simsrus</t>
  </si>
  <si>
    <t>gingerlum</t>
  </si>
  <si>
    <t>ceballosrox</t>
  </si>
  <si>
    <t>SandraNadine</t>
  </si>
  <si>
    <t>bigdho</t>
  </si>
  <si>
    <t>chris09</t>
  </si>
  <si>
    <t>ingridLOL</t>
  </si>
  <si>
    <t>SunnyLush</t>
  </si>
  <si>
    <t>IAMtheCOMMODORE</t>
  </si>
  <si>
    <t>justiniiams</t>
  </si>
  <si>
    <t>KatChristian</t>
  </si>
  <si>
    <t>dessey</t>
  </si>
  <si>
    <t>bfourqurean</t>
  </si>
  <si>
    <t>kassndra</t>
  </si>
  <si>
    <t>Charmed0ne</t>
  </si>
  <si>
    <t>jadeofjades</t>
  </si>
  <si>
    <t>camie123</t>
  </si>
  <si>
    <t>reallifemanila</t>
  </si>
  <si>
    <t>xxmusicLover</t>
  </si>
  <si>
    <t>chellingson</t>
  </si>
  <si>
    <t>brandon_wirtz</t>
  </si>
  <si>
    <t>h0p31355</t>
  </si>
  <si>
    <t>MarGreat</t>
  </si>
  <si>
    <t>HaniAbdulbaki</t>
  </si>
  <si>
    <t>pnutbttrsmck</t>
  </si>
  <si>
    <t>xoxolori</t>
  </si>
  <si>
    <t>ohfuckitsrichie</t>
  </si>
  <si>
    <t>cassiepm</t>
  </si>
  <si>
    <t>EtherDrift</t>
  </si>
  <si>
    <t>StChaCha</t>
  </si>
  <si>
    <t>Cowbelly</t>
  </si>
  <si>
    <t>rawritsnadia</t>
  </si>
  <si>
    <t>kennygo</t>
  </si>
  <si>
    <t>_avery</t>
  </si>
  <si>
    <t>techwatch</t>
  </si>
  <si>
    <t>JennaSqueak</t>
  </si>
  <si>
    <t>ElektricEyes</t>
  </si>
  <si>
    <t>pimpslaphapipap</t>
  </si>
  <si>
    <t>christmx318</t>
  </si>
  <si>
    <t>imatwaffle</t>
  </si>
  <si>
    <t>mediastarr</t>
  </si>
  <si>
    <t>IAmDizzyG</t>
  </si>
  <si>
    <t>Coles0</t>
  </si>
  <si>
    <t>brookegumingo</t>
  </si>
  <si>
    <t>four_seven</t>
  </si>
  <si>
    <t>munachao</t>
  </si>
  <si>
    <t>_twee</t>
  </si>
  <si>
    <t>sushirockstar</t>
  </si>
  <si>
    <t>OhCurt</t>
  </si>
  <si>
    <t>Stella_Hudgens_</t>
  </si>
  <si>
    <t>ochoakarla</t>
  </si>
  <si>
    <t>0t4nj40</t>
  </si>
  <si>
    <t>slimgoody05</t>
  </si>
  <si>
    <t>celebrith</t>
  </si>
  <si>
    <t>6bdesign</t>
  </si>
  <si>
    <t>Mattiekrome</t>
  </si>
  <si>
    <t>Melissa_buckeye</t>
  </si>
  <si>
    <t>maggiekb1</t>
  </si>
  <si>
    <t>Sanee</t>
  </si>
  <si>
    <t>BrolynHon</t>
  </si>
  <si>
    <t>phir0002</t>
  </si>
  <si>
    <t>westcoastmegan</t>
  </si>
  <si>
    <t>No1PanicFan</t>
  </si>
  <si>
    <t>mariapower</t>
  </si>
  <si>
    <t>Starqueesha</t>
  </si>
  <si>
    <t>MayakashiNinja</t>
  </si>
  <si>
    <t>androidjen</t>
  </si>
  <si>
    <t>NicholeAlex</t>
  </si>
  <si>
    <t>Vnoemi</t>
  </si>
  <si>
    <t>hamcommaaimee</t>
  </si>
  <si>
    <t>TheKaneO</t>
  </si>
  <si>
    <t>PaoMiami</t>
  </si>
  <si>
    <t>kjlaney94</t>
  </si>
  <si>
    <t>Elanatra9</t>
  </si>
  <si>
    <t>mcbumface</t>
  </si>
  <si>
    <t>EbLuver</t>
  </si>
  <si>
    <t>XxXWorthlessXxX</t>
  </si>
  <si>
    <t>jordiebork</t>
  </si>
  <si>
    <t>deannathach</t>
  </si>
  <si>
    <t>supriyaj</t>
  </si>
  <si>
    <t>ijhe</t>
  </si>
  <si>
    <t>annedillon</t>
  </si>
  <si>
    <t>laurenreale</t>
  </si>
  <si>
    <t>deucehartley</t>
  </si>
  <si>
    <t>HankMoodyBitch</t>
  </si>
  <si>
    <t>yarnivore</t>
  </si>
  <si>
    <t>hagakure369</t>
  </si>
  <si>
    <t>Charity_DeeGee</t>
  </si>
  <si>
    <t>NotetoShells</t>
  </si>
  <si>
    <t>sarahxelizabeth</t>
  </si>
  <si>
    <t>lazyybones</t>
  </si>
  <si>
    <t>ShaknAndStird</t>
  </si>
  <si>
    <t>heyfranhey</t>
  </si>
  <si>
    <t>chukisatwit</t>
  </si>
  <si>
    <t>pennylane55</t>
  </si>
  <si>
    <t>Jawslyn</t>
  </si>
  <si>
    <t>The_Hitman</t>
  </si>
  <si>
    <t>frizy</t>
  </si>
  <si>
    <t>richierich3104</t>
  </si>
  <si>
    <t>Tim3P0</t>
  </si>
  <si>
    <t>MsLove09</t>
  </si>
  <si>
    <t>karleeblogg</t>
  </si>
  <si>
    <t>vaaneesaa208</t>
  </si>
  <si>
    <t>mgraham1987</t>
  </si>
  <si>
    <t>sabi_11</t>
  </si>
  <si>
    <t>AshleyInsomnia</t>
  </si>
  <si>
    <t>Rhemedy</t>
  </si>
  <si>
    <t>elunario</t>
  </si>
  <si>
    <t>aiquoc</t>
  </si>
  <si>
    <t>lovegiraffes</t>
  </si>
  <si>
    <t>vpsean</t>
  </si>
  <si>
    <t>jaredpeters</t>
  </si>
  <si>
    <t>Ryan06</t>
  </si>
  <si>
    <t>Semi_Sweet</t>
  </si>
  <si>
    <t>deladrinkswater</t>
  </si>
  <si>
    <t>sweettea86</t>
  </si>
  <si>
    <t>Solciitoo</t>
  </si>
  <si>
    <t>EHen2theMax</t>
  </si>
  <si>
    <t>TammyJoCollins</t>
  </si>
  <si>
    <t>Emliebes</t>
  </si>
  <si>
    <t>CindyChenn</t>
  </si>
  <si>
    <t>jasonwesley</t>
  </si>
  <si>
    <t>TanyaJaneModel</t>
  </si>
  <si>
    <t>rweiher</t>
  </si>
  <si>
    <t>Lurquer</t>
  </si>
  <si>
    <t>janetalkstech</t>
  </si>
  <si>
    <t>mcvane</t>
  </si>
  <si>
    <t>dreamhampton</t>
  </si>
  <si>
    <t>ahoopes</t>
  </si>
  <si>
    <t>goody_girl315</t>
  </si>
  <si>
    <t>_MoisesArias</t>
  </si>
  <si>
    <t>slotted</t>
  </si>
  <si>
    <t>jorjepapas</t>
  </si>
  <si>
    <t>Princess_Holly</t>
  </si>
  <si>
    <t>Ariadnex</t>
  </si>
  <si>
    <t>emaggs</t>
  </si>
  <si>
    <t>natashasaurus</t>
  </si>
  <si>
    <t>ManUtdvEverton</t>
  </si>
  <si>
    <t>Knightbutterfly</t>
  </si>
  <si>
    <t>NnEeRrDdOo</t>
  </si>
  <si>
    <t>davidahhh</t>
  </si>
  <si>
    <t>jascrizzi</t>
  </si>
  <si>
    <t>epiphanygirl</t>
  </si>
  <si>
    <t>TheUchihaSecret</t>
  </si>
  <si>
    <t>janeechon</t>
  </si>
  <si>
    <t>Rootedinstyle</t>
  </si>
  <si>
    <t>AmandaBrown_Mom</t>
  </si>
  <si>
    <t>angelobell</t>
  </si>
  <si>
    <t>Tranzemaniac</t>
  </si>
  <si>
    <t>asbrightasday</t>
  </si>
  <si>
    <t>roseinthefall</t>
  </si>
  <si>
    <t>myNAMEizKARiN</t>
  </si>
  <si>
    <t>JeanneElle</t>
  </si>
  <si>
    <t>bcarstensen</t>
  </si>
  <si>
    <t>8zoe</t>
  </si>
  <si>
    <t>L808L</t>
  </si>
  <si>
    <t>Eves1</t>
  </si>
  <si>
    <t>Autumm</t>
  </si>
  <si>
    <t>rdk389</t>
  </si>
  <si>
    <t>HeatherO</t>
  </si>
  <si>
    <t>LaurelNazareno</t>
  </si>
  <si>
    <t>Kirbyboy1der</t>
  </si>
  <si>
    <t>kimberlita1978</t>
  </si>
  <si>
    <t>spicyish</t>
  </si>
  <si>
    <t>Metaplasmico</t>
  </si>
  <si>
    <t>EmmaWaterman</t>
  </si>
  <si>
    <t>annran5</t>
  </si>
  <si>
    <t>itsgabbith</t>
  </si>
  <si>
    <t>knitster</t>
  </si>
  <si>
    <t>glossmode</t>
  </si>
  <si>
    <t>lisalulu314</t>
  </si>
  <si>
    <t>JordanKent</t>
  </si>
  <si>
    <t>trureligion</t>
  </si>
  <si>
    <t>Alyssa_Entropy</t>
  </si>
  <si>
    <t>jessiefulks</t>
  </si>
  <si>
    <t>wolfnation</t>
  </si>
  <si>
    <t>mysticalmich13</t>
  </si>
  <si>
    <t>boaggie</t>
  </si>
  <si>
    <t>jimsissy</t>
  </si>
  <si>
    <t>WuChann</t>
  </si>
  <si>
    <t>askatergirl</t>
  </si>
  <si>
    <t>theenaomijane</t>
  </si>
  <si>
    <t>alexispaje</t>
  </si>
  <si>
    <t>IANTO1985</t>
  </si>
  <si>
    <t>GaLiNd3z</t>
  </si>
  <si>
    <t>Sillyzone</t>
  </si>
  <si>
    <t>H3atMak3r</t>
  </si>
  <si>
    <t>DanaNollsch</t>
  </si>
  <si>
    <t>grapesoda</t>
  </si>
  <si>
    <t>cyberfx1</t>
  </si>
  <si>
    <t>heyy_itssteph</t>
  </si>
  <si>
    <t>bullybully32</t>
  </si>
  <si>
    <t>joepurcell</t>
  </si>
  <si>
    <t>BellaLamb</t>
  </si>
  <si>
    <t>missmarquez</t>
  </si>
  <si>
    <t>skyerains</t>
  </si>
  <si>
    <t>amywaz</t>
  </si>
  <si>
    <t>notamerryman</t>
  </si>
  <si>
    <t>giggles0313</t>
  </si>
  <si>
    <t>multifabulous</t>
  </si>
  <si>
    <t>silentcelle</t>
  </si>
  <si>
    <t>lovebri2</t>
  </si>
  <si>
    <t>TerryTurner</t>
  </si>
  <si>
    <t>jessicaw</t>
  </si>
  <si>
    <t>MonaQureshi</t>
  </si>
  <si>
    <t>lfortson</t>
  </si>
  <si>
    <t>Cricket1972</t>
  </si>
  <si>
    <t>shiebabyy</t>
  </si>
  <si>
    <t>mrsv_students</t>
  </si>
  <si>
    <t>loonyhiker</t>
  </si>
  <si>
    <t>paulignatius</t>
  </si>
  <si>
    <t>brathnok</t>
  </si>
  <si>
    <t>SheeraH</t>
  </si>
  <si>
    <t>liamvickery</t>
  </si>
  <si>
    <t>She_said_what</t>
  </si>
  <si>
    <t>zoee27</t>
  </si>
  <si>
    <t>iStvn</t>
  </si>
  <si>
    <t>hsia</t>
  </si>
  <si>
    <t>AshleyCygrymus</t>
  </si>
  <si>
    <t>Catherineee_x</t>
  </si>
  <si>
    <t>somebody_in_you</t>
  </si>
  <si>
    <t>lcarter09</t>
  </si>
  <si>
    <t>Knotez</t>
  </si>
  <si>
    <t>BodyByDesign</t>
  </si>
  <si>
    <t>So0_Ripe</t>
  </si>
  <si>
    <t>brynnamurphy</t>
  </si>
  <si>
    <t>selenagomez_fan</t>
  </si>
  <si>
    <t>Katenkka</t>
  </si>
  <si>
    <t>CallMeIrd</t>
  </si>
  <si>
    <t>astacis</t>
  </si>
  <si>
    <t>psykess</t>
  </si>
  <si>
    <t>thetilo</t>
  </si>
  <si>
    <t>Jazminwhitley</t>
  </si>
  <si>
    <t>kippras</t>
  </si>
  <si>
    <t>shique</t>
  </si>
  <si>
    <t>WTFJAY</t>
  </si>
  <si>
    <t>lovemycatpeanut</t>
  </si>
  <si>
    <t>Katie_Bell123</t>
  </si>
  <si>
    <t>kennethgoodwin</t>
  </si>
  <si>
    <t>dawnam21</t>
  </si>
  <si>
    <t>deeliu16</t>
  </si>
  <si>
    <t>LoveandPeace89</t>
  </si>
  <si>
    <t>SilviaSimeonova</t>
  </si>
  <si>
    <t>ImpressPhoto</t>
  </si>
  <si>
    <t>tweetizen</t>
  </si>
  <si>
    <t>ShannMarie</t>
  </si>
  <si>
    <t>Dreamgirl_br</t>
  </si>
  <si>
    <t>arimeliannah</t>
  </si>
  <si>
    <t>onedo11ar1</t>
  </si>
  <si>
    <t>nataliefan08</t>
  </si>
  <si>
    <t>jphogan</t>
  </si>
  <si>
    <t>tinistar</t>
  </si>
  <si>
    <t>kyoko_f</t>
  </si>
  <si>
    <t>TonesAssande</t>
  </si>
  <si>
    <t>k8wolfe</t>
  </si>
  <si>
    <t>Hepburrrrn</t>
  </si>
  <si>
    <t>DDubbsCoverGirl</t>
  </si>
  <si>
    <t>sh4mett</t>
  </si>
  <si>
    <t>ashleynicole13</t>
  </si>
  <si>
    <t>ErikaTapalla</t>
  </si>
  <si>
    <t>carlinha_cca</t>
  </si>
  <si>
    <t>danauer</t>
  </si>
  <si>
    <t>tlcasper</t>
  </si>
  <si>
    <t>ireney122</t>
  </si>
  <si>
    <t>kickmekate</t>
  </si>
  <si>
    <t>Camera_shy89</t>
  </si>
  <si>
    <t>JoshHurtMusic</t>
  </si>
  <si>
    <t>DarthOreo</t>
  </si>
  <si>
    <t>Spacegirlspif13</t>
  </si>
  <si>
    <t>imKarenG</t>
  </si>
  <si>
    <t>EyeLoveLucy</t>
  </si>
  <si>
    <t>TracyeLynne</t>
  </si>
  <si>
    <t>Kaitiii</t>
  </si>
  <si>
    <t>jyothiss</t>
  </si>
  <si>
    <t>michelle504</t>
  </si>
  <si>
    <t>Dj_Midori</t>
  </si>
  <si>
    <t>duncanblieu</t>
  </si>
  <si>
    <t>theresa_paulsen</t>
  </si>
  <si>
    <t>oregondave</t>
  </si>
  <si>
    <t>jonscook</t>
  </si>
  <si>
    <t>kehani</t>
  </si>
  <si>
    <t>sarahmsmart</t>
  </si>
  <si>
    <t>BelieverNLove</t>
  </si>
  <si>
    <t>almafonth</t>
  </si>
  <si>
    <t>Djayeena</t>
  </si>
  <si>
    <t>amethsytpenguin</t>
  </si>
  <si>
    <t>Hanarie1</t>
  </si>
  <si>
    <t>partyo54</t>
  </si>
  <si>
    <t>donmelton</t>
  </si>
  <si>
    <t>Onyx_Hikari</t>
  </si>
  <si>
    <t>stevebrossman</t>
  </si>
  <si>
    <t>jenilynneHGH</t>
  </si>
  <si>
    <t>MissPoofy</t>
  </si>
  <si>
    <t>MrsBigFuCkInEgo</t>
  </si>
  <si>
    <t>grayycayy</t>
  </si>
  <si>
    <t>jenny_blake</t>
  </si>
  <si>
    <t>edwardarch</t>
  </si>
  <si>
    <t>luvandbball</t>
  </si>
  <si>
    <t>hopelitwin</t>
  </si>
  <si>
    <t>BritishAtHeart1</t>
  </si>
  <si>
    <t>tashi316</t>
  </si>
  <si>
    <t>jolenta</t>
  </si>
  <si>
    <t>AnimaxFan</t>
  </si>
  <si>
    <t>magootoo</t>
  </si>
  <si>
    <t>tondeleyaallen</t>
  </si>
  <si>
    <t>michelle_jasper</t>
  </si>
  <si>
    <t>digiphile</t>
  </si>
  <si>
    <t>LauriceDepasois</t>
  </si>
  <si>
    <t>BryanDC93</t>
  </si>
  <si>
    <t>AugustNine</t>
  </si>
  <si>
    <t>danameera</t>
  </si>
  <si>
    <t>ngthatsme</t>
  </si>
  <si>
    <t>redballoons_</t>
  </si>
  <si>
    <t>noeljoy</t>
  </si>
  <si>
    <t>shalah_foster</t>
  </si>
  <si>
    <t>DeiDei26</t>
  </si>
  <si>
    <t>anneluvjoejonas</t>
  </si>
  <si>
    <t>PEP010</t>
  </si>
  <si>
    <t>edwardoelcher</t>
  </si>
  <si>
    <t>stephaniepratt</t>
  </si>
  <si>
    <t>eveys0ofly_x0x0</t>
  </si>
  <si>
    <t>LumbertPham</t>
  </si>
  <si>
    <t>btg516</t>
  </si>
  <si>
    <t>800wvhu</t>
  </si>
  <si>
    <t>terrawellington</t>
  </si>
  <si>
    <t>jherrera138</t>
  </si>
  <si>
    <t>TJNeonLimelight</t>
  </si>
  <si>
    <t>ambrella</t>
  </si>
  <si>
    <t>aaronriveroll</t>
  </si>
  <si>
    <t>mlevit</t>
  </si>
  <si>
    <t>bennyboy1992</t>
  </si>
  <si>
    <t>xxzimmer483xx</t>
  </si>
  <si>
    <t>NappyMACDiva3</t>
  </si>
  <si>
    <t>desertskyyyx</t>
  </si>
  <si>
    <t>chirpycat</t>
  </si>
  <si>
    <t>karilyn529</t>
  </si>
  <si>
    <t>brittany1283</t>
  </si>
  <si>
    <t>jessixcouture</t>
  </si>
  <si>
    <t>jensosillee</t>
  </si>
  <si>
    <t>BrOOkeMBB</t>
  </si>
  <si>
    <t>jenniferaudrey</t>
  </si>
  <si>
    <t>I_Am_Raylene</t>
  </si>
  <si>
    <t>subaie</t>
  </si>
  <si>
    <t>ella1987</t>
  </si>
  <si>
    <t>MsDeniese</t>
  </si>
  <si>
    <t>sstaver</t>
  </si>
  <si>
    <t>francky_v</t>
  </si>
  <si>
    <t>tweetbrooke</t>
  </si>
  <si>
    <t>ddiab002</t>
  </si>
  <si>
    <t>lijujg</t>
  </si>
  <si>
    <t>sdwater_gurl</t>
  </si>
  <si>
    <t>Orianita2314</t>
  </si>
  <si>
    <t>benjicl</t>
  </si>
  <si>
    <t>cpa30</t>
  </si>
  <si>
    <t>ColoradoFoothil</t>
  </si>
  <si>
    <t>omgnikkib</t>
  </si>
  <si>
    <t>djul</t>
  </si>
  <si>
    <t>alapoet</t>
  </si>
  <si>
    <t>ThadCaisse</t>
  </si>
  <si>
    <t>SaCha_Fierce</t>
  </si>
  <si>
    <t>tanyaprinz</t>
  </si>
  <si>
    <t>kajiym</t>
  </si>
  <si>
    <t>wiggle23</t>
  </si>
  <si>
    <t>nbrx</t>
  </si>
  <si>
    <t>timsgurlfurlife</t>
  </si>
  <si>
    <t>GiniLovesJonas</t>
  </si>
  <si>
    <t>purepulse64</t>
  </si>
  <si>
    <t>mands28</t>
  </si>
  <si>
    <t>iDamien</t>
  </si>
  <si>
    <t>bmblack34</t>
  </si>
  <si>
    <t>kaosterstwins</t>
  </si>
  <si>
    <t>getlowholly</t>
  </si>
  <si>
    <t>Mizna</t>
  </si>
  <si>
    <t>sincerelyjordan</t>
  </si>
  <si>
    <t>katielive105</t>
  </si>
  <si>
    <t>whitneykahl</t>
  </si>
  <si>
    <t>whattheking</t>
  </si>
  <si>
    <t>maggierda</t>
  </si>
  <si>
    <t>AshFreakinLey</t>
  </si>
  <si>
    <t>Alpharalpha</t>
  </si>
  <si>
    <t>steeneeweenee</t>
  </si>
  <si>
    <t>megheer</t>
  </si>
  <si>
    <t>breathesaraaa</t>
  </si>
  <si>
    <t>mickeyrich</t>
  </si>
  <si>
    <t>Stherdolphin</t>
  </si>
  <si>
    <t>jessicahume</t>
  </si>
  <si>
    <t>CGIguy</t>
  </si>
  <si>
    <t>becka316</t>
  </si>
  <si>
    <t>Magda_Christy</t>
  </si>
  <si>
    <t>JulieAnnBrody</t>
  </si>
  <si>
    <t>UncoolRockstar</t>
  </si>
  <si>
    <t>youngsy79</t>
  </si>
  <si>
    <t>BylliCrayone</t>
  </si>
  <si>
    <t>bensbigegg</t>
  </si>
  <si>
    <t>iluvmonkeys895</t>
  </si>
  <si>
    <t>ohlovelyinga</t>
  </si>
  <si>
    <t>YoYebba</t>
  </si>
  <si>
    <t>MsTinkieBelle</t>
  </si>
  <si>
    <t>TheLateTalker</t>
  </si>
  <si>
    <t>carolrainbow</t>
  </si>
  <si>
    <t>chriszavadowski</t>
  </si>
  <si>
    <t>NEST_USA</t>
  </si>
  <si>
    <t>Utopianwoman</t>
  </si>
  <si>
    <t>MusicsOnMyMind</t>
  </si>
  <si>
    <t>JagsTweet</t>
  </si>
  <si>
    <t>Littlebird3107</t>
  </si>
  <si>
    <t>rejoicebags</t>
  </si>
  <si>
    <t>KristinSmith1</t>
  </si>
  <si>
    <t>aplstarr</t>
  </si>
  <si>
    <t>TheBeadMaker</t>
  </si>
  <si>
    <t>TheAshley09</t>
  </si>
  <si>
    <t>blue182skies</t>
  </si>
  <si>
    <t>jlecours_182</t>
  </si>
  <si>
    <t>cjemison8350</t>
  </si>
  <si>
    <t>emmaneustel</t>
  </si>
  <si>
    <t>kelliephayer</t>
  </si>
  <si>
    <t>archer_gal414</t>
  </si>
  <si>
    <t>JMMARob</t>
  </si>
  <si>
    <t>VicDavid</t>
  </si>
  <si>
    <t>olivergrigsby</t>
  </si>
  <si>
    <t>Disturbia79</t>
  </si>
  <si>
    <t>nomadcraftsetc</t>
  </si>
  <si>
    <t>caseyhuerta</t>
  </si>
  <si>
    <t>minnimouse728</t>
  </si>
  <si>
    <t>KuraFire</t>
  </si>
  <si>
    <t>x3jonaslautner</t>
  </si>
  <si>
    <t>raahima</t>
  </si>
  <si>
    <t>whalen319</t>
  </si>
  <si>
    <t>bry_miles</t>
  </si>
  <si>
    <t>homelife82</t>
  </si>
  <si>
    <t>chanlablean</t>
  </si>
  <si>
    <t>1938superman</t>
  </si>
  <si>
    <t>sarakristine</t>
  </si>
  <si>
    <t>nnielson</t>
  </si>
  <si>
    <t>niadanger</t>
  </si>
  <si>
    <t>mandeegirl531</t>
  </si>
  <si>
    <t>andreaaaaarose</t>
  </si>
  <si>
    <t>diirtyconverse</t>
  </si>
  <si>
    <t>kelpromotions7</t>
  </si>
  <si>
    <t>Mirandalovesyou</t>
  </si>
  <si>
    <t>Richmanispoor</t>
  </si>
  <si>
    <t>kinkpuppy</t>
  </si>
  <si>
    <t>krn_lee09</t>
  </si>
  <si>
    <t>letsdofunstuff</t>
  </si>
  <si>
    <t>cyk2kealar</t>
  </si>
  <si>
    <t>kAYlAHMARiE_</t>
  </si>
  <si>
    <t>socbutterfly411</t>
  </si>
  <si>
    <t>Keeelaahbebs</t>
  </si>
  <si>
    <t>moosetracker</t>
  </si>
  <si>
    <t>heyiloveyou</t>
  </si>
  <si>
    <t>Speaktheunspeak</t>
  </si>
  <si>
    <t>ferlinecchua</t>
  </si>
  <si>
    <t>kaytregoning</t>
  </si>
  <si>
    <t>Britt_bear</t>
  </si>
  <si>
    <t>erosalin</t>
  </si>
  <si>
    <t>mwhen</t>
  </si>
  <si>
    <t>ike123459</t>
  </si>
  <si>
    <t>passionkat</t>
  </si>
  <si>
    <t>Geoorrge</t>
  </si>
  <si>
    <t>Astrogirl426</t>
  </si>
  <si>
    <t>biancashardcore</t>
  </si>
  <si>
    <t>snowysoso</t>
  </si>
  <si>
    <t>tmmontgomery</t>
  </si>
  <si>
    <t>krazyy11</t>
  </si>
  <si>
    <t>graysonphelps</t>
  </si>
  <si>
    <t>Dex_Damian</t>
  </si>
  <si>
    <t>rickdurand</t>
  </si>
  <si>
    <t>AngelaKeen</t>
  </si>
  <si>
    <t>JemAnachronism</t>
  </si>
  <si>
    <t>47of74</t>
  </si>
  <si>
    <t>jeneye_25</t>
  </si>
  <si>
    <t>msdianaj</t>
  </si>
  <si>
    <t>jefthomas</t>
  </si>
  <si>
    <t>jymster</t>
  </si>
  <si>
    <t>Kanbe</t>
  </si>
  <si>
    <t>elizbethunny</t>
  </si>
  <si>
    <t>jazzgirrl</t>
  </si>
  <si>
    <t>Vasilii_Zaytsev</t>
  </si>
  <si>
    <t>Curvezilla</t>
  </si>
  <si>
    <t>robertcarlsen</t>
  </si>
  <si>
    <t>cherryteresa</t>
  </si>
  <si>
    <t>kb321</t>
  </si>
  <si>
    <t>haileeyanne</t>
  </si>
  <si>
    <t>flyingpeas</t>
  </si>
  <si>
    <t>FiddlesandMunch</t>
  </si>
  <si>
    <t>enragedbeauty</t>
  </si>
  <si>
    <t>TereWontStop</t>
  </si>
  <si>
    <t>iamstephalso</t>
  </si>
  <si>
    <t>DFVP_animation1</t>
  </si>
  <si>
    <t>gracefallson_me</t>
  </si>
  <si>
    <t>netsriklove</t>
  </si>
  <si>
    <t>GoPowerRangers</t>
  </si>
  <si>
    <t>teshiron</t>
  </si>
  <si>
    <t>SammyAnne</t>
  </si>
  <si>
    <t>Amy_krz18</t>
  </si>
  <si>
    <t>mrsbowser3</t>
  </si>
  <si>
    <t>FunkmasterFic</t>
  </si>
  <si>
    <t>ianmuli</t>
  </si>
  <si>
    <t>donutpower</t>
  </si>
  <si>
    <t>Wer2005</t>
  </si>
  <si>
    <t>Jennifance</t>
  </si>
  <si>
    <t>robotruth</t>
  </si>
  <si>
    <t>RaayShell</t>
  </si>
  <si>
    <t>CindyFarrar</t>
  </si>
  <si>
    <t>shaantel</t>
  </si>
  <si>
    <t>NatalieKeiko</t>
  </si>
  <si>
    <t>MrMarques27</t>
  </si>
  <si>
    <t>akirazenx</t>
  </si>
  <si>
    <t>antzypants</t>
  </si>
  <si>
    <t>_roza</t>
  </si>
  <si>
    <t>maWraELLE</t>
  </si>
  <si>
    <t>__beck</t>
  </si>
  <si>
    <t>Joey_Cohen</t>
  </si>
  <si>
    <t>aronpedrlewis</t>
  </si>
  <si>
    <t>iAslin</t>
  </si>
  <si>
    <t>danialelfi</t>
  </si>
  <si>
    <t>lisaabreu1</t>
  </si>
  <si>
    <t>sarahnreyes</t>
  </si>
  <si>
    <t>iheartwahlberg</t>
  </si>
  <si>
    <t>LCskank</t>
  </si>
  <si>
    <t>StormieSummer</t>
  </si>
  <si>
    <t>chelrose</t>
  </si>
  <si>
    <t>JunSiuT</t>
  </si>
  <si>
    <t>Istarttheparty</t>
  </si>
  <si>
    <t>knightof9to5</t>
  </si>
  <si>
    <t>nathlorencini</t>
  </si>
  <si>
    <t>Cooldex</t>
  </si>
  <si>
    <t>BridgesBreezy</t>
  </si>
  <si>
    <t>PMB5</t>
  </si>
  <si>
    <t>LarynHundley</t>
  </si>
  <si>
    <t>spiderdj82</t>
  </si>
  <si>
    <t>ykyat</t>
  </si>
  <si>
    <t>x0heathercee0x</t>
  </si>
  <si>
    <t>RosalynFay</t>
  </si>
  <si>
    <t>cicilseashell</t>
  </si>
  <si>
    <t>alexislignos</t>
  </si>
  <si>
    <t>RebeccaLynn9</t>
  </si>
  <si>
    <t>4ABlueOcean</t>
  </si>
  <si>
    <t>Mandisam</t>
  </si>
  <si>
    <t>mackenzeeee</t>
  </si>
  <si>
    <t>melaly</t>
  </si>
  <si>
    <t>Joeygunzala</t>
  </si>
  <si>
    <t>lonnierobinson</t>
  </si>
  <si>
    <t>raldesign</t>
  </si>
  <si>
    <t>beatty62</t>
  </si>
  <si>
    <t>Lyndeeezy</t>
  </si>
  <si>
    <t>Raznwlvs</t>
  </si>
  <si>
    <t>iarenatalie</t>
  </si>
  <si>
    <t>lachlanhardy</t>
  </si>
  <si>
    <t>xoxokimmie</t>
  </si>
  <si>
    <t>christiana_</t>
  </si>
  <si>
    <t>heytammybruce</t>
  </si>
  <si>
    <t>musictohisheart</t>
  </si>
  <si>
    <t>rockismyshow</t>
  </si>
  <si>
    <t>BrodyTEnyeart</t>
  </si>
  <si>
    <t>stevegarrioch</t>
  </si>
  <si>
    <t>Ibenn</t>
  </si>
  <si>
    <t>minnimom1</t>
  </si>
  <si>
    <t>Alancia</t>
  </si>
  <si>
    <t>miriamjudd</t>
  </si>
  <si>
    <t>ooheeythuur</t>
  </si>
  <si>
    <t>MzEpiqBeatz</t>
  </si>
  <si>
    <t>KayleenDuhh</t>
  </si>
  <si>
    <t>chelciek</t>
  </si>
  <si>
    <t>storycollector</t>
  </si>
  <si>
    <t>MariiWilliams</t>
  </si>
  <si>
    <t>rmcghar</t>
  </si>
  <si>
    <t>cuntrina</t>
  </si>
  <si>
    <t>cordially_yours</t>
  </si>
  <si>
    <t>LondonHawthorne</t>
  </si>
  <si>
    <t>terrellowens81</t>
  </si>
  <si>
    <t>JennyDalmatoff</t>
  </si>
  <si>
    <t>seeking_balance</t>
  </si>
  <si>
    <t>hmcburne</t>
  </si>
  <si>
    <t>macphile</t>
  </si>
  <si>
    <t>melf07</t>
  </si>
  <si>
    <t>anfvirgo1984</t>
  </si>
  <si>
    <t>thinkdirector</t>
  </si>
  <si>
    <t>xoXxXkittyXxXox</t>
  </si>
  <si>
    <t>skrivkoop</t>
  </si>
  <si>
    <t>Sentry</t>
  </si>
  <si>
    <t>lovesthegazebo</t>
  </si>
  <si>
    <t>fabzies</t>
  </si>
  <si>
    <t>MiltyKiss</t>
  </si>
  <si>
    <t>hipshaking</t>
  </si>
  <si>
    <t>CharlieUnger</t>
  </si>
  <si>
    <t>MyMelodie</t>
  </si>
  <si>
    <t>kzee1983</t>
  </si>
  <si>
    <t>evatabbani</t>
  </si>
  <si>
    <t>LeeAnnPrice</t>
  </si>
  <si>
    <t>alexsakmd</t>
  </si>
  <si>
    <t>mygoodcents</t>
  </si>
  <si>
    <t>spadoll</t>
  </si>
  <si>
    <t>sdravenson</t>
  </si>
  <si>
    <t>kittyteaser</t>
  </si>
  <si>
    <t>AngelaYGonzalez</t>
  </si>
  <si>
    <t>SweetAddiction0</t>
  </si>
  <si>
    <t>Nanooboy</t>
  </si>
  <si>
    <t>hbeans76</t>
  </si>
  <si>
    <t>BMetrick13</t>
  </si>
  <si>
    <t>GeniusDeferred</t>
  </si>
  <si>
    <t>ethanattack</t>
  </si>
  <si>
    <t>CarolCalazans</t>
  </si>
  <si>
    <t>KKVegas</t>
  </si>
  <si>
    <t>me0058</t>
  </si>
  <si>
    <t>tk1011</t>
  </si>
  <si>
    <t>RaptureLeaking</t>
  </si>
  <si>
    <t>kristenjackle</t>
  </si>
  <si>
    <t>sj612</t>
  </si>
  <si>
    <t>MissCurleeQ</t>
  </si>
  <si>
    <t>BJMendelson</t>
  </si>
  <si>
    <t>KyleMarissa</t>
  </si>
  <si>
    <t>bonka602</t>
  </si>
  <si>
    <t>ohsnapitsginnay</t>
  </si>
  <si>
    <t>Chriselian</t>
  </si>
  <si>
    <t>eviltammy</t>
  </si>
  <si>
    <t>JayJay0788</t>
  </si>
  <si>
    <t>Rexanne</t>
  </si>
  <si>
    <t>sabrina215</t>
  </si>
  <si>
    <t>Metroknow</t>
  </si>
  <si>
    <t>MGChains</t>
  </si>
  <si>
    <t>Fam0us_ent</t>
  </si>
  <si>
    <t>bit0mike</t>
  </si>
  <si>
    <t>melinda_mey</t>
  </si>
  <si>
    <t>vassago</t>
  </si>
  <si>
    <t>PuhDog_P</t>
  </si>
  <si>
    <t>pink_flamingo09</t>
  </si>
  <si>
    <t>chelseaazevedo</t>
  </si>
  <si>
    <t>sillylittleduck</t>
  </si>
  <si>
    <t>justinarei</t>
  </si>
  <si>
    <t>eliw236</t>
  </si>
  <si>
    <t>kit_meow</t>
  </si>
  <si>
    <t>STiMULi</t>
  </si>
  <si>
    <t>daihard2008</t>
  </si>
  <si>
    <t>Chelsicka</t>
  </si>
  <si>
    <t>SiminyCricket</t>
  </si>
  <si>
    <t>QueenBofMakeup</t>
  </si>
  <si>
    <t>tidak</t>
  </si>
  <si>
    <t>Fashionista64</t>
  </si>
  <si>
    <t>JNez</t>
  </si>
  <si>
    <t>Rustkill</t>
  </si>
  <si>
    <t>itskylepaul</t>
  </si>
  <si>
    <t>a_gentry08</t>
  </si>
  <si>
    <t>myishacherry</t>
  </si>
  <si>
    <t>meghangunz</t>
  </si>
  <si>
    <t>southernlady75</t>
  </si>
  <si>
    <t>GetGary</t>
  </si>
  <si>
    <t>nate_weatherly</t>
  </si>
  <si>
    <t>NoeIsaac</t>
  </si>
  <si>
    <t>AZN_PRIDE</t>
  </si>
  <si>
    <t>zanmeister</t>
  </si>
  <si>
    <t>engpetite</t>
  </si>
  <si>
    <t>liineh</t>
  </si>
  <si>
    <t>noisNkz</t>
  </si>
  <si>
    <t>ShaunnaShine</t>
  </si>
  <si>
    <t>ohlalalaparis</t>
  </si>
  <si>
    <t>andiemunro</t>
  </si>
  <si>
    <t>CoLoMom</t>
  </si>
  <si>
    <t>EricStegemann</t>
  </si>
  <si>
    <t>jbuttins</t>
  </si>
  <si>
    <t>popculturezoo</t>
  </si>
  <si>
    <t>TamaraReneee</t>
  </si>
  <si>
    <t>azjanorama</t>
  </si>
  <si>
    <t>hogwartslive</t>
  </si>
  <si>
    <t>boycaught</t>
  </si>
  <si>
    <t>sO_amazinq</t>
  </si>
  <si>
    <t>yiliao</t>
  </si>
  <si>
    <t>debrasteele</t>
  </si>
  <si>
    <t>schlagers</t>
  </si>
  <si>
    <t>Lialo32</t>
  </si>
  <si>
    <t>kungfumanda316</t>
  </si>
  <si>
    <t>trance4life86</t>
  </si>
  <si>
    <t>francesguevara7</t>
  </si>
  <si>
    <t>dancer__08</t>
  </si>
  <si>
    <t>duckyd16</t>
  </si>
  <si>
    <t>JMD172021</t>
  </si>
  <si>
    <t>VolcanoIceLuv3</t>
  </si>
  <si>
    <t>DDote77</t>
  </si>
  <si>
    <t>Anoree</t>
  </si>
  <si>
    <t>Damian_Marley</t>
  </si>
  <si>
    <t>nakayoshix</t>
  </si>
  <si>
    <t>djphrenzy</t>
  </si>
  <si>
    <t>ialivemarie</t>
  </si>
  <si>
    <t>West_Of_Here</t>
  </si>
  <si>
    <t>KarissaNC</t>
  </si>
  <si>
    <t>chengsophia</t>
  </si>
  <si>
    <t>tori_haddon</t>
  </si>
  <si>
    <t>tresdavid</t>
  </si>
  <si>
    <t>Dravor</t>
  </si>
  <si>
    <t>dougsandquist</t>
  </si>
  <si>
    <t>MeganLovesJo</t>
  </si>
  <si>
    <t>posiegirl</t>
  </si>
  <si>
    <t>saundramitchell</t>
  </si>
  <si>
    <t>garypuppa</t>
  </si>
  <si>
    <t>StewbaccaJedi</t>
  </si>
  <si>
    <t>tineaznbear</t>
  </si>
  <si>
    <t>xoMusicLoverxo</t>
  </si>
  <si>
    <t>TDotKrissy</t>
  </si>
  <si>
    <t>AugieOlvera</t>
  </si>
  <si>
    <t>ApparentlyMuff</t>
  </si>
  <si>
    <t>HiEsso</t>
  </si>
  <si>
    <t>kylaworld</t>
  </si>
  <si>
    <t>frankieinhali</t>
  </si>
  <si>
    <t>ALopez79</t>
  </si>
  <si>
    <t>saylaywaslike</t>
  </si>
  <si>
    <t>eclecticerin</t>
  </si>
  <si>
    <t>johnyeng</t>
  </si>
  <si>
    <t>dholden2009</t>
  </si>
  <si>
    <t>prebencarlsen</t>
  </si>
  <si>
    <t>LysenStoraasli</t>
  </si>
  <si>
    <t>soulamaazing</t>
  </si>
  <si>
    <t>cetinkoc</t>
  </si>
  <si>
    <t>cooknCheri</t>
  </si>
  <si>
    <t>FireSheep</t>
  </si>
  <si>
    <t>shelli_i</t>
  </si>
  <si>
    <t>AJonas94</t>
  </si>
  <si>
    <t>dreadpiratepj</t>
  </si>
  <si>
    <t>Angie1975nkotb</t>
  </si>
  <si>
    <t>ashcbash869</t>
  </si>
  <si>
    <t>onew</t>
  </si>
  <si>
    <t>smelso</t>
  </si>
  <si>
    <t>mommymuse</t>
  </si>
  <si>
    <t>cesmusik</t>
  </si>
  <si>
    <t>LMR_52</t>
  </si>
  <si>
    <t>topgenorth</t>
  </si>
  <si>
    <t>jennylee781</t>
  </si>
  <si>
    <t>TheRaizinShow</t>
  </si>
  <si>
    <t>Hudson2009</t>
  </si>
  <si>
    <t>Midniyt</t>
  </si>
  <si>
    <t>dselig119</t>
  </si>
  <si>
    <t>Liya2</t>
  </si>
  <si>
    <t>lolovesdw</t>
  </si>
  <si>
    <t>Modest_Moby</t>
  </si>
  <si>
    <t>lolleekauli</t>
  </si>
  <si>
    <t>selahpromo</t>
  </si>
  <si>
    <t>danistihl</t>
  </si>
  <si>
    <t>MrsKimberly</t>
  </si>
  <si>
    <t>JaniceJean13</t>
  </si>
  <si>
    <t>pawiepauu</t>
  </si>
  <si>
    <t>troeri</t>
  </si>
  <si>
    <t>_rOsmErY_</t>
  </si>
  <si>
    <t>jangarcia</t>
  </si>
  <si>
    <t>wonderturquette</t>
  </si>
  <si>
    <t>lukeaf</t>
  </si>
  <si>
    <t>misz_bossy</t>
  </si>
  <si>
    <t>ChiiBee</t>
  </si>
  <si>
    <t>just_catherine</t>
  </si>
  <si>
    <t>infiniterain</t>
  </si>
  <si>
    <t>ghawi</t>
  </si>
  <si>
    <t>Beba6</t>
  </si>
  <si>
    <t>magdalenapaw</t>
  </si>
  <si>
    <t>beautifulitalia</t>
  </si>
  <si>
    <t>McflyGal</t>
  </si>
  <si>
    <t>saranx</t>
  </si>
  <si>
    <t>cordidetail</t>
  </si>
  <si>
    <t>Stelartron</t>
  </si>
  <si>
    <t>vansunder</t>
  </si>
  <si>
    <t>MMTate66</t>
  </si>
  <si>
    <t>haleyfaulknerxo</t>
  </si>
  <si>
    <t>alfadhel</t>
  </si>
  <si>
    <t>bookwormautumn</t>
  </si>
  <si>
    <t>kaybee_suckaaa</t>
  </si>
  <si>
    <t>msaleem</t>
  </si>
  <si>
    <t>AlisaBee</t>
  </si>
  <si>
    <t>jeff_shaw</t>
  </si>
  <si>
    <t>BlueJayGal</t>
  </si>
  <si>
    <t>OfficialMango</t>
  </si>
  <si>
    <t>ManniBoi</t>
  </si>
  <si>
    <t>kikkitigerwolf</t>
  </si>
  <si>
    <t>Lillford</t>
  </si>
  <si>
    <t>Cqwence</t>
  </si>
  <si>
    <t>shamira_gomez87</t>
  </si>
  <si>
    <t>FilmSnobbery</t>
  </si>
  <si>
    <t>WhoaaMaddy</t>
  </si>
  <si>
    <t>jenjenchic</t>
  </si>
  <si>
    <t>marcusfoerster</t>
  </si>
  <si>
    <t>sjaana</t>
  </si>
  <si>
    <t>HeyCameron</t>
  </si>
  <si>
    <t>Rockyin</t>
  </si>
  <si>
    <t>I_am_liberal</t>
  </si>
  <si>
    <t>mediagal23</t>
  </si>
  <si>
    <t>aleeeeesa</t>
  </si>
  <si>
    <t>damnELECTRIC</t>
  </si>
  <si>
    <t>xjncass</t>
  </si>
  <si>
    <t>mariaa_ep</t>
  </si>
  <si>
    <t>aimer_victoria</t>
  </si>
  <si>
    <t>ejbisco</t>
  </si>
  <si>
    <t>DylanJobe</t>
  </si>
  <si>
    <t>denisenicole</t>
  </si>
  <si>
    <t>jaberwocky</t>
  </si>
  <si>
    <t>moo4you</t>
  </si>
  <si>
    <t>chris_mcmahon</t>
  </si>
  <si>
    <t>paytonsmom1</t>
  </si>
  <si>
    <t>graethedweeb</t>
  </si>
  <si>
    <t>Digizombis</t>
  </si>
  <si>
    <t>starcastillo</t>
  </si>
  <si>
    <t>SydneyLeAnn</t>
  </si>
  <si>
    <t>miltownkid</t>
  </si>
  <si>
    <t>adam1975</t>
  </si>
  <si>
    <t>rileyxdantzler</t>
  </si>
  <si>
    <t>SamanthaStrohan</t>
  </si>
  <si>
    <t>casttro</t>
  </si>
  <si>
    <t>angelshay18</t>
  </si>
  <si>
    <t>Azareen</t>
  </si>
  <si>
    <t>mingmac</t>
  </si>
  <si>
    <t>janellestephani</t>
  </si>
  <si>
    <t>xxamandaa</t>
  </si>
  <si>
    <t>tom_hunt</t>
  </si>
  <si>
    <t>Scentedsox</t>
  </si>
  <si>
    <t>blaktivist</t>
  </si>
  <si>
    <t>minmae</t>
  </si>
  <si>
    <t>TexasGirlErin</t>
  </si>
  <si>
    <t>lunaraven13</t>
  </si>
  <si>
    <t>coocoopuffss</t>
  </si>
  <si>
    <t>LizzieMarieYo</t>
  </si>
  <si>
    <t>jladage</t>
  </si>
  <si>
    <t>dmitriy_usher</t>
  </si>
  <si>
    <t>cscotkin</t>
  </si>
  <si>
    <t>Mysticamore</t>
  </si>
  <si>
    <t>tjcoops</t>
  </si>
  <si>
    <t>Richnice2k1</t>
  </si>
  <si>
    <t>lopezwilfred</t>
  </si>
  <si>
    <t>brifoulke</t>
  </si>
  <si>
    <t>aarontrippy</t>
  </si>
  <si>
    <t>brittanysmiles</t>
  </si>
  <si>
    <t>kr15tna</t>
  </si>
  <si>
    <t>rauluriegas</t>
  </si>
  <si>
    <t>dctat2grl</t>
  </si>
  <si>
    <t>jnellie</t>
  </si>
  <si>
    <t>loriwi</t>
  </si>
  <si>
    <t>stephaniecao</t>
  </si>
  <si>
    <t>Pseudononymous</t>
  </si>
  <si>
    <t>penandnotebook</t>
  </si>
  <si>
    <t>pnylane51</t>
  </si>
  <si>
    <t>KaoticLi</t>
  </si>
  <si>
    <t>Tasses</t>
  </si>
  <si>
    <t>wdkpstr</t>
  </si>
  <si>
    <t>predmer</t>
  </si>
  <si>
    <t>aquamaaafl</t>
  </si>
  <si>
    <t>kissnena</t>
  </si>
  <si>
    <t>kaijex</t>
  </si>
  <si>
    <t>HeyUnfaithful</t>
  </si>
  <si>
    <t>itsjusttori</t>
  </si>
  <si>
    <t>emilylavinia</t>
  </si>
  <si>
    <t>clairesays</t>
  </si>
  <si>
    <t>paulisawesome20</t>
  </si>
  <si>
    <t>noisebear</t>
  </si>
  <si>
    <t>mzrose</t>
  </si>
  <si>
    <t>Inanna7</t>
  </si>
  <si>
    <t>JohannaFischlin</t>
  </si>
  <si>
    <t>heynicky</t>
  </si>
  <si>
    <t>allyheartsBB</t>
  </si>
  <si>
    <t>junneee</t>
  </si>
  <si>
    <t>KeEilaa</t>
  </si>
  <si>
    <t>sarahcochica</t>
  </si>
  <si>
    <t>Dreamer98</t>
  </si>
  <si>
    <t>Potential4Evil</t>
  </si>
  <si>
    <t>ellenvmt</t>
  </si>
  <si>
    <t>GpaHill</t>
  </si>
  <si>
    <t>Ryan_Drumwright</t>
  </si>
  <si>
    <t>KaitRose</t>
  </si>
  <si>
    <t>moobit426</t>
  </si>
  <si>
    <t>Lelagurl</t>
  </si>
  <si>
    <t>MaybeMyBaby</t>
  </si>
  <si>
    <t>ZillaTheBeast</t>
  </si>
  <si>
    <t>Bearlady</t>
  </si>
  <si>
    <t>angkat14</t>
  </si>
  <si>
    <t>MariaClara27</t>
  </si>
  <si>
    <t>melinglima</t>
  </si>
  <si>
    <t>ArtgirlLaura</t>
  </si>
  <si>
    <t>NanaMex</t>
  </si>
  <si>
    <t>bet_T</t>
  </si>
  <si>
    <t>RedSoxGirl</t>
  </si>
  <si>
    <t>ruthe</t>
  </si>
  <si>
    <t>escadomaniaco</t>
  </si>
  <si>
    <t>Samahertariq1</t>
  </si>
  <si>
    <t>staceylovesDW</t>
  </si>
  <si>
    <t>Melikasr</t>
  </si>
  <si>
    <t>JeromeKoehler</t>
  </si>
  <si>
    <t>Greenskittle</t>
  </si>
  <si>
    <t>SurfnStacey</t>
  </si>
  <si>
    <t>MadisonnLee</t>
  </si>
  <si>
    <t>gehan99</t>
  </si>
  <si>
    <t>chammyboy</t>
  </si>
  <si>
    <t>oreolard</t>
  </si>
  <si>
    <t>Jcashen</t>
  </si>
  <si>
    <t>hopei91</t>
  </si>
  <si>
    <t>misfits_bitch</t>
  </si>
  <si>
    <t>christyannphoto</t>
  </si>
  <si>
    <t>hellabiens</t>
  </si>
  <si>
    <t>beckcains</t>
  </si>
  <si>
    <t>bunnyguitar</t>
  </si>
  <si>
    <t>CJTE00</t>
  </si>
  <si>
    <t>sendai</t>
  </si>
  <si>
    <t>Diefenbacher</t>
  </si>
  <si>
    <t>ElderCareRN</t>
  </si>
  <si>
    <t>LizannV</t>
  </si>
  <si>
    <t>jmercurio19</t>
  </si>
  <si>
    <t>kaytsanders</t>
  </si>
  <si>
    <t>HDeini</t>
  </si>
  <si>
    <t>slura</t>
  </si>
  <si>
    <t>Julez_84</t>
  </si>
  <si>
    <t>danalmasy</t>
  </si>
  <si>
    <t>BaseballGrl10</t>
  </si>
  <si>
    <t>twister99403</t>
  </si>
  <si>
    <t>ramblelite</t>
  </si>
  <si>
    <t>itsnodifferent</t>
  </si>
  <si>
    <t>anglaispod</t>
  </si>
  <si>
    <t>WCbusinessCoach</t>
  </si>
  <si>
    <t>Annielou62</t>
  </si>
  <si>
    <t>kidcudiluva10</t>
  </si>
  <si>
    <t>misshexum</t>
  </si>
  <si>
    <t>ixmotown88xi</t>
  </si>
  <si>
    <t>youngkris</t>
  </si>
  <si>
    <t>SpellOfPlay</t>
  </si>
  <si>
    <t>ZOLAR</t>
  </si>
  <si>
    <t>ae_eilis</t>
  </si>
  <si>
    <t>ComplexSideofME</t>
  </si>
  <si>
    <t>Melissalaid</t>
  </si>
  <si>
    <t>TistyLee</t>
  </si>
  <si>
    <t>crystaltblfan</t>
  </si>
  <si>
    <t>mooncici</t>
  </si>
  <si>
    <t>foldedmemos</t>
  </si>
  <si>
    <t>trueessence</t>
  </si>
  <si>
    <t>sfrancey</t>
  </si>
  <si>
    <t>WhitneyFresh</t>
  </si>
  <si>
    <t>atomicskunk</t>
  </si>
  <si>
    <t>fanihiman95376</t>
  </si>
  <si>
    <t>megaboast</t>
  </si>
  <si>
    <t>laurapheobie</t>
  </si>
  <si>
    <t>katenickerson</t>
  </si>
  <si>
    <t>v3laine</t>
  </si>
  <si>
    <t>RidinWithRowdy</t>
  </si>
  <si>
    <t>merdie801</t>
  </si>
  <si>
    <t>acappella05</t>
  </si>
  <si>
    <t>LissBombs</t>
  </si>
  <si>
    <t>bhsbaby</t>
  </si>
  <si>
    <t>Boko22</t>
  </si>
  <si>
    <t>danielversola</t>
  </si>
  <si>
    <t>joel_birch</t>
  </si>
  <si>
    <t>AdrianNeuhart</t>
  </si>
  <si>
    <t>monashoj</t>
  </si>
  <si>
    <t>cheem</t>
  </si>
  <si>
    <t>hellebore5000</t>
  </si>
  <si>
    <t>LeoCannon</t>
  </si>
  <si>
    <t>SarahGameros</t>
  </si>
  <si>
    <t>john_mcclumpha</t>
  </si>
  <si>
    <t>nicole_r</t>
  </si>
  <si>
    <t>xoMARIALIA</t>
  </si>
  <si>
    <t>ericareneea</t>
  </si>
  <si>
    <t>hbf82</t>
  </si>
  <si>
    <t>danhhoang</t>
  </si>
  <si>
    <t>hi_imchloe</t>
  </si>
  <si>
    <t>mandirocker</t>
  </si>
  <si>
    <t>dj_jenns</t>
  </si>
  <si>
    <t>TeelaJBrown</t>
  </si>
  <si>
    <t>summerkinzx</t>
  </si>
  <si>
    <t>unclekins</t>
  </si>
  <si>
    <t>laurellakey</t>
  </si>
  <si>
    <t>shikalion</t>
  </si>
  <si>
    <t>anupkhadka</t>
  </si>
  <si>
    <t>JOEYuuupp</t>
  </si>
  <si>
    <t>adibobadi</t>
  </si>
  <si>
    <t>TreasaHlaing</t>
  </si>
  <si>
    <t>whokilledjenny</t>
  </si>
  <si>
    <t>berriesweetest</t>
  </si>
  <si>
    <t>dgbaldi</t>
  </si>
  <si>
    <t>estrdrerika</t>
  </si>
  <si>
    <t>djc1977</t>
  </si>
  <si>
    <t>Breezie489</t>
  </si>
  <si>
    <t>alley_nhinn</t>
  </si>
  <si>
    <t>johnfromthehood</t>
  </si>
  <si>
    <t>eriktuf</t>
  </si>
  <si>
    <t>jibraheem</t>
  </si>
  <si>
    <t>jcloake</t>
  </si>
  <si>
    <t>aardmud</t>
  </si>
  <si>
    <t>Nellafonte</t>
  </si>
  <si>
    <t>Cataluna6</t>
  </si>
  <si>
    <t>DB227</t>
  </si>
  <si>
    <t>Virgo91282</t>
  </si>
  <si>
    <t>JamieLeiJonas</t>
  </si>
  <si>
    <t>jaymeveronica</t>
  </si>
  <si>
    <t>WayneHurlbert</t>
  </si>
  <si>
    <t>Abiu</t>
  </si>
  <si>
    <t>omoto1</t>
  </si>
  <si>
    <t>starcadius</t>
  </si>
  <si>
    <t>kate_the_great</t>
  </si>
  <si>
    <t>kdry</t>
  </si>
  <si>
    <t>dauche</t>
  </si>
  <si>
    <t>charmimsy</t>
  </si>
  <si>
    <t>Juliee_V</t>
  </si>
  <si>
    <t>missricki</t>
  </si>
  <si>
    <t>FamousPartcher</t>
  </si>
  <si>
    <t>taraw07</t>
  </si>
  <si>
    <t>maryyyx3</t>
  </si>
  <si>
    <t>TxAngel618</t>
  </si>
  <si>
    <t>spproductions</t>
  </si>
  <si>
    <t>sammutimer</t>
  </si>
  <si>
    <t>RyanHilton</t>
  </si>
  <si>
    <t>omgitsjazz</t>
  </si>
  <si>
    <t>mysticaljett</t>
  </si>
  <si>
    <t>rebeccaanne_xx</t>
  </si>
  <si>
    <t>awellison</t>
  </si>
  <si>
    <t>rahpitanga</t>
  </si>
  <si>
    <t>pocketenvy</t>
  </si>
  <si>
    <t>ratherfancy</t>
  </si>
  <si>
    <t>kimberlydv</t>
  </si>
  <si>
    <t>Lauren_C_S</t>
  </si>
  <si>
    <t>reinierm</t>
  </si>
  <si>
    <t>yolandagrey</t>
  </si>
  <si>
    <t>tonyadam</t>
  </si>
  <si>
    <t>csimokat</t>
  </si>
  <si>
    <t>delbius</t>
  </si>
  <si>
    <t>erinolivia</t>
  </si>
  <si>
    <t>beckmed</t>
  </si>
  <si>
    <t>CharissaCowart</t>
  </si>
  <si>
    <t>TRice509</t>
  </si>
  <si>
    <t>lyoungren</t>
  </si>
  <si>
    <t>robertrosenfeld</t>
  </si>
  <si>
    <t>Samluvv</t>
  </si>
  <si>
    <t>jesstang</t>
  </si>
  <si>
    <t>emilylibman</t>
  </si>
  <si>
    <t>elizzzabettth</t>
  </si>
  <si>
    <t>cookiebreak</t>
  </si>
  <si>
    <t>dothaneagle_oz</t>
  </si>
  <si>
    <t>Gheylee</t>
  </si>
  <si>
    <t>thesecretparade</t>
  </si>
  <si>
    <t>richburroughs</t>
  </si>
  <si>
    <t>dailyarlan</t>
  </si>
  <si>
    <t>TRMoss</t>
  </si>
  <si>
    <t>Dutch_Bitch</t>
  </si>
  <si>
    <t>patrickallmond</t>
  </si>
  <si>
    <t>purpleturtle_18</t>
  </si>
  <si>
    <t>cassandra5150</t>
  </si>
  <si>
    <t>Dishnut</t>
  </si>
  <si>
    <t>invaderamelie</t>
  </si>
  <si>
    <t>Korisj</t>
  </si>
  <si>
    <t>Elizabits</t>
  </si>
  <si>
    <t>LacyLeeTayon</t>
  </si>
  <si>
    <t>simpletosayamy</t>
  </si>
  <si>
    <t>NocturnalVoices</t>
  </si>
  <si>
    <t>aurixm</t>
  </si>
  <si>
    <t>hamperjean</t>
  </si>
  <si>
    <t>david_hahn</t>
  </si>
  <si>
    <t>alexventpap</t>
  </si>
  <si>
    <t>JumpNegative</t>
  </si>
  <si>
    <t>jasonman_69</t>
  </si>
  <si>
    <t>fingertiptapper</t>
  </si>
  <si>
    <t>Ray_Kay</t>
  </si>
  <si>
    <t>jpmetz</t>
  </si>
  <si>
    <t>micolerose</t>
  </si>
  <si>
    <t>Jennnnnny</t>
  </si>
  <si>
    <t>whateverloren</t>
  </si>
  <si>
    <t>jonahdotdenver</t>
  </si>
  <si>
    <t>meluhnii</t>
  </si>
  <si>
    <t>tjd06</t>
  </si>
  <si>
    <t>mullas</t>
  </si>
  <si>
    <t>girishr</t>
  </si>
  <si>
    <t>jtbateman</t>
  </si>
  <si>
    <t>yoshi831</t>
  </si>
  <si>
    <t>KhoIdstare</t>
  </si>
  <si>
    <t>xvivicupcakex3</t>
  </si>
  <si>
    <t>BellaMaz</t>
  </si>
  <si>
    <t>morrgaine</t>
  </si>
  <si>
    <t>HaileyAnna</t>
  </si>
  <si>
    <t>LindaEskin</t>
  </si>
  <si>
    <t>MaryJCannabian</t>
  </si>
  <si>
    <t>CameronRBauer</t>
  </si>
  <si>
    <t>DanaDodd</t>
  </si>
  <si>
    <t>Nika_woop</t>
  </si>
  <si>
    <t>renuka_online</t>
  </si>
  <si>
    <t>peachonice</t>
  </si>
  <si>
    <t>lucasborgesf</t>
  </si>
  <si>
    <t>sethec</t>
  </si>
  <si>
    <t>Chellefaace</t>
  </si>
  <si>
    <t>bezaleel31</t>
  </si>
  <si>
    <t>jgriffi</t>
  </si>
  <si>
    <t>irfanka</t>
  </si>
  <si>
    <t>Silver_bee</t>
  </si>
  <si>
    <t>caceee</t>
  </si>
  <si>
    <t>Scatterbeams</t>
  </si>
  <si>
    <t>ekai</t>
  </si>
  <si>
    <t>NerdDude1</t>
  </si>
  <si>
    <t>andrewsayer</t>
  </si>
  <si>
    <t>stephywephy20</t>
  </si>
  <si>
    <t>little_room</t>
  </si>
  <si>
    <t>Daanis</t>
  </si>
  <si>
    <t>mack005</t>
  </si>
  <si>
    <t>Michelle850</t>
  </si>
  <si>
    <t>wtfbrookey</t>
  </si>
  <si>
    <t>bdesign7</t>
  </si>
  <si>
    <t>SunshineKB</t>
  </si>
  <si>
    <t>shazbat69</t>
  </si>
  <si>
    <t>goosygear</t>
  </si>
  <si>
    <t>eebsofresh</t>
  </si>
  <si>
    <t>olivejanes</t>
  </si>
  <si>
    <t>olivertobias</t>
  </si>
  <si>
    <t>omgdanielle</t>
  </si>
  <si>
    <t>squirms</t>
  </si>
  <si>
    <t>helloblaine</t>
  </si>
  <si>
    <t>IluvaVanquish</t>
  </si>
  <si>
    <t>robertrippel</t>
  </si>
  <si>
    <t>gazelles</t>
  </si>
  <si>
    <t>testtoobed</t>
  </si>
  <si>
    <t>EdgarVerona</t>
  </si>
  <si>
    <t>MsReddawn</t>
  </si>
  <si>
    <t>JamestownStory</t>
  </si>
  <si>
    <t>Twxtd4Jordan</t>
  </si>
  <si>
    <t>mdcookie</t>
  </si>
  <si>
    <t>Cristin75</t>
  </si>
  <si>
    <t>Cara_Riesner</t>
  </si>
  <si>
    <t>mdanny</t>
  </si>
  <si>
    <t>GottaluvJoe</t>
  </si>
  <si>
    <t>kissieme</t>
  </si>
  <si>
    <t>alistaird221b</t>
  </si>
  <si>
    <t>phoenix247</t>
  </si>
  <si>
    <t>cfoutz</t>
  </si>
  <si>
    <t>evatweets</t>
  </si>
  <si>
    <t>Shayxoxo</t>
  </si>
  <si>
    <t>JayAreEmm</t>
  </si>
  <si>
    <t>TMJP</t>
  </si>
  <si>
    <t>stephaniieee14</t>
  </si>
  <si>
    <t>marcopaolo</t>
  </si>
  <si>
    <t>annaosgoodby</t>
  </si>
  <si>
    <t>denisegail</t>
  </si>
  <si>
    <t>joshuafnlynn</t>
  </si>
  <si>
    <t>reedoh</t>
  </si>
  <si>
    <t>CalleyLynn</t>
  </si>
  <si>
    <t>quesna</t>
  </si>
  <si>
    <t>JackiMartinez</t>
  </si>
  <si>
    <t>draeme_saekyrFK</t>
  </si>
  <si>
    <t>D_Kimber</t>
  </si>
  <si>
    <t>ladeedahh</t>
  </si>
  <si>
    <t>mrsosborn</t>
  </si>
  <si>
    <t>vbabe</t>
  </si>
  <si>
    <t>Dappa_Dan</t>
  </si>
  <si>
    <t>val_er</t>
  </si>
  <si>
    <t>YaBookRealm</t>
  </si>
  <si>
    <t>akgraves</t>
  </si>
  <si>
    <t>KarissaFoley</t>
  </si>
  <si>
    <t>Cuppincake</t>
  </si>
  <si>
    <t>iLikeNutss</t>
  </si>
  <si>
    <t>GEAfifah</t>
  </si>
  <si>
    <t>HollyVerse</t>
  </si>
  <si>
    <t>geexolove</t>
  </si>
  <si>
    <t>dalicieuse</t>
  </si>
  <si>
    <t>Ingermaaike</t>
  </si>
  <si>
    <t>Blackoutsoilder</t>
  </si>
  <si>
    <t>benjamintelfer</t>
  </si>
  <si>
    <t>jetdvo</t>
  </si>
  <si>
    <t>itzlikethatsong</t>
  </si>
  <si>
    <t>RebeccaLindgren</t>
  </si>
  <si>
    <t>latinpussycat</t>
  </si>
  <si>
    <t>wrenagade</t>
  </si>
  <si>
    <t>KJonas18</t>
  </si>
  <si>
    <t>shirlyhardjono</t>
  </si>
  <si>
    <t>katieekayy</t>
  </si>
  <si>
    <t>PrincesAngelSky</t>
  </si>
  <si>
    <t>tiarawrr</t>
  </si>
  <si>
    <t>SunshineBoat</t>
  </si>
  <si>
    <t>omgitspat</t>
  </si>
  <si>
    <t>Murnahan</t>
  </si>
  <si>
    <t>whatsherface91</t>
  </si>
  <si>
    <t>lindsayxlarae</t>
  </si>
  <si>
    <t>GracePiper</t>
  </si>
  <si>
    <t>sashaandiyana</t>
  </si>
  <si>
    <t>alibaby</t>
  </si>
  <si>
    <t>coachx31941</t>
  </si>
  <si>
    <t>SYLVIEDOLLEY</t>
  </si>
  <si>
    <t>YoMegMarie</t>
  </si>
  <si>
    <t>stezza666</t>
  </si>
  <si>
    <t>missygg</t>
  </si>
  <si>
    <t>KlownDogg</t>
  </si>
  <si>
    <t>Shanbanan3</t>
  </si>
  <si>
    <t>whaa_kaboom</t>
  </si>
  <si>
    <t>amazing_graciee</t>
  </si>
  <si>
    <t>chekeichan</t>
  </si>
  <si>
    <t>kalj</t>
  </si>
  <si>
    <t>jaylaan</t>
  </si>
  <si>
    <t>pr0mythius</t>
  </si>
  <si>
    <t>supermeetcute</t>
  </si>
  <si>
    <t>LilShawty40</t>
  </si>
  <si>
    <t>CareyYo</t>
  </si>
  <si>
    <t>Crash616</t>
  </si>
  <si>
    <t>whywilliamwhy</t>
  </si>
  <si>
    <t>MissShonDenise</t>
  </si>
  <si>
    <t>VG113</t>
  </si>
  <si>
    <t>RyanChristophe</t>
  </si>
  <si>
    <t>JessieDynes</t>
  </si>
  <si>
    <t>prindasin</t>
  </si>
  <si>
    <t>bananaxxjana</t>
  </si>
  <si>
    <t>jenniferannerj</t>
  </si>
  <si>
    <t>chelseabird</t>
  </si>
  <si>
    <t>here2live</t>
  </si>
  <si>
    <t>Kateless</t>
  </si>
  <si>
    <t>nicole85</t>
  </si>
  <si>
    <t>johnpoz</t>
  </si>
  <si>
    <t>loveMER</t>
  </si>
  <si>
    <t>eribsbfan</t>
  </si>
  <si>
    <t>laslothestrange</t>
  </si>
  <si>
    <t>ILuvMyiPhone88</t>
  </si>
  <si>
    <t>InsanityReport</t>
  </si>
  <si>
    <t>singlivegrow</t>
  </si>
  <si>
    <t>fixatedsmiles</t>
  </si>
  <si>
    <t>nminshew</t>
  </si>
  <si>
    <t>xTreenax</t>
  </si>
  <si>
    <t>barbaraclements</t>
  </si>
  <si>
    <t>karinahs</t>
  </si>
  <si>
    <t>KatDizon18</t>
  </si>
  <si>
    <t>davidrueck</t>
  </si>
  <si>
    <t>Chrissie217</t>
  </si>
  <si>
    <t>akosher</t>
  </si>
  <si>
    <t>pr_crafts</t>
  </si>
  <si>
    <t>inotherwords_c</t>
  </si>
  <si>
    <t>RyanRipps</t>
  </si>
  <si>
    <t>chelspro216</t>
  </si>
  <si>
    <t>AstrologyLesson</t>
  </si>
  <si>
    <t>dnmascolo</t>
  </si>
  <si>
    <t>AdamSchwabe</t>
  </si>
  <si>
    <t>laurlin24</t>
  </si>
  <si>
    <t>wilsonlam</t>
  </si>
  <si>
    <t>lindsay_eney</t>
  </si>
  <si>
    <t>BohemianWeasel</t>
  </si>
  <si>
    <t>kehagiaras</t>
  </si>
  <si>
    <t>anscott23</t>
  </si>
  <si>
    <t>aishatyler</t>
  </si>
  <si>
    <t>sheridanzig</t>
  </si>
  <si>
    <t>shadiaghoneim</t>
  </si>
  <si>
    <t>giddygid</t>
  </si>
  <si>
    <t>lenteaberta</t>
  </si>
  <si>
    <t>nikki5678</t>
  </si>
  <si>
    <t>Sabiy</t>
  </si>
  <si>
    <t>ohdudeitsjess</t>
  </si>
  <si>
    <t>T0xicCandy13</t>
  </si>
  <si>
    <t>BunnyLove77</t>
  </si>
  <si>
    <t>babybbf</t>
  </si>
  <si>
    <t>grant_webber</t>
  </si>
  <si>
    <t>JesssicaRose</t>
  </si>
  <si>
    <t>AshleeStevens</t>
  </si>
  <si>
    <t>JennLovesRyan</t>
  </si>
  <si>
    <t>melissaongsc</t>
  </si>
  <si>
    <t>mikeziemer</t>
  </si>
  <si>
    <t>stbaguio</t>
  </si>
  <si>
    <t>willcannings</t>
  </si>
  <si>
    <t>dasnipa</t>
  </si>
  <si>
    <t>jdp23</t>
  </si>
  <si>
    <t>jasher12</t>
  </si>
  <si>
    <t>ramu24</t>
  </si>
  <si>
    <t>THabsburg</t>
  </si>
  <si>
    <t>susanxnguyen</t>
  </si>
  <si>
    <t>justcuriousforu</t>
  </si>
  <si>
    <t>DAProyect</t>
  </si>
  <si>
    <t>tinanirmal</t>
  </si>
  <si>
    <t>ashleystires</t>
  </si>
  <si>
    <t>TaylorLv</t>
  </si>
  <si>
    <t>Clone_Wars_Fan9</t>
  </si>
  <si>
    <t>JazzieMarie</t>
  </si>
  <si>
    <t>LT2211</t>
  </si>
  <si>
    <t>Kyle_Edward890</t>
  </si>
  <si>
    <t>yilovemcdonalds</t>
  </si>
  <si>
    <t>alexthewheel</t>
  </si>
  <si>
    <t>jviolence</t>
  </si>
  <si>
    <t>buzzvn</t>
  </si>
  <si>
    <t>SURFERGIRLCA</t>
  </si>
  <si>
    <t>koweebee</t>
  </si>
  <si>
    <t>karaleelove</t>
  </si>
  <si>
    <t>Winnely</t>
  </si>
  <si>
    <t>Selena_Mariee</t>
  </si>
  <si>
    <t>kidcaleb</t>
  </si>
  <si>
    <t>KrazieKatt</t>
  </si>
  <si>
    <t>katidink</t>
  </si>
  <si>
    <t>RussBodner</t>
  </si>
  <si>
    <t>actionchick</t>
  </si>
  <si>
    <t>princessclar</t>
  </si>
  <si>
    <t>Angelwings08</t>
  </si>
  <si>
    <t>LeilaHauck911</t>
  </si>
  <si>
    <t>Lil_JXO</t>
  </si>
  <si>
    <t>Trey_Cameron</t>
  </si>
  <si>
    <t>mnbingomom</t>
  </si>
  <si>
    <t>xCHICKAMUNGUSx</t>
  </si>
  <si>
    <t>a_web_designer</t>
  </si>
  <si>
    <t>phubearr</t>
  </si>
  <si>
    <t>yzedf</t>
  </si>
  <si>
    <t>Tam_Tam89</t>
  </si>
  <si>
    <t>TheLonger</t>
  </si>
  <si>
    <t>Stephivampire</t>
  </si>
  <si>
    <t>angelamae__</t>
  </si>
  <si>
    <t>jaydicee23</t>
  </si>
  <si>
    <t>pavithri</t>
  </si>
  <si>
    <t>brianshoe</t>
  </si>
  <si>
    <t>Jackie_JEEPster</t>
  </si>
  <si>
    <t>ashleighrose</t>
  </si>
  <si>
    <t>amoonlitartman</t>
  </si>
  <si>
    <t>Aheram</t>
  </si>
  <si>
    <t>Jonasluver15165</t>
  </si>
  <si>
    <t>ashlielynn</t>
  </si>
  <si>
    <t>mellowlee</t>
  </si>
  <si>
    <t>thom82</t>
  </si>
  <si>
    <t>SciFiScoop</t>
  </si>
  <si>
    <t>ragemanchoo82</t>
  </si>
  <si>
    <t>fllygirl242</t>
  </si>
  <si>
    <t>KateAWESOMENESS</t>
  </si>
  <si>
    <t>TC_Chavez</t>
  </si>
  <si>
    <t>Colesleen</t>
  </si>
  <si>
    <t>jimbolandjots</t>
  </si>
  <si>
    <t>aineaune</t>
  </si>
  <si>
    <t>amanda1215k</t>
  </si>
  <si>
    <t>d3v0n</t>
  </si>
  <si>
    <t>jeanette13</t>
  </si>
  <si>
    <t>mwizz13</t>
  </si>
  <si>
    <t>harleygirlsd</t>
  </si>
  <si>
    <t>richardlaksana</t>
  </si>
  <si>
    <t>yukimi</t>
  </si>
  <si>
    <t>aphalloides</t>
  </si>
  <si>
    <t>m__2</t>
  </si>
  <si>
    <t>lowraine</t>
  </si>
  <si>
    <t>RoyalDanceParty</t>
  </si>
  <si>
    <t>iamshur</t>
  </si>
  <si>
    <t>vetivergirl</t>
  </si>
  <si>
    <t>savannahtran</t>
  </si>
  <si>
    <t>ssavannahlovee</t>
  </si>
  <si>
    <t>Spark_plug</t>
  </si>
  <si>
    <t>thatsmama2you</t>
  </si>
  <si>
    <t>airliebee</t>
  </si>
  <si>
    <t>officialJonasBr</t>
  </si>
  <si>
    <t>ashthon</t>
  </si>
  <si>
    <t>texasjess84</t>
  </si>
  <si>
    <t>CrisOnToast</t>
  </si>
  <si>
    <t>zeezaar</t>
  </si>
  <si>
    <t>mannyjb</t>
  </si>
  <si>
    <t>VampiraValo</t>
  </si>
  <si>
    <t>breegregorio</t>
  </si>
  <si>
    <t>valerie2350</t>
  </si>
  <si>
    <t>furoyama51</t>
  </si>
  <si>
    <t>total_meltdown</t>
  </si>
  <si>
    <t>laurapancake</t>
  </si>
  <si>
    <t>sarahlestrange</t>
  </si>
  <si>
    <t>BillurAyata</t>
  </si>
  <si>
    <t>misscecilia20</t>
  </si>
  <si>
    <t>Glammie1</t>
  </si>
  <si>
    <t>PeterrPan</t>
  </si>
  <si>
    <t>WowitsSusu</t>
  </si>
  <si>
    <t>AYOdeemee</t>
  </si>
  <si>
    <t>newlund</t>
  </si>
  <si>
    <t>jessicastrust</t>
  </si>
  <si>
    <t>aforalyssa</t>
  </si>
  <si>
    <t>NovaJane</t>
  </si>
  <si>
    <t>kate_1406</t>
  </si>
  <si>
    <t>missycheerio</t>
  </si>
  <si>
    <t>ReddBeard</t>
  </si>
  <si>
    <t>sydmontandmads</t>
  </si>
  <si>
    <t>kcbaga</t>
  </si>
  <si>
    <t>flalalala</t>
  </si>
  <si>
    <t>flaviacarter</t>
  </si>
  <si>
    <t>JamesODwyer</t>
  </si>
  <si>
    <t>generativefbart</t>
  </si>
  <si>
    <t>lourollx</t>
  </si>
  <si>
    <t>NancyHanks</t>
  </si>
  <si>
    <t>fpefianco</t>
  </si>
  <si>
    <t>mandym10</t>
  </si>
  <si>
    <t>Rebecca_Black</t>
  </si>
  <si>
    <t>jjjaz</t>
  </si>
  <si>
    <t>jenica1201</t>
  </si>
  <si>
    <t>paj016</t>
  </si>
  <si>
    <t>salwastatic</t>
  </si>
  <si>
    <t>sweynh</t>
  </si>
  <si>
    <t>clfurche</t>
  </si>
  <si>
    <t>WeBallHardER</t>
  </si>
  <si>
    <t>Glitterlust</t>
  </si>
  <si>
    <t>Karikuy</t>
  </si>
  <si>
    <t>CelineDeStar</t>
  </si>
  <si>
    <t>fiona887</t>
  </si>
  <si>
    <t>jnisvip</t>
  </si>
  <si>
    <t>xHeavilyBrokenx</t>
  </si>
  <si>
    <t>berrycute</t>
  </si>
  <si>
    <t>Paigealicous</t>
  </si>
  <si>
    <t>cschaf</t>
  </si>
  <si>
    <t>MATT1604</t>
  </si>
  <si>
    <t>ladynana</t>
  </si>
  <si>
    <t>karlaloeffler12</t>
  </si>
  <si>
    <t>dxd6596</t>
  </si>
  <si>
    <t>CyrusBlake</t>
  </si>
  <si>
    <t>EdwinJaramillo</t>
  </si>
  <si>
    <t>AnthonyFloyd</t>
  </si>
  <si>
    <t>RK142</t>
  </si>
  <si>
    <t>MoniqueMontez</t>
  </si>
  <si>
    <t>meninkilts</t>
  </si>
  <si>
    <t>cooldesignz</t>
  </si>
  <si>
    <t>randomizemylife</t>
  </si>
  <si>
    <t>Missy1818</t>
  </si>
  <si>
    <t>itsReems</t>
  </si>
  <si>
    <t>VinnersChris</t>
  </si>
  <si>
    <t>Sammsters</t>
  </si>
  <si>
    <t>SarahM_TX</t>
  </si>
  <si>
    <t>foxyma</t>
  </si>
  <si>
    <t>YellowRoseofTX</t>
  </si>
  <si>
    <t>Promise_</t>
  </si>
  <si>
    <t>TinaMarieBrown</t>
  </si>
  <si>
    <t>sunilg27</t>
  </si>
  <si>
    <t>lillkiwi</t>
  </si>
  <si>
    <t>BABYCAK3S</t>
  </si>
  <si>
    <t>LashleyB</t>
  </si>
  <si>
    <t>prismelsert</t>
  </si>
  <si>
    <t>GreggyV</t>
  </si>
  <si>
    <t>SavannahSlotkin</t>
  </si>
  <si>
    <t>kryz</t>
  </si>
  <si>
    <t>CyN78</t>
  </si>
  <si>
    <t>AFondMemory</t>
  </si>
  <si>
    <t>naor</t>
  </si>
  <si>
    <t>mariapetersen</t>
  </si>
  <si>
    <t>winebard</t>
  </si>
  <si>
    <t>ExpatCookie</t>
  </si>
  <si>
    <t>Gauravonomics</t>
  </si>
  <si>
    <t>youparkrudely</t>
  </si>
  <si>
    <t>JSBABY24</t>
  </si>
  <si>
    <t>PDXvlog</t>
  </si>
  <si>
    <t>niassac</t>
  </si>
  <si>
    <t>MyLoveIsAmazing</t>
  </si>
  <si>
    <t>xIdax</t>
  </si>
  <si>
    <t>draykh</t>
  </si>
  <si>
    <t>shazing18</t>
  </si>
  <si>
    <t>sooejay</t>
  </si>
  <si>
    <t>nicoletteistall</t>
  </si>
  <si>
    <t>scotthockens</t>
  </si>
  <si>
    <t>electricv01</t>
  </si>
  <si>
    <t>Newg69</t>
  </si>
  <si>
    <t>tonkaaaa</t>
  </si>
  <si>
    <t>xoxoptree</t>
  </si>
  <si>
    <t>clrumbaugh</t>
  </si>
  <si>
    <t>lofosho</t>
  </si>
  <si>
    <t>phylicia2214</t>
  </si>
  <si>
    <t>lizinzunza</t>
  </si>
  <si>
    <t>DecisiveDesign</t>
  </si>
  <si>
    <t>lindsita726</t>
  </si>
  <si>
    <t>TayaSpringsteen</t>
  </si>
  <si>
    <t>gearheadsgirl</t>
  </si>
  <si>
    <t>carlwiman</t>
  </si>
  <si>
    <t>OHOWFUN</t>
  </si>
  <si>
    <t>tiffanyll</t>
  </si>
  <si>
    <t>Gordie_Rogers</t>
  </si>
  <si>
    <t>Rebecca_Bourque</t>
  </si>
  <si>
    <t>babbyyyemmalee</t>
  </si>
  <si>
    <t>Dogfessions</t>
  </si>
  <si>
    <t>thirkill</t>
  </si>
  <si>
    <t>rahuljrark</t>
  </si>
  <si>
    <t>liznicolebarnes</t>
  </si>
  <si>
    <t>p0pc0rn444</t>
  </si>
  <si>
    <t>idiosingularity</t>
  </si>
  <si>
    <t>eclectic11</t>
  </si>
  <si>
    <t>Sergio_Olivares</t>
  </si>
  <si>
    <t>AliciaSaysHello</t>
  </si>
  <si>
    <t>rihannababiboi</t>
  </si>
  <si>
    <t>chalky85</t>
  </si>
  <si>
    <t>aoaaie</t>
  </si>
  <si>
    <t>AngelG27</t>
  </si>
  <si>
    <t>JosephYoga</t>
  </si>
  <si>
    <t>juveriyamir</t>
  </si>
  <si>
    <t>fist__</t>
  </si>
  <si>
    <t>LikexWOAHxo</t>
  </si>
  <si>
    <t>eeduggan</t>
  </si>
  <si>
    <t>emma_fulham</t>
  </si>
  <si>
    <t>GloriadePaula</t>
  </si>
  <si>
    <t>stefunnykim</t>
  </si>
  <si>
    <t>AdrianaLemus</t>
  </si>
  <si>
    <t>emily_jeanne</t>
  </si>
  <si>
    <t>pinkdoxie</t>
  </si>
  <si>
    <t>dobror</t>
  </si>
  <si>
    <t>InyanWicasa</t>
  </si>
  <si>
    <t>locsei</t>
  </si>
  <si>
    <t>pcheick</t>
  </si>
  <si>
    <t>sammywhammmy</t>
  </si>
  <si>
    <t>sweetd_cali</t>
  </si>
  <si>
    <t>xenoslaura</t>
  </si>
  <si>
    <t>DaniToKyo</t>
  </si>
  <si>
    <t>katpaps</t>
  </si>
  <si>
    <t>BumbleBee_008</t>
  </si>
  <si>
    <t>jmeparrish</t>
  </si>
  <si>
    <t>JessicaHannah11</t>
  </si>
  <si>
    <t>FrugalWino</t>
  </si>
  <si>
    <t>musicnerd101</t>
  </si>
  <si>
    <t>MikaylaD</t>
  </si>
  <si>
    <t>natalierojas</t>
  </si>
  <si>
    <t>dusselmann</t>
  </si>
  <si>
    <t>susiemacmillan</t>
  </si>
  <si>
    <t>xPrincess_Danax</t>
  </si>
  <si>
    <t>gobears1001</t>
  </si>
  <si>
    <t>Alexa_13</t>
  </si>
  <si>
    <t>carrotlove</t>
  </si>
  <si>
    <t>WildSoul</t>
  </si>
  <si>
    <t>Lani411</t>
  </si>
  <si>
    <t>GabrieleMilan</t>
  </si>
  <si>
    <t>paolajones</t>
  </si>
  <si>
    <t>comeonnowsugar</t>
  </si>
  <si>
    <t>saurabhambry</t>
  </si>
  <si>
    <t>freebsdgirl</t>
  </si>
  <si>
    <t>Kinder_Orr</t>
  </si>
  <si>
    <t>alisonhaislip</t>
  </si>
  <si>
    <t>bluewindshield</t>
  </si>
  <si>
    <t>lilgirlbigvoice</t>
  </si>
  <si>
    <t>claireehenry</t>
  </si>
  <si>
    <t>Lau11</t>
  </si>
  <si>
    <t>episton</t>
  </si>
  <si>
    <t>STARthVader</t>
  </si>
  <si>
    <t>markela_batiste</t>
  </si>
  <si>
    <t>kennydavisjrdot</t>
  </si>
  <si>
    <t>alyramirez</t>
  </si>
  <si>
    <t>LegitSushii</t>
  </si>
  <si>
    <t>princessSILVANA</t>
  </si>
  <si>
    <t>vanessahok</t>
  </si>
  <si>
    <t>leannelithium</t>
  </si>
  <si>
    <t>Julianne430</t>
  </si>
  <si>
    <t>Mortifyd</t>
  </si>
  <si>
    <t>curtfrieden</t>
  </si>
  <si>
    <t>amolsarva</t>
  </si>
  <si>
    <t>ibTed</t>
  </si>
  <si>
    <t>ikilledhaley</t>
  </si>
  <si>
    <t>careymay</t>
  </si>
  <si>
    <t>FashionistaMMC</t>
  </si>
  <si>
    <t>ClaireDel</t>
  </si>
  <si>
    <t>alyssayellow</t>
  </si>
  <si>
    <t>SpicyBubbles</t>
  </si>
  <si>
    <t>RobbieRighteous</t>
  </si>
  <si>
    <t>skconner</t>
  </si>
  <si>
    <t>zhaoyun1221</t>
  </si>
  <si>
    <t>OhMyChristine</t>
  </si>
  <si>
    <t>RejectedSoul</t>
  </si>
  <si>
    <t>jamiewhincup</t>
  </si>
  <si>
    <t>natalie1717</t>
  </si>
  <si>
    <t>camillajb</t>
  </si>
  <si>
    <t>SophiiJones</t>
  </si>
  <si>
    <t>tyler_h</t>
  </si>
  <si>
    <t>boybarbie</t>
  </si>
  <si>
    <t>mKEC</t>
  </si>
  <si>
    <t>uchi10</t>
  </si>
  <si>
    <t>qbert2</t>
  </si>
  <si>
    <t>inkblue</t>
  </si>
  <si>
    <t>Ivettenj</t>
  </si>
  <si>
    <t>Cheeks_</t>
  </si>
  <si>
    <t>FDMonline</t>
  </si>
  <si>
    <t>CuddlyColin</t>
  </si>
  <si>
    <t>jaydems</t>
  </si>
  <si>
    <t>kellbell68</t>
  </si>
  <si>
    <t>nil17</t>
  </si>
  <si>
    <t>LoveJamieO</t>
  </si>
  <si>
    <t>angeleyes9397</t>
  </si>
  <si>
    <t>beiruta</t>
  </si>
  <si>
    <t>KittyLovedPain</t>
  </si>
  <si>
    <t>victoriaamarie</t>
  </si>
  <si>
    <t>pauldateh</t>
  </si>
  <si>
    <t>CatalinZima</t>
  </si>
  <si>
    <t>victoriastiles</t>
  </si>
  <si>
    <t>KamiKennedy</t>
  </si>
  <si>
    <t>iczel</t>
  </si>
  <si>
    <t>itsmejojo</t>
  </si>
  <si>
    <t>kfrerichs</t>
  </si>
  <si>
    <t>KatAragon</t>
  </si>
  <si>
    <t>manxmidge</t>
  </si>
  <si>
    <t>gwen_nguyen</t>
  </si>
  <si>
    <t>djmonarck</t>
  </si>
  <si>
    <t>AnaisFab</t>
  </si>
  <si>
    <t>beppaKILLS</t>
  </si>
  <si>
    <t>GreenShoelace</t>
  </si>
  <si>
    <t>gsik</t>
  </si>
  <si>
    <t>Kaplak</t>
  </si>
  <si>
    <t>Preciousjewl24</t>
  </si>
  <si>
    <t>garretbolthouse</t>
  </si>
  <si>
    <t>Swimguard05</t>
  </si>
  <si>
    <t>hellodeibu</t>
  </si>
  <si>
    <t>Sc13ntist</t>
  </si>
  <si>
    <t>xkaluahbaybex</t>
  </si>
  <si>
    <t>xlanochka</t>
  </si>
  <si>
    <t>nolafrankie</t>
  </si>
  <si>
    <t>paykan</t>
  </si>
  <si>
    <t>Melaniesciaky</t>
  </si>
  <si>
    <t>a_happenstance</t>
  </si>
  <si>
    <t>laurennjonas</t>
  </si>
  <si>
    <t>arsenica</t>
  </si>
  <si>
    <t>remybergsma</t>
  </si>
  <si>
    <t>julierockaholic</t>
  </si>
  <si>
    <t>Emilys_Twatter</t>
  </si>
  <si>
    <t>ORMediaInsiders</t>
  </si>
  <si>
    <t>jorgeisthename</t>
  </si>
  <si>
    <t>dawn9190</t>
  </si>
  <si>
    <t>jgarcia321</t>
  </si>
  <si>
    <t>chelseaheather</t>
  </si>
  <si>
    <t>almlex</t>
  </si>
  <si>
    <t>JennF62584</t>
  </si>
  <si>
    <t>LauraLxox</t>
  </si>
  <si>
    <t>sunshinechica32</t>
  </si>
  <si>
    <t>seattlegeekly</t>
  </si>
  <si>
    <t>meekob</t>
  </si>
  <si>
    <t>ikaff3inei</t>
  </si>
  <si>
    <t>shaundiviney</t>
  </si>
  <si>
    <t>JodyFinch</t>
  </si>
  <si>
    <t>alamperti</t>
  </si>
  <si>
    <t>breadicus</t>
  </si>
  <si>
    <t>chelseysayshug</t>
  </si>
  <si>
    <t>debwilk27</t>
  </si>
  <si>
    <t>muse2323</t>
  </si>
  <si>
    <t>faded_girl</t>
  </si>
  <si>
    <t>rockchalkjenna</t>
  </si>
  <si>
    <t>sizzle_jackson</t>
  </si>
  <si>
    <t>GucciLipgloss</t>
  </si>
  <si>
    <t>tranceboy_johny</t>
  </si>
  <si>
    <t>LuvlyGina</t>
  </si>
  <si>
    <t>yackiepain</t>
  </si>
  <si>
    <t>jamesjdd</t>
  </si>
  <si>
    <t>SEHostetler</t>
  </si>
  <si>
    <t>KatimanSari</t>
  </si>
  <si>
    <t>ElleMarie</t>
  </si>
  <si>
    <t>Aeshavv</t>
  </si>
  <si>
    <t>josieeebbyx</t>
  </si>
  <si>
    <t>cry4me11</t>
  </si>
  <si>
    <t>Colleenky</t>
  </si>
  <si>
    <t>danibabb</t>
  </si>
  <si>
    <t>Dulce_Maria</t>
  </si>
  <si>
    <t>Kerrina</t>
  </si>
  <si>
    <t>RamsackHames</t>
  </si>
  <si>
    <t>AnjaanRJ</t>
  </si>
  <si>
    <t>chichi7391</t>
  </si>
  <si>
    <t>JoshandArchie</t>
  </si>
  <si>
    <t>lqnatu</t>
  </si>
  <si>
    <t>gabriella_93</t>
  </si>
  <si>
    <t>beaubenezette</t>
  </si>
  <si>
    <t>rubixcubee</t>
  </si>
  <si>
    <t>JKGoddard</t>
  </si>
  <si>
    <t>marrriah</t>
  </si>
  <si>
    <t>rosenae2002</t>
  </si>
  <si>
    <t>stuckwithmac</t>
  </si>
  <si>
    <t>janamarieee</t>
  </si>
  <si>
    <t>NadiaMac</t>
  </si>
  <si>
    <t>SamSutt</t>
  </si>
  <si>
    <t>jastheace74</t>
  </si>
  <si>
    <t>zigged</t>
  </si>
  <si>
    <t>foulpapers</t>
  </si>
  <si>
    <t>Melodicrose</t>
  </si>
  <si>
    <t>ValeriaKa</t>
  </si>
  <si>
    <t>scat371</t>
  </si>
  <si>
    <t>jarvelo</t>
  </si>
  <si>
    <t>dizzystuff</t>
  </si>
  <si>
    <t>twisterkc</t>
  </si>
  <si>
    <t>jerbear503</t>
  </si>
  <si>
    <t>BossTycoonLZ</t>
  </si>
  <si>
    <t>MrsSemke</t>
  </si>
  <si>
    <t>stuartstirling</t>
  </si>
  <si>
    <t>miss_monet</t>
  </si>
  <si>
    <t>Silvercube</t>
  </si>
  <si>
    <t>SpiceGeek</t>
  </si>
  <si>
    <t>leahjane_g</t>
  </si>
  <si>
    <t>LinaCyrus</t>
  </si>
  <si>
    <t>couturecravings</t>
  </si>
  <si>
    <t>wolf3max</t>
  </si>
  <si>
    <t>tweety1990</t>
  </si>
  <si>
    <t>janakaystl</t>
  </si>
  <si>
    <t>mazphd</t>
  </si>
  <si>
    <t>chasingjamie</t>
  </si>
  <si>
    <t>BrookeOHC</t>
  </si>
  <si>
    <t>Tanialee</t>
  </si>
  <si>
    <t>mebner</t>
  </si>
  <si>
    <t>CrystalTowler</t>
  </si>
  <si>
    <t>Sweet_Cj1</t>
  </si>
  <si>
    <t>penney1115</t>
  </si>
  <si>
    <t>ccourtneyh</t>
  </si>
  <si>
    <t>cheesemeese</t>
  </si>
  <si>
    <t>klish</t>
  </si>
  <si>
    <t>sunsetboba</t>
  </si>
  <si>
    <t>Sheraleen</t>
  </si>
  <si>
    <t>kimeros</t>
  </si>
  <si>
    <t>NaniDoll</t>
  </si>
  <si>
    <t>Kiaci</t>
  </si>
  <si>
    <t>Rachael_Davis</t>
  </si>
  <si>
    <t>hillarylovesatl</t>
  </si>
  <si>
    <t>Emmaaalg</t>
  </si>
  <si>
    <t>katiexmarie</t>
  </si>
  <si>
    <t>Khaisuperboii93</t>
  </si>
  <si>
    <t>Anya1976</t>
  </si>
  <si>
    <t>ashrichards93</t>
  </si>
  <si>
    <t>Caitlin________</t>
  </si>
  <si>
    <t>Whinic</t>
  </si>
  <si>
    <t>tracys65</t>
  </si>
  <si>
    <t>MarissaMishelle</t>
  </si>
  <si>
    <t>on3_n_only</t>
  </si>
  <si>
    <t>angela_osta</t>
  </si>
  <si>
    <t>XoXSuleiXoX</t>
  </si>
  <si>
    <t>rhymen0cer0s</t>
  </si>
  <si>
    <t>laura_lutrell</t>
  </si>
  <si>
    <t>chelsead2</t>
  </si>
  <si>
    <t>xginnyx</t>
  </si>
  <si>
    <t>Fruci</t>
  </si>
  <si>
    <t>mohdabdurraafay</t>
  </si>
  <si>
    <t>igster101</t>
  </si>
  <si>
    <t>zachla</t>
  </si>
  <si>
    <t>kuridee</t>
  </si>
  <si>
    <t>superafim</t>
  </si>
  <si>
    <t>annamsellers</t>
  </si>
  <si>
    <t>chicBuds</t>
  </si>
  <si>
    <t>siewbun</t>
  </si>
  <si>
    <t>coco_cola7</t>
  </si>
  <si>
    <t>deWethouder</t>
  </si>
  <si>
    <t>amandafrahm</t>
  </si>
  <si>
    <t>katemixwashere</t>
  </si>
  <si>
    <t>CreativeWolf</t>
  </si>
  <si>
    <t>jamileh</t>
  </si>
  <si>
    <t>hainiii</t>
  </si>
  <si>
    <t>onlyloserstweet</t>
  </si>
  <si>
    <t>Gordini_Hutton</t>
  </si>
  <si>
    <t>frenchey</t>
  </si>
  <si>
    <t>piapauline</t>
  </si>
  <si>
    <t>Rick3013</t>
  </si>
  <si>
    <t>RahkGEDProducer</t>
  </si>
  <si>
    <t>sardonical</t>
  </si>
  <si>
    <t>penuchi</t>
  </si>
  <si>
    <t>GenisEmma</t>
  </si>
  <si>
    <t>Zippinkat</t>
  </si>
  <si>
    <t>omfgkix</t>
  </si>
  <si>
    <t>zensoul</t>
  </si>
  <si>
    <t>comay</t>
  </si>
  <si>
    <t>mariaelina</t>
  </si>
  <si>
    <t>darien21</t>
  </si>
  <si>
    <t>fortnightkatie</t>
  </si>
  <si>
    <t>Susan_BBA</t>
  </si>
  <si>
    <t>NeBaby</t>
  </si>
  <si>
    <t>meggsterz</t>
  </si>
  <si>
    <t>Julz11785</t>
  </si>
  <si>
    <t>sabinochoi</t>
  </si>
  <si>
    <t>webdesigniinc</t>
  </si>
  <si>
    <t>Simon</t>
  </si>
  <si>
    <t>CandleCane</t>
  </si>
  <si>
    <t>peachygirl78</t>
  </si>
  <si>
    <t>RupertPenrith</t>
  </si>
  <si>
    <t>milady8451</t>
  </si>
  <si>
    <t>_madimadimadi</t>
  </si>
  <si>
    <t>MissIsamara84</t>
  </si>
  <si>
    <t>erellagras</t>
  </si>
  <si>
    <t>davislove</t>
  </si>
  <si>
    <t>mikefilsaime</t>
  </si>
  <si>
    <t>wheelworx</t>
  </si>
  <si>
    <t>tiffication</t>
  </si>
  <si>
    <t>eldarmnoo</t>
  </si>
  <si>
    <t>KodakGirl</t>
  </si>
  <si>
    <t>duyendao</t>
  </si>
  <si>
    <t>carsonnthomass</t>
  </si>
  <si>
    <t>xradekk</t>
  </si>
  <si>
    <t>shadyheidy89</t>
  </si>
  <si>
    <t>CindyBattye</t>
  </si>
  <si>
    <t>EvilJuJu</t>
  </si>
  <si>
    <t>Al_Niyat</t>
  </si>
  <si>
    <t>emehlee</t>
  </si>
  <si>
    <t>Mikalaa6</t>
  </si>
  <si>
    <t>HOGEFAN</t>
  </si>
  <si>
    <t>nokian97blog</t>
  </si>
  <si>
    <t>akaAsh21</t>
  </si>
  <si>
    <t>mattigee</t>
  </si>
  <si>
    <t>courtneyanna</t>
  </si>
  <si>
    <t>cndy8</t>
  </si>
  <si>
    <t>lhar3111</t>
  </si>
  <si>
    <t>CBOYD28</t>
  </si>
  <si>
    <t>MithunBhat</t>
  </si>
  <si>
    <t>nathangibbs</t>
  </si>
  <si>
    <t>mindywhite</t>
  </si>
  <si>
    <t>marianne_wee</t>
  </si>
  <si>
    <t>MyNameIsJaxon</t>
  </si>
  <si>
    <t>Garfields1903</t>
  </si>
  <si>
    <t>sinfulsignorita</t>
  </si>
  <si>
    <t>thatsignorance</t>
  </si>
  <si>
    <t>lifeordeath</t>
  </si>
  <si>
    <t>_emmzee_</t>
  </si>
  <si>
    <t>maybecaity</t>
  </si>
  <si>
    <t>benvanik</t>
  </si>
  <si>
    <t>dutchy</t>
  </si>
  <si>
    <t>chelseabets</t>
  </si>
  <si>
    <t>cc1986</t>
  </si>
  <si>
    <t>OMGil</t>
  </si>
  <si>
    <t>RachaelACullen</t>
  </si>
  <si>
    <t>RJnAriel</t>
  </si>
  <si>
    <t>julieannnnneeee</t>
  </si>
  <si>
    <t>stwood1953</t>
  </si>
  <si>
    <t>DanicaDownfall</t>
  </si>
  <si>
    <t>Fearless_heart</t>
  </si>
  <si>
    <t>simplymallory</t>
  </si>
  <si>
    <t>chelahsea</t>
  </si>
  <si>
    <t>haileygibson</t>
  </si>
  <si>
    <t>kittymidwife</t>
  </si>
  <si>
    <t>stakkie</t>
  </si>
  <si>
    <t>tollie</t>
  </si>
  <si>
    <t>Boomskee</t>
  </si>
  <si>
    <t>JoMarsden</t>
  </si>
  <si>
    <t>bookishnerd</t>
  </si>
  <si>
    <t>LadyDivina</t>
  </si>
  <si>
    <t>ChabonKills</t>
  </si>
  <si>
    <t>mikallewis</t>
  </si>
  <si>
    <t>Bbexlibris</t>
  </si>
  <si>
    <t>death2barbie</t>
  </si>
  <si>
    <t>Allie_fork</t>
  </si>
  <si>
    <t>davekim</t>
  </si>
  <si>
    <t>MeganDelicious</t>
  </si>
  <si>
    <t>ivylynn05</t>
  </si>
  <si>
    <t>EtotheZ</t>
  </si>
  <si>
    <t>loldave</t>
  </si>
  <si>
    <t>Jnorte94</t>
  </si>
  <si>
    <t>Anousheh</t>
  </si>
  <si>
    <t>FABFLAV</t>
  </si>
  <si>
    <t>lesliethesquid</t>
  </si>
  <si>
    <t>SiamDiva</t>
  </si>
  <si>
    <t>viresse12</t>
  </si>
  <si>
    <t>_xitsdaleneF00</t>
  </si>
  <si>
    <t>Breanna11</t>
  </si>
  <si>
    <t>rasabar</t>
  </si>
  <si>
    <t>mattford157</t>
  </si>
  <si>
    <t>akoundal</t>
  </si>
  <si>
    <t>JavaCupcake</t>
  </si>
  <si>
    <t>jha4ceb</t>
  </si>
  <si>
    <t>quintinholder</t>
  </si>
  <si>
    <t>TaraRahimi</t>
  </si>
  <si>
    <t>riaaglipay</t>
  </si>
  <si>
    <t>kezzibugx3</t>
  </si>
  <si>
    <t>dannysalazar</t>
  </si>
  <si>
    <t>jcica</t>
  </si>
  <si>
    <t>sparklingsky</t>
  </si>
  <si>
    <t>yellobirds</t>
  </si>
  <si>
    <t>ladybirdbrown</t>
  </si>
  <si>
    <t>kaitsk17</t>
  </si>
  <si>
    <t>kelseylianne</t>
  </si>
  <si>
    <t>inna1510</t>
  </si>
  <si>
    <t>reneseifert</t>
  </si>
  <si>
    <t>Jessimika</t>
  </si>
  <si>
    <t>Jordan_Lee26</t>
  </si>
  <si>
    <t>bazzer</t>
  </si>
  <si>
    <t>carolinee82</t>
  </si>
  <si>
    <t>erin_jayne</t>
  </si>
  <si>
    <t>TheJRock</t>
  </si>
  <si>
    <t>gchapiewski</t>
  </si>
  <si>
    <t>YasVanBuuren</t>
  </si>
  <si>
    <t>pruet</t>
  </si>
  <si>
    <t>Billyho693</t>
  </si>
  <si>
    <t>sephcrawford</t>
  </si>
  <si>
    <t>LollerskatesLex</t>
  </si>
  <si>
    <t>jeff_lin</t>
  </si>
  <si>
    <t>demonbane</t>
  </si>
  <si>
    <t>Ljay889</t>
  </si>
  <si>
    <t>PompeyBets</t>
  </si>
  <si>
    <t>Miss_i</t>
  </si>
  <si>
    <t>amysuperstarx</t>
  </si>
  <si>
    <t>ellysu</t>
  </si>
  <si>
    <t>HannahSimone</t>
  </si>
  <si>
    <t>MyssAlexLikeDuh</t>
  </si>
  <si>
    <t>sofficial</t>
  </si>
  <si>
    <t>njwnsr</t>
  </si>
  <si>
    <t>jjacobsson</t>
  </si>
  <si>
    <t>palaceparker</t>
  </si>
  <si>
    <t>nckwtrs</t>
  </si>
  <si>
    <t>Majax3</t>
  </si>
  <si>
    <t>MisbehavinAngel</t>
  </si>
  <si>
    <t>408Down</t>
  </si>
  <si>
    <t>FlamingoRose</t>
  </si>
  <si>
    <t>Andy_MPHC</t>
  </si>
  <si>
    <t>BrianKerrPhoto</t>
  </si>
  <si>
    <t>garin2010</t>
  </si>
  <si>
    <t>cindyl92</t>
  </si>
  <si>
    <t>dmf87</t>
  </si>
  <si>
    <t>Mystthedj</t>
  </si>
  <si>
    <t>youwontknow</t>
  </si>
  <si>
    <t>gevaudanbeast</t>
  </si>
  <si>
    <t>KattStarr</t>
  </si>
  <si>
    <t>FHRyan</t>
  </si>
  <si>
    <t>patrick_graf</t>
  </si>
  <si>
    <t>_RaLOW</t>
  </si>
  <si>
    <t>gilmore_junkie</t>
  </si>
  <si>
    <t>iamtk09</t>
  </si>
  <si>
    <t>Cynalanine</t>
  </si>
  <si>
    <t>PIERAKLEIN</t>
  </si>
  <si>
    <t>danie_surprise</t>
  </si>
  <si>
    <t>lynnavo</t>
  </si>
  <si>
    <t>leileil</t>
  </si>
  <si>
    <t>paige51066</t>
  </si>
  <si>
    <t>mr_apollo</t>
  </si>
  <si>
    <t>tinakalo</t>
  </si>
  <si>
    <t>efatima</t>
  </si>
  <si>
    <t>MonBon_</t>
  </si>
  <si>
    <t>challewahlberg</t>
  </si>
  <si>
    <t>pikesley</t>
  </si>
  <si>
    <t>ErickRoche</t>
  </si>
  <si>
    <t>KatiKeyes</t>
  </si>
  <si>
    <t>Destinyyyyy</t>
  </si>
  <si>
    <t>maimaimercado</t>
  </si>
  <si>
    <t>roshanthomas</t>
  </si>
  <si>
    <t>meew24</t>
  </si>
  <si>
    <t>StevieHart</t>
  </si>
  <si>
    <t>dreaaababy</t>
  </si>
  <si>
    <t>kimpporter</t>
  </si>
  <si>
    <t>pammesberger</t>
  </si>
  <si>
    <t>_nicci_</t>
  </si>
  <si>
    <t>Y_Chavez</t>
  </si>
  <si>
    <t>marktaylor79</t>
  </si>
  <si>
    <t>jamesarcher</t>
  </si>
  <si>
    <t>jennaferfm</t>
  </si>
  <si>
    <t>dramafocus</t>
  </si>
  <si>
    <t>muni_pete</t>
  </si>
  <si>
    <t>JessicaLynn58</t>
  </si>
  <si>
    <t>smashley777</t>
  </si>
  <si>
    <t>Trakix</t>
  </si>
  <si>
    <t>MiLLzOFlfm</t>
  </si>
  <si>
    <t>senthilnambi</t>
  </si>
  <si>
    <t>nina_s</t>
  </si>
  <si>
    <t>drdspurlock</t>
  </si>
  <si>
    <t>rossanat</t>
  </si>
  <si>
    <t>alimariko</t>
  </si>
  <si>
    <t>leaky_tiki</t>
  </si>
  <si>
    <t>ChristineEliza</t>
  </si>
  <si>
    <t>bella714</t>
  </si>
  <si>
    <t>Malamute2345</t>
  </si>
  <si>
    <t>pufflepie</t>
  </si>
  <si>
    <t>RevSteve_Oh</t>
  </si>
  <si>
    <t>justhaya</t>
  </si>
  <si>
    <t>kdspiralnotes</t>
  </si>
  <si>
    <t>ipixel</t>
  </si>
  <si>
    <t>laurenshmuno</t>
  </si>
  <si>
    <t>gopalo</t>
  </si>
  <si>
    <t>croll</t>
  </si>
  <si>
    <t>immunity</t>
  </si>
  <si>
    <t>onlineproperty</t>
  </si>
  <si>
    <t>joshgrigs</t>
  </si>
  <si>
    <t>danilovely</t>
  </si>
  <si>
    <t>todeeptiin</t>
  </si>
  <si>
    <t>sandmclain</t>
  </si>
  <si>
    <t>monkeyknopfler</t>
  </si>
  <si>
    <t>aviel</t>
  </si>
  <si>
    <t>sireneatspoetry</t>
  </si>
  <si>
    <t>benmartuzas</t>
  </si>
  <si>
    <t>dodo150</t>
  </si>
  <si>
    <t>prophet_xxl</t>
  </si>
  <si>
    <t>dmofield</t>
  </si>
  <si>
    <t>putriyanadi</t>
  </si>
  <si>
    <t>Capriccio</t>
  </si>
  <si>
    <t>okotom</t>
  </si>
  <si>
    <t>Minispacc</t>
  </si>
  <si>
    <t>pensblogtweet</t>
  </si>
  <si>
    <t>AreloZ</t>
  </si>
  <si>
    <t>LoveMedals</t>
  </si>
  <si>
    <t>ParulBh</t>
  </si>
  <si>
    <t>MileyAnneTisdal</t>
  </si>
  <si>
    <t>vivid13</t>
  </si>
  <si>
    <t>jacquilah</t>
  </si>
  <si>
    <t>Victoriamber</t>
  </si>
  <si>
    <t>lynkicious</t>
  </si>
  <si>
    <t>NicoleDEEE</t>
  </si>
  <si>
    <t>avafoxx</t>
  </si>
  <si>
    <t>mgcarley</t>
  </si>
  <si>
    <t>xladystardustx</t>
  </si>
  <si>
    <t>hillzy</t>
  </si>
  <si>
    <t>dPain119</t>
  </si>
  <si>
    <t>litepink</t>
  </si>
  <si>
    <t>Nuffing</t>
  </si>
  <si>
    <t>heyitsfree</t>
  </si>
  <si>
    <t>CheekyChristine</t>
  </si>
  <si>
    <t>Lynchao</t>
  </si>
  <si>
    <t>dorothyy13</t>
  </si>
  <si>
    <t>MissSummer</t>
  </si>
  <si>
    <t>Pr3ttiBrown3y3s</t>
  </si>
  <si>
    <t>purelybynature</t>
  </si>
  <si>
    <t>Rasta_</t>
  </si>
  <si>
    <t>Haku340_BZP</t>
  </si>
  <si>
    <t>DJ_Jack</t>
  </si>
  <si>
    <t>justinewart</t>
  </si>
  <si>
    <t>odetoyou</t>
  </si>
  <si>
    <t>araxi</t>
  </si>
  <si>
    <t>steakriot</t>
  </si>
  <si>
    <t>embee</t>
  </si>
  <si>
    <t>MareBiddle</t>
  </si>
  <si>
    <t>YPeter</t>
  </si>
  <si>
    <t>christinaepp</t>
  </si>
  <si>
    <t>serenetan</t>
  </si>
  <si>
    <t>Samm_xo</t>
  </si>
  <si>
    <t>ellenpatrice</t>
  </si>
  <si>
    <t>alancthulhukid</t>
  </si>
  <si>
    <t>aaronwells81</t>
  </si>
  <si>
    <t>melody</t>
  </si>
  <si>
    <t>boonewallbeds</t>
  </si>
  <si>
    <t>manimeow</t>
  </si>
  <si>
    <t>kyriDMB</t>
  </si>
  <si>
    <t>Nikky_ginns</t>
  </si>
  <si>
    <t>gnutel0</t>
  </si>
  <si>
    <t>paulney</t>
  </si>
  <si>
    <t>bearsbeets</t>
  </si>
  <si>
    <t>theambershow</t>
  </si>
  <si>
    <t>deniumguy</t>
  </si>
  <si>
    <t>Karizard</t>
  </si>
  <si>
    <t>Dysfunctional23</t>
  </si>
  <si>
    <t>popstar678</t>
  </si>
  <si>
    <t>rockandrollmama</t>
  </si>
  <si>
    <t>ProjectAfrica</t>
  </si>
  <si>
    <t>Faeora</t>
  </si>
  <si>
    <t>Chloebkay</t>
  </si>
  <si>
    <t>Briana001</t>
  </si>
  <si>
    <t>tephdee</t>
  </si>
  <si>
    <t>Smorgy</t>
  </si>
  <si>
    <t>theRoose</t>
  </si>
  <si>
    <t>gilgoroth</t>
  </si>
  <si>
    <t>Senilius_110</t>
  </si>
  <si>
    <t>bearFML</t>
  </si>
  <si>
    <t>xbenchyx</t>
  </si>
  <si>
    <t>catherinemay</t>
  </si>
  <si>
    <t>karinab2005</t>
  </si>
  <si>
    <t>druedrue</t>
  </si>
  <si>
    <t>schmae</t>
  </si>
  <si>
    <t>Geradline09</t>
  </si>
  <si>
    <t>somanyways7</t>
  </si>
  <si>
    <t>fireflyace</t>
  </si>
  <si>
    <t>jessieschmessie</t>
  </si>
  <si>
    <t>scrogdog</t>
  </si>
  <si>
    <t>justine_nicole_</t>
  </si>
  <si>
    <t>eliphas</t>
  </si>
  <si>
    <t>ebygum</t>
  </si>
  <si>
    <t>xxfocusedxx</t>
  </si>
  <si>
    <t>chibit</t>
  </si>
  <si>
    <t>pikicavelika</t>
  </si>
  <si>
    <t>PeytKizer</t>
  </si>
  <si>
    <t>LaPiccolina</t>
  </si>
  <si>
    <t>Anne124</t>
  </si>
  <si>
    <t>MissShoko_rdj</t>
  </si>
  <si>
    <t>csa30</t>
  </si>
  <si>
    <t>adamy</t>
  </si>
  <si>
    <t>BostonLulu</t>
  </si>
  <si>
    <t>thewookiee</t>
  </si>
  <si>
    <t>Tiana_Vanity</t>
  </si>
  <si>
    <t>EmmieDatu</t>
  </si>
  <si>
    <t>andreatangg</t>
  </si>
  <si>
    <t>juskosel</t>
  </si>
  <si>
    <t>stinax0ox</t>
  </si>
  <si>
    <t>LoLaBuNnI0812</t>
  </si>
  <si>
    <t>willyouatme</t>
  </si>
  <si>
    <t>annTRS</t>
  </si>
  <si>
    <t>therealdjflux</t>
  </si>
  <si>
    <t>lyssafacee</t>
  </si>
  <si>
    <t>weefranniev</t>
  </si>
  <si>
    <t>MCNutters</t>
  </si>
  <si>
    <t>CaptiveCulture</t>
  </si>
  <si>
    <t>candiskim</t>
  </si>
  <si>
    <t>Justineeeee</t>
  </si>
  <si>
    <t>shadowfax1007</t>
  </si>
  <si>
    <t>superbangshinki</t>
  </si>
  <si>
    <t>Mrskbaby</t>
  </si>
  <si>
    <t>LittlePearls</t>
  </si>
  <si>
    <t>cwlangley</t>
  </si>
  <si>
    <t>faekat</t>
  </si>
  <si>
    <t>samxheartsxyou</t>
  </si>
  <si>
    <t>bettyyzhang</t>
  </si>
  <si>
    <t>chickydoo</t>
  </si>
  <si>
    <t>steenabear</t>
  </si>
  <si>
    <t>rj</t>
  </si>
  <si>
    <t>candicecierra</t>
  </si>
  <si>
    <t>saschazerbe</t>
  </si>
  <si>
    <t>xLynsdeyyx</t>
  </si>
  <si>
    <t>Simply_Positive</t>
  </si>
  <si>
    <t>CrazieC</t>
  </si>
  <si>
    <t>Kitari</t>
  </si>
  <si>
    <t>achristopherf</t>
  </si>
  <si>
    <t>hakuku</t>
  </si>
  <si>
    <t>Kyant</t>
  </si>
  <si>
    <t>ceciliasaloon</t>
  </si>
  <si>
    <t>estherbester</t>
  </si>
  <si>
    <t>misstiffie</t>
  </si>
  <si>
    <t>caleb_chng</t>
  </si>
  <si>
    <t>daydreamlily</t>
  </si>
  <si>
    <t>vero</t>
  </si>
  <si>
    <t>ImHisCake</t>
  </si>
  <si>
    <t>vickymoontree</t>
  </si>
  <si>
    <t>TinyElzinga</t>
  </si>
  <si>
    <t>ppinheiro76</t>
  </si>
  <si>
    <t>SaintBernard</t>
  </si>
  <si>
    <t>snickersjonas</t>
  </si>
  <si>
    <t>kennychia</t>
  </si>
  <si>
    <t>briancorpuz</t>
  </si>
  <si>
    <t>HannahHentcy9</t>
  </si>
  <si>
    <t>justiceerolin</t>
  </si>
  <si>
    <t>jk_rep</t>
  </si>
  <si>
    <t>stonea3</t>
  </si>
  <si>
    <t>manuelruizjr</t>
  </si>
  <si>
    <t>apryldecena16</t>
  </si>
  <si>
    <t>audriii</t>
  </si>
  <si>
    <t>doctorious</t>
  </si>
  <si>
    <t>maryaurelius</t>
  </si>
  <si>
    <t>celebratingme</t>
  </si>
  <si>
    <t>TremendousTiff</t>
  </si>
  <si>
    <t>LYNETTE21XL</t>
  </si>
  <si>
    <t>Tat2LuvGirl37</t>
  </si>
  <si>
    <t>cgstander</t>
  </si>
  <si>
    <t>Yentlechik</t>
  </si>
  <si>
    <t>Liga17</t>
  </si>
  <si>
    <t>Rachel82594</t>
  </si>
  <si>
    <t>theboogeyman</t>
  </si>
  <si>
    <t>MeliazzBeezy</t>
  </si>
  <si>
    <t>Tweettweet11</t>
  </si>
  <si>
    <t>thousand_miles</t>
  </si>
  <si>
    <t>cnicoleprgirl</t>
  </si>
  <si>
    <t>alyssaaalo</t>
  </si>
  <si>
    <t>shyyy</t>
  </si>
  <si>
    <t>MissJosephaO</t>
  </si>
  <si>
    <t>MichelleWinoJ</t>
  </si>
  <si>
    <t>Ajlaney</t>
  </si>
  <si>
    <t>DesireeDefiant</t>
  </si>
  <si>
    <t>ocblkbarbie</t>
  </si>
  <si>
    <t>megfus</t>
  </si>
  <si>
    <t>boybriefs</t>
  </si>
  <si>
    <t>dgl</t>
  </si>
  <si>
    <t>matt_osgood</t>
  </si>
  <si>
    <t>lindsayriha</t>
  </si>
  <si>
    <t>ninaneverknew</t>
  </si>
  <si>
    <t>4passionparties</t>
  </si>
  <si>
    <t>LindsayBaril</t>
  </si>
  <si>
    <t>Joshua_Weiss</t>
  </si>
  <si>
    <t>beichstaedt</t>
  </si>
  <si>
    <t>Kitsua</t>
  </si>
  <si>
    <t>ElnrRgby</t>
  </si>
  <si>
    <t>knatchwa</t>
  </si>
  <si>
    <t>bjstewart_lol</t>
  </si>
  <si>
    <t>kategonzalez</t>
  </si>
  <si>
    <t>radjess</t>
  </si>
  <si>
    <t>ZeldaSeymour</t>
  </si>
  <si>
    <t>ichigobby</t>
  </si>
  <si>
    <t>idktiffany</t>
  </si>
  <si>
    <t>Cbrider22</t>
  </si>
  <si>
    <t>atwallace</t>
  </si>
  <si>
    <t>mungojelly_more</t>
  </si>
  <si>
    <t>dn_murray</t>
  </si>
  <si>
    <t>290minus100</t>
  </si>
  <si>
    <t>wildwitch</t>
  </si>
  <si>
    <t>trollsmyth</t>
  </si>
  <si>
    <t>brooklyn1108</t>
  </si>
  <si>
    <t>trevoryoung</t>
  </si>
  <si>
    <t>JorisTheWise</t>
  </si>
  <si>
    <t>Joshontheradio2</t>
  </si>
  <si>
    <t>t_roach</t>
  </si>
  <si>
    <t>robhampson</t>
  </si>
  <si>
    <t>LindyMoffatt</t>
  </si>
  <si>
    <t>_jaybabyy</t>
  </si>
  <si>
    <t>rumblepurr</t>
  </si>
  <si>
    <t>willcarling</t>
  </si>
  <si>
    <t>MMHighlights</t>
  </si>
  <si>
    <t>ERiiC45</t>
  </si>
  <si>
    <t>sid0</t>
  </si>
  <si>
    <t>Maggy01</t>
  </si>
  <si>
    <t>Caliraphy</t>
  </si>
  <si>
    <t>chelseasmart</t>
  </si>
  <si>
    <t>jowangwang</t>
  </si>
  <si>
    <t>SabersKunk</t>
  </si>
  <si>
    <t>Sib03</t>
  </si>
  <si>
    <t>hazypensieve</t>
  </si>
  <si>
    <t>himynameisKels</t>
  </si>
  <si>
    <t>divya084</t>
  </si>
  <si>
    <t>EmfinityonHigh</t>
  </si>
  <si>
    <t>DanielDale</t>
  </si>
  <si>
    <t>haydeee</t>
  </si>
  <si>
    <t>Vanderhoozen</t>
  </si>
  <si>
    <t>LinZloohoo</t>
  </si>
  <si>
    <t>caaassandra</t>
  </si>
  <si>
    <t>yanny0808</t>
  </si>
  <si>
    <t>drqlane</t>
  </si>
  <si>
    <t>rmvida</t>
  </si>
  <si>
    <t>milly_XD</t>
  </si>
  <si>
    <t>messycook</t>
  </si>
  <si>
    <t>ransackman</t>
  </si>
  <si>
    <t>OopsImFlash</t>
  </si>
  <si>
    <t>pinkyphotograph</t>
  </si>
  <si>
    <t>katricey</t>
  </si>
  <si>
    <t>gueamu</t>
  </si>
  <si>
    <t>Godofbiscuits71</t>
  </si>
  <si>
    <t>amandasquiggle</t>
  </si>
  <si>
    <t>dvorak32</t>
  </si>
  <si>
    <t>JDPullinger</t>
  </si>
  <si>
    <t>flybymex</t>
  </si>
  <si>
    <t>MacyyCyrus</t>
  </si>
  <si>
    <t>pauloctavious</t>
  </si>
  <si>
    <t>vivalaTrace</t>
  </si>
  <si>
    <t>fr4j0</t>
  </si>
  <si>
    <t>joelmarion</t>
  </si>
  <si>
    <t>marcammann</t>
  </si>
  <si>
    <t>jaymeismck</t>
  </si>
  <si>
    <t>la_oooo_ra</t>
  </si>
  <si>
    <t>RKx3</t>
  </si>
  <si>
    <t>lancewalley</t>
  </si>
  <si>
    <t>mzshannon</t>
  </si>
  <si>
    <t>Ann_dk</t>
  </si>
  <si>
    <t>LILKHRIS</t>
  </si>
  <si>
    <t>spacemeat</t>
  </si>
  <si>
    <t>decdetdes</t>
  </si>
  <si>
    <t>LGTWebradio</t>
  </si>
  <si>
    <t>Shyzer</t>
  </si>
  <si>
    <t>LovelyLindsey8</t>
  </si>
  <si>
    <t>GeezLooweez</t>
  </si>
  <si>
    <t>sierragoddess</t>
  </si>
  <si>
    <t>craftygoat</t>
  </si>
  <si>
    <t>zsazsabinks</t>
  </si>
  <si>
    <t>neveroffline</t>
  </si>
  <si>
    <t>digmyshine</t>
  </si>
  <si>
    <t>koalavenom</t>
  </si>
  <si>
    <t>PluzSizz3Beauty</t>
  </si>
  <si>
    <t>joeltotherescue</t>
  </si>
  <si>
    <t>Prisonbreak16</t>
  </si>
  <si>
    <t>bostons</t>
  </si>
  <si>
    <t>MovewithMo</t>
  </si>
  <si>
    <t>slik89</t>
  </si>
  <si>
    <t>youngbroad</t>
  </si>
  <si>
    <t>leafshutter</t>
  </si>
  <si>
    <t>quinnmiyashiro</t>
  </si>
  <si>
    <t>kyreph</t>
  </si>
  <si>
    <t>Mandellauk</t>
  </si>
  <si>
    <t>Danni__</t>
  </si>
  <si>
    <t>JamesPGonzalez</t>
  </si>
  <si>
    <t>gerardbeckett</t>
  </si>
  <si>
    <t>Sleephead2</t>
  </si>
  <si>
    <t>LoriMoreno</t>
  </si>
  <si>
    <t>thejoanator</t>
  </si>
  <si>
    <t>Mach1Music</t>
  </si>
  <si>
    <t>kaylaMHarvey</t>
  </si>
  <si>
    <t>Chisstwitt</t>
  </si>
  <si>
    <t>MAJOR_GiRL</t>
  </si>
  <si>
    <t>galatea_xvii</t>
  </si>
  <si>
    <t>zAngMuseKK</t>
  </si>
  <si>
    <t>xhearts</t>
  </si>
  <si>
    <t>the_anti_hero</t>
  </si>
  <si>
    <t>kDeGraz</t>
  </si>
  <si>
    <t>_veritas</t>
  </si>
  <si>
    <t>iRosaria</t>
  </si>
  <si>
    <t>smariee</t>
  </si>
  <si>
    <t>RobinRaven</t>
  </si>
  <si>
    <t>EllennnM</t>
  </si>
  <si>
    <t>jagamac</t>
  </si>
  <si>
    <t>Roseanah</t>
  </si>
  <si>
    <t>kirstinferguson</t>
  </si>
  <si>
    <t>Gaelicwolf</t>
  </si>
  <si>
    <t>atiekay</t>
  </si>
  <si>
    <t>timwells15</t>
  </si>
  <si>
    <t>FeedTheBands</t>
  </si>
  <si>
    <t>LittleMissRuby</t>
  </si>
  <si>
    <t>enpai</t>
  </si>
  <si>
    <t>jsmurray</t>
  </si>
  <si>
    <t>Starrybluesky</t>
  </si>
  <si>
    <t>ElizabethJanney</t>
  </si>
  <si>
    <t>denisehamstra</t>
  </si>
  <si>
    <t>Renot67</t>
  </si>
  <si>
    <t>Gods_childdnk</t>
  </si>
  <si>
    <t>nicmic62</t>
  </si>
  <si>
    <t>OZgirl6</t>
  </si>
  <si>
    <t>BeaMe101</t>
  </si>
  <si>
    <t>MichelleBrouse</t>
  </si>
  <si>
    <t>kshvide</t>
  </si>
  <si>
    <t>timburch</t>
  </si>
  <si>
    <t>nangard</t>
  </si>
  <si>
    <t>darrenxxx</t>
  </si>
  <si>
    <t>icekween15</t>
  </si>
  <si>
    <t>urbanandtrendy</t>
  </si>
  <si>
    <t>whyinthehell</t>
  </si>
  <si>
    <t>Jasmin_Norris</t>
  </si>
  <si>
    <t>manarclarke</t>
  </si>
  <si>
    <t>KasinaL</t>
  </si>
  <si>
    <t>Arielnkam81</t>
  </si>
  <si>
    <t>_Cube_</t>
  </si>
  <si>
    <t>nzstars</t>
  </si>
  <si>
    <t>andiconvey</t>
  </si>
  <si>
    <t>Stardust8480</t>
  </si>
  <si>
    <t>Shilo_KitIn</t>
  </si>
  <si>
    <t>dahlya</t>
  </si>
  <si>
    <t>chryses</t>
  </si>
  <si>
    <t>blythedolly</t>
  </si>
  <si>
    <t>odaryleo</t>
  </si>
  <si>
    <t>RahulDowlath</t>
  </si>
  <si>
    <t>bentelil</t>
  </si>
  <si>
    <t>x3Dimitra</t>
  </si>
  <si>
    <t>Aingeleyz4u</t>
  </si>
  <si>
    <t>StevieBella</t>
  </si>
  <si>
    <t>sweetvctry03</t>
  </si>
  <si>
    <t>aecarah</t>
  </si>
  <si>
    <t>JonasFanJade</t>
  </si>
  <si>
    <t>shanarocks</t>
  </si>
  <si>
    <t>BSpice</t>
  </si>
  <si>
    <t>denisedahlin</t>
  </si>
  <si>
    <t>kaseyw4</t>
  </si>
  <si>
    <t>timothious</t>
  </si>
  <si>
    <t>patomontoya</t>
  </si>
  <si>
    <t>JessicaHarmon</t>
  </si>
  <si>
    <t>halalbuzz</t>
  </si>
  <si>
    <t>ShaunMiner</t>
  </si>
  <si>
    <t>samonser</t>
  </si>
  <si>
    <t>SammiiCena54_94</t>
  </si>
  <si>
    <t>JonasFiel</t>
  </si>
  <si>
    <t>jennyecklund</t>
  </si>
  <si>
    <t>entreprenure</t>
  </si>
  <si>
    <t>annmarie21478</t>
  </si>
  <si>
    <t>Sarinninja</t>
  </si>
  <si>
    <t>chezhayes</t>
  </si>
  <si>
    <t>Claire71uk</t>
  </si>
  <si>
    <t>GantsehMegillah</t>
  </si>
  <si>
    <t>rkeeble1</t>
  </si>
  <si>
    <t>sutiban</t>
  </si>
  <si>
    <t>aussiemily</t>
  </si>
  <si>
    <t>fxjfxj</t>
  </si>
  <si>
    <t>vimis</t>
  </si>
  <si>
    <t>xiane</t>
  </si>
  <si>
    <t>MacGruberGyver</t>
  </si>
  <si>
    <t>JustaPlaneRide</t>
  </si>
  <si>
    <t>MegFitzgerald</t>
  </si>
  <si>
    <t>MichelleN3ss</t>
  </si>
  <si>
    <t>jaybee_smile</t>
  </si>
  <si>
    <t>kimalba</t>
  </si>
  <si>
    <t>michaelmcquirk</t>
  </si>
  <si>
    <t>benkunstman</t>
  </si>
  <si>
    <t>SandyCalico</t>
  </si>
  <si>
    <t>tami_h</t>
  </si>
  <si>
    <t>GeoCatt</t>
  </si>
  <si>
    <t>BritneyGoddess</t>
  </si>
  <si>
    <t>nomadicmatt</t>
  </si>
  <si>
    <t>ryanz0r</t>
  </si>
  <si>
    <t>Trayshiaer</t>
  </si>
  <si>
    <t>ianhf</t>
  </si>
  <si>
    <t>ChareelovesHP</t>
  </si>
  <si>
    <t>kittster1</t>
  </si>
  <si>
    <t>alexamunday</t>
  </si>
  <si>
    <t>_MAK</t>
  </si>
  <si>
    <t>Mia_Mutation</t>
  </si>
  <si>
    <t>floppyandbear</t>
  </si>
  <si>
    <t>simonday09</t>
  </si>
  <si>
    <t>burjwazi</t>
  </si>
  <si>
    <t>hqonline</t>
  </si>
  <si>
    <t>Donjipez</t>
  </si>
  <si>
    <t>jaackyx</t>
  </si>
  <si>
    <t>bodymindcoach</t>
  </si>
  <si>
    <t>coco_cat</t>
  </si>
  <si>
    <t>suicidalcats</t>
  </si>
  <si>
    <t>shaisworld</t>
  </si>
  <si>
    <t>xxitsxnadyaxx</t>
  </si>
  <si>
    <t>KaraSaysSo</t>
  </si>
  <si>
    <t>alisonpark</t>
  </si>
  <si>
    <t>JuSaNothrGurl</t>
  </si>
  <si>
    <t>kaelynnjohnson</t>
  </si>
  <si>
    <t>shoelace91</t>
  </si>
  <si>
    <t>traceylien</t>
  </si>
  <si>
    <t>birvine</t>
  </si>
  <si>
    <t>ADigitalNomad</t>
  </si>
  <si>
    <t>TheyRock</t>
  </si>
  <si>
    <t>sandraludvigsen</t>
  </si>
  <si>
    <t>Alfie</t>
  </si>
  <si>
    <t>leeturner</t>
  </si>
  <si>
    <t>jehankazi</t>
  </si>
  <si>
    <t>aileenmachine</t>
  </si>
  <si>
    <t>xpsiren</t>
  </si>
  <si>
    <t>sweetperception</t>
  </si>
  <si>
    <t>galuh</t>
  </si>
  <si>
    <t>iminlatrick</t>
  </si>
  <si>
    <t>Craig_McDermott</t>
  </si>
  <si>
    <t>EricWSmith</t>
  </si>
  <si>
    <t>Mishmts</t>
  </si>
  <si>
    <t>iVAcash</t>
  </si>
  <si>
    <t>khachatour</t>
  </si>
  <si>
    <t>Martini_Shadows</t>
  </si>
  <si>
    <t>belsv</t>
  </si>
  <si>
    <t>girasoli</t>
  </si>
  <si>
    <t>lovelylivxo</t>
  </si>
  <si>
    <t>_modina</t>
  </si>
  <si>
    <t>apple_live</t>
  </si>
  <si>
    <t>viktoriabalogh</t>
  </si>
  <si>
    <t>ninjen</t>
  </si>
  <si>
    <t>Melodysk</t>
  </si>
  <si>
    <t>StacyCrisman</t>
  </si>
  <si>
    <t>SkepticSean</t>
  </si>
  <si>
    <t>RahulGaurav</t>
  </si>
  <si>
    <t>CrazyBri</t>
  </si>
  <si>
    <t>carissasophia</t>
  </si>
  <si>
    <t>FannishInc</t>
  </si>
  <si>
    <t>Rhonalicious</t>
  </si>
  <si>
    <t>JustinSxE</t>
  </si>
  <si>
    <t>shea_raye</t>
  </si>
  <si>
    <t>0ashley017</t>
  </si>
  <si>
    <t>aukiman</t>
  </si>
  <si>
    <t>hansfredrik</t>
  </si>
  <si>
    <t>LiLCOUNTRYGiRL9</t>
  </si>
  <si>
    <t>Svelmoe</t>
  </si>
  <si>
    <t>SchofieldFan</t>
  </si>
  <si>
    <t>divinevoice</t>
  </si>
  <si>
    <t>checkoutchuck</t>
  </si>
  <si>
    <t>AngeNephilim</t>
  </si>
  <si>
    <t>Kristina_Chase</t>
  </si>
  <si>
    <t>SHEEmusic</t>
  </si>
  <si>
    <t>richramos78</t>
  </si>
  <si>
    <t>emii08</t>
  </si>
  <si>
    <t>b00dle</t>
  </si>
  <si>
    <t>1QT2C</t>
  </si>
  <si>
    <t>HiNay</t>
  </si>
  <si>
    <t>lasic</t>
  </si>
  <si>
    <t>missamarissa</t>
  </si>
  <si>
    <t>chiara361</t>
  </si>
  <si>
    <t>0_Jacqui_0</t>
  </si>
  <si>
    <t>xoxolovebug</t>
  </si>
  <si>
    <t>Chyntaylorgang</t>
  </si>
  <si>
    <t>briaiceskate</t>
  </si>
  <si>
    <t>i_am_medina</t>
  </si>
  <si>
    <t>FireySydney</t>
  </si>
  <si>
    <t>anthro_geek</t>
  </si>
  <si>
    <t>QiPeng</t>
  </si>
  <si>
    <t>booboolizzy</t>
  </si>
  <si>
    <t>locketo</t>
  </si>
  <si>
    <t>TinaStanke</t>
  </si>
  <si>
    <t>francinepen</t>
  </si>
  <si>
    <t>sambeyin</t>
  </si>
  <si>
    <t>kydnice</t>
  </si>
  <si>
    <t>monikers01</t>
  </si>
  <si>
    <t>MsFitzSTYLIST</t>
  </si>
  <si>
    <t>Jewels301</t>
  </si>
  <si>
    <t>mark_moorhead</t>
  </si>
  <si>
    <t>bamfxitserikaa</t>
  </si>
  <si>
    <t>lianacordes</t>
  </si>
  <si>
    <t>yarnpiggy</t>
  </si>
  <si>
    <t>wardalshefaya</t>
  </si>
  <si>
    <t>tottielimejuice</t>
  </si>
  <si>
    <t>mitchellf1</t>
  </si>
  <si>
    <t>just4funtraci</t>
  </si>
  <si>
    <t>nikkipinder</t>
  </si>
  <si>
    <t>MichelleSchroll</t>
  </si>
  <si>
    <t>SneakerQueenRis</t>
  </si>
  <si>
    <t>MadMike4883</t>
  </si>
  <si>
    <t>Angelo85</t>
  </si>
  <si>
    <t>Spaceosc</t>
  </si>
  <si>
    <t>usuallyrightch</t>
  </si>
  <si>
    <t>obi23</t>
  </si>
  <si>
    <t>makeyoucream</t>
  </si>
  <si>
    <t>beautyphoebs</t>
  </si>
  <si>
    <t>admatherly</t>
  </si>
  <si>
    <t>Anatoe</t>
  </si>
  <si>
    <t>lacquerheart</t>
  </si>
  <si>
    <t>louiedel</t>
  </si>
  <si>
    <t>karaaaax3</t>
  </si>
  <si>
    <t>AdvaShaviv</t>
  </si>
  <si>
    <t>Thigerboy</t>
  </si>
  <si>
    <t>DejaRiley</t>
  </si>
  <si>
    <t>smartcanuck</t>
  </si>
  <si>
    <t>_rosieCAKES</t>
  </si>
  <si>
    <t>bmt10</t>
  </si>
  <si>
    <t>kandaenemy</t>
  </si>
  <si>
    <t>ohhushbritt</t>
  </si>
  <si>
    <t>emilysmum</t>
  </si>
  <si>
    <t>JenniferxMarie</t>
  </si>
  <si>
    <t>heleen75</t>
  </si>
  <si>
    <t>cimoneycito</t>
  </si>
  <si>
    <t>SassyVixen76</t>
  </si>
  <si>
    <t>meakcsj</t>
  </si>
  <si>
    <t>CupKozy</t>
  </si>
  <si>
    <t>SandyLovesMiley</t>
  </si>
  <si>
    <t>katieayanami</t>
  </si>
  <si>
    <t>mysnia</t>
  </si>
  <si>
    <t>DASEXYBKMA</t>
  </si>
  <si>
    <t>ENABOX</t>
  </si>
  <si>
    <t>TheFirstChibi</t>
  </si>
  <si>
    <t>celinawetdreams</t>
  </si>
  <si>
    <t>KenWuuuuu</t>
  </si>
  <si>
    <t>lofisch</t>
  </si>
  <si>
    <t>simsherman</t>
  </si>
  <si>
    <t>Alisav123</t>
  </si>
  <si>
    <t>AshUhhLee18</t>
  </si>
  <si>
    <t>steve_m</t>
  </si>
  <si>
    <t>Ben_fisher</t>
  </si>
  <si>
    <t>justjimmyjimmy</t>
  </si>
  <si>
    <t>ImSkylarKolour</t>
  </si>
  <si>
    <t>PrincessSammeh</t>
  </si>
  <si>
    <t>yebbaaa</t>
  </si>
  <si>
    <t>Chekkov</t>
  </si>
  <si>
    <t>jbeutler</t>
  </si>
  <si>
    <t>jigitz</t>
  </si>
  <si>
    <t>Taliaparkinson</t>
  </si>
  <si>
    <t>socalheart</t>
  </si>
  <si>
    <t>MirianElizabeth</t>
  </si>
  <si>
    <t>chrismcgivern</t>
  </si>
  <si>
    <t>RiotForQuiet</t>
  </si>
  <si>
    <t>MauReen_Gee</t>
  </si>
  <si>
    <t>SyamRazali</t>
  </si>
  <si>
    <t>number1pbefan</t>
  </si>
  <si>
    <t>izzobel</t>
  </si>
  <si>
    <t>samanticz</t>
  </si>
  <si>
    <t>TeaTimeBrooke</t>
  </si>
  <si>
    <t>SVargas22</t>
  </si>
  <si>
    <t>aighteneiris</t>
  </si>
  <si>
    <t>lucconouche</t>
  </si>
  <si>
    <t>RadRey</t>
  </si>
  <si>
    <t>BecomingInsane</t>
  </si>
  <si>
    <t>DaveGlithero</t>
  </si>
  <si>
    <t>kariir</t>
  </si>
  <si>
    <t>MickeyRoo</t>
  </si>
  <si>
    <t>Kicheal</t>
  </si>
  <si>
    <t>retrofreak94</t>
  </si>
  <si>
    <t>freado</t>
  </si>
  <si>
    <t>buddytyree</t>
  </si>
  <si>
    <t>zivanka</t>
  </si>
  <si>
    <t>Behiko</t>
  </si>
  <si>
    <t>rjattack19</t>
  </si>
  <si>
    <t>PR_Mari</t>
  </si>
  <si>
    <t>Krissy_babe</t>
  </si>
  <si>
    <t>angeelah</t>
  </si>
  <si>
    <t>tonchyZ</t>
  </si>
  <si>
    <t>fewscrewsloose</t>
  </si>
  <si>
    <t>CoryCS</t>
  </si>
  <si>
    <t>Pink00o</t>
  </si>
  <si>
    <t>jaymeejaymee</t>
  </si>
  <si>
    <t>patiencescarles</t>
  </si>
  <si>
    <t>kerrycorkery</t>
  </si>
  <si>
    <t>lindabutterfly</t>
  </si>
  <si>
    <t>zlohcsH</t>
  </si>
  <si>
    <t>LTDtweets</t>
  </si>
  <si>
    <t>Spannalina</t>
  </si>
  <si>
    <t>bobbyfedup</t>
  </si>
  <si>
    <t>djcrystalellis</t>
  </si>
  <si>
    <t>Daginator</t>
  </si>
  <si>
    <t>kerosenekate</t>
  </si>
  <si>
    <t>Blueponchoman</t>
  </si>
  <si>
    <t>Tizzalicious</t>
  </si>
  <si>
    <t>lucyyinthesky</t>
  </si>
  <si>
    <t>drouynrowe</t>
  </si>
  <si>
    <t>JonnyPotter</t>
  </si>
  <si>
    <t>CorinneCR</t>
  </si>
  <si>
    <t>gooner199798</t>
  </si>
  <si>
    <t>ritasoutback</t>
  </si>
  <si>
    <t>brett_jurgens</t>
  </si>
  <si>
    <t>farhaghouse</t>
  </si>
  <si>
    <t>ScottyWu</t>
  </si>
  <si>
    <t>IWN</t>
  </si>
  <si>
    <t>JohnGunnarsson</t>
  </si>
  <si>
    <t>napcitymusic</t>
  </si>
  <si>
    <t>Michael_Titler</t>
  </si>
  <si>
    <t>AppleUnderwear</t>
  </si>
  <si>
    <t>MikeeCaputo</t>
  </si>
  <si>
    <t>gweninterrupted</t>
  </si>
  <si>
    <t>JayneSianaJas</t>
  </si>
  <si>
    <t>Ray_Anthony</t>
  </si>
  <si>
    <t>DoggieWorks</t>
  </si>
  <si>
    <t>donitamae</t>
  </si>
  <si>
    <t>bingee_xo</t>
  </si>
  <si>
    <t>MattsMedia</t>
  </si>
  <si>
    <t>ChrisMillerJr</t>
  </si>
  <si>
    <t>psychosica</t>
  </si>
  <si>
    <t>joannbanan</t>
  </si>
  <si>
    <t>Jordant808</t>
  </si>
  <si>
    <t>SweetestSin_S</t>
  </si>
  <si>
    <t>morganmouse</t>
  </si>
  <si>
    <t>xshelby320</t>
  </si>
  <si>
    <t>mistydixon</t>
  </si>
  <si>
    <t>fuheartsyou</t>
  </si>
  <si>
    <t>avalon373</t>
  </si>
  <si>
    <t>sswayze</t>
  </si>
  <si>
    <t>melheadache</t>
  </si>
  <si>
    <t>Nikerz77</t>
  </si>
  <si>
    <t>alysiaaaaaaaaa</t>
  </si>
  <si>
    <t>Logseman</t>
  </si>
  <si>
    <t>Jill88</t>
  </si>
  <si>
    <t>anaxxx04</t>
  </si>
  <si>
    <t>_bebe</t>
  </si>
  <si>
    <t>indiegirl175</t>
  </si>
  <si>
    <t>TerriCook</t>
  </si>
  <si>
    <t>shameinlim</t>
  </si>
  <si>
    <t>LoveleeKarl144</t>
  </si>
  <si>
    <t>EmmaLeeInez</t>
  </si>
  <si>
    <t>Hip2Hooray</t>
  </si>
  <si>
    <t>kerrsmith2306</t>
  </si>
  <si>
    <t>katbabe</t>
  </si>
  <si>
    <t>atulkarmarkar</t>
  </si>
  <si>
    <t>sergeybryukhno</t>
  </si>
  <si>
    <t>itsanimesh</t>
  </si>
  <si>
    <t>kimberlygaby</t>
  </si>
  <si>
    <t>HUIYUNN</t>
  </si>
  <si>
    <t>WafflesWithJam</t>
  </si>
  <si>
    <t>KeVinsanity</t>
  </si>
  <si>
    <t>heather373</t>
  </si>
  <si>
    <t>Stellar053</t>
  </si>
  <si>
    <t>Moulonrouge</t>
  </si>
  <si>
    <t>faresende</t>
  </si>
  <si>
    <t>coffeeplus</t>
  </si>
  <si>
    <t>littlemilez</t>
  </si>
  <si>
    <t>geqo</t>
  </si>
  <si>
    <t>idokalir</t>
  </si>
  <si>
    <t>nicolasserhan</t>
  </si>
  <si>
    <t>awarenessnow</t>
  </si>
  <si>
    <t>x33whitney</t>
  </si>
  <si>
    <t>Leggyblonde</t>
  </si>
  <si>
    <t>janrog74</t>
  </si>
  <si>
    <t>Grey_Stan</t>
  </si>
  <si>
    <t>xo_mcflyandjb</t>
  </si>
  <si>
    <t>lisewish</t>
  </si>
  <si>
    <t>ladyw87</t>
  </si>
  <si>
    <t>rtaylor281</t>
  </si>
  <si>
    <t>caivillodres</t>
  </si>
  <si>
    <t>cooleo1395</t>
  </si>
  <si>
    <t>nabeehak</t>
  </si>
  <si>
    <t>icechant</t>
  </si>
  <si>
    <t>bebiRAE</t>
  </si>
  <si>
    <t>SpankingBArthur</t>
  </si>
  <si>
    <t>AnujPruthi</t>
  </si>
  <si>
    <t>winnie99</t>
  </si>
  <si>
    <t>vanessaroseee</t>
  </si>
  <si>
    <t>RandallSan</t>
  </si>
  <si>
    <t>tdikes</t>
  </si>
  <si>
    <t>Karl_Bowers</t>
  </si>
  <si>
    <t>rom</t>
  </si>
  <si>
    <t>stevensime</t>
  </si>
  <si>
    <t>t3gan7</t>
  </si>
  <si>
    <t>Gertrudesteinjr</t>
  </si>
  <si>
    <t>tangomega</t>
  </si>
  <si>
    <t>it_dont_matter</t>
  </si>
  <si>
    <t>TaylaJayde09</t>
  </si>
  <si>
    <t>clarescaptain</t>
  </si>
  <si>
    <t>T_DAHSAR</t>
  </si>
  <si>
    <t>Rougalicious</t>
  </si>
  <si>
    <t>chload</t>
  </si>
  <si>
    <t>Joshbutters</t>
  </si>
  <si>
    <t>LarryFlick</t>
  </si>
  <si>
    <t>UAJockBoy</t>
  </si>
  <si>
    <t>amplifiedcreato</t>
  </si>
  <si>
    <t>purpleweb</t>
  </si>
  <si>
    <t>xennus</t>
  </si>
  <si>
    <t>janeenloves27</t>
  </si>
  <si>
    <t>sammay187</t>
  </si>
  <si>
    <t>kremlinologist</t>
  </si>
  <si>
    <t>CarolynSueno</t>
  </si>
  <si>
    <t>TaraRogers</t>
  </si>
  <si>
    <t>nkri</t>
  </si>
  <si>
    <t>lovescanvas</t>
  </si>
  <si>
    <t>jayeldeee</t>
  </si>
  <si>
    <t>KahniCupcake</t>
  </si>
  <si>
    <t>lovesasu</t>
  </si>
  <si>
    <t>itslaboo</t>
  </si>
  <si>
    <t>carlgallagher83</t>
  </si>
  <si>
    <t>marianalizbeth</t>
  </si>
  <si>
    <t>vee8</t>
  </si>
  <si>
    <t>iboughtamac</t>
  </si>
  <si>
    <t>Kymb3r</t>
  </si>
  <si>
    <t>shuzlife</t>
  </si>
  <si>
    <t>AlissaDoan</t>
  </si>
  <si>
    <t>heyitscheryl</t>
  </si>
  <si>
    <t>DrostMusic</t>
  </si>
  <si>
    <t>kiwi83</t>
  </si>
  <si>
    <t>Beckrew</t>
  </si>
  <si>
    <t>PuiKar76</t>
  </si>
  <si>
    <t>heymaee</t>
  </si>
  <si>
    <t>lovelivelaugh1</t>
  </si>
  <si>
    <t>ShegetdoePR</t>
  </si>
  <si>
    <t>alexalala</t>
  </si>
  <si>
    <t>catherineLd</t>
  </si>
  <si>
    <t>torraylove</t>
  </si>
  <si>
    <t>lavin2k</t>
  </si>
  <si>
    <t>SunshineHere</t>
  </si>
  <si>
    <t>gjolesuns</t>
  </si>
  <si>
    <t>mayeemayee</t>
  </si>
  <si>
    <t>sara_ramos</t>
  </si>
  <si>
    <t>emistijl</t>
  </si>
  <si>
    <t>campbellberry</t>
  </si>
  <si>
    <t>RhileeRoo312</t>
  </si>
  <si>
    <t>Gemmadh</t>
  </si>
  <si>
    <t>ruby214</t>
  </si>
  <si>
    <t>mehallo</t>
  </si>
  <si>
    <t>HolliewoodLand</t>
  </si>
  <si>
    <t>nuena</t>
  </si>
  <si>
    <t>smithereenz</t>
  </si>
  <si>
    <t>tonberry_ohm</t>
  </si>
  <si>
    <t>davidfprice</t>
  </si>
  <si>
    <t>HollyDurst</t>
  </si>
  <si>
    <t>twistedbrainiac</t>
  </si>
  <si>
    <t>JustVox</t>
  </si>
  <si>
    <t>jkington</t>
  </si>
  <si>
    <t>hewieboo</t>
  </si>
  <si>
    <t>CurranC</t>
  </si>
  <si>
    <t>AmyLoui2</t>
  </si>
  <si>
    <t>FarahHimani</t>
  </si>
  <si>
    <t>sarahteaa</t>
  </si>
  <si>
    <t>azalana</t>
  </si>
  <si>
    <t>minddog</t>
  </si>
  <si>
    <t>cargin</t>
  </si>
  <si>
    <t>Annddyyy</t>
  </si>
  <si>
    <t>madgab</t>
  </si>
  <si>
    <t>GaryHolland</t>
  </si>
  <si>
    <t>dentedhalo</t>
  </si>
  <si>
    <t>vrtualme</t>
  </si>
  <si>
    <t>con97man</t>
  </si>
  <si>
    <t>sidhevicious</t>
  </si>
  <si>
    <t>Cloud9Surrey</t>
  </si>
  <si>
    <t>kendallbeckley</t>
  </si>
  <si>
    <t>s0nerdy</t>
  </si>
  <si>
    <t>Tamaragotchi</t>
  </si>
  <si>
    <t>moocon</t>
  </si>
  <si>
    <t>mellabug</t>
  </si>
  <si>
    <t>shehabhamad</t>
  </si>
  <si>
    <t>Lainie_Bug</t>
  </si>
  <si>
    <t>dbdc</t>
  </si>
  <si>
    <t>Jiina</t>
  </si>
  <si>
    <t>quesolo</t>
  </si>
  <si>
    <t>smartyy</t>
  </si>
  <si>
    <t>FantasyLTU</t>
  </si>
  <si>
    <t>popyXluvsXmcfly</t>
  </si>
  <si>
    <t>darraghdoyle</t>
  </si>
  <si>
    <t>iMleesh</t>
  </si>
  <si>
    <t>lexia</t>
  </si>
  <si>
    <t>careohleenah</t>
  </si>
  <si>
    <t>JonathanDeniol</t>
  </si>
  <si>
    <t>westface</t>
  </si>
  <si>
    <t>TayBabbiee</t>
  </si>
  <si>
    <t>realin</t>
  </si>
  <si>
    <t>SelenaDewar</t>
  </si>
  <si>
    <t>ferrispark</t>
  </si>
  <si>
    <t>Crystalgate</t>
  </si>
  <si>
    <t>Caitt_Loserkid</t>
  </si>
  <si>
    <t>xtapol</t>
  </si>
  <si>
    <t>ayanami136</t>
  </si>
  <si>
    <t>jaymieYO</t>
  </si>
  <si>
    <t>sweetddurant</t>
  </si>
  <si>
    <t>lifeinjeans</t>
  </si>
  <si>
    <t>Hassan_Jamil</t>
  </si>
  <si>
    <t>frugalbabe</t>
  </si>
  <si>
    <t>SuperDyke2000</t>
  </si>
  <si>
    <t>EricInAdelaide</t>
  </si>
  <si>
    <t>MoOooNfaCe</t>
  </si>
  <si>
    <t>dynediva</t>
  </si>
  <si>
    <t>fuzzilu</t>
  </si>
  <si>
    <t>yenno</t>
  </si>
  <si>
    <t>emma_zero</t>
  </si>
  <si>
    <t>audjie504</t>
  </si>
  <si>
    <t>Jordanp81</t>
  </si>
  <si>
    <t>anicole7</t>
  </si>
  <si>
    <t>_SweetP</t>
  </si>
  <si>
    <t>mandoll</t>
  </si>
  <si>
    <t>EmmaSparenburg</t>
  </si>
  <si>
    <t>JunoComplex</t>
  </si>
  <si>
    <t>JessieMcCall</t>
  </si>
  <si>
    <t>audioinfected</t>
  </si>
  <si>
    <t>icrave4cake</t>
  </si>
  <si>
    <t>dreamwiththesta</t>
  </si>
  <si>
    <t>dancingdiva93</t>
  </si>
  <si>
    <t>helloimrichard</t>
  </si>
  <si>
    <t>TrishaVanHouten</t>
  </si>
  <si>
    <t>Ielsieh</t>
  </si>
  <si>
    <t>M3GH</t>
  </si>
  <si>
    <t>emilychang</t>
  </si>
  <si>
    <t>David_McCully</t>
  </si>
  <si>
    <t>RobinGood</t>
  </si>
  <si>
    <t>themostunique</t>
  </si>
  <si>
    <t>jsolomo5</t>
  </si>
  <si>
    <t>xxMaryKate</t>
  </si>
  <si>
    <t>KasparZ</t>
  </si>
  <si>
    <t>pinkalien</t>
  </si>
  <si>
    <t>FrenchWriter_</t>
  </si>
  <si>
    <t>messofadreamer</t>
  </si>
  <si>
    <t>juniper_perhaps</t>
  </si>
  <si>
    <t>orlaith</t>
  </si>
  <si>
    <t>demiswissfan</t>
  </si>
  <si>
    <t>MaryMassey</t>
  </si>
  <si>
    <t>stephanie_x_x</t>
  </si>
  <si>
    <t>bluemaiya</t>
  </si>
  <si>
    <t>jp1983</t>
  </si>
  <si>
    <t>lageekette</t>
  </si>
  <si>
    <t>jonilano</t>
  </si>
  <si>
    <t>gabby408</t>
  </si>
  <si>
    <t>omiazad</t>
  </si>
  <si>
    <t>MarinaLoop</t>
  </si>
  <si>
    <t>PetraJB</t>
  </si>
  <si>
    <t>SirEdwardCullen</t>
  </si>
  <si>
    <t>aleahkuntz</t>
  </si>
  <si>
    <t>barkai</t>
  </si>
  <si>
    <t>the_journey_man</t>
  </si>
  <si>
    <t>MaLo8</t>
  </si>
  <si>
    <t>ZagatBuzz</t>
  </si>
  <si>
    <t>ChristyMarie143</t>
  </si>
  <si>
    <t>JimmyTruce</t>
  </si>
  <si>
    <t>reinouttebrake</t>
  </si>
  <si>
    <t>nowthatsmint</t>
  </si>
  <si>
    <t>melissxo</t>
  </si>
  <si>
    <t>coldthunder</t>
  </si>
  <si>
    <t>mel_co</t>
  </si>
  <si>
    <t>kirstysmac</t>
  </si>
  <si>
    <t>Rob_Bryan</t>
  </si>
  <si>
    <t>CoraEn</t>
  </si>
  <si>
    <t>SuzanMK</t>
  </si>
  <si>
    <t>musictomy_earsx</t>
  </si>
  <si>
    <t>angelacatto</t>
  </si>
  <si>
    <t>penguingirl74</t>
  </si>
  <si>
    <t>GrowWear</t>
  </si>
  <si>
    <t>MC_Dalsgaard</t>
  </si>
  <si>
    <t>jensoldevilla</t>
  </si>
  <si>
    <t>brunoleandrooo</t>
  </si>
  <si>
    <t>den_ikko</t>
  </si>
  <si>
    <t>ChrisMcKim</t>
  </si>
  <si>
    <t>im_foreveryours</t>
  </si>
  <si>
    <t>greatsaleen</t>
  </si>
  <si>
    <t>uhoh_chelsea</t>
  </si>
  <si>
    <t>mv1121</t>
  </si>
  <si>
    <t>silllycat</t>
  </si>
  <si>
    <t>Tolatan</t>
  </si>
  <si>
    <t>monicaileana</t>
  </si>
  <si>
    <t>J1026</t>
  </si>
  <si>
    <t>omi3456</t>
  </si>
  <si>
    <t>godzirrraaaaa</t>
  </si>
  <si>
    <t>sodacap511</t>
  </si>
  <si>
    <t>samanthacoxon</t>
  </si>
  <si>
    <t>loyallinda</t>
  </si>
  <si>
    <t>neonlovex</t>
  </si>
  <si>
    <t>DarkoKontin</t>
  </si>
  <si>
    <t>MegLizzy</t>
  </si>
  <si>
    <t>MALness247</t>
  </si>
  <si>
    <t>chris_stevenson</t>
  </si>
  <si>
    <t>KerriZ</t>
  </si>
  <si>
    <t>kaelahbee</t>
  </si>
  <si>
    <t>robineccles</t>
  </si>
  <si>
    <t>kupkakeinator</t>
  </si>
  <si>
    <t>letsdomusiccc</t>
  </si>
  <si>
    <t>sarahkendrew</t>
  </si>
  <si>
    <t>llinnnnds</t>
  </si>
  <si>
    <t>s72626842</t>
  </si>
  <si>
    <t>mployr</t>
  </si>
  <si>
    <t>BRIZZ1433</t>
  </si>
  <si>
    <t>laurakirs</t>
  </si>
  <si>
    <t>bunnzy</t>
  </si>
  <si>
    <t>Jimmysmacks</t>
  </si>
  <si>
    <t>Manon_C</t>
  </si>
  <si>
    <t>KaseyGriffith</t>
  </si>
  <si>
    <t>aksru</t>
  </si>
  <si>
    <t>Hammond67</t>
  </si>
  <si>
    <t>CassieLoo</t>
  </si>
  <si>
    <t>byflutter</t>
  </si>
  <si>
    <t>hannebal</t>
  </si>
  <si>
    <t>hey_k_yeh</t>
  </si>
  <si>
    <t>mlwswy</t>
  </si>
  <si>
    <t>Laurennxoxo</t>
  </si>
  <si>
    <t>upicks</t>
  </si>
  <si>
    <t>gitoo</t>
  </si>
  <si>
    <t>idrive325i</t>
  </si>
  <si>
    <t>robg812</t>
  </si>
  <si>
    <t>xoSophy</t>
  </si>
  <si>
    <t>ARWalsh4</t>
  </si>
  <si>
    <t>Ioan_Said</t>
  </si>
  <si>
    <t>prettyboib07</t>
  </si>
  <si>
    <t>SimoneKali</t>
  </si>
  <si>
    <t>kasey79</t>
  </si>
  <si>
    <t>ArmaniAllen</t>
  </si>
  <si>
    <t>ryleejones</t>
  </si>
  <si>
    <t>Meleys</t>
  </si>
  <si>
    <t>enex</t>
  </si>
  <si>
    <t>oliviajune</t>
  </si>
  <si>
    <t>noemie_kaiserin</t>
  </si>
  <si>
    <t>shawn36368</t>
  </si>
  <si>
    <t>saltyshutter</t>
  </si>
  <si>
    <t>TBonne29</t>
  </si>
  <si>
    <t>item84micah</t>
  </si>
  <si>
    <t>Sammyjo27</t>
  </si>
  <si>
    <t>chrishealy</t>
  </si>
  <si>
    <t>missxlin</t>
  </si>
  <si>
    <t>mirl</t>
  </si>
  <si>
    <t>gigglesmansonn</t>
  </si>
  <si>
    <t>delph003</t>
  </si>
  <si>
    <t>Fikeus</t>
  </si>
  <si>
    <t>HotelTweeter</t>
  </si>
  <si>
    <t>MaryCapper</t>
  </si>
  <si>
    <t>THEGREATZEEE</t>
  </si>
  <si>
    <t>chocolatehater</t>
  </si>
  <si>
    <t>PeterJames1991</t>
  </si>
  <si>
    <t>littlemisslazy</t>
  </si>
  <si>
    <t>benmuso</t>
  </si>
  <si>
    <t>itsjustmejanie</t>
  </si>
  <si>
    <t>raaaebby</t>
  </si>
  <si>
    <t>k1p1yo</t>
  </si>
  <si>
    <t>JustinThorne</t>
  </si>
  <si>
    <t>anakaps</t>
  </si>
  <si>
    <t>chapaudio</t>
  </si>
  <si>
    <t>shelby_m_young</t>
  </si>
  <si>
    <t>christiegrinham</t>
  </si>
  <si>
    <t>lvesckmelody</t>
  </si>
  <si>
    <t>Rahilya</t>
  </si>
  <si>
    <t>uolpl83</t>
  </si>
  <si>
    <t>VTranMan</t>
  </si>
  <si>
    <t>sheen206</t>
  </si>
  <si>
    <t>Alex_33</t>
  </si>
  <si>
    <t>korkykathman</t>
  </si>
  <si>
    <t>archangel_</t>
  </si>
  <si>
    <t>SpellmanSisters</t>
  </si>
  <si>
    <t>Iss_tatey</t>
  </si>
  <si>
    <t>Son_Tran</t>
  </si>
  <si>
    <t>tamtam_x</t>
  </si>
  <si>
    <t>ronenbd</t>
  </si>
  <si>
    <t>essteeyou</t>
  </si>
  <si>
    <t>Kumekucha</t>
  </si>
  <si>
    <t>ritzer415</t>
  </si>
  <si>
    <t>ItsJessicazHOE</t>
  </si>
  <si>
    <t>dontdanceontabl</t>
  </si>
  <si>
    <t>identitykrysis</t>
  </si>
  <si>
    <t>harajukuroxy</t>
  </si>
  <si>
    <t>byzonesupport</t>
  </si>
  <si>
    <t>ElVox</t>
  </si>
  <si>
    <t>ElyLopez21</t>
  </si>
  <si>
    <t>AthenaStarlight</t>
  </si>
  <si>
    <t>RJSandra</t>
  </si>
  <si>
    <t>katyog</t>
  </si>
  <si>
    <t>riikabob</t>
  </si>
  <si>
    <t>rginedav</t>
  </si>
  <si>
    <t>LeahJKelly</t>
  </si>
  <si>
    <t>JCRISP303</t>
  </si>
  <si>
    <t>whysoseriouuus</t>
  </si>
  <si>
    <t>lilmuffin_gurl</t>
  </si>
  <si>
    <t>chrisbothajr</t>
  </si>
  <si>
    <t>Amii_Lou</t>
  </si>
  <si>
    <t>juliadrab</t>
  </si>
  <si>
    <t>whodeani</t>
  </si>
  <si>
    <t>SUZIEROXURSOX</t>
  </si>
  <si>
    <t>SierraLaw</t>
  </si>
  <si>
    <t>Misfire</t>
  </si>
  <si>
    <t>scootlatoot</t>
  </si>
  <si>
    <t>JuJuTheFrog</t>
  </si>
  <si>
    <t>gullibleboy</t>
  </si>
  <si>
    <t>espybby</t>
  </si>
  <si>
    <t>stevep264</t>
  </si>
  <si>
    <t>gabanti</t>
  </si>
  <si>
    <t>HybridCody</t>
  </si>
  <si>
    <t>DeeChurchill</t>
  </si>
  <si>
    <t>robincapper</t>
  </si>
  <si>
    <t>suzaaa</t>
  </si>
  <si>
    <t>jembo777</t>
  </si>
  <si>
    <t>oliviac123</t>
  </si>
  <si>
    <t>KidCalloway</t>
  </si>
  <si>
    <t>SkipABeat</t>
  </si>
  <si>
    <t>iloveatl1214</t>
  </si>
  <si>
    <t>shaunwoodnz</t>
  </si>
  <si>
    <t>EdwinaGraceKent</t>
  </si>
  <si>
    <t>tinkvalentine</t>
  </si>
  <si>
    <t>gracenovak</t>
  </si>
  <si>
    <t>stevievep</t>
  </si>
  <si>
    <t>chayocampo</t>
  </si>
  <si>
    <t>emma_marion</t>
  </si>
  <si>
    <t>amlb23</t>
  </si>
  <si>
    <t>PassionDaisy</t>
  </si>
  <si>
    <t>Sorii</t>
  </si>
  <si>
    <t>dani_lovely</t>
  </si>
  <si>
    <t>Mattastic</t>
  </si>
  <si>
    <t>Leci132</t>
  </si>
  <si>
    <t>ameliejacobsson</t>
  </si>
  <si>
    <t>musshhh</t>
  </si>
  <si>
    <t>larrabeematty</t>
  </si>
  <si>
    <t>randomkat22</t>
  </si>
  <si>
    <t>Spike2k5forever</t>
  </si>
  <si>
    <t>nataliedj</t>
  </si>
  <si>
    <t>angeliquepowell</t>
  </si>
  <si>
    <t>_mika__</t>
  </si>
  <si>
    <t>chrisbrunskill</t>
  </si>
  <si>
    <t>sblower</t>
  </si>
  <si>
    <t>supermodelscom</t>
  </si>
  <si>
    <t>MegaMusicToront</t>
  </si>
  <si>
    <t>DebsWalters</t>
  </si>
  <si>
    <t>sonicdawn</t>
  </si>
  <si>
    <t>ThelastDoctor</t>
  </si>
  <si>
    <t>xlaurenlee</t>
  </si>
  <si>
    <t>Just4uLondon</t>
  </si>
  <si>
    <t>patchyemoly</t>
  </si>
  <si>
    <t>claretoulouse</t>
  </si>
  <si>
    <t>KellyLopez</t>
  </si>
  <si>
    <t>hughnewman</t>
  </si>
  <si>
    <t>misskittycharms</t>
  </si>
  <si>
    <t>schatzie0302</t>
  </si>
  <si>
    <t>RaachelNunez</t>
  </si>
  <si>
    <t>liliana821</t>
  </si>
  <si>
    <t>Magpie_Guy</t>
  </si>
  <si>
    <t>kidblogger</t>
  </si>
  <si>
    <t>unitedtears</t>
  </si>
  <si>
    <t>paramore9521</t>
  </si>
  <si>
    <t>bootv1rus</t>
  </si>
  <si>
    <t>killerloop</t>
  </si>
  <si>
    <t>DireStraitsFTW</t>
  </si>
  <si>
    <t>Nicolasdelys</t>
  </si>
  <si>
    <t>sebastianparis</t>
  </si>
  <si>
    <t>imatthijs</t>
  </si>
  <si>
    <t>cookieting</t>
  </si>
  <si>
    <t>Hana07</t>
  </si>
  <si>
    <t>IselinTN</t>
  </si>
  <si>
    <t>gordon_martin</t>
  </si>
  <si>
    <t>zackery_69</t>
  </si>
  <si>
    <t>ClarissaSantana</t>
  </si>
  <si>
    <t>aidanlaine</t>
  </si>
  <si>
    <t>dragosroua</t>
  </si>
  <si>
    <t>littlelou</t>
  </si>
  <si>
    <t>Demibmx</t>
  </si>
  <si>
    <t>edpeacedude</t>
  </si>
  <si>
    <t>fate28</t>
  </si>
  <si>
    <t>jakeherold</t>
  </si>
  <si>
    <t>XxJonasGomezxX</t>
  </si>
  <si>
    <t>Documentally</t>
  </si>
  <si>
    <t>markfranssen</t>
  </si>
  <si>
    <t>JustFeckinEef</t>
  </si>
  <si>
    <t>suziemclean</t>
  </si>
  <si>
    <t>lisavengesta</t>
  </si>
  <si>
    <t>crashsites</t>
  </si>
  <si>
    <t>foodfoodandmore</t>
  </si>
  <si>
    <t>twelsh10</t>
  </si>
  <si>
    <t>amandamdonahue</t>
  </si>
  <si>
    <t>justinjap</t>
  </si>
  <si>
    <t>johnnypurple</t>
  </si>
  <si>
    <t>topstars</t>
  </si>
  <si>
    <t>reyes420</t>
  </si>
  <si>
    <t>candytin</t>
  </si>
  <si>
    <t>inga_</t>
  </si>
  <si>
    <t>jimmithy</t>
  </si>
  <si>
    <t>chrissarda</t>
  </si>
  <si>
    <t>SpuffyCullen</t>
  </si>
  <si>
    <t>TechFalcon</t>
  </si>
  <si>
    <t>jdcb42</t>
  </si>
  <si>
    <t>youarentchris</t>
  </si>
  <si>
    <t>yappinred</t>
  </si>
  <si>
    <t>emwa</t>
  </si>
  <si>
    <t>sixsigns</t>
  </si>
  <si>
    <t>cassandrakate</t>
  </si>
  <si>
    <t>Hollywoodbaby93</t>
  </si>
  <si>
    <t>wisecat2001</t>
  </si>
  <si>
    <t>djkboogie</t>
  </si>
  <si>
    <t>Mig177</t>
  </si>
  <si>
    <t>t5a</t>
  </si>
  <si>
    <t>JenniOnTheBlock</t>
  </si>
  <si>
    <t>BaneCastle</t>
  </si>
  <si>
    <t>mowleynah</t>
  </si>
  <si>
    <t>jayaugust</t>
  </si>
  <si>
    <t>roseatte</t>
  </si>
  <si>
    <t>kkitalia</t>
  </si>
  <si>
    <t>dynamod</t>
  </si>
  <si>
    <t>bkpr</t>
  </si>
  <si>
    <t>Wolfie_Rankin</t>
  </si>
  <si>
    <t>krh1130</t>
  </si>
  <si>
    <t>taryn205</t>
  </si>
  <si>
    <t>xsparkage</t>
  </si>
  <si>
    <t>thebosskb</t>
  </si>
  <si>
    <t>corinh</t>
  </si>
  <si>
    <t>KathyWithaK_</t>
  </si>
  <si>
    <t>LouPeb</t>
  </si>
  <si>
    <t>eleusis7</t>
  </si>
  <si>
    <t>lsm13</t>
  </si>
  <si>
    <t>Tarolegs</t>
  </si>
  <si>
    <t>letteapplejuice</t>
  </si>
  <si>
    <t>twistedthursday</t>
  </si>
  <si>
    <t>ryehanna</t>
  </si>
  <si>
    <t>beulahgg</t>
  </si>
  <si>
    <t>NikkiAdamJones</t>
  </si>
  <si>
    <t>hello_boston</t>
  </si>
  <si>
    <t>farragoon</t>
  </si>
  <si>
    <t>carmelita8</t>
  </si>
  <si>
    <t>wizard79</t>
  </si>
  <si>
    <t>honeyci</t>
  </si>
  <si>
    <t>annarina</t>
  </si>
  <si>
    <t>StrayB</t>
  </si>
  <si>
    <t>ChrystalFreed</t>
  </si>
  <si>
    <t>shahirahloves</t>
  </si>
  <si>
    <t>marytacheny</t>
  </si>
  <si>
    <t>trysts</t>
  </si>
  <si>
    <t>barbfh</t>
  </si>
  <si>
    <t>tapni</t>
  </si>
  <si>
    <t>OscarDelaHopia</t>
  </si>
  <si>
    <t>pob34</t>
  </si>
  <si>
    <t>iluciv</t>
  </si>
  <si>
    <t>poppyxo</t>
  </si>
  <si>
    <t>Hoykuneho</t>
  </si>
  <si>
    <t>realifecitygirl</t>
  </si>
  <si>
    <t>Swankissimmee</t>
  </si>
  <si>
    <t>ChrisMoody</t>
  </si>
  <si>
    <t>Beaudine</t>
  </si>
  <si>
    <t>Tonedeafcartel</t>
  </si>
  <si>
    <t>zimbundy</t>
  </si>
  <si>
    <t>ms_Powder</t>
  </si>
  <si>
    <t>nel5on</t>
  </si>
  <si>
    <t>mizzezzie</t>
  </si>
  <si>
    <t>thinklemon808</t>
  </si>
  <si>
    <t>RICHARDink</t>
  </si>
  <si>
    <t>rivaberi</t>
  </si>
  <si>
    <t>coreyferrugia</t>
  </si>
  <si>
    <t>LoveClef</t>
  </si>
  <si>
    <t>maddieroth</t>
  </si>
  <si>
    <t>supercoolgirl</t>
  </si>
  <si>
    <t>Malfunctioning</t>
  </si>
  <si>
    <t>amara27</t>
  </si>
  <si>
    <t>SabsS</t>
  </si>
  <si>
    <t>makefate</t>
  </si>
  <si>
    <t>belolats</t>
  </si>
  <si>
    <t>keeto</t>
  </si>
  <si>
    <t>Angelauk</t>
  </si>
  <si>
    <t>daynz85</t>
  </si>
  <si>
    <t>seyerneelie14</t>
  </si>
  <si>
    <t>ivoteforart</t>
  </si>
  <si>
    <t>azza_bc</t>
  </si>
  <si>
    <t>PandaVamp</t>
  </si>
  <si>
    <t>twilightfairy</t>
  </si>
  <si>
    <t>PinkBarbiee1</t>
  </si>
  <si>
    <t>pressdarling</t>
  </si>
  <si>
    <t>ValarieM</t>
  </si>
  <si>
    <t>Phaxwe</t>
  </si>
  <si>
    <t>Solmyr73</t>
  </si>
  <si>
    <t>MsKittyCullen</t>
  </si>
  <si>
    <t>mrdata2001</t>
  </si>
  <si>
    <t>saride</t>
  </si>
  <si>
    <t>b7aylor</t>
  </si>
  <si>
    <t>ggnc</t>
  </si>
  <si>
    <t>sarahca</t>
  </si>
  <si>
    <t>slmay</t>
  </si>
  <si>
    <t>Connifer_x</t>
  </si>
  <si>
    <t>curiouslyso</t>
  </si>
  <si>
    <t>whosjenny</t>
  </si>
  <si>
    <t>nakulshenoy</t>
  </si>
  <si>
    <t>mooploops</t>
  </si>
  <si>
    <t>Tazi_x</t>
  </si>
  <si>
    <t>SeaJosh</t>
  </si>
  <si>
    <t>bubblecat</t>
  </si>
  <si>
    <t>edstrummer</t>
  </si>
  <si>
    <t>SophyNorris</t>
  </si>
  <si>
    <t>pamjob</t>
  </si>
  <si>
    <t>gariesison</t>
  </si>
  <si>
    <t>designdisorder</t>
  </si>
  <si>
    <t>Sellyx</t>
  </si>
  <si>
    <t>joshbois</t>
  </si>
  <si>
    <t>super_spock</t>
  </si>
  <si>
    <t>JanelMcCarville</t>
  </si>
  <si>
    <t>SakhyB</t>
  </si>
  <si>
    <t>lotusli</t>
  </si>
  <si>
    <t>xjomox</t>
  </si>
  <si>
    <t>wildfireflies</t>
  </si>
  <si>
    <t>abigboot</t>
  </si>
  <si>
    <t>hollyduffy</t>
  </si>
  <si>
    <t>dan_ny</t>
  </si>
  <si>
    <t>ironie101</t>
  </si>
  <si>
    <t>Verinha_l</t>
  </si>
  <si>
    <t>prafulh</t>
  </si>
  <si>
    <t>SteveeAddy</t>
  </si>
  <si>
    <t>heathermarie613</t>
  </si>
  <si>
    <t>Staceycheesymac</t>
  </si>
  <si>
    <t>monqueque</t>
  </si>
  <si>
    <t>J4ckM</t>
  </si>
  <si>
    <t>AlyRMichalka</t>
  </si>
  <si>
    <t>NSNOBLUE</t>
  </si>
  <si>
    <t>citita</t>
  </si>
  <si>
    <t>EmmaPickering</t>
  </si>
  <si>
    <t>tobypearce</t>
  </si>
  <si>
    <t>zeeshan_ahmed</t>
  </si>
  <si>
    <t>rupertlally</t>
  </si>
  <si>
    <t>diegomolina86</t>
  </si>
  <si>
    <t>MzBenFranks</t>
  </si>
  <si>
    <t>tredacinque</t>
  </si>
  <si>
    <t>grnoval</t>
  </si>
  <si>
    <t>glitch100</t>
  </si>
  <si>
    <t>ohohcita</t>
  </si>
  <si>
    <t>Comicstrip7</t>
  </si>
  <si>
    <t>wmraul</t>
  </si>
  <si>
    <t>mai_tweets</t>
  </si>
  <si>
    <t>tgisme</t>
  </si>
  <si>
    <t>peteinoz</t>
  </si>
  <si>
    <t>AtothaM81</t>
  </si>
  <si>
    <t>msservalan</t>
  </si>
  <si>
    <t>mrssteveometer</t>
  </si>
  <si>
    <t>dphresh</t>
  </si>
  <si>
    <t>emocontrol</t>
  </si>
  <si>
    <t>poopshoes</t>
  </si>
  <si>
    <t>Melly_MEOW</t>
  </si>
  <si>
    <t>Jessssssiica</t>
  </si>
  <si>
    <t>camera_obscura</t>
  </si>
  <si>
    <t>keiveebee</t>
  </si>
  <si>
    <t>IceAngel85</t>
  </si>
  <si>
    <t>Curlibear</t>
  </si>
  <si>
    <t>xorfa</t>
  </si>
  <si>
    <t>sillypickylilly</t>
  </si>
  <si>
    <t>betshopboy</t>
  </si>
  <si>
    <t>ima_freak</t>
  </si>
  <si>
    <t>belllareow</t>
  </si>
  <si>
    <t>ChinaBlue79</t>
  </si>
  <si>
    <t>chamui</t>
  </si>
  <si>
    <t>M_Lopez</t>
  </si>
  <si>
    <t>paula_rozii</t>
  </si>
  <si>
    <t>heyypaola</t>
  </si>
  <si>
    <t>SaBer011</t>
  </si>
  <si>
    <t>halia</t>
  </si>
  <si>
    <t>aufihedmark</t>
  </si>
  <si>
    <t>twindow</t>
  </si>
  <si>
    <t>AmoureMusic</t>
  </si>
  <si>
    <t>erynimada</t>
  </si>
  <si>
    <t>stephypop212</t>
  </si>
  <si>
    <t>just_another_1</t>
  </si>
  <si>
    <t>DustinUrbanski</t>
  </si>
  <si>
    <t>kidsis</t>
  </si>
  <si>
    <t>xxkatelyn</t>
  </si>
  <si>
    <t>xmidnightdreams</t>
  </si>
  <si>
    <t>Lymarra</t>
  </si>
  <si>
    <t>tzechow</t>
  </si>
  <si>
    <t>ninibantoc</t>
  </si>
  <si>
    <t>Polstar</t>
  </si>
  <si>
    <t>TeamJonasLovato</t>
  </si>
  <si>
    <t>ajayskies</t>
  </si>
  <si>
    <t>nmkrek</t>
  </si>
  <si>
    <t>Joe_Dank</t>
  </si>
  <si>
    <t>davidmlane</t>
  </si>
  <si>
    <t>charlottedance7</t>
  </si>
  <si>
    <t>KHNiight</t>
  </si>
  <si>
    <t>aprilmayjune8</t>
  </si>
  <si>
    <t>keysnkrates</t>
  </si>
  <si>
    <t>Sgracegoodwin</t>
  </si>
  <si>
    <t>AdyMorosan</t>
  </si>
  <si>
    <t>LovePeaceJoy</t>
  </si>
  <si>
    <t>ajbirse</t>
  </si>
  <si>
    <t>JiMMiluvstrance</t>
  </si>
  <si>
    <t>Tanya_Ford</t>
  </si>
  <si>
    <t>RonaldKwan</t>
  </si>
  <si>
    <t>Angelsugarfree</t>
  </si>
  <si>
    <t>Solefulgroover</t>
  </si>
  <si>
    <t>brianrubin</t>
  </si>
  <si>
    <t>dejanaykeyera</t>
  </si>
  <si>
    <t>JamesAddington</t>
  </si>
  <si>
    <t>hannahjoy85</t>
  </si>
  <si>
    <t>discordantmusic</t>
  </si>
  <si>
    <t>NostalgicNights</t>
  </si>
  <si>
    <t>adelleywelley</t>
  </si>
  <si>
    <t>slynn0493</t>
  </si>
  <si>
    <t>shelleypearson</t>
  </si>
  <si>
    <t>babyboy44</t>
  </si>
  <si>
    <t>pinkhazebfly</t>
  </si>
  <si>
    <t>JazzyLamby</t>
  </si>
  <si>
    <t>MartynRice</t>
  </si>
  <si>
    <t>alby08216</t>
  </si>
  <si>
    <t>ChefJohnny</t>
  </si>
  <si>
    <t>franklyPM</t>
  </si>
  <si>
    <t>AlexandraMcFLY</t>
  </si>
  <si>
    <t>buddha_for_amy</t>
  </si>
  <si>
    <t>MTB_Keith</t>
  </si>
  <si>
    <t>quwanaisnotmynm</t>
  </si>
  <si>
    <t>bethmv</t>
  </si>
  <si>
    <t>DoreenWhitelock</t>
  </si>
  <si>
    <t>HannahTheresa</t>
  </si>
  <si>
    <t>oddbjarne</t>
  </si>
  <si>
    <t>RubberKai</t>
  </si>
  <si>
    <t>fabtweets</t>
  </si>
  <si>
    <t>aisyna</t>
  </si>
  <si>
    <t>xkhaotik</t>
  </si>
  <si>
    <t>faltoo</t>
  </si>
  <si>
    <t>KajiMelons</t>
  </si>
  <si>
    <t>LadyNC</t>
  </si>
  <si>
    <t>MarkusRiva</t>
  </si>
  <si>
    <t>adamadavidson</t>
  </si>
  <si>
    <t>missliz25</t>
  </si>
  <si>
    <t>KaciSloss</t>
  </si>
  <si>
    <t>latasrinivasan</t>
  </si>
  <si>
    <t>mayj</t>
  </si>
  <si>
    <t>sakiie</t>
  </si>
  <si>
    <t>MrsTucker2U</t>
  </si>
  <si>
    <t>brettroberts</t>
  </si>
  <si>
    <t>thefallofjon</t>
  </si>
  <si>
    <t>fakuleen</t>
  </si>
  <si>
    <t>marqsish</t>
  </si>
  <si>
    <t>tabithatyndall</t>
  </si>
  <si>
    <t>magicmoment32</t>
  </si>
  <si>
    <t>WuzzupShelly</t>
  </si>
  <si>
    <t>sp4ngle</t>
  </si>
  <si>
    <t>monsterrawrr</t>
  </si>
  <si>
    <t>ThisIsLadyD</t>
  </si>
  <si>
    <t>lilbitjoana</t>
  </si>
  <si>
    <t>jirahnosaurus</t>
  </si>
  <si>
    <t>matthazel</t>
  </si>
  <si>
    <t>sPanIto</t>
  </si>
  <si>
    <t>B3LLA</t>
  </si>
  <si>
    <t>kalluriin</t>
  </si>
  <si>
    <t>ebridgewater</t>
  </si>
  <si>
    <t>oliviastener</t>
  </si>
  <si>
    <t>BoogieMonster</t>
  </si>
  <si>
    <t>missrexzy</t>
  </si>
  <si>
    <t>milkdoves</t>
  </si>
  <si>
    <t>calethea</t>
  </si>
  <si>
    <t>curious_debs</t>
  </si>
  <si>
    <t>beaniie</t>
  </si>
  <si>
    <t>ilikedinosrawr</t>
  </si>
  <si>
    <t>BAMFx</t>
  </si>
  <si>
    <t>dinglyd</t>
  </si>
  <si>
    <t>sarakata</t>
  </si>
  <si>
    <t>chrischats</t>
  </si>
  <si>
    <t>vegan_sarnie</t>
  </si>
  <si>
    <t>MissFarrah</t>
  </si>
  <si>
    <t>Dr3mEr</t>
  </si>
  <si>
    <t>lovesmugs</t>
  </si>
  <si>
    <t>rsstwit</t>
  </si>
  <si>
    <t>AdrianneFlaye</t>
  </si>
  <si>
    <t>KellyFlack</t>
  </si>
  <si>
    <t>tulika07</t>
  </si>
  <si>
    <t>NovaWildstar</t>
  </si>
  <si>
    <t>pimpdaddymatty</t>
  </si>
  <si>
    <t>elin0r</t>
  </si>
  <si>
    <t>jornjansen</t>
  </si>
  <si>
    <t>chinoxl</t>
  </si>
  <si>
    <t>xxsammy412xx</t>
  </si>
  <si>
    <t>DefyGravity81</t>
  </si>
  <si>
    <t>barbieclone</t>
  </si>
  <si>
    <t>alienatedALIEN</t>
  </si>
  <si>
    <t>lizzielo</t>
  </si>
  <si>
    <t>dumns</t>
  </si>
  <si>
    <t>gmk718</t>
  </si>
  <si>
    <t>Rough_Diamond</t>
  </si>
  <si>
    <t>Musicwavegr</t>
  </si>
  <si>
    <t>annatai</t>
  </si>
  <si>
    <t>NoaSapir</t>
  </si>
  <si>
    <t>JohnnyExtreme</t>
  </si>
  <si>
    <t>nepalsites</t>
  </si>
  <si>
    <t>carybrothers</t>
  </si>
  <si>
    <t>TerinAleah</t>
  </si>
  <si>
    <t>heatherface</t>
  </si>
  <si>
    <t>anahit007</t>
  </si>
  <si>
    <t>indiestorm</t>
  </si>
  <si>
    <t>shivaranjan</t>
  </si>
  <si>
    <t>ClikBlackFox</t>
  </si>
  <si>
    <t>xxbutterpecanxx</t>
  </si>
  <si>
    <t>highasakyt</t>
  </si>
  <si>
    <t>seximamanikki</t>
  </si>
  <si>
    <t>casndra</t>
  </si>
  <si>
    <t>ddsnorth</t>
  </si>
  <si>
    <t>tramkha</t>
  </si>
  <si>
    <t>sianipants</t>
  </si>
  <si>
    <t>kleintjekist</t>
  </si>
  <si>
    <t>chriscook1</t>
  </si>
  <si>
    <t>kanlions</t>
  </si>
  <si>
    <t>LawsVonBaws</t>
  </si>
  <si>
    <t>NawyNaui</t>
  </si>
  <si>
    <t>MariaCatanzaro</t>
  </si>
  <si>
    <t>saxsux</t>
  </si>
  <si>
    <t>goldenfemme</t>
  </si>
  <si>
    <t>owenhodda</t>
  </si>
  <si>
    <t>angee310</t>
  </si>
  <si>
    <t>quintijnknepper</t>
  </si>
  <si>
    <t>Umbrae_</t>
  </si>
  <si>
    <t>ZaphodCamden</t>
  </si>
  <si>
    <t>dsupple</t>
  </si>
  <si>
    <t>tabandval</t>
  </si>
  <si>
    <t>dsml</t>
  </si>
  <si>
    <t>convoy3571</t>
  </si>
  <si>
    <t>samsnowfinch</t>
  </si>
  <si>
    <t>MusicLover0821</t>
  </si>
  <si>
    <t>jongoodgion</t>
  </si>
  <si>
    <t>truehigh</t>
  </si>
  <si>
    <t>xjerx</t>
  </si>
  <si>
    <t>karleDUDE</t>
  </si>
  <si>
    <t>CyberwasteSH</t>
  </si>
  <si>
    <t>estaemin</t>
  </si>
  <si>
    <t>lisanne77</t>
  </si>
  <si>
    <t>jessgr</t>
  </si>
  <si>
    <t>SolColorado</t>
  </si>
  <si>
    <t>finafedora</t>
  </si>
  <si>
    <t>esperanca</t>
  </si>
  <si>
    <t>TorresJr</t>
  </si>
  <si>
    <t>pygment</t>
  </si>
  <si>
    <t>Bridget_CooKs</t>
  </si>
  <si>
    <t>MissKaylaKay</t>
  </si>
  <si>
    <t>kmr25188</t>
  </si>
  <si>
    <t>alphus</t>
  </si>
  <si>
    <t>OriginalOG</t>
  </si>
  <si>
    <t>creativecoder</t>
  </si>
  <si>
    <t>Mortfiles</t>
  </si>
  <si>
    <t>rattlesnake_</t>
  </si>
  <si>
    <t>gita_m</t>
  </si>
  <si>
    <t>forces2</t>
  </si>
  <si>
    <t>irtimaled</t>
  </si>
  <si>
    <t>thisiswill</t>
  </si>
  <si>
    <t>ohaveeee</t>
  </si>
  <si>
    <t>rholland34</t>
  </si>
  <si>
    <t>tessfoshizzle</t>
  </si>
  <si>
    <t>notcot</t>
  </si>
  <si>
    <t>beau99</t>
  </si>
  <si>
    <t>Careydaniel</t>
  </si>
  <si>
    <t>marcins</t>
  </si>
  <si>
    <t>uxspot</t>
  </si>
  <si>
    <t>Johnnythehottie</t>
  </si>
  <si>
    <t>nenoou</t>
  </si>
  <si>
    <t>geniesweetness</t>
  </si>
  <si>
    <t>zoeyybabee</t>
  </si>
  <si>
    <t>lucyjmcd</t>
  </si>
  <si>
    <t>TashaDavis</t>
  </si>
  <si>
    <t>jenniferjayy</t>
  </si>
  <si>
    <t>ChalkyT</t>
  </si>
  <si>
    <t>Jodes42</t>
  </si>
  <si>
    <t>kimifosi</t>
  </si>
  <si>
    <t>JeremeyJaded</t>
  </si>
  <si>
    <t>lazygekko</t>
  </si>
  <si>
    <t>Lorenai</t>
  </si>
  <si>
    <t>mrbrucewayne</t>
  </si>
  <si>
    <t>TheSUPERGIRL</t>
  </si>
  <si>
    <t>danregal</t>
  </si>
  <si>
    <t>GabbiQ</t>
  </si>
  <si>
    <t>nattaaaay</t>
  </si>
  <si>
    <t>MaryBeth88</t>
  </si>
  <si>
    <t>enelem72</t>
  </si>
  <si>
    <t>allroundniceguy</t>
  </si>
  <si>
    <t>purpledot7</t>
  </si>
  <si>
    <t>ivers</t>
  </si>
  <si>
    <t>giftanadir</t>
  </si>
  <si>
    <t>maffhew1</t>
  </si>
  <si>
    <t>COYGARY</t>
  </si>
  <si>
    <t>nextdisneystar</t>
  </si>
  <si>
    <t>itszelda</t>
  </si>
  <si>
    <t>kimberwee</t>
  </si>
  <si>
    <t>dizzylizzy6</t>
  </si>
  <si>
    <t>BabsiS</t>
  </si>
  <si>
    <t>VioletMarcell</t>
  </si>
  <si>
    <t>ohhhhmatthew</t>
  </si>
  <si>
    <t>CallmeKellWoods</t>
  </si>
  <si>
    <t>awakeheart</t>
  </si>
  <si>
    <t>AJUK</t>
  </si>
  <si>
    <t>mayooresan</t>
  </si>
  <si>
    <t>Blackcat452</t>
  </si>
  <si>
    <t>DrinkMoreJuice</t>
  </si>
  <si>
    <t>GPSPS</t>
  </si>
  <si>
    <t>nuno_ferreira</t>
  </si>
  <si>
    <t>fedezz</t>
  </si>
  <si>
    <t>Scarlett1990</t>
  </si>
  <si>
    <t>mikusi</t>
  </si>
  <si>
    <t>nanoturkiye</t>
  </si>
  <si>
    <t>jennaphillips</t>
  </si>
  <si>
    <t>RachemPixie</t>
  </si>
  <si>
    <t>mjasono</t>
  </si>
  <si>
    <t>kinkyjuddy</t>
  </si>
  <si>
    <t>DwanB</t>
  </si>
  <si>
    <t>youroryoure</t>
  </si>
  <si>
    <t>nessa188</t>
  </si>
  <si>
    <t>Iamthetoast1</t>
  </si>
  <si>
    <t>Pint1490</t>
  </si>
  <si>
    <t>ecstasissy</t>
  </si>
  <si>
    <t>subtlestar</t>
  </si>
  <si>
    <t>kynd77</t>
  </si>
  <si>
    <t>Simesh</t>
  </si>
  <si>
    <t>pattiw23</t>
  </si>
  <si>
    <t>Pamlovesit</t>
  </si>
  <si>
    <t>ireneglory</t>
  </si>
  <si>
    <t>iammikhael</t>
  </si>
  <si>
    <t>Nicdizz</t>
  </si>
  <si>
    <t>TarynThomas</t>
  </si>
  <si>
    <t>NurHidayahAdam</t>
  </si>
  <si>
    <t>MegTegal</t>
  </si>
  <si>
    <t>serooo</t>
  </si>
  <si>
    <t>xXSam_01Xx</t>
  </si>
  <si>
    <t>Evitalocci</t>
  </si>
  <si>
    <t>melly168</t>
  </si>
  <si>
    <t>JonsGermanGirl</t>
  </si>
  <si>
    <t>tyefighter</t>
  </si>
  <si>
    <t>jessica_tsuji</t>
  </si>
  <si>
    <t>disassociated</t>
  </si>
  <si>
    <t>kreative</t>
  </si>
  <si>
    <t>snowboardcast</t>
  </si>
  <si>
    <t>emmaisapie</t>
  </si>
  <si>
    <t>josselyne</t>
  </si>
  <si>
    <t>ashley_awesome</t>
  </si>
  <si>
    <t>balales</t>
  </si>
  <si>
    <t>vanessa_marie23</t>
  </si>
  <si>
    <t>christineparis</t>
  </si>
  <si>
    <t>krisvandesande</t>
  </si>
  <si>
    <t>ravenbarks</t>
  </si>
  <si>
    <t>sucka99</t>
  </si>
  <si>
    <t>jhino</t>
  </si>
  <si>
    <t>krisztinatordai</t>
  </si>
  <si>
    <t>atticusfoo</t>
  </si>
  <si>
    <t>fangsy101</t>
  </si>
  <si>
    <t>aussietiahn</t>
  </si>
  <si>
    <t>xkelly_chaosx</t>
  </si>
  <si>
    <t>AzuraErizal</t>
  </si>
  <si>
    <t>Kittykatc</t>
  </si>
  <si>
    <t>EdwardJacyshyn</t>
  </si>
  <si>
    <t>owengeronimo</t>
  </si>
  <si>
    <t>nuiifreak</t>
  </si>
  <si>
    <t>its_brian_lam</t>
  </si>
  <si>
    <t>Hipchick999</t>
  </si>
  <si>
    <t>Lanasinc</t>
  </si>
  <si>
    <t>DannyAttack</t>
  </si>
  <si>
    <t>shortword</t>
  </si>
  <si>
    <t>druorion</t>
  </si>
  <si>
    <t>oliverburn</t>
  </si>
  <si>
    <t>shaunie</t>
  </si>
  <si>
    <t>Olivia_exists</t>
  </si>
  <si>
    <t>dasiey11</t>
  </si>
  <si>
    <t>catherinemarche</t>
  </si>
  <si>
    <t>slmcmahon</t>
  </si>
  <si>
    <t>thechannelc</t>
  </si>
  <si>
    <t>pixeldublu</t>
  </si>
  <si>
    <t>dontcare</t>
  </si>
  <si>
    <t>Maya84i</t>
  </si>
  <si>
    <t>eddilowe</t>
  </si>
  <si>
    <t>lexicanamerican</t>
  </si>
  <si>
    <t>Amydouk</t>
  </si>
  <si>
    <t>MaritzaReyes</t>
  </si>
  <si>
    <t>Wildcard777</t>
  </si>
  <si>
    <t>emzy64</t>
  </si>
  <si>
    <t>HansLardee</t>
  </si>
  <si>
    <t>domcandelori</t>
  </si>
  <si>
    <t>ManuelSanz</t>
  </si>
  <si>
    <t>chanelly68</t>
  </si>
  <si>
    <t>cyannea</t>
  </si>
  <si>
    <t>TutorialMagTest</t>
  </si>
  <si>
    <t>Sid_Henrie</t>
  </si>
  <si>
    <t>PiSh_PoShiN</t>
  </si>
  <si>
    <t>bbbbeth</t>
  </si>
  <si>
    <t>LauraSempere</t>
  </si>
  <si>
    <t>lattiinnaa</t>
  </si>
  <si>
    <t>EnquilaHeyvanef</t>
  </si>
  <si>
    <t>wilmir</t>
  </si>
  <si>
    <t>OmgItsGabrielle</t>
  </si>
  <si>
    <t>connorvanwijk</t>
  </si>
  <si>
    <t>JennyPowell</t>
  </si>
  <si>
    <t>haileyallyce</t>
  </si>
  <si>
    <t>loupok</t>
  </si>
  <si>
    <t>R4000</t>
  </si>
  <si>
    <t>andreea_hirica</t>
  </si>
  <si>
    <t>filmuza</t>
  </si>
  <si>
    <t>nemo_cguk</t>
  </si>
  <si>
    <t>imukhn</t>
  </si>
  <si>
    <t>byronrode</t>
  </si>
  <si>
    <t>MrsCullenxox</t>
  </si>
  <si>
    <t>ShellBellnTX</t>
  </si>
  <si>
    <t>browneyedgirl</t>
  </si>
  <si>
    <t>sunflower_1985</t>
  </si>
  <si>
    <t>himynameiscarol</t>
  </si>
  <si>
    <t>localinsanity</t>
  </si>
  <si>
    <t>NoLeafClover88</t>
  </si>
  <si>
    <t>nuruddinzainal</t>
  </si>
  <si>
    <t>Tegan_Zoe_Rose</t>
  </si>
  <si>
    <t>Fashionpixy</t>
  </si>
  <si>
    <t>asheraw</t>
  </si>
  <si>
    <t>chelseawelsey13</t>
  </si>
  <si>
    <t>g2i0m0p6y</t>
  </si>
  <si>
    <t>alexiacortez</t>
  </si>
  <si>
    <t>karlalarraga</t>
  </si>
  <si>
    <t>McJayxo</t>
  </si>
  <si>
    <t>HungyCaterpilar</t>
  </si>
  <si>
    <t>spiller2</t>
  </si>
  <si>
    <t>destinyhope92</t>
  </si>
  <si>
    <t>fabianmu</t>
  </si>
  <si>
    <t>mcoopers81</t>
  </si>
  <si>
    <t>jasminlacinta</t>
  </si>
  <si>
    <t>Broke_NCYDE</t>
  </si>
  <si>
    <t>nuttystar</t>
  </si>
  <si>
    <t>icedsoul</t>
  </si>
  <si>
    <t>ArthurTsang</t>
  </si>
  <si>
    <t>bridy93</t>
  </si>
  <si>
    <t>Girllikemoi</t>
  </si>
  <si>
    <t>thetonibennett</t>
  </si>
  <si>
    <t>tiffanerae</t>
  </si>
  <si>
    <t>travytravytravy</t>
  </si>
  <si>
    <t>abbyabsolute</t>
  </si>
  <si>
    <t>ramnathk</t>
  </si>
  <si>
    <t>oralgirl</t>
  </si>
  <si>
    <t>CassLaw</t>
  </si>
  <si>
    <t>ManuelaRO</t>
  </si>
  <si>
    <t>xweejodeex</t>
  </si>
  <si>
    <t>AgnusMagnus</t>
  </si>
  <si>
    <t>interalia</t>
  </si>
  <si>
    <t>victorj589</t>
  </si>
  <si>
    <t>wongoloide</t>
  </si>
  <si>
    <t>hannaberkenfeld</t>
  </si>
  <si>
    <t>mariasonne</t>
  </si>
  <si>
    <t>_LaurenH_</t>
  </si>
  <si>
    <t>xo_sarav</t>
  </si>
  <si>
    <t>rocknrolls</t>
  </si>
  <si>
    <t>sdiamondjones</t>
  </si>
  <si>
    <t>mesoblanco</t>
  </si>
  <si>
    <t>beenzo</t>
  </si>
  <si>
    <t>Empresstwits</t>
  </si>
  <si>
    <t>wildquaker</t>
  </si>
  <si>
    <t>Simplicious</t>
  </si>
  <si>
    <t>rabasz</t>
  </si>
  <si>
    <t>gselmer</t>
  </si>
  <si>
    <t>DWsCoverGirl1</t>
  </si>
  <si>
    <t>lawdaikur</t>
  </si>
  <si>
    <t>raedai</t>
  </si>
  <si>
    <t>ColdAddiction</t>
  </si>
  <si>
    <t>TheaBella</t>
  </si>
  <si>
    <t>i_am_fabs</t>
  </si>
  <si>
    <t>biskeeee</t>
  </si>
  <si>
    <t>Cherise_xox</t>
  </si>
  <si>
    <t>scully402</t>
  </si>
  <si>
    <t>righttodream</t>
  </si>
  <si>
    <t>aptproductions</t>
  </si>
  <si>
    <t>ramasentausa</t>
  </si>
  <si>
    <t>alfredmatthew</t>
  </si>
  <si>
    <t>alikaanggraini</t>
  </si>
  <si>
    <t>HoneyParadise</t>
  </si>
  <si>
    <t>Robbosaurus</t>
  </si>
  <si>
    <t>thelastdragoon</t>
  </si>
  <si>
    <t>ElessarGR</t>
  </si>
  <si>
    <t>PurrpleKrystal</t>
  </si>
  <si>
    <t>leisadecuir</t>
  </si>
  <si>
    <t>fuschia19star</t>
  </si>
  <si>
    <t>MarvelousX</t>
  </si>
  <si>
    <t>graham_royce</t>
  </si>
  <si>
    <t>samanthafoo91</t>
  </si>
  <si>
    <t>sophieholman</t>
  </si>
  <si>
    <t>CandieKate</t>
  </si>
  <si>
    <t>sabrinazolkifi</t>
  </si>
  <si>
    <t>BClove</t>
  </si>
  <si>
    <t>annalittlejohn</t>
  </si>
  <si>
    <t>ChristineLiao</t>
  </si>
  <si>
    <t>loonyman</t>
  </si>
  <si>
    <t>Ninja_Janie</t>
  </si>
  <si>
    <t>Skaben</t>
  </si>
  <si>
    <t>ryanpowell202</t>
  </si>
  <si>
    <t>21Eyesofruby</t>
  </si>
  <si>
    <t>goodshoeday</t>
  </si>
  <si>
    <t>joienegru</t>
  </si>
  <si>
    <t>kalena</t>
  </si>
  <si>
    <t>Krrristyyy</t>
  </si>
  <si>
    <t>minteva</t>
  </si>
  <si>
    <t>richardepryor</t>
  </si>
  <si>
    <t>awesome_dan</t>
  </si>
  <si>
    <t>jimmygulp</t>
  </si>
  <si>
    <t>heshster</t>
  </si>
  <si>
    <t>motionid</t>
  </si>
  <si>
    <t>Tegs03</t>
  </si>
  <si>
    <t>BluePhoenix1</t>
  </si>
  <si>
    <t>allieeee</t>
  </si>
  <si>
    <t>athsndwords</t>
  </si>
  <si>
    <t>qlfwyyd</t>
  </si>
  <si>
    <t>Pumpsicle</t>
  </si>
  <si>
    <t>jpratchett</t>
  </si>
  <si>
    <t>yay_tar</t>
  </si>
  <si>
    <t>dmotion</t>
  </si>
  <si>
    <t>Cee7t7</t>
  </si>
  <si>
    <t>RastaFarien</t>
  </si>
  <si>
    <t>mishlola</t>
  </si>
  <si>
    <t>terin713</t>
  </si>
  <si>
    <t>SOLISVELASCO123</t>
  </si>
  <si>
    <t>aMESOCYCLONE</t>
  </si>
  <si>
    <t>IdanAharoni</t>
  </si>
  <si>
    <t>AlieJ</t>
  </si>
  <si>
    <t>112mirabela</t>
  </si>
  <si>
    <t>dolcelaalaa</t>
  </si>
  <si>
    <t>kyle_calilung</t>
  </si>
  <si>
    <t>TorranIslay</t>
  </si>
  <si>
    <t>AlanLB</t>
  </si>
  <si>
    <t>therubbishdiet</t>
  </si>
  <si>
    <t>brenthodgson</t>
  </si>
  <si>
    <t>cass_7</t>
  </si>
  <si>
    <t>isagiggler</t>
  </si>
  <si>
    <t>fffanatic98</t>
  </si>
  <si>
    <t>goldenskye</t>
  </si>
  <si>
    <t>WiiFitBoy</t>
  </si>
  <si>
    <t>graaacie</t>
  </si>
  <si>
    <t>liocer</t>
  </si>
  <si>
    <t>Alberto_Gomez</t>
  </si>
  <si>
    <t>elitekiller</t>
  </si>
  <si>
    <t>kasps</t>
  </si>
  <si>
    <t>JuliaJestellynn</t>
  </si>
  <si>
    <t>petestormer</t>
  </si>
  <si>
    <t>Candy73</t>
  </si>
  <si>
    <t>angelicaprimie</t>
  </si>
  <si>
    <t>lindibop</t>
  </si>
  <si>
    <t>happy9irl</t>
  </si>
  <si>
    <t>Melanie22282</t>
  </si>
  <si>
    <t>andreahills</t>
  </si>
  <si>
    <t>kuhrluh</t>
  </si>
  <si>
    <t>KWB23</t>
  </si>
  <si>
    <t>dwlt</t>
  </si>
  <si>
    <t>DanielMRichards</t>
  </si>
  <si>
    <t>jwo1987</t>
  </si>
  <si>
    <t>jaecka</t>
  </si>
  <si>
    <t>priincessq</t>
  </si>
  <si>
    <t>fire_baby</t>
  </si>
  <si>
    <t>runaway_angel</t>
  </si>
  <si>
    <t>deepsweech</t>
  </si>
  <si>
    <t>Monroe79</t>
  </si>
  <si>
    <t>leahorn</t>
  </si>
  <si>
    <t>sunsniper</t>
  </si>
  <si>
    <t>mywordsflyup</t>
  </si>
  <si>
    <t>Alexandra_A</t>
  </si>
  <si>
    <t>jackarydontdanc</t>
  </si>
  <si>
    <t>crazygirlka</t>
  </si>
  <si>
    <t>DJTranzit</t>
  </si>
  <si>
    <t>Shashant7</t>
  </si>
  <si>
    <t>larsjeppesen</t>
  </si>
  <si>
    <t>ragingpervygear</t>
  </si>
  <si>
    <t>andydg7</t>
  </si>
  <si>
    <t>kelseyxgreen</t>
  </si>
  <si>
    <t>donnyyap</t>
  </si>
  <si>
    <t>alonbj</t>
  </si>
  <si>
    <t>Brochner</t>
  </si>
  <si>
    <t>spudsies</t>
  </si>
  <si>
    <t>Jrogenshin</t>
  </si>
  <si>
    <t>nikkideevah</t>
  </si>
  <si>
    <t>ChireenB</t>
  </si>
  <si>
    <t>_Dark_</t>
  </si>
  <si>
    <t>ask4adam</t>
  </si>
  <si>
    <t>haffpint</t>
  </si>
  <si>
    <t>vilmaa</t>
  </si>
  <si>
    <t>NikkiSmiff</t>
  </si>
  <si>
    <t>hayleybabeyo</t>
  </si>
  <si>
    <t>malaroo</t>
  </si>
  <si>
    <t>kaaami</t>
  </si>
  <si>
    <t>FUH_Ent</t>
  </si>
  <si>
    <t>niksipiksi</t>
  </si>
  <si>
    <t>denisroyer</t>
  </si>
  <si>
    <t>sabrinajonas</t>
  </si>
  <si>
    <t>F1racing</t>
  </si>
  <si>
    <t>Kiwini</t>
  </si>
  <si>
    <t>rosieposie1705</t>
  </si>
  <si>
    <t>stickeah</t>
  </si>
  <si>
    <t>Ashpaige1985</t>
  </si>
  <si>
    <t>hyperlocavore</t>
  </si>
  <si>
    <t>bluheel9</t>
  </si>
  <si>
    <t>MrMadsen</t>
  </si>
  <si>
    <t>yo_Antitwitter</t>
  </si>
  <si>
    <t>Buterflybabe327</t>
  </si>
  <si>
    <t>xdivx</t>
  </si>
  <si>
    <t>ZiadM</t>
  </si>
  <si>
    <t>brittneymm</t>
  </si>
  <si>
    <t>lloyddLOL</t>
  </si>
  <si>
    <t>d33pthought</t>
  </si>
  <si>
    <t>emilycolbridge</t>
  </si>
  <si>
    <t>erikami</t>
  </si>
  <si>
    <t>lovecarlaa</t>
  </si>
  <si>
    <t>Cristiinaaaaa</t>
  </si>
  <si>
    <t>minttb</t>
  </si>
  <si>
    <t>BSupafly</t>
  </si>
  <si>
    <t>JHOooo</t>
  </si>
  <si>
    <t>JimAlger</t>
  </si>
  <si>
    <t>jessiedroid</t>
  </si>
  <si>
    <t>X_Mizz_Tee_X</t>
  </si>
  <si>
    <t>seohun</t>
  </si>
  <si>
    <t>Pym</t>
  </si>
  <si>
    <t>TheyCallMeSamz</t>
  </si>
  <si>
    <t>TessMorris</t>
  </si>
  <si>
    <t>stephiepeeka</t>
  </si>
  <si>
    <t>Elisa_Michele</t>
  </si>
  <si>
    <t>lifeofjenn</t>
  </si>
  <si>
    <t>angelinajonasx</t>
  </si>
  <si>
    <t>ellietricity</t>
  </si>
  <si>
    <t>MichaelBarley</t>
  </si>
  <si>
    <t>p3rnilla</t>
  </si>
  <si>
    <t>luke321blue</t>
  </si>
  <si>
    <t>wonderdra</t>
  </si>
  <si>
    <t>hannick94</t>
  </si>
  <si>
    <t>SteveRob</t>
  </si>
  <si>
    <t>surfersarah</t>
  </si>
  <si>
    <t>Elikapeka</t>
  </si>
  <si>
    <t>kaydoubleyou</t>
  </si>
  <si>
    <t>salchani</t>
  </si>
  <si>
    <t>Cubikmusik</t>
  </si>
  <si>
    <t>tramphan</t>
  </si>
  <si>
    <t>LeanneBennett</t>
  </si>
  <si>
    <t>ROCKiN011</t>
  </si>
  <si>
    <t>sykloid</t>
  </si>
  <si>
    <t>HeinMaas</t>
  </si>
  <si>
    <t>Rants_and_Raves</t>
  </si>
  <si>
    <t>siokyin</t>
  </si>
  <si>
    <t>mrlondonista</t>
  </si>
  <si>
    <t>maximology</t>
  </si>
  <si>
    <t>bryanveloso</t>
  </si>
  <si>
    <t>Testament</t>
  </si>
  <si>
    <t>bmoyle</t>
  </si>
  <si>
    <t>lakeeffectskid</t>
  </si>
  <si>
    <t>Billichka</t>
  </si>
  <si>
    <t>yumm_112</t>
  </si>
  <si>
    <t>ellierose94</t>
  </si>
  <si>
    <t>nasyua</t>
  </si>
  <si>
    <t>nathaliedruyts</t>
  </si>
  <si>
    <t>elmostfuc</t>
  </si>
  <si>
    <t>Yureikun</t>
  </si>
  <si>
    <t>Aerosundance</t>
  </si>
  <si>
    <t>indranama</t>
  </si>
  <si>
    <t>maetayag</t>
  </si>
  <si>
    <t>Jen667</t>
  </si>
  <si>
    <t>brupbacher</t>
  </si>
  <si>
    <t>siaz</t>
  </si>
  <si>
    <t>littleknown</t>
  </si>
  <si>
    <t>mcddjj</t>
  </si>
  <si>
    <t>iambrianjones</t>
  </si>
  <si>
    <t>PCSTACK19</t>
  </si>
  <si>
    <t>girlygeekdom</t>
  </si>
  <si>
    <t>barbtheaussie</t>
  </si>
  <si>
    <t>andreamh</t>
  </si>
  <si>
    <t>zacoid55</t>
  </si>
  <si>
    <t>Lchadscott</t>
  </si>
  <si>
    <t>arigomary</t>
  </si>
  <si>
    <t>Hannystevo</t>
  </si>
  <si>
    <t>dkirker</t>
  </si>
  <si>
    <t>redheadgrrl1960</t>
  </si>
  <si>
    <t>davidwenban</t>
  </si>
  <si>
    <t>EinarI</t>
  </si>
  <si>
    <t>nextworldleader</t>
  </si>
  <si>
    <t>lola_snow</t>
  </si>
  <si>
    <t>Ellie_Rebecca</t>
  </si>
  <si>
    <t>talkturkey</t>
  </si>
  <si>
    <t>mysunset</t>
  </si>
  <si>
    <t>andreoo</t>
  </si>
  <si>
    <t>apepin</t>
  </si>
  <si>
    <t>stephmatee</t>
  </si>
  <si>
    <t>hoatle</t>
  </si>
  <si>
    <t>teemuMCfan</t>
  </si>
  <si>
    <t>gennyfurLAVERNE</t>
  </si>
  <si>
    <t>Ro_Mina</t>
  </si>
  <si>
    <t>coldvic</t>
  </si>
  <si>
    <t>ItsMe_Julie</t>
  </si>
  <si>
    <t>rk1webdesigns</t>
  </si>
  <si>
    <t>fragzsg</t>
  </si>
  <si>
    <t>nish7x</t>
  </si>
  <si>
    <t>JaimeZavagala</t>
  </si>
  <si>
    <t>CaLLy1077</t>
  </si>
  <si>
    <t>Racheellee</t>
  </si>
  <si>
    <t>StevenHudson</t>
  </si>
  <si>
    <t>KATZErawr</t>
  </si>
  <si>
    <t>kittytwitty</t>
  </si>
  <si>
    <t>taylalee</t>
  </si>
  <si>
    <t>chrishantha</t>
  </si>
  <si>
    <t>xover_nin</t>
  </si>
  <si>
    <t>a_lee89</t>
  </si>
  <si>
    <t>marynunez</t>
  </si>
  <si>
    <t>xohtisdale</t>
  </si>
  <si>
    <t>KeytaHawkins</t>
  </si>
  <si>
    <t>vitruvo</t>
  </si>
  <si>
    <t>Corkee</t>
  </si>
  <si>
    <t>DemixEfron</t>
  </si>
  <si>
    <t>ongpeipei</t>
  </si>
  <si>
    <t>smallbecca</t>
  </si>
  <si>
    <t>omshreshti</t>
  </si>
  <si>
    <t>purplesparkle</t>
  </si>
  <si>
    <t>Sherylx3</t>
  </si>
  <si>
    <t>samanthaip</t>
  </si>
  <si>
    <t>melovemiley</t>
  </si>
  <si>
    <t>carlarebollar</t>
  </si>
  <si>
    <t>Sarax_x</t>
  </si>
  <si>
    <t>MrThirsTy72</t>
  </si>
  <si>
    <t>AdrianErdedi</t>
  </si>
  <si>
    <t>Mos_sTepH</t>
  </si>
  <si>
    <t>robertobravo</t>
  </si>
  <si>
    <t>kymhuynh</t>
  </si>
  <si>
    <t>DaneyKakes</t>
  </si>
  <si>
    <t>brianwmarto</t>
  </si>
  <si>
    <t>kenglim68</t>
  </si>
  <si>
    <t>WTFJOSTIN</t>
  </si>
  <si>
    <t>kyliejanae</t>
  </si>
  <si>
    <t>toodamnninja</t>
  </si>
  <si>
    <t>jackcrute</t>
  </si>
  <si>
    <t>alijfoster</t>
  </si>
  <si>
    <t>ScouseSami</t>
  </si>
  <si>
    <t>cathylando</t>
  </si>
  <si>
    <t>jeshajesha</t>
  </si>
  <si>
    <t>thisisbenwood</t>
  </si>
  <si>
    <t>eddiejohnston</t>
  </si>
  <si>
    <t>izzieb50</t>
  </si>
  <si>
    <t>Lady_Anna</t>
  </si>
  <si>
    <t>SarahKateBurton</t>
  </si>
  <si>
    <t>Cny_</t>
  </si>
  <si>
    <t>gingerying</t>
  </si>
  <si>
    <t>Beckeh_Babes</t>
  </si>
  <si>
    <t>PacoBell</t>
  </si>
  <si>
    <t>karenstrunks</t>
  </si>
  <si>
    <t>charitojl</t>
  </si>
  <si>
    <t>JuliaBinias</t>
  </si>
  <si>
    <t>EnchantedStar</t>
  </si>
  <si>
    <t>trevwoh</t>
  </si>
  <si>
    <t>Mummy_Fitz</t>
  </si>
  <si>
    <t>inkandchaos</t>
  </si>
  <si>
    <t>jamiedyan</t>
  </si>
  <si>
    <t>ShannonVirant</t>
  </si>
  <si>
    <t>munkii_rulz</t>
  </si>
  <si>
    <t>leighmcdonnell</t>
  </si>
  <si>
    <t>rippleali</t>
  </si>
  <si>
    <t>nathanbuckley</t>
  </si>
  <si>
    <t>funkyfairy24</t>
  </si>
  <si>
    <t>_hunnybunny_</t>
  </si>
  <si>
    <t>Fatima_Ali</t>
  </si>
  <si>
    <t>nick_wellings</t>
  </si>
  <si>
    <t>angiasaa</t>
  </si>
  <si>
    <t>syber_jedi</t>
  </si>
  <si>
    <t>phisite</t>
  </si>
  <si>
    <t>Maddyy1</t>
  </si>
  <si>
    <t>rawrmtoxic</t>
  </si>
  <si>
    <t>sxyblkmn</t>
  </si>
  <si>
    <t>cheetz</t>
  </si>
  <si>
    <t>kpy5330</t>
  </si>
  <si>
    <t>leechbabe</t>
  </si>
  <si>
    <t>jeelchristine</t>
  </si>
  <si>
    <t>rc_nsx</t>
  </si>
  <si>
    <t>hannahdavis_</t>
  </si>
  <si>
    <t>flakeyfriend</t>
  </si>
  <si>
    <t>SoapboxMark</t>
  </si>
  <si>
    <t>uhhhlexa</t>
  </si>
  <si>
    <t>I_LOVE_MCFLY</t>
  </si>
  <si>
    <t>TannyaJoaquin</t>
  </si>
  <si>
    <t>30STMWithJared</t>
  </si>
  <si>
    <t>fair_awesome</t>
  </si>
  <si>
    <t>mgg</t>
  </si>
  <si>
    <t>carastjohn</t>
  </si>
  <si>
    <t>freezeray</t>
  </si>
  <si>
    <t>PriscillaWise</t>
  </si>
  <si>
    <t>PeckoPivo</t>
  </si>
  <si>
    <t>Oroborus1057</t>
  </si>
  <si>
    <t>Aiderz</t>
  </si>
  <si>
    <t>Teari</t>
  </si>
  <si>
    <t>BlasianSixFoota</t>
  </si>
  <si>
    <t>jesterstear</t>
  </si>
  <si>
    <t>Undertaker9</t>
  </si>
  <si>
    <t>greatcaptor</t>
  </si>
  <si>
    <t>chutneyPopKorn</t>
  </si>
  <si>
    <t>ChrisSck</t>
  </si>
  <si>
    <t>GillLeeIn</t>
  </si>
  <si>
    <t>ashleerose16</t>
  </si>
  <si>
    <t>efrenefren</t>
  </si>
  <si>
    <t>edennjoy</t>
  </si>
  <si>
    <t>Ajizi</t>
  </si>
  <si>
    <t>justglance</t>
  </si>
  <si>
    <t>PierreElitaire</t>
  </si>
  <si>
    <t>KneeGrowSODMG</t>
  </si>
  <si>
    <t>temposhark</t>
  </si>
  <si>
    <t>savannahlovex3</t>
  </si>
  <si>
    <t>justinspratt</t>
  </si>
  <si>
    <t>Jamsie09</t>
  </si>
  <si>
    <t>janiethornber</t>
  </si>
  <si>
    <t>cnystedt</t>
  </si>
  <si>
    <t>jonathanlerwill</t>
  </si>
  <si>
    <t>saifudeen</t>
  </si>
  <si>
    <t>djfunke</t>
  </si>
  <si>
    <t>katinaflohrs</t>
  </si>
  <si>
    <t>MarlMay</t>
  </si>
  <si>
    <t>dhanji</t>
  </si>
  <si>
    <t>ruthadair</t>
  </si>
  <si>
    <t>lovepowell</t>
  </si>
  <si>
    <t>Rafas_tache</t>
  </si>
  <si>
    <t>EdNZ</t>
  </si>
  <si>
    <t>ingegoesbroadwa</t>
  </si>
  <si>
    <t>nethergreen</t>
  </si>
  <si>
    <t>iMonkichi</t>
  </si>
  <si>
    <t>SoniaGHM</t>
  </si>
  <si>
    <t>distortionrock</t>
  </si>
  <si>
    <t>kdhiltz</t>
  </si>
  <si>
    <t>Iphonegig</t>
  </si>
  <si>
    <t>bhaalster</t>
  </si>
  <si>
    <t>Taelahf</t>
  </si>
  <si>
    <t>mattifree</t>
  </si>
  <si>
    <t>andreapuddu</t>
  </si>
  <si>
    <t>PitifulReign</t>
  </si>
  <si>
    <t>nikf</t>
  </si>
  <si>
    <t>_rosanagh</t>
  </si>
  <si>
    <t>kitseywho</t>
  </si>
  <si>
    <t>OPEN_LV</t>
  </si>
  <si>
    <t>AndrewLanghans</t>
  </si>
  <si>
    <t>SinnamonS</t>
  </si>
  <si>
    <t>bbop2</t>
  </si>
  <si>
    <t>kayak</t>
  </si>
  <si>
    <t>VGrandby</t>
  </si>
  <si>
    <t>salvadoresouza</t>
  </si>
  <si>
    <t>prisca_eyedea</t>
  </si>
  <si>
    <t>emmajlz363</t>
  </si>
  <si>
    <t>kburnette</t>
  </si>
  <si>
    <t>Tawyn</t>
  </si>
  <si>
    <t>HookerBot5000</t>
  </si>
  <si>
    <t>alibali123</t>
  </si>
  <si>
    <t>Arnibella</t>
  </si>
  <si>
    <t>weezyg</t>
  </si>
  <si>
    <t>samdj1210</t>
  </si>
  <si>
    <t>Liiinn</t>
  </si>
  <si>
    <t>AdiaWilliams</t>
  </si>
  <si>
    <t>laulinet</t>
  </si>
  <si>
    <t>jawznut</t>
  </si>
  <si>
    <t>PreBigBanger</t>
  </si>
  <si>
    <t>aeroengineer7</t>
  </si>
  <si>
    <t>TanyaIovine</t>
  </si>
  <si>
    <t>IanRobinson</t>
  </si>
  <si>
    <t>wiredvijay</t>
  </si>
  <si>
    <t>fraserke</t>
  </si>
  <si>
    <t>babicuzE</t>
  </si>
  <si>
    <t>ARCHIPELAGOPR</t>
  </si>
  <si>
    <t>esquevin</t>
  </si>
  <si>
    <t>razza09</t>
  </si>
  <si>
    <t>JuJuDollie</t>
  </si>
  <si>
    <t>Tanktrax</t>
  </si>
  <si>
    <t>AliDeegan</t>
  </si>
  <si>
    <t>HatterLolly</t>
  </si>
  <si>
    <t>leighholt</t>
  </si>
  <si>
    <t>dawniecahill</t>
  </si>
  <si>
    <t>jessicakumar1</t>
  </si>
  <si>
    <t>stephanieteale</t>
  </si>
  <si>
    <t>chloecoomber</t>
  </si>
  <si>
    <t>kimboxo</t>
  </si>
  <si>
    <t>ryawho</t>
  </si>
  <si>
    <t>emweir</t>
  </si>
  <si>
    <t>ZOMBIETEETH</t>
  </si>
  <si>
    <t>k00pa</t>
  </si>
  <si>
    <t>bigubax</t>
  </si>
  <si>
    <t>tanayaclare</t>
  </si>
  <si>
    <t>kaleidoscopeFTW</t>
  </si>
  <si>
    <t>jamieclark</t>
  </si>
  <si>
    <t>camilleway</t>
  </si>
  <si>
    <t>carolyngregg</t>
  </si>
  <si>
    <t>PCgeek2K8</t>
  </si>
  <si>
    <t>DougieBray</t>
  </si>
  <si>
    <t>toddvic</t>
  </si>
  <si>
    <t>Sunni_Skies</t>
  </si>
  <si>
    <t>jeroenone</t>
  </si>
  <si>
    <t>vicheaja</t>
  </si>
  <si>
    <t>AmiiRichardson</t>
  </si>
  <si>
    <t>milodaanzxox</t>
  </si>
  <si>
    <t>rgahewitt</t>
  </si>
  <si>
    <t>Saeedalhallami</t>
  </si>
  <si>
    <t>rfpepper</t>
  </si>
  <si>
    <t>scytherz</t>
  </si>
  <si>
    <t>kgfullerton</t>
  </si>
  <si>
    <t>TayMcfaggy</t>
  </si>
  <si>
    <t>ib1slymdf</t>
  </si>
  <si>
    <t>LeoAlmighty</t>
  </si>
  <si>
    <t>monishaaa</t>
  </si>
  <si>
    <t>NallehxxD</t>
  </si>
  <si>
    <t>Smuffinpuffin</t>
  </si>
  <si>
    <t>chrisgaunt</t>
  </si>
  <si>
    <t>tomgara</t>
  </si>
  <si>
    <t>JenStephen</t>
  </si>
  <si>
    <t>DreamsAreSacred</t>
  </si>
  <si>
    <t>whitespot55</t>
  </si>
  <si>
    <t>kgk</t>
  </si>
  <si>
    <t>SimoneBabey</t>
  </si>
  <si>
    <t>TaminHarlem</t>
  </si>
  <si>
    <t>rapidope</t>
  </si>
  <si>
    <t>lsprasath</t>
  </si>
  <si>
    <t>nikkijean</t>
  </si>
  <si>
    <t>Kellc13</t>
  </si>
  <si>
    <t>yengyengyeng</t>
  </si>
  <si>
    <t>_ctchmeifyoucn</t>
  </si>
  <si>
    <t>_BettingOnAlice</t>
  </si>
  <si>
    <t>dream95</t>
  </si>
  <si>
    <t>joeyyy93</t>
  </si>
  <si>
    <t>chasemyrainbow</t>
  </si>
  <si>
    <t>JesperAstrom</t>
  </si>
  <si>
    <t>adellechua</t>
  </si>
  <si>
    <t>francescofodera</t>
  </si>
  <si>
    <t>sofiesazz</t>
  </si>
  <si>
    <t>CoonCatt</t>
  </si>
  <si>
    <t>ZarJr</t>
  </si>
  <si>
    <t>fr3nch13</t>
  </si>
  <si>
    <t>Ms_Nicholson</t>
  </si>
  <si>
    <t>fenderlove</t>
  </si>
  <si>
    <t>Cornwall_Info</t>
  </si>
  <si>
    <t>jdepauw</t>
  </si>
  <si>
    <t>fladdle</t>
  </si>
  <si>
    <t>sarajeez</t>
  </si>
  <si>
    <t>Adam_x3</t>
  </si>
  <si>
    <t>gorgeous_pink</t>
  </si>
  <si>
    <t>VASSYMUSIC</t>
  </si>
  <si>
    <t>woohoonin</t>
  </si>
  <si>
    <t>iing</t>
  </si>
  <si>
    <t>vnesnz</t>
  </si>
  <si>
    <t>lmonroe20</t>
  </si>
  <si>
    <t>annawaits</t>
  </si>
  <si>
    <t>likeamandaberry</t>
  </si>
  <si>
    <t>katieDrinkwater</t>
  </si>
  <si>
    <t>jaderebex</t>
  </si>
  <si>
    <t>gh_rocks</t>
  </si>
  <si>
    <t>traceym1972</t>
  </si>
  <si>
    <t>Mattb90</t>
  </si>
  <si>
    <t>bronnbabess</t>
  </si>
  <si>
    <t>taitannguyen</t>
  </si>
  <si>
    <t>MoeMonroe</t>
  </si>
  <si>
    <t>ibvalentin</t>
  </si>
  <si>
    <t>el_waff</t>
  </si>
  <si>
    <t>jta823</t>
  </si>
  <si>
    <t>sharnah_watson</t>
  </si>
  <si>
    <t>gedhead</t>
  </si>
  <si>
    <t>rikupw</t>
  </si>
  <si>
    <t>MarissaElissa</t>
  </si>
  <si>
    <t>adare30</t>
  </si>
  <si>
    <t>lari82</t>
  </si>
  <si>
    <t>beatmanludmilla</t>
  </si>
  <si>
    <t>partyzona</t>
  </si>
  <si>
    <t>CherylH77</t>
  </si>
  <si>
    <t>MyMariaTV</t>
  </si>
  <si>
    <t>dezign999</t>
  </si>
  <si>
    <t>KymbaKat</t>
  </si>
  <si>
    <t>Greg4271</t>
  </si>
  <si>
    <t>cekcek</t>
  </si>
  <si>
    <t>MeganDoyaa</t>
  </si>
  <si>
    <t>lhorgan</t>
  </si>
  <si>
    <t>xImaginary</t>
  </si>
  <si>
    <t>pj_kent</t>
  </si>
  <si>
    <t>steffxx</t>
  </si>
  <si>
    <t>kathrynkrys</t>
  </si>
  <si>
    <t>VeeIchik</t>
  </si>
  <si>
    <t>guppu</t>
  </si>
  <si>
    <t>StudyingOnline</t>
  </si>
  <si>
    <t>silentinfinite</t>
  </si>
  <si>
    <t>natejust</t>
  </si>
  <si>
    <t>alissaisabel</t>
  </si>
  <si>
    <t>wizardElite</t>
  </si>
  <si>
    <t>knicknackhands</t>
  </si>
  <si>
    <t>TylerDurdan</t>
  </si>
  <si>
    <t>HellcatBetty</t>
  </si>
  <si>
    <t>Holzie_</t>
  </si>
  <si>
    <t>fridley</t>
  </si>
  <si>
    <t>Bianca4Life</t>
  </si>
  <si>
    <t>Lorina_Lu</t>
  </si>
  <si>
    <t>Mishapering</t>
  </si>
  <si>
    <t>wizardjks</t>
  </si>
  <si>
    <t>TiMChung</t>
  </si>
  <si>
    <t>neeceerawks</t>
  </si>
  <si>
    <t>NANGLA</t>
  </si>
  <si>
    <t>MontriaAnderson</t>
  </si>
  <si>
    <t>Yozin_z_Bazin</t>
  </si>
  <si>
    <t>Winterwinwin</t>
  </si>
  <si>
    <t>boxerinno</t>
  </si>
  <si>
    <t>keriflea</t>
  </si>
  <si>
    <t>pretenda</t>
  </si>
  <si>
    <t>jeffro88</t>
  </si>
  <si>
    <t>smilymily</t>
  </si>
  <si>
    <t>CraniumBlue</t>
  </si>
  <si>
    <t>thebeanboy23</t>
  </si>
  <si>
    <t>MarliStack</t>
  </si>
  <si>
    <t>blaqberry</t>
  </si>
  <si>
    <t>FakePlasticAnge</t>
  </si>
  <si>
    <t>aimeewithfries</t>
  </si>
  <si>
    <t>LeavittWells</t>
  </si>
  <si>
    <t>topharr</t>
  </si>
  <si>
    <t>minnieburley</t>
  </si>
  <si>
    <t>patphelan</t>
  </si>
  <si>
    <t>mozthefox</t>
  </si>
  <si>
    <t>_SH4DY_</t>
  </si>
  <si>
    <t>georgiesfortune</t>
  </si>
  <si>
    <t>Libran28</t>
  </si>
  <si>
    <t>Ellabellaa</t>
  </si>
  <si>
    <t>rajaseelan</t>
  </si>
  <si>
    <t>lizziechicken</t>
  </si>
  <si>
    <t>Spamotics</t>
  </si>
  <si>
    <t>mullany</t>
  </si>
  <si>
    <t>jossiepossie</t>
  </si>
  <si>
    <t>Delta_Orionis</t>
  </si>
  <si>
    <t>TanjaHeikkila</t>
  </si>
  <si>
    <t>aimelynne</t>
  </si>
  <si>
    <t>vibekke1</t>
  </si>
  <si>
    <t>182dany</t>
  </si>
  <si>
    <t>talirose3</t>
  </si>
  <si>
    <t>ammzy</t>
  </si>
  <si>
    <t>hotcheeto</t>
  </si>
  <si>
    <t>miss_emilene</t>
  </si>
  <si>
    <t>curtico</t>
  </si>
  <si>
    <t>LucyElgeeTaylor</t>
  </si>
  <si>
    <t>Dubfunk</t>
  </si>
  <si>
    <t>pedrorainho</t>
  </si>
  <si>
    <t>M_G1</t>
  </si>
  <si>
    <t>hinjowarwi</t>
  </si>
  <si>
    <t>black_jaguar</t>
  </si>
  <si>
    <t>jimgris</t>
  </si>
  <si>
    <t>Tracker1972</t>
  </si>
  <si>
    <t>ckliio9</t>
  </si>
  <si>
    <t>TTFrutti</t>
  </si>
  <si>
    <t>byebyebraincell</t>
  </si>
  <si>
    <t>SexBunny</t>
  </si>
  <si>
    <t>FuturePresent</t>
  </si>
  <si>
    <t>Sati84</t>
  </si>
  <si>
    <t>Veganchic80</t>
  </si>
  <si>
    <t>ayasawada</t>
  </si>
  <si>
    <t>aislinmcleod</t>
  </si>
  <si>
    <t>claudiatan</t>
  </si>
  <si>
    <t>chunkymunky1131</t>
  </si>
  <si>
    <t>stephanrinke</t>
  </si>
  <si>
    <t>fadedcitylights</t>
  </si>
  <si>
    <t>geovou</t>
  </si>
  <si>
    <t>thefoxyg</t>
  </si>
  <si>
    <t>bahuma</t>
  </si>
  <si>
    <t>maartenmensink</t>
  </si>
  <si>
    <t>parastoooo</t>
  </si>
  <si>
    <t>Sh33pshag3r</t>
  </si>
  <si>
    <t>EquusFemina</t>
  </si>
  <si>
    <t>remyonline</t>
  </si>
  <si>
    <t>PhotosByRachel</t>
  </si>
  <si>
    <t>arunsark</t>
  </si>
  <si>
    <t>chook_2811</t>
  </si>
  <si>
    <t>eddywashere</t>
  </si>
  <si>
    <t>Aholdonmyheart</t>
  </si>
  <si>
    <t>molenmei</t>
  </si>
  <si>
    <t>shinskydadon</t>
  </si>
  <si>
    <t>emouryu</t>
  </si>
  <si>
    <t>Carolille</t>
  </si>
  <si>
    <t>gwto</t>
  </si>
  <si>
    <t>DianaKappler</t>
  </si>
  <si>
    <t>ikbentim</t>
  </si>
  <si>
    <t>IlooveSP</t>
  </si>
  <si>
    <t>LaurennxHogannx</t>
  </si>
  <si>
    <t>domness</t>
  </si>
  <si>
    <t>flowersofvanity</t>
  </si>
  <si>
    <t>azimahjamil</t>
  </si>
  <si>
    <t>Craig200588</t>
  </si>
  <si>
    <t>fayyy</t>
  </si>
  <si>
    <t>pdrussel</t>
  </si>
  <si>
    <t>Archy_sailor</t>
  </si>
  <si>
    <t>Farah70s</t>
  </si>
  <si>
    <t>LittleMissJilly</t>
  </si>
  <si>
    <t>Meryl_F</t>
  </si>
  <si>
    <t>Heidi_vb</t>
  </si>
  <si>
    <t>Linzee_ox</t>
  </si>
  <si>
    <t>nickbax</t>
  </si>
  <si>
    <t>leiron</t>
  </si>
  <si>
    <t>Phoenix_bg</t>
  </si>
  <si>
    <t>EmerLockdown</t>
  </si>
  <si>
    <t>askseesmic</t>
  </si>
  <si>
    <t>Monikaa182</t>
  </si>
  <si>
    <t>Kirstreynolds</t>
  </si>
  <si>
    <t>mmaaddddiiee</t>
  </si>
  <si>
    <t>SUPERRWOMANx</t>
  </si>
  <si>
    <t>abstar_1</t>
  </si>
  <si>
    <t>pageoneresults</t>
  </si>
  <si>
    <t>GiuliettaMusic</t>
  </si>
  <si>
    <t>CampingBled</t>
  </si>
  <si>
    <t>MrMayall</t>
  </si>
  <si>
    <t>xXDrgnGirl76Xx</t>
  </si>
  <si>
    <t>joshparrish</t>
  </si>
  <si>
    <t>haneetnart</t>
  </si>
  <si>
    <t>marlakalaw</t>
  </si>
  <si>
    <t>RobinMi11s</t>
  </si>
  <si>
    <t>tudoradam</t>
  </si>
  <si>
    <t>djschimmusic</t>
  </si>
  <si>
    <t>maeravidaz</t>
  </si>
  <si>
    <t>nat2007</t>
  </si>
  <si>
    <t>adrycal91</t>
  </si>
  <si>
    <t>queeners</t>
  </si>
  <si>
    <t>MaytePfams</t>
  </si>
  <si>
    <t>inerds</t>
  </si>
  <si>
    <t>treschicbeauty</t>
  </si>
  <si>
    <t>_kimber</t>
  </si>
  <si>
    <t>luthranitesh</t>
  </si>
  <si>
    <t>thulsey</t>
  </si>
  <si>
    <t>MyNameIsIngrid</t>
  </si>
  <si>
    <t>hannahhh__x</t>
  </si>
  <si>
    <t>A_Schwartmann</t>
  </si>
  <si>
    <t>Barbi_9</t>
  </si>
  <si>
    <t>jennymohan</t>
  </si>
  <si>
    <t>JoshBC</t>
  </si>
  <si>
    <t>Nhipham</t>
  </si>
  <si>
    <t>ReyesAly</t>
  </si>
  <si>
    <t>Ms_Decadence</t>
  </si>
  <si>
    <t>julajulz</t>
  </si>
  <si>
    <t>freenerd</t>
  </si>
  <si>
    <t>threatbot</t>
  </si>
  <si>
    <t>Hamperlady</t>
  </si>
  <si>
    <t>Justin1KCL</t>
  </si>
  <si>
    <t>missecl</t>
  </si>
  <si>
    <t>ambershantelle</t>
  </si>
  <si>
    <t>Sil_maril</t>
  </si>
  <si>
    <t>yujunng</t>
  </si>
  <si>
    <t>michel</t>
  </si>
  <si>
    <t>darenBBC</t>
  </si>
  <si>
    <t>looneytunes</t>
  </si>
  <si>
    <t>jaronolic</t>
  </si>
  <si>
    <t>Shortcake_xo</t>
  </si>
  <si>
    <t>chlosaurus</t>
  </si>
  <si>
    <t>JimHD</t>
  </si>
  <si>
    <t>JulianSuperHero</t>
  </si>
  <si>
    <t>nette01</t>
  </si>
  <si>
    <t>Blairhalk</t>
  </si>
  <si>
    <t>fundel</t>
  </si>
  <si>
    <t>amy_daisy</t>
  </si>
  <si>
    <t>RadiomanNKC</t>
  </si>
  <si>
    <t>alexstevens2009</t>
  </si>
  <si>
    <t>samueldiaz</t>
  </si>
  <si>
    <t>romaiel</t>
  </si>
  <si>
    <t>Angelsmile77</t>
  </si>
  <si>
    <t>mamo7</t>
  </si>
  <si>
    <t>PIYPpromoJules</t>
  </si>
  <si>
    <t>sandra_jfm</t>
  </si>
  <si>
    <t>DrippingBlood</t>
  </si>
  <si>
    <t>grmcall</t>
  </si>
  <si>
    <t>ankertw</t>
  </si>
  <si>
    <t>mwahmwah_teh</t>
  </si>
  <si>
    <t>fabulouslysarah</t>
  </si>
  <si>
    <t>jessicaamylloyd</t>
  </si>
  <si>
    <t>Thealou</t>
  </si>
  <si>
    <t>jaykeclayden</t>
  </si>
  <si>
    <t>HowYaMamaNem</t>
  </si>
  <si>
    <t>babysis7777</t>
  </si>
  <si>
    <t>nufenwen</t>
  </si>
  <si>
    <t>CharlieLafontai</t>
  </si>
  <si>
    <t>bnarayan1511</t>
  </si>
  <si>
    <t>rehmlazzara</t>
  </si>
  <si>
    <t>gelaysky</t>
  </si>
  <si>
    <t>robparsons</t>
  </si>
  <si>
    <t>GenderQ</t>
  </si>
  <si>
    <t>RealSnoopyDog</t>
  </si>
  <si>
    <t>Glad2</t>
  </si>
  <si>
    <t>AlexandraNellus</t>
  </si>
  <si>
    <t>dricho11</t>
  </si>
  <si>
    <t>tidamz</t>
  </si>
  <si>
    <t>thaobebs</t>
  </si>
  <si>
    <t>joypat</t>
  </si>
  <si>
    <t>wadesay</t>
  </si>
  <si>
    <t>_JIMB0</t>
  </si>
  <si>
    <t>JoannPerez</t>
  </si>
  <si>
    <t>davecocozza</t>
  </si>
  <si>
    <t>annavaganza</t>
  </si>
  <si>
    <t>beeeze</t>
  </si>
  <si>
    <t>josephkw</t>
  </si>
  <si>
    <t>LAURENpoynter</t>
  </si>
  <si>
    <t>doubler2k7</t>
  </si>
  <si>
    <t>lianarachel</t>
  </si>
  <si>
    <t>megan_os</t>
  </si>
  <si>
    <t>marcusjroberts</t>
  </si>
  <si>
    <t>ahmednaguib</t>
  </si>
  <si>
    <t>natblingluvsfly</t>
  </si>
  <si>
    <t>blackdarkness51</t>
  </si>
  <si>
    <t>InternetMentor</t>
  </si>
  <si>
    <t>Marcy82</t>
  </si>
  <si>
    <t>ali_lamb</t>
  </si>
  <si>
    <t>aj_michalka</t>
  </si>
  <si>
    <t>xXdelilaXx</t>
  </si>
  <si>
    <t>rikhudson</t>
  </si>
  <si>
    <t>roxannakate</t>
  </si>
  <si>
    <t>Andiyana</t>
  </si>
  <si>
    <t>zetab</t>
  </si>
  <si>
    <t>ebony_chaa</t>
  </si>
  <si>
    <t>hosko</t>
  </si>
  <si>
    <t>PinkTardisFloyd</t>
  </si>
  <si>
    <t>eeyna</t>
  </si>
  <si>
    <t>LuccyJohnstone</t>
  </si>
  <si>
    <t>emilieff</t>
  </si>
  <si>
    <t>seriouschick</t>
  </si>
  <si>
    <t>skyria</t>
  </si>
  <si>
    <t>ebonymaree</t>
  </si>
  <si>
    <t>EmeraldangelUK</t>
  </si>
  <si>
    <t>winonamadewell</t>
  </si>
  <si>
    <t>Nikki_jr</t>
  </si>
  <si>
    <t>Roar</t>
  </si>
  <si>
    <t>readathon</t>
  </si>
  <si>
    <t>ModernMike</t>
  </si>
  <si>
    <t>rocking_robin</t>
  </si>
  <si>
    <t>johncow</t>
  </si>
  <si>
    <t>charislian</t>
  </si>
  <si>
    <t>cephyn</t>
  </si>
  <si>
    <t>AusRob</t>
  </si>
  <si>
    <t>iusebiro</t>
  </si>
  <si>
    <t>deathwarmedover</t>
  </si>
  <si>
    <t>HRodgo</t>
  </si>
  <si>
    <t>chigerboi</t>
  </si>
  <si>
    <t>sunshinegirl14</t>
  </si>
  <si>
    <t>8leo</t>
  </si>
  <si>
    <t>PandoraTango</t>
  </si>
  <si>
    <t>cqueram</t>
  </si>
  <si>
    <t>jayhellwig</t>
  </si>
  <si>
    <t>orientlejour</t>
  </si>
  <si>
    <t>mellon__</t>
  </si>
  <si>
    <t>jikes</t>
  </si>
  <si>
    <t>Eliasso</t>
  </si>
  <si>
    <t>senatordongs</t>
  </si>
  <si>
    <t>craniumoxide</t>
  </si>
  <si>
    <t>Salllly_x</t>
  </si>
  <si>
    <t>chwalters</t>
  </si>
  <si>
    <t>material_elle</t>
  </si>
  <si>
    <t>henrychristian</t>
  </si>
  <si>
    <t>dhellvik</t>
  </si>
  <si>
    <t>sir_smokealott2</t>
  </si>
  <si>
    <t>Betanin</t>
  </si>
  <si>
    <t>james_in_aisle4</t>
  </si>
  <si>
    <t>stevewl</t>
  </si>
  <si>
    <t>msnarain</t>
  </si>
  <si>
    <t>kjetilullsgaard</t>
  </si>
  <si>
    <t>gholdaway</t>
  </si>
  <si>
    <t>Jazifer</t>
  </si>
  <si>
    <t>Lawrapop</t>
  </si>
  <si>
    <t>smok</t>
  </si>
  <si>
    <t>deadhearts</t>
  </si>
  <si>
    <t>Sunflower74</t>
  </si>
  <si>
    <t>giulipi</t>
  </si>
  <si>
    <t>div2994</t>
  </si>
  <si>
    <t>rawkstraxl</t>
  </si>
  <si>
    <t>OmegaBoo</t>
  </si>
  <si>
    <t>amandabomb</t>
  </si>
  <si>
    <t>valicast</t>
  </si>
  <si>
    <t>jamesjefferies</t>
  </si>
  <si>
    <t>LadyKira</t>
  </si>
  <si>
    <t>mjholtkamp</t>
  </si>
  <si>
    <t>gustomize</t>
  </si>
  <si>
    <t>amberbabi33</t>
  </si>
  <si>
    <t>bknicole</t>
  </si>
  <si>
    <t>nickalder</t>
  </si>
  <si>
    <t>akshatt</t>
  </si>
  <si>
    <t>Jekasworld</t>
  </si>
  <si>
    <t>designedbyme</t>
  </si>
  <si>
    <t>lllRiolll</t>
  </si>
  <si>
    <t>jenny_quinn</t>
  </si>
  <si>
    <t>Tiddz</t>
  </si>
  <si>
    <t>gooblyglob</t>
  </si>
  <si>
    <t>mellon25</t>
  </si>
  <si>
    <t>Hey_Hayley</t>
  </si>
  <si>
    <t>cassiewho</t>
  </si>
  <si>
    <t>Capitano375</t>
  </si>
  <si>
    <t>TwilightRunner</t>
  </si>
  <si>
    <t>Bensof</t>
  </si>
  <si>
    <t>twerrd</t>
  </si>
  <si>
    <t>pradeep612</t>
  </si>
  <si>
    <t>sycamores</t>
  </si>
  <si>
    <t>Kazarelth</t>
  </si>
  <si>
    <t>matthewestrella</t>
  </si>
  <si>
    <t>run350</t>
  </si>
  <si>
    <t>clairesamantha</t>
  </si>
  <si>
    <t>aglamgurl</t>
  </si>
  <si>
    <t>Remigijus</t>
  </si>
  <si>
    <t>ZoeMusic</t>
  </si>
  <si>
    <t>bambi_the_first</t>
  </si>
  <si>
    <t>20K_MILLIONAIRE</t>
  </si>
  <si>
    <t>queenofsamoa</t>
  </si>
  <si>
    <t>laika2911</t>
  </si>
  <si>
    <t>cHuMeee</t>
  </si>
  <si>
    <t>annamelissa</t>
  </si>
  <si>
    <t>geegeeiloveu</t>
  </si>
  <si>
    <t>Dakotadanielle</t>
  </si>
  <si>
    <t>Hayley67</t>
  </si>
  <si>
    <t>Mel0109</t>
  </si>
  <si>
    <t>naomi_92</t>
  </si>
  <si>
    <t>TravisTierno</t>
  </si>
  <si>
    <t>dizz02</t>
  </si>
  <si>
    <t>misch</t>
  </si>
  <si>
    <t>syelpot</t>
  </si>
  <si>
    <t>goreboyradio</t>
  </si>
  <si>
    <t>xonixlino</t>
  </si>
  <si>
    <t>besz</t>
  </si>
  <si>
    <t>PS3Attitude</t>
  </si>
  <si>
    <t>wingz3r0</t>
  </si>
  <si>
    <t>timoldbean</t>
  </si>
  <si>
    <t>ddaly9</t>
  </si>
  <si>
    <t>No1huggles</t>
  </si>
  <si>
    <t>Ensonya</t>
  </si>
  <si>
    <t>dadadee</t>
  </si>
  <si>
    <t>alex95ajr</t>
  </si>
  <si>
    <t>Lil_Miss_Tutu</t>
  </si>
  <si>
    <t>Laurlen</t>
  </si>
  <si>
    <t>melaniestarship</t>
  </si>
  <si>
    <t>charrlotte_</t>
  </si>
  <si>
    <t>Danielle07</t>
  </si>
  <si>
    <t>Tablaman</t>
  </si>
  <si>
    <t>anupaivinen</t>
  </si>
  <si>
    <t>Joedan2527</t>
  </si>
  <si>
    <t>BoltClock</t>
  </si>
  <si>
    <t>ruthrachel</t>
  </si>
  <si>
    <t>TotallyJonasLov</t>
  </si>
  <si>
    <t>VirgiCarter</t>
  </si>
  <si>
    <t>SammiStatic913</t>
  </si>
  <si>
    <t>skuller99</t>
  </si>
  <si>
    <t>flatblake</t>
  </si>
  <si>
    <t>angie_carroll</t>
  </si>
  <si>
    <t>KateHollywood</t>
  </si>
  <si>
    <t>beiicon</t>
  </si>
  <si>
    <t>SujinChang</t>
  </si>
  <si>
    <t>joezay_lemon</t>
  </si>
  <si>
    <t>andrewjameaasen</t>
  </si>
  <si>
    <t>ARGibson</t>
  </si>
  <si>
    <t>lovemelovepooky</t>
  </si>
  <si>
    <t>jasechaos</t>
  </si>
  <si>
    <t>im_not_niki</t>
  </si>
  <si>
    <t>chynesechopstyk</t>
  </si>
  <si>
    <t>moonshinee</t>
  </si>
  <si>
    <t>Drewvis_UK</t>
  </si>
  <si>
    <t>Sabina26</t>
  </si>
  <si>
    <t>DrumJam</t>
  </si>
  <si>
    <t>Lord_Humungus</t>
  </si>
  <si>
    <t>stefachtypis</t>
  </si>
  <si>
    <t>geminianeyes</t>
  </si>
  <si>
    <t>juslikemusic</t>
  </si>
  <si>
    <t>j3im3</t>
  </si>
  <si>
    <t>angelaleowgray</t>
  </si>
  <si>
    <t>kastox</t>
  </si>
  <si>
    <t>AmanacerJavea</t>
  </si>
  <si>
    <t>Joker2008</t>
  </si>
  <si>
    <t>hjortur</t>
  </si>
  <si>
    <t>marksimpkins</t>
  </si>
  <si>
    <t>bryan226</t>
  </si>
  <si>
    <t>xMissKellyx</t>
  </si>
  <si>
    <t>mileysource</t>
  </si>
  <si>
    <t>pureelite</t>
  </si>
  <si>
    <t>dpfdpf</t>
  </si>
  <si>
    <t>serennu</t>
  </si>
  <si>
    <t>blinkingmouse</t>
  </si>
  <si>
    <t>gonzni</t>
  </si>
  <si>
    <t>goeran</t>
  </si>
  <si>
    <t>Romka112</t>
  </si>
  <si>
    <t>MarisaRobinson</t>
  </si>
  <si>
    <t>EmilyB_x</t>
  </si>
  <si>
    <t>sngo1982</t>
  </si>
  <si>
    <t>DJTompie</t>
  </si>
  <si>
    <t>cinderella2809</t>
  </si>
  <si>
    <t>sims562</t>
  </si>
  <si>
    <t>squealc</t>
  </si>
  <si>
    <t>karliesarahh</t>
  </si>
  <si>
    <t>iamgrazie</t>
  </si>
  <si>
    <t>redeye</t>
  </si>
  <si>
    <t>SarahjRomano</t>
  </si>
  <si>
    <t>eppendorftubes</t>
  </si>
  <si>
    <t>Kina711</t>
  </si>
  <si>
    <t>vicprusiana</t>
  </si>
  <si>
    <t>Chris_Gillespie</t>
  </si>
  <si>
    <t>amritansu</t>
  </si>
  <si>
    <t>sickasmysecret</t>
  </si>
  <si>
    <t>benfarrelly</t>
  </si>
  <si>
    <t>satyaissatan</t>
  </si>
  <si>
    <t>alpesh</t>
  </si>
  <si>
    <t>LauraParrott</t>
  </si>
  <si>
    <t>Wiefoen</t>
  </si>
  <si>
    <t>aineloves123</t>
  </si>
  <si>
    <t>quanie</t>
  </si>
  <si>
    <t>Laura_Smiley</t>
  </si>
  <si>
    <t>annaaa19</t>
  </si>
  <si>
    <t>Mediiina</t>
  </si>
  <si>
    <t>nanypany</t>
  </si>
  <si>
    <t>cantor</t>
  </si>
  <si>
    <t>imogenfrost</t>
  </si>
  <si>
    <t>friendsoffoamy</t>
  </si>
  <si>
    <t>Ashling_Glass</t>
  </si>
  <si>
    <t>janejardine</t>
  </si>
  <si>
    <t>discodinosaur</t>
  </si>
  <si>
    <t>bsideofSoccer</t>
  </si>
  <si>
    <t>praiserongo</t>
  </si>
  <si>
    <t>babypianist</t>
  </si>
  <si>
    <t>mathiepe</t>
  </si>
  <si>
    <t>KaylaZOMGbanana</t>
  </si>
  <si>
    <t>Journojobs</t>
  </si>
  <si>
    <t>Ten_Tenths</t>
  </si>
  <si>
    <t>mands22</t>
  </si>
  <si>
    <t>emlodnaor</t>
  </si>
  <si>
    <t>stephan94</t>
  </si>
  <si>
    <t>ahlexandria</t>
  </si>
  <si>
    <t>StaceyOnScreen</t>
  </si>
  <si>
    <t>delgadok</t>
  </si>
  <si>
    <t>paulbailey</t>
  </si>
  <si>
    <t>Teppotastic</t>
  </si>
  <si>
    <t>uexpectme2talk</t>
  </si>
  <si>
    <t>bethanxroberts</t>
  </si>
  <si>
    <t>LiveLoveDance13</t>
  </si>
  <si>
    <t>AlbertoMCfan</t>
  </si>
  <si>
    <t>marizzavelia</t>
  </si>
  <si>
    <t>Nastdaboss</t>
  </si>
  <si>
    <t>Lynn_McGoo</t>
  </si>
  <si>
    <t>TheMosbys</t>
  </si>
  <si>
    <t>sarahelizabeths</t>
  </si>
  <si>
    <t>mariuscioane</t>
  </si>
  <si>
    <t>BrennBangsDilla</t>
  </si>
  <si>
    <t>hasol</t>
  </si>
  <si>
    <t>Smile_Hannah</t>
  </si>
  <si>
    <t>hanna_x19</t>
  </si>
  <si>
    <t>Taitosaurus</t>
  </si>
  <si>
    <t>sheshel</t>
  </si>
  <si>
    <t>bj3949</t>
  </si>
  <si>
    <t>wastee</t>
  </si>
  <si>
    <t>cooldude401</t>
  </si>
  <si>
    <t>Michelle_NZ_</t>
  </si>
  <si>
    <t>nicktaylor</t>
  </si>
  <si>
    <t>driftlight23</t>
  </si>
  <si>
    <t>Ramonaja</t>
  </si>
  <si>
    <t>Scylla35</t>
  </si>
  <si>
    <t>kamyuz</t>
  </si>
  <si>
    <t>BluePoles</t>
  </si>
  <si>
    <t>odangitsnikki</t>
  </si>
  <si>
    <t>adriennetjie</t>
  </si>
  <si>
    <t>maddiekohlmann</t>
  </si>
  <si>
    <t>Nikitav23</t>
  </si>
  <si>
    <t>dynna</t>
  </si>
  <si>
    <t>freeman59</t>
  </si>
  <si>
    <t>camillecamilla</t>
  </si>
  <si>
    <t>Roughlyhuman</t>
  </si>
  <si>
    <t>jadelouise1986</t>
  </si>
  <si>
    <t>crazybjoern</t>
  </si>
  <si>
    <t>alliezeh</t>
  </si>
  <si>
    <t>ubiq_01</t>
  </si>
  <si>
    <t>_Magnolia_</t>
  </si>
  <si>
    <t>yellowbrickedrd</t>
  </si>
  <si>
    <t>kylefishbolton</t>
  </si>
  <si>
    <t>taddd</t>
  </si>
  <si>
    <t>Noorulann</t>
  </si>
  <si>
    <t>chelsea088</t>
  </si>
  <si>
    <t>semir444</t>
  </si>
  <si>
    <t>Nuvana</t>
  </si>
  <si>
    <t>Jingledings</t>
  </si>
  <si>
    <t>sh14b</t>
  </si>
  <si>
    <t>PaRaMoReSrA</t>
  </si>
  <si>
    <t>Marcus_Warren</t>
  </si>
  <si>
    <t>Princess2611</t>
  </si>
  <si>
    <t>stubbs_89</t>
  </si>
  <si>
    <t>vebrindra</t>
  </si>
  <si>
    <t>janet_J</t>
  </si>
  <si>
    <t>_Mays</t>
  </si>
  <si>
    <t>kyee</t>
  </si>
  <si>
    <t>xquisitXD</t>
  </si>
  <si>
    <t>xboycottlove</t>
  </si>
  <si>
    <t>clearskies</t>
  </si>
  <si>
    <t>Bogula</t>
  </si>
  <si>
    <t>dasghost</t>
  </si>
  <si>
    <t>graciymcfly</t>
  </si>
  <si>
    <t>Saaamanthaaa</t>
  </si>
  <si>
    <t>atyson241</t>
  </si>
  <si>
    <t>gordangecko</t>
  </si>
  <si>
    <t>clozaaa</t>
  </si>
  <si>
    <t>SilkeEchelon</t>
  </si>
  <si>
    <t>istrawberi</t>
  </si>
  <si>
    <t>xMakecupcake</t>
  </si>
  <si>
    <t>jane73</t>
  </si>
  <si>
    <t>MariaFJ</t>
  </si>
  <si>
    <t>cesiliemwelsvik</t>
  </si>
  <si>
    <t>aramtamtam</t>
  </si>
  <si>
    <t>silviasanchez</t>
  </si>
  <si>
    <t>Therealpaddy01</t>
  </si>
  <si>
    <t>shahnazyousuf</t>
  </si>
  <si>
    <t>Nimhra</t>
  </si>
  <si>
    <t>crazytrain1978</t>
  </si>
  <si>
    <t>bossysara</t>
  </si>
  <si>
    <t>mistressmayhem</t>
  </si>
  <si>
    <t>tararific</t>
  </si>
  <si>
    <t>Audoun</t>
  </si>
  <si>
    <t>natcch</t>
  </si>
  <si>
    <t>gillypanda</t>
  </si>
  <si>
    <t>abifaulkner</t>
  </si>
  <si>
    <t>nicbean</t>
  </si>
  <si>
    <t>dublins98gavin</t>
  </si>
  <si>
    <t>siginutz</t>
  </si>
  <si>
    <t>Anna2011</t>
  </si>
  <si>
    <t>edjit</t>
  </si>
  <si>
    <t>Mikhail_17</t>
  </si>
  <si>
    <t>Lillytel</t>
  </si>
  <si>
    <t>adriangraham</t>
  </si>
  <si>
    <t>sammyrichards</t>
  </si>
  <si>
    <t>LouSilks</t>
  </si>
  <si>
    <t>Daveyasprey</t>
  </si>
  <si>
    <t>Robi27</t>
  </si>
  <si>
    <t>tekinom</t>
  </si>
  <si>
    <t>Showbiz_Cousin</t>
  </si>
  <si>
    <t>JasonAten</t>
  </si>
  <si>
    <t>sophie_anderson</t>
  </si>
  <si>
    <t>BrawdCeridwolf</t>
  </si>
  <si>
    <t>thebecreative</t>
  </si>
  <si>
    <t>ScottDomke</t>
  </si>
  <si>
    <t>hothien</t>
  </si>
  <si>
    <t>aliciamalone</t>
  </si>
  <si>
    <t>mattbanham</t>
  </si>
  <si>
    <t>cutelilaznboi</t>
  </si>
  <si>
    <t>SueJ1</t>
  </si>
  <si>
    <t>randompinkness</t>
  </si>
  <si>
    <t>zhaoweiqin1b41</t>
  </si>
  <si>
    <t>mcsteph94</t>
  </si>
  <si>
    <t>kennethkalmer</t>
  </si>
  <si>
    <t>Vladimir_Skr</t>
  </si>
  <si>
    <t>pauljopling</t>
  </si>
  <si>
    <t>milancheee</t>
  </si>
  <si>
    <t>peachykeenan</t>
  </si>
  <si>
    <t>by__seni</t>
  </si>
  <si>
    <t>AIH__Ox</t>
  </si>
  <si>
    <t>DiaryofaSpriest</t>
  </si>
  <si>
    <t>IIINaDL</t>
  </si>
  <si>
    <t>heyitsMade</t>
  </si>
  <si>
    <t>samleong</t>
  </si>
  <si>
    <t>ValbuenaMusic</t>
  </si>
  <si>
    <t>Aimee279</t>
  </si>
  <si>
    <t>suecharlton</t>
  </si>
  <si>
    <t>Pure_Tone</t>
  </si>
  <si>
    <t>osborn83</t>
  </si>
  <si>
    <t>catiams</t>
  </si>
  <si>
    <t>SandraShowtime</t>
  </si>
  <si>
    <t>Darkstallion21</t>
  </si>
  <si>
    <t>jakeyboy26</t>
  </si>
  <si>
    <t>Nurul54</t>
  </si>
  <si>
    <t>KAYLEIGHFTW</t>
  </si>
  <si>
    <t>Mischii</t>
  </si>
  <si>
    <t>davidhughes</t>
  </si>
  <si>
    <t>MissMariann</t>
  </si>
  <si>
    <t>BeckyBlou_x</t>
  </si>
  <si>
    <t>SmellMyCheeeese</t>
  </si>
  <si>
    <t>laura_milakovic</t>
  </si>
  <si>
    <t>luiteh</t>
  </si>
  <si>
    <t>agirlyouknow</t>
  </si>
  <si>
    <t>brentblack</t>
  </si>
  <si>
    <t>hennyparamita</t>
  </si>
  <si>
    <t>NedHead10</t>
  </si>
  <si>
    <t>teakkk</t>
  </si>
  <si>
    <t>trance_with_me</t>
  </si>
  <si>
    <t>breezegirl12</t>
  </si>
  <si>
    <t>paperlyts</t>
  </si>
  <si>
    <t>BrydieW</t>
  </si>
  <si>
    <t>hjmart</t>
  </si>
  <si>
    <t>joannyyx3</t>
  </si>
  <si>
    <t>sukisalvador</t>
  </si>
  <si>
    <t>LisaBarden</t>
  </si>
  <si>
    <t>kampam3</t>
  </si>
  <si>
    <t>DaveFlys</t>
  </si>
  <si>
    <t>NancyZonneveld</t>
  </si>
  <si>
    <t>joshycouture</t>
  </si>
  <si>
    <t>ainahellstrom</t>
  </si>
  <si>
    <t>MartiniMisty</t>
  </si>
  <si>
    <t>emmeliehettervi</t>
  </si>
  <si>
    <t>MoonElluff</t>
  </si>
  <si>
    <t>nihao3d</t>
  </si>
  <si>
    <t>Woolleybear64</t>
  </si>
  <si>
    <t>martyhimmelfarb</t>
  </si>
  <si>
    <t>DavidWildJnr</t>
  </si>
  <si>
    <t>lookattme</t>
  </si>
  <si>
    <t>Lalauri</t>
  </si>
  <si>
    <t>TheTre</t>
  </si>
  <si>
    <t>Zarti</t>
  </si>
  <si>
    <t>sandyman72</t>
  </si>
  <si>
    <t>CoralyCora</t>
  </si>
  <si>
    <t>Anna1525</t>
  </si>
  <si>
    <t>centerofright</t>
  </si>
  <si>
    <t>Nickygeezy</t>
  </si>
  <si>
    <t>sasha_louise</t>
  </si>
  <si>
    <t>rannas</t>
  </si>
  <si>
    <t>pigtheday</t>
  </si>
  <si>
    <t>lilmisskirsty</t>
  </si>
  <si>
    <t>peg_gg</t>
  </si>
  <si>
    <t>blackyuna</t>
  </si>
  <si>
    <t>BinaryTweedDeej</t>
  </si>
  <si>
    <t>jasminekpk</t>
  </si>
  <si>
    <t>xtermin8r</t>
  </si>
  <si>
    <t>nugget37</t>
  </si>
  <si>
    <t>dawnbartley</t>
  </si>
  <si>
    <t>joshyybear</t>
  </si>
  <si>
    <t>teh_kween</t>
  </si>
  <si>
    <t>pribanickatrina</t>
  </si>
  <si>
    <t>JaySunshine</t>
  </si>
  <si>
    <t>jadoune</t>
  </si>
  <si>
    <t>dtahboub</t>
  </si>
  <si>
    <t>dangaaajoli</t>
  </si>
  <si>
    <t>fantasybeader</t>
  </si>
  <si>
    <t>voiceoverartist</t>
  </si>
  <si>
    <t>A1969B</t>
  </si>
  <si>
    <t>gelstoid</t>
  </si>
  <si>
    <t>helen7793</t>
  </si>
  <si>
    <t>_adair</t>
  </si>
  <si>
    <t>tandaradie</t>
  </si>
  <si>
    <t>catrinejensen</t>
  </si>
  <si>
    <t>GoodLaraGoneBad</t>
  </si>
  <si>
    <t>trippin369</t>
  </si>
  <si>
    <t>jonbergan</t>
  </si>
  <si>
    <t>soenarko</t>
  </si>
  <si>
    <t>MissJess77</t>
  </si>
  <si>
    <t>Jackien_n</t>
  </si>
  <si>
    <t>traffic_cool</t>
  </si>
  <si>
    <t>ohaiitsmaaria</t>
  </si>
  <si>
    <t>Jonas141</t>
  </si>
  <si>
    <t>Wendiwolf</t>
  </si>
  <si>
    <t>Vickyb89</t>
  </si>
  <si>
    <t>saarikko</t>
  </si>
  <si>
    <t>CooperTheBoston</t>
  </si>
  <si>
    <t>Ericsham</t>
  </si>
  <si>
    <t>tamejhna</t>
  </si>
  <si>
    <t>OnlyNaddie</t>
  </si>
  <si>
    <t>SFrankenstein</t>
  </si>
  <si>
    <t>CASizemore</t>
  </si>
  <si>
    <t>loz_odwyer</t>
  </si>
  <si>
    <t>Pooni</t>
  </si>
  <si>
    <t>onelewis</t>
  </si>
  <si>
    <t>MayNascimentos2</t>
  </si>
  <si>
    <t>anjelahjohnson</t>
  </si>
  <si>
    <t>mayapapaya18</t>
  </si>
  <si>
    <t>gracesmith</t>
  </si>
  <si>
    <t>CynNg</t>
  </si>
  <si>
    <t>nabila1</t>
  </si>
  <si>
    <t>nakorokan</t>
  </si>
  <si>
    <t>HoppyH</t>
  </si>
  <si>
    <t>wildthyme</t>
  </si>
  <si>
    <t>treenana</t>
  </si>
  <si>
    <t>jasmineuk</t>
  </si>
  <si>
    <t>weeserge</t>
  </si>
  <si>
    <t>pjcrilly</t>
  </si>
  <si>
    <t>tessayan</t>
  </si>
  <si>
    <t>xX_banane_Xx</t>
  </si>
  <si>
    <t>salam</t>
  </si>
  <si>
    <t>evil_scientist</t>
  </si>
  <si>
    <t>NikkiSann</t>
  </si>
  <si>
    <t>michelleteacher</t>
  </si>
  <si>
    <t>granleese</t>
  </si>
  <si>
    <t>JudyBarber</t>
  </si>
  <si>
    <t>callummr</t>
  </si>
  <si>
    <t>kavadog</t>
  </si>
  <si>
    <t>red_imp</t>
  </si>
  <si>
    <t>cahfrin</t>
  </si>
  <si>
    <t>libertysti</t>
  </si>
  <si>
    <t>lindachatter1</t>
  </si>
  <si>
    <t>bannerninja</t>
  </si>
  <si>
    <t>Muhlisuh_Effect</t>
  </si>
  <si>
    <t>_rowan_</t>
  </si>
  <si>
    <t>kosko99</t>
  </si>
  <si>
    <t>mareenshere</t>
  </si>
  <si>
    <t>bertzijngedacht</t>
  </si>
  <si>
    <t>FunhouseAus</t>
  </si>
  <si>
    <t>Molliieee_x</t>
  </si>
  <si>
    <t>Boxicus</t>
  </si>
  <si>
    <t>SamTJackson</t>
  </si>
  <si>
    <t>JayMasterJay</t>
  </si>
  <si>
    <t>shivasdiva</t>
  </si>
  <si>
    <t>goddess4</t>
  </si>
  <si>
    <t>rdocherty</t>
  </si>
  <si>
    <t>SlvWolf</t>
  </si>
  <si>
    <t>aznsenorita</t>
  </si>
  <si>
    <t>kevinoconnell</t>
  </si>
  <si>
    <t>FMJ4912</t>
  </si>
  <si>
    <t>Timward1</t>
  </si>
  <si>
    <t>KatieHeidie</t>
  </si>
  <si>
    <t>nedoud</t>
  </si>
  <si>
    <t>gammet</t>
  </si>
  <si>
    <t>thetripper</t>
  </si>
  <si>
    <t>Celoga</t>
  </si>
  <si>
    <t>jacky_xoxo</t>
  </si>
  <si>
    <t>drusillarb</t>
  </si>
  <si>
    <t>courtnie_xo</t>
  </si>
  <si>
    <t>babe2u</t>
  </si>
  <si>
    <t>kilimanziaro</t>
  </si>
  <si>
    <t>DJMissSaigon</t>
  </si>
  <si>
    <t>arpik</t>
  </si>
  <si>
    <t>heartstained</t>
  </si>
  <si>
    <t>simonashley</t>
  </si>
  <si>
    <t>Platformation</t>
  </si>
  <si>
    <t>Jessica_See</t>
  </si>
  <si>
    <t>jkeyes</t>
  </si>
  <si>
    <t>ipatino</t>
  </si>
  <si>
    <t>cranberries1</t>
  </si>
  <si>
    <t>mazrouei</t>
  </si>
  <si>
    <t>wx1901</t>
  </si>
  <si>
    <t>davidtraxler</t>
  </si>
  <si>
    <t>juliebee</t>
  </si>
  <si>
    <t>schaelss</t>
  </si>
  <si>
    <t>LiverpoolLover</t>
  </si>
  <si>
    <t>Rachhy</t>
  </si>
  <si>
    <t>Froggystylz1</t>
  </si>
  <si>
    <t>Matt__Bennett</t>
  </si>
  <si>
    <t>neotyk</t>
  </si>
  <si>
    <t>magedhmf</t>
  </si>
  <si>
    <t>Maritvs</t>
  </si>
  <si>
    <t>kimgranchelli</t>
  </si>
  <si>
    <t>SunOC</t>
  </si>
  <si>
    <t>ericwuuu</t>
  </si>
  <si>
    <t>zakopane88</t>
  </si>
  <si>
    <t>pallmallmedia</t>
  </si>
  <si>
    <t>goth_girl</t>
  </si>
  <si>
    <t>emily31193</t>
  </si>
  <si>
    <t>ClaraCharlotte</t>
  </si>
  <si>
    <t>Gaz50</t>
  </si>
  <si>
    <t>hannah106</t>
  </si>
  <si>
    <t>DailySpud</t>
  </si>
  <si>
    <t>Emcb86</t>
  </si>
  <si>
    <t>TizBanana</t>
  </si>
  <si>
    <t>SusieB123</t>
  </si>
  <si>
    <t>fijimedic</t>
  </si>
  <si>
    <t>dtester</t>
  </si>
  <si>
    <t>lakrifa</t>
  </si>
  <si>
    <t>lizzieIsCool</t>
  </si>
  <si>
    <t>myramay</t>
  </si>
  <si>
    <t>belcherbird</t>
  </si>
  <si>
    <t>msmundy</t>
  </si>
  <si>
    <t>easygraphics</t>
  </si>
  <si>
    <t>meducate</t>
  </si>
  <si>
    <t>MikaelBayBay</t>
  </si>
  <si>
    <t>charliehallx</t>
  </si>
  <si>
    <t>kallepa</t>
  </si>
  <si>
    <t>fionahewittx</t>
  </si>
  <si>
    <t>tenderfeather</t>
  </si>
  <si>
    <t>Emm_aa</t>
  </si>
  <si>
    <t>HelenDuke</t>
  </si>
  <si>
    <t>Asset4U</t>
  </si>
  <si>
    <t>iggynig</t>
  </si>
  <si>
    <t>katie_sheehan</t>
  </si>
  <si>
    <t>ChristyDH</t>
  </si>
  <si>
    <t>carldavis</t>
  </si>
  <si>
    <t>FlyMoneyVazzi</t>
  </si>
  <si>
    <t>DonnaHobson</t>
  </si>
  <si>
    <t>tomtierney</t>
  </si>
  <si>
    <t>Kamilleiscute</t>
  </si>
  <si>
    <t>Jewelinaa</t>
  </si>
  <si>
    <t>tracycole</t>
  </si>
  <si>
    <t>missdeebabyy</t>
  </si>
  <si>
    <t>AnnaPitts</t>
  </si>
  <si>
    <t>Cypha23</t>
  </si>
  <si>
    <t>EclipseGFX</t>
  </si>
  <si>
    <t>xxlauren04xx</t>
  </si>
  <si>
    <t>Codepilots</t>
  </si>
  <si>
    <t>monicachung</t>
  </si>
  <si>
    <t>veinte</t>
  </si>
  <si>
    <t>thegreenkat</t>
  </si>
  <si>
    <t>TakisDotCom</t>
  </si>
  <si>
    <t>Andyg1237</t>
  </si>
  <si>
    <t>adrenalynn_no</t>
  </si>
  <si>
    <t>bitfiddler</t>
  </si>
  <si>
    <t>LaurenJones95</t>
  </si>
  <si>
    <t>Bakagaki</t>
  </si>
  <si>
    <t>mobbsey</t>
  </si>
  <si>
    <t>caitlinhosking</t>
  </si>
  <si>
    <t>rachgreen1</t>
  </si>
  <si>
    <t>SilkeRoegiers</t>
  </si>
  <si>
    <t>ohyeaitsamanda</t>
  </si>
  <si>
    <t>NicheCompanion</t>
  </si>
  <si>
    <t>Damien_K</t>
  </si>
  <si>
    <t>passionpea</t>
  </si>
  <si>
    <t>Bee_Inspired</t>
  </si>
  <si>
    <t>himbeer</t>
  </si>
  <si>
    <t>Esteff11</t>
  </si>
  <si>
    <t>hendricus</t>
  </si>
  <si>
    <t>Nadin89</t>
  </si>
  <si>
    <t>Coolorangekitty</t>
  </si>
  <si>
    <t>SagX_80</t>
  </si>
  <si>
    <t>pillandtrousers</t>
  </si>
  <si>
    <t>JK85</t>
  </si>
  <si>
    <t>envyluv</t>
  </si>
  <si>
    <t>JayKay143</t>
  </si>
  <si>
    <t>mark_locatrix</t>
  </si>
  <si>
    <t>avniel</t>
  </si>
  <si>
    <t>oudie</t>
  </si>
  <si>
    <t>Katherineie</t>
  </si>
  <si>
    <t>rahulgoyal1986</t>
  </si>
  <si>
    <t>Poetoftragedies</t>
  </si>
  <si>
    <t>Wossy</t>
  </si>
  <si>
    <t>headancer</t>
  </si>
  <si>
    <t>sehranicole</t>
  </si>
  <si>
    <t>ldlovejb</t>
  </si>
  <si>
    <t>carousella</t>
  </si>
  <si>
    <t>danachic</t>
  </si>
  <si>
    <t>kittycat1980</t>
  </si>
  <si>
    <t>leanareta</t>
  </si>
  <si>
    <t>JuliaRocker</t>
  </si>
  <si>
    <t>laurenmae09</t>
  </si>
  <si>
    <t>xter71</t>
  </si>
  <si>
    <t>dockoellewood</t>
  </si>
  <si>
    <t>PoliticalJunkey</t>
  </si>
  <si>
    <t>angietango</t>
  </si>
  <si>
    <t>ZeRyan66</t>
  </si>
  <si>
    <t>PBJAYLEE</t>
  </si>
  <si>
    <t>mistilopez</t>
  </si>
  <si>
    <t>anastasia35</t>
  </si>
  <si>
    <t>CharlieJones_x</t>
  </si>
  <si>
    <t>deenipoos</t>
  </si>
  <si>
    <t>shellrawlins</t>
  </si>
  <si>
    <t>LeonBaloo</t>
  </si>
  <si>
    <t>pete_white</t>
  </si>
  <si>
    <t>maq1988</t>
  </si>
  <si>
    <t>JayneM1</t>
  </si>
  <si>
    <t>LisaGrissinger</t>
  </si>
  <si>
    <t>synonyme</t>
  </si>
  <si>
    <t>beckslinnell</t>
  </si>
  <si>
    <t>dbuizert</t>
  </si>
  <si>
    <t>__EllaGore</t>
  </si>
  <si>
    <t>saliearls</t>
  </si>
  <si>
    <t>Senayr</t>
  </si>
  <si>
    <t>RPMRockNations</t>
  </si>
  <si>
    <t>ferrous</t>
  </si>
  <si>
    <t>fonyo</t>
  </si>
  <si>
    <t>EmileyLeigh</t>
  </si>
  <si>
    <t>sbernardj1</t>
  </si>
  <si>
    <t>dhanyasn</t>
  </si>
  <si>
    <t>Scottish_Gem</t>
  </si>
  <si>
    <t>roguegambet</t>
  </si>
  <si>
    <t>jrkjr</t>
  </si>
  <si>
    <t>EllaMal</t>
  </si>
  <si>
    <t>fortyseven</t>
  </si>
  <si>
    <t>willmcneilly</t>
  </si>
  <si>
    <t>msakdesigns</t>
  </si>
  <si>
    <t>easykey</t>
  </si>
  <si>
    <t>RiccoColinares</t>
  </si>
  <si>
    <t>helgatheweber</t>
  </si>
  <si>
    <t>scarose</t>
  </si>
  <si>
    <t>bighc</t>
  </si>
  <si>
    <t>MissSusiPi</t>
  </si>
  <si>
    <t>Flepi</t>
  </si>
  <si>
    <t>dhyan_</t>
  </si>
  <si>
    <t>HotDogJake</t>
  </si>
  <si>
    <t>mrs_flowers</t>
  </si>
  <si>
    <t>liannemckeown</t>
  </si>
  <si>
    <t>yourBFFmelly</t>
  </si>
  <si>
    <t>laurenmacca</t>
  </si>
  <si>
    <t>imafat13yroldg</t>
  </si>
  <si>
    <t>dennisioo</t>
  </si>
  <si>
    <t>jesshatzis</t>
  </si>
  <si>
    <t>stalactite</t>
  </si>
  <si>
    <t>SeattleFan29</t>
  </si>
  <si>
    <t>deedeedadeeda</t>
  </si>
  <si>
    <t>christiehanson</t>
  </si>
  <si>
    <t>jisforjamie</t>
  </si>
  <si>
    <t>shashi21</t>
  </si>
  <si>
    <t>xopamelaxo</t>
  </si>
  <si>
    <t>sweetdreamer</t>
  </si>
  <si>
    <t>SteveOGallagher</t>
  </si>
  <si>
    <t>anurag_verma</t>
  </si>
  <si>
    <t>Karin_KaYa</t>
  </si>
  <si>
    <t>AsylumAR</t>
  </si>
  <si>
    <t>dawnpugh</t>
  </si>
  <si>
    <t>GalinaMich</t>
  </si>
  <si>
    <t>Kira_Davey</t>
  </si>
  <si>
    <t>sianfever</t>
  </si>
  <si>
    <t>jeff_tovar</t>
  </si>
  <si>
    <t>king_runite1</t>
  </si>
  <si>
    <t>YAYchat</t>
  </si>
  <si>
    <t>WL3484</t>
  </si>
  <si>
    <t>lauraaprior</t>
  </si>
  <si>
    <t>KnightOwl89</t>
  </si>
  <si>
    <t>FridaJohansson</t>
  </si>
  <si>
    <t>snowbunting</t>
  </si>
  <si>
    <t>mneylon</t>
  </si>
  <si>
    <t>miketopia</t>
  </si>
  <si>
    <t>princesspinky89</t>
  </si>
  <si>
    <t>FatalGroove</t>
  </si>
  <si>
    <t>jamielewislewis</t>
  </si>
  <si>
    <t>Adrexia</t>
  </si>
  <si>
    <t>anaplacinta</t>
  </si>
  <si>
    <t>inhim</t>
  </si>
  <si>
    <t>Oisine</t>
  </si>
  <si>
    <t>Freddi3</t>
  </si>
  <si>
    <t>ViagraNews</t>
  </si>
  <si>
    <t>DeenaDiego</t>
  </si>
  <si>
    <t>Inca27</t>
  </si>
  <si>
    <t>Emity</t>
  </si>
  <si>
    <t>Oliviajadeex</t>
  </si>
  <si>
    <t>JW_Tan</t>
  </si>
  <si>
    <t>Rainbowcookiesx</t>
  </si>
  <si>
    <t>swdzines</t>
  </si>
  <si>
    <t>reeft</t>
  </si>
  <si>
    <t>schwndrel</t>
  </si>
  <si>
    <t>__H</t>
  </si>
  <si>
    <t>eleenyweeny</t>
  </si>
  <si>
    <t>NicolaHerbert</t>
  </si>
  <si>
    <t>mitchtan</t>
  </si>
  <si>
    <t>JoieElectric</t>
  </si>
  <si>
    <t>c2xu</t>
  </si>
  <si>
    <t>gdgdgd</t>
  </si>
  <si>
    <t>sHantz820</t>
  </si>
  <si>
    <t>Danz15</t>
  </si>
  <si>
    <t>jaxsuth</t>
  </si>
  <si>
    <t>Honey01</t>
  </si>
  <si>
    <t>emonky</t>
  </si>
  <si>
    <t>janpersiel</t>
  </si>
  <si>
    <t>Honkert</t>
  </si>
  <si>
    <t>Gvein</t>
  </si>
  <si>
    <t>themarkettrend</t>
  </si>
  <si>
    <t>davidv</t>
  </si>
  <si>
    <t>Only1Emari</t>
  </si>
  <si>
    <t>Writer993</t>
  </si>
  <si>
    <t>doublechin</t>
  </si>
  <si>
    <t>yonaeowyn</t>
  </si>
  <si>
    <t>pi84</t>
  </si>
  <si>
    <t>dizzybunny</t>
  </si>
  <si>
    <t>adamwer</t>
  </si>
  <si>
    <t>MarjWyatt</t>
  </si>
  <si>
    <t>Martinehas</t>
  </si>
  <si>
    <t>Ryansito24</t>
  </si>
  <si>
    <t>alicee_</t>
  </si>
  <si>
    <t>varundave</t>
  </si>
  <si>
    <t>maximetoulliou</t>
  </si>
  <si>
    <t>jadebarclay</t>
  </si>
  <si>
    <t>petemichael</t>
  </si>
  <si>
    <t>angelofunk</t>
  </si>
  <si>
    <t>Bestofbasile</t>
  </si>
  <si>
    <t>lyndylynnyloo</t>
  </si>
  <si>
    <t>zeezam</t>
  </si>
  <si>
    <t>PoynterPerve</t>
  </si>
  <si>
    <t>KurtSwann</t>
  </si>
  <si>
    <t>MissAshleyTizz</t>
  </si>
  <si>
    <t>NoSheds</t>
  </si>
  <si>
    <t>coral_s</t>
  </si>
  <si>
    <t>okesanne</t>
  </si>
  <si>
    <t>jonnykermode</t>
  </si>
  <si>
    <t>cintaamonyet</t>
  </si>
  <si>
    <t>Golddd</t>
  </si>
  <si>
    <t>MoniquelovesJB</t>
  </si>
  <si>
    <t>mackrad</t>
  </si>
  <si>
    <t>StudioFairy</t>
  </si>
  <si>
    <t>LucyRalston</t>
  </si>
  <si>
    <t>apathygood</t>
  </si>
  <si>
    <t>Schleimii</t>
  </si>
  <si>
    <t>Tottie</t>
  </si>
  <si>
    <t>tboelskifte</t>
  </si>
  <si>
    <t>GemmerJC</t>
  </si>
  <si>
    <t>jazamino</t>
  </si>
  <si>
    <t>ngnaaa</t>
  </si>
  <si>
    <t>seckzthing</t>
  </si>
  <si>
    <t>BojanaMCR</t>
  </si>
  <si>
    <t>VeloTraining</t>
  </si>
  <si>
    <t>noodlesoup</t>
  </si>
  <si>
    <t>LadyMelancon</t>
  </si>
  <si>
    <t>Stallie15</t>
  </si>
  <si>
    <t>OmeletteDreamer</t>
  </si>
  <si>
    <t>lunglock</t>
  </si>
  <si>
    <t>amyiles</t>
  </si>
  <si>
    <t>handbagcave</t>
  </si>
  <si>
    <t>Emma_Hamilton</t>
  </si>
  <si>
    <t>xLaurenDx</t>
  </si>
  <si>
    <t>misssstacey</t>
  </si>
  <si>
    <t>franka91</t>
  </si>
  <si>
    <t>Faaa6</t>
  </si>
  <si>
    <t>codeblue1100</t>
  </si>
  <si>
    <t>kmh83</t>
  </si>
  <si>
    <t>Devilslair</t>
  </si>
  <si>
    <t>AngelLJ</t>
  </si>
  <si>
    <t>sophto_92</t>
  </si>
  <si>
    <t>palimatix</t>
  </si>
  <si>
    <t>AliciaGibbins</t>
  </si>
  <si>
    <t>cissagb</t>
  </si>
  <si>
    <t>ItsDotsAreGone</t>
  </si>
  <si>
    <t>AndreaInWine</t>
  </si>
  <si>
    <t>deacon</t>
  </si>
  <si>
    <t>emaraczi</t>
  </si>
  <si>
    <t>theladypastor</t>
  </si>
  <si>
    <t>deltarx</t>
  </si>
  <si>
    <t>TomTomSoup</t>
  </si>
  <si>
    <t>ChloeLovesEd</t>
  </si>
  <si>
    <t>Sjhorst</t>
  </si>
  <si>
    <t>Grodzman</t>
  </si>
  <si>
    <t>outrage_designs</t>
  </si>
  <si>
    <t>kohjialingg</t>
  </si>
  <si>
    <t>simmshe74</t>
  </si>
  <si>
    <t>Quirky_Kwallen</t>
  </si>
  <si>
    <t>stylepantry</t>
  </si>
  <si>
    <t>_sugarcube</t>
  </si>
  <si>
    <t>justyna_marta</t>
  </si>
  <si>
    <t>robomatt</t>
  </si>
  <si>
    <t>joemunzer</t>
  </si>
  <si>
    <t>LucyGuy1</t>
  </si>
  <si>
    <t>JOSEfAINEE</t>
  </si>
  <si>
    <t>djveron</t>
  </si>
  <si>
    <t>elle03</t>
  </si>
  <si>
    <t>Mr_Robato</t>
  </si>
  <si>
    <t>Franzi_89X</t>
  </si>
  <si>
    <t>McoreD</t>
  </si>
  <si>
    <t>myartspace_blog</t>
  </si>
  <si>
    <t>ceetee94</t>
  </si>
  <si>
    <t>anneliesje</t>
  </si>
  <si>
    <t>jowini</t>
  </si>
  <si>
    <t>njirlandez</t>
  </si>
  <si>
    <t>TR_09</t>
  </si>
  <si>
    <t>littleveronica</t>
  </si>
  <si>
    <t>AudreyRose</t>
  </si>
  <si>
    <t>danzbegood</t>
  </si>
  <si>
    <t>StandingFirmCM</t>
  </si>
  <si>
    <t>TianaMichelle</t>
  </si>
  <si>
    <t>vickybrooke09</t>
  </si>
  <si>
    <t>MissA0324</t>
  </si>
  <si>
    <t>rugbynick</t>
  </si>
  <si>
    <t>Jesso52</t>
  </si>
  <si>
    <t>yarnageddon</t>
  </si>
  <si>
    <t>vickeeeee</t>
  </si>
  <si>
    <t>KaitlinSpedding</t>
  </si>
  <si>
    <t>KrisSahota</t>
  </si>
  <si>
    <t>ksnyder06</t>
  </si>
  <si>
    <t>ink3d0ut</t>
  </si>
  <si>
    <t>loubeejones</t>
  </si>
  <si>
    <t>sazlik</t>
  </si>
  <si>
    <t>NewKids09</t>
  </si>
  <si>
    <t>butterflynz</t>
  </si>
  <si>
    <t>narwhals</t>
  </si>
  <si>
    <t>KittyTaylor55</t>
  </si>
  <si>
    <t>charlieT74</t>
  </si>
  <si>
    <t>jeffherring</t>
  </si>
  <si>
    <t>MelanieStarY</t>
  </si>
  <si>
    <t>Sunnyzifer</t>
  </si>
  <si>
    <t>EstrellaMiley</t>
  </si>
  <si>
    <t>idafrosk</t>
  </si>
  <si>
    <t>hvlg</t>
  </si>
  <si>
    <t>Kendallsdad</t>
  </si>
  <si>
    <t>Maria_Neith</t>
  </si>
  <si>
    <t>aleksander_22</t>
  </si>
  <si>
    <t>swoop68</t>
  </si>
  <si>
    <t>jenny_queen</t>
  </si>
  <si>
    <t>MelisaGee</t>
  </si>
  <si>
    <t>snarkyroxy</t>
  </si>
  <si>
    <t>Arithiel</t>
  </si>
  <si>
    <t>hvdfonts</t>
  </si>
  <si>
    <t>acablack</t>
  </si>
  <si>
    <t>Georgia_bebzz</t>
  </si>
  <si>
    <t>mariusostrowski</t>
  </si>
  <si>
    <t>iBikeRide</t>
  </si>
  <si>
    <t>acp_dxb</t>
  </si>
  <si>
    <t>liampete</t>
  </si>
  <si>
    <t>xyzzyz</t>
  </si>
  <si>
    <t>amp451</t>
  </si>
  <si>
    <t>tspr</t>
  </si>
  <si>
    <t>Starlight_x</t>
  </si>
  <si>
    <t>lkmad</t>
  </si>
  <si>
    <t>eliannehole</t>
  </si>
  <si>
    <t>gugaqueiroz</t>
  </si>
  <si>
    <t>JackyTFT</t>
  </si>
  <si>
    <t>Helen_hsd</t>
  </si>
  <si>
    <t>JamesDuthie</t>
  </si>
  <si>
    <t>saraeatscake</t>
  </si>
  <si>
    <t>mssamakoen</t>
  </si>
  <si>
    <t>scottmerrick</t>
  </si>
  <si>
    <t>evry1sucksbutme</t>
  </si>
  <si>
    <t>lanorth9</t>
  </si>
  <si>
    <t>MarineGoya</t>
  </si>
  <si>
    <t>krohnal</t>
  </si>
  <si>
    <t>alison92</t>
  </si>
  <si>
    <t>MrAndyPuppy</t>
  </si>
  <si>
    <t>stephaniekarenm</t>
  </si>
  <si>
    <t>artisticleeme</t>
  </si>
  <si>
    <t>ann711183</t>
  </si>
  <si>
    <t>AlphaOmegaGeek</t>
  </si>
  <si>
    <t>catd89</t>
  </si>
  <si>
    <t>Moonanet</t>
  </si>
  <si>
    <t>jasonch</t>
  </si>
  <si>
    <t>Roositje</t>
  </si>
  <si>
    <t>butterkeks</t>
  </si>
  <si>
    <t>Day_Zee</t>
  </si>
  <si>
    <t>aDeSe</t>
  </si>
  <si>
    <t>martinrue</t>
  </si>
  <si>
    <t>Amy_G_X</t>
  </si>
  <si>
    <t>imjustcreative</t>
  </si>
  <si>
    <t>XxHudgenzFanXx</t>
  </si>
  <si>
    <t>saimon08</t>
  </si>
  <si>
    <t>LoNdOnFreaK7</t>
  </si>
  <si>
    <t>rohitmr</t>
  </si>
  <si>
    <t>lisahaha</t>
  </si>
  <si>
    <t>roddy99</t>
  </si>
  <si>
    <t>im_a_dork</t>
  </si>
  <si>
    <t>petermckinnon</t>
  </si>
  <si>
    <t>caliguy</t>
  </si>
  <si>
    <t>Gabriela72</t>
  </si>
  <si>
    <t>Glitterboots</t>
  </si>
  <si>
    <t>StonyTunes</t>
  </si>
  <si>
    <t>JoshZilla</t>
  </si>
  <si>
    <t>martynparker</t>
  </si>
  <si>
    <t>jkremers</t>
  </si>
  <si>
    <t>CMRosenthal</t>
  </si>
  <si>
    <t>andyprice</t>
  </si>
  <si>
    <t>AshaiiBabyy</t>
  </si>
  <si>
    <t>Fundus</t>
  </si>
  <si>
    <t>DataBrokers</t>
  </si>
  <si>
    <t>joeyrocha</t>
  </si>
  <si>
    <t>x3shirr</t>
  </si>
  <si>
    <t>RMetzler</t>
  </si>
  <si>
    <t>AnastasiaRenee</t>
  </si>
  <si>
    <t>angrYdog1</t>
  </si>
  <si>
    <t>merejames</t>
  </si>
  <si>
    <t>wonderfulx3</t>
  </si>
  <si>
    <t>amykate</t>
  </si>
  <si>
    <t>MickeyXxPeace</t>
  </si>
  <si>
    <t>forpetessakeprd</t>
  </si>
  <si>
    <t>Maaiik87</t>
  </si>
  <si>
    <t>TashiTweets</t>
  </si>
  <si>
    <t>DanniiSimone</t>
  </si>
  <si>
    <t>annaliese_sarah</t>
  </si>
  <si>
    <t>hjverbrugge</t>
  </si>
  <si>
    <t>justinelio</t>
  </si>
  <si>
    <t>MileyFan_x</t>
  </si>
  <si>
    <t>Beirutspring</t>
  </si>
  <si>
    <t>jakub_zalas</t>
  </si>
  <si>
    <t>AndrewChapman</t>
  </si>
  <si>
    <t>mylovesakura</t>
  </si>
  <si>
    <t>ChrisEldin</t>
  </si>
  <si>
    <t>vincefadyen</t>
  </si>
  <si>
    <t>Emmy011</t>
  </si>
  <si>
    <t>DavsTaylor</t>
  </si>
  <si>
    <t>Yasmineraynerr</t>
  </si>
  <si>
    <t>KaitlinBrecosky</t>
  </si>
  <si>
    <t>Naddyx</t>
  </si>
  <si>
    <t>stevenipps</t>
  </si>
  <si>
    <t>Pea_nut</t>
  </si>
  <si>
    <t>mikesaenz</t>
  </si>
  <si>
    <t>Eldirao</t>
  </si>
  <si>
    <t>hollyhock100</t>
  </si>
  <si>
    <t>ash2810</t>
  </si>
  <si>
    <t>LondonAsh</t>
  </si>
  <si>
    <t>mizzattitude702</t>
  </si>
  <si>
    <t>Beatf1ya</t>
  </si>
  <si>
    <t>anj92</t>
  </si>
  <si>
    <t>znadine</t>
  </si>
  <si>
    <t>whatdoyoudo</t>
  </si>
  <si>
    <t>didsD</t>
  </si>
  <si>
    <t>marcapitman</t>
  </si>
  <si>
    <t>23graeme23</t>
  </si>
  <si>
    <t>nicole_tan</t>
  </si>
  <si>
    <t>dwhitenoise</t>
  </si>
  <si>
    <t>Magotti</t>
  </si>
  <si>
    <t>CharlotteCox_</t>
  </si>
  <si>
    <t>kobinaceous</t>
  </si>
  <si>
    <t>elaraj</t>
  </si>
  <si>
    <t>twistedsocks</t>
  </si>
  <si>
    <t>OmgEllieSays</t>
  </si>
  <si>
    <t>KIERAAAALALA</t>
  </si>
  <si>
    <t>matc1984</t>
  </si>
  <si>
    <t>squink</t>
  </si>
  <si>
    <t>vicomtesse</t>
  </si>
  <si>
    <t>oklybb</t>
  </si>
  <si>
    <t>Avennel</t>
  </si>
  <si>
    <t>ondagawood</t>
  </si>
  <si>
    <t>Latina91</t>
  </si>
  <si>
    <t>lizzybee89</t>
  </si>
  <si>
    <t>Biandbi</t>
  </si>
  <si>
    <t>cr0bar</t>
  </si>
  <si>
    <t>kishoreak</t>
  </si>
  <si>
    <t>JeremySkinner</t>
  </si>
  <si>
    <t>lollygagger68</t>
  </si>
  <si>
    <t>ashleighhhjade</t>
  </si>
  <si>
    <t>IAmRoot</t>
  </si>
  <si>
    <t>velcronylon</t>
  </si>
  <si>
    <t>maalderman</t>
  </si>
  <si>
    <t>Chrissyisms</t>
  </si>
  <si>
    <t>N3n3</t>
  </si>
  <si>
    <t>cafflo</t>
  </si>
  <si>
    <t>arobbb</t>
  </si>
  <si>
    <t>OlgaDudeexD</t>
  </si>
  <si>
    <t>itsstanners</t>
  </si>
  <si>
    <t>eulaivi</t>
  </si>
  <si>
    <t>jasons</t>
  </si>
  <si>
    <t>David9108</t>
  </si>
  <si>
    <t>jazzymonday</t>
  </si>
  <si>
    <t>RogerTravis</t>
  </si>
  <si>
    <t>M4ZZ1</t>
  </si>
  <si>
    <t>eiabang</t>
  </si>
  <si>
    <t>passionisdrive</t>
  </si>
  <si>
    <t>nellies09</t>
  </si>
  <si>
    <t>Rami_RockaFella</t>
  </si>
  <si>
    <t>CassyMoerk</t>
  </si>
  <si>
    <t>vluise</t>
  </si>
  <si>
    <t>adayoverdue</t>
  </si>
  <si>
    <t>sixthessence</t>
  </si>
  <si>
    <t>klauskrefeld</t>
  </si>
  <si>
    <t>ayieshawoods</t>
  </si>
  <si>
    <t>mmullan87</t>
  </si>
  <si>
    <t>uchiet</t>
  </si>
  <si>
    <t>hatchdaddy</t>
  </si>
  <si>
    <t>PCD_NESSA</t>
  </si>
  <si>
    <t>Jairus74</t>
  </si>
  <si>
    <t>bearsilber</t>
  </si>
  <si>
    <t>C4rlit0</t>
  </si>
  <si>
    <t>sara_zanessa</t>
  </si>
  <si>
    <t>NICKIHT4</t>
  </si>
  <si>
    <t>donnafrench</t>
  </si>
  <si>
    <t>aidstest</t>
  </si>
  <si>
    <t>sriperinkulam</t>
  </si>
  <si>
    <t>neuroaster</t>
  </si>
  <si>
    <t>CarolHong</t>
  </si>
  <si>
    <t>draggonday</t>
  </si>
  <si>
    <t>wjb17</t>
  </si>
  <si>
    <t>bryardman</t>
  </si>
  <si>
    <t>Foolishoverlord</t>
  </si>
  <si>
    <t>YoDebbiex3</t>
  </si>
  <si>
    <t>jkblacker</t>
  </si>
  <si>
    <t>cmr_x</t>
  </si>
  <si>
    <t>LisieGoesCrazy</t>
  </si>
  <si>
    <t>britthicks</t>
  </si>
  <si>
    <t>spellrus</t>
  </si>
  <si>
    <t>Dogsbay1</t>
  </si>
  <si>
    <t>casstopping</t>
  </si>
  <si>
    <t>daisychiara</t>
  </si>
  <si>
    <t>LoveNKOTBdonnie</t>
  </si>
  <si>
    <t>stephjacko</t>
  </si>
  <si>
    <t>x_Jessica</t>
  </si>
  <si>
    <t>misznwal</t>
  </si>
  <si>
    <t>Maxi_J</t>
  </si>
  <si>
    <t>DanaW915</t>
  </si>
  <si>
    <t>BeccaGloom</t>
  </si>
  <si>
    <t>inspirewithhope</t>
  </si>
  <si>
    <t>Maiccu</t>
  </si>
  <si>
    <t>shaghayegh63</t>
  </si>
  <si>
    <t>klazinasuzanna</t>
  </si>
  <si>
    <t>PortrayingErika</t>
  </si>
  <si>
    <t>smiley12121</t>
  </si>
  <si>
    <t>trancemylove</t>
  </si>
  <si>
    <t>HannaParr</t>
  </si>
  <si>
    <t>fmeichel</t>
  </si>
  <si>
    <t>xbokcom</t>
  </si>
  <si>
    <t>hprost</t>
  </si>
  <si>
    <t>shaieen</t>
  </si>
  <si>
    <t>aaamylee</t>
  </si>
  <si>
    <t>AmieET</t>
  </si>
  <si>
    <t>articsky</t>
  </si>
  <si>
    <t>allierigby</t>
  </si>
  <si>
    <t>Minster68</t>
  </si>
  <si>
    <t>zomb1etron</t>
  </si>
  <si>
    <t>phillyrealty</t>
  </si>
  <si>
    <t>stuntgp2000</t>
  </si>
  <si>
    <t>krystinlow</t>
  </si>
  <si>
    <t>BobbyTing</t>
  </si>
  <si>
    <t>tikivisser</t>
  </si>
  <si>
    <t>Cichutko</t>
  </si>
  <si>
    <t>JonWitham</t>
  </si>
  <si>
    <t>JennaLinn17</t>
  </si>
  <si>
    <t>nicholas90</t>
  </si>
  <si>
    <t>dAnc3mAnIaC</t>
  </si>
  <si>
    <t>MrsDanHumphries</t>
  </si>
  <si>
    <t>StevieDavidson</t>
  </si>
  <si>
    <t>NPCmcfly</t>
  </si>
  <si>
    <t>LisaTalkingTots</t>
  </si>
  <si>
    <t>mattgrise</t>
  </si>
  <si>
    <t>debbie10864</t>
  </si>
  <si>
    <t>Mellatrix</t>
  </si>
  <si>
    <t>ToniCrosby</t>
  </si>
  <si>
    <t>ujj</t>
  </si>
  <si>
    <t>Luc_ee</t>
  </si>
  <si>
    <t>melgal7</t>
  </si>
  <si>
    <t>juleslim</t>
  </si>
  <si>
    <t>amberfern</t>
  </si>
  <si>
    <t>tmasteve</t>
  </si>
  <si>
    <t>aliviaterry</t>
  </si>
  <si>
    <t>redbaks</t>
  </si>
  <si>
    <t>zoofie</t>
  </si>
  <si>
    <t>bigdave99</t>
  </si>
  <si>
    <t>kamasheto</t>
  </si>
  <si>
    <t>hayman91</t>
  </si>
  <si>
    <t>gagey</t>
  </si>
  <si>
    <t>lpsimper</t>
  </si>
  <si>
    <t>hanaoxley</t>
  </si>
  <si>
    <t>nljc88</t>
  </si>
  <si>
    <t>amandalee</t>
  </si>
  <si>
    <t>oggiemusic</t>
  </si>
  <si>
    <t>alwafa</t>
  </si>
  <si>
    <t>oliviertripet</t>
  </si>
  <si>
    <t>Nurawr</t>
  </si>
  <si>
    <t>JakeusMeakus</t>
  </si>
  <si>
    <t>WickedKir</t>
  </si>
  <si>
    <t>intanzie</t>
  </si>
  <si>
    <t>pierrotcarre</t>
  </si>
  <si>
    <t>mairsmagic</t>
  </si>
  <si>
    <t>joeyjojo2210</t>
  </si>
  <si>
    <t>evayuan</t>
  </si>
  <si>
    <t>nadinka22</t>
  </si>
  <si>
    <t>whataboutmark</t>
  </si>
  <si>
    <t>daniellesng</t>
  </si>
  <si>
    <t>20YearBillions</t>
  </si>
  <si>
    <t>laurennb</t>
  </si>
  <si>
    <t>anarubio</t>
  </si>
  <si>
    <t>EclecticBadger</t>
  </si>
  <si>
    <t>LegsMichael</t>
  </si>
  <si>
    <t>nicholasmaxwell</t>
  </si>
  <si>
    <t>aliciakirk05</t>
  </si>
  <si>
    <t>hannahrsmith</t>
  </si>
  <si>
    <t>Monty_Burns</t>
  </si>
  <si>
    <t>shellycaff</t>
  </si>
  <si>
    <t>natalielaw</t>
  </si>
  <si>
    <t>MiaMallory</t>
  </si>
  <si>
    <t>Connie_MW</t>
  </si>
  <si>
    <t>FenFrances</t>
  </si>
  <si>
    <t>jammyjam246</t>
  </si>
  <si>
    <t>rsphotos</t>
  </si>
  <si>
    <t>SabrinaPhilips</t>
  </si>
  <si>
    <t>cindyongko</t>
  </si>
  <si>
    <t>gabulous99</t>
  </si>
  <si>
    <t>rejecteddude84</t>
  </si>
  <si>
    <t>johannalinder</t>
  </si>
  <si>
    <t>VSUTrojanFan20</t>
  </si>
  <si>
    <t>ankmet20</t>
  </si>
  <si>
    <t>amyspeak</t>
  </si>
  <si>
    <t>Victoria0708</t>
  </si>
  <si>
    <t>MeganRoseBabes</t>
  </si>
  <si>
    <t>trance4life_i</t>
  </si>
  <si>
    <t>Jacknoon</t>
  </si>
  <si>
    <t>IpodWendy</t>
  </si>
  <si>
    <t>iPhoneDocked</t>
  </si>
  <si>
    <t>princesstcarter</t>
  </si>
  <si>
    <t>paintbuoy</t>
  </si>
  <si>
    <t>riotboy</t>
  </si>
  <si>
    <t>instantrock</t>
  </si>
  <si>
    <t>missmarmite</t>
  </si>
  <si>
    <t>corby300</t>
  </si>
  <si>
    <t>serichards</t>
  </si>
  <si>
    <t>cookieprincesss</t>
  </si>
  <si>
    <t>Jo_Lane</t>
  </si>
  <si>
    <t>ajithreghu</t>
  </si>
  <si>
    <t>keiley1976</t>
  </si>
  <si>
    <t>markable</t>
  </si>
  <si>
    <t>soon2btemple</t>
  </si>
  <si>
    <t>oppositeofariot</t>
  </si>
  <si>
    <t>larukiaskipper</t>
  </si>
  <si>
    <t>Quintanavl</t>
  </si>
  <si>
    <t>hippyrandall</t>
  </si>
  <si>
    <t>Yangeli</t>
  </si>
  <si>
    <t>deveshm</t>
  </si>
  <si>
    <t>tinypushbike</t>
  </si>
  <si>
    <t>missche3rful</t>
  </si>
  <si>
    <t>Exergamer</t>
  </si>
  <si>
    <t>LongTallShorty</t>
  </si>
  <si>
    <t>timmytimmaaaay</t>
  </si>
  <si>
    <t>GlassyDusty</t>
  </si>
  <si>
    <t>markbriggeman</t>
  </si>
  <si>
    <t>Reintjecat</t>
  </si>
  <si>
    <t>Sairalouxx</t>
  </si>
  <si>
    <t>chromasia</t>
  </si>
  <si>
    <t>Yolibaybreeze</t>
  </si>
  <si>
    <t>mistical</t>
  </si>
  <si>
    <t>OliviaOblivia</t>
  </si>
  <si>
    <t>dukeofcolor</t>
  </si>
  <si>
    <t>Thundergirl2</t>
  </si>
  <si>
    <t>Namdas</t>
  </si>
  <si>
    <t>jealousydesign</t>
  </si>
  <si>
    <t>Giraffex11</t>
  </si>
  <si>
    <t>Aussie_Izzy</t>
  </si>
  <si>
    <t>Adriana_Gomez</t>
  </si>
  <si>
    <t>sammcmanus</t>
  </si>
  <si>
    <t>maroooooya</t>
  </si>
  <si>
    <t>julochka</t>
  </si>
  <si>
    <t>KathleenSayid</t>
  </si>
  <si>
    <t>sweetavalanche</t>
  </si>
  <si>
    <t>AmiV2</t>
  </si>
  <si>
    <t>Calinar</t>
  </si>
  <si>
    <t>Mcflylover94xx</t>
  </si>
  <si>
    <t>livesurfcams</t>
  </si>
  <si>
    <t>shazzapad</t>
  </si>
  <si>
    <t>1uk3</t>
  </si>
  <si>
    <t>Robot_Man</t>
  </si>
  <si>
    <t>blessedlynn</t>
  </si>
  <si>
    <t>summerskye</t>
  </si>
  <si>
    <t>Nymeth</t>
  </si>
  <si>
    <t>cubicophobia</t>
  </si>
  <si>
    <t>mrhulk</t>
  </si>
  <si>
    <t>emmatodd12</t>
  </si>
  <si>
    <t>gerhavana</t>
  </si>
  <si>
    <t>fattychoccie</t>
  </si>
  <si>
    <t>Jamie_Carter</t>
  </si>
  <si>
    <t>millerian</t>
  </si>
  <si>
    <t>tarraaa</t>
  </si>
  <si>
    <t>Rosiee_ox</t>
  </si>
  <si>
    <t>cynthiasmojo</t>
  </si>
  <si>
    <t>BunnyLaugh</t>
  </si>
  <si>
    <t>pjdevilla</t>
  </si>
  <si>
    <t>Revolution_wow</t>
  </si>
  <si>
    <t>ShadedSpriter</t>
  </si>
  <si>
    <t>Jasminlong</t>
  </si>
  <si>
    <t>HCULLY</t>
  </si>
  <si>
    <t>cloudbreaking</t>
  </si>
  <si>
    <t>jedbramwell</t>
  </si>
  <si>
    <t>MichaelDWalker</t>
  </si>
  <si>
    <t>lvtrii</t>
  </si>
  <si>
    <t>zizzolizzo</t>
  </si>
  <si>
    <t>jessicaxbabyyy</t>
  </si>
  <si>
    <t>lilpissant</t>
  </si>
  <si>
    <t>tuzina</t>
  </si>
  <si>
    <t>megala256</t>
  </si>
  <si>
    <t>andypoulton</t>
  </si>
  <si>
    <t>vegantastic</t>
  </si>
  <si>
    <t>Wykrzyknik</t>
  </si>
  <si>
    <t>TheBelleVelo</t>
  </si>
  <si>
    <t>katephelan</t>
  </si>
  <si>
    <t>EternalCow</t>
  </si>
  <si>
    <t>Raj1513</t>
  </si>
  <si>
    <t>ChicagoJackie</t>
  </si>
  <si>
    <t>r2thag</t>
  </si>
  <si>
    <t>saraeden</t>
  </si>
  <si>
    <t>crizramos</t>
  </si>
  <si>
    <t>Beth95x</t>
  </si>
  <si>
    <t>MellieRox</t>
  </si>
  <si>
    <t>LegalDirect</t>
  </si>
  <si>
    <t>andytlr</t>
  </si>
  <si>
    <t>julianne79</t>
  </si>
  <si>
    <t>Maximilus</t>
  </si>
  <si>
    <t>dilligaf1701</t>
  </si>
  <si>
    <t>anuarsalleh</t>
  </si>
  <si>
    <t>tombottiglieri</t>
  </si>
  <si>
    <t>Kathrinex</t>
  </si>
  <si>
    <t>LKBABE</t>
  </si>
  <si>
    <t>Dragio</t>
  </si>
  <si>
    <t>blueiceberg</t>
  </si>
  <si>
    <t>StipeDumancic</t>
  </si>
  <si>
    <t>i_r_duck</t>
  </si>
  <si>
    <t>SnoWhite22</t>
  </si>
  <si>
    <t>VikramPendse</t>
  </si>
  <si>
    <t>ChristineThomas</t>
  </si>
  <si>
    <t>nathlong</t>
  </si>
  <si>
    <t>theycallmelisa</t>
  </si>
  <si>
    <t>senhordaguerra</t>
  </si>
  <si>
    <t>kristinatsea</t>
  </si>
  <si>
    <t>JanelleIraMae</t>
  </si>
  <si>
    <t>VikkeeD</t>
  </si>
  <si>
    <t>ROBsessedBlog</t>
  </si>
  <si>
    <t>prince4whatever</t>
  </si>
  <si>
    <t>pennycheong</t>
  </si>
  <si>
    <t>__Parasite__</t>
  </si>
  <si>
    <t>likeasong_</t>
  </si>
  <si>
    <t>felixley</t>
  </si>
  <si>
    <t>Rambling1on</t>
  </si>
  <si>
    <t>jo_yee</t>
  </si>
  <si>
    <t>Arby_K</t>
  </si>
  <si>
    <t>andygale</t>
  </si>
  <si>
    <t>TorrieeMeowMeow</t>
  </si>
  <si>
    <t>ameliadewhurst</t>
  </si>
  <si>
    <t>ArielPorter</t>
  </si>
  <si>
    <t>rockmann00</t>
  </si>
  <si>
    <t>AbzyBear</t>
  </si>
  <si>
    <t>alexkontis</t>
  </si>
  <si>
    <t>gavzilla</t>
  </si>
  <si>
    <t>alina89</t>
  </si>
  <si>
    <t>yssanav</t>
  </si>
  <si>
    <t>asteroidv2</t>
  </si>
  <si>
    <t>disneydarling07</t>
  </si>
  <si>
    <t>susanhclark</t>
  </si>
  <si>
    <t>daisychang</t>
  </si>
  <si>
    <t>EngineEarz</t>
  </si>
  <si>
    <t>bfdetiger</t>
  </si>
  <si>
    <t>SochieLeiha</t>
  </si>
  <si>
    <t>italoarmstrong</t>
  </si>
  <si>
    <t>ryanbooker</t>
  </si>
  <si>
    <t>AdlaiM</t>
  </si>
  <si>
    <t>lizarocks</t>
  </si>
  <si>
    <t>nowsourcing</t>
  </si>
  <si>
    <t>ernstsommerseth</t>
  </si>
  <si>
    <t>rusimons</t>
  </si>
  <si>
    <t>Luuciile</t>
  </si>
  <si>
    <t>Kraig_Walker</t>
  </si>
  <si>
    <t>ArveSystad</t>
  </si>
  <si>
    <t>jtimdodd</t>
  </si>
  <si>
    <t>tevez1990</t>
  </si>
  <si>
    <t>Dowell86</t>
  </si>
  <si>
    <t>mirellamelle</t>
  </si>
  <si>
    <t>Kerimaya</t>
  </si>
  <si>
    <t>themusicninja</t>
  </si>
  <si>
    <t>Pmg_17_18_rodeo</t>
  </si>
  <si>
    <t>Lancelothardel</t>
  </si>
  <si>
    <t>Missmakebelive</t>
  </si>
  <si>
    <t>dszp</t>
  </si>
  <si>
    <t>so_kiss_me</t>
  </si>
  <si>
    <t>glamaura</t>
  </si>
  <si>
    <t>waveydavie</t>
  </si>
  <si>
    <t>leanner1980</t>
  </si>
  <si>
    <t>ipsy</t>
  </si>
  <si>
    <t>weelula</t>
  </si>
  <si>
    <t>Flowersophy</t>
  </si>
  <si>
    <t>knightendo</t>
  </si>
  <si>
    <t>jeniferthigpen</t>
  </si>
  <si>
    <t>robbymyrick</t>
  </si>
  <si>
    <t>Trulle</t>
  </si>
  <si>
    <t>duncan_m</t>
  </si>
  <si>
    <t>ShelleyRobinson</t>
  </si>
  <si>
    <t>mctriin</t>
  </si>
  <si>
    <t>kyliebuckland</t>
  </si>
  <si>
    <t>candice_c7</t>
  </si>
  <si>
    <t>sdsportschick</t>
  </si>
  <si>
    <t>briandijkstra</t>
  </si>
  <si>
    <t>Afsunkashani93</t>
  </si>
  <si>
    <t>Snowfleur</t>
  </si>
  <si>
    <t>chloeee1993</t>
  </si>
  <si>
    <t>JohnJacobze</t>
  </si>
  <si>
    <t>tiiamaria</t>
  </si>
  <si>
    <t>mrsgooding</t>
  </si>
  <si>
    <t>JanieM77</t>
  </si>
  <si>
    <t>aaronkoch</t>
  </si>
  <si>
    <t>Twisted4Joey</t>
  </si>
  <si>
    <t>CasonMarketing</t>
  </si>
  <si>
    <t>Ljayye</t>
  </si>
  <si>
    <t>bhampira</t>
  </si>
  <si>
    <t>thegospelwriter</t>
  </si>
  <si>
    <t>Silvia89</t>
  </si>
  <si>
    <t>tafh</t>
  </si>
  <si>
    <t>Kate1157</t>
  </si>
  <si>
    <t>_angieee</t>
  </si>
  <si>
    <t>BalderKongen</t>
  </si>
  <si>
    <t>Echovi</t>
  </si>
  <si>
    <t>ispicey</t>
  </si>
  <si>
    <t>vintagequeen77</t>
  </si>
  <si>
    <t>A_New</t>
  </si>
  <si>
    <t>HannahLSmith</t>
  </si>
  <si>
    <t>ShahafSeza</t>
  </si>
  <si>
    <t>barelyberlee</t>
  </si>
  <si>
    <t>star_girlsophie</t>
  </si>
  <si>
    <t>bsteveb</t>
  </si>
  <si>
    <t>chrischase</t>
  </si>
  <si>
    <t>bibblybobs</t>
  </si>
  <si>
    <t>missmegzUK</t>
  </si>
  <si>
    <t>vaguethewhisp</t>
  </si>
  <si>
    <t>cellogirl310</t>
  </si>
  <si>
    <t>nikwebster</t>
  </si>
  <si>
    <t>renee1112</t>
  </si>
  <si>
    <t>carleymariee</t>
  </si>
  <si>
    <t>MindfulFarmer</t>
  </si>
  <si>
    <t>paulina1</t>
  </si>
  <si>
    <t>Reemshahwa</t>
  </si>
  <si>
    <t>melanah22</t>
  </si>
  <si>
    <t>missch1980</t>
  </si>
  <si>
    <t>gobecca</t>
  </si>
  <si>
    <t>jakrupin</t>
  </si>
  <si>
    <t>SimsDL</t>
  </si>
  <si>
    <t>NKOTBChick4Life</t>
  </si>
  <si>
    <t>tzlillovemcfly</t>
  </si>
  <si>
    <t>KeziaLyla</t>
  </si>
  <si>
    <t>LeGonz</t>
  </si>
  <si>
    <t>wbullockiii</t>
  </si>
  <si>
    <t>timhillmcr</t>
  </si>
  <si>
    <t>popsie84</t>
  </si>
  <si>
    <t>sherylgudelsky</t>
  </si>
  <si>
    <t>pingouin04</t>
  </si>
  <si>
    <t>mollinaxxx</t>
  </si>
  <si>
    <t>SianyXD</t>
  </si>
  <si>
    <t>xSalleh</t>
  </si>
  <si>
    <t>mikuuul</t>
  </si>
  <si>
    <t>fiowantscoffee</t>
  </si>
  <si>
    <t>gunterr</t>
  </si>
  <si>
    <t>primary0</t>
  </si>
  <si>
    <t>jiddub</t>
  </si>
  <si>
    <t>JoReynolds55</t>
  </si>
  <si>
    <t>mcareyph</t>
  </si>
  <si>
    <t>sconyard</t>
  </si>
  <si>
    <t>Tiiii</t>
  </si>
  <si>
    <t>tina_thom</t>
  </si>
  <si>
    <t>RachelBallamy</t>
  </si>
  <si>
    <t>jaylove95</t>
  </si>
  <si>
    <t>Farawayfromme</t>
  </si>
  <si>
    <t>Chrissyflissy</t>
  </si>
  <si>
    <t>dinasoker</t>
  </si>
  <si>
    <t>holliebox</t>
  </si>
  <si>
    <t>SeanDhadialla</t>
  </si>
  <si>
    <t>feeee</t>
  </si>
  <si>
    <t>DaveMP</t>
  </si>
  <si>
    <t>petedico</t>
  </si>
  <si>
    <t>Jsh_</t>
  </si>
  <si>
    <t>SomeNoNameFaces</t>
  </si>
  <si>
    <t>Proleno_Tweet</t>
  </si>
  <si>
    <t>acetated_bubble</t>
  </si>
  <si>
    <t>Deryos</t>
  </si>
  <si>
    <t>dododolifesgood</t>
  </si>
  <si>
    <t>mutsacc</t>
  </si>
  <si>
    <t>esspeebeeLOVE</t>
  </si>
  <si>
    <t>hfordsa</t>
  </si>
  <si>
    <t>NayaMar7</t>
  </si>
  <si>
    <t>sandyrana</t>
  </si>
  <si>
    <t>georgia_a_c</t>
  </si>
  <si>
    <t>alexfuentes</t>
  </si>
  <si>
    <t>Shin_Shan</t>
  </si>
  <si>
    <t>helenax33</t>
  </si>
  <si>
    <t>manuelchao</t>
  </si>
  <si>
    <t>widderdj</t>
  </si>
  <si>
    <t>eburrowes</t>
  </si>
  <si>
    <t>Beugirl</t>
  </si>
  <si>
    <t>redsoxmom33</t>
  </si>
  <si>
    <t>brethred</t>
  </si>
  <si>
    <t>YourJuliet</t>
  </si>
  <si>
    <t>Jemstar3</t>
  </si>
  <si>
    <t>Xjanett</t>
  </si>
  <si>
    <t>JACKI333</t>
  </si>
  <si>
    <t>Gazar74</t>
  </si>
  <si>
    <t>ItsJstRee</t>
  </si>
  <si>
    <t>ilovejelloshots</t>
  </si>
  <si>
    <t>cccaaasss</t>
  </si>
  <si>
    <t>cristio</t>
  </si>
  <si>
    <t>LadyJadey09</t>
  </si>
  <si>
    <t>joshdaveta</t>
  </si>
  <si>
    <t>extreme_yoda</t>
  </si>
  <si>
    <t>ninaazizah</t>
  </si>
  <si>
    <t>JesseLucas03</t>
  </si>
  <si>
    <t>AnnHawkins</t>
  </si>
  <si>
    <t>fabrantes</t>
  </si>
  <si>
    <t>matumba09</t>
  </si>
  <si>
    <t>jewlicious</t>
  </si>
  <si>
    <t>ldbg25</t>
  </si>
  <si>
    <t>helennaaa</t>
  </si>
  <si>
    <t>janeslee</t>
  </si>
  <si>
    <t>danievengeance</t>
  </si>
  <si>
    <t>andy_boo82</t>
  </si>
  <si>
    <t>debsuvra</t>
  </si>
  <si>
    <t>phroghollow</t>
  </si>
  <si>
    <t>skribe</t>
  </si>
  <si>
    <t>Jennakunn</t>
  </si>
  <si>
    <t>AllieG</t>
  </si>
  <si>
    <t>indroneilsarkar</t>
  </si>
  <si>
    <t>januarygirl</t>
  </si>
  <si>
    <t>kateyreena</t>
  </si>
  <si>
    <t>danielvoicu</t>
  </si>
  <si>
    <t>rhysmorgan</t>
  </si>
  <si>
    <t>_SarahF_</t>
  </si>
  <si>
    <t>TruckerDesiree</t>
  </si>
  <si>
    <t>rccgd</t>
  </si>
  <si>
    <t>Illusion_Dreams</t>
  </si>
  <si>
    <t>oyebto</t>
  </si>
  <si>
    <t>Chloe3c</t>
  </si>
  <si>
    <t>eatmymac</t>
  </si>
  <si>
    <t>babyfatt</t>
  </si>
  <si>
    <t>GavinOsborn</t>
  </si>
  <si>
    <t>kylielittlejohn</t>
  </si>
  <si>
    <t>n8kowald</t>
  </si>
  <si>
    <t>Luzal</t>
  </si>
  <si>
    <t>DayiRy</t>
  </si>
  <si>
    <t>Gx69</t>
  </si>
  <si>
    <t>TroyCopes</t>
  </si>
  <si>
    <t>pedrocs</t>
  </si>
  <si>
    <t>x3leanne</t>
  </si>
  <si>
    <t>Robynnnnnnn</t>
  </si>
  <si>
    <t>van_anh_tran</t>
  </si>
  <si>
    <t>EileenMarshall</t>
  </si>
  <si>
    <t>seishinseii</t>
  </si>
  <si>
    <t>SophiieLou</t>
  </si>
  <si>
    <t>huthouse</t>
  </si>
  <si>
    <t>jenkeough</t>
  </si>
  <si>
    <t>AnaVanHelsing</t>
  </si>
  <si>
    <t>Mr_Cy</t>
  </si>
  <si>
    <t>wauks</t>
  </si>
  <si>
    <t>bopeepsheep</t>
  </si>
  <si>
    <t>meganlouise_xo</t>
  </si>
  <si>
    <t>traviswright2</t>
  </si>
  <si>
    <t>ellalovesATL</t>
  </si>
  <si>
    <t>SquiddlyDoo</t>
  </si>
  <si>
    <t>remixtures</t>
  </si>
  <si>
    <t>Starbar</t>
  </si>
  <si>
    <t>DaphneKate</t>
  </si>
  <si>
    <t>michelleborkin</t>
  </si>
  <si>
    <t>bambieyes09</t>
  </si>
  <si>
    <t>mass_media</t>
  </si>
  <si>
    <t>embcar</t>
  </si>
  <si>
    <t>gabriellaopaz</t>
  </si>
  <si>
    <t>meganel0ra</t>
  </si>
  <si>
    <t>irishhooligan</t>
  </si>
  <si>
    <t>justme0107</t>
  </si>
  <si>
    <t>malincharlotta</t>
  </si>
  <si>
    <t>xsophiecakesx</t>
  </si>
  <si>
    <t>johndcook</t>
  </si>
  <si>
    <t>Antmatrix</t>
  </si>
  <si>
    <t>no_laaaaay</t>
  </si>
  <si>
    <t>JoeMerlin</t>
  </si>
  <si>
    <t>gemmaathomas</t>
  </si>
  <si>
    <t>thenosyparker</t>
  </si>
  <si>
    <t>lissaahh</t>
  </si>
  <si>
    <t>KTLMJ</t>
  </si>
  <si>
    <t>peopleincubator</t>
  </si>
  <si>
    <t>heleneauramo</t>
  </si>
  <si>
    <t>amlockwood</t>
  </si>
  <si>
    <t>craigthom</t>
  </si>
  <si>
    <t>samijoo89</t>
  </si>
  <si>
    <t>jenn_27</t>
  </si>
  <si>
    <t>StanHQ</t>
  </si>
  <si>
    <t>MathDaddy</t>
  </si>
  <si>
    <t>csoutherland</t>
  </si>
  <si>
    <t>mokudekiru</t>
  </si>
  <si>
    <t>labete</t>
  </si>
  <si>
    <t>Jason_Yu</t>
  </si>
  <si>
    <t>chucker</t>
  </si>
  <si>
    <t>LaurenJHughes</t>
  </si>
  <si>
    <t>jjanika</t>
  </si>
  <si>
    <t>petrina7</t>
  </si>
  <si>
    <t>Kirsty__Lee</t>
  </si>
  <si>
    <t>AmGlad</t>
  </si>
  <si>
    <t>jazminramos</t>
  </si>
  <si>
    <t>martinphillipev</t>
  </si>
  <si>
    <t>philpow</t>
  </si>
  <si>
    <t>Gamesbasement</t>
  </si>
  <si>
    <t>winema</t>
  </si>
  <si>
    <t>SarahYarwood</t>
  </si>
  <si>
    <t>AshleyBilmes</t>
  </si>
  <si>
    <t>StaceeyLeigh</t>
  </si>
  <si>
    <t>ladygagatones</t>
  </si>
  <si>
    <t>hannmcfly</t>
  </si>
  <si>
    <t>sthornton</t>
  </si>
  <si>
    <t>aamelaa</t>
  </si>
  <si>
    <t>Samurai_Girlie</t>
  </si>
  <si>
    <t>emilaayUSA</t>
  </si>
  <si>
    <t>AliceCullen16</t>
  </si>
  <si>
    <t>moronixim</t>
  </si>
  <si>
    <t>ninadulce96</t>
  </si>
  <si>
    <t>marinajelly</t>
  </si>
  <si>
    <t>Robbertt</t>
  </si>
  <si>
    <t>HanDerre</t>
  </si>
  <si>
    <t>johncarneyau</t>
  </si>
  <si>
    <t>comiomusic</t>
  </si>
  <si>
    <t>HforHannah</t>
  </si>
  <si>
    <t>sunshine2929</t>
  </si>
  <si>
    <t>Aliquant</t>
  </si>
  <si>
    <t>canoelover</t>
  </si>
  <si>
    <t>loudounwildlife</t>
  </si>
  <si>
    <t>hackedunit</t>
  </si>
  <si>
    <t>steflrb</t>
  </si>
  <si>
    <t>cantastejimmy</t>
  </si>
  <si>
    <t>laricel</t>
  </si>
  <si>
    <t>Iconic88</t>
  </si>
  <si>
    <t>sheninn</t>
  </si>
  <si>
    <t>kirstyness</t>
  </si>
  <si>
    <t>TallStoriesBook</t>
  </si>
  <si>
    <t>KatieCBowyer</t>
  </si>
  <si>
    <t>SophiaOHC</t>
  </si>
  <si>
    <t>autonomy14</t>
  </si>
  <si>
    <t>Orchidmamma</t>
  </si>
  <si>
    <t>MzLadyTi</t>
  </si>
  <si>
    <t>lenanj</t>
  </si>
  <si>
    <t>karinamaral</t>
  </si>
  <si>
    <t>nigelkong</t>
  </si>
  <si>
    <t>TrigirlAmy</t>
  </si>
  <si>
    <t>MichelleGrabler</t>
  </si>
  <si>
    <t>mike_wesely</t>
  </si>
  <si>
    <t>sygon36</t>
  </si>
  <si>
    <t>nicolex33</t>
  </si>
  <si>
    <t>Dvins</t>
  </si>
  <si>
    <t>LindseyBob</t>
  </si>
  <si>
    <t>thet5guy</t>
  </si>
  <si>
    <t>TheJinxie</t>
  </si>
  <si>
    <t>boetter</t>
  </si>
  <si>
    <t>AmandaLynn2341</t>
  </si>
  <si>
    <t>krumpet</t>
  </si>
  <si>
    <t>heyMojo</t>
  </si>
  <si>
    <t>HendrikMorkel</t>
  </si>
  <si>
    <t>nicesthing</t>
  </si>
  <si>
    <t>milWOW</t>
  </si>
  <si>
    <t>beccalopez</t>
  </si>
  <si>
    <t>rednkotb</t>
  </si>
  <si>
    <t>2atsea</t>
  </si>
  <si>
    <t>klaasman</t>
  </si>
  <si>
    <t>joshua147</t>
  </si>
  <si>
    <t>nvinciquarra</t>
  </si>
  <si>
    <t>mamiesgoo</t>
  </si>
  <si>
    <t>ljaylush</t>
  </si>
  <si>
    <t>JodieDunning</t>
  </si>
  <si>
    <t>MissMindstream</t>
  </si>
  <si>
    <t>Stghomie</t>
  </si>
  <si>
    <t>barbsaka</t>
  </si>
  <si>
    <t>jayh4591</t>
  </si>
  <si>
    <t>Kobwebbfairy</t>
  </si>
  <si>
    <t>rubeina</t>
  </si>
  <si>
    <t>BF1943</t>
  </si>
  <si>
    <t>LisiLisa</t>
  </si>
  <si>
    <t>12_twelve</t>
  </si>
  <si>
    <t>sandtats</t>
  </si>
  <si>
    <t>jeniona</t>
  </si>
  <si>
    <t>Jennywren93</t>
  </si>
  <si>
    <t>terchua</t>
  </si>
  <si>
    <t>present_perfect</t>
  </si>
  <si>
    <t>zannq</t>
  </si>
  <si>
    <t>CBofficialETeam</t>
  </si>
  <si>
    <t>princess2293</t>
  </si>
  <si>
    <t>napkin_inc</t>
  </si>
  <si>
    <t>luckystar37</t>
  </si>
  <si>
    <t>jlewisfh</t>
  </si>
  <si>
    <t>ptamaro</t>
  </si>
  <si>
    <t>mikeBithell</t>
  </si>
  <si>
    <t>prasanna</t>
  </si>
  <si>
    <t>Mikeofwales</t>
  </si>
  <si>
    <t>bobolicious1122</t>
  </si>
  <si>
    <t>CyberEmma</t>
  </si>
  <si>
    <t>Ilze_Florence</t>
  </si>
  <si>
    <t>heykinseyanne</t>
  </si>
  <si>
    <t>electricwingman</t>
  </si>
  <si>
    <t>jackie_07</t>
  </si>
  <si>
    <t>NikkiBabeeszzx3</t>
  </si>
  <si>
    <t>J_Liciousness</t>
  </si>
  <si>
    <t>morbidi</t>
  </si>
  <si>
    <t>SamPamike</t>
  </si>
  <si>
    <t>dianarowland</t>
  </si>
  <si>
    <t>_gunnar</t>
  </si>
  <si>
    <t>azyure</t>
  </si>
  <si>
    <t>dannieg4</t>
  </si>
  <si>
    <t>alrighty_ave</t>
  </si>
  <si>
    <t>SorelV</t>
  </si>
  <si>
    <t>The_Gunn_Man</t>
  </si>
  <si>
    <t>cparrey</t>
  </si>
  <si>
    <t>eric10810</t>
  </si>
  <si>
    <t>savannahflower</t>
  </si>
  <si>
    <t>lechaise</t>
  </si>
  <si>
    <t>Bulehithien</t>
  </si>
  <si>
    <t>ChezzaDani</t>
  </si>
  <si>
    <t>VisionaryDream</t>
  </si>
  <si>
    <t>kerenwang</t>
  </si>
  <si>
    <t>Damme</t>
  </si>
  <si>
    <t>blogbrevity</t>
  </si>
  <si>
    <t>ElleSergi</t>
  </si>
  <si>
    <t>janabelle_xo</t>
  </si>
  <si>
    <t>_ericb_</t>
  </si>
  <si>
    <t>BrittanyA27</t>
  </si>
  <si>
    <t>FrancisCollis</t>
  </si>
  <si>
    <t>csfashionaddict</t>
  </si>
  <si>
    <t>Melissa72274</t>
  </si>
  <si>
    <t>martinday</t>
  </si>
  <si>
    <t>welderpat</t>
  </si>
  <si>
    <t>lppjunior</t>
  </si>
  <si>
    <t>tonyflynn1977</t>
  </si>
  <si>
    <t>koimari77</t>
  </si>
  <si>
    <t>ShelleywithanEY</t>
  </si>
  <si>
    <t>IdaBailey</t>
  </si>
  <si>
    <t>spursforlife</t>
  </si>
  <si>
    <t>Caoili</t>
  </si>
  <si>
    <t>IGrowViolent</t>
  </si>
  <si>
    <t>ex5l6R</t>
  </si>
  <si>
    <t>TomMughal</t>
  </si>
  <si>
    <t>andrewdouv</t>
  </si>
  <si>
    <t>allotmentgirls</t>
  </si>
  <si>
    <t>celtstian</t>
  </si>
  <si>
    <t>Ilacoin</t>
  </si>
  <si>
    <t>AllieLynette</t>
  </si>
  <si>
    <t>RainbowLights</t>
  </si>
  <si>
    <t>sophiethang</t>
  </si>
  <si>
    <t>SpAzZaDoN</t>
  </si>
  <si>
    <t>theclassiccrime</t>
  </si>
  <si>
    <t>Chelssie</t>
  </si>
  <si>
    <t>sheridanmarfil</t>
  </si>
  <si>
    <t>Roffa</t>
  </si>
  <si>
    <t>AGreen23</t>
  </si>
  <si>
    <t>sumilai</t>
  </si>
  <si>
    <t>iLDeclectic</t>
  </si>
  <si>
    <t>xlenabeenax</t>
  </si>
  <si>
    <t>ukmikeburke</t>
  </si>
  <si>
    <t>Viola_Tran</t>
  </si>
  <si>
    <t>emilyrattray</t>
  </si>
  <si>
    <t>dane1734</t>
  </si>
  <si>
    <t>MorganBritney</t>
  </si>
  <si>
    <t>ladyhoot</t>
  </si>
  <si>
    <t>tinyminds</t>
  </si>
  <si>
    <t>dazuleh</t>
  </si>
  <si>
    <t>love_from_vee</t>
  </si>
  <si>
    <t>laurengreen15</t>
  </si>
  <si>
    <t>Caitlin_Keating</t>
  </si>
  <si>
    <t>Paulas_Jafra</t>
  </si>
  <si>
    <t>mozartlover626</t>
  </si>
  <si>
    <t>larsga</t>
  </si>
  <si>
    <t>Matt_Mattioli</t>
  </si>
  <si>
    <t>mattehh</t>
  </si>
  <si>
    <t>kimlw</t>
  </si>
  <si>
    <t>jessjamesjake</t>
  </si>
  <si>
    <t>sarahkrumpshxc</t>
  </si>
  <si>
    <t>nemesis_divina</t>
  </si>
  <si>
    <t>anidontknowgirl</t>
  </si>
  <si>
    <t>Amity_Cafe</t>
  </si>
  <si>
    <t>BBBRYONYYY</t>
  </si>
  <si>
    <t>birgitellu</t>
  </si>
  <si>
    <t>shelleyfaye</t>
  </si>
  <si>
    <t>lepenndesigns</t>
  </si>
  <si>
    <t>247missions</t>
  </si>
  <si>
    <t>Rjrodgers</t>
  </si>
  <si>
    <t>mrsnickhodge</t>
  </si>
  <si>
    <t>Dee_Staack</t>
  </si>
  <si>
    <t>liamsp</t>
  </si>
  <si>
    <t>Dino1267</t>
  </si>
  <si>
    <t>osahlberg</t>
  </si>
  <si>
    <t>TravelSavvyKayt</t>
  </si>
  <si>
    <t>sinbad79</t>
  </si>
  <si>
    <t>djole7</t>
  </si>
  <si>
    <t>claudia_mcfly</t>
  </si>
  <si>
    <t>EleanorMary</t>
  </si>
  <si>
    <t>TamaraLMoore</t>
  </si>
  <si>
    <t>barbaraling</t>
  </si>
  <si>
    <t>KoruCottage</t>
  </si>
  <si>
    <t>thebeautyguide</t>
  </si>
  <si>
    <t>beristwicke</t>
  </si>
  <si>
    <t>AviCatastrophe</t>
  </si>
  <si>
    <t>marie_r</t>
  </si>
  <si>
    <t>VanillaDawn</t>
  </si>
  <si>
    <t>georgyy</t>
  </si>
  <si>
    <t>MarieMcA</t>
  </si>
  <si>
    <t>flossyblossy</t>
  </si>
  <si>
    <t>iChazzer</t>
  </si>
  <si>
    <t>candice202</t>
  </si>
  <si>
    <t>Katshakespear</t>
  </si>
  <si>
    <t>cookieKari</t>
  </si>
  <si>
    <t>RedLightningUK</t>
  </si>
  <si>
    <t>SomeURL</t>
  </si>
  <si>
    <t>michelllexox</t>
  </si>
  <si>
    <t>ac94</t>
  </si>
  <si>
    <t>gemmalemma</t>
  </si>
  <si>
    <t>emilymccue</t>
  </si>
  <si>
    <t>Laureen_x</t>
  </si>
  <si>
    <t>Mizz_Ella_x</t>
  </si>
  <si>
    <t>HollyMaz</t>
  </si>
  <si>
    <t>annaahs</t>
  </si>
  <si>
    <t>Benjamin_Leigh</t>
  </si>
  <si>
    <t>sandifranklin</t>
  </si>
  <si>
    <t>twistedross</t>
  </si>
  <si>
    <t>1ladygemini</t>
  </si>
  <si>
    <t>beyondinnocence</t>
  </si>
  <si>
    <t>julesandnate</t>
  </si>
  <si>
    <t>Lizzey_</t>
  </si>
  <si>
    <t>ecoblips</t>
  </si>
  <si>
    <t>NeoTech2020</t>
  </si>
  <si>
    <t>qqtpie</t>
  </si>
  <si>
    <t>ThomasDustin</t>
  </si>
  <si>
    <t>shonali</t>
  </si>
  <si>
    <t>CherylColeUK</t>
  </si>
  <si>
    <t>reymargooding</t>
  </si>
  <si>
    <t>MandyyJirouxx</t>
  </si>
  <si>
    <t>prempanicker</t>
  </si>
  <si>
    <t>gohyta</t>
  </si>
  <si>
    <t>joshsolar</t>
  </si>
  <si>
    <t>followerof_Him</t>
  </si>
  <si>
    <t>NoLuckNeeded</t>
  </si>
  <si>
    <t>PrincessAymi</t>
  </si>
  <si>
    <t>curiousjessica</t>
  </si>
  <si>
    <t>AdamBroitman</t>
  </si>
  <si>
    <t>thomasfuchs</t>
  </si>
  <si>
    <t>brice_b</t>
  </si>
  <si>
    <t>kishag</t>
  </si>
  <si>
    <t>michellemak</t>
  </si>
  <si>
    <t>Dina357</t>
  </si>
  <si>
    <t>JanetStrath</t>
  </si>
  <si>
    <t>NCLTony</t>
  </si>
  <si>
    <t>SueWhitehead</t>
  </si>
  <si>
    <t>CSidesUK</t>
  </si>
  <si>
    <t>foamcow</t>
  </si>
  <si>
    <t>evenstar84</t>
  </si>
  <si>
    <t>laraslattery</t>
  </si>
  <si>
    <t>cookiecrumbz</t>
  </si>
  <si>
    <t>seouldaddy</t>
  </si>
  <si>
    <t>ellyhart</t>
  </si>
  <si>
    <t>monmariej</t>
  </si>
  <si>
    <t>srounce</t>
  </si>
  <si>
    <t>KimBusboom</t>
  </si>
  <si>
    <t>EstherJeles</t>
  </si>
  <si>
    <t>lucyelizabethox</t>
  </si>
  <si>
    <t>ObsessiveEnigma</t>
  </si>
  <si>
    <t>gotmelik</t>
  </si>
  <si>
    <t>LilyGreenXxX</t>
  </si>
  <si>
    <t>JoeyDomhof</t>
  </si>
  <si>
    <t>ameh_ninja</t>
  </si>
  <si>
    <t>judpratt</t>
  </si>
  <si>
    <t>Jitendraapi</t>
  </si>
  <si>
    <t>BeauGiles</t>
  </si>
  <si>
    <t>Gina46</t>
  </si>
  <si>
    <t>julyspecial</t>
  </si>
  <si>
    <t>MistressJoJo</t>
  </si>
  <si>
    <t>themaineisluvx3</t>
  </si>
  <si>
    <t>GodslayerUK</t>
  </si>
  <si>
    <t>nuttychris</t>
  </si>
  <si>
    <t>Soffiij</t>
  </si>
  <si>
    <t>Sarahlouessex</t>
  </si>
  <si>
    <t>VanessaBby925</t>
  </si>
  <si>
    <t>izzie7</t>
  </si>
  <si>
    <t>JuoluMusti</t>
  </si>
  <si>
    <t>lotus_lizzy</t>
  </si>
  <si>
    <t>RikeInScotland</t>
  </si>
  <si>
    <t>michlr</t>
  </si>
  <si>
    <t>Madame_Merry</t>
  </si>
  <si>
    <t>icy_sun</t>
  </si>
  <si>
    <t>Cyberneticist</t>
  </si>
  <si>
    <t>islandchic</t>
  </si>
  <si>
    <t>capohanka</t>
  </si>
  <si>
    <t>jesssicababesss</t>
  </si>
  <si>
    <t>KristiWhatWhat</t>
  </si>
  <si>
    <t>pastorpeterko</t>
  </si>
  <si>
    <t>MrsJJ4Life</t>
  </si>
  <si>
    <t>annakadabra</t>
  </si>
  <si>
    <t>jasperparsnip</t>
  </si>
  <si>
    <t>rockfotze</t>
  </si>
  <si>
    <t>Keyring</t>
  </si>
  <si>
    <t>annienorth11</t>
  </si>
  <si>
    <t>Hollah_69</t>
  </si>
  <si>
    <t>AmyCueva</t>
  </si>
  <si>
    <t>lgmxo</t>
  </si>
  <si>
    <t>English103</t>
  </si>
  <si>
    <t>SarahStewart</t>
  </si>
  <si>
    <t>Lythis</t>
  </si>
  <si>
    <t>Kratos111</t>
  </si>
  <si>
    <t>millenomi</t>
  </si>
  <si>
    <t>masnnsam</t>
  </si>
  <si>
    <t>Dgrass1</t>
  </si>
  <si>
    <t>yeokerlinexd</t>
  </si>
  <si>
    <t>vasta</t>
  </si>
  <si>
    <t>bamston</t>
  </si>
  <si>
    <t>nischalshetty</t>
  </si>
  <si>
    <t>lexi_c</t>
  </si>
  <si>
    <t>inapeace</t>
  </si>
  <si>
    <t>almabruton</t>
  </si>
  <si>
    <t>5hrnday</t>
  </si>
  <si>
    <t>avfccentral</t>
  </si>
  <si>
    <t>AriesSoSweet</t>
  </si>
  <si>
    <t>Lilalaune</t>
  </si>
  <si>
    <t>JigglesMcGee</t>
  </si>
  <si>
    <t>smizzeh</t>
  </si>
  <si>
    <t>kittyangel93</t>
  </si>
  <si>
    <t>thuyvy</t>
  </si>
  <si>
    <t>sergeworld</t>
  </si>
  <si>
    <t>Bassmann195</t>
  </si>
  <si>
    <t>kellitrina</t>
  </si>
  <si>
    <t>mwhowell2k</t>
  </si>
  <si>
    <t>Caroline_S2</t>
  </si>
  <si>
    <t>karolane01</t>
  </si>
  <si>
    <t>aleeenah</t>
  </si>
  <si>
    <t>lauraannenic</t>
  </si>
  <si>
    <t>alyne_</t>
  </si>
  <si>
    <t>_dvb_</t>
  </si>
  <si>
    <t>LightingTool</t>
  </si>
  <si>
    <t>mandiebear</t>
  </si>
  <si>
    <t>geekmum</t>
  </si>
  <si>
    <t>cortexiukas</t>
  </si>
  <si>
    <t>danielbullock</t>
  </si>
  <si>
    <t>Jodiesupertramp</t>
  </si>
  <si>
    <t>mikeharrison101</t>
  </si>
  <si>
    <t>thatwaseasy012</t>
  </si>
  <si>
    <t>lauramallen</t>
  </si>
  <si>
    <t>wanderer33y</t>
  </si>
  <si>
    <t>b_a_rogers</t>
  </si>
  <si>
    <t>Ari_mc</t>
  </si>
  <si>
    <t>mcbeach</t>
  </si>
  <si>
    <t>gannotti</t>
  </si>
  <si>
    <t>techiebabe</t>
  </si>
  <si>
    <t>kcdc</t>
  </si>
  <si>
    <t>jchenard</t>
  </si>
  <si>
    <t>LostInInaka</t>
  </si>
  <si>
    <t>spotifylist</t>
  </si>
  <si>
    <t>slyjulie</t>
  </si>
  <si>
    <t>ShafeenaAzly</t>
  </si>
  <si>
    <t>lidewij</t>
  </si>
  <si>
    <t>jeffsimons</t>
  </si>
  <si>
    <t>vientohalcon</t>
  </si>
  <si>
    <t>damascusmoment</t>
  </si>
  <si>
    <t>auditorycanvas</t>
  </si>
  <si>
    <t>HannahBaird</t>
  </si>
  <si>
    <t>OMFGilySydney</t>
  </si>
  <si>
    <t>Ezzii</t>
  </si>
  <si>
    <t>Jayy008</t>
  </si>
  <si>
    <t>feyi54</t>
  </si>
  <si>
    <t>ryancoleman</t>
  </si>
  <si>
    <t>obnoxious_xb</t>
  </si>
  <si>
    <t>DanieliT</t>
  </si>
  <si>
    <t>DirtyBird4life</t>
  </si>
  <si>
    <t>TheBigStride</t>
  </si>
  <si>
    <t>insightful1</t>
  </si>
  <si>
    <t>DigitalFur</t>
  </si>
  <si>
    <t>juwa</t>
  </si>
  <si>
    <t>metalux</t>
  </si>
  <si>
    <t>_missfabulous_</t>
  </si>
  <si>
    <t>leifmariussen</t>
  </si>
  <si>
    <t>turlaach</t>
  </si>
  <si>
    <t>jjtomi</t>
  </si>
  <si>
    <t>xnorajanex</t>
  </si>
  <si>
    <t>mediadonis</t>
  </si>
  <si>
    <t>preciousxcargo</t>
  </si>
  <si>
    <t>TomComputer</t>
  </si>
  <si>
    <t>janjekal</t>
  </si>
  <si>
    <t>uhohcaitie</t>
  </si>
  <si>
    <t>Tracemace2000</t>
  </si>
  <si>
    <t>jennyt90</t>
  </si>
  <si>
    <t>JackieKloeckner</t>
  </si>
  <si>
    <t>HolyCowFC</t>
  </si>
  <si>
    <t>spikescg</t>
  </si>
  <si>
    <t>pinkerinollu</t>
  </si>
  <si>
    <t>flywithmeee</t>
  </si>
  <si>
    <t>Marwolaeth</t>
  </si>
  <si>
    <t>paulnolan1980</t>
  </si>
  <si>
    <t>LauraLovesTom</t>
  </si>
  <si>
    <t>piyush_ranjan</t>
  </si>
  <si>
    <t>MamaAnna</t>
  </si>
  <si>
    <t>jmlw</t>
  </si>
  <si>
    <t>ZechParker</t>
  </si>
  <si>
    <t>stefanmaass</t>
  </si>
  <si>
    <t>crystalsins</t>
  </si>
  <si>
    <t>stargazerdecor</t>
  </si>
  <si>
    <t>varshamohan</t>
  </si>
  <si>
    <t>theobaldboehm</t>
  </si>
  <si>
    <t>samlucaslove</t>
  </si>
  <si>
    <t>nordstromphoto</t>
  </si>
  <si>
    <t>TopPlaces</t>
  </si>
  <si>
    <t>seoneha</t>
  </si>
  <si>
    <t>OnTheGoConcierg</t>
  </si>
  <si>
    <t>TinaMileyJB</t>
  </si>
  <si>
    <t>LiLMissM7</t>
  </si>
  <si>
    <t>Turd_Ferguson</t>
  </si>
  <si>
    <t>naomifarber</t>
  </si>
  <si>
    <t>AnMunoz</t>
  </si>
  <si>
    <t>edstruth</t>
  </si>
  <si>
    <t>steffi_g</t>
  </si>
  <si>
    <t>mareikejansen</t>
  </si>
  <si>
    <t>_Ashley_D</t>
  </si>
  <si>
    <t>moeldersjr</t>
  </si>
  <si>
    <t>ctswestcork</t>
  </si>
  <si>
    <t>xxkabs</t>
  </si>
  <si>
    <t>ForeverFarida</t>
  </si>
  <si>
    <t>z88z8</t>
  </si>
  <si>
    <t>playalovegame</t>
  </si>
  <si>
    <t>pickleberries</t>
  </si>
  <si>
    <t>mir_o2</t>
  </si>
  <si>
    <t>fpmartylee</t>
  </si>
  <si>
    <t>lindsaylou21</t>
  </si>
  <si>
    <t>shiviee</t>
  </si>
  <si>
    <t>SHAUNiiEE</t>
  </si>
  <si>
    <t>mianeverphails</t>
  </si>
  <si>
    <t>Luceeee</t>
  </si>
  <si>
    <t>CalvaryCapeTown</t>
  </si>
  <si>
    <t>SandeSaimond</t>
  </si>
  <si>
    <t>jaekaebee</t>
  </si>
  <si>
    <t>erinreneexo</t>
  </si>
  <si>
    <t>jmcnally</t>
  </si>
  <si>
    <t>Nieves_Herrero</t>
  </si>
  <si>
    <t>monitter</t>
  </si>
  <si>
    <t>staceysworldd</t>
  </si>
  <si>
    <t>brooke_brown</t>
  </si>
  <si>
    <t>Oogiem</t>
  </si>
  <si>
    <t>Theprincessa</t>
  </si>
  <si>
    <t>sylvanav</t>
  </si>
  <si>
    <t>fullmetalgaming</t>
  </si>
  <si>
    <t>ablufia</t>
  </si>
  <si>
    <t>rokkleen189</t>
  </si>
  <si>
    <t>metagaming</t>
  </si>
  <si>
    <t>aritra_m</t>
  </si>
  <si>
    <t>katietowney</t>
  </si>
  <si>
    <t>PSizzlee</t>
  </si>
  <si>
    <t>yshiee</t>
  </si>
  <si>
    <t>prudelalie</t>
  </si>
  <si>
    <t>TrinaLayne</t>
  </si>
  <si>
    <t>Panthras</t>
  </si>
  <si>
    <t>RichardPorter24</t>
  </si>
  <si>
    <t>InvisibleMusic</t>
  </si>
  <si>
    <t>thamer1</t>
  </si>
  <si>
    <t>LaurenGent</t>
  </si>
  <si>
    <t>Brightonfeed</t>
  </si>
  <si>
    <t>beambeam1</t>
  </si>
  <si>
    <t>annielouhaggis</t>
  </si>
  <si>
    <t>ChelseyHart</t>
  </si>
  <si>
    <t>hcyee</t>
  </si>
  <si>
    <t>dhuron</t>
  </si>
  <si>
    <t>yonaa</t>
  </si>
  <si>
    <t>merfz</t>
  </si>
  <si>
    <t>logitek00</t>
  </si>
  <si>
    <t>IzzySc</t>
  </si>
  <si>
    <t>mchenwears</t>
  </si>
  <si>
    <t>zuchrivious</t>
  </si>
  <si>
    <t>sambastian</t>
  </si>
  <si>
    <t>Melysd</t>
  </si>
  <si>
    <t>DarrenClark1971</t>
  </si>
  <si>
    <t>katenaylor</t>
  </si>
  <si>
    <t>Foebie</t>
  </si>
  <si>
    <t>superiany</t>
  </si>
  <si>
    <t>darwoodster</t>
  </si>
  <si>
    <t>mvanduyne</t>
  </si>
  <si>
    <t>loubee282</t>
  </si>
  <si>
    <t>metabrew</t>
  </si>
  <si>
    <t>DancingRocks</t>
  </si>
  <si>
    <t>violetatrece</t>
  </si>
  <si>
    <t>CallumMadden</t>
  </si>
  <si>
    <t>kaeb</t>
  </si>
  <si>
    <t>LovelyElvira</t>
  </si>
  <si>
    <t>cccarol</t>
  </si>
  <si>
    <t>pradyotghate</t>
  </si>
  <si>
    <t>cflinnds</t>
  </si>
  <si>
    <t>stallfinder</t>
  </si>
  <si>
    <t>dominicbarrios</t>
  </si>
  <si>
    <t>loveciaralove</t>
  </si>
  <si>
    <t>rainycat</t>
  </si>
  <si>
    <t>misterpoorboy</t>
  </si>
  <si>
    <t>suellensantos1</t>
  </si>
  <si>
    <t>fashion__junkie</t>
  </si>
  <si>
    <t>christinalemmey</t>
  </si>
  <si>
    <t>ptabe</t>
  </si>
  <si>
    <t>stephyybabbi</t>
  </si>
  <si>
    <t>KirstenP_R</t>
  </si>
  <si>
    <t>eleane_kaos</t>
  </si>
  <si>
    <t>Miiinaa</t>
  </si>
  <si>
    <t>Misat0</t>
  </si>
  <si>
    <t>glamkilledkatie</t>
  </si>
  <si>
    <t>lquick12</t>
  </si>
  <si>
    <t>missyuu</t>
  </si>
  <si>
    <t>GlamourFrog</t>
  </si>
  <si>
    <t>dCepT_Art</t>
  </si>
  <si>
    <t>supernaltea</t>
  </si>
  <si>
    <t>shyamnaren</t>
  </si>
  <si>
    <t>_Kel_</t>
  </si>
  <si>
    <t>agds</t>
  </si>
  <si>
    <t>nutnutlicious07</t>
  </si>
  <si>
    <t>Anamaris38</t>
  </si>
  <si>
    <t>seokhye</t>
  </si>
  <si>
    <t>darkosix</t>
  </si>
  <si>
    <t>nipi_</t>
  </si>
  <si>
    <t>ellielg</t>
  </si>
  <si>
    <t>kataaz</t>
  </si>
  <si>
    <t>aliahamdi</t>
  </si>
  <si>
    <t>cheeekylyn</t>
  </si>
  <si>
    <t>MenwithPens</t>
  </si>
  <si>
    <t>HarleyPan</t>
  </si>
  <si>
    <t>missyspotty</t>
  </si>
  <si>
    <t>visiting_wizard</t>
  </si>
  <si>
    <t>Mikaay</t>
  </si>
  <si>
    <t>malostev</t>
  </si>
  <si>
    <t>emmaklandau</t>
  </si>
  <si>
    <t>DanielD92</t>
  </si>
  <si>
    <t>jake_dodd</t>
  </si>
  <si>
    <t>lucyt24u</t>
  </si>
  <si>
    <t>L_spindle</t>
  </si>
  <si>
    <t>JDNX</t>
  </si>
  <si>
    <t>TheMetalItGirl</t>
  </si>
  <si>
    <t>lukag</t>
  </si>
  <si>
    <t>kolina</t>
  </si>
  <si>
    <t>Sidneib</t>
  </si>
  <si>
    <t>xoxokeisee</t>
  </si>
  <si>
    <t>BBgoodtoM</t>
  </si>
  <si>
    <t>RachaelDickson</t>
  </si>
  <si>
    <t>mediocricity</t>
  </si>
  <si>
    <t>casamontanaboca</t>
  </si>
  <si>
    <t>dropdeaddreams</t>
  </si>
  <si>
    <t>hannahlucas</t>
  </si>
  <si>
    <t>marcholden89</t>
  </si>
  <si>
    <t>marcosdesouza</t>
  </si>
  <si>
    <t>eyyjess</t>
  </si>
  <si>
    <t>camiiLv</t>
  </si>
  <si>
    <t>jiggleaud</t>
  </si>
  <si>
    <t>jessicajames</t>
  </si>
  <si>
    <t>marcelinnz</t>
  </si>
  <si>
    <t>YiwenFan</t>
  </si>
  <si>
    <t>kimijtoo</t>
  </si>
  <si>
    <t>fortunesfool73</t>
  </si>
  <si>
    <t>lemilyjane</t>
  </si>
  <si>
    <t>3nt3rtain3r</t>
  </si>
  <si>
    <t>TheRealDMH</t>
  </si>
  <si>
    <t>sareif</t>
  </si>
  <si>
    <t>frazedd</t>
  </si>
  <si>
    <t>foufoudog</t>
  </si>
  <si>
    <t>wonderboutique</t>
  </si>
  <si>
    <t>zoebakes</t>
  </si>
  <si>
    <t>robtaylor67</t>
  </si>
  <si>
    <t>Jaineen</t>
  </si>
  <si>
    <t>soapsud</t>
  </si>
  <si>
    <t>baylovescas</t>
  </si>
  <si>
    <t>gspearing</t>
  </si>
  <si>
    <t>stepeitalia</t>
  </si>
  <si>
    <t>ErikMinekus</t>
  </si>
  <si>
    <t>pinkflamingo100</t>
  </si>
  <si>
    <t>alistairuk</t>
  </si>
  <si>
    <t>tinnion</t>
  </si>
  <si>
    <t>miamishyner</t>
  </si>
  <si>
    <t>matyash</t>
  </si>
  <si>
    <t>Expatgirl2</t>
  </si>
  <si>
    <t>DebsSweet</t>
  </si>
  <si>
    <t>daysparkle</t>
  </si>
  <si>
    <t>ninnui</t>
  </si>
  <si>
    <t>LizGmaz</t>
  </si>
  <si>
    <t>sam_morrison</t>
  </si>
  <si>
    <t>roxyhumz</t>
  </si>
  <si>
    <t>mysterious</t>
  </si>
  <si>
    <t>twlohax</t>
  </si>
  <si>
    <t>AmyleeEdith</t>
  </si>
  <si>
    <t>HotFish</t>
  </si>
  <si>
    <t>timhoward</t>
  </si>
  <si>
    <t>OMGSarahsays</t>
  </si>
  <si>
    <t>audiopuppet</t>
  </si>
  <si>
    <t>manojvasanth</t>
  </si>
  <si>
    <t>__Gale__Girl__</t>
  </si>
  <si>
    <t>felorraine23</t>
  </si>
  <si>
    <t>CharminDLeo</t>
  </si>
  <si>
    <t>marleneruns</t>
  </si>
  <si>
    <t>androgynesis</t>
  </si>
  <si>
    <t>AngelaMaiers</t>
  </si>
  <si>
    <t>acunningplan</t>
  </si>
  <si>
    <t>mivillephoto</t>
  </si>
  <si>
    <t>MrTweet_Alert</t>
  </si>
  <si>
    <t>mskryptonite</t>
  </si>
  <si>
    <t>frances_0127</t>
  </si>
  <si>
    <t>garymurning</t>
  </si>
  <si>
    <t>karla522</t>
  </si>
  <si>
    <t>makeupluvr16</t>
  </si>
  <si>
    <t>beaitchtwo</t>
  </si>
  <si>
    <t>TheLibraryVixen</t>
  </si>
  <si>
    <t>sidesey</t>
  </si>
  <si>
    <t>milaname</t>
  </si>
  <si>
    <t>nickela</t>
  </si>
  <si>
    <t>bsilly211</t>
  </si>
  <si>
    <t>chi_bui</t>
  </si>
  <si>
    <t>NormBatesThaOGM</t>
  </si>
  <si>
    <t>MThankey</t>
  </si>
  <si>
    <t>aminahibrahim</t>
  </si>
  <si>
    <t>AJCalvin</t>
  </si>
  <si>
    <t>butlabitch</t>
  </si>
  <si>
    <t>glemak</t>
  </si>
  <si>
    <t>KateDarcy</t>
  </si>
  <si>
    <t>surfsofa</t>
  </si>
  <si>
    <t>romymart</t>
  </si>
  <si>
    <t>SpicyBanana001</t>
  </si>
  <si>
    <t>UnperfectDoll</t>
  </si>
  <si>
    <t>TastyTaste</t>
  </si>
  <si>
    <t>antidarm</t>
  </si>
  <si>
    <t>Blakesplace</t>
  </si>
  <si>
    <t>xxmarjxx</t>
  </si>
  <si>
    <t>aero252</t>
  </si>
  <si>
    <t>Aksland</t>
  </si>
  <si>
    <t>mikeverdusco</t>
  </si>
  <si>
    <t>dogsbodyorg</t>
  </si>
  <si>
    <t>sweeneystar</t>
  </si>
  <si>
    <t>MSamy</t>
  </si>
  <si>
    <t>fragments77</t>
  </si>
  <si>
    <t>timehhh</t>
  </si>
  <si>
    <t>Ruby_Tuesday</t>
  </si>
  <si>
    <t>Raissa18</t>
  </si>
  <si>
    <t>HarmonicJLE</t>
  </si>
  <si>
    <t>iheartuteddie</t>
  </si>
  <si>
    <t>riklimonard</t>
  </si>
  <si>
    <t>JadeJeronimo</t>
  </si>
  <si>
    <t>elcario</t>
  </si>
  <si>
    <t>verityfred</t>
  </si>
  <si>
    <t>wealthygrandma</t>
  </si>
  <si>
    <t>Kinchy</t>
  </si>
  <si>
    <t>FANOJOVI</t>
  </si>
  <si>
    <t>serialseb</t>
  </si>
  <si>
    <t>sanga49</t>
  </si>
  <si>
    <t>MaryHogan2</t>
  </si>
  <si>
    <t>dynamicmichael</t>
  </si>
  <si>
    <t>stinger6</t>
  </si>
  <si>
    <t>CupOfStartup</t>
  </si>
  <si>
    <t>matty_williams</t>
  </si>
  <si>
    <t>_faeriequeen</t>
  </si>
  <si>
    <t>FaperPairy</t>
  </si>
  <si>
    <t>andifinch</t>
  </si>
  <si>
    <t>ana_cassini</t>
  </si>
  <si>
    <t>szegedi</t>
  </si>
  <si>
    <t>hollyrobertson</t>
  </si>
  <si>
    <t>martinatherton</t>
  </si>
  <si>
    <t>mrackley</t>
  </si>
  <si>
    <t>Amymax</t>
  </si>
  <si>
    <t>Lugoves</t>
  </si>
  <si>
    <t>b_lank08</t>
  </si>
  <si>
    <t>bdpowell</t>
  </si>
  <si>
    <t>beautybeam</t>
  </si>
  <si>
    <t>mgcady</t>
  </si>
  <si>
    <t>nile6462</t>
  </si>
  <si>
    <t>gen224</t>
  </si>
  <si>
    <t>Mandy_1994</t>
  </si>
  <si>
    <t>damienlrstevens</t>
  </si>
  <si>
    <t>RedFraggs</t>
  </si>
  <si>
    <t>MariahAKAhoney</t>
  </si>
  <si>
    <t>emlarfx</t>
  </si>
  <si>
    <t>farahato</t>
  </si>
  <si>
    <t>seviilicious</t>
  </si>
  <si>
    <t>stavsxx</t>
  </si>
  <si>
    <t>SamanthaSrolis</t>
  </si>
  <si>
    <t>joshlin7</t>
  </si>
  <si>
    <t>AdriDancer1216</t>
  </si>
  <si>
    <t>rjamestaylor</t>
  </si>
  <si>
    <t>Shellardd</t>
  </si>
  <si>
    <t>TheJuanGeck</t>
  </si>
  <si>
    <t>potters91</t>
  </si>
  <si>
    <t>Harrisonchirn</t>
  </si>
  <si>
    <t>mimioso</t>
  </si>
  <si>
    <t>aprilsmyth</t>
  </si>
  <si>
    <t>adstab</t>
  </si>
  <si>
    <t>Shakira_612</t>
  </si>
  <si>
    <t>steveovens</t>
  </si>
  <si>
    <t>nickyminski</t>
  </si>
  <si>
    <t>jlee333</t>
  </si>
  <si>
    <t>fayth93</t>
  </si>
  <si>
    <t>SaNaAiO</t>
  </si>
  <si>
    <t>Zhaime</t>
  </si>
  <si>
    <t>joybug80</t>
  </si>
  <si>
    <t>kaymartxD</t>
  </si>
  <si>
    <t>aslammemon</t>
  </si>
  <si>
    <t>huisengkin</t>
  </si>
  <si>
    <t>xiannic</t>
  </si>
  <si>
    <t>raufaa</t>
  </si>
  <si>
    <t>DylansMrJones</t>
  </si>
  <si>
    <t>MrsMicah</t>
  </si>
  <si>
    <t>tears_of_ashes</t>
  </si>
  <si>
    <t>Uhhuhher</t>
  </si>
  <si>
    <t>paintedlovefarm</t>
  </si>
  <si>
    <t>Ethanhoward</t>
  </si>
  <si>
    <t>martinroll</t>
  </si>
  <si>
    <t>stripeybea</t>
  </si>
  <si>
    <t>josavage</t>
  </si>
  <si>
    <t>DarimK</t>
  </si>
  <si>
    <t>RuthieTalk</t>
  </si>
  <si>
    <t>daniieegzz</t>
  </si>
  <si>
    <t>Elisabitchh</t>
  </si>
  <si>
    <t>WilkoTheDachsie</t>
  </si>
  <si>
    <t>jessicabianca</t>
  </si>
  <si>
    <t>Linda_Watts</t>
  </si>
  <si>
    <t>PaperCakes</t>
  </si>
  <si>
    <t>placerculpable</t>
  </si>
  <si>
    <t>lynnstar1985</t>
  </si>
  <si>
    <t>GlynBarker</t>
  </si>
  <si>
    <t>monkeemee</t>
  </si>
  <si>
    <t>AndyFitz</t>
  </si>
  <si>
    <t>jf4200</t>
  </si>
  <si>
    <t>whoissuresh</t>
  </si>
  <si>
    <t>publicmind</t>
  </si>
  <si>
    <t>UbiquitousPj</t>
  </si>
  <si>
    <t>xshreddergirlx</t>
  </si>
  <si>
    <t>seant72</t>
  </si>
  <si>
    <t>Spanky38</t>
  </si>
  <si>
    <t>LMcreation</t>
  </si>
  <si>
    <t>JennaVanity</t>
  </si>
  <si>
    <t>HeyEllen</t>
  </si>
  <si>
    <t>alleanaaa</t>
  </si>
  <si>
    <t>yashjv</t>
  </si>
  <si>
    <t>shellieartist</t>
  </si>
  <si>
    <t>kunali</t>
  </si>
  <si>
    <t>_Suzanne</t>
  </si>
  <si>
    <t>LauraPaige</t>
  </si>
  <si>
    <t>Gemmaboyle</t>
  </si>
  <si>
    <t>liiinas</t>
  </si>
  <si>
    <t>educable</t>
  </si>
  <si>
    <t>WildChildDzigns</t>
  </si>
  <si>
    <t>UniquelyLily</t>
  </si>
  <si>
    <t>XxblackrosexX</t>
  </si>
  <si>
    <t>kristenlewis</t>
  </si>
  <si>
    <t>3kelvin</t>
  </si>
  <si>
    <t>agelcute</t>
  </si>
  <si>
    <t>abowllan</t>
  </si>
  <si>
    <t>bluebonnetfield</t>
  </si>
  <si>
    <t>ntmachai</t>
  </si>
  <si>
    <t>gemgirl72</t>
  </si>
  <si>
    <t>cubfann</t>
  </si>
  <si>
    <t>Kristiin14</t>
  </si>
  <si>
    <t>c000l</t>
  </si>
  <si>
    <t>Kirsty_Waters</t>
  </si>
  <si>
    <t>r_dreamer</t>
  </si>
  <si>
    <t>jdar</t>
  </si>
  <si>
    <t>Gen_Charlier</t>
  </si>
  <si>
    <t>carrieguevara</t>
  </si>
  <si>
    <t>kevlar33</t>
  </si>
  <si>
    <t>easportsfans</t>
  </si>
  <si>
    <t>jfulp</t>
  </si>
  <si>
    <t>StephenDMason</t>
  </si>
  <si>
    <t>annamori</t>
  </si>
  <si>
    <t>DeBrandWeerman</t>
  </si>
  <si>
    <t>shanZza456</t>
  </si>
  <si>
    <t>0_emma_0</t>
  </si>
  <si>
    <t>robingavin</t>
  </si>
  <si>
    <t>ImElin</t>
  </si>
  <si>
    <t>KathleenOrland</t>
  </si>
  <si>
    <t>wiredfire</t>
  </si>
  <si>
    <t>moirarogersbree</t>
  </si>
  <si>
    <t>princesspilot</t>
  </si>
  <si>
    <t>Iz_zy</t>
  </si>
  <si>
    <t>Amanda_Jacobs</t>
  </si>
  <si>
    <t>KimSteel</t>
  </si>
  <si>
    <t>mikesuper</t>
  </si>
  <si>
    <t>lanneb</t>
  </si>
  <si>
    <t>lilibethstar</t>
  </si>
  <si>
    <t>olivosartstudio</t>
  </si>
  <si>
    <t>leevictoria</t>
  </si>
  <si>
    <t>WolverineModder</t>
  </si>
  <si>
    <t>sweetie_dude</t>
  </si>
  <si>
    <t>RayJPUK</t>
  </si>
  <si>
    <t>v_bennett</t>
  </si>
  <si>
    <t>jpinches86</t>
  </si>
  <si>
    <t>beehughes118</t>
  </si>
  <si>
    <t>roxymodest</t>
  </si>
  <si>
    <t>adam_weber</t>
  </si>
  <si>
    <t>laurelelise</t>
  </si>
  <si>
    <t>clementyeung</t>
  </si>
  <si>
    <t>mhnlss</t>
  </si>
  <si>
    <t>xxitzsarah</t>
  </si>
  <si>
    <t>aashrey88</t>
  </si>
  <si>
    <t>jolenexojo</t>
  </si>
  <si>
    <t>Nikobert</t>
  </si>
  <si>
    <t>citycommunity</t>
  </si>
  <si>
    <t>zackinater65</t>
  </si>
  <si>
    <t>SallyLongson</t>
  </si>
  <si>
    <t>aimee_smile</t>
  </si>
  <si>
    <t>SirZ</t>
  </si>
  <si>
    <t>gwymff</t>
  </si>
  <si>
    <t>honeybee3</t>
  </si>
  <si>
    <t>bellaaR</t>
  </si>
  <si>
    <t>Bertrix29</t>
  </si>
  <si>
    <t>jamiemoore</t>
  </si>
  <si>
    <t>frankie1892</t>
  </si>
  <si>
    <t>megaaanftw</t>
  </si>
  <si>
    <t>Kimmm09</t>
  </si>
  <si>
    <t>suchikahappi</t>
  </si>
  <si>
    <t>ayandeato</t>
  </si>
  <si>
    <t>feefeenah</t>
  </si>
  <si>
    <t>MeeYun</t>
  </si>
  <si>
    <t>tubblog</t>
  </si>
  <si>
    <t>cingrand</t>
  </si>
  <si>
    <t>treasurefield</t>
  </si>
  <si>
    <t>melanie_susan</t>
  </si>
  <si>
    <t>Petrat76</t>
  </si>
  <si>
    <t>hshaffer11</t>
  </si>
  <si>
    <t>aggi</t>
  </si>
  <si>
    <t>vivienturman</t>
  </si>
  <si>
    <t>dominationradio</t>
  </si>
  <si>
    <t>MissMagica</t>
  </si>
  <si>
    <t>xjordan1990</t>
  </si>
  <si>
    <t>samanthagenc</t>
  </si>
  <si>
    <t>kodill</t>
  </si>
  <si>
    <t>Heliker</t>
  </si>
  <si>
    <t>sophistical</t>
  </si>
  <si>
    <t>emmadiggins</t>
  </si>
  <si>
    <t>akrulzny</t>
  </si>
  <si>
    <t>kidchan</t>
  </si>
  <si>
    <t>aymanluqman</t>
  </si>
  <si>
    <t>ashleydwoodall</t>
  </si>
  <si>
    <t>turtletao</t>
  </si>
  <si>
    <t>Liz_Henriques</t>
  </si>
  <si>
    <t>missypixie</t>
  </si>
  <si>
    <t>tombodell</t>
  </si>
  <si>
    <t>filipepipi</t>
  </si>
  <si>
    <t>Shutterbugiz</t>
  </si>
  <si>
    <t>Laurieftw</t>
  </si>
  <si>
    <t>twoaday</t>
  </si>
  <si>
    <t>aaade</t>
  </si>
  <si>
    <t>Jarmara</t>
  </si>
  <si>
    <t>cocoabrat</t>
  </si>
  <si>
    <t>Rcbeetle</t>
  </si>
  <si>
    <t>alilee836</t>
  </si>
  <si>
    <t>Nae27</t>
  </si>
  <si>
    <t>Kaseyebell</t>
  </si>
  <si>
    <t>a_capella</t>
  </si>
  <si>
    <t>mandyjwilliams</t>
  </si>
  <si>
    <t>Jimblycat</t>
  </si>
  <si>
    <t>Progrocker87</t>
  </si>
  <si>
    <t>79abi</t>
  </si>
  <si>
    <t>sammolsonkasey</t>
  </si>
  <si>
    <t>x09Elliex</t>
  </si>
  <si>
    <t>TwistedChyx</t>
  </si>
  <si>
    <t>jemariie</t>
  </si>
  <si>
    <t>valblair</t>
  </si>
  <si>
    <t>NadMircella</t>
  </si>
  <si>
    <t>Kimmerz719</t>
  </si>
  <si>
    <t>flaviarosal</t>
  </si>
  <si>
    <t>stracergirl</t>
  </si>
  <si>
    <t>constantflow</t>
  </si>
  <si>
    <t>thedyb</t>
  </si>
  <si>
    <t>michng</t>
  </si>
  <si>
    <t>PowlTWICE</t>
  </si>
  <si>
    <t>blakrabit</t>
  </si>
  <si>
    <t>lianradcliffe</t>
  </si>
  <si>
    <t>Bubble06</t>
  </si>
  <si>
    <t>eunicedebritto</t>
  </si>
  <si>
    <t>TigerMystic</t>
  </si>
  <si>
    <t>Herban_Paradise</t>
  </si>
  <si>
    <t>msblest</t>
  </si>
  <si>
    <t>oficialthata</t>
  </si>
  <si>
    <t>Danielah23</t>
  </si>
  <si>
    <t>nondual</t>
  </si>
  <si>
    <t>ValerieMullins5</t>
  </si>
  <si>
    <t>xxRebelRosexx</t>
  </si>
  <si>
    <t>_ulrike</t>
  </si>
  <si>
    <t>tehmace</t>
  </si>
  <si>
    <t>Gemma144</t>
  </si>
  <si>
    <t>jbjfan</t>
  </si>
  <si>
    <t>YRMV</t>
  </si>
  <si>
    <t>simplyvanessa</t>
  </si>
  <si>
    <t>chingks_baybeh</t>
  </si>
  <si>
    <t>howietee</t>
  </si>
  <si>
    <t>Linda_Loves_FOB</t>
  </si>
  <si>
    <t>twi5</t>
  </si>
  <si>
    <t>KatyFisher</t>
  </si>
  <si>
    <t>MichelleSpeer</t>
  </si>
  <si>
    <t>Ronjayy</t>
  </si>
  <si>
    <t>OliviaFAshley</t>
  </si>
  <si>
    <t>maizatulaliaa</t>
  </si>
  <si>
    <t>OhShizzle</t>
  </si>
  <si>
    <t>RyannLim</t>
  </si>
  <si>
    <t>wench25</t>
  </si>
  <si>
    <t>lakergirl97</t>
  </si>
  <si>
    <t>mallorysue</t>
  </si>
  <si>
    <t>jmotophoto</t>
  </si>
  <si>
    <t>Happycamper10</t>
  </si>
  <si>
    <t>nhmacomber</t>
  </si>
  <si>
    <t>i_am_lek</t>
  </si>
  <si>
    <t>JayPetry</t>
  </si>
  <si>
    <t>ban163</t>
  </si>
  <si>
    <t>gabyu</t>
  </si>
  <si>
    <t>MomFlewSouth</t>
  </si>
  <si>
    <t>drthomasho</t>
  </si>
  <si>
    <t>ClaireDC</t>
  </si>
  <si>
    <t>stevehorn</t>
  </si>
  <si>
    <t>LukeBoatright</t>
  </si>
  <si>
    <t>samtaters</t>
  </si>
  <si>
    <t>Babyelle09</t>
  </si>
  <si>
    <t>AmyWal</t>
  </si>
  <si>
    <t>alexaawasheree</t>
  </si>
  <si>
    <t>Jakishoegirl</t>
  </si>
  <si>
    <t>3GFalcon</t>
  </si>
  <si>
    <t>jonesi2u</t>
  </si>
  <si>
    <t>bboyspaz</t>
  </si>
  <si>
    <t>_sarahmg_</t>
  </si>
  <si>
    <t>SaucyChp</t>
  </si>
  <si>
    <t>tsunimee</t>
  </si>
  <si>
    <t>miadelaluna</t>
  </si>
  <si>
    <t>KaleyTuning</t>
  </si>
  <si>
    <t>katrick3000</t>
  </si>
  <si>
    <t>dellservergeek</t>
  </si>
  <si>
    <t>wezarscrew</t>
  </si>
  <si>
    <t>justinewaring</t>
  </si>
  <si>
    <t>stacey79</t>
  </si>
  <si>
    <t>melindawarren1</t>
  </si>
  <si>
    <t>Hannais</t>
  </si>
  <si>
    <t>bgbreyes</t>
  </si>
  <si>
    <t>kselhorst</t>
  </si>
  <si>
    <t>macbookair15</t>
  </si>
  <si>
    <t>Mannie_</t>
  </si>
  <si>
    <t>BlueandYellow</t>
  </si>
  <si>
    <t>rougefrog</t>
  </si>
  <si>
    <t>ilbnr</t>
  </si>
  <si>
    <t>liziscreative</t>
  </si>
  <si>
    <t>juliecolgan</t>
  </si>
  <si>
    <t>lihsa</t>
  </si>
  <si>
    <t>godkillme</t>
  </si>
  <si>
    <t>Ifoundmystarinu</t>
  </si>
  <si>
    <t>klandmiles</t>
  </si>
  <si>
    <t>Danieeru</t>
  </si>
  <si>
    <t>__dashboard</t>
  </si>
  <si>
    <t>irenebarts</t>
  </si>
  <si>
    <t>Aduxxx</t>
  </si>
  <si>
    <t>shirleysoon</t>
  </si>
  <si>
    <t>misslightbody</t>
  </si>
  <si>
    <t>annamaki</t>
  </si>
  <si>
    <t>jeffersonsy</t>
  </si>
  <si>
    <t>Emoras</t>
  </si>
  <si>
    <t>Jonasfan_Chenin</t>
  </si>
  <si>
    <t>xDaph</t>
  </si>
  <si>
    <t>kayvangel</t>
  </si>
  <si>
    <t>jscrinc</t>
  </si>
  <si>
    <t>yomararnold</t>
  </si>
  <si>
    <t>thelogicalguess</t>
  </si>
  <si>
    <t>Glynderi</t>
  </si>
  <si>
    <t>laurasnapes</t>
  </si>
  <si>
    <t>Susan55</t>
  </si>
  <si>
    <t>richardjcolman</t>
  </si>
  <si>
    <t>ainodino</t>
  </si>
  <si>
    <t>cep0305</t>
  </si>
  <si>
    <t>wxsherri</t>
  </si>
  <si>
    <t>ashutosh_g</t>
  </si>
  <si>
    <t>bouncertoo</t>
  </si>
  <si>
    <t>Charlotte_H_</t>
  </si>
  <si>
    <t>anandcv</t>
  </si>
  <si>
    <t>ohmyCHARL</t>
  </si>
  <si>
    <t>jenfitz27</t>
  </si>
  <si>
    <t>AmbreZoid</t>
  </si>
  <si>
    <t>izzie_hazel</t>
  </si>
  <si>
    <t>melissaknight</t>
  </si>
  <si>
    <t>honshi</t>
  </si>
  <si>
    <t>coryvos</t>
  </si>
  <si>
    <t>mayax01</t>
  </si>
  <si>
    <t>jaredplummer</t>
  </si>
  <si>
    <t>minimissnicole</t>
  </si>
  <si>
    <t>KimsCandid</t>
  </si>
  <si>
    <t>exotic</t>
  </si>
  <si>
    <t>abelteh</t>
  </si>
  <si>
    <t>Flutterbys</t>
  </si>
  <si>
    <t>MarcosBaladron</t>
  </si>
  <si>
    <t>shutitoff</t>
  </si>
  <si>
    <t>Tmdenham</t>
  </si>
  <si>
    <t>bootifulGal1990</t>
  </si>
  <si>
    <t>SUPERskimmy</t>
  </si>
  <si>
    <t>Carl_Fox</t>
  </si>
  <si>
    <t>aicha34</t>
  </si>
  <si>
    <t>TreyRatcliff</t>
  </si>
  <si>
    <t>HannahDungan</t>
  </si>
  <si>
    <t>hillarymarie25</t>
  </si>
  <si>
    <t>dburke16</t>
  </si>
  <si>
    <t>Jadineee</t>
  </si>
  <si>
    <t>emmmaasdeaals</t>
  </si>
  <si>
    <t>dejaxdanielle</t>
  </si>
  <si>
    <t>vecna</t>
  </si>
  <si>
    <t>Soyale</t>
  </si>
  <si>
    <t>bellamama9906</t>
  </si>
  <si>
    <t>Davinabee</t>
  </si>
  <si>
    <t>emthebandgeek</t>
  </si>
  <si>
    <t>icheetah</t>
  </si>
  <si>
    <t>LoveMeIDareYou</t>
  </si>
  <si>
    <t>andylarge2m</t>
  </si>
  <si>
    <t>AnneMarieClune</t>
  </si>
  <si>
    <t>hadrian89</t>
  </si>
  <si>
    <t>thebajangirl</t>
  </si>
  <si>
    <t>meltedsugar</t>
  </si>
  <si>
    <t>Jonasgirl08</t>
  </si>
  <si>
    <t>SphereCat1</t>
  </si>
  <si>
    <t>J_DIAZTX</t>
  </si>
  <si>
    <t>dirmy</t>
  </si>
  <si>
    <t>EmmerTolhurst</t>
  </si>
  <si>
    <t>cameronrodseth</t>
  </si>
  <si>
    <t>MeisMahira</t>
  </si>
  <si>
    <t>brandmania</t>
  </si>
  <si>
    <t>moon</t>
  </si>
  <si>
    <t>razorblade1073</t>
  </si>
  <si>
    <t>AllieHundley</t>
  </si>
  <si>
    <t>kellypaulha</t>
  </si>
  <si>
    <t>keirah</t>
  </si>
  <si>
    <t>forever_andever</t>
  </si>
  <si>
    <t>katieheap</t>
  </si>
  <si>
    <t>DanielleS95</t>
  </si>
  <si>
    <t>StimpyStu</t>
  </si>
  <si>
    <t>Rumi88</t>
  </si>
  <si>
    <t>woohahwhitney</t>
  </si>
  <si>
    <t>FlamerockDan</t>
  </si>
  <si>
    <t>RachelGreenhill</t>
  </si>
  <si>
    <t>thereal_jess</t>
  </si>
  <si>
    <t>IsisofTheNile</t>
  </si>
  <si>
    <t>darshanalibrary</t>
  </si>
  <si>
    <t>jeterette</t>
  </si>
  <si>
    <t>ShannonGrissom</t>
  </si>
  <si>
    <t>ErinRuthie</t>
  </si>
  <si>
    <t>jmcesteves</t>
  </si>
  <si>
    <t>Courtney79</t>
  </si>
  <si>
    <t>zana_s</t>
  </si>
  <si>
    <t>Limes102</t>
  </si>
  <si>
    <t>RichardDerwentC</t>
  </si>
  <si>
    <t>rachelcumiskey</t>
  </si>
  <si>
    <t>AmokWithScents</t>
  </si>
  <si>
    <t>GwenShell</t>
  </si>
  <si>
    <t>marisaxobaran</t>
  </si>
  <si>
    <t>Chris_Halliwell</t>
  </si>
  <si>
    <t>alanagwinner</t>
  </si>
  <si>
    <t>tsand</t>
  </si>
  <si>
    <t>smileysnj</t>
  </si>
  <si>
    <t>steveMORGAN93</t>
  </si>
  <si>
    <t>parkinsonliam</t>
  </si>
  <si>
    <t>mcjonasrockerr</t>
  </si>
  <si>
    <t>eddielimcs</t>
  </si>
  <si>
    <t>aaantoniaaa</t>
  </si>
  <si>
    <t>mousecatz</t>
  </si>
  <si>
    <t>that1girl734</t>
  </si>
  <si>
    <t>kattllynnn</t>
  </si>
  <si>
    <t>Fuzzy_Logic_</t>
  </si>
  <si>
    <t>schlukie</t>
  </si>
  <si>
    <t>jhgagle</t>
  </si>
  <si>
    <t>scoobysprincezz</t>
  </si>
  <si>
    <t>ahmedeleven</t>
  </si>
  <si>
    <t>juliaverne</t>
  </si>
  <si>
    <t>ShibariReiss</t>
  </si>
  <si>
    <t>DoomGolly</t>
  </si>
  <si>
    <t>carobe44</t>
  </si>
  <si>
    <t>MovieFreak1964</t>
  </si>
  <si>
    <t>5676sara</t>
  </si>
  <si>
    <t>CarylJason</t>
  </si>
  <si>
    <t>graymond</t>
  </si>
  <si>
    <t>myhappyheart</t>
  </si>
  <si>
    <t>emilymae24</t>
  </si>
  <si>
    <t>Nomi_B</t>
  </si>
  <si>
    <t>akaMonty</t>
  </si>
  <si>
    <t>JacoboTarrio</t>
  </si>
  <si>
    <t>pauljchambers</t>
  </si>
  <si>
    <t>miraclekoh</t>
  </si>
  <si>
    <t>gina_romero</t>
  </si>
  <si>
    <t>kali_tee</t>
  </si>
  <si>
    <t>yourexnotxsorry</t>
  </si>
  <si>
    <t>keza34</t>
  </si>
  <si>
    <t>MelissaTarot</t>
  </si>
  <si>
    <t>exquisitely</t>
  </si>
  <si>
    <t>pixelcodr</t>
  </si>
  <si>
    <t>studionashvegas</t>
  </si>
  <si>
    <t>Maux0</t>
  </si>
  <si>
    <t>thedeluxriot</t>
  </si>
  <si>
    <t>schmediachick</t>
  </si>
  <si>
    <t>danialius</t>
  </si>
  <si>
    <t>clare_10</t>
  </si>
  <si>
    <t>DaveWaldron</t>
  </si>
  <si>
    <t>JessMiddlemas</t>
  </si>
  <si>
    <t>LoZig</t>
  </si>
  <si>
    <t>pascy</t>
  </si>
  <si>
    <t>DaveytheGravey</t>
  </si>
  <si>
    <t>JasonKillmedia</t>
  </si>
  <si>
    <t>hiuy</t>
  </si>
  <si>
    <t>herestoyou233</t>
  </si>
  <si>
    <t>adamsconsulting</t>
  </si>
  <si>
    <t>_leif</t>
  </si>
  <si>
    <t>niterider_x</t>
  </si>
  <si>
    <t>CharleyRussell</t>
  </si>
  <si>
    <t>maarneline</t>
  </si>
  <si>
    <t>ycarocoelho</t>
  </si>
  <si>
    <t>itsvioox</t>
  </si>
  <si>
    <t>helenr28</t>
  </si>
  <si>
    <t>NattyLouiBob</t>
  </si>
  <si>
    <t>JenElliott</t>
  </si>
  <si>
    <t>rocknroll_divaa</t>
  </si>
  <si>
    <t>lailin</t>
  </si>
  <si>
    <t>splinterfaction</t>
  </si>
  <si>
    <t>laineenicole</t>
  </si>
  <si>
    <t>m4rg33</t>
  </si>
  <si>
    <t>hobbularmodule</t>
  </si>
  <si>
    <t>felixsander</t>
  </si>
  <si>
    <t>pliotke</t>
  </si>
  <si>
    <t>LaureyStack</t>
  </si>
  <si>
    <t>mjmetekohy</t>
  </si>
  <si>
    <t>acraftymom</t>
  </si>
  <si>
    <t>lizibertodo</t>
  </si>
  <si>
    <t>jamespaden</t>
  </si>
  <si>
    <t>x__dickhead</t>
  </si>
  <si>
    <t>NinaRiding</t>
  </si>
  <si>
    <t>elderwand</t>
  </si>
  <si>
    <t>blindcripple</t>
  </si>
  <si>
    <t>xScrltwhr</t>
  </si>
  <si>
    <t>andrewsteadman</t>
  </si>
  <si>
    <t>raspberrysweety</t>
  </si>
  <si>
    <t>lilyrox118</t>
  </si>
  <si>
    <t>chelseandrachel</t>
  </si>
  <si>
    <t>borisgloger</t>
  </si>
  <si>
    <t>BiancaMaree</t>
  </si>
  <si>
    <t>rodrigovalente</t>
  </si>
  <si>
    <t>Gordon_Russell</t>
  </si>
  <si>
    <t>geriwulle</t>
  </si>
  <si>
    <t>LeahEarnshaw</t>
  </si>
  <si>
    <t>aner</t>
  </si>
  <si>
    <t>Amdrennan</t>
  </si>
  <si>
    <t>HippieCoach</t>
  </si>
  <si>
    <t>epued</t>
  </si>
  <si>
    <t>equestrian</t>
  </si>
  <si>
    <t>Martello26</t>
  </si>
  <si>
    <t>markphresh</t>
  </si>
  <si>
    <t>Tonikren</t>
  </si>
  <si>
    <t>CRISTINICA21</t>
  </si>
  <si>
    <t>xSKYLINES</t>
  </si>
  <si>
    <t>UpperOptions</t>
  </si>
  <si>
    <t>__skylinebeat</t>
  </si>
  <si>
    <t>Billy_Bater</t>
  </si>
  <si>
    <t>FutureChef2012</t>
  </si>
  <si>
    <t>ShellieSmith</t>
  </si>
  <si>
    <t>tecnoladave</t>
  </si>
  <si>
    <t>mayhawkeprime</t>
  </si>
  <si>
    <t>babybug8192</t>
  </si>
  <si>
    <t>feedelity</t>
  </si>
  <si>
    <t>kingwale</t>
  </si>
  <si>
    <t>channilee</t>
  </si>
  <si>
    <t>reginayan</t>
  </si>
  <si>
    <t>kelvinringold</t>
  </si>
  <si>
    <t>damlasss</t>
  </si>
  <si>
    <t>nsaidi</t>
  </si>
  <si>
    <t>ZOO41</t>
  </si>
  <si>
    <t>illtempered</t>
  </si>
  <si>
    <t>gospurs927</t>
  </si>
  <si>
    <t>jenipferd</t>
  </si>
  <si>
    <t>katepena</t>
  </si>
  <si>
    <t>bladeandbanjo</t>
  </si>
  <si>
    <t>lisa_huynh</t>
  </si>
  <si>
    <t>tony_pisarek</t>
  </si>
  <si>
    <t>azzterina</t>
  </si>
  <si>
    <t>jaysonstreet</t>
  </si>
  <si>
    <t>scrutton</t>
  </si>
  <si>
    <t>sofiarox</t>
  </si>
  <si>
    <t>Asshwee</t>
  </si>
  <si>
    <t>Kellie96</t>
  </si>
  <si>
    <t>kolson29</t>
  </si>
  <si>
    <t>Steffi8575</t>
  </si>
  <si>
    <t>undonebeauty</t>
  </si>
  <si>
    <t>caffeinatedkate</t>
  </si>
  <si>
    <t>ChanaDoreaux</t>
  </si>
  <si>
    <t>jenniferhupp</t>
  </si>
  <si>
    <t>TraceyIsTra</t>
  </si>
  <si>
    <t>yodanika</t>
  </si>
  <si>
    <t>camdenchild</t>
  </si>
  <si>
    <t>Karysma1</t>
  </si>
  <si>
    <t>johntyyk3</t>
  </si>
  <si>
    <t>michelleski5</t>
  </si>
  <si>
    <t>NurseSophieH</t>
  </si>
  <si>
    <t>CellyBourne</t>
  </si>
  <si>
    <t>litteStargirl</t>
  </si>
  <si>
    <t>gossipgirl80</t>
  </si>
  <si>
    <t>jarq1213</t>
  </si>
  <si>
    <t>SarahLovesMcTom</t>
  </si>
  <si>
    <t>Kuscheldrache</t>
  </si>
  <si>
    <t>MacLeanAshley</t>
  </si>
  <si>
    <t>clarat1976</t>
  </si>
  <si>
    <t>ShiGGaShay</t>
  </si>
  <si>
    <t>Lavetta</t>
  </si>
  <si>
    <t>iamthat6irl</t>
  </si>
  <si>
    <t>jenisaac</t>
  </si>
  <si>
    <t>monoxyd</t>
  </si>
  <si>
    <t>MariaJessica</t>
  </si>
  <si>
    <t>MissusTrellis</t>
  </si>
  <si>
    <t>KirstyMaryEWood</t>
  </si>
  <si>
    <t>JL32BiT</t>
  </si>
  <si>
    <t>Supergherkin</t>
  </si>
  <si>
    <t>dvanelli</t>
  </si>
  <si>
    <t>ZacharyyPastorr</t>
  </si>
  <si>
    <t>Vonnyyy</t>
  </si>
  <si>
    <t>mikeheth</t>
  </si>
  <si>
    <t>andyleefisher</t>
  </si>
  <si>
    <t>deuxblogs</t>
  </si>
  <si>
    <t>ghebreyx</t>
  </si>
  <si>
    <t>soniafranklin</t>
  </si>
  <si>
    <t>MrsJudd</t>
  </si>
  <si>
    <t>ankanmandal</t>
  </si>
  <si>
    <t>anetteperez</t>
  </si>
  <si>
    <t>Creeny_de</t>
  </si>
  <si>
    <t>jlm1779</t>
  </si>
  <si>
    <t>reyla</t>
  </si>
  <si>
    <t>olivia_f_</t>
  </si>
  <si>
    <t>Miksigal</t>
  </si>
  <si>
    <t>henasraf</t>
  </si>
  <si>
    <t>AshleyBabe23</t>
  </si>
  <si>
    <t>debest73</t>
  </si>
  <si>
    <t>priscillann</t>
  </si>
  <si>
    <t>Claireymd</t>
  </si>
  <si>
    <t>MadiJonas</t>
  </si>
  <si>
    <t>PauloWill</t>
  </si>
  <si>
    <t>themonkeyboy</t>
  </si>
  <si>
    <t>Kaaaaty</t>
  </si>
  <si>
    <t>Traumadog1</t>
  </si>
  <si>
    <t>nina_oliver</t>
  </si>
  <si>
    <t>michellepryde</t>
  </si>
  <si>
    <t>soberdanimal</t>
  </si>
  <si>
    <t>trezzer</t>
  </si>
  <si>
    <t>copywronger</t>
  </si>
  <si>
    <t>liz_2008</t>
  </si>
  <si>
    <t>Fubar_SC</t>
  </si>
  <si>
    <t>apluskt</t>
  </si>
  <si>
    <t>BabyG_Hope</t>
  </si>
  <si>
    <t>lyjahmarie</t>
  </si>
  <si>
    <t>xxGoreCupcakexx</t>
  </si>
  <si>
    <t>Shrimpy87</t>
  </si>
  <si>
    <t>Daniellyx3</t>
  </si>
  <si>
    <t>rcrums</t>
  </si>
  <si>
    <t>edwinalui</t>
  </si>
  <si>
    <t>Hakken</t>
  </si>
  <si>
    <t>tomdelfino</t>
  </si>
  <si>
    <t>iheartrendering</t>
  </si>
  <si>
    <t>arvindvm</t>
  </si>
  <si>
    <t>hunterzzz</t>
  </si>
  <si>
    <t>HelenKitty</t>
  </si>
  <si>
    <t>jamesoneill</t>
  </si>
  <si>
    <t>milly89</t>
  </si>
  <si>
    <t>highdigi</t>
  </si>
  <si>
    <t>patjones_coach</t>
  </si>
  <si>
    <t>rhysharper</t>
  </si>
  <si>
    <t>lokesh84</t>
  </si>
  <si>
    <t>JustDanny</t>
  </si>
  <si>
    <t>JasmineluvsTre</t>
  </si>
  <si>
    <t>Kodin94</t>
  </si>
  <si>
    <t>Kaspa85</t>
  </si>
  <si>
    <t>uberchilli</t>
  </si>
  <si>
    <t>InnerStrife</t>
  </si>
  <si>
    <t>lone_buddha</t>
  </si>
  <si>
    <t>elegantes</t>
  </si>
  <si>
    <t>fet09</t>
  </si>
  <si>
    <t>jakelover11</t>
  </si>
  <si>
    <t>LilyT_Babyy</t>
  </si>
  <si>
    <t>CLOUD9RYAN</t>
  </si>
  <si>
    <t>TechboyUK</t>
  </si>
  <si>
    <t>thatsammigirl</t>
  </si>
  <si>
    <t>curlykatrina</t>
  </si>
  <si>
    <t>WeeWifie1981</t>
  </si>
  <si>
    <t>sharkster</t>
  </si>
  <si>
    <t>JohnnTyler</t>
  </si>
  <si>
    <t>noskos</t>
  </si>
  <si>
    <t>Kawaii_</t>
  </si>
  <si>
    <t>EphedraLoon</t>
  </si>
  <si>
    <t>amel_melli</t>
  </si>
  <si>
    <t>goonerling</t>
  </si>
  <si>
    <t>DutchReaganite</t>
  </si>
  <si>
    <t>franzne</t>
  </si>
  <si>
    <t>BrianHall</t>
  </si>
  <si>
    <t>sarah_717</t>
  </si>
  <si>
    <t>Stella_Plo0mz</t>
  </si>
  <si>
    <t>ljparkerkane</t>
  </si>
  <si>
    <t>Isa20uc</t>
  </si>
  <si>
    <t>Lucasd182</t>
  </si>
  <si>
    <t>gavinsblog</t>
  </si>
  <si>
    <t>MelaniePerry</t>
  </si>
  <si>
    <t>cloudsthename</t>
  </si>
  <si>
    <t>mumblingmutant</t>
  </si>
  <si>
    <t>KimHansford</t>
  </si>
  <si>
    <t>raralovemily</t>
  </si>
  <si>
    <t>hsailormoon</t>
  </si>
  <si>
    <t>themusicslut</t>
  </si>
  <si>
    <t>HollysHobby</t>
  </si>
  <si>
    <t>Prosouth</t>
  </si>
  <si>
    <t>dqbby</t>
  </si>
  <si>
    <t>D0CC0</t>
  </si>
  <si>
    <t>ronaldvalente</t>
  </si>
  <si>
    <t>Tonyrucci</t>
  </si>
  <si>
    <t>samskankey</t>
  </si>
  <si>
    <t>stephmcfly</t>
  </si>
  <si>
    <t>mudoveee</t>
  </si>
  <si>
    <t>alit989</t>
  </si>
  <si>
    <t>amberafternoon</t>
  </si>
  <si>
    <t>john_yeo</t>
  </si>
  <si>
    <t>kayleeannjonas</t>
  </si>
  <si>
    <t>micherkrary</t>
  </si>
  <si>
    <t>fincheyboy</t>
  </si>
  <si>
    <t>NINO1</t>
  </si>
  <si>
    <t>Jade1108</t>
  </si>
  <si>
    <t>aljapaco</t>
  </si>
  <si>
    <t>qryche</t>
  </si>
  <si>
    <t>PiNuEpsilon</t>
  </si>
  <si>
    <t>hoshigirl</t>
  </si>
  <si>
    <t>beccasky</t>
  </si>
  <si>
    <t>Xenons</t>
  </si>
  <si>
    <t>marksmadsen</t>
  </si>
  <si>
    <t>daniellexo</t>
  </si>
  <si>
    <t>rockinchick1985</t>
  </si>
  <si>
    <t>digitalmozart</t>
  </si>
  <si>
    <t>marisamansour</t>
  </si>
  <si>
    <t>mariamather</t>
  </si>
  <si>
    <t>mom2twinsplus1</t>
  </si>
  <si>
    <t>printitquick</t>
  </si>
  <si>
    <t>Amy_LaRee</t>
  </si>
  <si>
    <t>julielikeslava</t>
  </si>
  <si>
    <t>LaurenLynne63</t>
  </si>
  <si>
    <t>jacobchr</t>
  </si>
  <si>
    <t>alainaheartsyou</t>
  </si>
  <si>
    <t>MinimiKitten</t>
  </si>
  <si>
    <t>jaimeebenach</t>
  </si>
  <si>
    <t>Axel_Emil</t>
  </si>
  <si>
    <t>AyeUpLaura</t>
  </si>
  <si>
    <t>fashionizzerxo</t>
  </si>
  <si>
    <t>TravisYates</t>
  </si>
  <si>
    <t>meloveshim</t>
  </si>
  <si>
    <t>camiknickers</t>
  </si>
  <si>
    <t>Woozle2009</t>
  </si>
  <si>
    <t>Heatherbustle</t>
  </si>
  <si>
    <t>biacapovilla</t>
  </si>
  <si>
    <t>JustPancakes</t>
  </si>
  <si>
    <t>JoshuaHolcombe</t>
  </si>
  <si>
    <t>JudithLewis</t>
  </si>
  <si>
    <t>anniidempsie</t>
  </si>
  <si>
    <t>photoology</t>
  </si>
  <si>
    <t>LeiShRox</t>
  </si>
  <si>
    <t>rjsd</t>
  </si>
  <si>
    <t>KallieT</t>
  </si>
  <si>
    <t>SweetTayyy</t>
  </si>
  <si>
    <t>Kaitlyn5</t>
  </si>
  <si>
    <t>xLiveForever</t>
  </si>
  <si>
    <t>jyuki</t>
  </si>
  <si>
    <t>szymonblaszczyk</t>
  </si>
  <si>
    <t>JeffHardyx3</t>
  </si>
  <si>
    <t>AnnaBanana60</t>
  </si>
  <si>
    <t>TapeLaLaLa</t>
  </si>
  <si>
    <t>Kirstiie_Leanne</t>
  </si>
  <si>
    <t>lilskip319</t>
  </si>
  <si>
    <t>_Laura_x3</t>
  </si>
  <si>
    <t>musicismylife7</t>
  </si>
  <si>
    <t>diana44444</t>
  </si>
  <si>
    <t>myth_adventure</t>
  </si>
  <si>
    <t>brasst</t>
  </si>
  <si>
    <t>asherzheartstay</t>
  </si>
  <si>
    <t>AgentPatL</t>
  </si>
  <si>
    <t>Mrs_Tipton</t>
  </si>
  <si>
    <t>mattyriley</t>
  </si>
  <si>
    <t>Agnie91</t>
  </si>
  <si>
    <t>shinesobright</t>
  </si>
  <si>
    <t>amourxxamour</t>
  </si>
  <si>
    <t>girllikethat</t>
  </si>
  <si>
    <t>Shuazee</t>
  </si>
  <si>
    <t>michaelmadriaga</t>
  </si>
  <si>
    <t>readingthisbook</t>
  </si>
  <si>
    <t>diluc</t>
  </si>
  <si>
    <t>danhadi</t>
  </si>
  <si>
    <t>hanna_C</t>
  </si>
  <si>
    <t>ThisIsOurs_info</t>
  </si>
  <si>
    <t>phillyeboni</t>
  </si>
  <si>
    <t>happygirl811</t>
  </si>
  <si>
    <t>EllenJaneMack</t>
  </si>
  <si>
    <t>AshleySawyer95</t>
  </si>
  <si>
    <t>CATerina_BR</t>
  </si>
  <si>
    <t>orlagh_rose</t>
  </si>
  <si>
    <t>phoenixx24</t>
  </si>
  <si>
    <t>Larissa_Ione</t>
  </si>
  <si>
    <t>jbrickman</t>
  </si>
  <si>
    <t>carolteodori</t>
  </si>
  <si>
    <t>Atreus</t>
  </si>
  <si>
    <t>CCFF1</t>
  </si>
  <si>
    <t>davidsevern</t>
  </si>
  <si>
    <t>Shonzilla</t>
  </si>
  <si>
    <t>dlaube</t>
  </si>
  <si>
    <t>carousel8</t>
  </si>
  <si>
    <t>Amyx0</t>
  </si>
  <si>
    <t>balancedbites</t>
  </si>
  <si>
    <t>Sarey45</t>
  </si>
  <si>
    <t>lightning_II</t>
  </si>
  <si>
    <t>allie_g</t>
  </si>
  <si>
    <t>MeLi_Ry</t>
  </si>
  <si>
    <t>NatsuMeiyo</t>
  </si>
  <si>
    <t>NaomiMcflyFan</t>
  </si>
  <si>
    <t>phanichand</t>
  </si>
  <si>
    <t>JinahChae</t>
  </si>
  <si>
    <t>pringlefied</t>
  </si>
  <si>
    <t>Simon_0116</t>
  </si>
  <si>
    <t>nakkastubs</t>
  </si>
  <si>
    <t>KatieCW</t>
  </si>
  <si>
    <t>girlkillboy</t>
  </si>
  <si>
    <t>Secludedsfx</t>
  </si>
  <si>
    <t>lilhill</t>
  </si>
  <si>
    <t>nickielise</t>
  </si>
  <si>
    <t>sabji</t>
  </si>
  <si>
    <t>aheart4arts</t>
  </si>
  <si>
    <t>LittleDancerHan</t>
  </si>
  <si>
    <t>TeamIzzie_love</t>
  </si>
  <si>
    <t>lockevn</t>
  </si>
  <si>
    <t>ridhabee</t>
  </si>
  <si>
    <t>markparra</t>
  </si>
  <si>
    <t>JellieBraden</t>
  </si>
  <si>
    <t>mskeke1</t>
  </si>
  <si>
    <t>xo_tay_j</t>
  </si>
  <si>
    <t>Ali_Cat71</t>
  </si>
  <si>
    <t>madnessmaxima</t>
  </si>
  <si>
    <t>livvvsterrrx0</t>
  </si>
  <si>
    <t>thatrandomjenna</t>
  </si>
  <si>
    <t>matthaze</t>
  </si>
  <si>
    <t>ANDeBOY</t>
  </si>
  <si>
    <t>CatalinaWorks</t>
  </si>
  <si>
    <t>BethiHime_x</t>
  </si>
  <si>
    <t>bbgirl92</t>
  </si>
  <si>
    <t>greymous</t>
  </si>
  <si>
    <t>carrie_mason79</t>
  </si>
  <si>
    <t>kc_art_chick</t>
  </si>
  <si>
    <t>mcgoink</t>
  </si>
  <si>
    <t>david_thornton</t>
  </si>
  <si>
    <t>charmabulous</t>
  </si>
  <si>
    <t>OliviaWilkins</t>
  </si>
  <si>
    <t>paulied88</t>
  </si>
  <si>
    <t>URwingman</t>
  </si>
  <si>
    <t>ashleec86</t>
  </si>
  <si>
    <t>markdubya</t>
  </si>
  <si>
    <t>JFerg012</t>
  </si>
  <si>
    <t>AbelsonGroup</t>
  </si>
  <si>
    <t>linusblog</t>
  </si>
  <si>
    <t>xxmandyroo</t>
  </si>
  <si>
    <t>Neofish42</t>
  </si>
  <si>
    <t>Eydeann</t>
  </si>
  <si>
    <t>DemetriusPenney</t>
  </si>
  <si>
    <t>mwosnick</t>
  </si>
  <si>
    <t>CatherineOmega</t>
  </si>
  <si>
    <t>equinespirit</t>
  </si>
  <si>
    <t>Abigailsworld</t>
  </si>
  <si>
    <t>Kellalicious</t>
  </si>
  <si>
    <t>dallaslain</t>
  </si>
  <si>
    <t>ryenyc</t>
  </si>
  <si>
    <t>AlyLogan</t>
  </si>
  <si>
    <t>DjCascade</t>
  </si>
  <si>
    <t>darkphnx</t>
  </si>
  <si>
    <t>MrsChrisBrown_1</t>
  </si>
  <si>
    <t>llvagneru2</t>
  </si>
  <si>
    <t>chadfike</t>
  </si>
  <si>
    <t>Julio_Bouvier</t>
  </si>
  <si>
    <t>zzoem</t>
  </si>
  <si>
    <t>Poohwho074</t>
  </si>
  <si>
    <t>stuartsharpe</t>
  </si>
  <si>
    <t>JuliaLaurenxD</t>
  </si>
  <si>
    <t>KJPC</t>
  </si>
  <si>
    <t>destevez</t>
  </si>
  <si>
    <t>fairytaletea</t>
  </si>
  <si>
    <t>woodztream</t>
  </si>
  <si>
    <t>perriehobbs</t>
  </si>
  <si>
    <t>CASSAYMARIE</t>
  </si>
  <si>
    <t>monifcplussizes</t>
  </si>
  <si>
    <t>ChristinaXO</t>
  </si>
  <si>
    <t>Chellelilbmore</t>
  </si>
  <si>
    <t>abstractg</t>
  </si>
  <si>
    <t>Chazzareli</t>
  </si>
  <si>
    <t>Meroko</t>
  </si>
  <si>
    <t>quietlaughter</t>
  </si>
  <si>
    <t>shelbyydanielle</t>
  </si>
  <si>
    <t>Aly00ooGynn</t>
  </si>
  <si>
    <t>sup3rmark</t>
  </si>
  <si>
    <t>geoffsays</t>
  </si>
  <si>
    <t>kirsleve</t>
  </si>
  <si>
    <t>JessStahl</t>
  </si>
  <si>
    <t>_kitcat</t>
  </si>
  <si>
    <t>dirtyprettyart</t>
  </si>
  <si>
    <t>stacystehle</t>
  </si>
  <si>
    <t>cgahun</t>
  </si>
  <si>
    <t>tanny_belle</t>
  </si>
  <si>
    <t>ces69</t>
  </si>
  <si>
    <t>queennightmare</t>
  </si>
  <si>
    <t>hdav06</t>
  </si>
  <si>
    <t>candylynn98</t>
  </si>
  <si>
    <t>vincenthunt</t>
  </si>
  <si>
    <t>5erg</t>
  </si>
  <si>
    <t>alishamarijuana</t>
  </si>
  <si>
    <t>pukkoila1978</t>
  </si>
  <si>
    <t>pandasRmything5</t>
  </si>
  <si>
    <t>zee_murmy</t>
  </si>
  <si>
    <t>elyse_</t>
  </si>
  <si>
    <t>yourmom123</t>
  </si>
  <si>
    <t>andyvglnt</t>
  </si>
  <si>
    <t>Shereebaaaby</t>
  </si>
  <si>
    <t>kimparsell</t>
  </si>
  <si>
    <t>rainbowxoxo</t>
  </si>
  <si>
    <t>Mr_GaGa</t>
  </si>
  <si>
    <t>lcwebmaster</t>
  </si>
  <si>
    <t>twilightlover04</t>
  </si>
  <si>
    <t>wowgrrl</t>
  </si>
  <si>
    <t>sarahsolovay</t>
  </si>
  <si>
    <t>Lauriesootsoot</t>
  </si>
  <si>
    <t>betsielarkin</t>
  </si>
  <si>
    <t>vsan</t>
  </si>
  <si>
    <t>afrancis99</t>
  </si>
  <si>
    <t>soundsofclouds</t>
  </si>
  <si>
    <t>Rebeccasaurus</t>
  </si>
  <si>
    <t>azlano</t>
  </si>
  <si>
    <t>SlickPartyChic</t>
  </si>
  <si>
    <t>TreceCarroll</t>
  </si>
  <si>
    <t>alwynW</t>
  </si>
  <si>
    <t>emmie681</t>
  </si>
  <si>
    <t>humanbjarksdale</t>
  </si>
  <si>
    <t>AyersMA</t>
  </si>
  <si>
    <t>ramymajouji</t>
  </si>
  <si>
    <t>adrianccastillo</t>
  </si>
  <si>
    <t>rosevillerockln</t>
  </si>
  <si>
    <t>hirachel</t>
  </si>
  <si>
    <t>drsuzy</t>
  </si>
  <si>
    <t>elimarie1</t>
  </si>
  <si>
    <t>Hturtle04</t>
  </si>
  <si>
    <t>foshodudexxxx</t>
  </si>
  <si>
    <t>BlatzLiquor</t>
  </si>
  <si>
    <t>yuko0929</t>
  </si>
  <si>
    <t>abcnespers</t>
  </si>
  <si>
    <t>PunkFee</t>
  </si>
  <si>
    <t>riversideboy</t>
  </si>
  <si>
    <t>hckyrd</t>
  </si>
  <si>
    <t>s_mitchell_86</t>
  </si>
  <si>
    <t>Judith_92</t>
  </si>
  <si>
    <t>ronaji</t>
  </si>
  <si>
    <t>WayBetterCards</t>
  </si>
  <si>
    <t>Papaya19</t>
  </si>
  <si>
    <t>JeepGurl1970</t>
  </si>
  <si>
    <t>jaceypants</t>
  </si>
  <si>
    <t>amychany</t>
  </si>
  <si>
    <t>thewr0ngchild</t>
  </si>
  <si>
    <t>roberge</t>
  </si>
  <si>
    <t>Sheldonemmakate</t>
  </si>
  <si>
    <t>michallie</t>
  </si>
  <si>
    <t>EmilyMinoughan</t>
  </si>
  <si>
    <t>delishAC</t>
  </si>
  <si>
    <t>lifespin</t>
  </si>
  <si>
    <t>FabbyAbbyxx</t>
  </si>
  <si>
    <t>Abbiexinlove</t>
  </si>
  <si>
    <t>Lenore_lolita</t>
  </si>
  <si>
    <t>Andreeezy</t>
  </si>
  <si>
    <t>SufiBee</t>
  </si>
  <si>
    <t>elicepeda</t>
  </si>
  <si>
    <t>mediasnackers</t>
  </si>
  <si>
    <t>Mr_Spong</t>
  </si>
  <si>
    <t>minna3101</t>
  </si>
  <si>
    <t>lunavachonfan95</t>
  </si>
  <si>
    <t>JuLiia_x33</t>
  </si>
  <si>
    <t>singlemomentsp</t>
  </si>
  <si>
    <t>JodieJudo_</t>
  </si>
  <si>
    <t>gottaluvlyf</t>
  </si>
  <si>
    <t>callmaggie</t>
  </si>
  <si>
    <t>thewanderingmen</t>
  </si>
  <si>
    <t>nvaise24</t>
  </si>
  <si>
    <t>vaggmous</t>
  </si>
  <si>
    <t>superaffiliate</t>
  </si>
  <si>
    <t>prettyninja</t>
  </si>
  <si>
    <t>WomenCan</t>
  </si>
  <si>
    <t>patry21</t>
  </si>
  <si>
    <t>dfizzy</t>
  </si>
  <si>
    <t>kaykaybee19</t>
  </si>
  <si>
    <t>JenniferLMeyer</t>
  </si>
  <si>
    <t>jsydave</t>
  </si>
  <si>
    <t>dgalsky</t>
  </si>
  <si>
    <t>cwindley</t>
  </si>
  <si>
    <t>sophia381</t>
  </si>
  <si>
    <t>maddiepattie</t>
  </si>
  <si>
    <t>Avy1</t>
  </si>
  <si>
    <t>SarahBanks</t>
  </si>
  <si>
    <t>ga_girl_dot_com</t>
  </si>
  <si>
    <t>gingerssnap</t>
  </si>
  <si>
    <t>teach77</t>
  </si>
  <si>
    <t>GlasgowGooner</t>
  </si>
  <si>
    <t>midnight_hearts</t>
  </si>
  <si>
    <t>Dathen55</t>
  </si>
  <si>
    <t>jasonaltenburg</t>
  </si>
  <si>
    <t>tuminds</t>
  </si>
  <si>
    <t>panim</t>
  </si>
  <si>
    <t>EMarshallPurves</t>
  </si>
  <si>
    <t>shalomdanielle</t>
  </si>
  <si>
    <t>mikelikesbikes</t>
  </si>
  <si>
    <t>francesca13</t>
  </si>
  <si>
    <t>Line91</t>
  </si>
  <si>
    <t>cacaumartins</t>
  </si>
  <si>
    <t>davidcushman</t>
  </si>
  <si>
    <t>thealmightymel</t>
  </si>
  <si>
    <t>obadiahradiou</t>
  </si>
  <si>
    <t>ezJamin</t>
  </si>
  <si>
    <t>tarheelkyra</t>
  </si>
  <si>
    <t>flun1tr4z3p4m</t>
  </si>
  <si>
    <t>rachellllx</t>
  </si>
  <si>
    <t>kristiekristiee</t>
  </si>
  <si>
    <t>MapleBrownie</t>
  </si>
  <si>
    <t>aprilanne432</t>
  </si>
  <si>
    <t>rokoverpop</t>
  </si>
  <si>
    <t>Joey_Gaga</t>
  </si>
  <si>
    <t>ITbarbie</t>
  </si>
  <si>
    <t>OffHerCork</t>
  </si>
  <si>
    <t>MichaelSenkow</t>
  </si>
  <si>
    <t>bestavailable</t>
  </si>
  <si>
    <t>charlotterich</t>
  </si>
  <si>
    <t>audis92</t>
  </si>
  <si>
    <t>bizmandan</t>
  </si>
  <si>
    <t>MissKlept</t>
  </si>
  <si>
    <t>thecupcakery</t>
  </si>
  <si>
    <t>chickenroyal</t>
  </si>
  <si>
    <t>iMariano</t>
  </si>
  <si>
    <t>JeriJo</t>
  </si>
  <si>
    <t>ivysellis</t>
  </si>
  <si>
    <t>courtmichelle8</t>
  </si>
  <si>
    <t>StarhhDude</t>
  </si>
  <si>
    <t>aimijamshah</t>
  </si>
  <si>
    <t>Stefffaniii</t>
  </si>
  <si>
    <t>TheDatingExpert</t>
  </si>
  <si>
    <t>billschuler1</t>
  </si>
  <si>
    <t>sara_alhamadi</t>
  </si>
  <si>
    <t>RealTexasSusan</t>
  </si>
  <si>
    <t>Fallen_Angel69</t>
  </si>
  <si>
    <t>Andreas1311</t>
  </si>
  <si>
    <t>janiecelincoln</t>
  </si>
  <si>
    <t>roxzanne</t>
  </si>
  <si>
    <t>sepplchen</t>
  </si>
  <si>
    <t>talibaba</t>
  </si>
  <si>
    <t>MissCecilieG</t>
  </si>
  <si>
    <t>BoffleSpoffle</t>
  </si>
  <si>
    <t>toby_mole</t>
  </si>
  <si>
    <t>Anarare</t>
  </si>
  <si>
    <t>sandrai10</t>
  </si>
  <si>
    <t>beachgirls_4</t>
  </si>
  <si>
    <t>KidsAreHeroes</t>
  </si>
  <si>
    <t>boredmilf</t>
  </si>
  <si>
    <t>MOSHIMOSHI2</t>
  </si>
  <si>
    <t>c_cooper88</t>
  </si>
  <si>
    <t>jess4ever</t>
  </si>
  <si>
    <t>juicyyusi</t>
  </si>
  <si>
    <t>zozotheterrible</t>
  </si>
  <si>
    <t>TaraBusch</t>
  </si>
  <si>
    <t>rogueofthecraft</t>
  </si>
  <si>
    <t>cinderella_09</t>
  </si>
  <si>
    <t>shanerzz</t>
  </si>
  <si>
    <t>SleepyJane</t>
  </si>
  <si>
    <t>willowmp</t>
  </si>
  <si>
    <t>jaffejuice</t>
  </si>
  <si>
    <t>tjd_blondie</t>
  </si>
  <si>
    <t>asmaley</t>
  </si>
  <si>
    <t>willgoodwin</t>
  </si>
  <si>
    <t>JDWilkins</t>
  </si>
  <si>
    <t>Dolly1998</t>
  </si>
  <si>
    <t>danavictoria</t>
  </si>
  <si>
    <t>candicelovesyou</t>
  </si>
  <si>
    <t>sdemed</t>
  </si>
  <si>
    <t>VanessaCarbalho</t>
  </si>
  <si>
    <t>ElleCMcG</t>
  </si>
  <si>
    <t>MelissaElaine</t>
  </si>
  <si>
    <t>deecars22</t>
  </si>
  <si>
    <t>dbrouard</t>
  </si>
  <si>
    <t>tishady</t>
  </si>
  <si>
    <t>Avice</t>
  </si>
  <si>
    <t>itsmandadude</t>
  </si>
  <si>
    <t>angelinax3</t>
  </si>
  <si>
    <t>kewllewk</t>
  </si>
  <si>
    <t>divinemsn</t>
  </si>
  <si>
    <t>LitHousewife</t>
  </si>
  <si>
    <t>sarss</t>
  </si>
  <si>
    <t>mintblogger</t>
  </si>
  <si>
    <t>LuisaLunatic</t>
  </si>
  <si>
    <t>sodell1504</t>
  </si>
  <si>
    <t>jocelynmiller</t>
  </si>
  <si>
    <t>ofcats</t>
  </si>
  <si>
    <t>Lisa_Faye</t>
  </si>
  <si>
    <t>osgbymissy</t>
  </si>
  <si>
    <t>ISAVALMEDIA</t>
  </si>
  <si>
    <t>maevans524</t>
  </si>
  <si>
    <t>terribuddha</t>
  </si>
  <si>
    <t>JUBBZILLA</t>
  </si>
  <si>
    <t>constancek</t>
  </si>
  <si>
    <t>loriesylvester</t>
  </si>
  <si>
    <t>cgweaver</t>
  </si>
  <si>
    <t>ajaxpro</t>
  </si>
  <si>
    <t>marisatangorra</t>
  </si>
  <si>
    <t>SouthernCross94</t>
  </si>
  <si>
    <t>Lelandcore</t>
  </si>
  <si>
    <t>rainbowcrush</t>
  </si>
  <si>
    <t>RWan01</t>
  </si>
  <si>
    <t>Faeriefay</t>
  </si>
  <si>
    <t>mushie_b</t>
  </si>
  <si>
    <t>pegasuslegend</t>
  </si>
  <si>
    <t>Abostie</t>
  </si>
  <si>
    <t>rycera</t>
  </si>
  <si>
    <t>emilydayton</t>
  </si>
  <si>
    <t>mdouble</t>
  </si>
  <si>
    <t>Petrospete</t>
  </si>
  <si>
    <t>heimana</t>
  </si>
  <si>
    <t>Vickibrightside</t>
  </si>
  <si>
    <t>kimberleydayle</t>
  </si>
  <si>
    <t>liqweed</t>
  </si>
  <si>
    <t>akashmehra</t>
  </si>
  <si>
    <t>gemeg</t>
  </si>
  <si>
    <t>Yummalicious</t>
  </si>
  <si>
    <t>cintachantek</t>
  </si>
  <si>
    <t>SummerAmes</t>
  </si>
  <si>
    <t>rachelfuentes</t>
  </si>
  <si>
    <t>KarryKrash</t>
  </si>
  <si>
    <t>UberKo0olKev</t>
  </si>
  <si>
    <t>beachlovinpuka</t>
  </si>
  <si>
    <t>XxnangexX</t>
  </si>
  <si>
    <t>LisaB_20</t>
  </si>
  <si>
    <t>tn_femme</t>
  </si>
  <si>
    <t>Tellyleal</t>
  </si>
  <si>
    <t>mizzmel82</t>
  </si>
  <si>
    <t>lutothelu</t>
  </si>
  <si>
    <t>huneeb913</t>
  </si>
  <si>
    <t>Tressa74</t>
  </si>
  <si>
    <t>Fire_flybot</t>
  </si>
  <si>
    <t>jesusrox_101</t>
  </si>
  <si>
    <t>matttp</t>
  </si>
  <si>
    <t>katenash12</t>
  </si>
  <si>
    <t>betsyxleann</t>
  </si>
  <si>
    <t>ck_mclean</t>
  </si>
  <si>
    <t>carmenschneider</t>
  </si>
  <si>
    <t>candiesus</t>
  </si>
  <si>
    <t>thrillsarecheap</t>
  </si>
  <si>
    <t>graasland</t>
  </si>
  <si>
    <t>laurencatalano</t>
  </si>
  <si>
    <t>katiebucklein</t>
  </si>
  <si>
    <t>MileyIsMyIdol01</t>
  </si>
  <si>
    <t>bellaboneca</t>
  </si>
  <si>
    <t>froman13</t>
  </si>
  <si>
    <t>iamraz</t>
  </si>
  <si>
    <t>troycostlow</t>
  </si>
  <si>
    <t>DaveBenjamin</t>
  </si>
  <si>
    <t>EspenAntonsen</t>
  </si>
  <si>
    <t>twitcorazon</t>
  </si>
  <si>
    <t>elanamh</t>
  </si>
  <si>
    <t>pauchan</t>
  </si>
  <si>
    <t>xmaureeennx3</t>
  </si>
  <si>
    <t>ExitPass</t>
  </si>
  <si>
    <t>morgan_2013</t>
  </si>
  <si>
    <t>rotjong</t>
  </si>
  <si>
    <t>AfroDianBlaque</t>
  </si>
  <si>
    <t>flickj</t>
  </si>
  <si>
    <t>johanvoets</t>
  </si>
  <si>
    <t>G3NI3_N_A_BOTTL</t>
  </si>
  <si>
    <t>Gigglezx3</t>
  </si>
  <si>
    <t>stesil03</t>
  </si>
  <si>
    <t>doctorpill</t>
  </si>
  <si>
    <t>AutumnjoyG</t>
  </si>
  <si>
    <t>RobynGouldson</t>
  </si>
  <si>
    <t>shonnoll</t>
  </si>
  <si>
    <t>applytoahomeloa</t>
  </si>
  <si>
    <t>kdottie</t>
  </si>
  <si>
    <t>JessGago</t>
  </si>
  <si>
    <t>WNCREALTOR</t>
  </si>
  <si>
    <t>StephieAbney</t>
  </si>
  <si>
    <t>pinklady101</t>
  </si>
  <si>
    <t>jimbosussexmtb</t>
  </si>
  <si>
    <t>Vinn_</t>
  </si>
  <si>
    <t>aiaxr</t>
  </si>
  <si>
    <t>JCastroPhoto</t>
  </si>
  <si>
    <t>Darknight_PT</t>
  </si>
  <si>
    <t>nicolequiroz</t>
  </si>
  <si>
    <t>VegasGary</t>
  </si>
  <si>
    <t>maineattraction</t>
  </si>
  <si>
    <t>KyleWKerr</t>
  </si>
  <si>
    <t>mags1994</t>
  </si>
  <si>
    <t>lizzilla</t>
  </si>
  <si>
    <t>medtek05</t>
  </si>
  <si>
    <t>stephcheycooke</t>
  </si>
  <si>
    <t>kitteninboots</t>
  </si>
  <si>
    <t>nefCsR</t>
  </si>
  <si>
    <t>ktm1215</t>
  </si>
  <si>
    <t>muhammadfj</t>
  </si>
  <si>
    <t>SteffenRogne</t>
  </si>
  <si>
    <t>Jamieannett</t>
  </si>
  <si>
    <t>lindyjomac</t>
  </si>
  <si>
    <t>misterwibble</t>
  </si>
  <si>
    <t>hottea_</t>
  </si>
  <si>
    <t>beccaaaaaox</t>
  </si>
  <si>
    <t>Temperpina</t>
  </si>
  <si>
    <t>jwh2877</t>
  </si>
  <si>
    <t>librarysarie</t>
  </si>
  <si>
    <t>theJanna</t>
  </si>
  <si>
    <t>ally_ugadawg</t>
  </si>
  <si>
    <t>shlebsss</t>
  </si>
  <si>
    <t>Kalaes</t>
  </si>
  <si>
    <t>bamitsansley123</t>
  </si>
  <si>
    <t>MercedesMarie</t>
  </si>
  <si>
    <t>JessicaK</t>
  </si>
  <si>
    <t>AshleeKayy</t>
  </si>
  <si>
    <t>peterbradshaw</t>
  </si>
  <si>
    <t>kharv29rcr</t>
  </si>
  <si>
    <t>theramon</t>
  </si>
  <si>
    <t>sonafree</t>
  </si>
  <si>
    <t>TaylorBeasley</t>
  </si>
  <si>
    <t>Desireegulotta</t>
  </si>
  <si>
    <t>Mahoganie_Jade</t>
  </si>
  <si>
    <t>Paulo213</t>
  </si>
  <si>
    <t>andreahasataco</t>
  </si>
  <si>
    <t>kyliemac</t>
  </si>
  <si>
    <t>hugoleijtens</t>
  </si>
  <si>
    <t>PRINCESSLAYLA</t>
  </si>
  <si>
    <t>LindyAnn</t>
  </si>
  <si>
    <t>AnneFTW</t>
  </si>
  <si>
    <t>mikegk</t>
  </si>
  <si>
    <t>AllyMaureen</t>
  </si>
  <si>
    <t>cmeihoong</t>
  </si>
  <si>
    <t>jxp0000</t>
  </si>
  <si>
    <t>ctham</t>
  </si>
  <si>
    <t>AmyHamm</t>
  </si>
  <si>
    <t>mattyc</t>
  </si>
  <si>
    <t>brandyou</t>
  </si>
  <si>
    <t>olly247</t>
  </si>
  <si>
    <t>CauzeRuckus</t>
  </si>
  <si>
    <t>CamillaNewn</t>
  </si>
  <si>
    <t>GenAlessandra</t>
  </si>
  <si>
    <t>DonMcAllister</t>
  </si>
  <si>
    <t>canicus</t>
  </si>
  <si>
    <t>avd26</t>
  </si>
  <si>
    <t>paulk_</t>
  </si>
  <si>
    <t>jkarney</t>
  </si>
  <si>
    <t>PJAfan4lyfe</t>
  </si>
  <si>
    <t>MeghanAyers</t>
  </si>
  <si>
    <t>m00ns</t>
  </si>
  <si>
    <t>buruna7</t>
  </si>
  <si>
    <t>XO0_marykate</t>
  </si>
  <si>
    <t>imajagfan</t>
  </si>
  <si>
    <t>MaryanneJimenez</t>
  </si>
  <si>
    <t>Miragi</t>
  </si>
  <si>
    <t>AshleyLaxson</t>
  </si>
  <si>
    <t>Haanniiss</t>
  </si>
  <si>
    <t>summiyah</t>
  </si>
  <si>
    <t>NatLomas</t>
  </si>
  <si>
    <t>dariasteigman</t>
  </si>
  <si>
    <t>biniboop</t>
  </si>
  <si>
    <t>abdulkarim</t>
  </si>
  <si>
    <t>Himba</t>
  </si>
  <si>
    <t>dongyanatics</t>
  </si>
  <si>
    <t>APostcardHello</t>
  </si>
  <si>
    <t>prw555</t>
  </si>
  <si>
    <t>missmei</t>
  </si>
  <si>
    <t>forloveoffranky</t>
  </si>
  <si>
    <t>violetposy</t>
  </si>
  <si>
    <t>cwpickett</t>
  </si>
  <si>
    <t>pauline_26</t>
  </si>
  <si>
    <t>AlaynaMae</t>
  </si>
  <si>
    <t>Whitt513</t>
  </si>
  <si>
    <t>Samanthawang</t>
  </si>
  <si>
    <t>techconclave</t>
  </si>
  <si>
    <t>Charlandnatbma</t>
  </si>
  <si>
    <t>aa26</t>
  </si>
  <si>
    <t>fmork</t>
  </si>
  <si>
    <t>StephanieMarcus</t>
  </si>
  <si>
    <t>vera_ftw</t>
  </si>
  <si>
    <t>MsMacberg</t>
  </si>
  <si>
    <t>CharlieHunnamAr</t>
  </si>
  <si>
    <t>kezbat</t>
  </si>
  <si>
    <t>WebBall</t>
  </si>
  <si>
    <t>kmedhus</t>
  </si>
  <si>
    <t>Signen</t>
  </si>
  <si>
    <t>blueskyz</t>
  </si>
  <si>
    <t>JoannasFoto</t>
  </si>
  <si>
    <t>DJMattMatrix</t>
  </si>
  <si>
    <t>S_Ambury</t>
  </si>
  <si>
    <t>thisgurlluvzmcr</t>
  </si>
  <si>
    <t>Abealistic</t>
  </si>
  <si>
    <t>XxTwilightxX98</t>
  </si>
  <si>
    <t>cmcguinness</t>
  </si>
  <si>
    <t>JMBRESSETT</t>
  </si>
  <si>
    <t>AmyJeanette</t>
  </si>
  <si>
    <t>yinsatiable</t>
  </si>
  <si>
    <t>naomiisgay</t>
  </si>
  <si>
    <t>HeadUp</t>
  </si>
  <si>
    <t>ciindyyy</t>
  </si>
  <si>
    <t>blndie5000</t>
  </si>
  <si>
    <t>IMCarvalho</t>
  </si>
  <si>
    <t>countingstarsx</t>
  </si>
  <si>
    <t>FliPFl0PS</t>
  </si>
  <si>
    <t>wanderert</t>
  </si>
  <si>
    <t>BitchNeySpears</t>
  </si>
  <si>
    <t>_ena_</t>
  </si>
  <si>
    <t>dsfnet</t>
  </si>
  <si>
    <t>azzywazzy</t>
  </si>
  <si>
    <t>neyo</t>
  </si>
  <si>
    <t>perminna</t>
  </si>
  <si>
    <t>DLee02</t>
  </si>
  <si>
    <t>yeaauuh</t>
  </si>
  <si>
    <t>MyPlateMate</t>
  </si>
  <si>
    <t>ZoefaceOK</t>
  </si>
  <si>
    <t>juviiieira</t>
  </si>
  <si>
    <t>jmarvs</t>
  </si>
  <si>
    <t>redsky2009</t>
  </si>
  <si>
    <t>rxladybug</t>
  </si>
  <si>
    <t>AmandaTyre04</t>
  </si>
  <si>
    <t>sangell82</t>
  </si>
  <si>
    <t>kaylaruthh</t>
  </si>
  <si>
    <t>nohamlf</t>
  </si>
  <si>
    <t>tamzinaki</t>
  </si>
  <si>
    <t>BobLally</t>
  </si>
  <si>
    <t>xAshhh</t>
  </si>
  <si>
    <t>clanravencub</t>
  </si>
  <si>
    <t>brittanyedlen</t>
  </si>
  <si>
    <t>Bocki</t>
  </si>
  <si>
    <t>prologuewks</t>
  </si>
  <si>
    <t>Peady</t>
  </si>
  <si>
    <t>BADDESTNLA</t>
  </si>
  <si>
    <t>LetsGetLucky</t>
  </si>
  <si>
    <t>DaniellsDesigns</t>
  </si>
  <si>
    <t>rachelleigh1021</t>
  </si>
  <si>
    <t>Nikki0731</t>
  </si>
  <si>
    <t>Vicdesigns</t>
  </si>
  <si>
    <t>edwinbrownell</t>
  </si>
  <si>
    <t>dalegoodridge</t>
  </si>
  <si>
    <t>LaMontenegro</t>
  </si>
  <si>
    <t>CaffeinatedLiby</t>
  </si>
  <si>
    <t>GenGen5600</t>
  </si>
  <si>
    <t>delaneyroberts</t>
  </si>
  <si>
    <t>Jennii00</t>
  </si>
  <si>
    <t>mjmerkl</t>
  </si>
  <si>
    <t>tamaragross</t>
  </si>
  <si>
    <t>trevor_shipp</t>
  </si>
  <si>
    <t>pmcgrew</t>
  </si>
  <si>
    <t>MomoPaigeWatten</t>
  </si>
  <si>
    <t>briananana</t>
  </si>
  <si>
    <t>sansri88</t>
  </si>
  <si>
    <t>mai81</t>
  </si>
  <si>
    <t>deborah_kate</t>
  </si>
  <si>
    <t>emmaakate</t>
  </si>
  <si>
    <t>JerseyGrl61</t>
  </si>
  <si>
    <t>justlikemae</t>
  </si>
  <si>
    <t>ClaireWeir</t>
  </si>
  <si>
    <t>Soundshark</t>
  </si>
  <si>
    <t>IndoorFireworks</t>
  </si>
  <si>
    <t>tiffharper143</t>
  </si>
  <si>
    <t>fullsizebarbie</t>
  </si>
  <si>
    <t>hanksn</t>
  </si>
  <si>
    <t>gracewlee</t>
  </si>
  <si>
    <t>kcarpentier77</t>
  </si>
  <si>
    <t>Havork</t>
  </si>
  <si>
    <t>leahlibrarian</t>
  </si>
  <si>
    <t>rosemarieeee</t>
  </si>
  <si>
    <t>fizzmack</t>
  </si>
  <si>
    <t>kiwiherman77</t>
  </si>
  <si>
    <t>LinkTank</t>
  </si>
  <si>
    <t>marvinlee</t>
  </si>
  <si>
    <t>almondtree</t>
  </si>
  <si>
    <t>kmoore86</t>
  </si>
  <si>
    <t>topgearfordgt</t>
  </si>
  <si>
    <t>CrashLiverar</t>
  </si>
  <si>
    <t>EsaGirl</t>
  </si>
  <si>
    <t>cfaz56</t>
  </si>
  <si>
    <t>tinekebright</t>
  </si>
  <si>
    <t>jilloatmeal</t>
  </si>
  <si>
    <t>Monica86</t>
  </si>
  <si>
    <t>jStuchbery</t>
  </si>
  <si>
    <t>lucialiljegren</t>
  </si>
  <si>
    <t>drewbee88</t>
  </si>
  <si>
    <t>jshock1313</t>
  </si>
  <si>
    <t>ivancardoso</t>
  </si>
  <si>
    <t>Sandrich</t>
  </si>
  <si>
    <t>vicka</t>
  </si>
  <si>
    <t>mnoonan09</t>
  </si>
  <si>
    <t>DiviG</t>
  </si>
  <si>
    <t>kaitlynlynch</t>
  </si>
  <si>
    <t>DebraMullins</t>
  </si>
  <si>
    <t>DejaPerez</t>
  </si>
  <si>
    <t>Joshwang</t>
  </si>
  <si>
    <t>ValynciaMickel</t>
  </si>
  <si>
    <t>nao_jonas</t>
  </si>
  <si>
    <t>jaded0ll</t>
  </si>
  <si>
    <t>lacyb88</t>
  </si>
  <si>
    <t>xxnicky</t>
  </si>
  <si>
    <t>crystalshield</t>
  </si>
  <si>
    <t>SAGEBRUSH55</t>
  </si>
  <si>
    <t>Niraja</t>
  </si>
  <si>
    <t>WorkIntegrity</t>
  </si>
  <si>
    <t>tribute2chng</t>
  </si>
  <si>
    <t>lysssssss</t>
  </si>
  <si>
    <t>Juniesgurl</t>
  </si>
  <si>
    <t>LaserEM</t>
  </si>
  <si>
    <t>butterfly2</t>
  </si>
  <si>
    <t>jonathangerlach</t>
  </si>
  <si>
    <t>WTJT</t>
  </si>
  <si>
    <t>ChristinaBeans</t>
  </si>
  <si>
    <t>QueeeeeenY</t>
  </si>
  <si>
    <t>32WiSiE</t>
  </si>
  <si>
    <t>bunnyears</t>
  </si>
  <si>
    <t>amooooooo</t>
  </si>
  <si>
    <t>vilma_d</t>
  </si>
  <si>
    <t>valleysap</t>
  </si>
  <si>
    <t>rockymarley</t>
  </si>
  <si>
    <t>herlastdownfall</t>
  </si>
  <si>
    <t>jen_cottell</t>
  </si>
  <si>
    <t>Brittaniefaye</t>
  </si>
  <si>
    <t>abe11825</t>
  </si>
  <si>
    <t>ZedYago</t>
  </si>
  <si>
    <t>coreygivin</t>
  </si>
  <si>
    <t>rawnakedfood</t>
  </si>
  <si>
    <t>TravisTucker33</t>
  </si>
  <si>
    <t>sillymilly78</t>
  </si>
  <si>
    <t>peppercorncrisp</t>
  </si>
  <si>
    <t>BonitaSexy</t>
  </si>
  <si>
    <t>nengvaleska</t>
  </si>
  <si>
    <t>su3shorty</t>
  </si>
  <si>
    <t>NRVLiving</t>
  </si>
  <si>
    <t>DeanSolutions</t>
  </si>
  <si>
    <t>jbburton</t>
  </si>
  <si>
    <t>theresa_jx</t>
  </si>
  <si>
    <t>apeskinny</t>
  </si>
  <si>
    <t>DanaGirl12</t>
  </si>
  <si>
    <t>angeleggsays</t>
  </si>
  <si>
    <t>Margauxx_</t>
  </si>
  <si>
    <t>SarahScuba</t>
  </si>
  <si>
    <t>sophieryder</t>
  </si>
  <si>
    <t>toxicist</t>
  </si>
  <si>
    <t>brecke</t>
  </si>
  <si>
    <t>PATDfan18</t>
  </si>
  <si>
    <t>lilsuperstar0</t>
  </si>
  <si>
    <t>meg_elizabeth</t>
  </si>
  <si>
    <t>michaelonabike</t>
  </si>
  <si>
    <t>uzhos</t>
  </si>
  <si>
    <t>liberalboomer</t>
  </si>
  <si>
    <t>sarahebourne</t>
  </si>
  <si>
    <t>richardwnewton</t>
  </si>
  <si>
    <t>NatashaLouissa</t>
  </si>
  <si>
    <t>JennieBinSC</t>
  </si>
  <si>
    <t>jackiebradli</t>
  </si>
  <si>
    <t>Yuumay</t>
  </si>
  <si>
    <t>richardmatthias</t>
  </si>
  <si>
    <t>heyyimscotland</t>
  </si>
  <si>
    <t>MarketingHelper</t>
  </si>
  <si>
    <t>Ericatwitts</t>
  </si>
  <si>
    <t>tonydye</t>
  </si>
  <si>
    <t>jessiespitzley</t>
  </si>
  <si>
    <t>theamgf89</t>
  </si>
  <si>
    <t>shmeilia</t>
  </si>
  <si>
    <t>rumblestrip</t>
  </si>
  <si>
    <t>petersimoons</t>
  </si>
  <si>
    <t>iQuelz</t>
  </si>
  <si>
    <t>TheaRauth</t>
  </si>
  <si>
    <t>mpeight</t>
  </si>
  <si>
    <t>kimtagg</t>
  </si>
  <si>
    <t>bahnanapancakes</t>
  </si>
  <si>
    <t>ElleEverhart</t>
  </si>
  <si>
    <t>Smiffla</t>
  </si>
  <si>
    <t>TasminArcher</t>
  </si>
  <si>
    <t>Bebelhinha</t>
  </si>
  <si>
    <t>28flcom</t>
  </si>
  <si>
    <t>debsthepoet</t>
  </si>
  <si>
    <t>AlyyyxJonas</t>
  </si>
  <si>
    <t>newlifeprenatal</t>
  </si>
  <si>
    <t>XCESSMEDIA</t>
  </si>
  <si>
    <t>Twitterzilla</t>
  </si>
  <si>
    <t>mommyto6kids</t>
  </si>
  <si>
    <t>KelliMiles</t>
  </si>
  <si>
    <t>desta</t>
  </si>
  <si>
    <t>AmberCadabra</t>
  </si>
  <si>
    <t>Linxiuzhen</t>
  </si>
  <si>
    <t>Ironman24</t>
  </si>
  <si>
    <t>mandamoo2014</t>
  </si>
  <si>
    <t>faemirdaecu</t>
  </si>
  <si>
    <t>bravesgirl08</t>
  </si>
  <si>
    <t>dstew60</t>
  </si>
  <si>
    <t>OhStepherz</t>
  </si>
  <si>
    <t>psumommy</t>
  </si>
  <si>
    <t>TheGeekyouSeek</t>
  </si>
  <si>
    <t>tealou</t>
  </si>
  <si>
    <t>Ellsbeth</t>
  </si>
  <si>
    <t>jules23</t>
  </si>
  <si>
    <t>danixo</t>
  </si>
  <si>
    <t>SnodlyArt</t>
  </si>
  <si>
    <t>mediatemple</t>
  </si>
  <si>
    <t>Kitti91</t>
  </si>
  <si>
    <t>Dappsss</t>
  </si>
  <si>
    <t>MissJewelsJ</t>
  </si>
  <si>
    <t>smacky30</t>
  </si>
  <si>
    <t>LaurenSophie</t>
  </si>
  <si>
    <t>amcmoore</t>
  </si>
  <si>
    <t>papill0n</t>
  </si>
  <si>
    <t>estep946</t>
  </si>
  <si>
    <t>MVEmilyMay</t>
  </si>
  <si>
    <t>chrissyacg</t>
  </si>
  <si>
    <t>gomagogo</t>
  </si>
  <si>
    <t>_MissE_</t>
  </si>
  <si>
    <t>nathankipp</t>
  </si>
  <si>
    <t>AndyCarolan</t>
  </si>
  <si>
    <t>NatalieSerena</t>
  </si>
  <si>
    <t>reighvin</t>
  </si>
  <si>
    <t>kaysam13</t>
  </si>
  <si>
    <t>nacarr</t>
  </si>
  <si>
    <t>Kylie09</t>
  </si>
  <si>
    <t>Jeepsterette</t>
  </si>
  <si>
    <t>shakeitblueyes</t>
  </si>
  <si>
    <t>pekman82</t>
  </si>
  <si>
    <t>Sunnygirll</t>
  </si>
  <si>
    <t>georgeleff</t>
  </si>
  <si>
    <t>A_Harrington</t>
  </si>
  <si>
    <t>paulsaunders</t>
  </si>
  <si>
    <t>Loribelly</t>
  </si>
  <si>
    <t>bikelady</t>
  </si>
  <si>
    <t>sfcorso</t>
  </si>
  <si>
    <t>janvanhecke</t>
  </si>
  <si>
    <t>JustMe_LizzyB</t>
  </si>
  <si>
    <t>risleyw</t>
  </si>
  <si>
    <t>Litto_Lozzie1</t>
  </si>
  <si>
    <t>eskaye</t>
  </si>
  <si>
    <t>StephenGWills</t>
  </si>
  <si>
    <t>lefty10</t>
  </si>
  <si>
    <t>Emilysue89</t>
  </si>
  <si>
    <t>Dabson</t>
  </si>
  <si>
    <t>dakotadrawn9</t>
  </si>
  <si>
    <t>kencat500</t>
  </si>
  <si>
    <t>sweetLadyy</t>
  </si>
  <si>
    <t>joesweet</t>
  </si>
  <si>
    <t>booboopham</t>
  </si>
  <si>
    <t>SAEagan87</t>
  </si>
  <si>
    <t>peace_love_phil</t>
  </si>
  <si>
    <t>ApothecaryJeri</t>
  </si>
  <si>
    <t>fergiemcgee24</t>
  </si>
  <si>
    <t>djcarlosf</t>
  </si>
  <si>
    <t>xoxyajairaxox</t>
  </si>
  <si>
    <t>bartelme</t>
  </si>
  <si>
    <t>planetparker</t>
  </si>
  <si>
    <t>xxshawnerzz22xx</t>
  </si>
  <si>
    <t>misssuperstar</t>
  </si>
  <si>
    <t>emmykiiinz</t>
  </si>
  <si>
    <t>Marko</t>
  </si>
  <si>
    <t>thewordplay</t>
  </si>
  <si>
    <t>erinmarie1985</t>
  </si>
  <si>
    <t>JakeJones26</t>
  </si>
  <si>
    <t>Hiroshikoun</t>
  </si>
  <si>
    <t>drifterchick</t>
  </si>
  <si>
    <t>judit_withoutH</t>
  </si>
  <si>
    <t>jtdp121</t>
  </si>
  <si>
    <t>hlywkar</t>
  </si>
  <si>
    <t>mybbtuts</t>
  </si>
  <si>
    <t>pinkmuslimah</t>
  </si>
  <si>
    <t>_Ingrid</t>
  </si>
  <si>
    <t>yupthatwulddo</t>
  </si>
  <si>
    <t>ADDN2X</t>
  </si>
  <si>
    <t>JaneHungOz</t>
  </si>
  <si>
    <t>Nutty_Tinux</t>
  </si>
  <si>
    <t>Want2BFamous</t>
  </si>
  <si>
    <t>sereneclaire</t>
  </si>
  <si>
    <t>Splurge24</t>
  </si>
  <si>
    <t>yahoo12100</t>
  </si>
  <si>
    <t>newmediajim</t>
  </si>
  <si>
    <t>annapires</t>
  </si>
  <si>
    <t>JonasBridgefarm</t>
  </si>
  <si>
    <t>YouGottaSeeHer</t>
  </si>
  <si>
    <t>MariVianna</t>
  </si>
  <si>
    <t>Vidguy</t>
  </si>
  <si>
    <t>jenash</t>
  </si>
  <si>
    <t>demarius</t>
  </si>
  <si>
    <t>marianasz</t>
  </si>
  <si>
    <t>kimshahan</t>
  </si>
  <si>
    <t>SteveUrkel</t>
  </si>
  <si>
    <t>dungiis</t>
  </si>
  <si>
    <t>makooooooi</t>
  </si>
  <si>
    <t>SChiappetta</t>
  </si>
  <si>
    <t>meaghan813</t>
  </si>
  <si>
    <t>iDavisss</t>
  </si>
  <si>
    <t>jaysatt</t>
  </si>
  <si>
    <t>Kriiss08</t>
  </si>
  <si>
    <t>littlekristin</t>
  </si>
  <si>
    <t>karasorensen</t>
  </si>
  <si>
    <t>RocknUrFaceOff</t>
  </si>
  <si>
    <t>xzxcutieyxzx</t>
  </si>
  <si>
    <t>amsaph</t>
  </si>
  <si>
    <t>vgurl6</t>
  </si>
  <si>
    <t>vladgigya</t>
  </si>
  <si>
    <t>debbierosenbaum</t>
  </si>
  <si>
    <t>chanalevy</t>
  </si>
  <si>
    <t>gazebow</t>
  </si>
  <si>
    <t>kniles</t>
  </si>
  <si>
    <t>ragnahj</t>
  </si>
  <si>
    <t>trishdelfin</t>
  </si>
  <si>
    <t>zenmasterlauren</t>
  </si>
  <si>
    <t>matt_gould</t>
  </si>
  <si>
    <t>ConnorJack</t>
  </si>
  <si>
    <t>JTheMachine</t>
  </si>
  <si>
    <t>alcides</t>
  </si>
  <si>
    <t>richclarke99</t>
  </si>
  <si>
    <t>ming07</t>
  </si>
  <si>
    <t>Rebekahbeere</t>
  </si>
  <si>
    <t>Justme_Jen</t>
  </si>
  <si>
    <t>Klaris</t>
  </si>
  <si>
    <t>pulpthorn</t>
  </si>
  <si>
    <t>SackPackies</t>
  </si>
  <si>
    <t>Cstreebing</t>
  </si>
  <si>
    <t>JessiThompson</t>
  </si>
  <si>
    <t>AraSuperstar</t>
  </si>
  <si>
    <t>MagikRat</t>
  </si>
  <si>
    <t>Jessloveskyle</t>
  </si>
  <si>
    <t>cutestkidever</t>
  </si>
  <si>
    <t>ChrisGosnell</t>
  </si>
  <si>
    <t>saskiatijger</t>
  </si>
  <si>
    <t>MissAmanduhhh</t>
  </si>
  <si>
    <t>alexweipprecht</t>
  </si>
  <si>
    <t>lizzie_pie</t>
  </si>
  <si>
    <t>BiiGGi</t>
  </si>
  <si>
    <t>ninialoves</t>
  </si>
  <si>
    <t>educ8edfool</t>
  </si>
  <si>
    <t>raikaa</t>
  </si>
  <si>
    <t>Lexi_bell</t>
  </si>
  <si>
    <t>KiSHEZ</t>
  </si>
  <si>
    <t>Gothikangel09</t>
  </si>
  <si>
    <t>preciousmc</t>
  </si>
  <si>
    <t>elwoodofficial</t>
  </si>
  <si>
    <t>KittyKatxF</t>
  </si>
  <si>
    <t>LittlePongo</t>
  </si>
  <si>
    <t>CrissiMarie</t>
  </si>
  <si>
    <t>rollingcherry</t>
  </si>
  <si>
    <t>nwjerseyliz</t>
  </si>
  <si>
    <t>m6music</t>
  </si>
  <si>
    <t>Shore_Mom</t>
  </si>
  <si>
    <t>KlaireRousseau</t>
  </si>
  <si>
    <t>marie1592</t>
  </si>
  <si>
    <t>JuliaAnne</t>
  </si>
  <si>
    <t>marangelis</t>
  </si>
  <si>
    <t>shazasan</t>
  </si>
  <si>
    <t>isabellemauer</t>
  </si>
  <si>
    <t>samcarterrules</t>
  </si>
  <si>
    <t>KelsiPitts</t>
  </si>
  <si>
    <t>angelicaa17</t>
  </si>
  <si>
    <t>JennXOXO</t>
  </si>
  <si>
    <t>emmamargaret</t>
  </si>
  <si>
    <t>KelsieJadee</t>
  </si>
  <si>
    <t>aleximelvin</t>
  </si>
  <si>
    <t>mandamoo202</t>
  </si>
  <si>
    <t>James_Waters</t>
  </si>
  <si>
    <t>barbgrassey</t>
  </si>
  <si>
    <t>Timber_</t>
  </si>
  <si>
    <t>jodi_mama</t>
  </si>
  <si>
    <t>juicychicluvsya</t>
  </si>
  <si>
    <t>Thricewiser</t>
  </si>
  <si>
    <t>mjshough</t>
  </si>
  <si>
    <t>katiemcdaniel</t>
  </si>
  <si>
    <t>tmkennedy</t>
  </si>
  <si>
    <t>Kaykayxoxo</t>
  </si>
  <si>
    <t>micahjk</t>
  </si>
  <si>
    <t>dchrystal</t>
  </si>
  <si>
    <t>SueFolley</t>
  </si>
  <si>
    <t>whfrank</t>
  </si>
  <si>
    <t>gabrielarolim</t>
  </si>
  <si>
    <t>jorayne</t>
  </si>
  <si>
    <t>healthydocs</t>
  </si>
  <si>
    <t>BabyV88</t>
  </si>
  <si>
    <t>TreasuresMaker</t>
  </si>
  <si>
    <t>mrfranktastik</t>
  </si>
  <si>
    <t>Briana_NavyWife</t>
  </si>
  <si>
    <t>meeshiek</t>
  </si>
  <si>
    <t>jenkmac</t>
  </si>
  <si>
    <t>LMH381</t>
  </si>
  <si>
    <t>xxchellzxx</t>
  </si>
  <si>
    <t>starshyne</t>
  </si>
  <si>
    <t>RChad</t>
  </si>
  <si>
    <t>mootweetie</t>
  </si>
  <si>
    <t>presentsqueen</t>
  </si>
  <si>
    <t>CATTSKI</t>
  </si>
  <si>
    <t>ManchesterJB</t>
  </si>
  <si>
    <t>hawthornblack</t>
  </si>
  <si>
    <t>chrusherx9</t>
  </si>
  <si>
    <t>Suthnautr</t>
  </si>
  <si>
    <t>Ralere</t>
  </si>
  <si>
    <t>laathalye</t>
  </si>
  <si>
    <t>sofysofa</t>
  </si>
  <si>
    <t>andiechocolate</t>
  </si>
  <si>
    <t>SamiSteele</t>
  </si>
  <si>
    <t>un1tamed1fox</t>
  </si>
  <si>
    <t>foxyboots</t>
  </si>
  <si>
    <t>Sassiebell</t>
  </si>
  <si>
    <t>MKiessling</t>
  </si>
  <si>
    <t>enfusraye</t>
  </si>
  <si>
    <t>JessicaBriony</t>
  </si>
  <si>
    <t>Kempy64</t>
  </si>
  <si>
    <t>beccymalik</t>
  </si>
  <si>
    <t>CobwebsStir</t>
  </si>
  <si>
    <t>prstudent</t>
  </si>
  <si>
    <t>Sacha2009</t>
  </si>
  <si>
    <t>debscrochet</t>
  </si>
  <si>
    <t>imsimplysophia</t>
  </si>
  <si>
    <t>nametrader</t>
  </si>
  <si>
    <t>grshane</t>
  </si>
  <si>
    <t>reikifurbabies</t>
  </si>
  <si>
    <t>lasseaagren</t>
  </si>
  <si>
    <t>Ibo</t>
  </si>
  <si>
    <t>pastacl</t>
  </si>
  <si>
    <t>freyjab</t>
  </si>
  <si>
    <t>SarahShell</t>
  </si>
  <si>
    <t>timhosgood</t>
  </si>
  <si>
    <t>Lucas_S_Jansson</t>
  </si>
  <si>
    <t>carissaaa</t>
  </si>
  <si>
    <t>onceamonthmom</t>
  </si>
  <si>
    <t>gabbayyyyx</t>
  </si>
  <si>
    <t>Wisco_Adrian</t>
  </si>
  <si>
    <t>ericadamae</t>
  </si>
  <si>
    <t>pizzametsalami</t>
  </si>
  <si>
    <t>hannah_241109</t>
  </si>
  <si>
    <t>KimmyBelles</t>
  </si>
  <si>
    <t>moostafa</t>
  </si>
  <si>
    <t>beccalindsay</t>
  </si>
  <si>
    <t>thejakers</t>
  </si>
  <si>
    <t>tshirtdart</t>
  </si>
  <si>
    <t>jen_maloy</t>
  </si>
  <si>
    <t>emmy563</t>
  </si>
  <si>
    <t>LynzieLovesYou</t>
  </si>
  <si>
    <t>agameoftwister</t>
  </si>
  <si>
    <t>stellarBELLZ</t>
  </si>
  <si>
    <t>RuudHein</t>
  </si>
  <si>
    <t>its_patseg</t>
  </si>
  <si>
    <t>j_ice</t>
  </si>
  <si>
    <t>sharrrmaine</t>
  </si>
  <si>
    <t>jrhobnob</t>
  </si>
  <si>
    <t>jke</t>
  </si>
  <si>
    <t>SaraKilis</t>
  </si>
  <si>
    <t>Barbiechick3004</t>
  </si>
  <si>
    <t>KenRess</t>
  </si>
  <si>
    <t>GeorgeStulak</t>
  </si>
  <si>
    <t>shinjihyun</t>
  </si>
  <si>
    <t>abbyrosee</t>
  </si>
  <si>
    <t>Meggsy09</t>
  </si>
  <si>
    <t>RinoaTakako</t>
  </si>
  <si>
    <t>RachyWh</t>
  </si>
  <si>
    <t>dcusato</t>
  </si>
  <si>
    <t>briten877</t>
  </si>
  <si>
    <t>missbrandy</t>
  </si>
  <si>
    <t>Nyaos</t>
  </si>
  <si>
    <t>rndzvs</t>
  </si>
  <si>
    <t>marsxattackx</t>
  </si>
  <si>
    <t>dream_weaver</t>
  </si>
  <si>
    <t>CareBlairNB4eva</t>
  </si>
  <si>
    <t>DaiquiriC</t>
  </si>
  <si>
    <t>Twizzzler</t>
  </si>
  <si>
    <t>starrzie</t>
  </si>
  <si>
    <t>amitjalan</t>
  </si>
  <si>
    <t>angiechaplin</t>
  </si>
  <si>
    <t>asiasarai</t>
  </si>
  <si>
    <t>Anthdevine</t>
  </si>
  <si>
    <t>kymmskreations</t>
  </si>
  <si>
    <t>mikekiraly</t>
  </si>
  <si>
    <t>mcgburson</t>
  </si>
  <si>
    <t>Caparossa</t>
  </si>
  <si>
    <t>venusgirl926</t>
  </si>
  <si>
    <t>Grlwsmls</t>
  </si>
  <si>
    <t>Taytaytnk</t>
  </si>
  <si>
    <t>happyvince</t>
  </si>
  <si>
    <t>Darren_Stewart</t>
  </si>
  <si>
    <t>CarolHink</t>
  </si>
  <si>
    <t>hellohannah5</t>
  </si>
  <si>
    <t>pickoorpc</t>
  </si>
  <si>
    <t>LunaCafe</t>
  </si>
  <si>
    <t>sunnymonroe305</t>
  </si>
  <si>
    <t>Avinea</t>
  </si>
  <si>
    <t>Jewishest</t>
  </si>
  <si>
    <t>purls85</t>
  </si>
  <si>
    <t>khatja</t>
  </si>
  <si>
    <t>gUrLaLiEn</t>
  </si>
  <si>
    <t>zackfansunited</t>
  </si>
  <si>
    <t>lookintoforever</t>
  </si>
  <si>
    <t>emmavalentine</t>
  </si>
  <si>
    <t>FreakFlagFlyer</t>
  </si>
  <si>
    <t>sugarsasparella</t>
  </si>
  <si>
    <t>liveinlove852</t>
  </si>
  <si>
    <t>tina_3192</t>
  </si>
  <si>
    <t>kris_hartung</t>
  </si>
  <si>
    <t>jessicamcgrath</t>
  </si>
  <si>
    <t>aussieninja</t>
  </si>
  <si>
    <t>aSonyCousin</t>
  </si>
  <si>
    <t>onehappypersonx</t>
  </si>
  <si>
    <t>OdotAllen</t>
  </si>
  <si>
    <t>ilovemakonnen</t>
  </si>
  <si>
    <t>smirnoffbabe81</t>
  </si>
  <si>
    <t>AppleCheeksDipe</t>
  </si>
  <si>
    <t>princessjax</t>
  </si>
  <si>
    <t>cewhite</t>
  </si>
  <si>
    <t>xxQuintonx</t>
  </si>
  <si>
    <t>Geekyfanboy</t>
  </si>
  <si>
    <t>Critus</t>
  </si>
  <si>
    <t>berndartmueller</t>
  </si>
  <si>
    <t>hanne85</t>
  </si>
  <si>
    <t>talihinaruth</t>
  </si>
  <si>
    <t>rizapiza</t>
  </si>
  <si>
    <t>sat9826</t>
  </si>
  <si>
    <t>jeanniere</t>
  </si>
  <si>
    <t>shmoejoe</t>
  </si>
  <si>
    <t>Huntravess</t>
  </si>
  <si>
    <t>Jamie4President</t>
  </si>
  <si>
    <t>earchives</t>
  </si>
  <si>
    <t>iBitenipples</t>
  </si>
  <si>
    <t>markic</t>
  </si>
  <si>
    <t>Bundini</t>
  </si>
  <si>
    <t>NoirCoreen</t>
  </si>
  <si>
    <t>drmani</t>
  </si>
  <si>
    <t>eger27</t>
  </si>
  <si>
    <t>ArianeA</t>
  </si>
  <si>
    <t>Snazzy16</t>
  </si>
  <si>
    <t>Molecat84</t>
  </si>
  <si>
    <t>afistfulofsky</t>
  </si>
  <si>
    <t>MissAmberr</t>
  </si>
  <si>
    <t>apperry</t>
  </si>
  <si>
    <t>juleshope</t>
  </si>
  <si>
    <t>rebeccabakic</t>
  </si>
  <si>
    <t>Missconstrued</t>
  </si>
  <si>
    <t>davealford</t>
  </si>
  <si>
    <t>alexisohyeahhhh</t>
  </si>
  <si>
    <t>LatayaOttman</t>
  </si>
  <si>
    <t>falconwhitaker</t>
  </si>
  <si>
    <t>jkanarek</t>
  </si>
  <si>
    <t>keieralanay</t>
  </si>
  <si>
    <t>abhi2k1</t>
  </si>
  <si>
    <t>VIBEAUTY</t>
  </si>
  <si>
    <t>mcharity</t>
  </si>
  <si>
    <t>danascool</t>
  </si>
  <si>
    <t>soniafeliz</t>
  </si>
  <si>
    <t>gossipgirl97</t>
  </si>
  <si>
    <t>Haley4956</t>
  </si>
  <si>
    <t>KrazyBecca</t>
  </si>
  <si>
    <t>Sasha_Maria</t>
  </si>
  <si>
    <t>tezlong</t>
  </si>
  <si>
    <t>robynsykes</t>
  </si>
  <si>
    <t>kes1994</t>
  </si>
  <si>
    <t>WendyBluEyez</t>
  </si>
  <si>
    <t>torgo</t>
  </si>
  <si>
    <t>Court7788</t>
  </si>
  <si>
    <t>rachelmichele</t>
  </si>
  <si>
    <t>jodycakes</t>
  </si>
  <si>
    <t>rabbitshat</t>
  </si>
  <si>
    <t>musicluv03</t>
  </si>
  <si>
    <t>ImMissTee</t>
  </si>
  <si>
    <t>misscallaway</t>
  </si>
  <si>
    <t>darkoantic</t>
  </si>
  <si>
    <t>slow1der</t>
  </si>
  <si>
    <t>Harkaway</t>
  </si>
  <si>
    <t>staceytull</t>
  </si>
  <si>
    <t>wabbitoid</t>
  </si>
  <si>
    <t>winequester</t>
  </si>
  <si>
    <t>PennDragonArt</t>
  </si>
  <si>
    <t>angieblaze</t>
  </si>
  <si>
    <t>PrincessHenni</t>
  </si>
  <si>
    <t>joshftv</t>
  </si>
  <si>
    <t>Paul_Liu</t>
  </si>
  <si>
    <t>Marta1428</t>
  </si>
  <si>
    <t>christophosbc</t>
  </si>
  <si>
    <t>jaayssonnn</t>
  </si>
  <si>
    <t>NextBigThingxox</t>
  </si>
  <si>
    <t>iviktu</t>
  </si>
  <si>
    <t>LowellMiller</t>
  </si>
  <si>
    <t>oohginchy</t>
  </si>
  <si>
    <t>MarlaBeck</t>
  </si>
  <si>
    <t>ElkeFG</t>
  </si>
  <si>
    <t>fadithoughtpick</t>
  </si>
  <si>
    <t>MarkDennehy</t>
  </si>
  <si>
    <t>juanfra684</t>
  </si>
  <si>
    <t>LeanneRosexxx</t>
  </si>
  <si>
    <t>ecarg_15</t>
  </si>
  <si>
    <t>evaaias</t>
  </si>
  <si>
    <t>Matoro3311</t>
  </si>
  <si>
    <t>carnivalcabaret</t>
  </si>
  <si>
    <t>ThisModern_Love</t>
  </si>
  <si>
    <t>ItsAnnnnnaaaaa</t>
  </si>
  <si>
    <t>igordutra</t>
  </si>
  <si>
    <t>Big_Em_x</t>
  </si>
  <si>
    <t>jcazevedo</t>
  </si>
  <si>
    <t>crystal_craziie</t>
  </si>
  <si>
    <t>calabash11</t>
  </si>
  <si>
    <t>victoriasanders</t>
  </si>
  <si>
    <t>aubrilee</t>
  </si>
  <si>
    <t>jsimpas</t>
  </si>
  <si>
    <t>TwilightilDawn</t>
  </si>
  <si>
    <t>melodiadelapaz</t>
  </si>
  <si>
    <t>DanielYeo</t>
  </si>
  <si>
    <t>lsmith77</t>
  </si>
  <si>
    <t>katekintail</t>
  </si>
  <si>
    <t>OhlalaParis</t>
  </si>
  <si>
    <t>ganneri</t>
  </si>
  <si>
    <t>DeeCl</t>
  </si>
  <si>
    <t>erinrosee</t>
  </si>
  <si>
    <t>ash_scot_08</t>
  </si>
  <si>
    <t>_mira_</t>
  </si>
  <si>
    <t>stylishandsexy</t>
  </si>
  <si>
    <t>CrossCultural</t>
  </si>
  <si>
    <t>toddbrink</t>
  </si>
  <si>
    <t>cherokeerose60</t>
  </si>
  <si>
    <t>ERaeJ</t>
  </si>
  <si>
    <t>kalliedoscope</t>
  </si>
  <si>
    <t>skabber</t>
  </si>
  <si>
    <t>elliemck</t>
  </si>
  <si>
    <t>sammiwhammi</t>
  </si>
  <si>
    <t>sailorboylee</t>
  </si>
  <si>
    <t>VioletteDaisy</t>
  </si>
  <si>
    <t>vieiramatheus</t>
  </si>
  <si>
    <t>Troj07</t>
  </si>
  <si>
    <t>CandaceDerickx</t>
  </si>
  <si>
    <t>apeeee</t>
  </si>
  <si>
    <t>blondezilla90</t>
  </si>
  <si>
    <t>badbunnie</t>
  </si>
  <si>
    <t>FSStudios</t>
  </si>
  <si>
    <t>YourAnswerPlace</t>
  </si>
  <si>
    <t>MxcnMaria</t>
  </si>
  <si>
    <t>cristravis</t>
  </si>
  <si>
    <t>Ten_Dechen</t>
  </si>
  <si>
    <t>pkkevpk</t>
  </si>
  <si>
    <t>AbsolutAlex</t>
  </si>
  <si>
    <t>VibekeH</t>
  </si>
  <si>
    <t>Sam0116</t>
  </si>
  <si>
    <t>missmerawan</t>
  </si>
  <si>
    <t>emilybaranowski</t>
  </si>
  <si>
    <t>guruvan</t>
  </si>
  <si>
    <t>shutupkarlie</t>
  </si>
  <si>
    <t>gabychristine</t>
  </si>
  <si>
    <t>Emullan</t>
  </si>
  <si>
    <t>snowtiger86</t>
  </si>
  <si>
    <t>hyperspacing</t>
  </si>
  <si>
    <t>kapaal</t>
  </si>
  <si>
    <t>imelda83</t>
  </si>
  <si>
    <t>lesliesinks</t>
  </si>
  <si>
    <t>Joeishappy</t>
  </si>
  <si>
    <t>mark07032</t>
  </si>
  <si>
    <t>MileysSarahFan</t>
  </si>
  <si>
    <t>RainyDayKids_xx</t>
  </si>
  <si>
    <t>steeverington</t>
  </si>
  <si>
    <t>Ecosaveology</t>
  </si>
  <si>
    <t>Ariesbunny</t>
  </si>
  <si>
    <t>LilyRose74</t>
  </si>
  <si>
    <t>xGraceex13</t>
  </si>
  <si>
    <t>SinTrenton</t>
  </si>
  <si>
    <t>strawberrybomb</t>
  </si>
  <si>
    <t>jacqueslecube</t>
  </si>
  <si>
    <t>diamondlife</t>
  </si>
  <si>
    <t>Tracy__Lou</t>
  </si>
  <si>
    <t>McHoops86</t>
  </si>
  <si>
    <t>CincocniC</t>
  </si>
  <si>
    <t>saraford</t>
  </si>
  <si>
    <t>Kristen_14</t>
  </si>
  <si>
    <t>bike_girl</t>
  </si>
  <si>
    <t>maureenrx</t>
  </si>
  <si>
    <t>MrVersatal</t>
  </si>
  <si>
    <t>NaLacey</t>
  </si>
  <si>
    <t>TaylorWakelin</t>
  </si>
  <si>
    <t>JadeGrace</t>
  </si>
  <si>
    <t>ShaynaD</t>
  </si>
  <si>
    <t>livingthedream7</t>
  </si>
  <si>
    <t>mrcwalsh</t>
  </si>
  <si>
    <t>Kynitekia</t>
  </si>
  <si>
    <t>shanparker</t>
  </si>
  <si>
    <t>lUZiAnr2</t>
  </si>
  <si>
    <t>charisblair</t>
  </si>
  <si>
    <t>lxinspc</t>
  </si>
  <si>
    <t>o0ocryssyo0o</t>
  </si>
  <si>
    <t>jasmine_dani</t>
  </si>
  <si>
    <t>cns9211</t>
  </si>
  <si>
    <t>beezergirl34</t>
  </si>
  <si>
    <t>celso</t>
  </si>
  <si>
    <t>eeepitsalexis</t>
  </si>
  <si>
    <t>Robin2go</t>
  </si>
  <si>
    <t>SallyClaire</t>
  </si>
  <si>
    <t>renaeashton</t>
  </si>
  <si>
    <t>brentma</t>
  </si>
  <si>
    <t>Pashernate</t>
  </si>
  <si>
    <t>CHRISTINE__B</t>
  </si>
  <si>
    <t>Hols7685</t>
  </si>
  <si>
    <t>officialSPfan</t>
  </si>
  <si>
    <t>mcsilly113</t>
  </si>
  <si>
    <t>babydoll_ford</t>
  </si>
  <si>
    <t>spunkie0649</t>
  </si>
  <si>
    <t>sonic43</t>
  </si>
  <si>
    <t>misschrist</t>
  </si>
  <si>
    <t>Synlover</t>
  </si>
  <si>
    <t>mandiechristine</t>
  </si>
  <si>
    <t>KTrafford</t>
  </si>
  <si>
    <t>catirah</t>
  </si>
  <si>
    <t>MrsMcFlyGrimmy</t>
  </si>
  <si>
    <t>snapz_</t>
  </si>
  <si>
    <t>Jasmin123</t>
  </si>
  <si>
    <t>GrantIsWright</t>
  </si>
  <si>
    <t>kieranthekiz</t>
  </si>
  <si>
    <t>ericakfrei</t>
  </si>
  <si>
    <t>xtheclimbx</t>
  </si>
  <si>
    <t>swcalise</t>
  </si>
  <si>
    <t>kelseyrakers</t>
  </si>
  <si>
    <t>brianc617</t>
  </si>
  <si>
    <t>CzarinaCleo</t>
  </si>
  <si>
    <t>jasabout</t>
  </si>
  <si>
    <t>Dylan_Marvil</t>
  </si>
  <si>
    <t>oirafinha</t>
  </si>
  <si>
    <t>Juustyne</t>
  </si>
  <si>
    <t>ecocentric</t>
  </si>
  <si>
    <t>kristen160</t>
  </si>
  <si>
    <t>misscrafty</t>
  </si>
  <si>
    <t>AngieJaco</t>
  </si>
  <si>
    <t>mjnewham</t>
  </si>
  <si>
    <t>KevinCTofel</t>
  </si>
  <si>
    <t>Ana_Stev</t>
  </si>
  <si>
    <t>imlonnie</t>
  </si>
  <si>
    <t>RoxieRavenclaw</t>
  </si>
  <si>
    <t>stephhicks</t>
  </si>
  <si>
    <t>joannelee7</t>
  </si>
  <si>
    <t>MBoffin</t>
  </si>
  <si>
    <t>XVampirexGirlX</t>
  </si>
  <si>
    <t>jenahuber</t>
  </si>
  <si>
    <t>NaplesSmartGirl</t>
  </si>
  <si>
    <t>springboxist</t>
  </si>
  <si>
    <t>XxSilentSoundxX</t>
  </si>
  <si>
    <t>DrAmAqUeEnAgH</t>
  </si>
  <si>
    <t>jillygurl_65</t>
  </si>
  <si>
    <t>lavenderplays</t>
  </si>
  <si>
    <t>colombae</t>
  </si>
  <si>
    <t>just__jac</t>
  </si>
  <si>
    <t>SEOcopy</t>
  </si>
  <si>
    <t>RachelJako</t>
  </si>
  <si>
    <t>blacberry84</t>
  </si>
  <si>
    <t>mickyl</t>
  </si>
  <si>
    <t>nettehassel</t>
  </si>
  <si>
    <t>jamiefeliu</t>
  </si>
  <si>
    <t>PeterMears</t>
  </si>
  <si>
    <t>SafrazAli</t>
  </si>
  <si>
    <t>JenWojcik</t>
  </si>
  <si>
    <t>MadJazzy</t>
  </si>
  <si>
    <t>slayerroly</t>
  </si>
  <si>
    <t>TMorais</t>
  </si>
  <si>
    <t>Amanda_Lucaj</t>
  </si>
  <si>
    <t>EvilTchnlgy</t>
  </si>
  <si>
    <t>JadaB</t>
  </si>
  <si>
    <t>laraking16</t>
  </si>
  <si>
    <t>MileyMandy4ever</t>
  </si>
  <si>
    <t>buregard</t>
  </si>
  <si>
    <t>Nicholetta</t>
  </si>
  <si>
    <t>Sauc3boss</t>
  </si>
  <si>
    <t>joemqi</t>
  </si>
  <si>
    <t>ginaleekim</t>
  </si>
  <si>
    <t>valfabem</t>
  </si>
  <si>
    <t>Kibure</t>
  </si>
  <si>
    <t>TommyVoris</t>
  </si>
  <si>
    <t>NikkiOReilly</t>
  </si>
  <si>
    <t>ch1ppssahoyy</t>
  </si>
  <si>
    <t>JBMareMareJB</t>
  </si>
  <si>
    <t>MrsCorley</t>
  </si>
  <si>
    <t>TheAcademyIs182</t>
  </si>
  <si>
    <t>Jakamacs</t>
  </si>
  <si>
    <t>susieagerholm</t>
  </si>
  <si>
    <t>unfilteredbrain</t>
  </si>
  <si>
    <t>MizzJ_00</t>
  </si>
  <si>
    <t>robotech_master</t>
  </si>
  <si>
    <t>AlanWyatt</t>
  </si>
  <si>
    <t>hannahspanner10</t>
  </si>
  <si>
    <t>Ivanus_Emotion</t>
  </si>
  <si>
    <t>xolyssieox</t>
  </si>
  <si>
    <t>kakoye</t>
  </si>
  <si>
    <t>helenstravels</t>
  </si>
  <si>
    <t>Archergal</t>
  </si>
  <si>
    <t>remba</t>
  </si>
  <si>
    <t>KaraSaun</t>
  </si>
  <si>
    <t>katcal</t>
  </si>
  <si>
    <t>marika88</t>
  </si>
  <si>
    <t>carole29</t>
  </si>
  <si>
    <t>JodeeD</t>
  </si>
  <si>
    <t>LouKashNYC</t>
  </si>
  <si>
    <t>butterflys_bite</t>
  </si>
  <si>
    <t>Bre_C</t>
  </si>
  <si>
    <t>dsainvil02</t>
  </si>
  <si>
    <t>summerbear412</t>
  </si>
  <si>
    <t>presssquare</t>
  </si>
  <si>
    <t>Softykins</t>
  </si>
  <si>
    <t>halentrinty</t>
  </si>
  <si>
    <t>atwookie</t>
  </si>
  <si>
    <t>luclatulippe</t>
  </si>
  <si>
    <t>giosimtl</t>
  </si>
  <si>
    <t>scastle84</t>
  </si>
  <si>
    <t>ehotdiscussion</t>
  </si>
  <si>
    <t>HaleyHopper</t>
  </si>
  <si>
    <t>jkhewett</t>
  </si>
  <si>
    <t>AshDuke12</t>
  </si>
  <si>
    <t>zakureth</t>
  </si>
  <si>
    <t>NutterlySummers</t>
  </si>
  <si>
    <t>ChelseaMarie16</t>
  </si>
  <si>
    <t>WayneMoody</t>
  </si>
  <si>
    <t>TweetVA</t>
  </si>
  <si>
    <t>SarahE666</t>
  </si>
  <si>
    <t>MissChriis</t>
  </si>
  <si>
    <t>rlbates</t>
  </si>
  <si>
    <t>trontastic</t>
  </si>
  <si>
    <t>yodude91</t>
  </si>
  <si>
    <t>kissmythistle</t>
  </si>
  <si>
    <t>iamivar</t>
  </si>
  <si>
    <t>pearlsrule</t>
  </si>
  <si>
    <t>kevinkubota</t>
  </si>
  <si>
    <t>SoulenMotion</t>
  </si>
  <si>
    <t>ciracira</t>
  </si>
  <si>
    <t>KarMarsten</t>
  </si>
  <si>
    <t>UrbanNicole</t>
  </si>
  <si>
    <t>Xginna_babesX</t>
  </si>
  <si>
    <t>harryvill</t>
  </si>
  <si>
    <t>amazing_amaliea</t>
  </si>
  <si>
    <t>LizzieFrancis</t>
  </si>
  <si>
    <t>DrewHarris</t>
  </si>
  <si>
    <t>eclipsemagazine</t>
  </si>
  <si>
    <t>22JoM06</t>
  </si>
  <si>
    <t>TriciaTessa</t>
  </si>
  <si>
    <t>timeasmymeasure</t>
  </si>
  <si>
    <t>ginnacide</t>
  </si>
  <si>
    <t>nightdriving</t>
  </si>
  <si>
    <t>Adamfoster20</t>
  </si>
  <si>
    <t>Sarahirving07</t>
  </si>
  <si>
    <t>Decomeara</t>
  </si>
  <si>
    <t>visionova</t>
  </si>
  <si>
    <t>ashmo717</t>
  </si>
  <si>
    <t>SweetBabyX</t>
  </si>
  <si>
    <t>tekym</t>
  </si>
  <si>
    <t>CommieGel</t>
  </si>
  <si>
    <t>JonverseAllStar</t>
  </si>
  <si>
    <t>claireyeah</t>
  </si>
  <si>
    <t>welshjames</t>
  </si>
  <si>
    <t>Marcis77</t>
  </si>
  <si>
    <t>MatthewGlitch</t>
  </si>
  <si>
    <t>danilejt</t>
  </si>
  <si>
    <t>susanmercedes</t>
  </si>
  <si>
    <t>TheDragonRider</t>
  </si>
  <si>
    <t>Mz_CrazyTee</t>
  </si>
  <si>
    <t>edwil</t>
  </si>
  <si>
    <t>AdiHadean</t>
  </si>
  <si>
    <t>SophB421</t>
  </si>
  <si>
    <t>stmagno</t>
  </si>
  <si>
    <t>MenudoGirl2010</t>
  </si>
  <si>
    <t>BarnStormer1932</t>
  </si>
  <si>
    <t>castataco</t>
  </si>
  <si>
    <t>ange321</t>
  </si>
  <si>
    <t>sharkvcrocodile</t>
  </si>
  <si>
    <t>Mairead_09</t>
  </si>
  <si>
    <t>Sweetsophiestar</t>
  </si>
  <si>
    <t>jasminwade</t>
  </si>
  <si>
    <t>badgergravling</t>
  </si>
  <si>
    <t>FDgirl</t>
  </si>
  <si>
    <t>Wiiloveit</t>
  </si>
  <si>
    <t>curiousworld</t>
  </si>
  <si>
    <t>ZenaBeena</t>
  </si>
  <si>
    <t>yourstruly_4</t>
  </si>
  <si>
    <t>xKatieAlicex</t>
  </si>
  <si>
    <t>GloriaVelez</t>
  </si>
  <si>
    <t>VivaSpyGirl</t>
  </si>
  <si>
    <t>SokySoak</t>
  </si>
  <si>
    <t>Kkionna</t>
  </si>
  <si>
    <t>ChelleBelle0</t>
  </si>
  <si>
    <t>JanGnBanG</t>
  </si>
  <si>
    <t>Aisling_Nagz</t>
  </si>
  <si>
    <t>Quincygirl29</t>
  </si>
  <si>
    <t>lorettak</t>
  </si>
  <si>
    <t>miamushkova</t>
  </si>
  <si>
    <t>liania66</t>
  </si>
  <si>
    <t>MonicaKapil</t>
  </si>
  <si>
    <t>Jamiewamsley</t>
  </si>
  <si>
    <t>EJonas0815</t>
  </si>
  <si>
    <t>PugilistFan</t>
  </si>
  <si>
    <t>jaseyyy</t>
  </si>
  <si>
    <t>Bizbad</t>
  </si>
  <si>
    <t>actingbug</t>
  </si>
  <si>
    <t>The_Dusty_Dog</t>
  </si>
  <si>
    <t>AlizaJennifer</t>
  </si>
  <si>
    <t>farhell</t>
  </si>
  <si>
    <t>ForgiveReality</t>
  </si>
  <si>
    <t>Jagdeep_Kaur</t>
  </si>
  <si>
    <t>isntmeitsyou</t>
  </si>
  <si>
    <t>Graphixchick</t>
  </si>
  <si>
    <t>LuckieDuckie_</t>
  </si>
  <si>
    <t>navy83girl</t>
  </si>
  <si>
    <t>mcdev</t>
  </si>
  <si>
    <t>ashleyyepsen</t>
  </si>
  <si>
    <t>BradleyWill</t>
  </si>
  <si>
    <t>BudweiserBeers</t>
  </si>
  <si>
    <t>andrea2111</t>
  </si>
  <si>
    <t>yourimpact</t>
  </si>
  <si>
    <t>SterlingsiPhone</t>
  </si>
  <si>
    <t>alcalx09</t>
  </si>
  <si>
    <t>anahicita</t>
  </si>
  <si>
    <t>Movieman1790</t>
  </si>
  <si>
    <t>lizzieluvlight</t>
  </si>
  <si>
    <t>wendolen</t>
  </si>
  <si>
    <t>S_Vagabond</t>
  </si>
  <si>
    <t>markuznyc</t>
  </si>
  <si>
    <t>Eriyanna</t>
  </si>
  <si>
    <t>cRaZyIsA</t>
  </si>
  <si>
    <t>loveseldemjonas</t>
  </si>
  <si>
    <t>wideeyedmuse</t>
  </si>
  <si>
    <t>xen_yasai</t>
  </si>
  <si>
    <t>buddhafied</t>
  </si>
  <si>
    <t>steveofmaine</t>
  </si>
  <si>
    <t>aiimeeblackout</t>
  </si>
  <si>
    <t>kaitfoley</t>
  </si>
  <si>
    <t>mazlaws</t>
  </si>
  <si>
    <t>HayleyTamplin</t>
  </si>
  <si>
    <t>carael1zabeth</t>
  </si>
  <si>
    <t>mona_n</t>
  </si>
  <si>
    <t>mancityalerts</t>
  </si>
  <si>
    <t>Babyswags</t>
  </si>
  <si>
    <t>TheAssembler</t>
  </si>
  <si>
    <t>tawnyheath</t>
  </si>
  <si>
    <t>oceanician</t>
  </si>
  <si>
    <t>smallandfierce</t>
  </si>
  <si>
    <t>abinesh</t>
  </si>
  <si>
    <t>icedstitch</t>
  </si>
  <si>
    <t>DawnieMarieB</t>
  </si>
  <si>
    <t>rcfromni</t>
  </si>
  <si>
    <t>fletchleg</t>
  </si>
  <si>
    <t>megankean</t>
  </si>
  <si>
    <t>kaymarie182</t>
  </si>
  <si>
    <t>sofisticat</t>
  </si>
  <si>
    <t>jelabeee2000</t>
  </si>
  <si>
    <t>jenroyius</t>
  </si>
  <si>
    <t>NikeProVersion</t>
  </si>
  <si>
    <t>lyteforce</t>
  </si>
  <si>
    <t>rachety</t>
  </si>
  <si>
    <t>AutumnLeBeau</t>
  </si>
  <si>
    <t>lorenapinda</t>
  </si>
  <si>
    <t>shellytc</t>
  </si>
  <si>
    <t>Daniel8802</t>
  </si>
  <si>
    <t>metgirl4ever</t>
  </si>
  <si>
    <t>aimeeank</t>
  </si>
  <si>
    <t>phish911</t>
  </si>
  <si>
    <t>JoBildo</t>
  </si>
  <si>
    <t>douglasderda</t>
  </si>
  <si>
    <t>Woodallster</t>
  </si>
  <si>
    <t>danieldjan</t>
  </si>
  <si>
    <t>burtonrunyan</t>
  </si>
  <si>
    <t>Shazzaam</t>
  </si>
  <si>
    <t>evi89</t>
  </si>
  <si>
    <t>audreysays</t>
  </si>
  <si>
    <t>aquinnm</t>
  </si>
  <si>
    <t>mmccort</t>
  </si>
  <si>
    <t>LaurenMagnani</t>
  </si>
  <si>
    <t>Merdehappens</t>
  </si>
  <si>
    <t>Carmen0777</t>
  </si>
  <si>
    <t>Disney_Dreaming</t>
  </si>
  <si>
    <t>bbbbryony</t>
  </si>
  <si>
    <t>hamidix</t>
  </si>
  <si>
    <t>jessicalace</t>
  </si>
  <si>
    <t>Mabrego</t>
  </si>
  <si>
    <t>PremaLucas</t>
  </si>
  <si>
    <t>kayleythwaites</t>
  </si>
  <si>
    <t>criiistaaayyy</t>
  </si>
  <si>
    <t>Aziza14</t>
  </si>
  <si>
    <t>Abby_Elle</t>
  </si>
  <si>
    <t>maukale</t>
  </si>
  <si>
    <t>RLeigh</t>
  </si>
  <si>
    <t>mishellfish</t>
  </si>
  <si>
    <t>janeshmane</t>
  </si>
  <si>
    <t>LewisBeechey</t>
  </si>
  <si>
    <t>candacelynn</t>
  </si>
  <si>
    <t>clareishere</t>
  </si>
  <si>
    <t>ladyozma</t>
  </si>
  <si>
    <t>megsimone</t>
  </si>
  <si>
    <t>hooeyspewer</t>
  </si>
  <si>
    <t>TinaLevin</t>
  </si>
  <si>
    <t>opuswerk</t>
  </si>
  <si>
    <t>chrissc85</t>
  </si>
  <si>
    <t>ZainR</t>
  </si>
  <si>
    <t>megangerard</t>
  </si>
  <si>
    <t>Leanne372</t>
  </si>
  <si>
    <t>demportlad</t>
  </si>
  <si>
    <t>hatfieldcb</t>
  </si>
  <si>
    <t>Seaofclouds21</t>
  </si>
  <si>
    <t>icheer24</t>
  </si>
  <si>
    <t>Shariiiii</t>
  </si>
  <si>
    <t>alainaajanee</t>
  </si>
  <si>
    <t>radicalyx</t>
  </si>
  <si>
    <t>learyshotnaught</t>
  </si>
  <si>
    <t>megan1073</t>
  </si>
  <si>
    <t>KimmieBoyle</t>
  </si>
  <si>
    <t>Dagyyy</t>
  </si>
  <si>
    <t>jdfx3</t>
  </si>
  <si>
    <t>djhufnpuf</t>
  </si>
  <si>
    <t>AwesomeNiks</t>
  </si>
  <si>
    <t>FollowJanae</t>
  </si>
  <si>
    <t>LucyLovesJBx</t>
  </si>
  <si>
    <t>BellPartners</t>
  </si>
  <si>
    <t>juphoff</t>
  </si>
  <si>
    <t>bvcailao</t>
  </si>
  <si>
    <t>defygravity720</t>
  </si>
  <si>
    <t>minnieclass</t>
  </si>
  <si>
    <t>JamesPatronNL</t>
  </si>
  <si>
    <t>shannon_riskaay</t>
  </si>
  <si>
    <t>lauughh</t>
  </si>
  <si>
    <t>FrostieJack</t>
  </si>
  <si>
    <t>shellylight</t>
  </si>
  <si>
    <t>AyanW</t>
  </si>
  <si>
    <t>cottonpanty</t>
  </si>
  <si>
    <t>ElizabethABlack</t>
  </si>
  <si>
    <t>Hoebag201</t>
  </si>
  <si>
    <t>Cory_face</t>
  </si>
  <si>
    <t>ItsJordannn18</t>
  </si>
  <si>
    <t>Otaku_Teri</t>
  </si>
  <si>
    <t>bohemianrose</t>
  </si>
  <si>
    <t>musicismyradar</t>
  </si>
  <si>
    <t>Polnetapiperka</t>
  </si>
  <si>
    <t>kibach</t>
  </si>
  <si>
    <t>KirstenReed</t>
  </si>
  <si>
    <t>louiserhea</t>
  </si>
  <si>
    <t>kukkurovaca</t>
  </si>
  <si>
    <t>feiyie</t>
  </si>
  <si>
    <t>sugarwilla</t>
  </si>
  <si>
    <t>dirkmai</t>
  </si>
  <si>
    <t>johnnydeppsgirl</t>
  </si>
  <si>
    <t>_GenevieveG_</t>
  </si>
  <si>
    <t>RockrFilms</t>
  </si>
  <si>
    <t>sLiMg00dY</t>
  </si>
  <si>
    <t>doglovernova</t>
  </si>
  <si>
    <t>godzeelus</t>
  </si>
  <si>
    <t>angryjedi</t>
  </si>
  <si>
    <t>Niro</t>
  </si>
  <si>
    <t>erwot</t>
  </si>
  <si>
    <t>daikatana85</t>
  </si>
  <si>
    <t>tmagante</t>
  </si>
  <si>
    <t>atypicalamie</t>
  </si>
  <si>
    <t>kristinkay26</t>
  </si>
  <si>
    <t>GoldenFish00</t>
  </si>
  <si>
    <t>yuliakatkova</t>
  </si>
  <si>
    <t>beckahbaby</t>
  </si>
  <si>
    <t>LianeZucho</t>
  </si>
  <si>
    <t>Odette1992</t>
  </si>
  <si>
    <t>goddess49</t>
  </si>
  <si>
    <t>dashula</t>
  </si>
  <si>
    <t>barbie107</t>
  </si>
  <si>
    <t>kgautam</t>
  </si>
  <si>
    <t>karab123</t>
  </si>
  <si>
    <t>MonkeyboyJ101</t>
  </si>
  <si>
    <t>brittanysbattle</t>
  </si>
  <si>
    <t>insidekaismind</t>
  </si>
  <si>
    <t>brianamonster</t>
  </si>
  <si>
    <t>CrystalDDG4EVA</t>
  </si>
  <si>
    <t>louisprinsloo</t>
  </si>
  <si>
    <t>amy_cattigan</t>
  </si>
  <si>
    <t>prk215</t>
  </si>
  <si>
    <t>dinstar</t>
  </si>
  <si>
    <t>naaoom_</t>
  </si>
  <si>
    <t>huntsvegas</t>
  </si>
  <si>
    <t>flatlineblur</t>
  </si>
  <si>
    <t>sfaatz</t>
  </si>
  <si>
    <t>anita_m_</t>
  </si>
  <si>
    <t>ketchumz</t>
  </si>
  <si>
    <t>Callieanne2</t>
  </si>
  <si>
    <t>simonrojas</t>
  </si>
  <si>
    <t>sarahreditt</t>
  </si>
  <si>
    <t>dyatcookie</t>
  </si>
  <si>
    <t>christy_gordon</t>
  </si>
  <si>
    <t>Sabrinieee</t>
  </si>
  <si>
    <t>RaqelGaspar</t>
  </si>
  <si>
    <t>_imarco</t>
  </si>
  <si>
    <t>gethoneycutt</t>
  </si>
  <si>
    <t>kirareid</t>
  </si>
  <si>
    <t>SandiWalmsley</t>
  </si>
  <si>
    <t>MiSidebar</t>
  </si>
  <si>
    <t>panders47</t>
  </si>
  <si>
    <t>Allisaurrr</t>
  </si>
  <si>
    <t>lnoroi</t>
  </si>
  <si>
    <t>Billyhime</t>
  </si>
  <si>
    <t>mrjay08</t>
  </si>
  <si>
    <t>whitleygillis</t>
  </si>
  <si>
    <t>cakesofamy</t>
  </si>
  <si>
    <t>drstevew</t>
  </si>
  <si>
    <t>kjbmusic</t>
  </si>
  <si>
    <t>maverickmagali</t>
  </si>
  <si>
    <t>MaevePearl</t>
  </si>
  <si>
    <t>anuadeola</t>
  </si>
  <si>
    <t>krisyve</t>
  </si>
  <si>
    <t>katieboox</t>
  </si>
  <si>
    <t>Fryy</t>
  </si>
  <si>
    <t>Maryssa</t>
  </si>
  <si>
    <t>MsTwistyPants</t>
  </si>
  <si>
    <t>DoroLala</t>
  </si>
  <si>
    <t>ingriselli</t>
  </si>
  <si>
    <t>blossom71</t>
  </si>
  <si>
    <t>queenofdesire</t>
  </si>
  <si>
    <t>shellybean22</t>
  </si>
  <si>
    <t>thereal_tinab</t>
  </si>
  <si>
    <t>MiaMartinez</t>
  </si>
  <si>
    <t>nicolaOx</t>
  </si>
  <si>
    <t>Kerenza_94</t>
  </si>
  <si>
    <t>madewithpixels</t>
  </si>
  <si>
    <t>AggieVet09</t>
  </si>
  <si>
    <t>eguitarfreak</t>
  </si>
  <si>
    <t>KyleStickens</t>
  </si>
  <si>
    <t>edson_v</t>
  </si>
  <si>
    <t>WIBNetworking</t>
  </si>
  <si>
    <t>EtsyToday</t>
  </si>
  <si>
    <t>marieclaire</t>
  </si>
  <si>
    <t>cocolici0us</t>
  </si>
  <si>
    <t>LeoNetworks</t>
  </si>
  <si>
    <t>SoSweetTT</t>
  </si>
  <si>
    <t>Beckiclark</t>
  </si>
  <si>
    <t>chopsoi</t>
  </si>
  <si>
    <t>ambrosia_salad</t>
  </si>
  <si>
    <t>kaatiejonas</t>
  </si>
  <si>
    <t>vanceman</t>
  </si>
  <si>
    <t>jeremy_dd</t>
  </si>
  <si>
    <t>Angela705</t>
  </si>
  <si>
    <t>azizce</t>
  </si>
  <si>
    <t>ellz_ruthie_fan</t>
  </si>
  <si>
    <t>shinrocka3bx</t>
  </si>
  <si>
    <t>CaptianAnthony</t>
  </si>
  <si>
    <t>tehdago</t>
  </si>
  <si>
    <t>TeamMurillo</t>
  </si>
  <si>
    <t>betones</t>
  </si>
  <si>
    <t>peekaboopicks</t>
  </si>
  <si>
    <t>Jindy76</t>
  </si>
  <si>
    <t>uZZy</t>
  </si>
  <si>
    <t>terisaterror</t>
  </si>
  <si>
    <t>4nneB</t>
  </si>
  <si>
    <t>Nasayakah</t>
  </si>
  <si>
    <t>erinnn3</t>
  </si>
  <si>
    <t>livetoariel</t>
  </si>
  <si>
    <t>SophiaMarie92</t>
  </si>
  <si>
    <t>SCNDLAS</t>
  </si>
  <si>
    <t>dpesante</t>
  </si>
  <si>
    <t>bextheflooz</t>
  </si>
  <si>
    <t>heydars</t>
  </si>
  <si>
    <t>Dara24</t>
  </si>
  <si>
    <t>phantomkitty2</t>
  </si>
  <si>
    <t>brianne1017</t>
  </si>
  <si>
    <t>franzi____</t>
  </si>
  <si>
    <t>JordanaBrett</t>
  </si>
  <si>
    <t>cow12boys3</t>
  </si>
  <si>
    <t>HEYtasha</t>
  </si>
  <si>
    <t>VampireMom</t>
  </si>
  <si>
    <t>Lauren_Rozyla</t>
  </si>
  <si>
    <t>AmberLovesNKOTB</t>
  </si>
  <si>
    <t>srptchkd</t>
  </si>
  <si>
    <t>LadyNature</t>
  </si>
  <si>
    <t>GeorgeCY</t>
  </si>
  <si>
    <t>timmywest</t>
  </si>
  <si>
    <t>gagasek</t>
  </si>
  <si>
    <t>natalia93</t>
  </si>
  <si>
    <t>patteman</t>
  </si>
  <si>
    <t>doremereme</t>
  </si>
  <si>
    <t>dominiquegio</t>
  </si>
  <si>
    <t>mmurph519</t>
  </si>
  <si>
    <t>lentt</t>
  </si>
  <si>
    <t>PinkZebra09</t>
  </si>
  <si>
    <t>Steveffeo</t>
  </si>
  <si>
    <t>_medi_x3</t>
  </si>
  <si>
    <t>mynameisdaindra</t>
  </si>
  <si>
    <t>JESSDELGADO</t>
  </si>
  <si>
    <t>GarrettWalt</t>
  </si>
  <si>
    <t>halfasiangirl</t>
  </si>
  <si>
    <t>CindaSupertramp</t>
  </si>
  <si>
    <t>MOLLYQERIM_ESPN</t>
  </si>
  <si>
    <t>BeverlyHillz</t>
  </si>
  <si>
    <t>dnr1979</t>
  </si>
  <si>
    <t>indyspagirl</t>
  </si>
  <si>
    <t>spencerkat</t>
  </si>
  <si>
    <t>laurendykes</t>
  </si>
  <si>
    <t>cultoftravel</t>
  </si>
  <si>
    <t>concertoenadoll</t>
  </si>
  <si>
    <t>JosephDawson</t>
  </si>
  <si>
    <t>pezcapades</t>
  </si>
  <si>
    <t>LucyKD</t>
  </si>
  <si>
    <t>Morgandmac3</t>
  </si>
  <si>
    <t>xfirefly9x</t>
  </si>
  <si>
    <t>babytii</t>
  </si>
  <si>
    <t>stinabaybie</t>
  </si>
  <si>
    <t>MsCandyGirl21</t>
  </si>
  <si>
    <t>thepresidentjx3</t>
  </si>
  <si>
    <t>sarah_jane71</t>
  </si>
  <si>
    <t>damnbunny</t>
  </si>
  <si>
    <t>Boxmanshomeboy</t>
  </si>
  <si>
    <t>bonorattle</t>
  </si>
  <si>
    <t>HeyoSarah</t>
  </si>
  <si>
    <t>hayleeraea</t>
  </si>
  <si>
    <t>vale101</t>
  </si>
  <si>
    <t>Gwaaace</t>
  </si>
  <si>
    <t>amandar6</t>
  </si>
  <si>
    <t>nick_ramsay</t>
  </si>
  <si>
    <t>shtole</t>
  </si>
  <si>
    <t>deschutz</t>
  </si>
  <si>
    <t>Splatterdays</t>
  </si>
  <si>
    <t>dawson</t>
  </si>
  <si>
    <t>davothedude</t>
  </si>
  <si>
    <t>DisasterrDaniel</t>
  </si>
  <si>
    <t>rufeo</t>
  </si>
  <si>
    <t>radkeXisXrad</t>
  </si>
  <si>
    <t>Jezebel211</t>
  </si>
  <si>
    <t>marinaanicoleee</t>
  </si>
  <si>
    <t>Ellen_Maher</t>
  </si>
  <si>
    <t>collectiblecach</t>
  </si>
  <si>
    <t>mrmayo</t>
  </si>
  <si>
    <t>baldywilson</t>
  </si>
  <si>
    <t>glfceo</t>
  </si>
  <si>
    <t>paulej</t>
  </si>
  <si>
    <t>CleverlyDoesIt</t>
  </si>
  <si>
    <t>xLoveStoned</t>
  </si>
  <si>
    <t>colour_my_world</t>
  </si>
  <si>
    <t>secretive_heart</t>
  </si>
  <si>
    <t>Barcinski</t>
  </si>
  <si>
    <t>ReneeBeaudry</t>
  </si>
  <si>
    <t>Ambere_Lynn</t>
  </si>
  <si>
    <t>Wakesy</t>
  </si>
  <si>
    <t>ssell01</t>
  </si>
  <si>
    <t>aistonE</t>
  </si>
  <si>
    <t>JaclynMariexox</t>
  </si>
  <si>
    <t>casey08</t>
  </si>
  <si>
    <t>CrimsonRaven</t>
  </si>
  <si>
    <t>Xizor462</t>
  </si>
  <si>
    <t>aestasbeyond</t>
  </si>
  <si>
    <t>Ruby_L</t>
  </si>
  <si>
    <t>Phiney15</t>
  </si>
  <si>
    <t>Hay7</t>
  </si>
  <si>
    <t>Kelsoats</t>
  </si>
  <si>
    <t>SuM_WuN</t>
  </si>
  <si>
    <t>SydneySays</t>
  </si>
  <si>
    <t>thecaffeinatrix</t>
  </si>
  <si>
    <t>burlybugger</t>
  </si>
  <si>
    <t>Iowagirl69</t>
  </si>
  <si>
    <t>Aryty</t>
  </si>
  <si>
    <t>craignagovan</t>
  </si>
  <si>
    <t>TheJester12</t>
  </si>
  <si>
    <t>dtrance73</t>
  </si>
  <si>
    <t>Harpy23</t>
  </si>
  <si>
    <t>tweeplecard</t>
  </si>
  <si>
    <t>SamGentile</t>
  </si>
  <si>
    <t>geanithegreat</t>
  </si>
  <si>
    <t>silver101</t>
  </si>
  <si>
    <t>aglaia</t>
  </si>
  <si>
    <t>LivK81</t>
  </si>
  <si>
    <t>uneekdolls</t>
  </si>
  <si>
    <t>uptownsoap</t>
  </si>
  <si>
    <t>leegem2009</t>
  </si>
  <si>
    <t>Bikechickie</t>
  </si>
  <si>
    <t>taz1908</t>
  </si>
  <si>
    <t>JeniLuz</t>
  </si>
  <si>
    <t>roxi4455</t>
  </si>
  <si>
    <t>llamalickinghoe</t>
  </si>
  <si>
    <t>RileyJanes</t>
  </si>
  <si>
    <t>eclecta</t>
  </si>
  <si>
    <t>elteecee</t>
  </si>
  <si>
    <t>llJessicall</t>
  </si>
  <si>
    <t>toritank</t>
  </si>
  <si>
    <t>ireneylee</t>
  </si>
  <si>
    <t>DAJ008</t>
  </si>
  <si>
    <t>Graffikgrrl</t>
  </si>
  <si>
    <t>jlofosho</t>
  </si>
  <si>
    <t>LaffertyAddict</t>
  </si>
  <si>
    <t>geehowquaint</t>
  </si>
  <si>
    <t>freshleafdesign</t>
  </si>
  <si>
    <t>BoboPuppyhead</t>
  </si>
  <si>
    <t>dolceshan</t>
  </si>
  <si>
    <t>LiN0</t>
  </si>
  <si>
    <t>MarieEve_</t>
  </si>
  <si>
    <t>Crevek</t>
  </si>
  <si>
    <t>montze_star</t>
  </si>
  <si>
    <t>elci89</t>
  </si>
  <si>
    <t>adii</t>
  </si>
  <si>
    <t>therecyclingman</t>
  </si>
  <si>
    <t>melissaannne</t>
  </si>
  <si>
    <t>Gordon_Ryan</t>
  </si>
  <si>
    <t>fell_on_fire</t>
  </si>
  <si>
    <t>pdxangel</t>
  </si>
  <si>
    <t>christinaheart</t>
  </si>
  <si>
    <t>likelyto</t>
  </si>
  <si>
    <t>StripeyStraws</t>
  </si>
  <si>
    <t>OceanUpTwitt</t>
  </si>
  <si>
    <t>girlgamy</t>
  </si>
  <si>
    <t>ZealforHisHouse</t>
  </si>
  <si>
    <t>jasonavp</t>
  </si>
  <si>
    <t>ratnor</t>
  </si>
  <si>
    <t>robotstarfishx</t>
  </si>
  <si>
    <t>xXHardy_LoveXx</t>
  </si>
  <si>
    <t>nidalina</t>
  </si>
  <si>
    <t>coasttech</t>
  </si>
  <si>
    <t>learan</t>
  </si>
  <si>
    <t>Jjacks926</t>
  </si>
  <si>
    <t>GyalReese</t>
  </si>
  <si>
    <t>43theivy</t>
  </si>
  <si>
    <t>Cord59</t>
  </si>
  <si>
    <t>kazito</t>
  </si>
  <si>
    <t>jokfoley</t>
  </si>
  <si>
    <t>kolev83</t>
  </si>
  <si>
    <t>ErikaNavarrete</t>
  </si>
  <si>
    <t>purelikegolddd</t>
  </si>
  <si>
    <t>a_wahl</t>
  </si>
  <si>
    <t>annyboo</t>
  </si>
  <si>
    <t>elisaleigh</t>
  </si>
  <si>
    <t>JennyMessinger</t>
  </si>
  <si>
    <t>PAllen</t>
  </si>
  <si>
    <t>Laur_Nicole</t>
  </si>
  <si>
    <t>ksvmd29</t>
  </si>
  <si>
    <t>DBarras</t>
  </si>
  <si>
    <t>gabbigirl101</t>
  </si>
  <si>
    <t>medelle</t>
  </si>
  <si>
    <t>PriscillaLacle</t>
  </si>
  <si>
    <t>iiirrriiisss</t>
  </si>
  <si>
    <t>zekeshocks</t>
  </si>
  <si>
    <t>afbacher</t>
  </si>
  <si>
    <t>RedWineTherapy</t>
  </si>
  <si>
    <t>ashleycot28</t>
  </si>
  <si>
    <t>xoxorachybby</t>
  </si>
  <si>
    <t>Hannahcoote90</t>
  </si>
  <si>
    <t>jameane</t>
  </si>
  <si>
    <t>camachojosh</t>
  </si>
  <si>
    <t>lucyybelle</t>
  </si>
  <si>
    <t>projct</t>
  </si>
  <si>
    <t>YumBlueberries</t>
  </si>
  <si>
    <t>thecurvature</t>
  </si>
  <si>
    <t>countzeero</t>
  </si>
  <si>
    <t>K_MAE</t>
  </si>
  <si>
    <t>kitchentiles</t>
  </si>
  <si>
    <t>MrRockNRoll</t>
  </si>
  <si>
    <t>DawnWehbey</t>
  </si>
  <si>
    <t>xneedlesnpins</t>
  </si>
  <si>
    <t>mathewguiver</t>
  </si>
  <si>
    <t>cassidycullenx</t>
  </si>
  <si>
    <t>LADYARBMG</t>
  </si>
  <si>
    <t>AggieSarah07</t>
  </si>
  <si>
    <t>CoolHandLucas</t>
  </si>
  <si>
    <t>BahamutZaero</t>
  </si>
  <si>
    <t>petrmara</t>
  </si>
  <si>
    <t>ShizzleLizzle</t>
  </si>
  <si>
    <t>francitexte</t>
  </si>
  <si>
    <t>CLTdining</t>
  </si>
  <si>
    <t>katiechamp</t>
  </si>
  <si>
    <t>BrandiClarke</t>
  </si>
  <si>
    <t>CojacK92</t>
  </si>
  <si>
    <t>eviltabbi</t>
  </si>
  <si>
    <t>raherrier</t>
  </si>
  <si>
    <t>daynoir</t>
  </si>
  <si>
    <t>1to1coach</t>
  </si>
  <si>
    <t>kitty_sanchez</t>
  </si>
  <si>
    <t>Linda704</t>
  </si>
  <si>
    <t>thisisnotadream</t>
  </si>
  <si>
    <t>shaharzad</t>
  </si>
  <si>
    <t>eteet</t>
  </si>
  <si>
    <t>tizzle</t>
  </si>
  <si>
    <t>angel1226</t>
  </si>
  <si>
    <t>tatiannaarielle</t>
  </si>
  <si>
    <t>bullmeister</t>
  </si>
  <si>
    <t>ashleybukowski</t>
  </si>
  <si>
    <t>Spoonfulinvites</t>
  </si>
  <si>
    <t>johnpeterwest</t>
  </si>
  <si>
    <t>asoldier</t>
  </si>
  <si>
    <t>harrielb</t>
  </si>
  <si>
    <t>ipodispink</t>
  </si>
  <si>
    <t>DonDark0</t>
  </si>
  <si>
    <t>dovilee</t>
  </si>
  <si>
    <t>chartwell</t>
  </si>
  <si>
    <t>shezaw16</t>
  </si>
  <si>
    <t>sophieshizzle</t>
  </si>
  <si>
    <t>penarimungil</t>
  </si>
  <si>
    <t>futemaj</t>
  </si>
  <si>
    <t>Thaoabunga11</t>
  </si>
  <si>
    <t>GermanGoddess</t>
  </si>
  <si>
    <t>iwien</t>
  </si>
  <si>
    <t>courosa</t>
  </si>
  <si>
    <t>lordsbread</t>
  </si>
  <si>
    <t>narayananh</t>
  </si>
  <si>
    <t>danakimie519</t>
  </si>
  <si>
    <t>TiffanyNicole08</t>
  </si>
  <si>
    <t>natasham069</t>
  </si>
  <si>
    <t>ranabonanax0</t>
  </si>
  <si>
    <t>SaschaScarpulla</t>
  </si>
  <si>
    <t>ohangie</t>
  </si>
  <si>
    <t>futurenurseblog</t>
  </si>
  <si>
    <t>rasmuskl</t>
  </si>
  <si>
    <t>pixiestix419</t>
  </si>
  <si>
    <t>SaraJones29</t>
  </si>
  <si>
    <t>brem</t>
  </si>
  <si>
    <t>tejano76</t>
  </si>
  <si>
    <t>dubbins</t>
  </si>
  <si>
    <t>sprsusie</t>
  </si>
  <si>
    <t>socialectnepal</t>
  </si>
  <si>
    <t>mtabini</t>
  </si>
  <si>
    <t>SammRackley</t>
  </si>
  <si>
    <t>mariapattinson</t>
  </si>
  <si>
    <t>mandypantaz</t>
  </si>
  <si>
    <t>Columba_Castill</t>
  </si>
  <si>
    <t>lilylarks</t>
  </si>
  <si>
    <t>wiizisjive</t>
  </si>
  <si>
    <t>DoubleAey</t>
  </si>
  <si>
    <t>GilmoreGirl_21</t>
  </si>
  <si>
    <t>ElexisKababitch</t>
  </si>
  <si>
    <t>lisawinder</t>
  </si>
  <si>
    <t>shadowssuicidal</t>
  </si>
  <si>
    <t>daniel_coady25</t>
  </si>
  <si>
    <t>Lilyok</t>
  </si>
  <si>
    <t>sarahgotting</t>
  </si>
  <si>
    <t>reclaimingnina</t>
  </si>
  <si>
    <t>joliechose</t>
  </si>
  <si>
    <t>javaboom</t>
  </si>
  <si>
    <t>jtrimyer</t>
  </si>
  <si>
    <t>itsmeishababy</t>
  </si>
  <si>
    <t>vik18</t>
  </si>
  <si>
    <t>iamaceofspades</t>
  </si>
  <si>
    <t>mii_</t>
  </si>
  <si>
    <t>laquesefue</t>
  </si>
  <si>
    <t>pauluk</t>
  </si>
  <si>
    <t>liquilife</t>
  </si>
  <si>
    <t>KarenTempleton</t>
  </si>
  <si>
    <t>jordynklackner</t>
  </si>
  <si>
    <t>apcapri</t>
  </si>
  <si>
    <t>pmcclory</t>
  </si>
  <si>
    <t>jjpadvis</t>
  </si>
  <si>
    <t>dreamboatqueen</t>
  </si>
  <si>
    <t>youngsalo</t>
  </si>
  <si>
    <t>ninanord</t>
  </si>
  <si>
    <t>Kalishnikova</t>
  </si>
  <si>
    <t>siphotwit</t>
  </si>
  <si>
    <t>kjwriter</t>
  </si>
  <si>
    <t>mrlarrygreen</t>
  </si>
  <si>
    <t>gr_magazine</t>
  </si>
  <si>
    <t>CindiesLingerie</t>
  </si>
  <si>
    <t>alyssgbrl</t>
  </si>
  <si>
    <t>Becky_Levine</t>
  </si>
  <si>
    <t>samiq</t>
  </si>
  <si>
    <t>LadyMommy</t>
  </si>
  <si>
    <t>shaortiz</t>
  </si>
  <si>
    <t>RadioACTIVEluvr</t>
  </si>
  <si>
    <t>Gubbi</t>
  </si>
  <si>
    <t>rachel215</t>
  </si>
  <si>
    <t>jlovely</t>
  </si>
  <si>
    <t>cookingwcaitlin</t>
  </si>
  <si>
    <t>briankun</t>
  </si>
  <si>
    <t>jessdougall</t>
  </si>
  <si>
    <t>Mirella_Miri</t>
  </si>
  <si>
    <t>0hKayyXO</t>
  </si>
  <si>
    <t>svanna</t>
  </si>
  <si>
    <t>javierlovera</t>
  </si>
  <si>
    <t>BonnieClarkson</t>
  </si>
  <si>
    <t>trillhustlicist</t>
  </si>
  <si>
    <t>Kim614</t>
  </si>
  <si>
    <t>KyleBuczek</t>
  </si>
  <si>
    <t>2020science</t>
  </si>
  <si>
    <t>lotte18</t>
  </si>
  <si>
    <t>brittbigelow11</t>
  </si>
  <si>
    <t>KristiMcHugh</t>
  </si>
  <si>
    <t>XtinaSparkle</t>
  </si>
  <si>
    <t>imajin2102</t>
  </si>
  <si>
    <t>emmey</t>
  </si>
  <si>
    <t>doneganland</t>
  </si>
  <si>
    <t>Hjcraven</t>
  </si>
  <si>
    <t>yoghurt_weaver</t>
  </si>
  <si>
    <t>whit_ma</t>
  </si>
  <si>
    <t>knatm</t>
  </si>
  <si>
    <t>nmdjupvik</t>
  </si>
  <si>
    <t>courtyperk</t>
  </si>
  <si>
    <t>CygnetFlying</t>
  </si>
  <si>
    <t>greenielindsey</t>
  </si>
  <si>
    <t>LauraSauruss</t>
  </si>
  <si>
    <t>JesWearsPants</t>
  </si>
  <si>
    <t>BeckyGimple</t>
  </si>
  <si>
    <t>NajlaAmundson</t>
  </si>
  <si>
    <t>e_wils</t>
  </si>
  <si>
    <t>LuciaMerrygold</t>
  </si>
  <si>
    <t>fremde</t>
  </si>
  <si>
    <t>spicybluekaren</t>
  </si>
  <si>
    <t>wanderblah</t>
  </si>
  <si>
    <t>darjam</t>
  </si>
  <si>
    <t>AlishaThrashion</t>
  </si>
  <si>
    <t>Graphic_Designr</t>
  </si>
  <si>
    <t>JulieRobenhymer</t>
  </si>
  <si>
    <t>issya</t>
  </si>
  <si>
    <t>littlecookie</t>
  </si>
  <si>
    <t>nikkihay</t>
  </si>
  <si>
    <t>lotw1952</t>
  </si>
  <si>
    <t>Orla86</t>
  </si>
  <si>
    <t>PaulaFanx13</t>
  </si>
  <si>
    <t>Kelbelle03</t>
  </si>
  <si>
    <t>bi0xid</t>
  </si>
  <si>
    <t>sacsy918</t>
  </si>
  <si>
    <t>itsmatthewryan</t>
  </si>
  <si>
    <t>alyssathepissa</t>
  </si>
  <si>
    <t>neverandever</t>
  </si>
  <si>
    <t>joshvella26</t>
  </si>
  <si>
    <t>KylaThormahlen</t>
  </si>
  <si>
    <t>MADDIE79</t>
  </si>
  <si>
    <t>awesomeames</t>
  </si>
  <si>
    <t>sarahmostafa</t>
  </si>
  <si>
    <t>chrismrussell</t>
  </si>
  <si>
    <t>jo_mi</t>
  </si>
  <si>
    <t>MissTeach123</t>
  </si>
  <si>
    <t>lthornborough</t>
  </si>
  <si>
    <t>isabellepilot</t>
  </si>
  <si>
    <t>LindsayClare</t>
  </si>
  <si>
    <t>caitiscool</t>
  </si>
  <si>
    <t>goldhints</t>
  </si>
  <si>
    <t>TheRealDrivah</t>
  </si>
  <si>
    <t>litekepr</t>
  </si>
  <si>
    <t>savorsoap</t>
  </si>
  <si>
    <t>tommychuck</t>
  </si>
  <si>
    <t>leslie_selina</t>
  </si>
  <si>
    <t>t_andria_guitar</t>
  </si>
  <si>
    <t>DanStasiewski</t>
  </si>
  <si>
    <t>grooveh</t>
  </si>
  <si>
    <t>christinawrites</t>
  </si>
  <si>
    <t>Jenn1225</t>
  </si>
  <si>
    <t>courtney_pink</t>
  </si>
  <si>
    <t>MLLEDOMINIQUE</t>
  </si>
  <si>
    <t>Juventina7</t>
  </si>
  <si>
    <t>EATTHATFROG</t>
  </si>
  <si>
    <t>kellyDstubbs</t>
  </si>
  <si>
    <t>earnchen</t>
  </si>
  <si>
    <t>EMPSFM</t>
  </si>
  <si>
    <t>SHIVHON</t>
  </si>
  <si>
    <t>SinahBre</t>
  </si>
  <si>
    <t>RobertAGrimes</t>
  </si>
  <si>
    <t>Theokroese</t>
  </si>
  <si>
    <t>aaronxo</t>
  </si>
  <si>
    <t>nashmarc</t>
  </si>
  <si>
    <t>uncommon_sense</t>
  </si>
  <si>
    <t>aliefaulkner</t>
  </si>
  <si>
    <t>petchay8099</t>
  </si>
  <si>
    <t>kristybarnes195</t>
  </si>
  <si>
    <t>MaddiesLAME</t>
  </si>
  <si>
    <t>torbor</t>
  </si>
  <si>
    <t>stephiedemaria</t>
  </si>
  <si>
    <t>dajerx</t>
  </si>
  <si>
    <t>aboutfacegirl</t>
  </si>
  <si>
    <t>sighandrise2</t>
  </si>
  <si>
    <t>julikbaker</t>
  </si>
  <si>
    <t>MaryBeth3195</t>
  </si>
  <si>
    <t>floatinglush</t>
  </si>
  <si>
    <t>stinacakes</t>
  </si>
  <si>
    <t>xtiiina</t>
  </si>
  <si>
    <t>ANGIESWORLD1</t>
  </si>
  <si>
    <t>candi1973</t>
  </si>
  <si>
    <t>tbrungardt</t>
  </si>
  <si>
    <t>netsrik</t>
  </si>
  <si>
    <t>bellalucce</t>
  </si>
  <si>
    <t>alisonrothwell</t>
  </si>
  <si>
    <t>stephanegelinas</t>
  </si>
  <si>
    <t>darrengeraghty</t>
  </si>
  <si>
    <t>slimbabe73</t>
  </si>
  <si>
    <t>createcolor</t>
  </si>
  <si>
    <t>94laurah</t>
  </si>
  <si>
    <t>Kdog6586</t>
  </si>
  <si>
    <t>smileatlife</t>
  </si>
  <si>
    <t>John070977</t>
  </si>
  <si>
    <t>jenniferbromley</t>
  </si>
  <si>
    <t>rchrista</t>
  </si>
  <si>
    <t>annalee_xx</t>
  </si>
  <si>
    <t>StephanieJWard</t>
  </si>
  <si>
    <t>chrissy_</t>
  </si>
  <si>
    <t>hollyxyz</t>
  </si>
  <si>
    <t>amystang</t>
  </si>
  <si>
    <t>Gillisov</t>
  </si>
  <si>
    <t>slaveriq</t>
  </si>
  <si>
    <t>leahmianne</t>
  </si>
  <si>
    <t>christiinex0x</t>
  </si>
  <si>
    <t>RebeccaCorreia</t>
  </si>
  <si>
    <t>happykatie</t>
  </si>
  <si>
    <t>catharinamcfly</t>
  </si>
  <si>
    <t>TormntdByDemons</t>
  </si>
  <si>
    <t>benXcore</t>
  </si>
  <si>
    <t>meganthevegan</t>
  </si>
  <si>
    <t>mistressalex</t>
  </si>
  <si>
    <t>MauldinBass</t>
  </si>
  <si>
    <t>leetje</t>
  </si>
  <si>
    <t>mmccloskey</t>
  </si>
  <si>
    <t>HippieBones</t>
  </si>
  <si>
    <t>xoCariii</t>
  </si>
  <si>
    <t>DeadpanAlley</t>
  </si>
  <si>
    <t>duanmackenzie</t>
  </si>
  <si>
    <t>2devon202</t>
  </si>
  <si>
    <t>spacecrazed</t>
  </si>
  <si>
    <t>GraceKFrances</t>
  </si>
  <si>
    <t>Babbyfebrilia</t>
  </si>
  <si>
    <t>Sowhatx3</t>
  </si>
  <si>
    <t>unpleasantries</t>
  </si>
  <si>
    <t>_cookiexx</t>
  </si>
  <si>
    <t>GwynT</t>
  </si>
  <si>
    <t>butlers629</t>
  </si>
  <si>
    <t>coolcarguy</t>
  </si>
  <si>
    <t>rogermatic</t>
  </si>
  <si>
    <t>jellytotlover</t>
  </si>
  <si>
    <t>jessicacosta95</t>
  </si>
  <si>
    <t>kwpme</t>
  </si>
  <si>
    <t>tch33</t>
  </si>
  <si>
    <t>greencooki</t>
  </si>
  <si>
    <t>xestiex</t>
  </si>
  <si>
    <t>mpslade</t>
  </si>
  <si>
    <t>ChicParalegal</t>
  </si>
  <si>
    <t>downeastvixenne</t>
  </si>
  <si>
    <t>yourmyoxygen</t>
  </si>
  <si>
    <t>analopezx3</t>
  </si>
  <si>
    <t>KindlySmiling</t>
  </si>
  <si>
    <t>aminah2010</t>
  </si>
  <si>
    <t>k4hk0</t>
  </si>
  <si>
    <t>sandeewestgate</t>
  </si>
  <si>
    <t>excomedia</t>
  </si>
  <si>
    <t>DivasMistress</t>
  </si>
  <si>
    <t>TheRealHaso</t>
  </si>
  <si>
    <t>_Olivia__</t>
  </si>
  <si>
    <t>rosemarie212</t>
  </si>
  <si>
    <t>HowToBeTV</t>
  </si>
  <si>
    <t>im_nlfb</t>
  </si>
  <si>
    <t>brandimonrad</t>
  </si>
  <si>
    <t>DebraSnider</t>
  </si>
  <si>
    <t>erika__</t>
  </si>
  <si>
    <t>ellixian</t>
  </si>
  <si>
    <t>Tmama1</t>
  </si>
  <si>
    <t>halotwo</t>
  </si>
  <si>
    <t>maura117</t>
  </si>
  <si>
    <t>mutedmurmur</t>
  </si>
  <si>
    <t>BenNickMurphy</t>
  </si>
  <si>
    <t>MonicaAnna</t>
  </si>
  <si>
    <t>RhiannonR</t>
  </si>
  <si>
    <t>jeda_21</t>
  </si>
  <si>
    <t>claratje</t>
  </si>
  <si>
    <t>emperoremil</t>
  </si>
  <si>
    <t>Tatterzz</t>
  </si>
  <si>
    <t>Grecian</t>
  </si>
  <si>
    <t>annamarek</t>
  </si>
  <si>
    <t>ZenZoneMS</t>
  </si>
  <si>
    <t>moca2005</t>
  </si>
  <si>
    <t>TuttoBene</t>
  </si>
  <si>
    <t>garrett101</t>
  </si>
  <si>
    <t>Armymomm</t>
  </si>
  <si>
    <t>fabioeusebio</t>
  </si>
  <si>
    <t>gabbricha</t>
  </si>
  <si>
    <t>glokang</t>
  </si>
  <si>
    <t>EmberCat</t>
  </si>
  <si>
    <t>sarahjclark</t>
  </si>
  <si>
    <t>maimislang</t>
  </si>
  <si>
    <t>fredelliot</t>
  </si>
  <si>
    <t>bakabeko</t>
  </si>
  <si>
    <t>jennipps</t>
  </si>
  <si>
    <t>joltonline</t>
  </si>
  <si>
    <t>pc325</t>
  </si>
  <si>
    <t>ashhhftw</t>
  </si>
  <si>
    <t>Hjoorth</t>
  </si>
  <si>
    <t>mikeolbinski</t>
  </si>
  <si>
    <t>KookieKajsa</t>
  </si>
  <si>
    <t>renee101</t>
  </si>
  <si>
    <t>danielritacco</t>
  </si>
  <si>
    <t>xEricaLaraina</t>
  </si>
  <si>
    <t>ngerber</t>
  </si>
  <si>
    <t>NYCprivateEYE</t>
  </si>
  <si>
    <t>karamichael</t>
  </si>
  <si>
    <t>KatherineLacey</t>
  </si>
  <si>
    <t>MegananaBobanna</t>
  </si>
  <si>
    <t>emaddens</t>
  </si>
  <si>
    <t>mrfleko</t>
  </si>
  <si>
    <t>xfionacolbertx</t>
  </si>
  <si>
    <t>frambuesas</t>
  </si>
  <si>
    <t>Spittingpink</t>
  </si>
  <si>
    <t>starflyte</t>
  </si>
  <si>
    <t>HollyMcDonnell</t>
  </si>
  <si>
    <t>ejhildreth</t>
  </si>
  <si>
    <t>xLittleMissTuki</t>
  </si>
  <si>
    <t>billcawley</t>
  </si>
  <si>
    <t>nicholasmonks</t>
  </si>
  <si>
    <t>hobkins</t>
  </si>
  <si>
    <t>blindfile</t>
  </si>
  <si>
    <t>ntowne</t>
  </si>
  <si>
    <t>Xelatomis</t>
  </si>
  <si>
    <t>_amygoodman</t>
  </si>
  <si>
    <t>OnenonlySharona</t>
  </si>
  <si>
    <t>newm5</t>
  </si>
  <si>
    <t>sanjuz</t>
  </si>
  <si>
    <t>marinafrisca</t>
  </si>
  <si>
    <t>famouzscarz</t>
  </si>
  <si>
    <t>unaanoo</t>
  </si>
  <si>
    <t>JohnJamesWyatt</t>
  </si>
  <si>
    <t>merlee</t>
  </si>
  <si>
    <t>Bruher_Boy</t>
  </si>
  <si>
    <t>abraun</t>
  </si>
  <si>
    <t>daniellekick</t>
  </si>
  <si>
    <t>queenominiyi</t>
  </si>
  <si>
    <t>dorkland</t>
  </si>
  <si>
    <t>ddjango</t>
  </si>
  <si>
    <t>Mrazdude4u</t>
  </si>
  <si>
    <t>JordanEck</t>
  </si>
  <si>
    <t>unlimitedprla</t>
  </si>
  <si>
    <t>MerDerFightClub</t>
  </si>
  <si>
    <t>abothmann</t>
  </si>
  <si>
    <t>KellyFriend</t>
  </si>
  <si>
    <t>Miknoeyh</t>
  </si>
  <si>
    <t>ayeashleigh</t>
  </si>
  <si>
    <t>InnocentSecrets</t>
  </si>
  <si>
    <t>tehkubix</t>
  </si>
  <si>
    <t>taraakathleen</t>
  </si>
  <si>
    <t>demonj88</t>
  </si>
  <si>
    <t>maddieness</t>
  </si>
  <si>
    <t>JDamonBrown</t>
  </si>
  <si>
    <t>LaurenAbrahams</t>
  </si>
  <si>
    <t>kmbruce</t>
  </si>
  <si>
    <t>Stringerator</t>
  </si>
  <si>
    <t>swiftk</t>
  </si>
  <si>
    <t>mrgroovedeejay</t>
  </si>
  <si>
    <t>marcellolisi</t>
  </si>
  <si>
    <t>gavinjd68</t>
  </si>
  <si>
    <t>marybanzon</t>
  </si>
  <si>
    <t>Poison_Puppet</t>
  </si>
  <si>
    <t>chanzyk</t>
  </si>
  <si>
    <t>TakeMeLoveMe</t>
  </si>
  <si>
    <t>AndyMarble</t>
  </si>
  <si>
    <t>mstanic</t>
  </si>
  <si>
    <t>vindicated_me</t>
  </si>
  <si>
    <t>DaniMazur</t>
  </si>
  <si>
    <t>VeronicaBeans</t>
  </si>
  <si>
    <t>emmz0r</t>
  </si>
  <si>
    <t>perrilee</t>
  </si>
  <si>
    <t>raghuvanshr</t>
  </si>
  <si>
    <t>MoCheeks</t>
  </si>
  <si>
    <t>rmrath</t>
  </si>
  <si>
    <t>Molly692</t>
  </si>
  <si>
    <t>kelseymcm</t>
  </si>
  <si>
    <t>PsoeCalahorra</t>
  </si>
  <si>
    <t>goktuggedik</t>
  </si>
  <si>
    <t>andywithadblii</t>
  </si>
  <si>
    <t>Naitoaix</t>
  </si>
  <si>
    <t>johnybebad</t>
  </si>
  <si>
    <t>deadstro</t>
  </si>
  <si>
    <t>DanielleMunn</t>
  </si>
  <si>
    <t>OhhKaren</t>
  </si>
  <si>
    <t>xVivaLaJuicyx</t>
  </si>
  <si>
    <t>vicki_chan</t>
  </si>
  <si>
    <t>fashiongrrl</t>
  </si>
  <si>
    <t>fee89</t>
  </si>
  <si>
    <t>H4L3Yx</t>
  </si>
  <si>
    <t>NonGSter</t>
  </si>
  <si>
    <t>mbcody</t>
  </si>
  <si>
    <t>wozdelgado</t>
  </si>
  <si>
    <t>tkavitha</t>
  </si>
  <si>
    <t>Sophie_Barker</t>
  </si>
  <si>
    <t>veeh</t>
  </si>
  <si>
    <t>gsunil</t>
  </si>
  <si>
    <t>Kelseyyrosee</t>
  </si>
  <si>
    <t>TomCampbell</t>
  </si>
  <si>
    <t>DreLynnDesign</t>
  </si>
  <si>
    <t>Synnin</t>
  </si>
  <si>
    <t>lauratierney99</t>
  </si>
  <si>
    <t>Myssielovesyou</t>
  </si>
  <si>
    <t>KaylaBoss</t>
  </si>
  <si>
    <t>BoNieBoNx</t>
  </si>
  <si>
    <t>_JsEPIPHANY</t>
  </si>
  <si>
    <t>kirako</t>
  </si>
  <si>
    <t>Bod720</t>
  </si>
  <si>
    <t>fate_22</t>
  </si>
  <si>
    <t>LolaBlues</t>
  </si>
  <si>
    <t>adrienneangeles</t>
  </si>
  <si>
    <t>starpadilla</t>
  </si>
  <si>
    <t>gomboti</t>
  </si>
  <si>
    <t>sasysara</t>
  </si>
  <si>
    <t>Trish2222</t>
  </si>
  <si>
    <t>MaritaGreenidge</t>
  </si>
  <si>
    <t>neonsplat</t>
  </si>
  <si>
    <t>PiZZaMaN2K</t>
  </si>
  <si>
    <t>latinasiangyrl</t>
  </si>
  <si>
    <t>Ascotiel</t>
  </si>
  <si>
    <t>kingzgurl</t>
  </si>
  <si>
    <t>xSiobhanJanex</t>
  </si>
  <si>
    <t>MsSSweet</t>
  </si>
  <si>
    <t>ChocolateViper</t>
  </si>
  <si>
    <t>VanOodles</t>
  </si>
  <si>
    <t>DonHibshman</t>
  </si>
  <si>
    <t>BarryWallis</t>
  </si>
  <si>
    <t>Paaolaahjb</t>
  </si>
  <si>
    <t>liftercatcher</t>
  </si>
  <si>
    <t>spickley</t>
  </si>
  <si>
    <t>Insider3</t>
  </si>
  <si>
    <t>jcasstevens</t>
  </si>
  <si>
    <t>BusyBeeJewelry</t>
  </si>
  <si>
    <t>SFAGUY</t>
  </si>
  <si>
    <t>SummerLove313</t>
  </si>
  <si>
    <t>ashbee01</t>
  </si>
  <si>
    <t>jesssyeaahh</t>
  </si>
  <si>
    <t>cdavila99</t>
  </si>
  <si>
    <t>starrydesigns</t>
  </si>
  <si>
    <t>McFlo14</t>
  </si>
  <si>
    <t>2morrowknight</t>
  </si>
  <si>
    <t>mylender</t>
  </si>
  <si>
    <t>BeckyElliott</t>
  </si>
  <si>
    <t>gaygirlsguide</t>
  </si>
  <si>
    <t>Super_Angel</t>
  </si>
  <si>
    <t>sunflower68</t>
  </si>
  <si>
    <t>ARsexhair</t>
  </si>
  <si>
    <t>p_nik_2005</t>
  </si>
  <si>
    <t>katieslovebug</t>
  </si>
  <si>
    <t>mercerch</t>
  </si>
  <si>
    <t>briancbray</t>
  </si>
  <si>
    <t>collinsmetu</t>
  </si>
  <si>
    <t>connectingwomen</t>
  </si>
  <si>
    <t>Gemininex</t>
  </si>
  <si>
    <t>jhiggs12</t>
  </si>
  <si>
    <t>shellynoel</t>
  </si>
  <si>
    <t>magicmittens</t>
  </si>
  <si>
    <t>aruns</t>
  </si>
  <si>
    <t>Hpresle1</t>
  </si>
  <si>
    <t>kellarenee</t>
  </si>
  <si>
    <t>Jonasgurl101</t>
  </si>
  <si>
    <t>PearsAndPlums</t>
  </si>
  <si>
    <t>djhelen</t>
  </si>
  <si>
    <t>pcey2000</t>
  </si>
  <si>
    <t>reddraconi</t>
  </si>
  <si>
    <t>candieb</t>
  </si>
  <si>
    <t>AdtGrg</t>
  </si>
  <si>
    <t>blizzardsoundz</t>
  </si>
  <si>
    <t>anns_victoria</t>
  </si>
  <si>
    <t>NandaahMunhoz</t>
  </si>
  <si>
    <t>snobbygyrl</t>
  </si>
  <si>
    <t>Dudetom</t>
  </si>
  <si>
    <t>michellejoubs</t>
  </si>
  <si>
    <t>TessRoiter</t>
  </si>
  <si>
    <t>Kmannerfelt</t>
  </si>
  <si>
    <t>nnesah</t>
  </si>
  <si>
    <t>kimberlyrsmith</t>
  </si>
  <si>
    <t>greengirlblinks</t>
  </si>
  <si>
    <t>simasays</t>
  </si>
  <si>
    <t>NeglectedMusic</t>
  </si>
  <si>
    <t>adz831</t>
  </si>
  <si>
    <t>jenza_s</t>
  </si>
  <si>
    <t>cryst_trueblue</t>
  </si>
  <si>
    <t>itsthefear</t>
  </si>
  <si>
    <t>punkylady</t>
  </si>
  <si>
    <t>EatCrayons</t>
  </si>
  <si>
    <t>BabySouk</t>
  </si>
  <si>
    <t>SiriusRepublic</t>
  </si>
  <si>
    <t>mgonyeo</t>
  </si>
  <si>
    <t>lizardgizardd</t>
  </si>
  <si>
    <t>winterfoxf</t>
  </si>
  <si>
    <t>prettyminaj</t>
  </si>
  <si>
    <t>Runescape_FTW</t>
  </si>
  <si>
    <t>babyblue028</t>
  </si>
  <si>
    <t>ACEMAN30</t>
  </si>
  <si>
    <t>sarahdope</t>
  </si>
  <si>
    <t>maddax</t>
  </si>
  <si>
    <t>AshJenny</t>
  </si>
  <si>
    <t>iGrandmaTV</t>
  </si>
  <si>
    <t>thehungrymouse</t>
  </si>
  <si>
    <t>kamscottxxx</t>
  </si>
  <si>
    <t>anaca52</t>
  </si>
  <si>
    <t>kstus</t>
  </si>
  <si>
    <t>rhondamichelle</t>
  </si>
  <si>
    <t>jagadishm</t>
  </si>
  <si>
    <t>ILoveWilliams</t>
  </si>
  <si>
    <t>mystryn</t>
  </si>
  <si>
    <t>softballgirly12</t>
  </si>
  <si>
    <t>huchick2006</t>
  </si>
  <si>
    <t>mizzhotblaze</t>
  </si>
  <si>
    <t>Iamawesome28</t>
  </si>
  <si>
    <t>keptwench</t>
  </si>
  <si>
    <t>berniesj</t>
  </si>
  <si>
    <t>sdb93</t>
  </si>
  <si>
    <t>LizzytheLezzy</t>
  </si>
  <si>
    <t>BaileyBadass</t>
  </si>
  <si>
    <t>deeeks</t>
  </si>
  <si>
    <t>DylBrum7</t>
  </si>
  <si>
    <t>Devon</t>
  </si>
  <si>
    <t>JuDiith03</t>
  </si>
  <si>
    <t>yogurljojo</t>
  </si>
  <si>
    <t>HAcomic</t>
  </si>
  <si>
    <t>adamczar</t>
  </si>
  <si>
    <t>Nuessle</t>
  </si>
  <si>
    <t>kernwill</t>
  </si>
  <si>
    <t>redraiderlyns</t>
  </si>
  <si>
    <t>remcm</t>
  </si>
  <si>
    <t>kakalinabee</t>
  </si>
  <si>
    <t>3giraffes</t>
  </si>
  <si>
    <t>felicitasblog</t>
  </si>
  <si>
    <t>metin</t>
  </si>
  <si>
    <t>Kbelle301</t>
  </si>
  <si>
    <t>ILeanDover</t>
  </si>
  <si>
    <t>Chris_TT</t>
  </si>
  <si>
    <t>MissDriaa</t>
  </si>
  <si>
    <t>Suhbreenutsz</t>
  </si>
  <si>
    <t>br1igor</t>
  </si>
  <si>
    <t>TiffanyMejias</t>
  </si>
  <si>
    <t>Daniel_Tuttel</t>
  </si>
  <si>
    <t>bryanjrichard</t>
  </si>
  <si>
    <t>Elmoisthedevil</t>
  </si>
  <si>
    <t>PhilKnudson</t>
  </si>
  <si>
    <t>TheKellyEdwards</t>
  </si>
  <si>
    <t>Rebeccax2</t>
  </si>
  <si>
    <t>NancyAllOver</t>
  </si>
  <si>
    <t>KateeyJaii</t>
  </si>
  <si>
    <t>duaneisaac</t>
  </si>
  <si>
    <t>MaryyK</t>
  </si>
  <si>
    <t>christinebrewer</t>
  </si>
  <si>
    <t>beaumartian</t>
  </si>
  <si>
    <t>taams_</t>
  </si>
  <si>
    <t>MissLadyDanger</t>
  </si>
  <si>
    <t>jessie_x0x</t>
  </si>
  <si>
    <t>thegrammardoc</t>
  </si>
  <si>
    <t>KCLAnderson</t>
  </si>
  <si>
    <t>NurseStacy</t>
  </si>
  <si>
    <t>Bojar88</t>
  </si>
  <si>
    <t>LBeezySOD</t>
  </si>
  <si>
    <t>silver_arrow3</t>
  </si>
  <si>
    <t>cbenz0507</t>
  </si>
  <si>
    <t>SylvieDog</t>
  </si>
  <si>
    <t>Qwigglet</t>
  </si>
  <si>
    <t>Lindley</t>
  </si>
  <si>
    <t>VanylaA</t>
  </si>
  <si>
    <t>maddietaylorx</t>
  </si>
  <si>
    <t>Brown_lab_rat</t>
  </si>
  <si>
    <t>luxerina1</t>
  </si>
  <si>
    <t>almaviva</t>
  </si>
  <si>
    <t>kamal27</t>
  </si>
  <si>
    <t>Naytally</t>
  </si>
  <si>
    <t>Tamsin123</t>
  </si>
  <si>
    <t>aurorafk</t>
  </si>
  <si>
    <t>mquinney3</t>
  </si>
  <si>
    <t>kevinohashi</t>
  </si>
  <si>
    <t>ksg89</t>
  </si>
  <si>
    <t>MsKellanLautner</t>
  </si>
  <si>
    <t>ButterflyGirlNY</t>
  </si>
  <si>
    <t>DebDuffHorton</t>
  </si>
  <si>
    <t>Tiffany_Peters</t>
  </si>
  <si>
    <t>tomkaulitz128</t>
  </si>
  <si>
    <t>LiloBilo</t>
  </si>
  <si>
    <t>EnergeticEmily</t>
  </si>
  <si>
    <t>AdriannaNicole</t>
  </si>
  <si>
    <t>KooDooZ</t>
  </si>
  <si>
    <t>DawnCompton</t>
  </si>
  <si>
    <t>boomtopper</t>
  </si>
  <si>
    <t>jimmyweee</t>
  </si>
  <si>
    <t>CanesGirlie</t>
  </si>
  <si>
    <t>kaatiee_xox</t>
  </si>
  <si>
    <t>sarahsmusic</t>
  </si>
  <si>
    <t>dj_cthulhu</t>
  </si>
  <si>
    <t>cned4</t>
  </si>
  <si>
    <t>amaliehenriksen</t>
  </si>
  <si>
    <t>juh_juh</t>
  </si>
  <si>
    <t>camillemichelle</t>
  </si>
  <si>
    <t>chrisbettie</t>
  </si>
  <si>
    <t>andik00</t>
  </si>
  <si>
    <t>Maddierohr</t>
  </si>
  <si>
    <t>AdamBomb1349</t>
  </si>
  <si>
    <t>v4us</t>
  </si>
  <si>
    <t>dougielove17</t>
  </si>
  <si>
    <t>dandydayna</t>
  </si>
  <si>
    <t>elinsinders</t>
  </si>
  <si>
    <t>flacouple_727</t>
  </si>
  <si>
    <t>ladyscs16</t>
  </si>
  <si>
    <t>nataliepatalie0</t>
  </si>
  <si>
    <t>KaileeErin</t>
  </si>
  <si>
    <t>TinaVuellings</t>
  </si>
  <si>
    <t>oddchick</t>
  </si>
  <si>
    <t>HollisterChick3</t>
  </si>
  <si>
    <t>iHollee</t>
  </si>
  <si>
    <t>SarRumm</t>
  </si>
  <si>
    <t>Sikachu</t>
  </si>
  <si>
    <t>finnaginn01</t>
  </si>
  <si>
    <t>cathr13</t>
  </si>
  <si>
    <t>HeyItsGrant</t>
  </si>
  <si>
    <t>marianaguiidi</t>
  </si>
  <si>
    <t>jubakerr</t>
  </si>
  <si>
    <t>Acid_Decor</t>
  </si>
  <si>
    <t>Orchidflower</t>
  </si>
  <si>
    <t>minipatricks</t>
  </si>
  <si>
    <t>MyUniqueLife</t>
  </si>
  <si>
    <t>afalcy</t>
  </si>
  <si>
    <t>Bothans</t>
  </si>
  <si>
    <t>taylorxanne</t>
  </si>
  <si>
    <t>DebPlunk</t>
  </si>
  <si>
    <t>twittcrumpet</t>
  </si>
  <si>
    <t>AngiePrecious</t>
  </si>
  <si>
    <t>happymanrocks</t>
  </si>
  <si>
    <t>Cindyprincess</t>
  </si>
  <si>
    <t>SynysterArtist</t>
  </si>
  <si>
    <t>InvestorsRealty</t>
  </si>
  <si>
    <t>ashleegaston</t>
  </si>
  <si>
    <t>LaTysha</t>
  </si>
  <si>
    <t>Avas_Writer</t>
  </si>
  <si>
    <t>lynnehorn</t>
  </si>
  <si>
    <t>Guitar_Kid94</t>
  </si>
  <si>
    <t>89theBrainchild</t>
  </si>
  <si>
    <t>thedustinsmith</t>
  </si>
  <si>
    <t>avivajaye</t>
  </si>
  <si>
    <t>blankparsnip</t>
  </si>
  <si>
    <t>Conrad3819</t>
  </si>
  <si>
    <t>xomarilouox</t>
  </si>
  <si>
    <t>llamadude</t>
  </si>
  <si>
    <t>tomlawton</t>
  </si>
  <si>
    <t>sammy_xo</t>
  </si>
  <si>
    <t>nadiabub</t>
  </si>
  <si>
    <t>richie718</t>
  </si>
  <si>
    <t>ak_fred</t>
  </si>
  <si>
    <t>KayteeElizabeth</t>
  </si>
  <si>
    <t>BoostYourVibe</t>
  </si>
  <si>
    <t>CStaude</t>
  </si>
  <si>
    <t>animalete</t>
  </si>
  <si>
    <t>cometsawyer</t>
  </si>
  <si>
    <t>kevindjohnson</t>
  </si>
  <si>
    <t>Hailyn14</t>
  </si>
  <si>
    <t>raderje</t>
  </si>
  <si>
    <t>LoLoStiletto</t>
  </si>
  <si>
    <t>PrettySounds</t>
  </si>
  <si>
    <t>rocksmyworld</t>
  </si>
  <si>
    <t>pmisty</t>
  </si>
  <si>
    <t>BrittHobson</t>
  </si>
  <si>
    <t>megabucks30</t>
  </si>
  <si>
    <t>marithakn</t>
  </si>
  <si>
    <t>Anil1996</t>
  </si>
  <si>
    <t>timetexture</t>
  </si>
  <si>
    <t>XxSimmyxX</t>
  </si>
  <si>
    <t>Sami_Tks</t>
  </si>
  <si>
    <t>myleswhitbread</t>
  </si>
  <si>
    <t>dani_ellee</t>
  </si>
  <si>
    <t>kawaiiyesha</t>
  </si>
  <si>
    <t>Andradoll</t>
  </si>
  <si>
    <t>Taylotay</t>
  </si>
  <si>
    <t>carolineclaudia</t>
  </si>
  <si>
    <t>PaulCourtneyNI</t>
  </si>
  <si>
    <t>Katy_bobaty</t>
  </si>
  <si>
    <t>tibbyyyyx</t>
  </si>
  <si>
    <t>makeupmary</t>
  </si>
  <si>
    <t>cvpfep</t>
  </si>
  <si>
    <t>deathbycliff</t>
  </si>
  <si>
    <t>EricSchechter</t>
  </si>
  <si>
    <t>henryb35</t>
  </si>
  <si>
    <t>bensonkoh</t>
  </si>
  <si>
    <t>CherylPereezy</t>
  </si>
  <si>
    <t>Sophstahh</t>
  </si>
  <si>
    <t>CurtisElenbaum</t>
  </si>
  <si>
    <t>NicoleCoups</t>
  </si>
  <si>
    <t>ImiUke</t>
  </si>
  <si>
    <t>EdWoodV2</t>
  </si>
  <si>
    <t>lassooftruth</t>
  </si>
  <si>
    <t>ttugurl</t>
  </si>
  <si>
    <t>Cavellhb</t>
  </si>
  <si>
    <t>GracieCalvaneso</t>
  </si>
  <si>
    <t>angemariekouame</t>
  </si>
  <si>
    <t>brekkydude</t>
  </si>
  <si>
    <t>SkipT</t>
  </si>
  <si>
    <t>alybasha</t>
  </si>
  <si>
    <t>leif_madsen</t>
  </si>
  <si>
    <t>katinaminer</t>
  </si>
  <si>
    <t>MediaShoutNate</t>
  </si>
  <si>
    <t>MsCrissy</t>
  </si>
  <si>
    <t>TweetMeSilly</t>
  </si>
  <si>
    <t>markfriend</t>
  </si>
  <si>
    <t>miniimarr</t>
  </si>
  <si>
    <t>RoxyHenley</t>
  </si>
  <si>
    <t>AllyCharlotte</t>
  </si>
  <si>
    <t>the_one_</t>
  </si>
  <si>
    <t>HannahTelfer</t>
  </si>
  <si>
    <t>DanceMadBecca</t>
  </si>
  <si>
    <t>EstelleDarlings</t>
  </si>
  <si>
    <t>allypoynter</t>
  </si>
  <si>
    <t>MrClint</t>
  </si>
  <si>
    <t>KatieAttwood</t>
  </si>
  <si>
    <t>GoldAnthro</t>
  </si>
  <si>
    <t>shayanc1985</t>
  </si>
  <si>
    <t>NateDW</t>
  </si>
  <si>
    <t>JillM12</t>
  </si>
  <si>
    <t>gabriellexelise</t>
  </si>
  <si>
    <t>expression_</t>
  </si>
  <si>
    <t>starsrunsilver</t>
  </si>
  <si>
    <t>BeautifulPD</t>
  </si>
  <si>
    <t>Colette_ox</t>
  </si>
  <si>
    <t>xochitleatsky</t>
  </si>
  <si>
    <t>elfaromeo</t>
  </si>
  <si>
    <t>twiztedeng</t>
  </si>
  <si>
    <t>guillaumestarek</t>
  </si>
  <si>
    <t>samlovescoffee</t>
  </si>
  <si>
    <t>handelwithcare</t>
  </si>
  <si>
    <t>lalalalesliee</t>
  </si>
  <si>
    <t>CNochea</t>
  </si>
  <si>
    <t>jclayville</t>
  </si>
  <si>
    <t>SensualLeigh</t>
  </si>
  <si>
    <t>wildlime</t>
  </si>
  <si>
    <t>muffinslover</t>
  </si>
  <si>
    <t>Bvictor</t>
  </si>
  <si>
    <t>djdabblin</t>
  </si>
  <si>
    <t>keanatexeira</t>
  </si>
  <si>
    <t>girl2sexy</t>
  </si>
  <si>
    <t>SunkissedSam</t>
  </si>
  <si>
    <t>SugarnSpice225</t>
  </si>
  <si>
    <t>lfach</t>
  </si>
  <si>
    <t>Wende</t>
  </si>
  <si>
    <t>callmeemily</t>
  </si>
  <si>
    <t>hakerem</t>
  </si>
  <si>
    <t>Aspuink</t>
  </si>
  <si>
    <t>simpixels</t>
  </si>
  <si>
    <t>DamarisVidal</t>
  </si>
  <si>
    <t>ginny4harry</t>
  </si>
  <si>
    <t>DoubleORoos</t>
  </si>
  <si>
    <t>beckar</t>
  </si>
  <si>
    <t>Kalijames</t>
  </si>
  <si>
    <t>mmaskarinec</t>
  </si>
  <si>
    <t>Laurenwise</t>
  </si>
  <si>
    <t>RozzieL</t>
  </si>
  <si>
    <t>michelledem</t>
  </si>
  <si>
    <t>dferrari</t>
  </si>
  <si>
    <t>xIngrid</t>
  </si>
  <si>
    <t>danimm29</t>
  </si>
  <si>
    <t>dizz</t>
  </si>
  <si>
    <t>Emanuel1040</t>
  </si>
  <si>
    <t>mib2u</t>
  </si>
  <si>
    <t>xnepali</t>
  </si>
  <si>
    <t>ErigBurger</t>
  </si>
  <si>
    <t>nellixo</t>
  </si>
  <si>
    <t>Phoena</t>
  </si>
  <si>
    <t>prp2</t>
  </si>
  <si>
    <t>clairelouise82</t>
  </si>
  <si>
    <t>poppyharlow</t>
  </si>
  <si>
    <t>ashleypicco</t>
  </si>
  <si>
    <t>Biscuits999</t>
  </si>
  <si>
    <t>catherln</t>
  </si>
  <si>
    <t>HunterJ88</t>
  </si>
  <si>
    <t>aisha_88</t>
  </si>
  <si>
    <t>alexphi</t>
  </si>
  <si>
    <t>kamm21jb</t>
  </si>
  <si>
    <t>beckygina</t>
  </si>
  <si>
    <t>ChiCaitinNYC</t>
  </si>
  <si>
    <t>portraitofabuse</t>
  </si>
  <si>
    <t>madamminnie</t>
  </si>
  <si>
    <t>lorrieec</t>
  </si>
  <si>
    <t>drdariush</t>
  </si>
  <si>
    <t>joanne7964</t>
  </si>
  <si>
    <t>CaaathyNaath</t>
  </si>
  <si>
    <t>SPHLDLP</t>
  </si>
  <si>
    <t>warza</t>
  </si>
  <si>
    <t>pocahantaz19</t>
  </si>
  <si>
    <t>heatherf1977</t>
  </si>
  <si>
    <t>FugWad</t>
  </si>
  <si>
    <t>__lizard__</t>
  </si>
  <si>
    <t>Britt_Joie</t>
  </si>
  <si>
    <t>Jessie_Keyes</t>
  </si>
  <si>
    <t>eevees</t>
  </si>
  <si>
    <t>jerame</t>
  </si>
  <si>
    <t>gabygab01</t>
  </si>
  <si>
    <t>aquaxsquishy</t>
  </si>
  <si>
    <t>alisonashh</t>
  </si>
  <si>
    <t>OffRoad_Dude</t>
  </si>
  <si>
    <t>NurseTweet</t>
  </si>
  <si>
    <t>adrienne_j</t>
  </si>
  <si>
    <t>kelly_dunn</t>
  </si>
  <si>
    <t>neuroaxon</t>
  </si>
  <si>
    <t>JenaleeJoslen</t>
  </si>
  <si>
    <t>badmsm</t>
  </si>
  <si>
    <t>TheeLyricB</t>
  </si>
  <si>
    <t>Amanda_592</t>
  </si>
  <si>
    <t>MeiLinMiranda</t>
  </si>
  <si>
    <t>varenters</t>
  </si>
  <si>
    <t>LilViolet</t>
  </si>
  <si>
    <t>OliviaBondoc</t>
  </si>
  <si>
    <t>gdaysunshine</t>
  </si>
  <si>
    <t>adrienne33</t>
  </si>
  <si>
    <t>chick_chris</t>
  </si>
  <si>
    <t>Melissaaahh</t>
  </si>
  <si>
    <t>caysiegilbank</t>
  </si>
  <si>
    <t>starchild24</t>
  </si>
  <si>
    <t>zane_costrutto</t>
  </si>
  <si>
    <t>yttan</t>
  </si>
  <si>
    <t>uclashley</t>
  </si>
  <si>
    <t>Joystyx</t>
  </si>
  <si>
    <t>c4ndygirl</t>
  </si>
  <si>
    <t>katstrom</t>
  </si>
  <si>
    <t>Captain_Razzle</t>
  </si>
  <si>
    <t>aquirkofmatter</t>
  </si>
  <si>
    <t>DrayJ</t>
  </si>
  <si>
    <t>kateseymour</t>
  </si>
  <si>
    <t>HAYLEYSNOW</t>
  </si>
  <si>
    <t>Meliss5786</t>
  </si>
  <si>
    <t>bjh12</t>
  </si>
  <si>
    <t>dragon_mage</t>
  </si>
  <si>
    <t>CouponCoupJenn</t>
  </si>
  <si>
    <t>MissCicero</t>
  </si>
  <si>
    <t>ash_zx</t>
  </si>
  <si>
    <t>kimbobvo</t>
  </si>
  <si>
    <t>laurenlemon</t>
  </si>
  <si>
    <t>ChasRunner</t>
  </si>
  <si>
    <t>disney4ever</t>
  </si>
  <si>
    <t>laneyalexa</t>
  </si>
  <si>
    <t>sheaindia</t>
  </si>
  <si>
    <t>WhatsernameGD</t>
  </si>
  <si>
    <t>tylermackechnie</t>
  </si>
  <si>
    <t>EjPrincess</t>
  </si>
  <si>
    <t>itzr3n0911</t>
  </si>
  <si>
    <t>herbie_4</t>
  </si>
  <si>
    <t>kurtesimo</t>
  </si>
  <si>
    <t>DJDIAMOND</t>
  </si>
  <si>
    <t>ChloeWheeler</t>
  </si>
  <si>
    <t>vickieak</t>
  </si>
  <si>
    <t>shelbygrates</t>
  </si>
  <si>
    <t>LindseyTick</t>
  </si>
  <si>
    <t>train4strength</t>
  </si>
  <si>
    <t>jfernand3z</t>
  </si>
  <si>
    <t>ShannonMorgan</t>
  </si>
  <si>
    <t>CindyMoore</t>
  </si>
  <si>
    <t>lynxbat</t>
  </si>
  <si>
    <t>thepinkscoot</t>
  </si>
  <si>
    <t>NuudePoynter</t>
  </si>
  <si>
    <t>CherryBlossomk</t>
  </si>
  <si>
    <t>mayasmita</t>
  </si>
  <si>
    <t>beverlymag</t>
  </si>
  <si>
    <t>BeachBunnyBrity</t>
  </si>
  <si>
    <t>lafemmeluna</t>
  </si>
  <si>
    <t>BSmoutie</t>
  </si>
  <si>
    <t>Georgina_Ann</t>
  </si>
  <si>
    <t>calicharlie44</t>
  </si>
  <si>
    <t>tlananthu</t>
  </si>
  <si>
    <t>knitknut</t>
  </si>
  <si>
    <t>justhush</t>
  </si>
  <si>
    <t>B1GgP3tE</t>
  </si>
  <si>
    <t>DeanMajiet</t>
  </si>
  <si>
    <t>Geeee</t>
  </si>
  <si>
    <t>MissVixxen</t>
  </si>
  <si>
    <t>sofyaesman</t>
  </si>
  <si>
    <t>JuliaaaJames</t>
  </si>
  <si>
    <t>artmeanslove</t>
  </si>
  <si>
    <t>bujuspice</t>
  </si>
  <si>
    <t>stormierachie</t>
  </si>
  <si>
    <t>MummyMunster138</t>
  </si>
  <si>
    <t>KatyyandSam</t>
  </si>
  <si>
    <t>heidi920</t>
  </si>
  <si>
    <t>theoaraujo</t>
  </si>
  <si>
    <t>apoorvsharma</t>
  </si>
  <si>
    <t>BBuley</t>
  </si>
  <si>
    <t>dairyprincess</t>
  </si>
  <si>
    <t>Lisa_stupidlamb</t>
  </si>
  <si>
    <t>badrij</t>
  </si>
  <si>
    <t>kksupastarrr</t>
  </si>
  <si>
    <t>DirtyMonkey</t>
  </si>
  <si>
    <t>marv1029</t>
  </si>
  <si>
    <t>paladine</t>
  </si>
  <si>
    <t>yoce7</t>
  </si>
  <si>
    <t>LovedByAviv</t>
  </si>
  <si>
    <t>Balloonmage</t>
  </si>
  <si>
    <t>kendrum1</t>
  </si>
  <si>
    <t>crispz</t>
  </si>
  <si>
    <t>livin_lifeXx</t>
  </si>
  <si>
    <t>shannonoreillyy</t>
  </si>
  <si>
    <t>kahkizzle</t>
  </si>
  <si>
    <t>danielbridge</t>
  </si>
  <si>
    <t>sokrispy</t>
  </si>
  <si>
    <t>Cherryyice</t>
  </si>
  <si>
    <t>jennidork</t>
  </si>
  <si>
    <t>AN0NYM0US1</t>
  </si>
  <si>
    <t>RawrrItsHope</t>
  </si>
  <si>
    <t>keyofmgy</t>
  </si>
  <si>
    <t>abarrera</t>
  </si>
  <si>
    <t>BROOKLYNROBOT</t>
  </si>
  <si>
    <t>SaraSchreiber</t>
  </si>
  <si>
    <t>cosmicgirlie</t>
  </si>
  <si>
    <t>layya</t>
  </si>
  <si>
    <t>LambuthEMI</t>
  </si>
  <si>
    <t>LovinLyffe</t>
  </si>
  <si>
    <t>kellydonlan</t>
  </si>
  <si>
    <t>MysteriiousJenn</t>
  </si>
  <si>
    <t>jstewartadams</t>
  </si>
  <si>
    <t>SlapHappyHermit</t>
  </si>
  <si>
    <t>FarmgirlSteward</t>
  </si>
  <si>
    <t>last_sunrise</t>
  </si>
  <si>
    <t>AB9RF</t>
  </si>
  <si>
    <t>renoirfaria</t>
  </si>
  <si>
    <t>allison_koster</t>
  </si>
  <si>
    <t>runnrgrl</t>
  </si>
  <si>
    <t>iGabled</t>
  </si>
  <si>
    <t>abbyfloyd</t>
  </si>
  <si>
    <t>LilBitOfShay</t>
  </si>
  <si>
    <t>AdeleMarie1130</t>
  </si>
  <si>
    <t>DarrenHumphries</t>
  </si>
  <si>
    <t>kkateturner128</t>
  </si>
  <si>
    <t>rbrusuelas</t>
  </si>
  <si>
    <t>jamesjrn</t>
  </si>
  <si>
    <t>jkbono</t>
  </si>
  <si>
    <t>BrownBunny81</t>
  </si>
  <si>
    <t>thenilster</t>
  </si>
  <si>
    <t>wynchester76</t>
  </si>
  <si>
    <t>ShannonHerod</t>
  </si>
  <si>
    <t>xoxo_alex</t>
  </si>
  <si>
    <t>tstiteler</t>
  </si>
  <si>
    <t>lo52</t>
  </si>
  <si>
    <t>xLoveStoriie</t>
  </si>
  <si>
    <t>sms40</t>
  </si>
  <si>
    <t>kittycat84</t>
  </si>
  <si>
    <t>PixelExecution</t>
  </si>
  <si>
    <t>thehills4life</t>
  </si>
  <si>
    <t>KurtCrowley</t>
  </si>
  <si>
    <t>xXRhiannon</t>
  </si>
  <si>
    <t>shrtnswt0406</t>
  </si>
  <si>
    <t>DLJBfolwr</t>
  </si>
  <si>
    <t>heyrileyy</t>
  </si>
  <si>
    <t>eatmypuke</t>
  </si>
  <si>
    <t>nkotb_forever</t>
  </si>
  <si>
    <t>makeupbelle</t>
  </si>
  <si>
    <t>yoo_0</t>
  </si>
  <si>
    <t>Psychomidget28</t>
  </si>
  <si>
    <t>sararichart</t>
  </si>
  <si>
    <t>princesseyd</t>
  </si>
  <si>
    <t>CreamyMilk</t>
  </si>
  <si>
    <t>sonline</t>
  </si>
  <si>
    <t>rabbitrun84</t>
  </si>
  <si>
    <t>PianoWizzy</t>
  </si>
  <si>
    <t>skfreeman1</t>
  </si>
  <si>
    <t>Bandido_B</t>
  </si>
  <si>
    <t>awaitingsolace</t>
  </si>
  <si>
    <t>ellejaclyn</t>
  </si>
  <si>
    <t>im_par</t>
  </si>
  <si>
    <t>_samanthamarie</t>
  </si>
  <si>
    <t>TheRandomiser</t>
  </si>
  <si>
    <t>LindsayWhite</t>
  </si>
  <si>
    <t>sagarraha</t>
  </si>
  <si>
    <t>MelissaStill</t>
  </si>
  <si>
    <t>Alvin_N</t>
  </si>
  <si>
    <t>katsgg</t>
  </si>
  <si>
    <t>Rossmeister</t>
  </si>
  <si>
    <t>cole21</t>
  </si>
  <si>
    <t>ohheyitsbrianne</t>
  </si>
  <si>
    <t>Scotsdreamer</t>
  </si>
  <si>
    <t>lolo_rox</t>
  </si>
  <si>
    <t>butchkarlb</t>
  </si>
  <si>
    <t>rheaangela</t>
  </si>
  <si>
    <t>ALCBradford</t>
  </si>
  <si>
    <t>Vikki_Baybee</t>
  </si>
  <si>
    <t>JakeFallen</t>
  </si>
  <si>
    <t>AllanWolinski</t>
  </si>
  <si>
    <t>kaileesays</t>
  </si>
  <si>
    <t>AskAngels</t>
  </si>
  <si>
    <t>KeithandHolly</t>
  </si>
  <si>
    <t>fearlesslove</t>
  </si>
  <si>
    <t>HelloBrookelyn</t>
  </si>
  <si>
    <t>xelectrostatic</t>
  </si>
  <si>
    <t>beckyrichard</t>
  </si>
  <si>
    <t>liligarcia</t>
  </si>
  <si>
    <t>BawldGuy</t>
  </si>
  <si>
    <t>rayray623</t>
  </si>
  <si>
    <t>justenveriato</t>
  </si>
  <si>
    <t>reeenie</t>
  </si>
  <si>
    <t>janoelze</t>
  </si>
  <si>
    <t>KathrynSmith95</t>
  </si>
  <si>
    <t>erin_rave24</t>
  </si>
  <si>
    <t>jMoney07</t>
  </si>
  <si>
    <t>NatiiVv</t>
  </si>
  <si>
    <t>JonathanFaltsjo</t>
  </si>
  <si>
    <t>dolcina</t>
  </si>
  <si>
    <t>langevine</t>
  </si>
  <si>
    <t>officialomfj</t>
  </si>
  <si>
    <t>wattsupman</t>
  </si>
  <si>
    <t>tudorpopescu</t>
  </si>
  <si>
    <t>cait_orourke</t>
  </si>
  <si>
    <t>paintingstars</t>
  </si>
  <si>
    <t>kenzie414</t>
  </si>
  <si>
    <t>sarahvip</t>
  </si>
  <si>
    <t>skpollock</t>
  </si>
  <si>
    <t>DinaRoberts</t>
  </si>
  <si>
    <t>_EmilyUley</t>
  </si>
  <si>
    <t>chasecupcakes</t>
  </si>
  <si>
    <t>iloveparamore98</t>
  </si>
  <si>
    <t>lounedefrayy</t>
  </si>
  <si>
    <t>caseyclough</t>
  </si>
  <si>
    <t>kelseycanos</t>
  </si>
  <si>
    <t>Hello__Gorgeous</t>
  </si>
  <si>
    <t>StudioKat</t>
  </si>
  <si>
    <t>JanelleMonae</t>
  </si>
  <si>
    <t>veephoto131</t>
  </si>
  <si>
    <t>erinlynnea</t>
  </si>
  <si>
    <t>kaykitty5</t>
  </si>
  <si>
    <t>fredwin</t>
  </si>
  <si>
    <t>lisawood</t>
  </si>
  <si>
    <t>RoflWaffles</t>
  </si>
  <si>
    <t>emmaQuinnx</t>
  </si>
  <si>
    <t>SingerStar4</t>
  </si>
  <si>
    <t>Faydre</t>
  </si>
  <si>
    <t>bjorgegeland</t>
  </si>
  <si>
    <t>waleariztos</t>
  </si>
  <si>
    <t>DancerJess7</t>
  </si>
  <si>
    <t>MonicaKayAu</t>
  </si>
  <si>
    <t>MISSELYCE305</t>
  </si>
  <si>
    <t>UltraBeast22</t>
  </si>
  <si>
    <t>LucasLover321</t>
  </si>
  <si>
    <t>TckaTckaTaylor</t>
  </si>
  <si>
    <t>puresurplus</t>
  </si>
  <si>
    <t>deanix</t>
  </si>
  <si>
    <t>peace_n_love22</t>
  </si>
  <si>
    <t>CuDragon</t>
  </si>
  <si>
    <t>taschenratte</t>
  </si>
  <si>
    <t>filipinaprincss</t>
  </si>
  <si>
    <t>christophezee</t>
  </si>
  <si>
    <t>misswiz</t>
  </si>
  <si>
    <t>Abieee</t>
  </si>
  <si>
    <t>bobbyprom</t>
  </si>
  <si>
    <t>evajessiee</t>
  </si>
  <si>
    <t>RosalieWilliams</t>
  </si>
  <si>
    <t>WBrad</t>
  </si>
  <si>
    <t>netochick</t>
  </si>
  <si>
    <t>tizpain</t>
  </si>
  <si>
    <t>manderbeth</t>
  </si>
  <si>
    <t>payunirbabae</t>
  </si>
  <si>
    <t>erikaflowers</t>
  </si>
  <si>
    <t>adriach</t>
  </si>
  <si>
    <t>VanessaSummers</t>
  </si>
  <si>
    <t>SariesaurousRex</t>
  </si>
  <si>
    <t>metaglyph</t>
  </si>
  <si>
    <t>twitlonger</t>
  </si>
  <si>
    <t>tomatoeMD66</t>
  </si>
  <si>
    <t>mskathy</t>
  </si>
  <si>
    <t>SazziGirl</t>
  </si>
  <si>
    <t>Abbeywhitehouse</t>
  </si>
  <si>
    <t>Sue_Clearwater</t>
  </si>
  <si>
    <t>s_l_c</t>
  </si>
  <si>
    <t>misschloe</t>
  </si>
  <si>
    <t>ientje89</t>
  </si>
  <si>
    <t>Lisa_Ingber</t>
  </si>
  <si>
    <t>niseywonderland</t>
  </si>
  <si>
    <t>kay750</t>
  </si>
  <si>
    <t>pollinatewildly</t>
  </si>
  <si>
    <t>StuartCH</t>
  </si>
  <si>
    <t>jmebaby18</t>
  </si>
  <si>
    <t>IGGYinASOT</t>
  </si>
  <si>
    <t>MeaganDeeb</t>
  </si>
  <si>
    <t>feeliberato</t>
  </si>
  <si>
    <t>KoyahRivera</t>
  </si>
  <si>
    <t>timorousme</t>
  </si>
  <si>
    <t>lau_velazquez</t>
  </si>
  <si>
    <t>scottinri</t>
  </si>
  <si>
    <t>KaskounMe</t>
  </si>
  <si>
    <t>TomikVitek</t>
  </si>
  <si>
    <t>stormtwitter</t>
  </si>
  <si>
    <t>JessicaHarrison</t>
  </si>
  <si>
    <t>RamseyLyric</t>
  </si>
  <si>
    <t>jennabarbie</t>
  </si>
  <si>
    <t>stephaniehobson</t>
  </si>
  <si>
    <t>mandyeleuterio</t>
  </si>
  <si>
    <t>JadeCampbell</t>
  </si>
  <si>
    <t>sisterini</t>
  </si>
  <si>
    <t>nyckiid08</t>
  </si>
  <si>
    <t>Juliayeathatsme</t>
  </si>
  <si>
    <t>brekee</t>
  </si>
  <si>
    <t>CheshaRoo</t>
  </si>
  <si>
    <t>CdnImportGirl</t>
  </si>
  <si>
    <t>laurenashleyxx</t>
  </si>
  <si>
    <t>PicoC</t>
  </si>
  <si>
    <t>AnitaVlachos</t>
  </si>
  <si>
    <t>dixiebean</t>
  </si>
  <si>
    <t>S60mobi</t>
  </si>
  <si>
    <t>sirenita_varada</t>
  </si>
  <si>
    <t>KrissyJill</t>
  </si>
  <si>
    <t>victoriajanine</t>
  </si>
  <si>
    <t>1234kitty56789</t>
  </si>
  <si>
    <t>Meg_M_Miller</t>
  </si>
  <si>
    <t>mdknits</t>
  </si>
  <si>
    <t>Emalee227</t>
  </si>
  <si>
    <t>ailsayoung</t>
  </si>
  <si>
    <t>mechie8682</t>
  </si>
  <si>
    <t>abooth202</t>
  </si>
  <si>
    <t>shaeryan</t>
  </si>
  <si>
    <t>LoveMeKnot</t>
  </si>
  <si>
    <t>anika_2305</t>
  </si>
  <si>
    <t>laurook119</t>
  </si>
  <si>
    <t>SuneeTRD</t>
  </si>
  <si>
    <t>emilyjaynee</t>
  </si>
  <si>
    <t>ninanatalia</t>
  </si>
  <si>
    <t>misstoriking</t>
  </si>
  <si>
    <t>isabela88</t>
  </si>
  <si>
    <t>brettatFHOKE</t>
  </si>
  <si>
    <t>maryquarles</t>
  </si>
  <si>
    <t>david_fwumpy</t>
  </si>
  <si>
    <t>ITSFRAN</t>
  </si>
  <si>
    <t>amandasfella</t>
  </si>
  <si>
    <t>Vampier_Lover</t>
  </si>
  <si>
    <t>Dbongers</t>
  </si>
  <si>
    <t>danalar</t>
  </si>
  <si>
    <t>Nellybell1</t>
  </si>
  <si>
    <t>ariellemartin</t>
  </si>
  <si>
    <t>KatieAhonen</t>
  </si>
  <si>
    <t>jbry</t>
  </si>
  <si>
    <t>showersinger</t>
  </si>
  <si>
    <t>Altrec_Kevin</t>
  </si>
  <si>
    <t>janetzita_epc</t>
  </si>
  <si>
    <t>canarymegan</t>
  </si>
  <si>
    <t>iget2work</t>
  </si>
  <si>
    <t>rawrishneide</t>
  </si>
  <si>
    <t>averydick</t>
  </si>
  <si>
    <t>JessicaRosales</t>
  </si>
  <si>
    <t>anjin_san</t>
  </si>
  <si>
    <t>ohbrenlee</t>
  </si>
  <si>
    <t>xosandy</t>
  </si>
  <si>
    <t>Krissiix</t>
  </si>
  <si>
    <t>tiush</t>
  </si>
  <si>
    <t>AnthonyTheMason</t>
  </si>
  <si>
    <t>rachaelD408</t>
  </si>
  <si>
    <t>KaraDanger</t>
  </si>
  <si>
    <t>Artizt80</t>
  </si>
  <si>
    <t>RobRutkowski</t>
  </si>
  <si>
    <t>potomac79cj</t>
  </si>
  <si>
    <t>fabsh</t>
  </si>
  <si>
    <t>0lli</t>
  </si>
  <si>
    <t>shiloh_dawg</t>
  </si>
  <si>
    <t>allinfaith</t>
  </si>
  <si>
    <t>ashlynruth</t>
  </si>
  <si>
    <t>ScottGiorgini</t>
  </si>
  <si>
    <t>Tiaantjee</t>
  </si>
  <si>
    <t>MelanyLopez</t>
  </si>
  <si>
    <t>michellemuldoon</t>
  </si>
  <si>
    <t>vickyladd</t>
  </si>
  <si>
    <t>forever_trust</t>
  </si>
  <si>
    <t>atharkhan</t>
  </si>
  <si>
    <t>kmccardwell</t>
  </si>
  <si>
    <t>heyitsjack</t>
  </si>
  <si>
    <t>sillylovelygirl</t>
  </si>
  <si>
    <t>Bethh_Says_Act</t>
  </si>
  <si>
    <t>nenny</t>
  </si>
  <si>
    <t>itslauraaa</t>
  </si>
  <si>
    <t>idlan</t>
  </si>
  <si>
    <t>cazzy4k</t>
  </si>
  <si>
    <t>kyleanthonyw</t>
  </si>
  <si>
    <t>nerdoplex</t>
  </si>
  <si>
    <t>piarovka</t>
  </si>
  <si>
    <t>kjjonas</t>
  </si>
  <si>
    <t>Adriana_Rose</t>
  </si>
  <si>
    <t>indahtyas</t>
  </si>
  <si>
    <t>BrendaGrape</t>
  </si>
  <si>
    <t>piastrom</t>
  </si>
  <si>
    <t>Andytwo</t>
  </si>
  <si>
    <t>ashmarie0788</t>
  </si>
  <si>
    <t>B_the_artist</t>
  </si>
  <si>
    <t>layuhponit</t>
  </si>
  <si>
    <t>it_is_holly</t>
  </si>
  <si>
    <t>elisaslp</t>
  </si>
  <si>
    <t>BSL1229</t>
  </si>
  <si>
    <t>VagabondArts</t>
  </si>
  <si>
    <t>AMOzarkian</t>
  </si>
  <si>
    <t>spyderstompin</t>
  </si>
  <si>
    <t>gollystephie</t>
  </si>
  <si>
    <t>MissMarucita</t>
  </si>
  <si>
    <t>Clidus</t>
  </si>
  <si>
    <t>BoDangles</t>
  </si>
  <si>
    <t>juliencyr</t>
  </si>
  <si>
    <t>beanieboi</t>
  </si>
  <si>
    <t>JUULSS14</t>
  </si>
  <si>
    <t>WoahBunnyBooski</t>
  </si>
  <si>
    <t>adamgoucher</t>
  </si>
  <si>
    <t>quechula</t>
  </si>
  <si>
    <t>softmetz</t>
  </si>
  <si>
    <t>diegodeleon25</t>
  </si>
  <si>
    <t>Ryan_Hirst</t>
  </si>
  <si>
    <t>PucciPop</t>
  </si>
  <si>
    <t>dvaleris</t>
  </si>
  <si>
    <t>PrincessJen1977</t>
  </si>
  <si>
    <t>stoptheclocknow</t>
  </si>
  <si>
    <t>er111nn</t>
  </si>
  <si>
    <t>brnafterreading</t>
  </si>
  <si>
    <t>heathersimm</t>
  </si>
  <si>
    <t>raquarela</t>
  </si>
  <si>
    <t>LilyLoch</t>
  </si>
  <si>
    <t>mbison</t>
  </si>
  <si>
    <t>tuxorhasboobs</t>
  </si>
  <si>
    <t>treeseyeview</t>
  </si>
  <si>
    <t>ddtoOrres</t>
  </si>
  <si>
    <t>mariahkl</t>
  </si>
  <si>
    <t>pratik_shah</t>
  </si>
  <si>
    <t>aamberrccolee</t>
  </si>
  <si>
    <t>noodles_a</t>
  </si>
  <si>
    <t>Canneee</t>
  </si>
  <si>
    <t>TheRatRaceRebel</t>
  </si>
  <si>
    <t>miabarratt</t>
  </si>
  <si>
    <t>flightgoddess</t>
  </si>
  <si>
    <t>Sheryl07</t>
  </si>
  <si>
    <t>Fierceness7</t>
  </si>
  <si>
    <t>Jesim</t>
  </si>
  <si>
    <t>nina_us5fan</t>
  </si>
  <si>
    <t>tonesa</t>
  </si>
  <si>
    <t>pammiexoxo</t>
  </si>
  <si>
    <t>carols_</t>
  </si>
  <si>
    <t>slam9183</t>
  </si>
  <si>
    <t>NYvonne</t>
  </si>
  <si>
    <t>starflowertree</t>
  </si>
  <si>
    <t>BlazedOutMusic</t>
  </si>
  <si>
    <t>eilo18</t>
  </si>
  <si>
    <t>babymidg</t>
  </si>
  <si>
    <t>megcaroline</t>
  </si>
  <si>
    <t>krafse</t>
  </si>
  <si>
    <t>bethanysteels</t>
  </si>
  <si>
    <t>matronedea</t>
  </si>
  <si>
    <t>becca_wallace</t>
  </si>
  <si>
    <t>sparklestarr</t>
  </si>
  <si>
    <t>LuvJonas61</t>
  </si>
  <si>
    <t>jawar</t>
  </si>
  <si>
    <t>moltobene1925</t>
  </si>
  <si>
    <t>DesireeSrensen</t>
  </si>
  <si>
    <t>UllmannLauren</t>
  </si>
  <si>
    <t>leaveittoweaver</t>
  </si>
  <si>
    <t>intricateartist</t>
  </si>
  <si>
    <t>Cheekyminky</t>
  </si>
  <si>
    <t>Darcevarchy</t>
  </si>
  <si>
    <t>mschiefmaker</t>
  </si>
  <si>
    <t>Andrewthefox</t>
  </si>
  <si>
    <t>tiffaniRIOT</t>
  </si>
  <si>
    <t>Ragnar808</t>
  </si>
  <si>
    <t>TheJLV</t>
  </si>
  <si>
    <t>prcolobaby</t>
  </si>
  <si>
    <t>musicalpeeps959</t>
  </si>
  <si>
    <t>Charlaann</t>
  </si>
  <si>
    <t>Gennita</t>
  </si>
  <si>
    <t>gwain_mcfly</t>
  </si>
  <si>
    <t>shaqueDOG</t>
  </si>
  <si>
    <t>lewis_green</t>
  </si>
  <si>
    <t>HeyJayme</t>
  </si>
  <si>
    <t>cierajade</t>
  </si>
  <si>
    <t>VamS2187</t>
  </si>
  <si>
    <t>nekkidpossum</t>
  </si>
  <si>
    <t>Sekoja</t>
  </si>
  <si>
    <t>jenabhone</t>
  </si>
  <si>
    <t>DemiMcDowell</t>
  </si>
  <si>
    <t>Jirby62505</t>
  </si>
  <si>
    <t>anitx</t>
  </si>
  <si>
    <t>KezzyLogic</t>
  </si>
  <si>
    <t>Loouboutin</t>
  </si>
  <si>
    <t>krispycrunchx3</t>
  </si>
  <si>
    <t>HousehTreasures</t>
  </si>
  <si>
    <t>TrudiScheurer</t>
  </si>
  <si>
    <t>adrinosyke</t>
  </si>
  <si>
    <t>jaimiemichelle</t>
  </si>
  <si>
    <t>amipye</t>
  </si>
  <si>
    <t>allisullivan</t>
  </si>
  <si>
    <t>aaronmclay</t>
  </si>
  <si>
    <t>clauzy</t>
  </si>
  <si>
    <t>lizzybeezy</t>
  </si>
  <si>
    <t>hermajestyboo</t>
  </si>
  <si>
    <t>esazama</t>
  </si>
  <si>
    <t>eyelovelife</t>
  </si>
  <si>
    <t>Live_for_music</t>
  </si>
  <si>
    <t>weizenbaum</t>
  </si>
  <si>
    <t>just1jess</t>
  </si>
  <si>
    <t>xcharlottexhen</t>
  </si>
  <si>
    <t>G6ztz</t>
  </si>
  <si>
    <t>lala324</t>
  </si>
  <si>
    <t>iiines</t>
  </si>
  <si>
    <t>MunaMohamed</t>
  </si>
  <si>
    <t>esinclair</t>
  </si>
  <si>
    <t>Truh_Dee_Maine</t>
  </si>
  <si>
    <t>arcdoc</t>
  </si>
  <si>
    <t>jeanelle</t>
  </si>
  <si>
    <t>jessica1407</t>
  </si>
  <si>
    <t>cityy</t>
  </si>
  <si>
    <t>emilypowers</t>
  </si>
  <si>
    <t>infamousA</t>
  </si>
  <si>
    <t>Gurdy18</t>
  </si>
  <si>
    <t>truetilltheend7</t>
  </si>
  <si>
    <t>rusnehomi</t>
  </si>
  <si>
    <t>vitorhugobr</t>
  </si>
  <si>
    <t>Majella86</t>
  </si>
  <si>
    <t>DawnDelRusso</t>
  </si>
  <si>
    <t>ColeH</t>
  </si>
  <si>
    <t>willie_rangel</t>
  </si>
  <si>
    <t>earlspm</t>
  </si>
  <si>
    <t>ChrisMillward</t>
  </si>
  <si>
    <t>specialted</t>
  </si>
  <si>
    <t>AngharadMorris</t>
  </si>
  <si>
    <t>DenisEliseev</t>
  </si>
  <si>
    <t>Happymask261</t>
  </si>
  <si>
    <t>rick446</t>
  </si>
  <si>
    <t>arpit</t>
  </si>
  <si>
    <t>thejessset</t>
  </si>
  <si>
    <t>goldenafternoon</t>
  </si>
  <si>
    <t>LegendaryWriter</t>
  </si>
  <si>
    <t>giglioam</t>
  </si>
  <si>
    <t>Astara</t>
  </si>
  <si>
    <t>SEOJordan</t>
  </si>
  <si>
    <t>BigPayLess</t>
  </si>
  <si>
    <t>paulmccord</t>
  </si>
  <si>
    <t>gwugirlRach2011</t>
  </si>
  <si>
    <t>MastersBitch96</t>
  </si>
  <si>
    <t>Aline_Voight</t>
  </si>
  <si>
    <t>nppromo</t>
  </si>
  <si>
    <t>elektrotraashy</t>
  </si>
  <si>
    <t>Filterologist</t>
  </si>
  <si>
    <t>ylin0621</t>
  </si>
  <si>
    <t>KeWe316</t>
  </si>
  <si>
    <t>asidads</t>
  </si>
  <si>
    <t>kedwards2011</t>
  </si>
  <si>
    <t>Fishrider</t>
  </si>
  <si>
    <t>xPamela_Laurenx</t>
  </si>
  <si>
    <t>anthonytriolo</t>
  </si>
  <si>
    <t>michelleohh</t>
  </si>
  <si>
    <t>caseymh</t>
  </si>
  <si>
    <t>northsidebill</t>
  </si>
  <si>
    <t>Califorya</t>
  </si>
  <si>
    <t>RYTTI</t>
  </si>
  <si>
    <t>florenceweekley</t>
  </si>
  <si>
    <t>Noa_Liberator</t>
  </si>
  <si>
    <t>velvetescape</t>
  </si>
  <si>
    <t>weightless</t>
  </si>
  <si>
    <t>AmyHols</t>
  </si>
  <si>
    <t>xXxRainxXx</t>
  </si>
  <si>
    <t>WildesHanada</t>
  </si>
  <si>
    <t>ShannonSytsma</t>
  </si>
  <si>
    <t>danatan79</t>
  </si>
  <si>
    <t>LadySaniyaa</t>
  </si>
  <si>
    <t>beckinelson</t>
  </si>
  <si>
    <t>n8lewis</t>
  </si>
  <si>
    <t>beckyroberts93</t>
  </si>
  <si>
    <t>EhsanAhmad</t>
  </si>
  <si>
    <t>LuisCaffesse</t>
  </si>
  <si>
    <t>v_i_o_l_a</t>
  </si>
  <si>
    <t>ScottyTec</t>
  </si>
  <si>
    <t>pamelaperez87</t>
  </si>
  <si>
    <t>ianpatterson99</t>
  </si>
  <si>
    <t>jo626</t>
  </si>
  <si>
    <t>Torillas</t>
  </si>
  <si>
    <t>skiphunt</t>
  </si>
  <si>
    <t>rxrrazorblade</t>
  </si>
  <si>
    <t>michellerxx3</t>
  </si>
  <si>
    <t>SoneER</t>
  </si>
  <si>
    <t>imhassan</t>
  </si>
  <si>
    <t>tera9316</t>
  </si>
  <si>
    <t>yolee9</t>
  </si>
  <si>
    <t>LittleLisaMusic</t>
  </si>
  <si>
    <t>AutumnBrooke222</t>
  </si>
  <si>
    <t>ljmcq</t>
  </si>
  <si>
    <t>Huskergirl21</t>
  </si>
  <si>
    <t>Aimee_Robinson</t>
  </si>
  <si>
    <t>MorganCamie</t>
  </si>
  <si>
    <t>bluebell36</t>
  </si>
  <si>
    <t>JarrettMurgolo</t>
  </si>
  <si>
    <t>LetDaPartyStart</t>
  </si>
  <si>
    <t>prashanthmcr</t>
  </si>
  <si>
    <t>dculliton</t>
  </si>
  <si>
    <t>darfawnda</t>
  </si>
  <si>
    <t>vtrravikumar</t>
  </si>
  <si>
    <t>claire_michelle</t>
  </si>
  <si>
    <t>valgal101</t>
  </si>
  <si>
    <t>Alissakins</t>
  </si>
  <si>
    <t>jesspereztirse</t>
  </si>
  <si>
    <t>szbalint</t>
  </si>
  <si>
    <t>eowyn324</t>
  </si>
  <si>
    <t>AshAndMic</t>
  </si>
  <si>
    <t>greeneyebandit3</t>
  </si>
  <si>
    <t>Pussywhang</t>
  </si>
  <si>
    <t>SammyStar91</t>
  </si>
  <si>
    <t>anh2lua</t>
  </si>
  <si>
    <t>coccoloony</t>
  </si>
  <si>
    <t>CarolinaMama</t>
  </si>
  <si>
    <t>emilyklong</t>
  </si>
  <si>
    <t>ufoacidgodz</t>
  </si>
  <si>
    <t>DJDaaanngerr</t>
  </si>
  <si>
    <t>itsmeMISSYxo</t>
  </si>
  <si>
    <t>Nathalie_May</t>
  </si>
  <si>
    <t>belenen</t>
  </si>
  <si>
    <t>redsoxgirl46</t>
  </si>
  <si>
    <t>dmfitzy08</t>
  </si>
  <si>
    <t>jarvie</t>
  </si>
  <si>
    <t>staysmashTbro</t>
  </si>
  <si>
    <t>moxmallow</t>
  </si>
  <si>
    <t>greatcorbinski</t>
  </si>
  <si>
    <t>JKV2010</t>
  </si>
  <si>
    <t>SpaceBlaze_Lone</t>
  </si>
  <si>
    <t>mattgoesgreen</t>
  </si>
  <si>
    <t>Adassa1521</t>
  </si>
  <si>
    <t>Martine_n7</t>
  </si>
  <si>
    <t>DianiRo</t>
  </si>
  <si>
    <t>erincharlotte</t>
  </si>
  <si>
    <t>blazinsquad</t>
  </si>
  <si>
    <t>NAVYBABI</t>
  </si>
  <si>
    <t>MichelleOxen</t>
  </si>
  <si>
    <t>Ielldi</t>
  </si>
  <si>
    <t>imobilis</t>
  </si>
  <si>
    <t>oddwebthings</t>
  </si>
  <si>
    <t>nandao</t>
  </si>
  <si>
    <t>viktoriamarton</t>
  </si>
  <si>
    <t>mistresskyra</t>
  </si>
  <si>
    <t>Ghadah_M</t>
  </si>
  <si>
    <t>ilovendhateyou</t>
  </si>
  <si>
    <t>aylatwork</t>
  </si>
  <si>
    <t>nicolewilson</t>
  </si>
  <si>
    <t>colours1</t>
  </si>
  <si>
    <t>2ndChanceSaloon</t>
  </si>
  <si>
    <t>MirkleyJo</t>
  </si>
  <si>
    <t>brunetteism</t>
  </si>
  <si>
    <t>kayls87</t>
  </si>
  <si>
    <t>Disgrapejuice</t>
  </si>
  <si>
    <t>mpolinar</t>
  </si>
  <si>
    <t>MichelleZen</t>
  </si>
  <si>
    <t>Normaluvsgod</t>
  </si>
  <si>
    <t>dannysoto</t>
  </si>
  <si>
    <t>Kelseyforestell</t>
  </si>
  <si>
    <t>EmiiSaurus</t>
  </si>
  <si>
    <t>mswalsh</t>
  </si>
  <si>
    <t>beenut85</t>
  </si>
  <si>
    <t>Triton42</t>
  </si>
  <si>
    <t>Lov3ToLaugh</t>
  </si>
  <si>
    <t>AlexDH92</t>
  </si>
  <si>
    <t>marialavis</t>
  </si>
  <si>
    <t>tapdancr</t>
  </si>
  <si>
    <t>Colee_16</t>
  </si>
  <si>
    <t>TalaBrown93</t>
  </si>
  <si>
    <t>Skrizzle</t>
  </si>
  <si>
    <t>KB118</t>
  </si>
  <si>
    <t>Youstalkingme</t>
  </si>
  <si>
    <t>Artytypes</t>
  </si>
  <si>
    <t>danifaye</t>
  </si>
  <si>
    <t>simplyruthy25</t>
  </si>
  <si>
    <t>SMashney</t>
  </si>
  <si>
    <t>I1982</t>
  </si>
  <si>
    <t>Victoriakessonx</t>
  </si>
  <si>
    <t>mobireview</t>
  </si>
  <si>
    <t>JodyRuth</t>
  </si>
  <si>
    <t>MrsR0naldo</t>
  </si>
  <si>
    <t>nckbrkr</t>
  </si>
  <si>
    <t>Cati_Gringa</t>
  </si>
  <si>
    <t>HeeeeeyJaaaay</t>
  </si>
  <si>
    <t>rockmutti</t>
  </si>
  <si>
    <t>amandatays</t>
  </si>
  <si>
    <t>__Lea__</t>
  </si>
  <si>
    <t>abulson85</t>
  </si>
  <si>
    <t>ChanelNO_5</t>
  </si>
  <si>
    <t>reneelucci</t>
  </si>
  <si>
    <t>seachellezz</t>
  </si>
  <si>
    <t>jennileefinn</t>
  </si>
  <si>
    <t>briansexton</t>
  </si>
  <si>
    <t>djdiamondkuts</t>
  </si>
  <si>
    <t>claudiawright</t>
  </si>
  <si>
    <t>maddie_percy1</t>
  </si>
  <si>
    <t>dillasaur</t>
  </si>
  <si>
    <t>OhReallyPoet</t>
  </si>
  <si>
    <t>zoharalon</t>
  </si>
  <si>
    <t>SMKelley13</t>
  </si>
  <si>
    <t>1taparoni</t>
  </si>
  <si>
    <t>BeeColl</t>
  </si>
  <si>
    <t>LizIxer</t>
  </si>
  <si>
    <t>Elizaburrtt</t>
  </si>
  <si>
    <t>Aleksvl</t>
  </si>
  <si>
    <t>djchaco</t>
  </si>
  <si>
    <t>felizidad</t>
  </si>
  <si>
    <t>RachelMcFly</t>
  </si>
  <si>
    <t>jennxcoddayy</t>
  </si>
  <si>
    <t>SincerelyDianuh</t>
  </si>
  <si>
    <t>admuh</t>
  </si>
  <si>
    <t>smileymandy</t>
  </si>
  <si>
    <t>28crash</t>
  </si>
  <si>
    <t>stitzelj</t>
  </si>
  <si>
    <t>terriaminute</t>
  </si>
  <si>
    <t>celebritymound</t>
  </si>
  <si>
    <t>spider_samie</t>
  </si>
  <si>
    <t>eeeepchristinaa</t>
  </si>
  <si>
    <t>Mnahip</t>
  </si>
  <si>
    <t>EviLovesMcFly</t>
  </si>
  <si>
    <t>idopu</t>
  </si>
  <si>
    <t>Ezramagnus</t>
  </si>
  <si>
    <t>npark477</t>
  </si>
  <si>
    <t>hak5chris</t>
  </si>
  <si>
    <t>ilene123</t>
  </si>
  <si>
    <t>traveljunkyhols</t>
  </si>
  <si>
    <t>Vikki938</t>
  </si>
  <si>
    <t>missbrielynn</t>
  </si>
  <si>
    <t>emmy_lou12</t>
  </si>
  <si>
    <t>_gracemarie</t>
  </si>
  <si>
    <t>MikeGrace</t>
  </si>
  <si>
    <t>Jeylow26</t>
  </si>
  <si>
    <t>eeeeemily</t>
  </si>
  <si>
    <t>rxndr</t>
  </si>
  <si>
    <t>LauraHoneyx</t>
  </si>
  <si>
    <t>rayneelovex</t>
  </si>
  <si>
    <t>chilled35</t>
  </si>
  <si>
    <t>acenar</t>
  </si>
  <si>
    <t>JessicaTaber</t>
  </si>
  <si>
    <t>i_am_rachel</t>
  </si>
  <si>
    <t>thisischico</t>
  </si>
  <si>
    <t>BeTrueBeYou6</t>
  </si>
  <si>
    <t>whiterabbit1216</t>
  </si>
  <si>
    <t>krmarcum</t>
  </si>
  <si>
    <t>delanijay</t>
  </si>
  <si>
    <t>creena26</t>
  </si>
  <si>
    <t>bergerchris</t>
  </si>
  <si>
    <t>toricrzy</t>
  </si>
  <si>
    <t>MorSuban</t>
  </si>
  <si>
    <t>aldulovato</t>
  </si>
  <si>
    <t>vikkkkzo</t>
  </si>
  <si>
    <t>TwilightofDoom</t>
  </si>
  <si>
    <t>_Annet</t>
  </si>
  <si>
    <t>girlinyourshirt</t>
  </si>
  <si>
    <t>kmurphh</t>
  </si>
  <si>
    <t>kibail</t>
  </si>
  <si>
    <t>DiyanaAlcheva</t>
  </si>
  <si>
    <t>kellyehp</t>
  </si>
  <si>
    <t>amandahoffman</t>
  </si>
  <si>
    <t>letiiiciiiaaa</t>
  </si>
  <si>
    <t>KatieSmiles131</t>
  </si>
  <si>
    <t>jianweilim</t>
  </si>
  <si>
    <t>ShelbyStroman</t>
  </si>
  <si>
    <t>aliensteve</t>
  </si>
  <si>
    <t>joaquinpena</t>
  </si>
  <si>
    <t>dediovnull</t>
  </si>
  <si>
    <t>monkarlum</t>
  </si>
  <si>
    <t>WinDeveloper</t>
  </si>
  <si>
    <t>ninspiredm</t>
  </si>
  <si>
    <t>rizalrenaldi</t>
  </si>
  <si>
    <t>CALLER92</t>
  </si>
  <si>
    <t>nicolechen</t>
  </si>
  <si>
    <t>l_a_u_r_a_2188</t>
  </si>
  <si>
    <t>angie1020</t>
  </si>
  <si>
    <t>Danielovich</t>
  </si>
  <si>
    <t>iluv2shop1333</t>
  </si>
  <si>
    <t>anniehall33</t>
  </si>
  <si>
    <t>Yuricon</t>
  </si>
  <si>
    <t>xSistaGurlx</t>
  </si>
  <si>
    <t>pengujn</t>
  </si>
  <si>
    <t>jeffcthomefan</t>
  </si>
  <si>
    <t>sclafanii</t>
  </si>
  <si>
    <t>BlondieBrutal</t>
  </si>
  <si>
    <t>AshleyUpham</t>
  </si>
  <si>
    <t>allielovesyou</t>
  </si>
  <si>
    <t>djstaticwefunk</t>
  </si>
  <si>
    <t>ambiguous1</t>
  </si>
  <si>
    <t>mwise1979</t>
  </si>
  <si>
    <t>uhduh</t>
  </si>
  <si>
    <t>ReineM</t>
  </si>
  <si>
    <t>MissLandry</t>
  </si>
  <si>
    <t>xbevisx</t>
  </si>
  <si>
    <t>verkoren</t>
  </si>
  <si>
    <t>trevslibrary</t>
  </si>
  <si>
    <t>darkwave55</t>
  </si>
  <si>
    <t>TazzLOLZ</t>
  </si>
  <si>
    <t>mpatel79</t>
  </si>
  <si>
    <t>chels_dance</t>
  </si>
  <si>
    <t>KeithRueca</t>
  </si>
  <si>
    <t>christy_1684</t>
  </si>
  <si>
    <t>abby_jewel</t>
  </si>
  <si>
    <t>hannah_munchkin</t>
  </si>
  <si>
    <t>alvinnn</t>
  </si>
  <si>
    <t>just_tine</t>
  </si>
  <si>
    <t>CarmineCent</t>
  </si>
  <si>
    <t>annarc</t>
  </si>
  <si>
    <t>lovehatekrystal</t>
  </si>
  <si>
    <t>kchanl</t>
  </si>
  <si>
    <t>muzilla</t>
  </si>
  <si>
    <t>aggieanne04</t>
  </si>
  <si>
    <t>MurMurBrabrand</t>
  </si>
  <si>
    <t>beartwinsmom</t>
  </si>
  <si>
    <t>TomorrowTooLate</t>
  </si>
  <si>
    <t>Laurah5498</t>
  </si>
  <si>
    <t>Val_Kaye</t>
  </si>
  <si>
    <t>lilly_beth</t>
  </si>
  <si>
    <t>NANCiiYEAUH</t>
  </si>
  <si>
    <t>NavySweetie1821</t>
  </si>
  <si>
    <t>pillowfarmer</t>
  </si>
  <si>
    <t>jimmyaquino</t>
  </si>
  <si>
    <t>courtneyharnage</t>
  </si>
  <si>
    <t>PunkyPink666</t>
  </si>
  <si>
    <t>rachelguglielmo</t>
  </si>
  <si>
    <t>Gaby_liveandluv</t>
  </si>
  <si>
    <t>thisisverbatim</t>
  </si>
  <si>
    <t>mabelmiranda</t>
  </si>
  <si>
    <t>reginacaelifish</t>
  </si>
  <si>
    <t>Silvanixsr</t>
  </si>
  <si>
    <t>brettbum</t>
  </si>
  <si>
    <t>cupcakelvr14</t>
  </si>
  <si>
    <t>rainyxdays</t>
  </si>
  <si>
    <t>lolwhitney</t>
  </si>
  <si>
    <t>cakepls</t>
  </si>
  <si>
    <t>PartimeNinja</t>
  </si>
  <si>
    <t>iluvmcfly</t>
  </si>
  <si>
    <t>jesus_freak07</t>
  </si>
  <si>
    <t>flukybamf</t>
  </si>
  <si>
    <t>jjackson</t>
  </si>
  <si>
    <t>theheatherfawn</t>
  </si>
  <si>
    <t>xHazelEyesx</t>
  </si>
  <si>
    <t>icuonline</t>
  </si>
  <si>
    <t>nkohari</t>
  </si>
  <si>
    <t>amyposey</t>
  </si>
  <si>
    <t>VickyGlenister</t>
  </si>
  <si>
    <t>miss_emmajane</t>
  </si>
  <si>
    <t>zomgzombii3</t>
  </si>
  <si>
    <t>vonplatypus</t>
  </si>
  <si>
    <t>tnybutdangerous</t>
  </si>
  <si>
    <t>fullyCLAIREd</t>
  </si>
  <si>
    <t>bundle2baby</t>
  </si>
  <si>
    <t>rocker384</t>
  </si>
  <si>
    <t>seneeseale</t>
  </si>
  <si>
    <t>ela_bee</t>
  </si>
  <si>
    <t>megamannig</t>
  </si>
  <si>
    <t>willcook4adate</t>
  </si>
  <si>
    <t>angelnicolec</t>
  </si>
  <si>
    <t>successexpress</t>
  </si>
  <si>
    <t>v_bimmer</t>
  </si>
  <si>
    <t>marty4558</t>
  </si>
  <si>
    <t>alecocqfell</t>
  </si>
  <si>
    <t>chicana831</t>
  </si>
  <si>
    <t>jonasbrosxlifee</t>
  </si>
  <si>
    <t>kelseann</t>
  </si>
  <si>
    <t>erickdevera</t>
  </si>
  <si>
    <t>pink_katrina</t>
  </si>
  <si>
    <t>khaunsch</t>
  </si>
  <si>
    <t>elliotmo</t>
  </si>
  <si>
    <t>manic_nimrod</t>
  </si>
  <si>
    <t>traceygurley</t>
  </si>
  <si>
    <t>kevinyorkshow</t>
  </si>
  <si>
    <t>RaeGrout</t>
  </si>
  <si>
    <t>Twilight131422</t>
  </si>
  <si>
    <t>msmichellediane</t>
  </si>
  <si>
    <t>candygirl2216</t>
  </si>
  <si>
    <t>HannahRaeTaylor</t>
  </si>
  <si>
    <t>StyleRepublic</t>
  </si>
  <si>
    <t>gifernando</t>
  </si>
  <si>
    <t>movie_maniac</t>
  </si>
  <si>
    <t>hthuss</t>
  </si>
  <si>
    <t>PBGNH</t>
  </si>
  <si>
    <t>ShoeSmitten</t>
  </si>
  <si>
    <t>Tehren_Anaiis</t>
  </si>
  <si>
    <t>itsthomas</t>
  </si>
  <si>
    <t>erinburnz</t>
  </si>
  <si>
    <t>jordynferriss</t>
  </si>
  <si>
    <t>meemalee</t>
  </si>
  <si>
    <t>alex_hernandez</t>
  </si>
  <si>
    <t>missa_09</t>
  </si>
  <si>
    <t>Gemmapple</t>
  </si>
  <si>
    <t>sheraya</t>
  </si>
  <si>
    <t>gapeachelle</t>
  </si>
  <si>
    <t>robbert_e</t>
  </si>
  <si>
    <t>Music_lover_246</t>
  </si>
  <si>
    <t>cvancha</t>
  </si>
  <si>
    <t>lilmisskeys</t>
  </si>
  <si>
    <t>markfrost</t>
  </si>
  <si>
    <t>hicksin2006</t>
  </si>
  <si>
    <t>a_belz</t>
  </si>
  <si>
    <t>heathercastillo</t>
  </si>
  <si>
    <t>itsaboutmillie</t>
  </si>
  <si>
    <t>mari_dl</t>
  </si>
  <si>
    <t>Caitlinluvsyou</t>
  </si>
  <si>
    <t>wilsoke</t>
  </si>
  <si>
    <t>karenpatacsil</t>
  </si>
  <si>
    <t>offset_shawtyy</t>
  </si>
  <si>
    <t>alexsunshineee</t>
  </si>
  <si>
    <t>grapedrink</t>
  </si>
  <si>
    <t>sherriberri12</t>
  </si>
  <si>
    <t>shelleyyoung</t>
  </si>
  <si>
    <t>gidiglondi</t>
  </si>
  <si>
    <t>Cassiekins</t>
  </si>
  <si>
    <t>RoCiopd</t>
  </si>
  <si>
    <t>singingwhoa</t>
  </si>
  <si>
    <t>SWEETDVL27</t>
  </si>
  <si>
    <t>ThatGirlPro</t>
  </si>
  <si>
    <t>bobbynash</t>
  </si>
  <si>
    <t>ElizabethJoan</t>
  </si>
  <si>
    <t>babygirlisflyyy</t>
  </si>
  <si>
    <t>__missb</t>
  </si>
  <si>
    <t>ohsnaps13</t>
  </si>
  <si>
    <t>jamesErrington</t>
  </si>
  <si>
    <t>shaneosaurusrex</t>
  </si>
  <si>
    <t>cappypopp</t>
  </si>
  <si>
    <t>rianmaxx</t>
  </si>
  <si>
    <t>lzadzilka</t>
  </si>
  <si>
    <t>Lorss</t>
  </si>
  <si>
    <t>DaniellePortier</t>
  </si>
  <si>
    <t>lucyluu_</t>
  </si>
  <si>
    <t>FutureP</t>
  </si>
  <si>
    <t>mammaboyluver</t>
  </si>
  <si>
    <t>SirwLove</t>
  </si>
  <si>
    <t>lildorkette</t>
  </si>
  <si>
    <t>colingalbraith</t>
  </si>
  <si>
    <t>ellasayshi</t>
  </si>
  <si>
    <t>dechinaman</t>
  </si>
  <si>
    <t>AlisGator</t>
  </si>
  <si>
    <t>beekcake6</t>
  </si>
  <si>
    <t>supernaani</t>
  </si>
  <si>
    <t>rebeltex</t>
  </si>
  <si>
    <t>BabyFratelliP</t>
  </si>
  <si>
    <t>cheersforshan4</t>
  </si>
  <si>
    <t>swimparallel</t>
  </si>
  <si>
    <t>jillmyles</t>
  </si>
  <si>
    <t>Marsdelight</t>
  </si>
  <si>
    <t>4_idiots</t>
  </si>
  <si>
    <t>jessicalim</t>
  </si>
  <si>
    <t>DisabilityTips</t>
  </si>
  <si>
    <t>_Maluh_</t>
  </si>
  <si>
    <t>Hyena</t>
  </si>
  <si>
    <t>fortherestless</t>
  </si>
  <si>
    <t>PJ_Tweets</t>
  </si>
  <si>
    <t>jonaslovatofanx</t>
  </si>
  <si>
    <t>Mick2796</t>
  </si>
  <si>
    <t>cassythebandit</t>
  </si>
  <si>
    <t>PriteeShay</t>
  </si>
  <si>
    <t>brandi_vball</t>
  </si>
  <si>
    <t>dcharrison</t>
  </si>
  <si>
    <t>audreywilles</t>
  </si>
  <si>
    <t>lissdexia</t>
  </si>
  <si>
    <t>missdestructo</t>
  </si>
  <si>
    <t>ngianella</t>
  </si>
  <si>
    <t>ArjangNorai</t>
  </si>
  <si>
    <t>andreas_luebeck</t>
  </si>
  <si>
    <t>flyingkittans</t>
  </si>
  <si>
    <t>MizG</t>
  </si>
  <si>
    <t>DublinSpire</t>
  </si>
  <si>
    <t>ShanzC</t>
  </si>
  <si>
    <t>Bruun1992</t>
  </si>
  <si>
    <t>Matador74</t>
  </si>
  <si>
    <t>chobson</t>
  </si>
  <si>
    <t>VeexVenom</t>
  </si>
  <si>
    <t>lindieface</t>
  </si>
  <si>
    <t>bildeaux</t>
  </si>
  <si>
    <t>isabellajenney</t>
  </si>
  <si>
    <t>xokrissyxo33</t>
  </si>
  <si>
    <t>hermosa_luna</t>
  </si>
  <si>
    <t>elleleah1</t>
  </si>
  <si>
    <t>siatabiri</t>
  </si>
  <si>
    <t>kellylipprand</t>
  </si>
  <si>
    <t>wolfpackbask13</t>
  </si>
  <si>
    <t>adreeanna</t>
  </si>
  <si>
    <t>andr3</t>
  </si>
  <si>
    <t>Eiresangel</t>
  </si>
  <si>
    <t>sparkle193</t>
  </si>
  <si>
    <t>walden_beholden</t>
  </si>
  <si>
    <t>nandafreire27</t>
  </si>
  <si>
    <t>DanWarp</t>
  </si>
  <si>
    <t>sing2me</t>
  </si>
  <si>
    <t>sweetascAndie16</t>
  </si>
  <si>
    <t>michaelmapes</t>
  </si>
  <si>
    <t>christineoh</t>
  </si>
  <si>
    <t>echong112</t>
  </si>
  <si>
    <t>Helixer</t>
  </si>
  <si>
    <t>rainybunchies</t>
  </si>
  <si>
    <t>KDA527</t>
  </si>
  <si>
    <t>DrWhoPrincessx</t>
  </si>
  <si>
    <t>rachael2012</t>
  </si>
  <si>
    <t>ea59</t>
  </si>
  <si>
    <t>talkradiodebate</t>
  </si>
  <si>
    <t>lucy94</t>
  </si>
  <si>
    <t>Browwneyedgirl</t>
  </si>
  <si>
    <t>karezzz</t>
  </si>
  <si>
    <t>LegitShannon</t>
  </si>
  <si>
    <t>Phiea</t>
  </si>
  <si>
    <t>TiffanyJade09</t>
  </si>
  <si>
    <t>sbullen2009</t>
  </si>
  <si>
    <t>jeneabo</t>
  </si>
  <si>
    <t>italyinsf</t>
  </si>
  <si>
    <t>Saxsinger</t>
  </si>
  <si>
    <t>jossyy</t>
  </si>
  <si>
    <t>patylovesmcfly</t>
  </si>
  <si>
    <t>kantstopkaren</t>
  </si>
  <si>
    <t>AshleyMWoods</t>
  </si>
  <si>
    <t>liveabiglife</t>
  </si>
  <si>
    <t>caboj</t>
  </si>
  <si>
    <t>_carolinee</t>
  </si>
  <si>
    <t>GuitarnRecovery</t>
  </si>
  <si>
    <t>myamya21</t>
  </si>
  <si>
    <t>Deej24</t>
  </si>
  <si>
    <t>MolzyBob</t>
  </si>
  <si>
    <t>twototango</t>
  </si>
  <si>
    <t>richardkiefer</t>
  </si>
  <si>
    <t>FeinX</t>
  </si>
  <si>
    <t>kiwiilove</t>
  </si>
  <si>
    <t>cnrookstool</t>
  </si>
  <si>
    <t>tranquilized09</t>
  </si>
  <si>
    <t>nadinemullin</t>
  </si>
  <si>
    <t>rshox</t>
  </si>
  <si>
    <t>Forevernalways</t>
  </si>
  <si>
    <t>RebeccaNavarro</t>
  </si>
  <si>
    <t>JohnnyK1979</t>
  </si>
  <si>
    <t>LadyIchor</t>
  </si>
  <si>
    <t>LCW1993</t>
  </si>
  <si>
    <t>thatchman1</t>
  </si>
  <si>
    <t>sn33kers</t>
  </si>
  <si>
    <t>HannahGuin</t>
  </si>
  <si>
    <t>AmanduhhNicolee</t>
  </si>
  <si>
    <t>FishFriend</t>
  </si>
  <si>
    <t>semiBad</t>
  </si>
  <si>
    <t>paahq</t>
  </si>
  <si>
    <t>Edacious</t>
  </si>
  <si>
    <t>CuteNessa</t>
  </si>
  <si>
    <t>emmastizzle</t>
  </si>
  <si>
    <t>briannalina</t>
  </si>
  <si>
    <t>Kiley8</t>
  </si>
  <si>
    <t>prodizy</t>
  </si>
  <si>
    <t>Rocmoney</t>
  </si>
  <si>
    <t>julia24111996</t>
  </si>
  <si>
    <t>eurotransient</t>
  </si>
  <si>
    <t>ccccatriona</t>
  </si>
  <si>
    <t>anidoll</t>
  </si>
  <si>
    <t>Leatice</t>
  </si>
  <si>
    <t>Ayasha721</t>
  </si>
  <si>
    <t>kjuga</t>
  </si>
  <si>
    <t>xoxnaquel</t>
  </si>
  <si>
    <t>yarinhochman</t>
  </si>
  <si>
    <t>gaylejack</t>
  </si>
  <si>
    <t>broadway_bby</t>
  </si>
  <si>
    <t>cwriting</t>
  </si>
  <si>
    <t>Katne</t>
  </si>
  <si>
    <t>txvoodoo</t>
  </si>
  <si>
    <t>sfbilly</t>
  </si>
  <si>
    <t>joshuadelange</t>
  </si>
  <si>
    <t>kberry723</t>
  </si>
  <si>
    <t>UrtePO</t>
  </si>
  <si>
    <t>Aurelie88</t>
  </si>
  <si>
    <t>Sarahh_Green</t>
  </si>
  <si>
    <t>lainiemac</t>
  </si>
  <si>
    <t>CDM_UK</t>
  </si>
  <si>
    <t>htoddcarter</t>
  </si>
  <si>
    <t>Bee_Runs</t>
  </si>
  <si>
    <t>itsbrainsurgery</t>
  </si>
  <si>
    <t>cynicalpink22</t>
  </si>
  <si>
    <t>meganhenderson</t>
  </si>
  <si>
    <t>Lisa__x</t>
  </si>
  <si>
    <t>sidekickshelby</t>
  </si>
  <si>
    <t>arielandrews</t>
  </si>
  <si>
    <t>excitedd</t>
  </si>
  <si>
    <t>eydiestumpf</t>
  </si>
  <si>
    <t>alissiamt</t>
  </si>
  <si>
    <t>Shaun9316</t>
  </si>
  <si>
    <t>amandalovesyou1</t>
  </si>
  <si>
    <t>Jazzminnie</t>
  </si>
  <si>
    <t>mrsha</t>
  </si>
  <si>
    <t>zeldana</t>
  </si>
  <si>
    <t>tarriklecha</t>
  </si>
  <si>
    <t>picturegirl13</t>
  </si>
  <si>
    <t>eejay</t>
  </si>
  <si>
    <t>xoselena</t>
  </si>
  <si>
    <t>bklynonez</t>
  </si>
  <si>
    <t>angelsdying</t>
  </si>
  <si>
    <t>Mark_Madness</t>
  </si>
  <si>
    <t>cgawley</t>
  </si>
  <si>
    <t>Malteser20</t>
  </si>
  <si>
    <t>maleekberry</t>
  </si>
  <si>
    <t>nikimsanders</t>
  </si>
  <si>
    <t>AJlovesmusic</t>
  </si>
  <si>
    <t>SammSeduction</t>
  </si>
  <si>
    <t>Je6</t>
  </si>
  <si>
    <t>misabby</t>
  </si>
  <si>
    <t>Ames_30</t>
  </si>
  <si>
    <t>Joke2far</t>
  </si>
  <si>
    <t>radiantstartups</t>
  </si>
  <si>
    <t>dini_fini</t>
  </si>
  <si>
    <t>AJRoxMyWhiteSox</t>
  </si>
  <si>
    <t>booset</t>
  </si>
  <si>
    <t>lalo12321</t>
  </si>
  <si>
    <t>susstar</t>
  </si>
  <si>
    <t>tkuhlow</t>
  </si>
  <si>
    <t>labellerebelle</t>
  </si>
  <si>
    <t>MissAngelaGee</t>
  </si>
  <si>
    <t>Tweezlars</t>
  </si>
  <si>
    <t>itsJASHbitch</t>
  </si>
  <si>
    <t>alexwoolfson</t>
  </si>
  <si>
    <t>D_Rod_n_Barbe</t>
  </si>
  <si>
    <t>cutiehanz</t>
  </si>
  <si>
    <t>identify_urself</t>
  </si>
  <si>
    <t>Kimmie_J</t>
  </si>
  <si>
    <t>emmagilchrist</t>
  </si>
  <si>
    <t>lovebabz</t>
  </si>
  <si>
    <t>jess021890</t>
  </si>
  <si>
    <t>austinasay</t>
  </si>
  <si>
    <t>luvinJOEjonas18</t>
  </si>
  <si>
    <t>mari_staut</t>
  </si>
  <si>
    <t>almostholymoly</t>
  </si>
  <si>
    <t>kaaaleyx3</t>
  </si>
  <si>
    <t>JenniSunshine</t>
  </si>
  <si>
    <t>thesweetpetunia</t>
  </si>
  <si>
    <t>jhindley</t>
  </si>
  <si>
    <t>eilidhlittle</t>
  </si>
  <si>
    <t>whatyoudeserve</t>
  </si>
  <si>
    <t>metaphorically</t>
  </si>
  <si>
    <t>Greensystemsgo</t>
  </si>
  <si>
    <t>TowerofBabble</t>
  </si>
  <si>
    <t>YOUTUBETV</t>
  </si>
  <si>
    <t>ONLY1ME09</t>
  </si>
  <si>
    <t>saraevelyn</t>
  </si>
  <si>
    <t>mon_x2</t>
  </si>
  <si>
    <t>PaiigeH</t>
  </si>
  <si>
    <t>missezrenee</t>
  </si>
  <si>
    <t>4beccat</t>
  </si>
  <si>
    <t>SweetSteph25</t>
  </si>
  <si>
    <t>AllieCee</t>
  </si>
  <si>
    <t>HopeRileyAdkins</t>
  </si>
  <si>
    <t>Nic1212</t>
  </si>
  <si>
    <t>xheathermariex3</t>
  </si>
  <si>
    <t>thebadhousewife</t>
  </si>
  <si>
    <t>antihak111</t>
  </si>
  <si>
    <t>tranced1</t>
  </si>
  <si>
    <t>celticlibrarian</t>
  </si>
  <si>
    <t>HannahHowell</t>
  </si>
  <si>
    <t>YorickPeterse</t>
  </si>
  <si>
    <t>michellieees</t>
  </si>
  <si>
    <t>LaLaJBMcFlyFan</t>
  </si>
  <si>
    <t>apelser</t>
  </si>
  <si>
    <t>amk97</t>
  </si>
  <si>
    <t>echoleigh</t>
  </si>
  <si>
    <t>Megan_McKeen</t>
  </si>
  <si>
    <t>katrina102107</t>
  </si>
  <si>
    <t>lizziescalz99</t>
  </si>
  <si>
    <t>Sarah15203</t>
  </si>
  <si>
    <t>keepkatiequiet</t>
  </si>
  <si>
    <t>mizdancequeen</t>
  </si>
  <si>
    <t>Hey_Bawheed</t>
  </si>
  <si>
    <t>Bridget_the1</t>
  </si>
  <si>
    <t>OlisaurusRex</t>
  </si>
  <si>
    <t>YasminShiraz</t>
  </si>
  <si>
    <t>bexodus</t>
  </si>
  <si>
    <t>19bernardo87</t>
  </si>
  <si>
    <t>mmmbisto</t>
  </si>
  <si>
    <t>Wattsblue</t>
  </si>
  <si>
    <t>GraceShackleton</t>
  </si>
  <si>
    <t>Sparrowfeather</t>
  </si>
  <si>
    <t>chelseacochrane</t>
  </si>
  <si>
    <t>donnamarion</t>
  </si>
  <si>
    <t>rabbitportal</t>
  </si>
  <si>
    <t>ariddss</t>
  </si>
  <si>
    <t>punksmurf</t>
  </si>
  <si>
    <t>mitchumf</t>
  </si>
  <si>
    <t>MusicFreak4</t>
  </si>
  <si>
    <t>10char</t>
  </si>
  <si>
    <t>mtorchiari</t>
  </si>
  <si>
    <t>heeyitskristen</t>
  </si>
  <si>
    <t>coralgraves</t>
  </si>
  <si>
    <t>ER92840</t>
  </si>
  <si>
    <t>amydusek</t>
  </si>
  <si>
    <t>RealAnnieDuke</t>
  </si>
  <si>
    <t>antiash</t>
  </si>
  <si>
    <t>Rianlovesyou</t>
  </si>
  <si>
    <t>mintyfizz</t>
  </si>
  <si>
    <t>alainsaffel</t>
  </si>
  <si>
    <t>saraispocock</t>
  </si>
  <si>
    <t>lil_miss_jadey</t>
  </si>
  <si>
    <t>CrazyCat2003</t>
  </si>
  <si>
    <t>jordanhowell</t>
  </si>
  <si>
    <t>SKSDesigns</t>
  </si>
  <si>
    <t>justinorkin</t>
  </si>
  <si>
    <t>PURBLISS</t>
  </si>
  <si>
    <t>DAMurray</t>
  </si>
  <si>
    <t>ilijabrajkovic</t>
  </si>
  <si>
    <t>Bozzraccoon</t>
  </si>
  <si>
    <t>MichiSixx</t>
  </si>
  <si>
    <t>rhondapalooza</t>
  </si>
  <si>
    <t>jacdi</t>
  </si>
  <si>
    <t>KinaLee</t>
  </si>
  <si>
    <t>RisPip</t>
  </si>
  <si>
    <t>nokking</t>
  </si>
  <si>
    <t>MichelleBreard</t>
  </si>
  <si>
    <t>AmyEverard</t>
  </si>
  <si>
    <t>k_plus_s</t>
  </si>
  <si>
    <t>mayapeep</t>
  </si>
  <si>
    <t>PeterRoche</t>
  </si>
  <si>
    <t>bethanyactually</t>
  </si>
  <si>
    <t>zach_lee</t>
  </si>
  <si>
    <t>AML22</t>
  </si>
  <si>
    <t>paperbackdream</t>
  </si>
  <si>
    <t>lsmcphate</t>
  </si>
  <si>
    <t>chrisjazzingup</t>
  </si>
  <si>
    <t>katarzynaa</t>
  </si>
  <si>
    <t>Troyadamfreng</t>
  </si>
  <si>
    <t>gargalajzit</t>
  </si>
  <si>
    <t>Bruceleegrl38</t>
  </si>
  <si>
    <t>valoreetravels</t>
  </si>
  <si>
    <t>fashionchica02</t>
  </si>
  <si>
    <t>mrssluys</t>
  </si>
  <si>
    <t>loki687</t>
  </si>
  <si>
    <t>LaunchManager</t>
  </si>
  <si>
    <t>erincrous</t>
  </si>
  <si>
    <t>mskrystalryan</t>
  </si>
  <si>
    <t>GZ77</t>
  </si>
  <si>
    <t>charonQC</t>
  </si>
  <si>
    <t>jusmellow</t>
  </si>
  <si>
    <t>stephxfay</t>
  </si>
  <si>
    <t>lipstickrogue</t>
  </si>
  <si>
    <t>blue_eyes88</t>
  </si>
  <si>
    <t>maddiehannan</t>
  </si>
  <si>
    <t>mrcbaybay92</t>
  </si>
  <si>
    <t>evilesmile</t>
  </si>
  <si>
    <t>XO_JLS_XO</t>
  </si>
  <si>
    <t>MissClassique</t>
  </si>
  <si>
    <t>ttheeran</t>
  </si>
  <si>
    <t>XXXTYKILLERXXX</t>
  </si>
  <si>
    <t>rinz_ringtail</t>
  </si>
  <si>
    <t>foreverJayce</t>
  </si>
  <si>
    <t>alyssag8</t>
  </si>
  <si>
    <t>eurion</t>
  </si>
  <si>
    <t>kyleledwidge</t>
  </si>
  <si>
    <t>Lanneskog</t>
  </si>
  <si>
    <t>yay4renee</t>
  </si>
  <si>
    <t>_nazeera</t>
  </si>
  <si>
    <t>TravelWithDave</t>
  </si>
  <si>
    <t>Markhamgirl</t>
  </si>
  <si>
    <t>vannhi</t>
  </si>
  <si>
    <t>ellemegan</t>
  </si>
  <si>
    <t>jeffreyastrauss</t>
  </si>
  <si>
    <t>kimfresh</t>
  </si>
  <si>
    <t>Frodden93</t>
  </si>
  <si>
    <t>AryIrigoyen</t>
  </si>
  <si>
    <t>MrsNickJonasxo7</t>
  </si>
  <si>
    <t>aplomo</t>
  </si>
  <si>
    <t>sarahG</t>
  </si>
  <si>
    <t>DeLiia</t>
  </si>
  <si>
    <t>elephantparty</t>
  </si>
  <si>
    <t>remyduncan</t>
  </si>
  <si>
    <t>radiogretchen</t>
  </si>
  <si>
    <t>LisaFrame</t>
  </si>
  <si>
    <t>AshleyDeVyne</t>
  </si>
  <si>
    <t>angelabeeee</t>
  </si>
  <si>
    <t>kimjensen</t>
  </si>
  <si>
    <t>Jax71</t>
  </si>
  <si>
    <t>iMAAACK</t>
  </si>
  <si>
    <t>synlord</t>
  </si>
  <si>
    <t>TayaDallas</t>
  </si>
  <si>
    <t>catholicgirlyz</t>
  </si>
  <si>
    <t>shorelineblog</t>
  </si>
  <si>
    <t>newsage</t>
  </si>
  <si>
    <t>bradjward</t>
  </si>
  <si>
    <t>MsZona</t>
  </si>
  <si>
    <t>MaryCherry</t>
  </si>
  <si>
    <t>andyroo901</t>
  </si>
  <si>
    <t>Felixthefemale</t>
  </si>
  <si>
    <t>Fraanx</t>
  </si>
  <si>
    <t>CherylKidd</t>
  </si>
  <si>
    <t>VincePancucci</t>
  </si>
  <si>
    <t>cakerella</t>
  </si>
  <si>
    <t>JPmicek</t>
  </si>
  <si>
    <t>darienmorrow</t>
  </si>
  <si>
    <t>GoldenxArrow</t>
  </si>
  <si>
    <t>estherplank</t>
  </si>
  <si>
    <t>passionkisses</t>
  </si>
  <si>
    <t>GomezAngeliica</t>
  </si>
  <si>
    <t>Sleepy_AVON</t>
  </si>
  <si>
    <t>mrsjonas137</t>
  </si>
  <si>
    <t>yanivavnon</t>
  </si>
  <si>
    <t>simplychalise</t>
  </si>
  <si>
    <t>MeL87v</t>
  </si>
  <si>
    <t>dawnhallybone</t>
  </si>
  <si>
    <t>charwills19</t>
  </si>
  <si>
    <t>Samia_M</t>
  </si>
  <si>
    <t>LewisForbes</t>
  </si>
  <si>
    <t>felipecaroe</t>
  </si>
  <si>
    <t>Sugarinlove</t>
  </si>
  <si>
    <t>calgreg</t>
  </si>
  <si>
    <t>wickedlibrarian</t>
  </si>
  <si>
    <t>beverleybev</t>
  </si>
  <si>
    <t>Vixychan</t>
  </si>
  <si>
    <t>ozinn</t>
  </si>
  <si>
    <t>EwanRobb81</t>
  </si>
  <si>
    <t>lewro</t>
  </si>
  <si>
    <t>hey_ella</t>
  </si>
  <si>
    <t>stevebomford</t>
  </si>
  <si>
    <t>juicymichelle</t>
  </si>
  <si>
    <t>picturemane</t>
  </si>
  <si>
    <t>josefkenny</t>
  </si>
  <si>
    <t>peajez</t>
  </si>
  <si>
    <t>GiantessKatelyn</t>
  </si>
  <si>
    <t>madeitsimple</t>
  </si>
  <si>
    <t>crrrazybanana</t>
  </si>
  <si>
    <t>NaomiDevine</t>
  </si>
  <si>
    <t>evinmc</t>
  </si>
  <si>
    <t>1220Chef</t>
  </si>
  <si>
    <t>Lou_Muzza</t>
  </si>
  <si>
    <t>noukvamp</t>
  </si>
  <si>
    <t>ShesARiot</t>
  </si>
  <si>
    <t>bucktowntiger</t>
  </si>
  <si>
    <t>Shearcrimson</t>
  </si>
  <si>
    <t>kating9</t>
  </si>
  <si>
    <t>secretsushi</t>
  </si>
  <si>
    <t>sparky_005</t>
  </si>
  <si>
    <t>slanky</t>
  </si>
  <si>
    <t>JasonTurcotte</t>
  </si>
  <si>
    <t>martinridd</t>
  </si>
  <si>
    <t>khali_blache</t>
  </si>
  <si>
    <t>LIGHTSrogers</t>
  </si>
  <si>
    <t>sra2345</t>
  </si>
  <si>
    <t>briannaneal</t>
  </si>
  <si>
    <t>lindseyago</t>
  </si>
  <si>
    <t>w4ngst4</t>
  </si>
  <si>
    <t>Roobyn_x</t>
  </si>
  <si>
    <t>laurenn_y</t>
  </si>
  <si>
    <t>xoxoNida</t>
  </si>
  <si>
    <t>goldadacanay</t>
  </si>
  <si>
    <t>mshawley</t>
  </si>
  <si>
    <t>jemmascorse</t>
  </si>
  <si>
    <t>pixie_82</t>
  </si>
  <si>
    <t>jen_olive</t>
  </si>
  <si>
    <t>nianlopez</t>
  </si>
  <si>
    <t>rrreinventlovee</t>
  </si>
  <si>
    <t>joebonsall</t>
  </si>
  <si>
    <t>Shyanne_Mari</t>
  </si>
  <si>
    <t>munirusman</t>
  </si>
  <si>
    <t>micakesbabyface</t>
  </si>
  <si>
    <t>xqueenoffoolsx</t>
  </si>
  <si>
    <t>jessica_burdick</t>
  </si>
  <si>
    <t>Jay_Cruz</t>
  </si>
  <si>
    <t>RavingLemur</t>
  </si>
  <si>
    <t>laurabennett</t>
  </si>
  <si>
    <t>wordsmith451</t>
  </si>
  <si>
    <t>Arie_Ball</t>
  </si>
  <si>
    <t>Cellosister</t>
  </si>
  <si>
    <t>DJwarbear</t>
  </si>
  <si>
    <t>chrislehmann</t>
  </si>
  <si>
    <t>jessys1237</t>
  </si>
  <si>
    <t>shayeervin</t>
  </si>
  <si>
    <t>l66macd</t>
  </si>
  <si>
    <t>ismaelruiz</t>
  </si>
  <si>
    <t>mike_brv</t>
  </si>
  <si>
    <t>jessys1236</t>
  </si>
  <si>
    <t>heyitsmegg</t>
  </si>
  <si>
    <t>jessaygurll</t>
  </si>
  <si>
    <t>jessys1235</t>
  </si>
  <si>
    <t>reign4aday</t>
  </si>
  <si>
    <t>morganlancebass</t>
  </si>
  <si>
    <t>jessys1239</t>
  </si>
  <si>
    <t>Naturality1</t>
  </si>
  <si>
    <t>VickiLuvsAL</t>
  </si>
  <si>
    <t>missbircan</t>
  </si>
  <si>
    <t>Rebeccaxashfgd</t>
  </si>
  <si>
    <t>mcflygirly228</t>
  </si>
  <si>
    <t>heduav</t>
  </si>
  <si>
    <t>CamKayde</t>
  </si>
  <si>
    <t>SavingSense</t>
  </si>
  <si>
    <t>casseylim</t>
  </si>
  <si>
    <t>SuperYam</t>
  </si>
  <si>
    <t>blckrosejm</t>
  </si>
  <si>
    <t>Sugasista</t>
  </si>
  <si>
    <t>Sracorny</t>
  </si>
  <si>
    <t>CrazyJuneBug</t>
  </si>
  <si>
    <t>biohazardous32</t>
  </si>
  <si>
    <t>Oscarheen</t>
  </si>
  <si>
    <t>bfmom</t>
  </si>
  <si>
    <t>mendel129</t>
  </si>
  <si>
    <t>Jeremythegeek</t>
  </si>
  <si>
    <t>vmclaren</t>
  </si>
  <si>
    <t>Janurka</t>
  </si>
  <si>
    <t>Catya21</t>
  </si>
  <si>
    <t>cdorski</t>
  </si>
  <si>
    <t>SamarSF</t>
  </si>
  <si>
    <t>ddsawgrassfl</t>
  </si>
  <si>
    <t>MargaretJonas</t>
  </si>
  <si>
    <t>Lennewinelady</t>
  </si>
  <si>
    <t>joemuggins</t>
  </si>
  <si>
    <t>Terryswife</t>
  </si>
  <si>
    <t>musclecar4sale</t>
  </si>
  <si>
    <t>sidraahmad</t>
  </si>
  <si>
    <t>Pauluz</t>
  </si>
  <si>
    <t>DaphneDuck14</t>
  </si>
  <si>
    <t>PabloThePenguin</t>
  </si>
  <si>
    <t>JekNexus</t>
  </si>
  <si>
    <t>XxXmychemXxX</t>
  </si>
  <si>
    <t>Jessiecroc1</t>
  </si>
  <si>
    <t>tessiekat</t>
  </si>
  <si>
    <t>Tamminese1</t>
  </si>
  <si>
    <t>Mamichka</t>
  </si>
  <si>
    <t>oxoNessaoxo</t>
  </si>
  <si>
    <t>shannonraff</t>
  </si>
  <si>
    <t>MsJenPark</t>
  </si>
  <si>
    <t>Ingrave</t>
  </si>
  <si>
    <t>BrotherDove</t>
  </si>
  <si>
    <t>kortabort</t>
  </si>
  <si>
    <t>Kristina_001</t>
  </si>
  <si>
    <t>lindsay_dawson</t>
  </si>
  <si>
    <t>Vesii</t>
  </si>
  <si>
    <t>mellicherry</t>
  </si>
  <si>
    <t>JustMaddie</t>
  </si>
  <si>
    <t>spectagirl</t>
  </si>
  <si>
    <t>pamthenomad</t>
  </si>
  <si>
    <t>alybry</t>
  </si>
  <si>
    <t>alywhipps01</t>
  </si>
  <si>
    <t>sarah_carter</t>
  </si>
  <si>
    <t>britt_leigh_2</t>
  </si>
  <si>
    <t>solitarya</t>
  </si>
  <si>
    <t>Pink_lover94</t>
  </si>
  <si>
    <t>ELIxOHH</t>
  </si>
  <si>
    <t>bumgirl</t>
  </si>
  <si>
    <t>meg_stone</t>
  </si>
  <si>
    <t>bertboerland</t>
  </si>
  <si>
    <t>lotsacoffee</t>
  </si>
  <si>
    <t>JessieValentine</t>
  </si>
  <si>
    <t>ArtisanalTV</t>
  </si>
  <si>
    <t>sammy_whammy</t>
  </si>
  <si>
    <t>Purpl0704</t>
  </si>
  <si>
    <t>fishie</t>
  </si>
  <si>
    <t>kaylafacee</t>
  </si>
  <si>
    <t>MsNicoleAnne</t>
  </si>
  <si>
    <t>JoclynStone</t>
  </si>
  <si>
    <t>krysbrayton</t>
  </si>
  <si>
    <t>stepharmstrong</t>
  </si>
  <si>
    <t>pro_fab</t>
  </si>
  <si>
    <t>irockhxc</t>
  </si>
  <si>
    <t>yulebesorryx</t>
  </si>
  <si>
    <t>fperrotta</t>
  </si>
  <si>
    <t>ewokcupcake</t>
  </si>
  <si>
    <t>marymargaretc</t>
  </si>
  <si>
    <t>StarrDusstt</t>
  </si>
  <si>
    <t>hollywood5280</t>
  </si>
  <si>
    <t>KendallShay</t>
  </si>
  <si>
    <t>rachelspell</t>
  </si>
  <si>
    <t>LorieScott</t>
  </si>
  <si>
    <t>Eagee</t>
  </si>
  <si>
    <t>TatumDC</t>
  </si>
  <si>
    <t>joannalomax</t>
  </si>
  <si>
    <t>MoiraCW</t>
  </si>
  <si>
    <t>lalobarajas</t>
  </si>
  <si>
    <t>susiewee</t>
  </si>
  <si>
    <t>BeatleKatie</t>
  </si>
  <si>
    <t>andreaaa_</t>
  </si>
  <si>
    <t>pk_d_enigma</t>
  </si>
  <si>
    <t>rigatoneys</t>
  </si>
  <si>
    <t>mofobamfyo</t>
  </si>
  <si>
    <t>marebel623</t>
  </si>
  <si>
    <t>FrenchiesForum</t>
  </si>
  <si>
    <t>sjsheppa</t>
  </si>
  <si>
    <t>gniliep</t>
  </si>
  <si>
    <t>pznidar</t>
  </si>
  <si>
    <t>swymerf</t>
  </si>
  <si>
    <t>kateashleynoble</t>
  </si>
  <si>
    <t>Clarissa_Cookie</t>
  </si>
  <si>
    <t>6of1</t>
  </si>
  <si>
    <t>RoyalReflection</t>
  </si>
  <si>
    <t>fotobrad</t>
  </si>
  <si>
    <t>KurtW09</t>
  </si>
  <si>
    <t>RICHARDMATLOCK</t>
  </si>
  <si>
    <t>MizzBrownEyez</t>
  </si>
  <si>
    <t>oh_samantha</t>
  </si>
  <si>
    <t>Al1ali</t>
  </si>
  <si>
    <t>Naw_Ss_x3</t>
  </si>
  <si>
    <t>RachelLouise_x</t>
  </si>
  <si>
    <t>tienanton</t>
  </si>
  <si>
    <t>WaveyDavey001</t>
  </si>
  <si>
    <t>ziminwonderland</t>
  </si>
  <si>
    <t>xoxVinaxox</t>
  </si>
  <si>
    <t>atlnav</t>
  </si>
  <si>
    <t>Ashlynnt</t>
  </si>
  <si>
    <t>LilRawkstar</t>
  </si>
  <si>
    <t>mrmoose00</t>
  </si>
  <si>
    <t>IHadNoRight</t>
  </si>
  <si>
    <t>KarenMayfield</t>
  </si>
  <si>
    <t>yaeroplanes</t>
  </si>
  <si>
    <t>bwil0007</t>
  </si>
  <si>
    <t>sarah_03</t>
  </si>
  <si>
    <t>ethanbauley</t>
  </si>
  <si>
    <t>redcoat23256</t>
  </si>
  <si>
    <t>iAMtodayZOEY</t>
  </si>
  <si>
    <t>graemefowler</t>
  </si>
  <si>
    <t>realadverblog</t>
  </si>
  <si>
    <t>alleyscoupons</t>
  </si>
  <si>
    <t>Shaibanii</t>
  </si>
  <si>
    <t>lfeszetddybr</t>
  </si>
  <si>
    <t>Leannnee</t>
  </si>
  <si>
    <t>FitBizWoman</t>
  </si>
  <si>
    <t>alexandrabadaro</t>
  </si>
  <si>
    <t>Bonjourchazzaw</t>
  </si>
  <si>
    <t>DanaEatsYou</t>
  </si>
  <si>
    <t>st3fan</t>
  </si>
  <si>
    <t>SMkris</t>
  </si>
  <si>
    <t>ohmanxsummer</t>
  </si>
  <si>
    <t>rex_4539</t>
  </si>
  <si>
    <t>mooseius</t>
  </si>
  <si>
    <t>komohdo</t>
  </si>
  <si>
    <t>ameliaramsey</t>
  </si>
  <si>
    <t>Roza_Q</t>
  </si>
  <si>
    <t>Burtens</t>
  </si>
  <si>
    <t>SoxFan24</t>
  </si>
  <si>
    <t>oXamandaXo</t>
  </si>
  <si>
    <t>daniele_rizzo</t>
  </si>
  <si>
    <t>Noyola22k</t>
  </si>
  <si>
    <t>smile_peace</t>
  </si>
  <si>
    <t>vickibabyy</t>
  </si>
  <si>
    <t>yesyesmore</t>
  </si>
  <si>
    <t>theamyx</t>
  </si>
  <si>
    <t>kattiiiie</t>
  </si>
  <si>
    <t>ac_x</t>
  </si>
  <si>
    <t>ChrisSwan</t>
  </si>
  <si>
    <t>leslie_vfcst</t>
  </si>
  <si>
    <t>laydee_sara</t>
  </si>
  <si>
    <t>myke7777</t>
  </si>
  <si>
    <t>jldnyr</t>
  </si>
  <si>
    <t>soumyatilak</t>
  </si>
  <si>
    <t>amylob</t>
  </si>
  <si>
    <t>triciness</t>
  </si>
  <si>
    <t>traxor</t>
  </si>
  <si>
    <t>ericwr</t>
  </si>
  <si>
    <t>kendisays</t>
  </si>
  <si>
    <t>laurenrobertss</t>
  </si>
  <si>
    <t>sbsp101tg</t>
  </si>
  <si>
    <t>LittleLumen</t>
  </si>
  <si>
    <t>slittle18</t>
  </si>
  <si>
    <t>liena_strikis</t>
  </si>
  <si>
    <t>HollyWEST23</t>
  </si>
  <si>
    <t>GilPizano</t>
  </si>
  <si>
    <t>Bird_E</t>
  </si>
  <si>
    <t>nicolevengeance</t>
  </si>
  <si>
    <t>amyrabinovitz</t>
  </si>
  <si>
    <t>horrorhannah</t>
  </si>
  <si>
    <t>simon_w</t>
  </si>
  <si>
    <t>MikeFurtak</t>
  </si>
  <si>
    <t>Seraphim89</t>
  </si>
  <si>
    <t>SaiyanPrincess</t>
  </si>
  <si>
    <t>julie_rickards</t>
  </si>
  <si>
    <t>beauxbina</t>
  </si>
  <si>
    <t>anwith1n</t>
  </si>
  <si>
    <t>tabithabarron</t>
  </si>
  <si>
    <t>heatheranne</t>
  </si>
  <si>
    <t>DariDariDari</t>
  </si>
  <si>
    <t>Nightveil</t>
  </si>
  <si>
    <t>Kayla_Q</t>
  </si>
  <si>
    <t>sportygirlie08</t>
  </si>
  <si>
    <t>LisaCash</t>
  </si>
  <si>
    <t>storylet</t>
  </si>
  <si>
    <t>MsRoxieBaby</t>
  </si>
  <si>
    <t>uppington</t>
  </si>
  <si>
    <t>quinnrose</t>
  </si>
  <si>
    <t>aghartwig</t>
  </si>
  <si>
    <t>LaurenParrelli</t>
  </si>
  <si>
    <t>lindsaylaa</t>
  </si>
  <si>
    <t>OrlyB</t>
  </si>
  <si>
    <t>Sdubb</t>
  </si>
  <si>
    <t>HannaCanadia</t>
  </si>
  <si>
    <t>chellls</t>
  </si>
  <si>
    <t>kazzart</t>
  </si>
  <si>
    <t>KissyChrissylol</t>
  </si>
  <si>
    <t>LizWheaton</t>
  </si>
  <si>
    <t>iScrewg</t>
  </si>
  <si>
    <t>XbyLeinaNeima</t>
  </si>
  <si>
    <t>MomsLoveShoppin</t>
  </si>
  <si>
    <t>smartnotbright</t>
  </si>
  <si>
    <t>blackheartbunny</t>
  </si>
  <si>
    <t>Den558</t>
  </si>
  <si>
    <t>RawrStar</t>
  </si>
  <si>
    <t>tueksta</t>
  </si>
  <si>
    <t>Carebear957</t>
  </si>
  <si>
    <t>RavitLevrann</t>
  </si>
  <si>
    <t>elisabethansell</t>
  </si>
  <si>
    <t>aliciamelo</t>
  </si>
  <si>
    <t>hmm_lexi</t>
  </si>
  <si>
    <t>Rodigga</t>
  </si>
  <si>
    <t>emnybo</t>
  </si>
  <si>
    <t>amiestuart</t>
  </si>
  <si>
    <t>veramartins</t>
  </si>
  <si>
    <t>MaddieValentine</t>
  </si>
  <si>
    <t>krystal_fox</t>
  </si>
  <si>
    <t>dimples_03</t>
  </si>
  <si>
    <t>emmaketurah</t>
  </si>
  <si>
    <t>artjustforfun</t>
  </si>
  <si>
    <t>CritP90X</t>
  </si>
  <si>
    <t>eakling</t>
  </si>
  <si>
    <t>ngabrielavidal</t>
  </si>
  <si>
    <t>kayleigh_jane</t>
  </si>
  <si>
    <t>x3mae94</t>
  </si>
  <si>
    <t>htkunkel</t>
  </si>
  <si>
    <t>ChelC228</t>
  </si>
  <si>
    <t>pisceanlife</t>
  </si>
  <si>
    <t>Lynne90</t>
  </si>
  <si>
    <t>reginaeve</t>
  </si>
  <si>
    <t>MandyIsMyHero</t>
  </si>
  <si>
    <t>garmahis</t>
  </si>
  <si>
    <t>brunamedeiros</t>
  </si>
  <si>
    <t>MyNameIsJaclyn</t>
  </si>
  <si>
    <t>lakisha024</t>
  </si>
  <si>
    <t>ceeveet</t>
  </si>
  <si>
    <t>neonbean</t>
  </si>
  <si>
    <t>dropdownmedia</t>
  </si>
  <si>
    <t>sofymaia</t>
  </si>
  <si>
    <t>DeanneStevenson</t>
  </si>
  <si>
    <t>Souleye</t>
  </si>
  <si>
    <t>jillahkillah</t>
  </si>
  <si>
    <t>DRLIKEAFOX</t>
  </si>
  <si>
    <t>adamkmiec</t>
  </si>
  <si>
    <t>dharmabob</t>
  </si>
  <si>
    <t>NowWayItsKarina</t>
  </si>
  <si>
    <t>itscookie</t>
  </si>
  <si>
    <t>willderbeast</t>
  </si>
  <si>
    <t>TheSummerComing</t>
  </si>
  <si>
    <t>Daria67</t>
  </si>
  <si>
    <t>smartgurlca</t>
  </si>
  <si>
    <t>bemaia</t>
  </si>
  <si>
    <t>butterflymind</t>
  </si>
  <si>
    <t>smashingrocket</t>
  </si>
  <si>
    <t>Kate_85</t>
  </si>
  <si>
    <t>SyrLinus</t>
  </si>
  <si>
    <t>jennyjar</t>
  </si>
  <si>
    <t>jackclayton</t>
  </si>
  <si>
    <t>Altavistagoogle</t>
  </si>
  <si>
    <t>repcor</t>
  </si>
  <si>
    <t>briblairc</t>
  </si>
  <si>
    <t>dpbkmb</t>
  </si>
  <si>
    <t>ChrisMillhouse</t>
  </si>
  <si>
    <t>corey2283</t>
  </si>
  <si>
    <t>amie_m66</t>
  </si>
  <si>
    <t>lucylikestodraw</t>
  </si>
  <si>
    <t>rachelandersonx</t>
  </si>
  <si>
    <t>jamiebrg6</t>
  </si>
  <si>
    <t>helloSara</t>
  </si>
  <si>
    <t>greenmum</t>
  </si>
  <si>
    <t>MicaylaHeyy</t>
  </si>
  <si>
    <t>_merle</t>
  </si>
  <si>
    <t>hsynust</t>
  </si>
  <si>
    <t>emily9980</t>
  </si>
  <si>
    <t>sarahanafii</t>
  </si>
  <si>
    <t>TVangordon</t>
  </si>
  <si>
    <t>alliezog</t>
  </si>
  <si>
    <t>AlexGarciaX</t>
  </si>
  <si>
    <t>RandomLetters</t>
  </si>
  <si>
    <t>funpa</t>
  </si>
  <si>
    <t>KatieSupersonic</t>
  </si>
  <si>
    <t>abolea</t>
  </si>
  <si>
    <t>IslaanMyasMummy</t>
  </si>
  <si>
    <t>jimmye1</t>
  </si>
  <si>
    <t>ALGMan</t>
  </si>
  <si>
    <t>RockShowGirl</t>
  </si>
  <si>
    <t>peinecapitale</t>
  </si>
  <si>
    <t>kellysays</t>
  </si>
  <si>
    <t>NvMeDB</t>
  </si>
  <si>
    <t>thejasongray</t>
  </si>
  <si>
    <t>Woo780</t>
  </si>
  <si>
    <t>chadcummings</t>
  </si>
  <si>
    <t>queenofbabble82</t>
  </si>
  <si>
    <t>Teddy2kk</t>
  </si>
  <si>
    <t>backstreet</t>
  </si>
  <si>
    <t>SamTatters</t>
  </si>
  <si>
    <t>FREACKLEface</t>
  </si>
  <si>
    <t>JaninaRydin</t>
  </si>
  <si>
    <t>hollysergeant</t>
  </si>
  <si>
    <t>haiyo</t>
  </si>
  <si>
    <t>sugarlotus</t>
  </si>
  <si>
    <t>Safiraazul</t>
  </si>
  <si>
    <t>comics_grrl</t>
  </si>
  <si>
    <t>jennihogan</t>
  </si>
  <si>
    <t>ZeZombie</t>
  </si>
  <si>
    <t>lola_kelly</t>
  </si>
  <si>
    <t>manwhatbants</t>
  </si>
  <si>
    <t>fightonraul</t>
  </si>
  <si>
    <t>allybergstrom</t>
  </si>
  <si>
    <t>JKarkula</t>
  </si>
  <si>
    <t>FrancesBean39</t>
  </si>
  <si>
    <t>megangilliam</t>
  </si>
  <si>
    <t>vivaciouslyours</t>
  </si>
  <si>
    <t>blarz</t>
  </si>
  <si>
    <t>Brattiz</t>
  </si>
  <si>
    <t>loganwilliams</t>
  </si>
  <si>
    <t>serenabean</t>
  </si>
  <si>
    <t>Kamfors</t>
  </si>
  <si>
    <t>sophie_2</t>
  </si>
  <si>
    <t>Anjeebaby</t>
  </si>
  <si>
    <t>kiwi1014</t>
  </si>
  <si>
    <t>invisableninja</t>
  </si>
  <si>
    <t>bhaveshpandey</t>
  </si>
  <si>
    <t>thatgirlcarol</t>
  </si>
  <si>
    <t>ky492</t>
  </si>
  <si>
    <t>ScottSceptic</t>
  </si>
  <si>
    <t>DaveAdamson</t>
  </si>
  <si>
    <t>keelyjennings</t>
  </si>
  <si>
    <t>racheltaylor23</t>
  </si>
  <si>
    <t>yta</t>
  </si>
  <si>
    <t>russellk</t>
  </si>
  <si>
    <t>KrystleMiller</t>
  </si>
  <si>
    <t>tehjakers</t>
  </si>
  <si>
    <t>geordieboy1892</t>
  </si>
  <si>
    <t>amandaaKP</t>
  </si>
  <si>
    <t>Tal_Tal</t>
  </si>
  <si>
    <t>wigglejewellery</t>
  </si>
  <si>
    <t>tthompson1969</t>
  </si>
  <si>
    <t>xShaylx</t>
  </si>
  <si>
    <t>susanblairmac83</t>
  </si>
  <si>
    <t>mrsfollis</t>
  </si>
  <si>
    <t>BettaBookPublsh</t>
  </si>
  <si>
    <t>apurvaprasanna</t>
  </si>
  <si>
    <t>nwphotographer</t>
  </si>
  <si>
    <t>gabihollander</t>
  </si>
  <si>
    <t>earthmuffin1963</t>
  </si>
  <si>
    <t>RebeccaBrownlee</t>
  </si>
  <si>
    <t>hiithurshawn</t>
  </si>
  <si>
    <t>ashley702</t>
  </si>
  <si>
    <t>josj</t>
  </si>
  <si>
    <t>ADot0902</t>
  </si>
  <si>
    <t>nike1athletic</t>
  </si>
  <si>
    <t>bdancer92</t>
  </si>
  <si>
    <t>jorge421</t>
  </si>
  <si>
    <t>LyleTiloReust</t>
  </si>
  <si>
    <t>tatimoura</t>
  </si>
  <si>
    <t>Lega_c</t>
  </si>
  <si>
    <t>Torie1221</t>
  </si>
  <si>
    <t>Anasazi_wolf</t>
  </si>
  <si>
    <t>tinnieprincess</t>
  </si>
  <si>
    <t>misskris293</t>
  </si>
  <si>
    <t>jdschultz</t>
  </si>
  <si>
    <t>mojowriting</t>
  </si>
  <si>
    <t>fabuleuxdestin</t>
  </si>
  <si>
    <t>Cambriedt</t>
  </si>
  <si>
    <t>totallyxradd</t>
  </si>
  <si>
    <t>maybelline14</t>
  </si>
  <si>
    <t>swyyft</t>
  </si>
  <si>
    <t>Devine_Me</t>
  </si>
  <si>
    <t>blueyesblue</t>
  </si>
  <si>
    <t>undeadboy</t>
  </si>
  <si>
    <t>mybutterflydmz</t>
  </si>
  <si>
    <t>whadafxupalex</t>
  </si>
  <si>
    <t>Stag4life</t>
  </si>
  <si>
    <t>jc_followme</t>
  </si>
  <si>
    <t>Cintyaz</t>
  </si>
  <si>
    <t>peachchild</t>
  </si>
  <si>
    <t>rabbithole13</t>
  </si>
  <si>
    <t>bwyrosdick</t>
  </si>
  <si>
    <t>rizzamae</t>
  </si>
  <si>
    <t>missnesssa</t>
  </si>
  <si>
    <t>Chucknphilly</t>
  </si>
  <si>
    <t>ckopp21</t>
  </si>
  <si>
    <t>MizzDicaprio</t>
  </si>
  <si>
    <t>haswell00</t>
  </si>
  <si>
    <t>anneminard</t>
  </si>
  <si>
    <t>awesomtastic</t>
  </si>
  <si>
    <t>_angeliina</t>
  </si>
  <si>
    <t>ExtremelyFamous</t>
  </si>
  <si>
    <t>smugfxck</t>
  </si>
  <si>
    <t>shan_tenbrinke</t>
  </si>
  <si>
    <t>danielpatz</t>
  </si>
  <si>
    <t>palmersf</t>
  </si>
  <si>
    <t>Lyndon_Reid</t>
  </si>
  <si>
    <t>LindsMarieMusic</t>
  </si>
  <si>
    <t>baddie_on_dex</t>
  </si>
  <si>
    <t>JoJo059</t>
  </si>
  <si>
    <t>EricHamm</t>
  </si>
  <si>
    <t>BrittanyM91509</t>
  </si>
  <si>
    <t>dewiretno</t>
  </si>
  <si>
    <t>richardebaker</t>
  </si>
  <si>
    <t>AlexisCourtney</t>
  </si>
  <si>
    <t>jamienkotb</t>
  </si>
  <si>
    <t>bdiibusiness</t>
  </si>
  <si>
    <t>sarawileyxo</t>
  </si>
  <si>
    <t>RMSorg</t>
  </si>
  <si>
    <t>martinsandoval</t>
  </si>
  <si>
    <t>barbiefesure</t>
  </si>
  <si>
    <t>VICKY21319</t>
  </si>
  <si>
    <t>luancerqueira</t>
  </si>
  <si>
    <t>cacophonously</t>
  </si>
  <si>
    <t>denriles</t>
  </si>
  <si>
    <t>dalynnf</t>
  </si>
  <si>
    <t>jessiesalley</t>
  </si>
  <si>
    <t>skeevs</t>
  </si>
  <si>
    <t>funkybaby76</t>
  </si>
  <si>
    <t>alexissraee</t>
  </si>
  <si>
    <t>kanetyler</t>
  </si>
  <si>
    <t>AdamDye</t>
  </si>
  <si>
    <t>mijoOhans</t>
  </si>
  <si>
    <t>beccaecca</t>
  </si>
  <si>
    <t>CheesyCaro</t>
  </si>
  <si>
    <t>paul_cash3</t>
  </si>
  <si>
    <t>KaitlynColo</t>
  </si>
  <si>
    <t>littlejulie089</t>
  </si>
  <si>
    <t>Megsers</t>
  </si>
  <si>
    <t>LoveAllCureAll</t>
  </si>
  <si>
    <t>Ltin</t>
  </si>
  <si>
    <t>p74</t>
  </si>
  <si>
    <t>MOO913</t>
  </si>
  <si>
    <t>tante_ingwer</t>
  </si>
  <si>
    <t>angiepanda</t>
  </si>
  <si>
    <t>coldmilk</t>
  </si>
  <si>
    <t>Susiealene</t>
  </si>
  <si>
    <t>zamakeupartist</t>
  </si>
  <si>
    <t>RyannDaniel</t>
  </si>
  <si>
    <t>ChaimSweet</t>
  </si>
  <si>
    <t>malimuffinbaby</t>
  </si>
  <si>
    <t>xurjustdazzledx</t>
  </si>
  <si>
    <t>biansei</t>
  </si>
  <si>
    <t>PresleyKristen</t>
  </si>
  <si>
    <t>punkrockshowsrj</t>
  </si>
  <si>
    <t>janelab</t>
  </si>
  <si>
    <t>jfreshakarico</t>
  </si>
  <si>
    <t>amandafgordon</t>
  </si>
  <si>
    <t>OkamiHime</t>
  </si>
  <si>
    <t>aligomm</t>
  </si>
  <si>
    <t>Botroso1</t>
  </si>
  <si>
    <t>BSBPosterGirl</t>
  </si>
  <si>
    <t>rubeng602</t>
  </si>
  <si>
    <t>donnamatrix</t>
  </si>
  <si>
    <t>Marl01</t>
  </si>
  <si>
    <t>adhikary04</t>
  </si>
  <si>
    <t>DivaGoddess</t>
  </si>
  <si>
    <t>jalaine</t>
  </si>
  <si>
    <t>AprilNails</t>
  </si>
  <si>
    <t>JulieLawson</t>
  </si>
  <si>
    <t>xmandabearx</t>
  </si>
  <si>
    <t>bjdgames</t>
  </si>
  <si>
    <t>Kearaa</t>
  </si>
  <si>
    <t>Justezzy</t>
  </si>
  <si>
    <t>macaronigirl</t>
  </si>
  <si>
    <t>dvslei</t>
  </si>
  <si>
    <t>naria25</t>
  </si>
  <si>
    <t>rajeshlalwani</t>
  </si>
  <si>
    <t>QueenGesare</t>
  </si>
  <si>
    <t>mikeecarbone</t>
  </si>
  <si>
    <t>EMHDesign</t>
  </si>
  <si>
    <t>hannerbee24</t>
  </si>
  <si>
    <t>sarahsy</t>
  </si>
  <si>
    <t>heyysusana</t>
  </si>
  <si>
    <t>Lauren_Hannah</t>
  </si>
  <si>
    <t>StephyGarcia</t>
  </si>
  <si>
    <t>swt_cherry</t>
  </si>
  <si>
    <t>Rebeckah1010</t>
  </si>
  <si>
    <t>allankent</t>
  </si>
  <si>
    <t>alberttls</t>
  </si>
  <si>
    <t>geostephanie</t>
  </si>
  <si>
    <t>Pete_Brown</t>
  </si>
  <si>
    <t>sarahsarah94</t>
  </si>
  <si>
    <t>AussieOz</t>
  </si>
  <si>
    <t>ecressey</t>
  </si>
  <si>
    <t>graf808</t>
  </si>
  <si>
    <t>regischen</t>
  </si>
  <si>
    <t>iiLoveElla</t>
  </si>
  <si>
    <t>raza_s</t>
  </si>
  <si>
    <t>angelynnlarice</t>
  </si>
  <si>
    <t>Stephie1303</t>
  </si>
  <si>
    <t>jeffwilcox</t>
  </si>
  <si>
    <t>maheshmurthy</t>
  </si>
  <si>
    <t>Saihtamen</t>
  </si>
  <si>
    <t>gageloniad</t>
  </si>
  <si>
    <t>AndreaBryan</t>
  </si>
  <si>
    <t>MattyLynch808</t>
  </si>
  <si>
    <t>timnoonan</t>
  </si>
  <si>
    <t>lfiasco</t>
  </si>
  <si>
    <t>jpfusca</t>
  </si>
  <si>
    <t>MarinaMartin</t>
  </si>
  <si>
    <t>SkaPunkPezzy</t>
  </si>
  <si>
    <t>hiBobby</t>
  </si>
  <si>
    <t>giftandcurse</t>
  </si>
  <si>
    <t>mfrankly</t>
  </si>
  <si>
    <t>MarehLaughs</t>
  </si>
  <si>
    <t>ashtynvictoria</t>
  </si>
  <si>
    <t>AthenaA42</t>
  </si>
  <si>
    <t>hensel</t>
  </si>
  <si>
    <t>ChanelleP</t>
  </si>
  <si>
    <t>lovelust10</t>
  </si>
  <si>
    <t>abctwity</t>
  </si>
  <si>
    <t>ShePromoCEO</t>
  </si>
  <si>
    <t>Nippleson</t>
  </si>
  <si>
    <t>jennykaysue</t>
  </si>
  <si>
    <t>Nina203</t>
  </si>
  <si>
    <t>danielbigras</t>
  </si>
  <si>
    <t>michaelschultz</t>
  </si>
  <si>
    <t>oscargodson</t>
  </si>
  <si>
    <t>IzthaShizz</t>
  </si>
  <si>
    <t>richa637</t>
  </si>
  <si>
    <t>kenfrombuc</t>
  </si>
  <si>
    <t>KINGmoney</t>
  </si>
  <si>
    <t>dougleavy</t>
  </si>
  <si>
    <t>Missmonclair</t>
  </si>
  <si>
    <t>jasonnellis</t>
  </si>
  <si>
    <t>alxchw</t>
  </si>
  <si>
    <t>SharpShooterNYC</t>
  </si>
  <si>
    <t>pamslim</t>
  </si>
  <si>
    <t>CackleberryKids</t>
  </si>
  <si>
    <t>Amberlicious007</t>
  </si>
  <si>
    <t>ericfarewell</t>
  </si>
  <si>
    <t>Cinzia05</t>
  </si>
  <si>
    <t>ProducerMolly</t>
  </si>
  <si>
    <t>Fetishguy</t>
  </si>
  <si>
    <t>KaileighS</t>
  </si>
  <si>
    <t>AxSylum</t>
  </si>
  <si>
    <t>CelticBabe_BH57</t>
  </si>
  <si>
    <t>Roogix</t>
  </si>
  <si>
    <t>Geidner</t>
  </si>
  <si>
    <t>mmmfp3achy</t>
  </si>
  <si>
    <t>hamusic</t>
  </si>
  <si>
    <t>scholargeek13</t>
  </si>
  <si>
    <t>mayhemstudios</t>
  </si>
  <si>
    <t>PhsycAsHell</t>
  </si>
  <si>
    <t>darkid</t>
  </si>
  <si>
    <t>KellieHolt</t>
  </si>
  <si>
    <t>vbright</t>
  </si>
  <si>
    <t>Benjaminrmusic</t>
  </si>
  <si>
    <t>kit1</t>
  </si>
  <si>
    <t>TonySTRENGTH</t>
  </si>
  <si>
    <t>michielb</t>
  </si>
  <si>
    <t>VENA33</t>
  </si>
  <si>
    <t>GordosCheeseDip</t>
  </si>
  <si>
    <t>divine_diva012</t>
  </si>
  <si>
    <t>nadorina</t>
  </si>
  <si>
    <t>nicklopardo</t>
  </si>
  <si>
    <t>erino09</t>
  </si>
  <si>
    <t>iLizzie</t>
  </si>
  <si>
    <t>JanaLovesNYC</t>
  </si>
  <si>
    <t>pamplemoosie</t>
  </si>
  <si>
    <t>theorie</t>
  </si>
  <si>
    <t>thorley09</t>
  </si>
  <si>
    <t>PrincessZaza</t>
  </si>
  <si>
    <t>gotechgo14</t>
  </si>
  <si>
    <t>clarkecurtis</t>
  </si>
  <si>
    <t>DebraWheale</t>
  </si>
  <si>
    <t>paleink</t>
  </si>
  <si>
    <t>danaerubi</t>
  </si>
  <si>
    <t>Lozzahh</t>
  </si>
  <si>
    <t>MzAmyElizabeth</t>
  </si>
  <si>
    <t>lycangrrl</t>
  </si>
  <si>
    <t>Fordsterrr</t>
  </si>
  <si>
    <t>jamieejams</t>
  </si>
  <si>
    <t>MonaLisaDog</t>
  </si>
  <si>
    <t>loucan</t>
  </si>
  <si>
    <t>marie_claire_au</t>
  </si>
  <si>
    <t>janemeriwether</t>
  </si>
  <si>
    <t>Arsenette</t>
  </si>
  <si>
    <t>baileelee</t>
  </si>
  <si>
    <t>cdelphine</t>
  </si>
  <si>
    <t>JoelleJames</t>
  </si>
  <si>
    <t>bindme</t>
  </si>
  <si>
    <t>migoidzon</t>
  </si>
  <si>
    <t>rheasantos</t>
  </si>
  <si>
    <t>cmarie00</t>
  </si>
  <si>
    <t>ChampyChomps</t>
  </si>
  <si>
    <t>laura_r77</t>
  </si>
  <si>
    <t>amazing_grace13</t>
  </si>
  <si>
    <t>karinatwork</t>
  </si>
  <si>
    <t>jasmooti</t>
  </si>
  <si>
    <t>amnith</t>
  </si>
  <si>
    <t>KIMMAAY</t>
  </si>
  <si>
    <t>hbelinda</t>
  </si>
  <si>
    <t>cci_hates_you</t>
  </si>
  <si>
    <t>mandemedusa</t>
  </si>
  <si>
    <t>Pharrell1</t>
  </si>
  <si>
    <t>clintetchart</t>
  </si>
  <si>
    <t>afaintedheorin</t>
  </si>
  <si>
    <t>AstridIvanna</t>
  </si>
  <si>
    <t>CameronSmith93</t>
  </si>
  <si>
    <t>Lycian</t>
  </si>
  <si>
    <t>ilovepublicity</t>
  </si>
  <si>
    <t>antonettearco</t>
  </si>
  <si>
    <t>angeleyes1114</t>
  </si>
  <si>
    <t>iamsarahjoy</t>
  </si>
  <si>
    <t>melaniereigh</t>
  </si>
  <si>
    <t>Giovanni_DeLuca</t>
  </si>
  <si>
    <t>swirleyxo</t>
  </si>
  <si>
    <t>tokichu</t>
  </si>
  <si>
    <t>hellodlo</t>
  </si>
  <si>
    <t>tiffanyyann</t>
  </si>
  <si>
    <t>carlacupcakee</t>
  </si>
  <si>
    <t>Malenky</t>
  </si>
  <si>
    <t>palomaaj</t>
  </si>
  <si>
    <t>zacparker</t>
  </si>
  <si>
    <t>DeeDani</t>
  </si>
  <si>
    <t>JBfan3588456</t>
  </si>
  <si>
    <t>CristinaV09</t>
  </si>
  <si>
    <t>maeng</t>
  </si>
  <si>
    <t>GratianB</t>
  </si>
  <si>
    <t>ashs316</t>
  </si>
  <si>
    <t>agathasophia</t>
  </si>
  <si>
    <t>lilchick</t>
  </si>
  <si>
    <t>raqandhermind</t>
  </si>
  <si>
    <t>POMMY6</t>
  </si>
  <si>
    <t>mathdoesntsuck</t>
  </si>
  <si>
    <t>kleuenberger</t>
  </si>
  <si>
    <t>blakehockley</t>
  </si>
  <si>
    <t>babypck</t>
  </si>
  <si>
    <t>paulcoutu</t>
  </si>
  <si>
    <t>briar_x</t>
  </si>
  <si>
    <t>davidjbatchelor</t>
  </si>
  <si>
    <t>RICKYPADILLA</t>
  </si>
  <si>
    <t>francesmora</t>
  </si>
  <si>
    <t>andtheafterglow</t>
  </si>
  <si>
    <t>mini4marie</t>
  </si>
  <si>
    <t>EmilyHeck</t>
  </si>
  <si>
    <t>hydro74</t>
  </si>
  <si>
    <t>ChocLitLuvJoi</t>
  </si>
  <si>
    <t>DPeezy702</t>
  </si>
  <si>
    <t>JoshAnstey</t>
  </si>
  <si>
    <t>lexayyy</t>
  </si>
  <si>
    <t>MandyJonas16</t>
  </si>
  <si>
    <t>mortenlnielsen</t>
  </si>
  <si>
    <t>MrNonsense4prez</t>
  </si>
  <si>
    <t>thisonecharacte</t>
  </si>
  <si>
    <t>Melissa0724</t>
  </si>
  <si>
    <t>melamyra</t>
  </si>
  <si>
    <t>DAsweetdevil</t>
  </si>
  <si>
    <t>anacruz_04</t>
  </si>
  <si>
    <t>ThaLadie</t>
  </si>
  <si>
    <t>iamthatgirl</t>
  </si>
  <si>
    <t>Chris_Hougardy</t>
  </si>
  <si>
    <t>theequeeny</t>
  </si>
  <si>
    <t>jolienguyen</t>
  </si>
  <si>
    <t>j3ssucka</t>
  </si>
  <si>
    <t>mayashoval</t>
  </si>
  <si>
    <t>J_A_A_A_M</t>
  </si>
  <si>
    <t>merevuf</t>
  </si>
  <si>
    <t>AfricanABC</t>
  </si>
  <si>
    <t>marjx</t>
  </si>
  <si>
    <t>carolinahehe</t>
  </si>
  <si>
    <t>GabbyReisz</t>
  </si>
  <si>
    <t>luckiystarr</t>
  </si>
  <si>
    <t>munteng</t>
  </si>
  <si>
    <t>Jay53140</t>
  </si>
  <si>
    <t>RandiBeeman</t>
  </si>
  <si>
    <t>countroshculla</t>
  </si>
  <si>
    <t>irishb21</t>
  </si>
  <si>
    <t>juggalettex3</t>
  </si>
  <si>
    <t>moonlitdark</t>
  </si>
  <si>
    <t>TIBONG</t>
  </si>
  <si>
    <t>yennipenni</t>
  </si>
  <si>
    <t>xstiiine</t>
  </si>
  <si>
    <t>Queen2DaKicks</t>
  </si>
  <si>
    <t>beautysadvocate</t>
  </si>
  <si>
    <t>ashleydanger</t>
  </si>
  <si>
    <t>Felisgober</t>
  </si>
  <si>
    <t>onsen_tamago</t>
  </si>
  <si>
    <t>Patty7414</t>
  </si>
  <si>
    <t>HoYummy</t>
  </si>
  <si>
    <t>DrJayMixwell</t>
  </si>
  <si>
    <t>atl_felicia13</t>
  </si>
  <si>
    <t>DollFaceNerd</t>
  </si>
  <si>
    <t>BronnieGrace</t>
  </si>
  <si>
    <t>mspnoyapp</t>
  </si>
  <si>
    <t>winningedge</t>
  </si>
  <si>
    <t>frankie32686</t>
  </si>
  <si>
    <t>leebennett</t>
  </si>
  <si>
    <t>bizbloger</t>
  </si>
  <si>
    <t>otakureview</t>
  </si>
  <si>
    <t>nikarasneebas</t>
  </si>
  <si>
    <t>chaser_xv</t>
  </si>
  <si>
    <t>surewhynot</t>
  </si>
  <si>
    <t>danlight</t>
  </si>
  <si>
    <t>LifeIsAMixtape</t>
  </si>
  <si>
    <t>ashhmariee</t>
  </si>
  <si>
    <t>steffy__B</t>
  </si>
  <si>
    <t>LeapingBear</t>
  </si>
  <si>
    <t>katrinakrull</t>
  </si>
  <si>
    <t>macnotcrap</t>
  </si>
  <si>
    <t>RobWW</t>
  </si>
  <si>
    <t>Blink_LapSap</t>
  </si>
  <si>
    <t>pattigrand</t>
  </si>
  <si>
    <t>caitlinduhhh</t>
  </si>
  <si>
    <t>takameyer</t>
  </si>
  <si>
    <t>xHollyPopx</t>
  </si>
  <si>
    <t>Amiezoxox</t>
  </si>
  <si>
    <t>Eddymiran</t>
  </si>
  <si>
    <t>vanityXcore</t>
  </si>
  <si>
    <t>3twiggyviolence</t>
  </si>
  <si>
    <t>JeNnI_EiDe</t>
  </si>
  <si>
    <t>MauiTyler87</t>
  </si>
  <si>
    <t>kikolani</t>
  </si>
  <si>
    <t>MilenaBest</t>
  </si>
  <si>
    <t>lindsay1990</t>
  </si>
  <si>
    <t>Chpood</t>
  </si>
  <si>
    <t>kenny_phan</t>
  </si>
  <si>
    <t>JErinNPerez</t>
  </si>
  <si>
    <t>iamzach702</t>
  </si>
  <si>
    <t>lenimentus</t>
  </si>
  <si>
    <t>HeleneJonas</t>
  </si>
  <si>
    <t>raihag</t>
  </si>
  <si>
    <t>thenamesmeghan</t>
  </si>
  <si>
    <t>gzstudio</t>
  </si>
  <si>
    <t>Haloom</t>
  </si>
  <si>
    <t>makeatailwag</t>
  </si>
  <si>
    <t>BeNicedaNicest</t>
  </si>
  <si>
    <t>sushiday</t>
  </si>
  <si>
    <t>balajicuttackam</t>
  </si>
  <si>
    <t>nickpickboss</t>
  </si>
  <si>
    <t>jeremy_p</t>
  </si>
  <si>
    <t>Xjordan14x1</t>
  </si>
  <si>
    <t>v4vikash</t>
  </si>
  <si>
    <t>AMonet</t>
  </si>
  <si>
    <t>grandiose_belle</t>
  </si>
  <si>
    <t>epiphannie</t>
  </si>
  <si>
    <t>amandakisses</t>
  </si>
  <si>
    <t>Alyssakier</t>
  </si>
  <si>
    <t>cgkruger</t>
  </si>
  <si>
    <t>KelzzzD</t>
  </si>
  <si>
    <t>eekawithak</t>
  </si>
  <si>
    <t>joychester</t>
  </si>
  <si>
    <t>mehmetbinay</t>
  </si>
  <si>
    <t>triiiiciaaaa</t>
  </si>
  <si>
    <t>michellebear</t>
  </si>
  <si>
    <t>tomnext</t>
  </si>
  <si>
    <t>prometheusbrown</t>
  </si>
  <si>
    <t>janet_S2</t>
  </si>
  <si>
    <t>tiaramanoppo</t>
  </si>
  <si>
    <t>patricia0709</t>
  </si>
  <si>
    <t>arielbabyyy</t>
  </si>
  <si>
    <t>Kikisings</t>
  </si>
  <si>
    <t>veron26</t>
  </si>
  <si>
    <t>evav</t>
  </si>
  <si>
    <t>stalemate395</t>
  </si>
  <si>
    <t>Stefany_1990</t>
  </si>
  <si>
    <t>annachocolate</t>
  </si>
  <si>
    <t>allyd523</t>
  </si>
  <si>
    <t>thomasshaw</t>
  </si>
  <si>
    <t>vdvl</t>
  </si>
  <si>
    <t>hyprnova</t>
  </si>
  <si>
    <t>v3lcr0w</t>
  </si>
  <si>
    <t>Cassiebean180</t>
  </si>
  <si>
    <t>missjobaker</t>
  </si>
  <si>
    <t>momoneymixtapes</t>
  </si>
  <si>
    <t>Helenvking</t>
  </si>
  <si>
    <t>julielias09</t>
  </si>
  <si>
    <t>samdejong</t>
  </si>
  <si>
    <t>La_Mer</t>
  </si>
  <si>
    <t>yeaaashleyy</t>
  </si>
  <si>
    <t>Jonathan_Leong</t>
  </si>
  <si>
    <t>jackhenryy</t>
  </si>
  <si>
    <t>TradeMe_Jay</t>
  </si>
  <si>
    <t>akojen</t>
  </si>
  <si>
    <t>wasiDClassic</t>
  </si>
  <si>
    <t>marienborg</t>
  </si>
  <si>
    <t>robinreekers</t>
  </si>
  <si>
    <t>MonzeehZombie</t>
  </si>
  <si>
    <t>Lauren0331</t>
  </si>
  <si>
    <t>ShantySoJuiicy</t>
  </si>
  <si>
    <t>haukilahti</t>
  </si>
  <si>
    <t>EqualMeasuresCo</t>
  </si>
  <si>
    <t>claudedeuce</t>
  </si>
  <si>
    <t>punkdreamdoll</t>
  </si>
  <si>
    <t>lgoddard</t>
  </si>
  <si>
    <t>jodijodijodi</t>
  </si>
  <si>
    <t>marisuhhhh</t>
  </si>
  <si>
    <t>itscomplicated</t>
  </si>
  <si>
    <t>pjbarner</t>
  </si>
  <si>
    <t>theanacullen</t>
  </si>
  <si>
    <t>Heavenlysweets</t>
  </si>
  <si>
    <t>calicountrygirl</t>
  </si>
  <si>
    <t>lovelylily_1</t>
  </si>
  <si>
    <t>ChristinaGriggs</t>
  </si>
  <si>
    <t>lopezrm77</t>
  </si>
  <si>
    <t>peaceluvblair</t>
  </si>
  <si>
    <t>maryfromarcadia</t>
  </si>
  <si>
    <t>supertrisha</t>
  </si>
  <si>
    <t>LifeCoachMary</t>
  </si>
  <si>
    <t>jcooper23</t>
  </si>
  <si>
    <t>ulrike_reinhard</t>
  </si>
  <si>
    <t>careypaige04</t>
  </si>
  <si>
    <t>richardmartinez</t>
  </si>
  <si>
    <t>sushihearts</t>
  </si>
  <si>
    <t>AdelineOon</t>
  </si>
  <si>
    <t>Harmz4Eva</t>
  </si>
  <si>
    <t>alvyblue09cho</t>
  </si>
  <si>
    <t>cutieegel</t>
  </si>
  <si>
    <t>divineblueprint</t>
  </si>
  <si>
    <t>nileshsurana</t>
  </si>
  <si>
    <t>NiQuEbHoLLyWood</t>
  </si>
  <si>
    <t>naritaleong</t>
  </si>
  <si>
    <t>kathieBSNRN</t>
  </si>
  <si>
    <t>stinadahl</t>
  </si>
  <si>
    <t>RogerGaw</t>
  </si>
  <si>
    <t>eechuan</t>
  </si>
  <si>
    <t>JenniferMatties</t>
  </si>
  <si>
    <t>ohmyjustin</t>
  </si>
  <si>
    <t>bradyliette</t>
  </si>
  <si>
    <t>darinwilson</t>
  </si>
  <si>
    <t>avinashkaushik</t>
  </si>
  <si>
    <t>demi_lovat0_fan</t>
  </si>
  <si>
    <t>sccastaneda</t>
  </si>
  <si>
    <t>jennnhub</t>
  </si>
  <si>
    <t>darthnowitzki</t>
  </si>
  <si>
    <t>mandajeanjb</t>
  </si>
  <si>
    <t>pumpthisvenom</t>
  </si>
  <si>
    <t>umahameed</t>
  </si>
  <si>
    <t>JennaGold</t>
  </si>
  <si>
    <t>drishtikone</t>
  </si>
  <si>
    <t>Swiftsheep</t>
  </si>
  <si>
    <t>jackieelynn</t>
  </si>
  <si>
    <t>MissKissThis</t>
  </si>
  <si>
    <t>hobbitttt</t>
  </si>
  <si>
    <t>CandyB13</t>
  </si>
  <si>
    <t>aidencholes</t>
  </si>
  <si>
    <t>goldina</t>
  </si>
  <si>
    <t>victoriavives</t>
  </si>
  <si>
    <t>kerukun</t>
  </si>
  <si>
    <t>dianadhevi</t>
  </si>
  <si>
    <t>pa0_ola</t>
  </si>
  <si>
    <t>torath69or</t>
  </si>
  <si>
    <t>dr1v3thru</t>
  </si>
  <si>
    <t>kiran1992</t>
  </si>
  <si>
    <t>_tarajane_</t>
  </si>
  <si>
    <t>inanze</t>
  </si>
  <si>
    <t>iiiccchhhaaa</t>
  </si>
  <si>
    <t>smaty</t>
  </si>
  <si>
    <t>a_ro</t>
  </si>
  <si>
    <t>tarascotteyyy14</t>
  </si>
  <si>
    <t>bellaababbyy</t>
  </si>
  <si>
    <t>ChuaoChocoholic</t>
  </si>
  <si>
    <t>AllenBlueLight</t>
  </si>
  <si>
    <t>silserpeach</t>
  </si>
  <si>
    <t>xsparkaflame</t>
  </si>
  <si>
    <t>magnificent_one</t>
  </si>
  <si>
    <t>bpm140</t>
  </si>
  <si>
    <t>sshawnn</t>
  </si>
  <si>
    <t>BenitoBjj</t>
  </si>
  <si>
    <t>Skarlettfaith</t>
  </si>
  <si>
    <t>VonBytch</t>
  </si>
  <si>
    <t>arabsb_17</t>
  </si>
  <si>
    <t>PrincesBelle</t>
  </si>
  <si>
    <t>VUEband</t>
  </si>
  <si>
    <t>SkepticZone</t>
  </si>
  <si>
    <t>zh3n</t>
  </si>
  <si>
    <t>steffy213</t>
  </si>
  <si>
    <t>HebertLucio</t>
  </si>
  <si>
    <t>CristalDanielle</t>
  </si>
  <si>
    <t>that_edit_girl</t>
  </si>
  <si>
    <t>SuniDayz</t>
  </si>
  <si>
    <t>christofappel</t>
  </si>
  <si>
    <t>EGray1</t>
  </si>
  <si>
    <t>Spargovinda</t>
  </si>
  <si>
    <t>smeloise</t>
  </si>
  <si>
    <t>KendellRenee</t>
  </si>
  <si>
    <t>Alanvashum</t>
  </si>
  <si>
    <t>izzi917</t>
  </si>
  <si>
    <t>sistuhashley</t>
  </si>
  <si>
    <t>LilzCREATiONS</t>
  </si>
  <si>
    <t>VolodinaLaCroix</t>
  </si>
  <si>
    <t>FunnyJennyHoney</t>
  </si>
  <si>
    <t>KingNalima</t>
  </si>
  <si>
    <t>zoltrix39</t>
  </si>
  <si>
    <t>socialitebeauty</t>
  </si>
  <si>
    <t>yhiz_curlz16</t>
  </si>
  <si>
    <t>damianlongoria</t>
  </si>
  <si>
    <t>divabat</t>
  </si>
  <si>
    <t>sssamano</t>
  </si>
  <si>
    <t>amandambennett</t>
  </si>
  <si>
    <t>P0150N0U5F15H</t>
  </si>
  <si>
    <t>CallUsUFO</t>
  </si>
  <si>
    <t>youbejackin</t>
  </si>
  <si>
    <t>ikeders</t>
  </si>
  <si>
    <t>TrishCastanon</t>
  </si>
  <si>
    <t>NihilistZealot</t>
  </si>
  <si>
    <t>celbell09</t>
  </si>
  <si>
    <t>mollycgonzalez</t>
  </si>
  <si>
    <t>Odeliaa</t>
  </si>
  <si>
    <t>CJDimas</t>
  </si>
  <si>
    <t>pcarrico</t>
  </si>
  <si>
    <t>sajith</t>
  </si>
  <si>
    <t>jurooo</t>
  </si>
  <si>
    <t>PrevynJeftha</t>
  </si>
  <si>
    <t>AurelliMiller</t>
  </si>
  <si>
    <t>Chitostyle</t>
  </si>
  <si>
    <t>ilovenickjonas8</t>
  </si>
  <si>
    <t>CharlieMarieP</t>
  </si>
  <si>
    <t>tnsltwn</t>
  </si>
  <si>
    <t>RePao</t>
  </si>
  <si>
    <t>hasin</t>
  </si>
  <si>
    <t>joseke7</t>
  </si>
  <si>
    <t>at_phillips</t>
  </si>
  <si>
    <t>FakeBillington</t>
  </si>
  <si>
    <t>JanDay</t>
  </si>
  <si>
    <t>LissyPooh</t>
  </si>
  <si>
    <t>kittytunnah</t>
  </si>
  <si>
    <t>lamarrwilson</t>
  </si>
  <si>
    <t>chathuraw</t>
  </si>
  <si>
    <t>smellimeli</t>
  </si>
  <si>
    <t>hnshah</t>
  </si>
  <si>
    <t>guysaroundworld</t>
  </si>
  <si>
    <t>iCONtips</t>
  </si>
  <si>
    <t>faithLB</t>
  </si>
  <si>
    <t>Danni41</t>
  </si>
  <si>
    <t>The_C_Word</t>
  </si>
  <si>
    <t>JonnyMayhem</t>
  </si>
  <si>
    <t>Ryan_Robert</t>
  </si>
  <si>
    <t>winkieflash</t>
  </si>
  <si>
    <t>HollywoodIsHER</t>
  </si>
  <si>
    <t>simmonegiardina</t>
  </si>
  <si>
    <t>Susii1</t>
  </si>
  <si>
    <t>rawhope</t>
  </si>
  <si>
    <t>ppatel308</t>
  </si>
  <si>
    <t>lyndzgall</t>
  </si>
  <si>
    <t>aral</t>
  </si>
  <si>
    <t>cristyrice47</t>
  </si>
  <si>
    <t>bezariah</t>
  </si>
  <si>
    <t>NathOliver</t>
  </si>
  <si>
    <t>chelseyerin</t>
  </si>
  <si>
    <t>setpihi</t>
  </si>
  <si>
    <t>DeliriousBanna</t>
  </si>
  <si>
    <t>ThePerfectScene</t>
  </si>
  <si>
    <t>BohemianMuse</t>
  </si>
  <si>
    <t>madelinne</t>
  </si>
  <si>
    <t>KennethErickson</t>
  </si>
  <si>
    <t>birdofhermes</t>
  </si>
  <si>
    <t>dsandall</t>
  </si>
  <si>
    <t>16bitsystems</t>
  </si>
  <si>
    <t>JexBall</t>
  </si>
  <si>
    <t>CMHgayRealtor</t>
  </si>
  <si>
    <t>zeitverdienen</t>
  </si>
  <si>
    <t>stolenfairytale</t>
  </si>
  <si>
    <t>Ahelphia</t>
  </si>
  <si>
    <t>seasidesoul</t>
  </si>
  <si>
    <t>msjmb</t>
  </si>
  <si>
    <t>globakalla</t>
  </si>
  <si>
    <t>Melissa_H</t>
  </si>
  <si>
    <t>EverybodyKiss</t>
  </si>
  <si>
    <t>EdwardKress</t>
  </si>
  <si>
    <t>celuiqui</t>
  </si>
  <si>
    <t>cozmosis</t>
  </si>
  <si>
    <t>MayaKibble1</t>
  </si>
  <si>
    <t>miss_samantha_g</t>
  </si>
  <si>
    <t>DaniWright</t>
  </si>
  <si>
    <t>ShaunArrowsmith</t>
  </si>
  <si>
    <t>Annaloser</t>
  </si>
  <si>
    <t>FireboltX</t>
  </si>
  <si>
    <t>vanillasuicide</t>
  </si>
  <si>
    <t>MrsShaunMorgan</t>
  </si>
  <si>
    <t>leifcarlsen</t>
  </si>
  <si>
    <t>aamberrenee</t>
  </si>
  <si>
    <t>saawan</t>
  </si>
  <si>
    <t>realonline</t>
  </si>
  <si>
    <t>shot_of_hart</t>
  </si>
  <si>
    <t>JonathanHu</t>
  </si>
  <si>
    <t>kaye_10138</t>
  </si>
  <si>
    <t>erwee07</t>
  </si>
  <si>
    <t>metalchick95</t>
  </si>
  <si>
    <t>yasuyukima</t>
  </si>
  <si>
    <t>execva</t>
  </si>
  <si>
    <t>shijo</t>
  </si>
  <si>
    <t>twm2912</t>
  </si>
  <si>
    <t>sharkofmirkwood</t>
  </si>
  <si>
    <t>MayOlicious</t>
  </si>
  <si>
    <t>Kilbarri</t>
  </si>
  <si>
    <t>sandrawandra123</t>
  </si>
  <si>
    <t>fanficaholic</t>
  </si>
  <si>
    <t>Marie051005</t>
  </si>
  <si>
    <t>ihtstiffani</t>
  </si>
  <si>
    <t>diemer</t>
  </si>
  <si>
    <t>hateyousobad</t>
  </si>
  <si>
    <t>BrittHudson</t>
  </si>
  <si>
    <t>simo89</t>
  </si>
  <si>
    <t>AirtightENT</t>
  </si>
  <si>
    <t>faniepanda</t>
  </si>
  <si>
    <t>MANDiiE_XO</t>
  </si>
  <si>
    <t>JustinButler</t>
  </si>
  <si>
    <t>ThatsSoBelleee</t>
  </si>
  <si>
    <t>itshwood</t>
  </si>
  <si>
    <t>bandit83</t>
  </si>
  <si>
    <t>SweetTartelette</t>
  </si>
  <si>
    <t>whitehotlight</t>
  </si>
  <si>
    <t>miispuffie</t>
  </si>
  <si>
    <t>Mandy_002</t>
  </si>
  <si>
    <t>liako</t>
  </si>
  <si>
    <t>purdeygo</t>
  </si>
  <si>
    <t>MelissaSuzanne</t>
  </si>
  <si>
    <t>biancaaa_g</t>
  </si>
  <si>
    <t>_outro</t>
  </si>
  <si>
    <t>dkruythoff</t>
  </si>
  <si>
    <t>RadarMusicVideo</t>
  </si>
  <si>
    <t>LucySiebens</t>
  </si>
  <si>
    <t>scampseco</t>
  </si>
  <si>
    <t>nickalish</t>
  </si>
  <si>
    <t>gt_p</t>
  </si>
  <si>
    <t>iamkiara__</t>
  </si>
  <si>
    <t>tiger_girl</t>
  </si>
  <si>
    <t>MattRomig</t>
  </si>
  <si>
    <t>Casanooah</t>
  </si>
  <si>
    <t>samanthatylerr</t>
  </si>
  <si>
    <t>simplyydiane</t>
  </si>
  <si>
    <t>NickParraIsCool</t>
  </si>
  <si>
    <t>MARGAREYES</t>
  </si>
  <si>
    <t>Carlosg88</t>
  </si>
  <si>
    <t>stephentheatre</t>
  </si>
  <si>
    <t>MommasintheHous</t>
  </si>
  <si>
    <t>xcheckminus</t>
  </si>
  <si>
    <t>wally22912</t>
  </si>
  <si>
    <t>hummeline</t>
  </si>
  <si>
    <t>KISSFMmelbourne</t>
  </si>
  <si>
    <t>AltheaLola</t>
  </si>
  <si>
    <t>jankypatel</t>
  </si>
  <si>
    <t>schella07</t>
  </si>
  <si>
    <t>haveanaviday</t>
  </si>
  <si>
    <t>lishaney</t>
  </si>
  <si>
    <t>8bm</t>
  </si>
  <si>
    <t>hanshafner</t>
  </si>
  <si>
    <t>googlegirl</t>
  </si>
  <si>
    <t>keastn</t>
  </si>
  <si>
    <t>jqueryhowto</t>
  </si>
  <si>
    <t>s4saurabh</t>
  </si>
  <si>
    <t>Sinareet</t>
  </si>
  <si>
    <t>ChelseyChapman</t>
  </si>
  <si>
    <t>Tanyag14</t>
  </si>
  <si>
    <t>saywink</t>
  </si>
  <si>
    <t>maRcieFUCKiNRae</t>
  </si>
  <si>
    <t>lamatikaent</t>
  </si>
  <si>
    <t>telayrobles</t>
  </si>
  <si>
    <t>Philly_Anne</t>
  </si>
  <si>
    <t>kjohnson524</t>
  </si>
  <si>
    <t>kelso_bong</t>
  </si>
  <si>
    <t>nelson_meg</t>
  </si>
  <si>
    <t>jenralee</t>
  </si>
  <si>
    <t>daniellesen</t>
  </si>
  <si>
    <t>CarleeTweets</t>
  </si>
  <si>
    <t>nmezee</t>
  </si>
  <si>
    <t>DanitaS</t>
  </si>
  <si>
    <t>so__be__it</t>
  </si>
  <si>
    <t>CaraBeann</t>
  </si>
  <si>
    <t>kaylaaleeann</t>
  </si>
  <si>
    <t>dkearns72</t>
  </si>
  <si>
    <t>loismall</t>
  </si>
  <si>
    <t>alluringoddess</t>
  </si>
  <si>
    <t>arianaflyy</t>
  </si>
  <si>
    <t>mattyza</t>
  </si>
  <si>
    <t>stormbasiat</t>
  </si>
  <si>
    <t>ickaickaicka</t>
  </si>
  <si>
    <t>StyleFreeing</t>
  </si>
  <si>
    <t>Emily_Rizzo</t>
  </si>
  <si>
    <t>elalaa</t>
  </si>
  <si>
    <t>dlead</t>
  </si>
  <si>
    <t>jakechen</t>
  </si>
  <si>
    <t>suspect</t>
  </si>
  <si>
    <t>MissBeehaving</t>
  </si>
  <si>
    <t>randomwordvomit</t>
  </si>
  <si>
    <t>SARAWRRRR</t>
  </si>
  <si>
    <t>StephenHon</t>
  </si>
  <si>
    <t>JiMpiSh</t>
  </si>
  <si>
    <t>plusbeaus</t>
  </si>
  <si>
    <t>sylvestor</t>
  </si>
  <si>
    <t>marcching</t>
  </si>
  <si>
    <t>McKenzieMorris</t>
  </si>
  <si>
    <t>philgstone</t>
  </si>
  <si>
    <t>AlanBleiweiss</t>
  </si>
  <si>
    <t>wolwol</t>
  </si>
  <si>
    <t>willsh</t>
  </si>
  <si>
    <t>jaybritt</t>
  </si>
  <si>
    <t>zazabronkhorst</t>
  </si>
  <si>
    <t>beespinoza</t>
  </si>
  <si>
    <t>patriciajualim</t>
  </si>
  <si>
    <t>MeGsSi</t>
  </si>
  <si>
    <t>kingEtz</t>
  </si>
  <si>
    <t>creepyfly</t>
  </si>
  <si>
    <t>terriannmurphy</t>
  </si>
  <si>
    <t>rizkisuluhadi</t>
  </si>
  <si>
    <t>jazzminooo</t>
  </si>
  <si>
    <t>girlclumsy</t>
  </si>
  <si>
    <t>lhonylite</t>
  </si>
  <si>
    <t>uxrob</t>
  </si>
  <si>
    <t>ktdoozers</t>
  </si>
  <si>
    <t>munineye</t>
  </si>
  <si>
    <t>BrendaBDSM</t>
  </si>
  <si>
    <t>aleyrose</t>
  </si>
  <si>
    <t>shreks_apple</t>
  </si>
  <si>
    <t>tomatotea</t>
  </si>
  <si>
    <t>chellycat14</t>
  </si>
  <si>
    <t>StarletChance</t>
  </si>
  <si>
    <t>XxWendyGXx</t>
  </si>
  <si>
    <t>pinuptabitha</t>
  </si>
  <si>
    <t>sambones3</t>
  </si>
  <si>
    <t>laffit</t>
  </si>
  <si>
    <t>kellycdb</t>
  </si>
  <si>
    <t>debbbbbie</t>
  </si>
  <si>
    <t>yasmine730</t>
  </si>
  <si>
    <t>haushinkaitlyn</t>
  </si>
  <si>
    <t>bluuphsluuruph</t>
  </si>
  <si>
    <t>m4k0r</t>
  </si>
  <si>
    <t>Your_Mumma</t>
  </si>
  <si>
    <t>russaus</t>
  </si>
  <si>
    <t>deleo</t>
  </si>
  <si>
    <t>disruptiveplay</t>
  </si>
  <si>
    <t>angela_bee</t>
  </si>
  <si>
    <t>CardiacSuccess</t>
  </si>
  <si>
    <t>ht4n</t>
  </si>
  <si>
    <t>ainikki</t>
  </si>
  <si>
    <t>laurenpaige25</t>
  </si>
  <si>
    <t>bykimbo</t>
  </si>
  <si>
    <t>SammySidhu</t>
  </si>
  <si>
    <t>pbs120</t>
  </si>
  <si>
    <t>uscmichee</t>
  </si>
  <si>
    <t>cattyboom</t>
  </si>
  <si>
    <t>greenjacket</t>
  </si>
  <si>
    <t>Claranut</t>
  </si>
  <si>
    <t>ezbowers</t>
  </si>
  <si>
    <t>MarioGuzman08</t>
  </si>
  <si>
    <t>fnkyLO</t>
  </si>
  <si>
    <t>SingMyName</t>
  </si>
  <si>
    <t>Ijumpflower</t>
  </si>
  <si>
    <t>GeminiTwisted</t>
  </si>
  <si>
    <t>kenissomewhere</t>
  </si>
  <si>
    <t>ohheyamy</t>
  </si>
  <si>
    <t>starznhereyez80</t>
  </si>
  <si>
    <t>EmmaLouiseShe</t>
  </si>
  <si>
    <t>tonganfreshi</t>
  </si>
  <si>
    <t>LiciaBeads</t>
  </si>
  <si>
    <t>RachelLynn18</t>
  </si>
  <si>
    <t>imnotalone</t>
  </si>
  <si>
    <t>itzzrubyd</t>
  </si>
  <si>
    <t>sparklemind</t>
  </si>
  <si>
    <t>snaprebelx</t>
  </si>
  <si>
    <t>miffygref</t>
  </si>
  <si>
    <t>hungariandevil</t>
  </si>
  <si>
    <t>nuthin</t>
  </si>
  <si>
    <t>meganbrase</t>
  </si>
  <si>
    <t>sick_inside</t>
  </si>
  <si>
    <t>angelijew</t>
  </si>
  <si>
    <t>Phatglass</t>
  </si>
  <si>
    <t>Mickey_Mac</t>
  </si>
  <si>
    <t>jamon0126</t>
  </si>
  <si>
    <t>Gerrigee</t>
  </si>
  <si>
    <t>ssharonrose</t>
  </si>
  <si>
    <t>jencultie</t>
  </si>
  <si>
    <t>Robin_is_lost</t>
  </si>
  <si>
    <t>deeplove1990</t>
  </si>
  <si>
    <t>rgspro</t>
  </si>
  <si>
    <t>bexreardon</t>
  </si>
  <si>
    <t>dsteve303</t>
  </si>
  <si>
    <t>xlauritax</t>
  </si>
  <si>
    <t>terez07</t>
  </si>
  <si>
    <t>marcelliscutler</t>
  </si>
  <si>
    <t>aleramone</t>
  </si>
  <si>
    <t>Blond_A_Licious</t>
  </si>
  <si>
    <t>LCTV</t>
  </si>
  <si>
    <t>joo_</t>
  </si>
  <si>
    <t>Azketta</t>
  </si>
  <si>
    <t>shamim86</t>
  </si>
  <si>
    <t>AckityAck</t>
  </si>
  <si>
    <t>JakiCullen</t>
  </si>
  <si>
    <t>snydez</t>
  </si>
  <si>
    <t>tennisshoes15</t>
  </si>
  <si>
    <t>truongyyy</t>
  </si>
  <si>
    <t>aphidgreene</t>
  </si>
  <si>
    <t>partydavo</t>
  </si>
  <si>
    <t>Lenych</t>
  </si>
  <si>
    <t>daamsie</t>
  </si>
  <si>
    <t>LinnetBirdie</t>
  </si>
  <si>
    <t>alexpham4</t>
  </si>
  <si>
    <t>pattyfadhouli</t>
  </si>
  <si>
    <t>coreyskort</t>
  </si>
  <si>
    <t>nzdesignagirl</t>
  </si>
  <si>
    <t>Misao08</t>
  </si>
  <si>
    <t>InfiniteNova</t>
  </si>
  <si>
    <t>tozza15</t>
  </si>
  <si>
    <t>Seema_</t>
  </si>
  <si>
    <t>kulturbrille</t>
  </si>
  <si>
    <t>abhic007</t>
  </si>
  <si>
    <t>lifebeckons</t>
  </si>
  <si>
    <t>KristiChip</t>
  </si>
  <si>
    <t>CSKidd</t>
  </si>
  <si>
    <t>javi502</t>
  </si>
  <si>
    <t>EternalDisguise</t>
  </si>
  <si>
    <t>ABridgwater</t>
  </si>
  <si>
    <t>RachelImogenGW</t>
  </si>
  <si>
    <t>PuurpleDino</t>
  </si>
  <si>
    <t>chris_m_mason</t>
  </si>
  <si>
    <t>sherianelfie</t>
  </si>
  <si>
    <t>janaylovesyou</t>
  </si>
  <si>
    <t>danigirl078</t>
  </si>
  <si>
    <t>ecyrd</t>
  </si>
  <si>
    <t>aleroig</t>
  </si>
  <si>
    <t>xllbabycllx</t>
  </si>
  <si>
    <t>JuniorTayag</t>
  </si>
  <si>
    <t>Riiinon</t>
  </si>
  <si>
    <t>arturoronchi</t>
  </si>
  <si>
    <t>meguxx</t>
  </si>
  <si>
    <t>floralmask</t>
  </si>
  <si>
    <t>iamsampiz</t>
  </si>
  <si>
    <t>dark_unknown</t>
  </si>
  <si>
    <t>NicDominguez</t>
  </si>
  <si>
    <t>jirasak</t>
  </si>
  <si>
    <t>tgreyparker</t>
  </si>
  <si>
    <t>mocktv</t>
  </si>
  <si>
    <t>DJChula</t>
  </si>
  <si>
    <t>happykathy720</t>
  </si>
  <si>
    <t>twilightjumper</t>
  </si>
  <si>
    <t>theroundup</t>
  </si>
  <si>
    <t>1300abby</t>
  </si>
  <si>
    <t>julpine</t>
  </si>
  <si>
    <t>BEATJuggernaut</t>
  </si>
  <si>
    <t>dyve</t>
  </si>
  <si>
    <t>luxuryrecruit</t>
  </si>
  <si>
    <t>tain101</t>
  </si>
  <si>
    <t>ldverdugo</t>
  </si>
  <si>
    <t>mwind</t>
  </si>
  <si>
    <t>ChannelSquare</t>
  </si>
  <si>
    <t>shaspi</t>
  </si>
  <si>
    <t>Dizzylicious</t>
  </si>
  <si>
    <t>timeofthefaerie</t>
  </si>
  <si>
    <t>gmario</t>
  </si>
  <si>
    <t>lindgren07</t>
  </si>
  <si>
    <t>rachelwest08</t>
  </si>
  <si>
    <t>mulumba</t>
  </si>
  <si>
    <t>SaintyM</t>
  </si>
  <si>
    <t>Karilo13</t>
  </si>
  <si>
    <t>MarisaCullen</t>
  </si>
  <si>
    <t>chococat93</t>
  </si>
  <si>
    <t>beckyebberman</t>
  </si>
  <si>
    <t>beobal</t>
  </si>
  <si>
    <t>RobinParry</t>
  </si>
  <si>
    <t>aeolianafay</t>
  </si>
  <si>
    <t>Mowgli3</t>
  </si>
  <si>
    <t>AlyxVeee</t>
  </si>
  <si>
    <t>FrenchBeatsInt</t>
  </si>
  <si>
    <t>anishmalpani</t>
  </si>
  <si>
    <t>tylerramirez</t>
  </si>
  <si>
    <t>erinmarie30</t>
  </si>
  <si>
    <t>olivercross</t>
  </si>
  <si>
    <t>gingerboyo</t>
  </si>
  <si>
    <t>tschellenbach</t>
  </si>
  <si>
    <t>__airwick__</t>
  </si>
  <si>
    <t>EduardoMSilva</t>
  </si>
  <si>
    <t>ShhhFood</t>
  </si>
  <si>
    <t>Aaron8108</t>
  </si>
  <si>
    <t>glittershim</t>
  </si>
  <si>
    <t>kotiw12</t>
  </si>
  <si>
    <t>_raii</t>
  </si>
  <si>
    <t>xToniIsMex3</t>
  </si>
  <si>
    <t>Jamie_T_Smith</t>
  </si>
  <si>
    <t>foxybimbo</t>
  </si>
  <si>
    <t>unanonymous</t>
  </si>
  <si>
    <t>seek_serenity</t>
  </si>
  <si>
    <t>KellyLoeffler</t>
  </si>
  <si>
    <t>jannieautzen</t>
  </si>
  <si>
    <t>NeneaCuSfatu</t>
  </si>
  <si>
    <t>debishop</t>
  </si>
  <si>
    <t>PotatoHead</t>
  </si>
  <si>
    <t>Jenywoo</t>
  </si>
  <si>
    <t>tessneale</t>
  </si>
  <si>
    <t>iamverna</t>
  </si>
  <si>
    <t>jolenetakesman</t>
  </si>
  <si>
    <t>Samantha206</t>
  </si>
  <si>
    <t>nothingbutsong</t>
  </si>
  <si>
    <t>bjornaviet</t>
  </si>
  <si>
    <t>KalikaLove</t>
  </si>
  <si>
    <t>sxychay</t>
  </si>
  <si>
    <t>fortescue</t>
  </si>
  <si>
    <t>sarunanet</t>
  </si>
  <si>
    <t>MissSusieO</t>
  </si>
  <si>
    <t>Loz62</t>
  </si>
  <si>
    <t>avyette</t>
  </si>
  <si>
    <t>msniccibaby</t>
  </si>
  <si>
    <t>loseerfacee</t>
  </si>
  <si>
    <t>AyumiDangerrr</t>
  </si>
  <si>
    <t>fictillius</t>
  </si>
  <si>
    <t>Saira_Jayde</t>
  </si>
  <si>
    <t>ilove_shoes</t>
  </si>
  <si>
    <t>samanthaorsini</t>
  </si>
  <si>
    <t>AdyColclough</t>
  </si>
  <si>
    <t>kdragon</t>
  </si>
  <si>
    <t>rigow</t>
  </si>
  <si>
    <t>xoxojonas</t>
  </si>
  <si>
    <t>Abbey012</t>
  </si>
  <si>
    <t>beccafay</t>
  </si>
  <si>
    <t>DjPaoloRocco</t>
  </si>
  <si>
    <t>mattbottoms</t>
  </si>
  <si>
    <t>chiekim</t>
  </si>
  <si>
    <t>lauren0thatsme</t>
  </si>
  <si>
    <t>amatodesign</t>
  </si>
  <si>
    <t>bethharperwalsh</t>
  </si>
  <si>
    <t>gieeatsmisery</t>
  </si>
  <si>
    <t>trevorrrj</t>
  </si>
  <si>
    <t>dingman</t>
  </si>
  <si>
    <t>krystalchea</t>
  </si>
  <si>
    <t>ThE_ED</t>
  </si>
  <si>
    <t>JensJoseph</t>
  </si>
  <si>
    <t>seanfitz</t>
  </si>
  <si>
    <t>fionamckinlay</t>
  </si>
  <si>
    <t>Cat_Louise</t>
  </si>
  <si>
    <t>Tattooed_Mummy</t>
  </si>
  <si>
    <t>YagirlNicolette</t>
  </si>
  <si>
    <t>misspurpleann</t>
  </si>
  <si>
    <t>teajeni</t>
  </si>
  <si>
    <t>moriah__</t>
  </si>
  <si>
    <t>nphomas</t>
  </si>
  <si>
    <t>KuroSei</t>
  </si>
  <si>
    <t>dehbieh1222</t>
  </si>
  <si>
    <t>MoneyMakerJR</t>
  </si>
  <si>
    <t>Lauraaaofcourse</t>
  </si>
  <si>
    <t>DaniellaL</t>
  </si>
  <si>
    <t>tjhallmayne</t>
  </si>
  <si>
    <t>EstebanIsSexy</t>
  </si>
  <si>
    <t>crossthebreeze</t>
  </si>
  <si>
    <t>devorahf</t>
  </si>
  <si>
    <t>TaylorRoyce</t>
  </si>
  <si>
    <t>bfheroes</t>
  </si>
  <si>
    <t>LKitajima</t>
  </si>
  <si>
    <t>MickeyMcKay</t>
  </si>
  <si>
    <t>SuzHOPkins</t>
  </si>
  <si>
    <t>fihammar</t>
  </si>
  <si>
    <t>Miss_Poochy</t>
  </si>
  <si>
    <t>Joshrath</t>
  </si>
  <si>
    <t>mickeytuazon</t>
  </si>
  <si>
    <t>crystal_mumby</t>
  </si>
  <si>
    <t>gridirondaniel</t>
  </si>
  <si>
    <t>xhollybearx</t>
  </si>
  <si>
    <t>0805_rm</t>
  </si>
  <si>
    <t>emilysneyd</t>
  </si>
  <si>
    <t>geetanjalic</t>
  </si>
  <si>
    <t>billywanzi</t>
  </si>
  <si>
    <t>AlvisLoo</t>
  </si>
  <si>
    <t>hanuska</t>
  </si>
  <si>
    <t>zachnfine</t>
  </si>
  <si>
    <t>airaura</t>
  </si>
  <si>
    <t>iSuperK</t>
  </si>
  <si>
    <t>deele</t>
  </si>
  <si>
    <t>Shwn</t>
  </si>
  <si>
    <t>SophiaGrant</t>
  </si>
  <si>
    <t>Nik148</t>
  </si>
  <si>
    <t>ay105luv</t>
  </si>
  <si>
    <t>Vacant_Stained</t>
  </si>
  <si>
    <t>ayeHarley</t>
  </si>
  <si>
    <t>miente</t>
  </si>
  <si>
    <t>Pumpkin68</t>
  </si>
  <si>
    <t>babycham_bunny</t>
  </si>
  <si>
    <t>swell78</t>
  </si>
  <si>
    <t>tipsynicole</t>
  </si>
  <si>
    <t>qt71178</t>
  </si>
  <si>
    <t>SuperDunner</t>
  </si>
  <si>
    <t>rathrat423</t>
  </si>
  <si>
    <t>amandafang</t>
  </si>
  <si>
    <t>fiona_mackenzie</t>
  </si>
  <si>
    <t>hardrockchick</t>
  </si>
  <si>
    <t>WYAmyR</t>
  </si>
  <si>
    <t>KiraOConnor</t>
  </si>
  <si>
    <t>Brettesmiles</t>
  </si>
  <si>
    <t>flukux</t>
  </si>
  <si>
    <t>murphigi</t>
  </si>
  <si>
    <t>ilmlalot43</t>
  </si>
  <si>
    <t>babydiamonds</t>
  </si>
  <si>
    <t>angiebeyince</t>
  </si>
  <si>
    <t>DearKristin</t>
  </si>
  <si>
    <t>vyzion360</t>
  </si>
  <si>
    <t>AlexPergie</t>
  </si>
  <si>
    <t>Taniuuh</t>
  </si>
  <si>
    <t>mydearlorraine</t>
  </si>
  <si>
    <t>Katthryn</t>
  </si>
  <si>
    <t>jeaneMAKEUP</t>
  </si>
  <si>
    <t>Bookwhisperer37</t>
  </si>
  <si>
    <t>ruhanirabin</t>
  </si>
  <si>
    <t>BillBart569</t>
  </si>
  <si>
    <t>REMgurl64</t>
  </si>
  <si>
    <t>joshforbes</t>
  </si>
  <si>
    <t>kaitmaree77</t>
  </si>
  <si>
    <t>virtualfmgrrl</t>
  </si>
  <si>
    <t>sosweetambie</t>
  </si>
  <si>
    <t>samstevens88</t>
  </si>
  <si>
    <t>ngomie</t>
  </si>
  <si>
    <t>mandyjeanclyatt</t>
  </si>
  <si>
    <t>maddielion_</t>
  </si>
  <si>
    <t>TemptationsWing</t>
  </si>
  <si>
    <t>kimmyclass10</t>
  </si>
  <si>
    <t>MICKYMONEYY</t>
  </si>
  <si>
    <t>berrie</t>
  </si>
  <si>
    <t>Tigerlily_Manj</t>
  </si>
  <si>
    <t>bjornwallman</t>
  </si>
  <si>
    <t>tlcillustration</t>
  </si>
  <si>
    <t>lauridixon</t>
  </si>
  <si>
    <t>littlewalnut</t>
  </si>
  <si>
    <t>SFromley</t>
  </si>
  <si>
    <t>cheesecake434</t>
  </si>
  <si>
    <t>achitnis</t>
  </si>
  <si>
    <t>Jedilachlan</t>
  </si>
  <si>
    <t>SharonLeila</t>
  </si>
  <si>
    <t>timmonzon</t>
  </si>
  <si>
    <t>KatieInLove</t>
  </si>
  <si>
    <t>jmsroux</t>
  </si>
  <si>
    <t>ToriHeartsMusic</t>
  </si>
  <si>
    <t>camkmeleon</t>
  </si>
  <si>
    <t>annysue</t>
  </si>
  <si>
    <t>bllindgrls</t>
  </si>
  <si>
    <t>barefeetAli</t>
  </si>
  <si>
    <t>zdanimation</t>
  </si>
  <si>
    <t>Christina0023</t>
  </si>
  <si>
    <t>rhib62</t>
  </si>
  <si>
    <t>mekedes</t>
  </si>
  <si>
    <t>amandaneelands</t>
  </si>
  <si>
    <t>Jenny_Er</t>
  </si>
  <si>
    <t>MsNoosie22</t>
  </si>
  <si>
    <t>Jussipekka</t>
  </si>
  <si>
    <t>rhps2000</t>
  </si>
  <si>
    <t>abnormalitweets</t>
  </si>
  <si>
    <t>PaauloHenrique</t>
  </si>
  <si>
    <t>clairecarey</t>
  </si>
  <si>
    <t>angelgr</t>
  </si>
  <si>
    <t>XjuktmonkeyX</t>
  </si>
  <si>
    <t>cybergus</t>
  </si>
  <si>
    <t>Stacysmummy</t>
  </si>
  <si>
    <t>elibrody</t>
  </si>
  <si>
    <t>gigiw</t>
  </si>
  <si>
    <t>WomenandMothers</t>
  </si>
  <si>
    <t>NikkiPickle</t>
  </si>
  <si>
    <t>Black_Ivory</t>
  </si>
  <si>
    <t>denisethefish</t>
  </si>
  <si>
    <t>stellarleigh</t>
  </si>
  <si>
    <t>iamsammis</t>
  </si>
  <si>
    <t>miekiemoes</t>
  </si>
  <si>
    <t>Twitilicious</t>
  </si>
  <si>
    <t>AlexTrup</t>
  </si>
  <si>
    <t>gracetheshort</t>
  </si>
  <si>
    <t>taita80</t>
  </si>
  <si>
    <t>xvictoriax559</t>
  </si>
  <si>
    <t>sarahnaoki</t>
  </si>
  <si>
    <t>EternalRose</t>
  </si>
  <si>
    <t>bld93561</t>
  </si>
  <si>
    <t>bryanhogan</t>
  </si>
  <si>
    <t>VizionQuest</t>
  </si>
  <si>
    <t>belindaang</t>
  </si>
  <si>
    <t>CSI_PrintChick</t>
  </si>
  <si>
    <t>clarefm</t>
  </si>
  <si>
    <t>lesleywhite</t>
  </si>
  <si>
    <t>AdRy16</t>
  </si>
  <si>
    <t>Ruby_Woo</t>
  </si>
  <si>
    <t>ukcrafts</t>
  </si>
  <si>
    <t>rofranklin</t>
  </si>
  <si>
    <t>hainam</t>
  </si>
  <si>
    <t>boilerfan_98</t>
  </si>
  <si>
    <t>i3am3angel</t>
  </si>
  <si>
    <t>moenette</t>
  </si>
  <si>
    <t>Jo0Lz</t>
  </si>
  <si>
    <t>noon666</t>
  </si>
  <si>
    <t>Chazline</t>
  </si>
  <si>
    <t>Happy1234</t>
  </si>
  <si>
    <t>daniel_x64</t>
  </si>
  <si>
    <t>jayebabyy</t>
  </si>
  <si>
    <t>freaknastyxxx</t>
  </si>
  <si>
    <t>stevendoyle</t>
  </si>
  <si>
    <t>alaa_ibrahim</t>
  </si>
  <si>
    <t>fiabomb</t>
  </si>
  <si>
    <t>crazypanda15</t>
  </si>
  <si>
    <t>mjdimer</t>
  </si>
  <si>
    <t>Deadwooddiva</t>
  </si>
  <si>
    <t>Hyperopia</t>
  </si>
  <si>
    <t>sivvysivsiv</t>
  </si>
  <si>
    <t>davidsurgenor</t>
  </si>
  <si>
    <t>Patishappening</t>
  </si>
  <si>
    <t>vp2008</t>
  </si>
  <si>
    <t>homersimpson</t>
  </si>
  <si>
    <t>eugeneamo</t>
  </si>
  <si>
    <t>NinjaChic</t>
  </si>
  <si>
    <t>carlodemarchis</t>
  </si>
  <si>
    <t>Miraz</t>
  </si>
  <si>
    <t>jillianjoyce</t>
  </si>
  <si>
    <t>Hanaw</t>
  </si>
  <si>
    <t>walterehc</t>
  </si>
  <si>
    <t>sammiesoon</t>
  </si>
  <si>
    <t>dianaholliday1</t>
  </si>
  <si>
    <t>aureliustjin</t>
  </si>
  <si>
    <t>fantasticness</t>
  </si>
  <si>
    <t>karrren</t>
  </si>
  <si>
    <t>iPhoneHDR</t>
  </si>
  <si>
    <t>zerofhatz</t>
  </si>
  <si>
    <t>ee_bunter</t>
  </si>
  <si>
    <t>Dan_Schwartz</t>
  </si>
  <si>
    <t>trish_ann</t>
  </si>
  <si>
    <t>cmgomez</t>
  </si>
  <si>
    <t>sammylee88</t>
  </si>
  <si>
    <t>bahtocancer</t>
  </si>
  <si>
    <t>roxyburger</t>
  </si>
  <si>
    <t>jkaine11</t>
  </si>
  <si>
    <t>CJTheDancer</t>
  </si>
  <si>
    <t>coreyj</t>
  </si>
  <si>
    <t>CSPVouchers</t>
  </si>
  <si>
    <t>sashmatash</t>
  </si>
  <si>
    <t>kennethobrique</t>
  </si>
  <si>
    <t>Michske</t>
  </si>
  <si>
    <t>joshneedscoffee</t>
  </si>
  <si>
    <t>TaLynLovinLife</t>
  </si>
  <si>
    <t>tasha_skipps</t>
  </si>
  <si>
    <t>wyldfyregoddess</t>
  </si>
  <si>
    <t>msJLoh</t>
  </si>
  <si>
    <t>MorneV</t>
  </si>
  <si>
    <t>Bally30</t>
  </si>
  <si>
    <t>Snickericky</t>
  </si>
  <si>
    <t>kylenicotine</t>
  </si>
  <si>
    <t>wilfreddekok</t>
  </si>
  <si>
    <t>arturferreira</t>
  </si>
  <si>
    <t>leagendry</t>
  </si>
  <si>
    <t>pievdb</t>
  </si>
  <si>
    <t>bury10k</t>
  </si>
  <si>
    <t>NixieKitty</t>
  </si>
  <si>
    <t>milky424</t>
  </si>
  <si>
    <t>MxCarro</t>
  </si>
  <si>
    <t>bb42</t>
  </si>
  <si>
    <t>xXClanDestinyXx</t>
  </si>
  <si>
    <t>AliciaHalatsis</t>
  </si>
  <si>
    <t>PRiN2SW33T</t>
  </si>
  <si>
    <t>motoxo</t>
  </si>
  <si>
    <t>fhitria</t>
  </si>
  <si>
    <t>BevNicholson</t>
  </si>
  <si>
    <t>petra74</t>
  </si>
  <si>
    <t>ja9elizabeth</t>
  </si>
  <si>
    <t>cityfan1927</t>
  </si>
  <si>
    <t>jaydotrain</t>
  </si>
  <si>
    <t>PixieLinxie</t>
  </si>
  <si>
    <t>debbiemcneill</t>
  </si>
  <si>
    <t>amelia_xo</t>
  </si>
  <si>
    <t>susanlam</t>
  </si>
  <si>
    <t>Send2george</t>
  </si>
  <si>
    <t>sarahnd</t>
  </si>
  <si>
    <t>johncurtin</t>
  </si>
  <si>
    <t>PhoeBEEmay</t>
  </si>
  <si>
    <t>kovacs</t>
  </si>
  <si>
    <t>chelsiefizz</t>
  </si>
  <si>
    <t>KeckyxOx</t>
  </si>
  <si>
    <t>JaminwithJamin</t>
  </si>
  <si>
    <t>lovelieSF</t>
  </si>
  <si>
    <t>salomaa</t>
  </si>
  <si>
    <t>discoagogo</t>
  </si>
  <si>
    <t>FideleRuuth</t>
  </si>
  <si>
    <t>slavaperunov</t>
  </si>
  <si>
    <t>deinoerd</t>
  </si>
  <si>
    <t>ilikefriends</t>
  </si>
  <si>
    <t>omgits_yu</t>
  </si>
  <si>
    <t>taylajade</t>
  </si>
  <si>
    <t>airjesse123</t>
  </si>
  <si>
    <t>astronominal_14</t>
  </si>
  <si>
    <t>Olivka</t>
  </si>
  <si>
    <t>lisavdmaas</t>
  </si>
  <si>
    <t>THEgDolla</t>
  </si>
  <si>
    <t>mrwigglesisk1ng</t>
  </si>
  <si>
    <t>spahrvanderhoek</t>
  </si>
  <si>
    <t>falloutsonia</t>
  </si>
  <si>
    <t>valcheong</t>
  </si>
  <si>
    <t>sucharith</t>
  </si>
  <si>
    <t>Reeniebob</t>
  </si>
  <si>
    <t>skinner</t>
  </si>
  <si>
    <t>mike_rowe</t>
  </si>
  <si>
    <t>llunalila</t>
  </si>
  <si>
    <t>DominusNoctis</t>
  </si>
  <si>
    <t>rasdwadree1</t>
  </si>
  <si>
    <t>Printfetti</t>
  </si>
  <si>
    <t>Callamazooo</t>
  </si>
  <si>
    <t>spikeymandy</t>
  </si>
  <si>
    <t>tomos85</t>
  </si>
  <si>
    <t>heather_daphne</t>
  </si>
  <si>
    <t>lishman</t>
  </si>
  <si>
    <t>littlebabymanic</t>
  </si>
  <si>
    <t>iamcassiedavis</t>
  </si>
  <si>
    <t>fsas1987</t>
  </si>
  <si>
    <t>richard_henry</t>
  </si>
  <si>
    <t>Jansuye</t>
  </si>
  <si>
    <t>Not4fainthearts</t>
  </si>
  <si>
    <t>labruce07</t>
  </si>
  <si>
    <t>weenee84</t>
  </si>
  <si>
    <t>sathishkumar434</t>
  </si>
  <si>
    <t>Mersaaa</t>
  </si>
  <si>
    <t>AshMJohnson</t>
  </si>
  <si>
    <t>DUccKeY</t>
  </si>
  <si>
    <t>Katsotomo</t>
  </si>
  <si>
    <t>maxamilion</t>
  </si>
  <si>
    <t>cajnel</t>
  </si>
  <si>
    <t>mkeguy69</t>
  </si>
  <si>
    <t>PieKey</t>
  </si>
  <si>
    <t>JoEmZ08</t>
  </si>
  <si>
    <t>joshsos</t>
  </si>
  <si>
    <t>obsessionn</t>
  </si>
  <si>
    <t>NancyWill815</t>
  </si>
  <si>
    <t>sinnsrestaurant</t>
  </si>
  <si>
    <t>kelseysmelsey</t>
  </si>
  <si>
    <t>HerbyGunther</t>
  </si>
  <si>
    <t>melissafun11</t>
  </si>
  <si>
    <t>MarciSolano</t>
  </si>
  <si>
    <t>nadidas</t>
  </si>
  <si>
    <t>joyofzen</t>
  </si>
  <si>
    <t>lilchica</t>
  </si>
  <si>
    <t>slum_goddess</t>
  </si>
  <si>
    <t>Charliecakes88</t>
  </si>
  <si>
    <t>danfree18</t>
  </si>
  <si>
    <t>Twitty_username</t>
  </si>
  <si>
    <t>ptahdunbar</t>
  </si>
  <si>
    <t>illy_x</t>
  </si>
  <si>
    <t>benharkin</t>
  </si>
  <si>
    <t>MagicWhiskey</t>
  </si>
  <si>
    <t>125wrestler</t>
  </si>
  <si>
    <t>kristalchammas</t>
  </si>
  <si>
    <t>papakeechee</t>
  </si>
  <si>
    <t>howarddbear</t>
  </si>
  <si>
    <t>tanyanoel</t>
  </si>
  <si>
    <t>AndersRask</t>
  </si>
  <si>
    <t>shabooty</t>
  </si>
  <si>
    <t>2busyz</t>
  </si>
  <si>
    <t>LifeAngel22</t>
  </si>
  <si>
    <t>commrek</t>
  </si>
  <si>
    <t>pandalover263</t>
  </si>
  <si>
    <t>BRUSSELA89</t>
  </si>
  <si>
    <t>cowboymathu</t>
  </si>
  <si>
    <t>merrisl</t>
  </si>
  <si>
    <t>travel_buzz</t>
  </si>
  <si>
    <t>lisacim</t>
  </si>
  <si>
    <t>purelogik</t>
  </si>
  <si>
    <t>melissafun09</t>
  </si>
  <si>
    <t>nanasn88</t>
  </si>
  <si>
    <t>SinPiedad_SLB</t>
  </si>
  <si>
    <t>bisonblog</t>
  </si>
  <si>
    <t>elodie_moreels</t>
  </si>
  <si>
    <t>dehocy</t>
  </si>
  <si>
    <t>Skimothy</t>
  </si>
  <si>
    <t>arepty</t>
  </si>
  <si>
    <t>AngeZanetti</t>
  </si>
  <si>
    <t>robbiefloydfinc</t>
  </si>
  <si>
    <t>PhoneBoy</t>
  </si>
  <si>
    <t>wietseveenstra</t>
  </si>
  <si>
    <t>grandmusings</t>
  </si>
  <si>
    <t>halletecco</t>
  </si>
  <si>
    <t>M_Booth</t>
  </si>
  <si>
    <t>jemacourtney</t>
  </si>
  <si>
    <t>Ariel87</t>
  </si>
  <si>
    <t>DJJoshAbrams</t>
  </si>
  <si>
    <t>ftPWNS</t>
  </si>
  <si>
    <t>eightyninekage</t>
  </si>
  <si>
    <t>somafarmreport</t>
  </si>
  <si>
    <t>Gamer294</t>
  </si>
  <si>
    <t>MissAbbyNormal</t>
  </si>
  <si>
    <t>MeganHamilton</t>
  </si>
  <si>
    <t>scaffdogg</t>
  </si>
  <si>
    <t>sandeep_dhavale</t>
  </si>
  <si>
    <t>Gamer652</t>
  </si>
  <si>
    <t>thedivinegood</t>
  </si>
  <si>
    <t>Lady_SEO</t>
  </si>
  <si>
    <t>im_prison_mike</t>
  </si>
  <si>
    <t>gab2aub</t>
  </si>
  <si>
    <t>cahayapetunjuk</t>
  </si>
  <si>
    <t>ialejandro</t>
  </si>
  <si>
    <t>kattong92</t>
  </si>
  <si>
    <t>TiM_Cunningham</t>
  </si>
  <si>
    <t>itsquix</t>
  </si>
  <si>
    <t>fserra</t>
  </si>
  <si>
    <t>apoLXini</t>
  </si>
  <si>
    <t>antjeh</t>
  </si>
  <si>
    <t>Cerax3</t>
  </si>
  <si>
    <t>nataliesimone</t>
  </si>
  <si>
    <t>mjardz08</t>
  </si>
  <si>
    <t>psyche83</t>
  </si>
  <si>
    <t>pikolmi</t>
  </si>
  <si>
    <t>yam9972</t>
  </si>
  <si>
    <t>987MisterYoung</t>
  </si>
  <si>
    <t>NickDAnna</t>
  </si>
  <si>
    <t>Jason_Rembert</t>
  </si>
  <si>
    <t>lonelycoo</t>
  </si>
  <si>
    <t>OmfgItsErin</t>
  </si>
  <si>
    <t>sarahhiatus</t>
  </si>
  <si>
    <t>Lily_Heartcore</t>
  </si>
  <si>
    <t>arnikin</t>
  </si>
  <si>
    <t>nagrenol</t>
  </si>
  <si>
    <t>Pievuhg</t>
  </si>
  <si>
    <t>deadstockric</t>
  </si>
  <si>
    <t>shanemalone</t>
  </si>
  <si>
    <t>LoweCocoLowe</t>
  </si>
  <si>
    <t>modernlyamused</t>
  </si>
  <si>
    <t>telyas</t>
  </si>
  <si>
    <t>FORMAXGXL</t>
  </si>
  <si>
    <t>AlexandriaCBrow</t>
  </si>
  <si>
    <t>Hujamajahaja</t>
  </si>
  <si>
    <t>chandavid</t>
  </si>
  <si>
    <t>Kassy_</t>
  </si>
  <si>
    <t>marialuvsu</t>
  </si>
  <si>
    <t>RickyRaw</t>
  </si>
  <si>
    <t>DeanKyrwood</t>
  </si>
  <si>
    <t>cowseatbananas</t>
  </si>
  <si>
    <t>dna3e8</t>
  </si>
  <si>
    <t>Resuri88</t>
  </si>
  <si>
    <t>framosaz</t>
  </si>
  <si>
    <t>janineshepherd</t>
  </si>
  <si>
    <t>PaulDale67</t>
  </si>
  <si>
    <t>HollyEden</t>
  </si>
  <si>
    <t>Maceytwit</t>
  </si>
  <si>
    <t>jonaynayy</t>
  </si>
  <si>
    <t>AshleighGlover</t>
  </si>
  <si>
    <t>cali_waiting</t>
  </si>
  <si>
    <t>livianatalia</t>
  </si>
  <si>
    <t>bitter_cherry</t>
  </si>
  <si>
    <t>tharesek</t>
  </si>
  <si>
    <t>Lindaharderwijk</t>
  </si>
  <si>
    <t>McJonas_bubble</t>
  </si>
  <si>
    <t>chantaleto</t>
  </si>
  <si>
    <t>Paulo_Duarte</t>
  </si>
  <si>
    <t>airhead</t>
  </si>
  <si>
    <t>MysteryE</t>
  </si>
  <si>
    <t>Power_SEM</t>
  </si>
  <si>
    <t>bradhouse</t>
  </si>
  <si>
    <t>jadeelyse</t>
  </si>
  <si>
    <t>deborapriceless</t>
  </si>
  <si>
    <t>sleeplessgirl</t>
  </si>
  <si>
    <t>aisforalexx</t>
  </si>
  <si>
    <t>_francy</t>
  </si>
  <si>
    <t>idam17</t>
  </si>
  <si>
    <t>vorobei99</t>
  </si>
  <si>
    <t>ponk</t>
  </si>
  <si>
    <t>TotallyM</t>
  </si>
  <si>
    <t>tiadame</t>
  </si>
  <si>
    <t>yosephmetal</t>
  </si>
  <si>
    <t>lilshelle21</t>
  </si>
  <si>
    <t>jayneann1809</t>
  </si>
  <si>
    <t>lexikitty</t>
  </si>
  <si>
    <t>SanaeBe</t>
  </si>
  <si>
    <t>SusanB399</t>
  </si>
  <si>
    <t>abigailvera</t>
  </si>
  <si>
    <t>ningmods</t>
  </si>
  <si>
    <t>aprilhoward8</t>
  </si>
  <si>
    <t>croaks</t>
  </si>
  <si>
    <t>jensenemma</t>
  </si>
  <si>
    <t>SusanB293</t>
  </si>
  <si>
    <t>_shanelle_</t>
  </si>
  <si>
    <t>threetimes</t>
  </si>
  <si>
    <t>hailsf</t>
  </si>
  <si>
    <t>sashembrey</t>
  </si>
  <si>
    <t>zemonsta</t>
  </si>
  <si>
    <t>SusanB138</t>
  </si>
  <si>
    <t>sarcastic14u</t>
  </si>
  <si>
    <t>SParker09</t>
  </si>
  <si>
    <t>SusanB920</t>
  </si>
  <si>
    <t>Laura_Tory</t>
  </si>
  <si>
    <t>ColtSeaversPS</t>
  </si>
  <si>
    <t>karen_marie</t>
  </si>
  <si>
    <t>SusanB442</t>
  </si>
  <si>
    <t>RaySchlogel</t>
  </si>
  <si>
    <t>SusanB818</t>
  </si>
  <si>
    <t>wnas</t>
  </si>
  <si>
    <t>ICEHOTEL_Sweden</t>
  </si>
  <si>
    <t>SusanB486</t>
  </si>
  <si>
    <t>ktlindberg</t>
  </si>
  <si>
    <t>SusanB773</t>
  </si>
  <si>
    <t>MunchkinMarcus</t>
  </si>
  <si>
    <t>OcchiBaby</t>
  </si>
  <si>
    <t>SusanB413</t>
  </si>
  <si>
    <t>nadyaiva</t>
  </si>
  <si>
    <t>SusanB475</t>
  </si>
  <si>
    <t>ChamilaB</t>
  </si>
  <si>
    <t>Selah_Kelly</t>
  </si>
  <si>
    <t>SusanB258</t>
  </si>
  <si>
    <t>bellelissa</t>
  </si>
  <si>
    <t>NaENeR</t>
  </si>
  <si>
    <t>idancenaked</t>
  </si>
  <si>
    <t>SusanB994</t>
  </si>
  <si>
    <t>AakashRaut</t>
  </si>
  <si>
    <t>Marvelou5</t>
  </si>
  <si>
    <t>SusanB801</t>
  </si>
  <si>
    <t>nechu</t>
  </si>
  <si>
    <t>SusanB439</t>
  </si>
  <si>
    <t>JargIII</t>
  </si>
  <si>
    <t>creativejo</t>
  </si>
  <si>
    <t>LRKirsch</t>
  </si>
  <si>
    <t>SusanB625</t>
  </si>
  <si>
    <t>Charlotteusa1</t>
  </si>
  <si>
    <t>SusanB711</t>
  </si>
  <si>
    <t>nicole_keaulani</t>
  </si>
  <si>
    <t>SusanB557</t>
  </si>
  <si>
    <t>LyciaGuitarist</t>
  </si>
  <si>
    <t>shimmmer</t>
  </si>
  <si>
    <t>coffee_eyes415</t>
  </si>
  <si>
    <t>SusanB731</t>
  </si>
  <si>
    <t>SoThisIs</t>
  </si>
  <si>
    <t>SusanB791</t>
  </si>
  <si>
    <t>Memset_Kate</t>
  </si>
  <si>
    <t>boltos</t>
  </si>
  <si>
    <t>SusanB613</t>
  </si>
  <si>
    <t>svonwielligh</t>
  </si>
  <si>
    <t>SusanB144</t>
  </si>
  <si>
    <t>chocolate_fish</t>
  </si>
  <si>
    <t>AmberAusten2</t>
  </si>
  <si>
    <t>shindotv</t>
  </si>
  <si>
    <t>SusanB449</t>
  </si>
  <si>
    <t>mcannonbrookes</t>
  </si>
  <si>
    <t>SusanB718</t>
  </si>
  <si>
    <t>jazzywhizzle</t>
  </si>
  <si>
    <t>Jozada</t>
  </si>
  <si>
    <t>dizzy_blonde_87</t>
  </si>
  <si>
    <t>brokep</t>
  </si>
  <si>
    <t>happy_cupcake8</t>
  </si>
  <si>
    <t>spyros</t>
  </si>
  <si>
    <t>bubblesmiles</t>
  </si>
  <si>
    <t>lomara</t>
  </si>
  <si>
    <t>valentik72</t>
  </si>
  <si>
    <t>elisepea24</t>
  </si>
  <si>
    <t>mvanleest</t>
  </si>
  <si>
    <t>LinnaG</t>
  </si>
  <si>
    <t>normanbird</t>
  </si>
  <si>
    <t>jsanner</t>
  </si>
  <si>
    <t>gainback</t>
  </si>
  <si>
    <t>nferno</t>
  </si>
  <si>
    <t>monicafrancesca</t>
  </si>
  <si>
    <t>deftoned</t>
  </si>
  <si>
    <t>lis_corrigan</t>
  </si>
  <si>
    <t>tomhuxtable</t>
  </si>
  <si>
    <t>rxaxcxhxexlx</t>
  </si>
  <si>
    <t>tawnsterrr</t>
  </si>
  <si>
    <t>Shantaclawz</t>
  </si>
  <si>
    <t>Max_Hemingway</t>
  </si>
  <si>
    <t>bobob47</t>
  </si>
  <si>
    <t>agynamix</t>
  </si>
  <si>
    <t>chutzpeh</t>
  </si>
  <si>
    <t>NenyS</t>
  </si>
  <si>
    <t>auramei</t>
  </si>
  <si>
    <t>jiiov</t>
  </si>
  <si>
    <t>MMartin</t>
  </si>
  <si>
    <t>FairyLuvsU</t>
  </si>
  <si>
    <t>CandiceJarrett</t>
  </si>
  <si>
    <t>cuppy</t>
  </si>
  <si>
    <t>_lemon</t>
  </si>
  <si>
    <t>majorlakerfan22</t>
  </si>
  <si>
    <t>thejoester</t>
  </si>
  <si>
    <t>CatalinaLoves</t>
  </si>
  <si>
    <t>irishswtpea</t>
  </si>
  <si>
    <t>TrevorGonzalez</t>
  </si>
  <si>
    <t>goatlady</t>
  </si>
  <si>
    <t>keanalois</t>
  </si>
  <si>
    <t>edenhook</t>
  </si>
  <si>
    <t>erinkellygaines</t>
  </si>
  <si>
    <t>pram808</t>
  </si>
  <si>
    <t>Berend</t>
  </si>
  <si>
    <t>michael8stewart</t>
  </si>
  <si>
    <t>StephyyyyR</t>
  </si>
  <si>
    <t>mickehedin</t>
  </si>
  <si>
    <t>Helenathehippy</t>
  </si>
  <si>
    <t>tymoss</t>
  </si>
  <si>
    <t>mmmeeeelllll</t>
  </si>
  <si>
    <t>BumPeck</t>
  </si>
  <si>
    <t>roguemyth</t>
  </si>
  <si>
    <t>TeahoGrandberry</t>
  </si>
  <si>
    <t>ScottishMcfly09</t>
  </si>
  <si>
    <t>SpiritSurfer</t>
  </si>
  <si>
    <t>raylenesongbird</t>
  </si>
  <si>
    <t>v1jilante</t>
  </si>
  <si>
    <t>Gino_Jackman</t>
  </si>
  <si>
    <t>emilyeats</t>
  </si>
  <si>
    <t>rlnc</t>
  </si>
  <si>
    <t>slmc17</t>
  </si>
  <si>
    <t>shef808</t>
  </si>
  <si>
    <t>funforlifeuf</t>
  </si>
  <si>
    <t>shazbabylee</t>
  </si>
  <si>
    <t>SylviaDiscount</t>
  </si>
  <si>
    <t>MeaganElyse</t>
  </si>
  <si>
    <t>SillyMonica</t>
  </si>
  <si>
    <t>charliehoehn</t>
  </si>
  <si>
    <t>Palindrome252</t>
  </si>
  <si>
    <t>AngelusDeCarmen</t>
  </si>
  <si>
    <t>guizme555</t>
  </si>
  <si>
    <t>ashly_ttfn</t>
  </si>
  <si>
    <t>lnwreal3</t>
  </si>
  <si>
    <t>tedneward</t>
  </si>
  <si>
    <t>sweetylane</t>
  </si>
  <si>
    <t>CNNSaeed</t>
  </si>
  <si>
    <t>lega505</t>
  </si>
  <si>
    <t>BigJimMartin</t>
  </si>
  <si>
    <t>thefabbgroup</t>
  </si>
  <si>
    <t>LondonVA</t>
  </si>
  <si>
    <t>KhuramMalik</t>
  </si>
  <si>
    <t>papercutideas</t>
  </si>
  <si>
    <t>Brad92190</t>
  </si>
  <si>
    <t>katedesmarais</t>
  </si>
  <si>
    <t>bamablue</t>
  </si>
  <si>
    <t>That_katie_kid</t>
  </si>
  <si>
    <t>blacktheory</t>
  </si>
  <si>
    <t>ossigirl</t>
  </si>
  <si>
    <t>saaam_</t>
  </si>
  <si>
    <t>smileyriley247</t>
  </si>
  <si>
    <t>CoolB</t>
  </si>
  <si>
    <t>Ecoki</t>
  </si>
  <si>
    <t>winniechu1228</t>
  </si>
  <si>
    <t>snowflake_B</t>
  </si>
  <si>
    <t>pinkpue</t>
  </si>
  <si>
    <t>Dropsofreign</t>
  </si>
  <si>
    <t>unfailing_love</t>
  </si>
  <si>
    <t>verybighorns</t>
  </si>
  <si>
    <t>Ashl3yy07</t>
  </si>
  <si>
    <t>billhilton</t>
  </si>
  <si>
    <t>DemSelMandMiles</t>
  </si>
  <si>
    <t>oo7BOND</t>
  </si>
  <si>
    <t>MissEinAZ</t>
  </si>
  <si>
    <t>Amish82</t>
  </si>
  <si>
    <t>watermelon_luvr</t>
  </si>
  <si>
    <t>johnwilkie</t>
  </si>
  <si>
    <t>treehugger25</t>
  </si>
  <si>
    <t>Lukwash</t>
  </si>
  <si>
    <t>freedomclothing</t>
  </si>
  <si>
    <t>5toSucceed</t>
  </si>
  <si>
    <t>BidBarbados</t>
  </si>
  <si>
    <t>msulatbuku</t>
  </si>
  <si>
    <t>mralexflores</t>
  </si>
  <si>
    <t>echodio</t>
  </si>
  <si>
    <t>madbrilliant</t>
  </si>
  <si>
    <t>eclipser</t>
  </si>
  <si>
    <t>_maisy</t>
  </si>
  <si>
    <t>mervynwilson</t>
  </si>
  <si>
    <t>esteesparkles</t>
  </si>
  <si>
    <t>nicbeddie</t>
  </si>
  <si>
    <t>kpie</t>
  </si>
  <si>
    <t>shan1392</t>
  </si>
  <si>
    <t>catdracula</t>
  </si>
  <si>
    <t>ia_developments</t>
  </si>
  <si>
    <t>israelheartfund</t>
  </si>
  <si>
    <t>gmcitarella</t>
  </si>
  <si>
    <t>Maybetomorrow06</t>
  </si>
  <si>
    <t>on3ForCeKeiN</t>
  </si>
  <si>
    <t>pscht</t>
  </si>
  <si>
    <t>shinsh0ku</t>
  </si>
  <si>
    <t>minastackx</t>
  </si>
  <si>
    <t>XxNikki_K</t>
  </si>
  <si>
    <t>joeyoliver</t>
  </si>
  <si>
    <t>SharynMaceren</t>
  </si>
  <si>
    <t>MissNikk</t>
  </si>
  <si>
    <t>bntly</t>
  </si>
  <si>
    <t>LAStauber</t>
  </si>
  <si>
    <t>SofiaMB</t>
  </si>
  <si>
    <t>marcuhlig</t>
  </si>
  <si>
    <t>FrazierBooty</t>
  </si>
  <si>
    <t>Tinkerbell_1984</t>
  </si>
  <si>
    <t>sophiehelene</t>
  </si>
  <si>
    <t>weikee</t>
  </si>
  <si>
    <t>Maike1985</t>
  </si>
  <si>
    <t>AudrieR</t>
  </si>
  <si>
    <t>ivanclement</t>
  </si>
  <si>
    <t>palleman</t>
  </si>
  <si>
    <t>Edyn123</t>
  </si>
  <si>
    <t>lillolablue</t>
  </si>
  <si>
    <t>gatorbon</t>
  </si>
  <si>
    <t>pupmup</t>
  </si>
  <si>
    <t>junemac1</t>
  </si>
  <si>
    <t>psychedelic109</t>
  </si>
  <si>
    <t>Viss</t>
  </si>
  <si>
    <t>tiaanwillemse</t>
  </si>
  <si>
    <t>wrwalke</t>
  </si>
  <si>
    <t>OhMyGulay</t>
  </si>
  <si>
    <t>spotcom05</t>
  </si>
  <si>
    <t>nvidianat</t>
  </si>
  <si>
    <t>ania79</t>
  </si>
  <si>
    <t>youlsa</t>
  </si>
  <si>
    <t>skar</t>
  </si>
  <si>
    <t>LinnCam</t>
  </si>
  <si>
    <t>AimeeDAmore</t>
  </si>
  <si>
    <t>jarlskov</t>
  </si>
  <si>
    <t>SarahAbi</t>
  </si>
  <si>
    <t>dudibob</t>
  </si>
  <si>
    <t>cakespanda</t>
  </si>
  <si>
    <t>plord</t>
  </si>
  <si>
    <t>RuchikaMehra</t>
  </si>
  <si>
    <t>mrtrev</t>
  </si>
  <si>
    <t>sablanco</t>
  </si>
  <si>
    <t>Dirtymoefuggar</t>
  </si>
  <si>
    <t>gcapron</t>
  </si>
  <si>
    <t>eldianino</t>
  </si>
  <si>
    <t>KristinKilla</t>
  </si>
  <si>
    <t>clairemm</t>
  </si>
  <si>
    <t>Tinx22</t>
  </si>
  <si>
    <t>_marco_</t>
  </si>
  <si>
    <t>tiffanieee</t>
  </si>
  <si>
    <t>sushaaaay</t>
  </si>
  <si>
    <t>bulldogbuddies</t>
  </si>
  <si>
    <t>halfjack08</t>
  </si>
  <si>
    <t>KidFromDhaka</t>
  </si>
  <si>
    <t>MorganeRibot</t>
  </si>
  <si>
    <t>iKasch</t>
  </si>
  <si>
    <t>dejavu47</t>
  </si>
  <si>
    <t>jennasantos</t>
  </si>
  <si>
    <t>jed142</t>
  </si>
  <si>
    <t>matildachan</t>
  </si>
  <si>
    <t>BrianAnthony80</t>
  </si>
  <si>
    <t>penisPolice</t>
  </si>
  <si>
    <t>JadeChadwick</t>
  </si>
  <si>
    <t>pierre_nel</t>
  </si>
  <si>
    <t>toosweet4rnr</t>
  </si>
  <si>
    <t>becky_rtw</t>
  </si>
  <si>
    <t>MollyRangiwai</t>
  </si>
  <si>
    <t>direcow</t>
  </si>
  <si>
    <t>frenchie1968</t>
  </si>
  <si>
    <t>jamopo</t>
  </si>
  <si>
    <t>john_cincs</t>
  </si>
  <si>
    <t>stacy_nkotbluva</t>
  </si>
  <si>
    <t>marissa_cravens</t>
  </si>
  <si>
    <t>Thayer</t>
  </si>
  <si>
    <t>ali_kaye</t>
  </si>
  <si>
    <t>rohinikulkarni</t>
  </si>
  <si>
    <t>simonwheatley</t>
  </si>
  <si>
    <t>iAlex94</t>
  </si>
  <si>
    <t>Amadeus_IOM</t>
  </si>
  <si>
    <t>Paul_Areias</t>
  </si>
  <si>
    <t>shannonbencomo</t>
  </si>
  <si>
    <t>girljordyn</t>
  </si>
  <si>
    <t>peterjennings</t>
  </si>
  <si>
    <t>alanastewart</t>
  </si>
  <si>
    <t>SchwarzeLocke</t>
  </si>
  <si>
    <t>jessrisser</t>
  </si>
  <si>
    <t>coolsiang</t>
  </si>
  <si>
    <t>ilewinter</t>
  </si>
  <si>
    <t>zefanya</t>
  </si>
  <si>
    <t>ginemargrethe</t>
  </si>
  <si>
    <t>RaissaTupamahu</t>
  </si>
  <si>
    <t>bonniehaven</t>
  </si>
  <si>
    <t>azath0th</t>
  </si>
  <si>
    <t>romashkaaaa</t>
  </si>
  <si>
    <t>viviethefamous</t>
  </si>
  <si>
    <t>AshyJonas</t>
  </si>
  <si>
    <t>m_almerocruz</t>
  </si>
  <si>
    <t>iFloris</t>
  </si>
  <si>
    <t>sk8geek</t>
  </si>
  <si>
    <t>x2xjennyx2x</t>
  </si>
  <si>
    <t>daniellecarterr</t>
  </si>
  <si>
    <t>pokeyy</t>
  </si>
  <si>
    <t>chaoskitty01</t>
  </si>
  <si>
    <t>eMADTeam</t>
  </si>
  <si>
    <t>gramki</t>
  </si>
  <si>
    <t>jungle_expat</t>
  </si>
  <si>
    <t>DolG3i</t>
  </si>
  <si>
    <t>Jonas_Dreamgirl</t>
  </si>
  <si>
    <t>Lacriimas</t>
  </si>
  <si>
    <t>onlymystory</t>
  </si>
  <si>
    <t>aenguillo</t>
  </si>
  <si>
    <t>pixelknipsr</t>
  </si>
  <si>
    <t>isugrad</t>
  </si>
  <si>
    <t>LKM</t>
  </si>
  <si>
    <t>kittywannadance</t>
  </si>
  <si>
    <t>justinglover</t>
  </si>
  <si>
    <t>leonapanutat</t>
  </si>
  <si>
    <t>Sarenak</t>
  </si>
  <si>
    <t>mylanm</t>
  </si>
  <si>
    <t>swayswaychelsea</t>
  </si>
  <si>
    <t>StevenMcD</t>
  </si>
  <si>
    <t>theloyalfew</t>
  </si>
  <si>
    <t>daisychainbaby</t>
  </si>
  <si>
    <t>alivetwice</t>
  </si>
  <si>
    <t>markstanborough</t>
  </si>
  <si>
    <t>chmpglvs</t>
  </si>
  <si>
    <t>VIPeers</t>
  </si>
  <si>
    <t>040hosting</t>
  </si>
  <si>
    <t>PeteMoring</t>
  </si>
  <si>
    <t>eyrluvsabc</t>
  </si>
  <si>
    <t>TheCrash216</t>
  </si>
  <si>
    <t>euggs</t>
  </si>
  <si>
    <t>Badgerrette</t>
  </si>
  <si>
    <t>mitchcooper</t>
  </si>
  <si>
    <t>ilanbr</t>
  </si>
  <si>
    <t>rishil</t>
  </si>
  <si>
    <t>ricky703ca</t>
  </si>
  <si>
    <t>nataliiii</t>
  </si>
  <si>
    <t>daichickstump</t>
  </si>
  <si>
    <t>htahlleh</t>
  </si>
  <si>
    <t>lexxlove</t>
  </si>
  <si>
    <t>labspaz</t>
  </si>
  <si>
    <t>_lylo223</t>
  </si>
  <si>
    <t>kulak76</t>
  </si>
  <si>
    <t>lourensloki</t>
  </si>
  <si>
    <t>EveD</t>
  </si>
  <si>
    <t>BuzBuz</t>
  </si>
  <si>
    <t>lumpelchen</t>
  </si>
  <si>
    <t>mrjdomingo</t>
  </si>
  <si>
    <t>jstanoth3rg1rl</t>
  </si>
  <si>
    <t>karenlimyeung</t>
  </si>
  <si>
    <t>jasminedavis</t>
  </si>
  <si>
    <t>pam_w</t>
  </si>
  <si>
    <t>dajw</t>
  </si>
  <si>
    <t>DJTwixx</t>
  </si>
  <si>
    <t>aseemsood</t>
  </si>
  <si>
    <t>lyssyercoolx</t>
  </si>
  <si>
    <t>DustypupVI</t>
  </si>
  <si>
    <t>aimizubouken</t>
  </si>
  <si>
    <t>kumar</t>
  </si>
  <si>
    <t>dorky_mavee</t>
  </si>
  <si>
    <t>Ebbiii</t>
  </si>
  <si>
    <t>tabu09</t>
  </si>
  <si>
    <t>LoveMeDeux</t>
  </si>
  <si>
    <t>lathedj</t>
  </si>
  <si>
    <t>zoe_king</t>
  </si>
  <si>
    <t>HannaManna</t>
  </si>
  <si>
    <t>azwandi</t>
  </si>
  <si>
    <t>07BNatalia</t>
  </si>
  <si>
    <t>mikebladen</t>
  </si>
  <si>
    <t>ShelahPhotog</t>
  </si>
  <si>
    <t>MichaelBeyond</t>
  </si>
  <si>
    <t>cdolwagen</t>
  </si>
  <si>
    <t>eastbaychase</t>
  </si>
  <si>
    <t>topnotchbeotch</t>
  </si>
  <si>
    <t>shazza08</t>
  </si>
  <si>
    <t>Soulvich</t>
  </si>
  <si>
    <t>panicringtones</t>
  </si>
  <si>
    <t>lucaninlalaland</t>
  </si>
  <si>
    <t>DianeCorriette</t>
  </si>
  <si>
    <t>Martedi21</t>
  </si>
  <si>
    <t>maaalloryy</t>
  </si>
  <si>
    <t>KevinsGrimm</t>
  </si>
  <si>
    <t>JamesBraine</t>
  </si>
  <si>
    <t>JuanMoon</t>
  </si>
  <si>
    <t>panina</t>
  </si>
  <si>
    <t>Denismn</t>
  </si>
  <si>
    <t>FernandoCheca</t>
  </si>
  <si>
    <t>Melissaraad</t>
  </si>
  <si>
    <t>ncfcog</t>
  </si>
  <si>
    <t>yetanotherben</t>
  </si>
  <si>
    <t>zaheyraw</t>
  </si>
  <si>
    <t>rechord</t>
  </si>
  <si>
    <t>ascentral</t>
  </si>
  <si>
    <t>kitdude21</t>
  </si>
  <si>
    <t>067Danielle</t>
  </si>
  <si>
    <t>amypalko</t>
  </si>
  <si>
    <t>hardikt</t>
  </si>
  <si>
    <t>cloud3z</t>
  </si>
  <si>
    <t>Ins0mnia</t>
  </si>
  <si>
    <t>roguemovement</t>
  </si>
  <si>
    <t>narasnaras</t>
  </si>
  <si>
    <t>MrCurly09</t>
  </si>
  <si>
    <t>Borre</t>
  </si>
  <si>
    <t>hankmoody_</t>
  </si>
  <si>
    <t>rumplesEs</t>
  </si>
  <si>
    <t>jezell</t>
  </si>
  <si>
    <t>EmilyBeth_JB</t>
  </si>
  <si>
    <t>ross_18</t>
  </si>
  <si>
    <t>EgoManiacKid</t>
  </si>
  <si>
    <t>jia_min</t>
  </si>
  <si>
    <t>roshansingh</t>
  </si>
  <si>
    <t>themainegirl</t>
  </si>
  <si>
    <t>Wepwawet</t>
  </si>
  <si>
    <t>russelldjames</t>
  </si>
  <si>
    <t>Bass20XX</t>
  </si>
  <si>
    <t>Adesto</t>
  </si>
  <si>
    <t>brandon82692</t>
  </si>
  <si>
    <t>ennovyivon</t>
  </si>
  <si>
    <t>OneRedSock</t>
  </si>
  <si>
    <t>Miss3na</t>
  </si>
  <si>
    <t>MarkRaskino</t>
  </si>
  <si>
    <t>judysteapot</t>
  </si>
  <si>
    <t>tonisep</t>
  </si>
  <si>
    <t>HelenTWilliams</t>
  </si>
  <si>
    <t>alejandralei</t>
  </si>
  <si>
    <t>elenamarisol</t>
  </si>
  <si>
    <t>Mattblahh</t>
  </si>
  <si>
    <t>apearlGirl</t>
  </si>
  <si>
    <t>Jaegerbaby</t>
  </si>
  <si>
    <t>dleth</t>
  </si>
  <si>
    <t>NicJJ</t>
  </si>
  <si>
    <t>cr_21684</t>
  </si>
  <si>
    <t>birkettanne</t>
  </si>
  <si>
    <t>fruchtprickler</t>
  </si>
  <si>
    <t>xctrlxaltxdltx</t>
  </si>
  <si>
    <t>kateydoyle</t>
  </si>
  <si>
    <t>seocopyandstrat</t>
  </si>
  <si>
    <t>rrps</t>
  </si>
  <si>
    <t>jessa_hugz</t>
  </si>
  <si>
    <t>candycane3482</t>
  </si>
  <si>
    <t>Piro_san</t>
  </si>
  <si>
    <t>ceruleanscars</t>
  </si>
  <si>
    <t>Mamapack</t>
  </si>
  <si>
    <t>strology</t>
  </si>
  <si>
    <t>Tantantiniiin</t>
  </si>
  <si>
    <t>karenlay_</t>
  </si>
  <si>
    <t>nullvariable</t>
  </si>
  <si>
    <t>FlashGen</t>
  </si>
  <si>
    <t>MayaBlair</t>
  </si>
  <si>
    <t>Intrinsec</t>
  </si>
  <si>
    <t>ArticDesign</t>
  </si>
  <si>
    <t>mscofino</t>
  </si>
  <si>
    <t>fotofrancis</t>
  </si>
  <si>
    <t>jojobarney</t>
  </si>
  <si>
    <t>djpoppinfresh</t>
  </si>
  <si>
    <t>Jordan_M</t>
  </si>
  <si>
    <t>XSandOSx6</t>
  </si>
  <si>
    <t>Obelina220</t>
  </si>
  <si>
    <t>Princessgigi90</t>
  </si>
  <si>
    <t>bellarr</t>
  </si>
  <si>
    <t>bendemora</t>
  </si>
  <si>
    <t>jeanelakin</t>
  </si>
  <si>
    <t>MonkyMagic</t>
  </si>
  <si>
    <t>i386</t>
  </si>
  <si>
    <t>christinebabyyy</t>
  </si>
  <si>
    <t>kisvirag</t>
  </si>
  <si>
    <t>FKrulestheworld</t>
  </si>
  <si>
    <t>rafifyalda</t>
  </si>
  <si>
    <t>iamolly</t>
  </si>
  <si>
    <t>SourRing</t>
  </si>
  <si>
    <t>vivianleexo</t>
  </si>
  <si>
    <t>mharis</t>
  </si>
  <si>
    <t>Alice_Cullen_x</t>
  </si>
  <si>
    <t>rikerpkr</t>
  </si>
  <si>
    <t>aaronbordin</t>
  </si>
  <si>
    <t>joenoia</t>
  </si>
  <si>
    <t>EloraDanan</t>
  </si>
  <si>
    <t>Bloke28</t>
  </si>
  <si>
    <t>KiwiKisses</t>
  </si>
  <si>
    <t>CheekyLou</t>
  </si>
  <si>
    <t>denisefarabee</t>
  </si>
  <si>
    <t>LadyLyric88</t>
  </si>
  <si>
    <t>Meshellzz</t>
  </si>
  <si>
    <t>alanogden</t>
  </si>
  <si>
    <t>mookomatic</t>
  </si>
  <si>
    <t>byte</t>
  </si>
  <si>
    <t>CaptSolo</t>
  </si>
  <si>
    <t>grimborg</t>
  </si>
  <si>
    <t>rescuedfungus</t>
  </si>
  <si>
    <t>edawkins</t>
  </si>
  <si>
    <t>053Caroline</t>
  </si>
  <si>
    <t>jassim</t>
  </si>
  <si>
    <t>Bekface</t>
  </si>
  <si>
    <t>Lavonrutherford</t>
  </si>
  <si>
    <t>YodelTrampoline</t>
  </si>
  <si>
    <t>jhackaguilar</t>
  </si>
  <si>
    <t>amoonfairy</t>
  </si>
  <si>
    <t>DeepImpakt</t>
  </si>
  <si>
    <t>jarrodreginald</t>
  </si>
  <si>
    <t>coreymuch</t>
  </si>
  <si>
    <t>pedrorosa</t>
  </si>
  <si>
    <t>marcosc</t>
  </si>
  <si>
    <t>amnerisuk</t>
  </si>
  <si>
    <t>sarahbrodhead</t>
  </si>
  <si>
    <t>goon360</t>
  </si>
  <si>
    <t>karlkempobrien</t>
  </si>
  <si>
    <t>bluejay0018</t>
  </si>
  <si>
    <t>charleswinters</t>
  </si>
  <si>
    <t>rosenkrieger</t>
  </si>
  <si>
    <t>MMM</t>
  </si>
  <si>
    <t>Aecen</t>
  </si>
  <si>
    <t>junedean</t>
  </si>
  <si>
    <t>tanjadebie</t>
  </si>
  <si>
    <t>capi</t>
  </si>
  <si>
    <t>pkarrows</t>
  </si>
  <si>
    <t>bechay</t>
  </si>
  <si>
    <t>iianah</t>
  </si>
  <si>
    <t>adamwydeman</t>
  </si>
  <si>
    <t>athenadrakou</t>
  </si>
  <si>
    <t>MuraTOzgur</t>
  </si>
  <si>
    <t>sophiedomm88</t>
  </si>
  <si>
    <t>greggles1969</t>
  </si>
  <si>
    <t>TheAJKMan</t>
  </si>
  <si>
    <t>profshminky</t>
  </si>
  <si>
    <t>Kaiddy84</t>
  </si>
  <si>
    <t>Yasmin123</t>
  </si>
  <si>
    <t>Slambourne</t>
  </si>
  <si>
    <t>Jilouc</t>
  </si>
  <si>
    <t>LiLCAiTLiN</t>
  </si>
  <si>
    <t>gryffyd</t>
  </si>
  <si>
    <t>IcePrincessAna</t>
  </si>
  <si>
    <t>Emmzxx</t>
  </si>
  <si>
    <t>shadyaaa</t>
  </si>
  <si>
    <t>LucifersAngel87</t>
  </si>
  <si>
    <t>tonyvirtual</t>
  </si>
  <si>
    <t>pingpongfilm</t>
  </si>
  <si>
    <t>jccarter1</t>
  </si>
  <si>
    <t>frigginfraggen</t>
  </si>
  <si>
    <t>badmummy</t>
  </si>
  <si>
    <t>Naskarina</t>
  </si>
  <si>
    <t>love_elizabeth</t>
  </si>
  <si>
    <t>bengribbin</t>
  </si>
  <si>
    <t>gabrielebozzi</t>
  </si>
  <si>
    <t>codelust</t>
  </si>
  <si>
    <t>ThomasGermalulz</t>
  </si>
  <si>
    <t>KursaalTom</t>
  </si>
  <si>
    <t>LemurVsLynx</t>
  </si>
  <si>
    <t>AySeLcollantes</t>
  </si>
  <si>
    <t>katelawrence95</t>
  </si>
  <si>
    <t>KizuBeka</t>
  </si>
  <si>
    <t>paulmckeever</t>
  </si>
  <si>
    <t>pineapplesoda05</t>
  </si>
  <si>
    <t>keir</t>
  </si>
  <si>
    <t>KaylaFrazier</t>
  </si>
  <si>
    <t>Joss0202</t>
  </si>
  <si>
    <t>comuniiberostar</t>
  </si>
  <si>
    <t>man8</t>
  </si>
  <si>
    <t>digitim</t>
  </si>
  <si>
    <t>emmelemzi</t>
  </si>
  <si>
    <t>oliverpalmer</t>
  </si>
  <si>
    <t>charlie_h</t>
  </si>
  <si>
    <t>_sw_</t>
  </si>
  <si>
    <t>nicoleyoley159</t>
  </si>
  <si>
    <t>MrOtsKrad</t>
  </si>
  <si>
    <t>monkeyberry</t>
  </si>
  <si>
    <t>pellehedemann</t>
  </si>
  <si>
    <t>rkavan</t>
  </si>
  <si>
    <t>tashasivan</t>
  </si>
  <si>
    <t>Kelsey_RainH20</t>
  </si>
  <si>
    <t>123abcBANANAZ</t>
  </si>
  <si>
    <t>popitlockit</t>
  </si>
  <si>
    <t>Sarah_Shaikh</t>
  </si>
  <si>
    <t>CristinaStJohn</t>
  </si>
  <si>
    <t>leannetyler14</t>
  </si>
  <si>
    <t>betsydrager</t>
  </si>
  <si>
    <t>G_n_M</t>
  </si>
  <si>
    <t>Robberts</t>
  </si>
  <si>
    <t>ItsEmilyOsment</t>
  </si>
  <si>
    <t>amazingXadam</t>
  </si>
  <si>
    <t>dannymcguffin</t>
  </si>
  <si>
    <t>poor_ginger</t>
  </si>
  <si>
    <t>davidchoimusic</t>
  </si>
  <si>
    <t>simonvallejo</t>
  </si>
  <si>
    <t>tandlet</t>
  </si>
  <si>
    <t>mirrisbjarn</t>
  </si>
  <si>
    <t>DeanDeanie</t>
  </si>
  <si>
    <t>diskosid</t>
  </si>
  <si>
    <t>newtty</t>
  </si>
  <si>
    <t>blissfulcase</t>
  </si>
  <si>
    <t>PerNissila</t>
  </si>
  <si>
    <t>henriqhellstrom</t>
  </si>
  <si>
    <t>daisywill</t>
  </si>
  <si>
    <t>sandydennise</t>
  </si>
  <si>
    <t>Gosu71</t>
  </si>
  <si>
    <t>goldshiat</t>
  </si>
  <si>
    <t>shelikescute</t>
  </si>
  <si>
    <t>gift_of_game</t>
  </si>
  <si>
    <t>AllyDoritos</t>
  </si>
  <si>
    <t>pdot</t>
  </si>
  <si>
    <t>dearpacificday</t>
  </si>
  <si>
    <t>audaciousgloop</t>
  </si>
  <si>
    <t>kutie55</t>
  </si>
  <si>
    <t>sarahgb</t>
  </si>
  <si>
    <t>maryangel200</t>
  </si>
  <si>
    <t>codem</t>
  </si>
  <si>
    <t>pheeyeohnar</t>
  </si>
  <si>
    <t>saimin</t>
  </si>
  <si>
    <t>Wolness</t>
  </si>
  <si>
    <t>foxahmed</t>
  </si>
  <si>
    <t>akakjs</t>
  </si>
  <si>
    <t>PopCap_Aoife</t>
  </si>
  <si>
    <t>wontonlove</t>
  </si>
  <si>
    <t>Munkee_Boy_85</t>
  </si>
  <si>
    <t>yaaratso</t>
  </si>
  <si>
    <t>alyagowoosh</t>
  </si>
  <si>
    <t>FESxjonas</t>
  </si>
  <si>
    <t>ItsNatalee</t>
  </si>
  <si>
    <t>J_Cal</t>
  </si>
  <si>
    <t>magnetite</t>
  </si>
  <si>
    <t>marijnh</t>
  </si>
  <si>
    <t>Lady_Willow</t>
  </si>
  <si>
    <t>Ivryblak</t>
  </si>
  <si>
    <t>helenls</t>
  </si>
  <si>
    <t>Xmatty</t>
  </si>
  <si>
    <t>victorpalau</t>
  </si>
  <si>
    <t>bpesin</t>
  </si>
  <si>
    <t>thepression</t>
  </si>
  <si>
    <t>JuLiDesign</t>
  </si>
  <si>
    <t>BettyButty</t>
  </si>
  <si>
    <t>sambooka27</t>
  </si>
  <si>
    <t>sanpotente</t>
  </si>
  <si>
    <t>imaginasian</t>
  </si>
  <si>
    <t>keithp318</t>
  </si>
  <si>
    <t>jlcoassin</t>
  </si>
  <si>
    <t>sarimarcus</t>
  </si>
  <si>
    <t>Handover</t>
  </si>
  <si>
    <t>danitoast</t>
  </si>
  <si>
    <t>normcast</t>
  </si>
  <si>
    <t>DemiLSupporter</t>
  </si>
  <si>
    <t>reddalek</t>
  </si>
  <si>
    <t>visu</t>
  </si>
  <si>
    <t>tboneballer</t>
  </si>
  <si>
    <t>jlotiki</t>
  </si>
  <si>
    <t>loveistoartas</t>
  </si>
  <si>
    <t>viralseoservice</t>
  </si>
  <si>
    <t>ChrisandCal</t>
  </si>
  <si>
    <t>eugnachs</t>
  </si>
  <si>
    <t>wtfung</t>
  </si>
  <si>
    <t>crossjunkie</t>
  </si>
  <si>
    <t>martincollignon</t>
  </si>
  <si>
    <t>jeeeslouise</t>
  </si>
  <si>
    <t>malaka_malaka</t>
  </si>
  <si>
    <t>Waterfront1984</t>
  </si>
  <si>
    <t>stephie808</t>
  </si>
  <si>
    <t>PrivateGirls</t>
  </si>
  <si>
    <t>paperleaf</t>
  </si>
  <si>
    <t>atadewunmi</t>
  </si>
  <si>
    <t>zkien</t>
  </si>
  <si>
    <t>royalbee</t>
  </si>
  <si>
    <t>SuperMaya</t>
  </si>
  <si>
    <t>Arowin</t>
  </si>
  <si>
    <t>Meganclarehaber</t>
  </si>
  <si>
    <t>saturnandrew</t>
  </si>
  <si>
    <t>FollowChintan</t>
  </si>
  <si>
    <t>tokyotopia</t>
  </si>
  <si>
    <t>richardBarley</t>
  </si>
  <si>
    <t>cupcakesfortwo</t>
  </si>
  <si>
    <t>queenaly</t>
  </si>
  <si>
    <t>lucaaymun</t>
  </si>
  <si>
    <t>YaelJonasx3</t>
  </si>
  <si>
    <t>MIGYMIGS</t>
  </si>
  <si>
    <t>WerderNews</t>
  </si>
  <si>
    <t>krslm</t>
  </si>
  <si>
    <t>missycbailey</t>
  </si>
  <si>
    <t>00kate00</t>
  </si>
  <si>
    <t>thegrandtour</t>
  </si>
  <si>
    <t>jehzlau</t>
  </si>
  <si>
    <t>Austenmad</t>
  </si>
  <si>
    <t>gothpunk</t>
  </si>
  <si>
    <t>wildelycreative</t>
  </si>
  <si>
    <t>Peanuts_</t>
  </si>
  <si>
    <t>danielprzygo</t>
  </si>
  <si>
    <t>anna_morris</t>
  </si>
  <si>
    <t>Fiona68220</t>
  </si>
  <si>
    <t>ndthuan</t>
  </si>
  <si>
    <t>Buffalo_Souljaa</t>
  </si>
  <si>
    <t>AmandaJacob</t>
  </si>
  <si>
    <t>reeny112</t>
  </si>
  <si>
    <t>JustAKayee</t>
  </si>
  <si>
    <t>Sheald</t>
  </si>
  <si>
    <t>whitneybennett</t>
  </si>
  <si>
    <t>caecook</t>
  </si>
  <si>
    <t>rebellina71</t>
  </si>
  <si>
    <t>foureyes</t>
  </si>
  <si>
    <t>timburgess</t>
  </si>
  <si>
    <t>Kait1in</t>
  </si>
  <si>
    <t>flyinglens</t>
  </si>
  <si>
    <t>wiredmusician</t>
  </si>
  <si>
    <t>digitales</t>
  </si>
  <si>
    <t>Nicole_EJones</t>
  </si>
  <si>
    <t>pastorev</t>
  </si>
  <si>
    <t>style_xp</t>
  </si>
  <si>
    <t>lazydev</t>
  </si>
  <si>
    <t>paddytan</t>
  </si>
  <si>
    <t>lukeahartley</t>
  </si>
  <si>
    <t>micch</t>
  </si>
  <si>
    <t>AmberDeeS</t>
  </si>
  <si>
    <t>BrooklynHilary</t>
  </si>
  <si>
    <t>clearnetwork</t>
  </si>
  <si>
    <t>allesannie</t>
  </si>
  <si>
    <t>mangolisa</t>
  </si>
  <si>
    <t>Krftd</t>
  </si>
  <si>
    <t>toooby</t>
  </si>
  <si>
    <t>kayotickitchen</t>
  </si>
  <si>
    <t>amppi</t>
  </si>
  <si>
    <t>jonnopenno</t>
  </si>
  <si>
    <t>missdizzy</t>
  </si>
  <si>
    <t>btollin111</t>
  </si>
  <si>
    <t>RobinMLC</t>
  </si>
  <si>
    <t>jinxedream07</t>
  </si>
  <si>
    <t>BustaBusta</t>
  </si>
  <si>
    <t>j0n0p</t>
  </si>
  <si>
    <t>chrisbombom</t>
  </si>
  <si>
    <t>SammiCoralea</t>
  </si>
  <si>
    <t>businessupport</t>
  </si>
  <si>
    <t>lebayou</t>
  </si>
  <si>
    <t>Woelfchen</t>
  </si>
  <si>
    <t>tareq_cse</t>
  </si>
  <si>
    <t>pooliogeordio</t>
  </si>
  <si>
    <t>YoMonkey</t>
  </si>
  <si>
    <t>255rachel</t>
  </si>
  <si>
    <t>Naath</t>
  </si>
  <si>
    <t>BrancherNet</t>
  </si>
  <si>
    <t>c_blazquez</t>
  </si>
  <si>
    <t>Dgirlholland</t>
  </si>
  <si>
    <t>AstralDaisy</t>
  </si>
  <si>
    <t>coldplayii923</t>
  </si>
  <si>
    <t>chalicee</t>
  </si>
  <si>
    <t>Pkuipers</t>
  </si>
  <si>
    <t>nagalimanila</t>
  </si>
  <si>
    <t>johnsens</t>
  </si>
  <si>
    <t>kdgar</t>
  </si>
  <si>
    <t>mchandradcliffe</t>
  </si>
  <si>
    <t>albara</t>
  </si>
  <si>
    <t>Modser</t>
  </si>
  <si>
    <t>KIttY_CHeeKS</t>
  </si>
  <si>
    <t>lifewithjojo</t>
  </si>
  <si>
    <t>iAquarian</t>
  </si>
  <si>
    <t>ledita</t>
  </si>
  <si>
    <t>CassBell</t>
  </si>
  <si>
    <t>lorenrochelle</t>
  </si>
  <si>
    <t>lucase</t>
  </si>
  <si>
    <t>nissejenta</t>
  </si>
  <si>
    <t>Fun_Girl_Jane</t>
  </si>
  <si>
    <t>MissTii</t>
  </si>
  <si>
    <t>Dollylamoure</t>
  </si>
  <si>
    <t>absurdly_nerdy</t>
  </si>
  <si>
    <t>LaurenLouise16</t>
  </si>
  <si>
    <t>louise_jeffrey</t>
  </si>
  <si>
    <t>adbar</t>
  </si>
  <si>
    <t>tiagomanunes</t>
  </si>
  <si>
    <t>kidrockgirl</t>
  </si>
  <si>
    <t>nickfuckinggill</t>
  </si>
  <si>
    <t>Tracey_1971</t>
  </si>
  <si>
    <t>obergskan</t>
  </si>
  <si>
    <t>kiki_13</t>
  </si>
  <si>
    <t>louno</t>
  </si>
  <si>
    <t>aubrey_nicole</t>
  </si>
  <si>
    <t>6oz</t>
  </si>
  <si>
    <t>twoseven</t>
  </si>
  <si>
    <t>g4eid</t>
  </si>
  <si>
    <t>lovefromlily</t>
  </si>
  <si>
    <t>lauracmcintyre</t>
  </si>
  <si>
    <t>Picklelou</t>
  </si>
  <si>
    <t>CarolynJude</t>
  </si>
  <si>
    <t>hereiamagain</t>
  </si>
  <si>
    <t>Yorksville</t>
  </si>
  <si>
    <t>PragueBob</t>
  </si>
  <si>
    <t>phatbeetle</t>
  </si>
  <si>
    <t>ynahmo</t>
  </si>
  <si>
    <t>annamartin123</t>
  </si>
  <si>
    <t>meliecruz</t>
  </si>
  <si>
    <t>englishtom</t>
  </si>
  <si>
    <t>lourencovc</t>
  </si>
  <si>
    <t>kacyanderson</t>
  </si>
  <si>
    <t>dk326</t>
  </si>
  <si>
    <t>PamelaN20</t>
  </si>
  <si>
    <t>hannah_bo_banna</t>
  </si>
  <si>
    <t>LanaCroz</t>
  </si>
  <si>
    <t>Emmieman</t>
  </si>
  <si>
    <t>amelialucy</t>
  </si>
  <si>
    <t>nadiamounsey</t>
  </si>
  <si>
    <t>ASOS_Stephanie</t>
  </si>
  <si>
    <t>kanahina</t>
  </si>
  <si>
    <t>StuAllan</t>
  </si>
  <si>
    <t>asifniz</t>
  </si>
  <si>
    <t>rod_k2</t>
  </si>
  <si>
    <t>ravinar</t>
  </si>
  <si>
    <t>ahmadalfy</t>
  </si>
  <si>
    <t>tehmiminator</t>
  </si>
  <si>
    <t>PrincessHanne</t>
  </si>
  <si>
    <t>iamrockpit</t>
  </si>
  <si>
    <t>hairycornflakes</t>
  </si>
  <si>
    <t>plasticmartyr</t>
  </si>
  <si>
    <t>colin_jack</t>
  </si>
  <si>
    <t>elysion32</t>
  </si>
  <si>
    <t>patriciavivoni</t>
  </si>
  <si>
    <t>watebur</t>
  </si>
  <si>
    <t>tengestol</t>
  </si>
  <si>
    <t>robwatts</t>
  </si>
  <si>
    <t>isabellahoney</t>
  </si>
  <si>
    <t>birdatron99</t>
  </si>
  <si>
    <t>luiniel</t>
  </si>
  <si>
    <t>lalithsuresh</t>
  </si>
  <si>
    <t>EllieMolloy</t>
  </si>
  <si>
    <t>wantsleep</t>
  </si>
  <si>
    <t>nhpm510</t>
  </si>
  <si>
    <t>DistantFate</t>
  </si>
  <si>
    <t>Trancelovingdud</t>
  </si>
  <si>
    <t>FriskyMiranda</t>
  </si>
  <si>
    <t>paulmbowden</t>
  </si>
  <si>
    <t>PhilipWendahl</t>
  </si>
  <si>
    <t>DoctorLiu1976</t>
  </si>
  <si>
    <t>Rob_Bowman</t>
  </si>
  <si>
    <t>KevJaques</t>
  </si>
  <si>
    <t>Terri_E</t>
  </si>
  <si>
    <t>MissCherrio</t>
  </si>
  <si>
    <t>gummidge</t>
  </si>
  <si>
    <t>PodestaDesigns</t>
  </si>
  <si>
    <t>Cherrypistol</t>
  </si>
  <si>
    <t>cypher</t>
  </si>
  <si>
    <t>bamboobuddha</t>
  </si>
  <si>
    <t>ritae</t>
  </si>
  <si>
    <t>deafmillionaire</t>
  </si>
  <si>
    <t>nowevenbetter</t>
  </si>
  <si>
    <t>stevowallis</t>
  </si>
  <si>
    <t>TianYan</t>
  </si>
  <si>
    <t>CristinaSR</t>
  </si>
  <si>
    <t>AspenDew</t>
  </si>
  <si>
    <t>Elliemae85</t>
  </si>
  <si>
    <t>DreDaRealest</t>
  </si>
  <si>
    <t>VladimirJonas</t>
  </si>
  <si>
    <t>razvanm</t>
  </si>
  <si>
    <t>melsen1985</t>
  </si>
  <si>
    <t>creatitwitty</t>
  </si>
  <si>
    <t>The_Landlord</t>
  </si>
  <si>
    <t>Ashley_Palmer88</t>
  </si>
  <si>
    <t>leeprovoost</t>
  </si>
  <si>
    <t>doubtless05</t>
  </si>
  <si>
    <t>LisaLNoon</t>
  </si>
  <si>
    <t>Lenay13</t>
  </si>
  <si>
    <t>brigettebrown</t>
  </si>
  <si>
    <t>_tonia</t>
  </si>
  <si>
    <t>aquapac</t>
  </si>
  <si>
    <t>pgw71</t>
  </si>
  <si>
    <t>matilou</t>
  </si>
  <si>
    <t>Laurareed</t>
  </si>
  <si>
    <t>lolTAK</t>
  </si>
  <si>
    <t>Listenrepeat</t>
  </si>
  <si>
    <t>Spacefrog29</t>
  </si>
  <si>
    <t>Kebee</t>
  </si>
  <si>
    <t>Ladymelanie20</t>
  </si>
  <si>
    <t>biblio_phile</t>
  </si>
  <si>
    <t>ellen24723</t>
  </si>
  <si>
    <t>AliThatGirl</t>
  </si>
  <si>
    <t>HayzinaDaze</t>
  </si>
  <si>
    <t>golfwallpapers</t>
  </si>
  <si>
    <t>svdberg</t>
  </si>
  <si>
    <t>Lisa_Why</t>
  </si>
  <si>
    <t>Raquel207</t>
  </si>
  <si>
    <t>duffy_tweet</t>
  </si>
  <si>
    <t>yarpp</t>
  </si>
  <si>
    <t>kygemini90</t>
  </si>
  <si>
    <t>jemilygreger</t>
  </si>
  <si>
    <t>DrMiaow</t>
  </si>
  <si>
    <t>mtbracingteam</t>
  </si>
  <si>
    <t>donalskehan</t>
  </si>
  <si>
    <t>svgrob</t>
  </si>
  <si>
    <t>branca10</t>
  </si>
  <si>
    <t>DostyTheCat</t>
  </si>
  <si>
    <t>halloannie</t>
  </si>
  <si>
    <t>missmelody2008</t>
  </si>
  <si>
    <t>ursie1</t>
  </si>
  <si>
    <t>AmberElaine</t>
  </si>
  <si>
    <t>retrobarbieDOLL</t>
  </si>
  <si>
    <t>JamesKKF</t>
  </si>
  <si>
    <t>slf_garda</t>
  </si>
  <si>
    <t>amirk</t>
  </si>
  <si>
    <t>Vincitore</t>
  </si>
  <si>
    <t>himelspike</t>
  </si>
  <si>
    <t>Abimaddevil17</t>
  </si>
  <si>
    <t>GodEater</t>
  </si>
  <si>
    <t>TomKiss</t>
  </si>
  <si>
    <t>Neil_Duckett</t>
  </si>
  <si>
    <t>Waldo_Aucamp</t>
  </si>
  <si>
    <t>hasham2</t>
  </si>
  <si>
    <t>Jenseezy</t>
  </si>
  <si>
    <t>helenrf</t>
  </si>
  <si>
    <t>teayah721</t>
  </si>
  <si>
    <t>mikaylamaree</t>
  </si>
  <si>
    <t>SarahBrewer87</t>
  </si>
  <si>
    <t>IUgrad505</t>
  </si>
  <si>
    <t>Kogi_</t>
  </si>
  <si>
    <t>missem16</t>
  </si>
  <si>
    <t>KaySheryl</t>
  </si>
  <si>
    <t>scottrick</t>
  </si>
  <si>
    <t>Ypsus</t>
  </si>
  <si>
    <t>StefaanLesage</t>
  </si>
  <si>
    <t>eromnoops</t>
  </si>
  <si>
    <t>JSCR</t>
  </si>
  <si>
    <t>etheya</t>
  </si>
  <si>
    <t>PippaWard</t>
  </si>
  <si>
    <t>jjoaquim</t>
  </si>
  <si>
    <t>mark3k</t>
  </si>
  <si>
    <t>SheldonW</t>
  </si>
  <si>
    <t>_Loch_Nessie_</t>
  </si>
  <si>
    <t>ZamirHady</t>
  </si>
  <si>
    <t>wilnichols</t>
  </si>
  <si>
    <t>afarley08</t>
  </si>
  <si>
    <t>SatansPuppet</t>
  </si>
  <si>
    <t>leedurrant</t>
  </si>
  <si>
    <t>maxwood</t>
  </si>
  <si>
    <t>Devar</t>
  </si>
  <si>
    <t>morriscat</t>
  </si>
  <si>
    <t>JalexBarakarth</t>
  </si>
  <si>
    <t>Roubinam1982</t>
  </si>
  <si>
    <t>TamaraBroitman</t>
  </si>
  <si>
    <t>Jennavecia31</t>
  </si>
  <si>
    <t>Velourian</t>
  </si>
  <si>
    <t>Wambamthnkumaam</t>
  </si>
  <si>
    <t>malonea89</t>
  </si>
  <si>
    <t>chelledec</t>
  </si>
  <si>
    <t>janagoers</t>
  </si>
  <si>
    <t>EmeryBoard</t>
  </si>
  <si>
    <t>georgieporgi</t>
  </si>
  <si>
    <t>lisa72s</t>
  </si>
  <si>
    <t>rachypachie</t>
  </si>
  <si>
    <t>JustTx</t>
  </si>
  <si>
    <t>whereisthefun</t>
  </si>
  <si>
    <t>domynohiphop</t>
  </si>
  <si>
    <t>billybilang</t>
  </si>
  <si>
    <t>Dawn_B</t>
  </si>
  <si>
    <t>acrickard</t>
  </si>
  <si>
    <t>heath7s</t>
  </si>
  <si>
    <t>chaylock</t>
  </si>
  <si>
    <t>nath6y7</t>
  </si>
  <si>
    <t>sjkim1187</t>
  </si>
  <si>
    <t>ammaday</t>
  </si>
  <si>
    <t>norkie</t>
  </si>
  <si>
    <t>MichelleFlynn</t>
  </si>
  <si>
    <t>travker</t>
  </si>
  <si>
    <t>Imaginary_Grace</t>
  </si>
  <si>
    <t>TALiiA</t>
  </si>
  <si>
    <t>azzardIM</t>
  </si>
  <si>
    <t>nikniks27</t>
  </si>
  <si>
    <t>adnanr</t>
  </si>
  <si>
    <t>sidSicklePowers</t>
  </si>
  <si>
    <t>RealTattooJam</t>
  </si>
  <si>
    <t>koredn</t>
  </si>
  <si>
    <t>JJ_Luv_TBBT</t>
  </si>
  <si>
    <t>leduytien</t>
  </si>
  <si>
    <t>oo00_Mr_K_00oo</t>
  </si>
  <si>
    <t>NWtoSE</t>
  </si>
  <si>
    <t>Meme_Moi</t>
  </si>
  <si>
    <t>SweetSquared</t>
  </si>
  <si>
    <t>HudsonKent</t>
  </si>
  <si>
    <t>DesireePino</t>
  </si>
  <si>
    <t>dwaller07</t>
  </si>
  <si>
    <t>AndreasCyp</t>
  </si>
  <si>
    <t>harryistbtf</t>
  </si>
  <si>
    <t>DaisyforDiamond</t>
  </si>
  <si>
    <t>Poisenmp3</t>
  </si>
  <si>
    <t>NicolePenman</t>
  </si>
  <si>
    <t>aggroboy</t>
  </si>
  <si>
    <t>MagdaSchatzi</t>
  </si>
  <si>
    <t>startonomics</t>
  </si>
  <si>
    <t>mattkmoore</t>
  </si>
  <si>
    <t>maialancholy</t>
  </si>
  <si>
    <t>kelshush</t>
  </si>
  <si>
    <t>JoanneLouise_</t>
  </si>
  <si>
    <t>ciara_sc</t>
  </si>
  <si>
    <t>mthie</t>
  </si>
  <si>
    <t>BarkMarc</t>
  </si>
  <si>
    <t>bRe34</t>
  </si>
  <si>
    <t>FNUPP</t>
  </si>
  <si>
    <t>superdan09</t>
  </si>
  <si>
    <t>edoardoc</t>
  </si>
  <si>
    <t>beckybecbec</t>
  </si>
  <si>
    <t>norehharas</t>
  </si>
  <si>
    <t>Dale545</t>
  </si>
  <si>
    <t>Yekith</t>
  </si>
  <si>
    <t>winterdew</t>
  </si>
  <si>
    <t>thedanstertwitr</t>
  </si>
  <si>
    <t>howtowritelyric</t>
  </si>
  <si>
    <t>EmiliaBeth</t>
  </si>
  <si>
    <t>andyhart</t>
  </si>
  <si>
    <t>farrhad</t>
  </si>
  <si>
    <t>pauljcampbell</t>
  </si>
  <si>
    <t>amourchaleur</t>
  </si>
  <si>
    <t>jake299</t>
  </si>
  <si>
    <t>mikmoed</t>
  </si>
  <si>
    <t>likethebeatles</t>
  </si>
  <si>
    <t>redhatman</t>
  </si>
  <si>
    <t>Steensoup</t>
  </si>
  <si>
    <t>McFanpire</t>
  </si>
  <si>
    <t>lateh</t>
  </si>
  <si>
    <t>itsBlair</t>
  </si>
  <si>
    <t>ChrisElison</t>
  </si>
  <si>
    <t>jAyIzMeE</t>
  </si>
  <si>
    <t>anothersamchan</t>
  </si>
  <si>
    <t>woliise</t>
  </si>
  <si>
    <t>b0iinterrupted</t>
  </si>
  <si>
    <t>Gracelisa</t>
  </si>
  <si>
    <t>jeps32</t>
  </si>
  <si>
    <t>CourtCosmetics</t>
  </si>
  <si>
    <t>DiorDean143</t>
  </si>
  <si>
    <t>GomiNoSensei</t>
  </si>
  <si>
    <t>RansomRegAL</t>
  </si>
  <si>
    <t>emmayayaaa</t>
  </si>
  <si>
    <t>anyth1ngoes</t>
  </si>
  <si>
    <t>Newtus</t>
  </si>
  <si>
    <t>loris</t>
  </si>
  <si>
    <t>nonsequitir</t>
  </si>
  <si>
    <t>BenjiBoy69</t>
  </si>
  <si>
    <t>Dariica</t>
  </si>
  <si>
    <t>Pablo_1994</t>
  </si>
  <si>
    <t>iunnoubeez</t>
  </si>
  <si>
    <t>paulhatzi</t>
  </si>
  <si>
    <t>bloodyredsunday</t>
  </si>
  <si>
    <t>blackbirdsings</t>
  </si>
  <si>
    <t>meenjung</t>
  </si>
  <si>
    <t>ArtemisP</t>
  </si>
  <si>
    <t>JennHarding</t>
  </si>
  <si>
    <t>Ashhh_</t>
  </si>
  <si>
    <t>TomStone</t>
  </si>
  <si>
    <t>LynseyMiddleton</t>
  </si>
  <si>
    <t>jenny_fletcher</t>
  </si>
  <si>
    <t>cooltay105</t>
  </si>
  <si>
    <t>lennel</t>
  </si>
  <si>
    <t>ThePatient94</t>
  </si>
  <si>
    <t>RoboBug</t>
  </si>
  <si>
    <t>ediediaz</t>
  </si>
  <si>
    <t>Tim_L_Thompson</t>
  </si>
  <si>
    <t>Stubborn_Facts</t>
  </si>
  <si>
    <t>Superneej</t>
  </si>
  <si>
    <t>luckyskirt</t>
  </si>
  <si>
    <t>coreymccleskey</t>
  </si>
  <si>
    <t>lywyn</t>
  </si>
  <si>
    <t>Kips206</t>
  </si>
  <si>
    <t>CiaoBellaMe15</t>
  </si>
  <si>
    <t>6Barney</t>
  </si>
  <si>
    <t>frauepple</t>
  </si>
  <si>
    <t>janeserz</t>
  </si>
  <si>
    <t>LaurieScully</t>
  </si>
  <si>
    <t>Nanobie</t>
  </si>
  <si>
    <t>PaterzAttack</t>
  </si>
  <si>
    <t>djayc</t>
  </si>
  <si>
    <t>sparklytan</t>
  </si>
  <si>
    <t>bonita_06</t>
  </si>
  <si>
    <t>ferenjemama</t>
  </si>
  <si>
    <t>EmmaWasLamb</t>
  </si>
  <si>
    <t>special_girl</t>
  </si>
  <si>
    <t>larsettrup</t>
  </si>
  <si>
    <t>Bonair21</t>
  </si>
  <si>
    <t>supqtpi</t>
  </si>
  <si>
    <t>KevinS808</t>
  </si>
  <si>
    <t>emagen_nz</t>
  </si>
  <si>
    <t>ahashakeeeeeee</t>
  </si>
  <si>
    <t>MALudwig</t>
  </si>
  <si>
    <t>dotnetCarpenter</t>
  </si>
  <si>
    <t>SkyEatsSelena</t>
  </si>
  <si>
    <t>natashalr</t>
  </si>
  <si>
    <t>aussiefrenchie</t>
  </si>
  <si>
    <t>henna201</t>
  </si>
  <si>
    <t>2Lfishing</t>
  </si>
  <si>
    <t>ElenaBryhn</t>
  </si>
  <si>
    <t>cziplee</t>
  </si>
  <si>
    <t>mac762</t>
  </si>
  <si>
    <t>_nothing_girl_</t>
  </si>
  <si>
    <t>ACJsMom</t>
  </si>
  <si>
    <t>xdarkshinesx</t>
  </si>
  <si>
    <t>benrmatthews</t>
  </si>
  <si>
    <t>andrewshee</t>
  </si>
  <si>
    <t>scragamuffin</t>
  </si>
  <si>
    <t>saratpediredla</t>
  </si>
  <si>
    <t>katiecain</t>
  </si>
  <si>
    <t>charzillaa</t>
  </si>
  <si>
    <t>sueonmain</t>
  </si>
  <si>
    <t>Louky_star</t>
  </si>
  <si>
    <t>ashward91</t>
  </si>
  <si>
    <t>mintiess</t>
  </si>
  <si>
    <t>sugarlessgrl</t>
  </si>
  <si>
    <t>sexybabe132</t>
  </si>
  <si>
    <t>bellybeyond</t>
  </si>
  <si>
    <t>lilmissmosher</t>
  </si>
  <si>
    <t>adsxoxo</t>
  </si>
  <si>
    <t>neverclever</t>
  </si>
  <si>
    <t>mrschocoholic</t>
  </si>
  <si>
    <t>TimXtreme</t>
  </si>
  <si>
    <t>LuxNoir</t>
  </si>
  <si>
    <t>emiliemille</t>
  </si>
  <si>
    <t>cameronreilly</t>
  </si>
  <si>
    <t>OHnat</t>
  </si>
  <si>
    <t>blinddance</t>
  </si>
  <si>
    <t>eddieb0y</t>
  </si>
  <si>
    <t>danielbedford</t>
  </si>
  <si>
    <t>UberSandMAn</t>
  </si>
  <si>
    <t>zr_i</t>
  </si>
  <si>
    <t>GracieGirlPixie</t>
  </si>
  <si>
    <t>kahjo</t>
  </si>
  <si>
    <t>casastorta</t>
  </si>
  <si>
    <t>Itsinyourhead</t>
  </si>
  <si>
    <t>cloudsurf</t>
  </si>
  <si>
    <t>matthius23</t>
  </si>
  <si>
    <t>Chole83</t>
  </si>
  <si>
    <t>Narcisssus</t>
  </si>
  <si>
    <t>marlien05</t>
  </si>
  <si>
    <t>jarrettwold</t>
  </si>
  <si>
    <t>gautel</t>
  </si>
  <si>
    <t>abc15producer</t>
  </si>
  <si>
    <t>melissagp</t>
  </si>
  <si>
    <t>adimagory</t>
  </si>
  <si>
    <t>natesaint</t>
  </si>
  <si>
    <t>DamienCripps</t>
  </si>
  <si>
    <t>cjrivera7</t>
  </si>
  <si>
    <t>toxichick</t>
  </si>
  <si>
    <t>jfmauguit</t>
  </si>
  <si>
    <t>spiritboard</t>
  </si>
  <si>
    <t>boidivision</t>
  </si>
  <si>
    <t>MichelleBledsoe</t>
  </si>
  <si>
    <t>neha84</t>
  </si>
  <si>
    <t>johnbradford</t>
  </si>
  <si>
    <t>haribohearts</t>
  </si>
  <si>
    <t>UCSBchicc09</t>
  </si>
  <si>
    <t>CodeP</t>
  </si>
  <si>
    <t>adamboucher</t>
  </si>
  <si>
    <t>HemantM</t>
  </si>
  <si>
    <t>metsje79</t>
  </si>
  <si>
    <t>sammy30</t>
  </si>
  <si>
    <t>swissbritboy</t>
  </si>
  <si>
    <t>farhink</t>
  </si>
  <si>
    <t>joaovsantos</t>
  </si>
  <si>
    <t>jlist</t>
  </si>
  <si>
    <t>Sureway</t>
  </si>
  <si>
    <t>SumGurl07</t>
  </si>
  <si>
    <t>miniature123</t>
  </si>
  <si>
    <t>xcameron</t>
  </si>
  <si>
    <t>HollywoodAttyG</t>
  </si>
  <si>
    <t>kandysays</t>
  </si>
  <si>
    <t>jamr0ck</t>
  </si>
  <si>
    <t>shrifootring</t>
  </si>
  <si>
    <t>dannyking</t>
  </si>
  <si>
    <t>DtCK</t>
  </si>
  <si>
    <t>LifestyleOnline</t>
  </si>
  <si>
    <t>DippyEm</t>
  </si>
  <si>
    <t>NadiahAdlina</t>
  </si>
  <si>
    <t>JessicaWylde</t>
  </si>
  <si>
    <t>fromamouth</t>
  </si>
  <si>
    <t>Inksie</t>
  </si>
  <si>
    <t>ipathia</t>
  </si>
  <si>
    <t>TennesseeWaltz</t>
  </si>
  <si>
    <t>frankfun</t>
  </si>
  <si>
    <t>NikaJay89</t>
  </si>
  <si>
    <t>Jlocke1</t>
  </si>
  <si>
    <t>xEdx</t>
  </si>
  <si>
    <t>BigMacBrisbane</t>
  </si>
  <si>
    <t>Miista</t>
  </si>
  <si>
    <t>kirstydutoit</t>
  </si>
  <si>
    <t>ninchy</t>
  </si>
  <si>
    <t>adoniteink</t>
  </si>
  <si>
    <t>ToniaToxic</t>
  </si>
  <si>
    <t>ashooghai</t>
  </si>
  <si>
    <t>andriesss</t>
  </si>
  <si>
    <t>riggwelter</t>
  </si>
  <si>
    <t>tomokahana</t>
  </si>
  <si>
    <t>davidvasileff</t>
  </si>
  <si>
    <t>samerelnashar</t>
  </si>
  <si>
    <t>nocturnal808</t>
  </si>
  <si>
    <t>koellay</t>
  </si>
  <si>
    <t>_K_L_S</t>
  </si>
  <si>
    <t>qpsecretqp</t>
  </si>
  <si>
    <t>oreonimrodel</t>
  </si>
  <si>
    <t>mikeySTRENGTH</t>
  </si>
  <si>
    <t>readingggd</t>
  </si>
  <si>
    <t>anikins</t>
  </si>
  <si>
    <t>LisaLuscious</t>
  </si>
  <si>
    <t>RascalMurray</t>
  </si>
  <si>
    <t>fireysupernova</t>
  </si>
  <si>
    <t>robinyellow</t>
  </si>
  <si>
    <t>StressFreeLivin</t>
  </si>
  <si>
    <t>craftylaura</t>
  </si>
  <si>
    <t>LevitheLion</t>
  </si>
  <si>
    <t>heynadine</t>
  </si>
  <si>
    <t>OrganicLinker</t>
  </si>
  <si>
    <t>xkelseyxx</t>
  </si>
  <si>
    <t>anaisrose</t>
  </si>
  <si>
    <t>lucywardrobe</t>
  </si>
  <si>
    <t>howsojoe</t>
  </si>
  <si>
    <t>Rob_Ellinger</t>
  </si>
  <si>
    <t>virustricks</t>
  </si>
  <si>
    <t>izin</t>
  </si>
  <si>
    <t>Pink_Playmate</t>
  </si>
  <si>
    <t>EvelienOnTwit</t>
  </si>
  <si>
    <t>little_foj</t>
  </si>
  <si>
    <t>erikokire</t>
  </si>
  <si>
    <t>nursemich</t>
  </si>
  <si>
    <t>Bea_WPRP</t>
  </si>
  <si>
    <t>cedestoni_xoxo</t>
  </si>
  <si>
    <t>dannydulberg</t>
  </si>
  <si>
    <t>twandal</t>
  </si>
  <si>
    <t>cinor</t>
  </si>
  <si>
    <t>EmilyRoberts89</t>
  </si>
  <si>
    <t>cobregon01</t>
  </si>
  <si>
    <t>JamieT_newmusic</t>
  </si>
  <si>
    <t>BTTradespace</t>
  </si>
  <si>
    <t>oreoislove</t>
  </si>
  <si>
    <t>DJSelchie</t>
  </si>
  <si>
    <t>AyemMayoh</t>
  </si>
  <si>
    <t>jdavidson86</t>
  </si>
  <si>
    <t>jayneypow</t>
  </si>
  <si>
    <t>tkoc</t>
  </si>
  <si>
    <t>PMSAnex</t>
  </si>
  <si>
    <t>AFmonkey</t>
  </si>
  <si>
    <t>Jamesismtvone</t>
  </si>
  <si>
    <t>gericamahort</t>
  </si>
  <si>
    <t>kitty_westhorp</t>
  </si>
  <si>
    <t>fyfa</t>
  </si>
  <si>
    <t>YiMayAK</t>
  </si>
  <si>
    <t>KaliRNeeB</t>
  </si>
  <si>
    <t>iyeranand</t>
  </si>
  <si>
    <t>henrikbjorn</t>
  </si>
  <si>
    <t>jyri_l</t>
  </si>
  <si>
    <t>MCCLamb4Life</t>
  </si>
  <si>
    <t>xandieloo</t>
  </si>
  <si>
    <t>jensaltmann</t>
  </si>
  <si>
    <t>eyerizzz</t>
  </si>
  <si>
    <t>dcode831</t>
  </si>
  <si>
    <t>McFLYstargirl92</t>
  </si>
  <si>
    <t>Caddyess</t>
  </si>
  <si>
    <t>JordanDaryaie</t>
  </si>
  <si>
    <t>prernao2</t>
  </si>
  <si>
    <t>Tshidsta</t>
  </si>
  <si>
    <t>Triciapples</t>
  </si>
  <si>
    <t>skathi</t>
  </si>
  <si>
    <t>MarsChowOrtega</t>
  </si>
  <si>
    <t>denderello</t>
  </si>
  <si>
    <t>Chipshop</t>
  </si>
  <si>
    <t>RebelliousUno</t>
  </si>
  <si>
    <t>dimeinmepants</t>
  </si>
  <si>
    <t>LazyDaisyMarie</t>
  </si>
  <si>
    <t>shyafreidaam</t>
  </si>
  <si>
    <t>digressica</t>
  </si>
  <si>
    <t>chrismartindunn</t>
  </si>
  <si>
    <t>wordplayuk</t>
  </si>
  <si>
    <t>cjinalee</t>
  </si>
  <si>
    <t>kate_iom</t>
  </si>
  <si>
    <t>owlsaregreat</t>
  </si>
  <si>
    <t>FrenchFiona</t>
  </si>
  <si>
    <t>toyota_europe</t>
  </si>
  <si>
    <t>lyricalwriter</t>
  </si>
  <si>
    <t>Rocks4Ever</t>
  </si>
  <si>
    <t>torbengee</t>
  </si>
  <si>
    <t>ellisTHEmennis</t>
  </si>
  <si>
    <t>cerebral_sweat</t>
  </si>
  <si>
    <t>Harvick_Designs</t>
  </si>
  <si>
    <t>mrkvoslav</t>
  </si>
  <si>
    <t>drjoesdiyhealth</t>
  </si>
  <si>
    <t>RickShameless</t>
  </si>
  <si>
    <t>Bubbelplast</t>
  </si>
  <si>
    <t>MangoHier</t>
  </si>
  <si>
    <t>dc3thebest</t>
  </si>
  <si>
    <t>Vamp_Lanya</t>
  </si>
  <si>
    <t>LOLGadgets</t>
  </si>
  <si>
    <t>jadeeisabel</t>
  </si>
  <si>
    <t>LouisaLoon</t>
  </si>
  <si>
    <t>davinablake</t>
  </si>
  <si>
    <t>KatConnell</t>
  </si>
  <si>
    <t>dandily</t>
  </si>
  <si>
    <t>seanmurphymusic</t>
  </si>
  <si>
    <t>eske</t>
  </si>
  <si>
    <t>rickerbh</t>
  </si>
  <si>
    <t>nmerrigan</t>
  </si>
  <si>
    <t>creealice</t>
  </si>
  <si>
    <t>yadazula</t>
  </si>
  <si>
    <t>thesinger79</t>
  </si>
  <si>
    <t>esabe</t>
  </si>
  <si>
    <t>xbermudez</t>
  </si>
  <si>
    <t>kfaumuina04</t>
  </si>
  <si>
    <t>llewann</t>
  </si>
  <si>
    <t>xxsabina</t>
  </si>
  <si>
    <t>fran81</t>
  </si>
  <si>
    <t>dohdarla</t>
  </si>
  <si>
    <t>Malunis</t>
  </si>
  <si>
    <t>LaurenRummel</t>
  </si>
  <si>
    <t>afovea</t>
  </si>
  <si>
    <t>mandydax</t>
  </si>
  <si>
    <t>RomelEdrada</t>
  </si>
  <si>
    <t>BrooklynBohn78</t>
  </si>
  <si>
    <t>MarcMillan</t>
  </si>
  <si>
    <t>thisisbrad</t>
  </si>
  <si>
    <t>bizziest_beee</t>
  </si>
  <si>
    <t>shellyjandrews</t>
  </si>
  <si>
    <t>NinetyNineNZ</t>
  </si>
  <si>
    <t>lauren_terry</t>
  </si>
  <si>
    <t>Laura_Venables</t>
  </si>
  <si>
    <t>Alathea87</t>
  </si>
  <si>
    <t>raphaelmalikian</t>
  </si>
  <si>
    <t>DaisyBentley</t>
  </si>
  <si>
    <t>FlyMami83</t>
  </si>
  <si>
    <t>tommsinclair</t>
  </si>
  <si>
    <t>TheRealJamaaL</t>
  </si>
  <si>
    <t>pollyL</t>
  </si>
  <si>
    <t>harjanpi</t>
  </si>
  <si>
    <t>APBsayin</t>
  </si>
  <si>
    <t>michellebest</t>
  </si>
  <si>
    <t>emilyholmes1</t>
  </si>
  <si>
    <t>karlcollins1</t>
  </si>
  <si>
    <t>marcpsummers</t>
  </si>
  <si>
    <t>paval</t>
  </si>
  <si>
    <t>vincentstinks</t>
  </si>
  <si>
    <t>spwc</t>
  </si>
  <si>
    <t>Nattalyee</t>
  </si>
  <si>
    <t>lady_worth</t>
  </si>
  <si>
    <t>polemikos</t>
  </si>
  <si>
    <t>SiddhiBirjanund</t>
  </si>
  <si>
    <t>captnunderpants</t>
  </si>
  <si>
    <t>nurdemir</t>
  </si>
  <si>
    <t>tallespin</t>
  </si>
  <si>
    <t>silent312</t>
  </si>
  <si>
    <t>Tiffany012309</t>
  </si>
  <si>
    <t>MsBlixen</t>
  </si>
  <si>
    <t>mortava</t>
  </si>
  <si>
    <t>denkigames</t>
  </si>
  <si>
    <t>VanessaPelle</t>
  </si>
  <si>
    <t>chriswebplus</t>
  </si>
  <si>
    <t>vanillawhip</t>
  </si>
  <si>
    <t>lmortimor</t>
  </si>
  <si>
    <t>ingigerdur</t>
  </si>
  <si>
    <t>Charlenecollins</t>
  </si>
  <si>
    <t>AnthonyAwkward</t>
  </si>
  <si>
    <t>Denizzle13</t>
  </si>
  <si>
    <t>nagiisangdyosa</t>
  </si>
  <si>
    <t>kassymay</t>
  </si>
  <si>
    <t>skyjuices</t>
  </si>
  <si>
    <t>WinterDuitser</t>
  </si>
  <si>
    <t>MadamSalami</t>
  </si>
  <si>
    <t>TerryHands</t>
  </si>
  <si>
    <t>Isike</t>
  </si>
  <si>
    <t>wdthem</t>
  </si>
  <si>
    <t>Preston234</t>
  </si>
  <si>
    <t>ohirome</t>
  </si>
  <si>
    <t>missybeckie</t>
  </si>
  <si>
    <t>bronaghbear</t>
  </si>
  <si>
    <t>LauraAlessandra</t>
  </si>
  <si>
    <t>brrontosaurus</t>
  </si>
  <si>
    <t>rjdevilla</t>
  </si>
  <si>
    <t>MikeBrumm</t>
  </si>
  <si>
    <t>ecstatic</t>
  </si>
  <si>
    <t>montelimart63</t>
  </si>
  <si>
    <t>shepherdnick</t>
  </si>
  <si>
    <t>premist</t>
  </si>
  <si>
    <t>TaraQuintana</t>
  </si>
  <si>
    <t>thankgod</t>
  </si>
  <si>
    <t>thedoomeduk</t>
  </si>
  <si>
    <t>StarHubCares</t>
  </si>
  <si>
    <t>georgiakatee</t>
  </si>
  <si>
    <t>Antiuse</t>
  </si>
  <si>
    <t>crystallikesart</t>
  </si>
  <si>
    <t>bensmithurst</t>
  </si>
  <si>
    <t>teiazab</t>
  </si>
  <si>
    <t>Bonzz</t>
  </si>
  <si>
    <t>sextoys7</t>
  </si>
  <si>
    <t>AndrewOneDegree</t>
  </si>
  <si>
    <t>victoriaism</t>
  </si>
  <si>
    <t>vin495</t>
  </si>
  <si>
    <t>MisterSmog</t>
  </si>
  <si>
    <t>jamie_jk</t>
  </si>
  <si>
    <t>barcamurph</t>
  </si>
  <si>
    <t>ambient_techno</t>
  </si>
  <si>
    <t>Zebedii</t>
  </si>
  <si>
    <t>MikeJYounger</t>
  </si>
  <si>
    <t>merixzon</t>
  </si>
  <si>
    <t>tach7mgte</t>
  </si>
  <si>
    <t>tmm7</t>
  </si>
  <si>
    <t>Imiz</t>
  </si>
  <si>
    <t>ellie1971</t>
  </si>
  <si>
    <t>qgchew</t>
  </si>
  <si>
    <t>merrys</t>
  </si>
  <si>
    <t>Ledycia</t>
  </si>
  <si>
    <t>Ohh_kayy</t>
  </si>
  <si>
    <t>leongreen</t>
  </si>
  <si>
    <t>chrisjhinder</t>
  </si>
  <si>
    <t>donagha</t>
  </si>
  <si>
    <t>cthruston</t>
  </si>
  <si>
    <t>renesimone</t>
  </si>
  <si>
    <t>Harishk</t>
  </si>
  <si>
    <t>e_rose8</t>
  </si>
  <si>
    <t>FreeMrStone</t>
  </si>
  <si>
    <t>ajitmoses</t>
  </si>
  <si>
    <t>TinainMelbourne</t>
  </si>
  <si>
    <t>caseycharlton</t>
  </si>
  <si>
    <t>cinnamonpunch19</t>
  </si>
  <si>
    <t>parawhore28</t>
  </si>
  <si>
    <t>Angelicca</t>
  </si>
  <si>
    <t>croftyg</t>
  </si>
  <si>
    <t>thebleachworks</t>
  </si>
  <si>
    <t>hiieye</t>
  </si>
  <si>
    <t>lavanya_jagan</t>
  </si>
  <si>
    <t>clicktokill</t>
  </si>
  <si>
    <t>rokpikon</t>
  </si>
  <si>
    <t>EmAr_Parabol</t>
  </si>
  <si>
    <t>InesDr</t>
  </si>
  <si>
    <t>teriosityb</t>
  </si>
  <si>
    <t>TripTriphat</t>
  </si>
  <si>
    <t>Maracujka</t>
  </si>
  <si>
    <t>theSuda</t>
  </si>
  <si>
    <t>markcoray</t>
  </si>
  <si>
    <t>BaltarStar</t>
  </si>
  <si>
    <t>Emilywithsgw</t>
  </si>
  <si>
    <t>LouiseBrig</t>
  </si>
  <si>
    <t>yonasu</t>
  </si>
  <si>
    <t>ariffzack</t>
  </si>
  <si>
    <t>marcdigital</t>
  </si>
  <si>
    <t>lazyass_</t>
  </si>
  <si>
    <t>stinginthetail</t>
  </si>
  <si>
    <t>mphilip</t>
  </si>
  <si>
    <t>ilikeucozmos</t>
  </si>
  <si>
    <t>Wenchy</t>
  </si>
  <si>
    <t>fittdr</t>
  </si>
  <si>
    <t>kayleighpitman</t>
  </si>
  <si>
    <t>ghozali</t>
  </si>
  <si>
    <t>lovecharrese</t>
  </si>
  <si>
    <t>PamJSmith</t>
  </si>
  <si>
    <t>sugree</t>
  </si>
  <si>
    <t>is3nk</t>
  </si>
  <si>
    <t>Gizdalin</t>
  </si>
  <si>
    <t>dyehlah</t>
  </si>
  <si>
    <t>suzanne_xx</t>
  </si>
  <si>
    <t>iamajeanius</t>
  </si>
  <si>
    <t>chorkee</t>
  </si>
  <si>
    <t>seamaiden399</t>
  </si>
  <si>
    <t>Itskarizma</t>
  </si>
  <si>
    <t>KirstyElder</t>
  </si>
  <si>
    <t>lorns</t>
  </si>
  <si>
    <t>ScorpiPro</t>
  </si>
  <si>
    <t>rockstarcindy</t>
  </si>
  <si>
    <t>shiloah88</t>
  </si>
  <si>
    <t>leepowell</t>
  </si>
  <si>
    <t>AngelGreenEyez</t>
  </si>
  <si>
    <t>pjredd</t>
  </si>
  <si>
    <t>aaronhamby</t>
  </si>
  <si>
    <t>samlimofficial</t>
  </si>
  <si>
    <t>grace_02003</t>
  </si>
  <si>
    <t>wishbearxx_</t>
  </si>
  <si>
    <t>momopie</t>
  </si>
  <si>
    <t>d_wolff</t>
  </si>
  <si>
    <t>candiceshelley</t>
  </si>
  <si>
    <t>fbertilsson</t>
  </si>
  <si>
    <t>k3nnxc</t>
  </si>
  <si>
    <t>PatrickAnna</t>
  </si>
  <si>
    <t>mgatton</t>
  </si>
  <si>
    <t>StinaCat</t>
  </si>
  <si>
    <t>anthonyshort</t>
  </si>
  <si>
    <t>daveverwer</t>
  </si>
  <si>
    <t>thebiteclub</t>
  </si>
  <si>
    <t>misskle</t>
  </si>
  <si>
    <t>Singlemumsue</t>
  </si>
  <si>
    <t>hammondz</t>
  </si>
  <si>
    <t>Ulisez</t>
  </si>
  <si>
    <t>britesprite</t>
  </si>
  <si>
    <t>samsaymore</t>
  </si>
  <si>
    <t>NabeelaWasHere</t>
  </si>
  <si>
    <t>jessicakorman</t>
  </si>
  <si>
    <t>TheArabObserver</t>
  </si>
  <si>
    <t>hybrid715</t>
  </si>
  <si>
    <t>MariluMonster</t>
  </si>
  <si>
    <t>JillyStJohn</t>
  </si>
  <si>
    <t>craigstephens</t>
  </si>
  <si>
    <t>lizziedr</t>
  </si>
  <si>
    <t>RoryMitchell</t>
  </si>
  <si>
    <t>RosivDamotil</t>
  </si>
  <si>
    <t>leafdotling</t>
  </si>
  <si>
    <t>NickRigby</t>
  </si>
  <si>
    <t>telihana</t>
  </si>
  <si>
    <t>hellonico</t>
  </si>
  <si>
    <t>ashleystunning</t>
  </si>
  <si>
    <t>navcanews</t>
  </si>
  <si>
    <t>maijalindblom</t>
  </si>
  <si>
    <t>TomvB</t>
  </si>
  <si>
    <t>SandyHex</t>
  </si>
  <si>
    <t>cybersparsh</t>
  </si>
  <si>
    <t>Picka10</t>
  </si>
  <si>
    <t>RachelHawley</t>
  </si>
  <si>
    <t>Chassit</t>
  </si>
  <si>
    <t>suiyobi</t>
  </si>
  <si>
    <t>xoxsusannexoX</t>
  </si>
  <si>
    <t>featherbutt3</t>
  </si>
  <si>
    <t>Kalina_Dancheva</t>
  </si>
  <si>
    <t>JessieLynne</t>
  </si>
  <si>
    <t>clocsen</t>
  </si>
  <si>
    <t>rochvergara</t>
  </si>
  <si>
    <t>imthemonster</t>
  </si>
  <si>
    <t>Rita_Pan</t>
  </si>
  <si>
    <t>blakeconnolly</t>
  </si>
  <si>
    <t>janellapua</t>
  </si>
  <si>
    <t>VenniCaprice</t>
  </si>
  <si>
    <t>AtlantaJJ</t>
  </si>
  <si>
    <t>grussel</t>
  </si>
  <si>
    <t>sara_luna</t>
  </si>
  <si>
    <t>rechle</t>
  </si>
  <si>
    <t>delisyus</t>
  </si>
  <si>
    <t>LoveMeVn</t>
  </si>
  <si>
    <t>EMMMAAAAA_</t>
  </si>
  <si>
    <t>ladyvickie</t>
  </si>
  <si>
    <t>funkytransport</t>
  </si>
  <si>
    <t>quetzal</t>
  </si>
  <si>
    <t>Selbelina</t>
  </si>
  <si>
    <t>willigirard</t>
  </si>
  <si>
    <t>cali3d</t>
  </si>
  <si>
    <t>NikiWestad</t>
  </si>
  <si>
    <t>traceyhand</t>
  </si>
  <si>
    <t>alijsmith18</t>
  </si>
  <si>
    <t>jameswoodcock</t>
  </si>
  <si>
    <t>soniakd</t>
  </si>
  <si>
    <t>TheBackpackr</t>
  </si>
  <si>
    <t>michaelwmoss</t>
  </si>
  <si>
    <t>pwbbounce</t>
  </si>
  <si>
    <t>ErinnOrourkee</t>
  </si>
  <si>
    <t>sebzz</t>
  </si>
  <si>
    <t>miadegoozy</t>
  </si>
  <si>
    <t>AndrewDJohns</t>
  </si>
  <si>
    <t>_Jodi</t>
  </si>
  <si>
    <t>damorrison</t>
  </si>
  <si>
    <t>danielanicol</t>
  </si>
  <si>
    <t>rayvinhsu</t>
  </si>
  <si>
    <t>sureshstudio</t>
  </si>
  <si>
    <t>Augiesdad</t>
  </si>
  <si>
    <t>Tahnyay</t>
  </si>
  <si>
    <t>dancekiddance</t>
  </si>
  <si>
    <t>lottie_lou_lou</t>
  </si>
  <si>
    <t>lbayliss</t>
  </si>
  <si>
    <t>ElGrowZone</t>
  </si>
  <si>
    <t>chrissnelling</t>
  </si>
  <si>
    <t>DangerousDolly</t>
  </si>
  <si>
    <t>foshjedi2004</t>
  </si>
  <si>
    <t>MistKind</t>
  </si>
  <si>
    <t>chadharm</t>
  </si>
  <si>
    <t>JamesRigby</t>
  </si>
  <si>
    <t>titobronsky</t>
  </si>
  <si>
    <t>ZoeAtTheDisco</t>
  </si>
  <si>
    <t>M155ALN</t>
  </si>
  <si>
    <t>plahr</t>
  </si>
  <si>
    <t>stephanief16</t>
  </si>
  <si>
    <t>mobudaki</t>
  </si>
  <si>
    <t>sadiestardust</t>
  </si>
  <si>
    <t>stillpixels</t>
  </si>
  <si>
    <t>ebdave13</t>
  </si>
  <si>
    <t>fitzgibbon</t>
  </si>
  <si>
    <t>excathedra</t>
  </si>
  <si>
    <t>Jinjirrie</t>
  </si>
  <si>
    <t>Chennn</t>
  </si>
  <si>
    <t>tealightshoppe</t>
  </si>
  <si>
    <t>alioxx</t>
  </si>
  <si>
    <t>almos</t>
  </si>
  <si>
    <t>TL_</t>
  </si>
  <si>
    <t>tiarafranks</t>
  </si>
  <si>
    <t>shaz_princess</t>
  </si>
  <si>
    <t>leesbian</t>
  </si>
  <si>
    <t>kiSla_</t>
  </si>
  <si>
    <t>jenipur13</t>
  </si>
  <si>
    <t>traacy</t>
  </si>
  <si>
    <t>ohkara</t>
  </si>
  <si>
    <t>linusvuorio</t>
  </si>
  <si>
    <t>Freestar_Tammas</t>
  </si>
  <si>
    <t>Akash1NY</t>
  </si>
  <si>
    <t>jaalz</t>
  </si>
  <si>
    <t>NeilStevens</t>
  </si>
  <si>
    <t>MarLo2332</t>
  </si>
  <si>
    <t>agoneru</t>
  </si>
  <si>
    <t>secretXeyes</t>
  </si>
  <si>
    <t>alancostello</t>
  </si>
  <si>
    <t>JessChandler</t>
  </si>
  <si>
    <t>ShatterMask</t>
  </si>
  <si>
    <t>rosehose</t>
  </si>
  <si>
    <t>danielle_oz</t>
  </si>
  <si>
    <t>Cheeeryl</t>
  </si>
  <si>
    <t>sparky12311</t>
  </si>
  <si>
    <t>tonylongworth</t>
  </si>
  <si>
    <t>warjan</t>
  </si>
  <si>
    <t>aaronjames1117</t>
  </si>
  <si>
    <t>camillatanner</t>
  </si>
  <si>
    <t>tipsy318</t>
  </si>
  <si>
    <t>ranousha</t>
  </si>
  <si>
    <t>oxsandraox</t>
  </si>
  <si>
    <t>radha_</t>
  </si>
  <si>
    <t>AlistairDavies</t>
  </si>
  <si>
    <t>worldofnic</t>
  </si>
  <si>
    <t>nhieecan</t>
  </si>
  <si>
    <t>LoBoMaU75</t>
  </si>
  <si>
    <t>HeyItsSara</t>
  </si>
  <si>
    <t>snlszk</t>
  </si>
  <si>
    <t>ooffoo</t>
  </si>
  <si>
    <t>Shrip</t>
  </si>
  <si>
    <t>michelleayers</t>
  </si>
  <si>
    <t>Sarz</t>
  </si>
  <si>
    <t>SocialiteEvents</t>
  </si>
  <si>
    <t>Jen392791</t>
  </si>
  <si>
    <t>adivanson</t>
  </si>
  <si>
    <t>Poopine</t>
  </si>
  <si>
    <t>MaKUltra</t>
  </si>
  <si>
    <t>xpeacemusiclove</t>
  </si>
  <si>
    <t>MinaBina</t>
  </si>
  <si>
    <t>crazyclaire18</t>
  </si>
  <si>
    <t>JoeTheDough</t>
  </si>
  <si>
    <t>kvmccrty9</t>
  </si>
  <si>
    <t>KatakaShin</t>
  </si>
  <si>
    <t>misshotSamantha</t>
  </si>
  <si>
    <t>Locahontas</t>
  </si>
  <si>
    <t>KyranOfficial</t>
  </si>
  <si>
    <t>ardendelacruz</t>
  </si>
  <si>
    <t>missviolet</t>
  </si>
  <si>
    <t>qwghlm</t>
  </si>
  <si>
    <t>longadin</t>
  </si>
  <si>
    <t>ballie34</t>
  </si>
  <si>
    <t>transeunt</t>
  </si>
  <si>
    <t>ChocolateGirlaa</t>
  </si>
  <si>
    <t>Everstin</t>
  </si>
  <si>
    <t>Todd_The_Fox</t>
  </si>
  <si>
    <t>paolaenergya</t>
  </si>
  <si>
    <t>MarijuanaDeals</t>
  </si>
  <si>
    <t>ICE3ERG</t>
  </si>
  <si>
    <t>weitmare</t>
  </si>
  <si>
    <t>KentHenderson</t>
  </si>
  <si>
    <t>abishek_appu</t>
  </si>
  <si>
    <t>IanFarquharson</t>
  </si>
  <si>
    <t>kriszha</t>
  </si>
  <si>
    <t>REMEMBERMENINAB</t>
  </si>
  <si>
    <t>SpeakeasyTiger</t>
  </si>
  <si>
    <t>CarolineHorton</t>
  </si>
  <si>
    <t>GeekySteph</t>
  </si>
  <si>
    <t>supersupersam</t>
  </si>
  <si>
    <t>shadowphlip</t>
  </si>
  <si>
    <t>daincessjavier</t>
  </si>
  <si>
    <t>wheelsan</t>
  </si>
  <si>
    <t>rainerafael</t>
  </si>
  <si>
    <t>manolis</t>
  </si>
  <si>
    <t>shellie0055</t>
  </si>
  <si>
    <t>Proper_Games</t>
  </si>
  <si>
    <t>naahmcfly</t>
  </si>
  <si>
    <t>johnlusher</t>
  </si>
  <si>
    <t>Nakimusic7</t>
  </si>
  <si>
    <t>pazeyre</t>
  </si>
  <si>
    <t>Ruxxx</t>
  </si>
  <si>
    <t>bellamy</t>
  </si>
  <si>
    <t>anarchoshnitzel</t>
  </si>
  <si>
    <t>nilsnagele</t>
  </si>
  <si>
    <t>RealityTVBuzzz</t>
  </si>
  <si>
    <t>kirsteena</t>
  </si>
  <si>
    <t>LionelR</t>
  </si>
  <si>
    <t>ShannieB02</t>
  </si>
  <si>
    <t>ongster</t>
  </si>
  <si>
    <t>EllieWoo</t>
  </si>
  <si>
    <t>ellytusk</t>
  </si>
  <si>
    <t>Melissaarrrr</t>
  </si>
  <si>
    <t>rsim</t>
  </si>
  <si>
    <t>bobbyvoicu</t>
  </si>
  <si>
    <t>minus_blindfold</t>
  </si>
  <si>
    <t>pigpog_s</t>
  </si>
  <si>
    <t>maria_armstrong</t>
  </si>
  <si>
    <t>graemewearden</t>
  </si>
  <si>
    <t>vombatradio</t>
  </si>
  <si>
    <t>marino73</t>
  </si>
  <si>
    <t>sheenasays</t>
  </si>
  <si>
    <t>bexxi</t>
  </si>
  <si>
    <t>ladytrauma</t>
  </si>
  <si>
    <t>ScillyInfection</t>
  </si>
  <si>
    <t>heidiheartshugs</t>
  </si>
  <si>
    <t>thecreativepenn</t>
  </si>
  <si>
    <t>lukeass321</t>
  </si>
  <si>
    <t>monkeybytes</t>
  </si>
  <si>
    <t>RossyBearr</t>
  </si>
  <si>
    <t>teachernz</t>
  </si>
  <si>
    <t>Semeicardia</t>
  </si>
  <si>
    <t>candypop13</t>
  </si>
  <si>
    <t>wabster</t>
  </si>
  <si>
    <t>headphonaught</t>
  </si>
  <si>
    <t>regretsworth</t>
  </si>
  <si>
    <t>stefisgobby</t>
  </si>
  <si>
    <t>CapnSmudge</t>
  </si>
  <si>
    <t>Liltokyo82</t>
  </si>
  <si>
    <t>munkypeta</t>
  </si>
  <si>
    <t>RIAspeaks</t>
  </si>
  <si>
    <t>NikkiWennekes</t>
  </si>
  <si>
    <t>GugsS</t>
  </si>
  <si>
    <t>megashea</t>
  </si>
  <si>
    <t>taytayee</t>
  </si>
  <si>
    <t>kzamri</t>
  </si>
  <si>
    <t>JHKparis</t>
  </si>
  <si>
    <t>classyadele</t>
  </si>
  <si>
    <t>AlkalineZer0</t>
  </si>
  <si>
    <t>sammi_jade</t>
  </si>
  <si>
    <t>anabellaaaarr</t>
  </si>
  <si>
    <t>profamber</t>
  </si>
  <si>
    <t>omgitsangel</t>
  </si>
  <si>
    <t>pinkrabbit69</t>
  </si>
  <si>
    <t>designthinkers</t>
  </si>
  <si>
    <t>DesireeDoe</t>
  </si>
  <si>
    <t>cdaffara</t>
  </si>
  <si>
    <t>fudgegraphics</t>
  </si>
  <si>
    <t>kataleifsdottir</t>
  </si>
  <si>
    <t>Danfleeman</t>
  </si>
  <si>
    <t>amehra</t>
  </si>
  <si>
    <t>yumyumtumtum</t>
  </si>
  <si>
    <t>Castiel84</t>
  </si>
  <si>
    <t>Hodgerz</t>
  </si>
  <si>
    <t>NiaJay</t>
  </si>
  <si>
    <t>jeremymanongdo</t>
  </si>
  <si>
    <t>vesula</t>
  </si>
  <si>
    <t>samueljalmeida</t>
  </si>
  <si>
    <t>sarahsalvador</t>
  </si>
  <si>
    <t>mslucy</t>
  </si>
  <si>
    <t>Sekai_O</t>
  </si>
  <si>
    <t>sarahreesbrenna</t>
  </si>
  <si>
    <t>LadyMcScamp</t>
  </si>
  <si>
    <t>Gunni93</t>
  </si>
  <si>
    <t>Elliethinks</t>
  </si>
  <si>
    <t>heyimtor</t>
  </si>
  <si>
    <t>yasminelepore</t>
  </si>
  <si>
    <t>oboy</t>
  </si>
  <si>
    <t>chelseamack</t>
  </si>
  <si>
    <t>neeemo</t>
  </si>
  <si>
    <t>thatladyj</t>
  </si>
  <si>
    <t>Stargirltabaz</t>
  </si>
  <si>
    <t>Jernej</t>
  </si>
  <si>
    <t>bellaa9</t>
  </si>
  <si>
    <t>OmarBesiso</t>
  </si>
  <si>
    <t>loxthebox</t>
  </si>
  <si>
    <t>danni_jones</t>
  </si>
  <si>
    <t>OffsetSammy</t>
  </si>
  <si>
    <t>joelloi</t>
  </si>
  <si>
    <t>Stevend559</t>
  </si>
  <si>
    <t>ozhut</t>
  </si>
  <si>
    <t>purplebint</t>
  </si>
  <si>
    <t>aaronkoolen</t>
  </si>
  <si>
    <t>dilharasays</t>
  </si>
  <si>
    <t>picarolla</t>
  </si>
  <si>
    <t>mcshelleyshell</t>
  </si>
  <si>
    <t>AARONJ1</t>
  </si>
  <si>
    <t>marcelweiss</t>
  </si>
  <si>
    <t>lizchick</t>
  </si>
  <si>
    <t>justinsandercoe</t>
  </si>
  <si>
    <t>Martin_Jansen</t>
  </si>
  <si>
    <t>emmSmyth</t>
  </si>
  <si>
    <t>angelsgirl</t>
  </si>
  <si>
    <t>nonformality</t>
  </si>
  <si>
    <t>onerepublicyea</t>
  </si>
  <si>
    <t>electroclashpl</t>
  </si>
  <si>
    <t>riyaanand</t>
  </si>
  <si>
    <t>peterreiser</t>
  </si>
  <si>
    <t>scanman</t>
  </si>
  <si>
    <t>jeeloxy</t>
  </si>
  <si>
    <t>fooz</t>
  </si>
  <si>
    <t>savagealias</t>
  </si>
  <si>
    <t>dvdw</t>
  </si>
  <si>
    <t>hans2009</t>
  </si>
  <si>
    <t>oni_onka</t>
  </si>
  <si>
    <t>MrKenobi</t>
  </si>
  <si>
    <t>standinginalley</t>
  </si>
  <si>
    <t>rocksayz</t>
  </si>
  <si>
    <t>Shmuel510</t>
  </si>
  <si>
    <t>DunnylovesMcFly</t>
  </si>
  <si>
    <t>brindabellababy</t>
  </si>
  <si>
    <t>Tegannnnnnn</t>
  </si>
  <si>
    <t>Sumeet</t>
  </si>
  <si>
    <t>MichellePen</t>
  </si>
  <si>
    <t>Maaalin</t>
  </si>
  <si>
    <t>theacsmith</t>
  </si>
  <si>
    <t>on_point</t>
  </si>
  <si>
    <t>digall</t>
  </si>
  <si>
    <t>osevoll</t>
  </si>
  <si>
    <t>itsHARRIET</t>
  </si>
  <si>
    <t>RomainVaucher</t>
  </si>
  <si>
    <t>martyndarkly</t>
  </si>
  <si>
    <t>lazulay</t>
  </si>
  <si>
    <t>getsharp</t>
  </si>
  <si>
    <t>zenrhe</t>
  </si>
  <si>
    <t>gogogic</t>
  </si>
  <si>
    <t>urbanup</t>
  </si>
  <si>
    <t>opsweetdreams</t>
  </si>
  <si>
    <t>lizziehalfpenny</t>
  </si>
  <si>
    <t>strumpfkunst</t>
  </si>
  <si>
    <t>Absalicious</t>
  </si>
  <si>
    <t>Rustyneurons</t>
  </si>
  <si>
    <t>iamsoelite</t>
  </si>
  <si>
    <t>g_kohli</t>
  </si>
  <si>
    <t>baabsy</t>
  </si>
  <si>
    <t>pgarnto</t>
  </si>
  <si>
    <t>puntofisso</t>
  </si>
  <si>
    <t>itgleams</t>
  </si>
  <si>
    <t>ITSMEMAAAC</t>
  </si>
  <si>
    <t>UnknownMary</t>
  </si>
  <si>
    <t>mrvcr</t>
  </si>
  <si>
    <t>garymeyerza</t>
  </si>
  <si>
    <t>digitalista</t>
  </si>
  <si>
    <t>EMILYGMILLIE</t>
  </si>
  <si>
    <t>miss_egypt_10</t>
  </si>
  <si>
    <t>kaitalyn1984</t>
  </si>
  <si>
    <t>branespeaks</t>
  </si>
  <si>
    <t>misstempo</t>
  </si>
  <si>
    <t>soapwaffle</t>
  </si>
  <si>
    <t>CarlySpeaks</t>
  </si>
  <si>
    <t>SoerenS</t>
  </si>
  <si>
    <t>TimWolverine</t>
  </si>
  <si>
    <t>mm_lo</t>
  </si>
  <si>
    <t>egwin</t>
  </si>
  <si>
    <t>mark_up</t>
  </si>
  <si>
    <t>Ziggy2207</t>
  </si>
  <si>
    <t>lilcoleybby</t>
  </si>
  <si>
    <t>dnomla</t>
  </si>
  <si>
    <t>hitisellie</t>
  </si>
  <si>
    <t>x_katee_x</t>
  </si>
  <si>
    <t>BenjiiJackson</t>
  </si>
  <si>
    <t>Thesharklady</t>
  </si>
  <si>
    <t>microstockgroup</t>
  </si>
  <si>
    <t>caloni</t>
  </si>
  <si>
    <t>pauldatta</t>
  </si>
  <si>
    <t>MiXdMaMi74</t>
  </si>
  <si>
    <t>gotLuv4yall</t>
  </si>
  <si>
    <t>joshuwaa</t>
  </si>
  <si>
    <t>CopperBotMedia</t>
  </si>
  <si>
    <t>cherryrocketeer</t>
  </si>
  <si>
    <t>LewisCorner</t>
  </si>
  <si>
    <t>booshtukka</t>
  </si>
  <si>
    <t>bigmacs_</t>
  </si>
  <si>
    <t>MrsPinkyIvory</t>
  </si>
  <si>
    <t>xclaire_hx</t>
  </si>
  <si>
    <t>lanulove</t>
  </si>
  <si>
    <t>Jenetter</t>
  </si>
  <si>
    <t>easton9311</t>
  </si>
  <si>
    <t>ms_doroy</t>
  </si>
  <si>
    <t>jatheist</t>
  </si>
  <si>
    <t>louloulou</t>
  </si>
  <si>
    <t>hakeofdoom</t>
  </si>
  <si>
    <t>goodlifegrspc</t>
  </si>
  <si>
    <t>MattSchiavenza</t>
  </si>
  <si>
    <t>Lerou</t>
  </si>
  <si>
    <t>victoriangirl</t>
  </si>
  <si>
    <t>snogsie</t>
  </si>
  <si>
    <t>silner</t>
  </si>
  <si>
    <t>DelaPirc</t>
  </si>
  <si>
    <t>rcampbell123</t>
  </si>
  <si>
    <t>Narfmaster</t>
  </si>
  <si>
    <t>howto_makemoney</t>
  </si>
  <si>
    <t>Emm_Jay</t>
  </si>
  <si>
    <t>proggirl1</t>
  </si>
  <si>
    <t>ericcsz</t>
  </si>
  <si>
    <t>christinemader</t>
  </si>
  <si>
    <t>moonstone23</t>
  </si>
  <si>
    <t>Dextelle</t>
  </si>
  <si>
    <t>megan2154</t>
  </si>
  <si>
    <t>alysonrmcrill</t>
  </si>
  <si>
    <t>sophiemack</t>
  </si>
  <si>
    <t>NathalieJCaron</t>
  </si>
  <si>
    <t>yanij</t>
  </si>
  <si>
    <t>chimheartdanger</t>
  </si>
  <si>
    <t>arnteriksen</t>
  </si>
  <si>
    <t>moiramarshall</t>
  </si>
  <si>
    <t>cc116</t>
  </si>
  <si>
    <t>Paeida</t>
  </si>
  <si>
    <t>gedachtegoed</t>
  </si>
  <si>
    <t>ZachZ79</t>
  </si>
  <si>
    <t>remko</t>
  </si>
  <si>
    <t>roblawton</t>
  </si>
  <si>
    <t>JenJey</t>
  </si>
  <si>
    <t>silverhuang</t>
  </si>
  <si>
    <t>aleo12</t>
  </si>
  <si>
    <t>samuelclarke</t>
  </si>
  <si>
    <t>claudiamaxine</t>
  </si>
  <si>
    <t>lolitajane</t>
  </si>
  <si>
    <t>louise_alien</t>
  </si>
  <si>
    <t>Caleigh1</t>
  </si>
  <si>
    <t>Tamarinb</t>
  </si>
  <si>
    <t>HughJimBissel</t>
  </si>
  <si>
    <t>Kremmling</t>
  </si>
  <si>
    <t>SimoneBiz</t>
  </si>
  <si>
    <t>johngarcia</t>
  </si>
  <si>
    <t>sosbfem</t>
  </si>
  <si>
    <t>AlexSevern</t>
  </si>
  <si>
    <t>cianflah</t>
  </si>
  <si>
    <t>tara_mcdonald</t>
  </si>
  <si>
    <t>symphonicrocker</t>
  </si>
  <si>
    <t>miguel8088</t>
  </si>
  <si>
    <t>jpvarley</t>
  </si>
  <si>
    <t>randomwire</t>
  </si>
  <si>
    <t>nrwatkins</t>
  </si>
  <si>
    <t>freakinglamour</t>
  </si>
  <si>
    <t>henrymorales</t>
  </si>
  <si>
    <t>TheWickedEast</t>
  </si>
  <si>
    <t>scampscamp</t>
  </si>
  <si>
    <t>ciaociaociaossu</t>
  </si>
  <si>
    <t>weisslu</t>
  </si>
  <si>
    <t>jmitch18</t>
  </si>
  <si>
    <t>stacygiselle</t>
  </si>
  <si>
    <t>dadidedo</t>
  </si>
  <si>
    <t>LauraDeBruyne</t>
  </si>
  <si>
    <t>stephp0</t>
  </si>
  <si>
    <t>VerityR</t>
  </si>
  <si>
    <t>IdolFanatic</t>
  </si>
  <si>
    <t>ericnel</t>
  </si>
  <si>
    <t>denisbaltin</t>
  </si>
  <si>
    <t>ndslitestore</t>
  </si>
  <si>
    <t>CassandraCoffey</t>
  </si>
  <si>
    <t>joemurffy</t>
  </si>
  <si>
    <t>johngreenaway</t>
  </si>
  <si>
    <t>dermotcasey</t>
  </si>
  <si>
    <t>nathalie88</t>
  </si>
  <si>
    <t>MamooKaa</t>
  </si>
  <si>
    <t>energizerame</t>
  </si>
  <si>
    <t>UltimateHurl</t>
  </si>
  <si>
    <t>Isabel9</t>
  </si>
  <si>
    <t>earthlad</t>
  </si>
  <si>
    <t>suzee73</t>
  </si>
  <si>
    <t>sonyjoy</t>
  </si>
  <si>
    <t>Starlady22</t>
  </si>
  <si>
    <t>Kartones</t>
  </si>
  <si>
    <t>DamianGrounds</t>
  </si>
  <si>
    <t>CllrJC</t>
  </si>
  <si>
    <t>nattaa</t>
  </si>
  <si>
    <t>ginnycullen11</t>
  </si>
  <si>
    <t>Kat04071991</t>
  </si>
  <si>
    <t>timwhitlock</t>
  </si>
  <si>
    <t>sandanders</t>
  </si>
  <si>
    <t>abosanova</t>
  </si>
  <si>
    <t>ianyee</t>
  </si>
  <si>
    <t>luciebickerdike</t>
  </si>
  <si>
    <t>william_stuart</t>
  </si>
  <si>
    <t>Susy412</t>
  </si>
  <si>
    <t>faifaifaifai</t>
  </si>
  <si>
    <t>aliee88</t>
  </si>
  <si>
    <t>draganallama</t>
  </si>
  <si>
    <t>azola</t>
  </si>
  <si>
    <t>strawdonkey</t>
  </si>
  <si>
    <t>negativepirate</t>
  </si>
  <si>
    <t>lornajane</t>
  </si>
  <si>
    <t>lifeisrain</t>
  </si>
  <si>
    <t>oom_panda</t>
  </si>
  <si>
    <t>jamdaw</t>
  </si>
  <si>
    <t>Flitschbirne</t>
  </si>
  <si>
    <t>hexbomb</t>
  </si>
  <si>
    <t>rohanadarkar</t>
  </si>
  <si>
    <t>munkie420</t>
  </si>
  <si>
    <t>gotCJ</t>
  </si>
  <si>
    <t>paisleyautumn28</t>
  </si>
  <si>
    <t>amyk27</t>
  </si>
  <si>
    <t>mrseb</t>
  </si>
  <si>
    <t>addiejuniper</t>
  </si>
  <si>
    <t>Cleo_Petra</t>
  </si>
  <si>
    <t>pascalekim</t>
  </si>
  <si>
    <t>Garythetwit</t>
  </si>
  <si>
    <t>zaraaslam</t>
  </si>
  <si>
    <t>londoncupcakes</t>
  </si>
  <si>
    <t>ForsakenOrder</t>
  </si>
  <si>
    <t>batmaam</t>
  </si>
  <si>
    <t>MrMotiv8tor</t>
  </si>
  <si>
    <t>MChristina_</t>
  </si>
  <si>
    <t>Odd_Bloke</t>
  </si>
  <si>
    <t>Menxy</t>
  </si>
  <si>
    <t>alyyframp</t>
  </si>
  <si>
    <t>Darkshadowwww</t>
  </si>
  <si>
    <t>usdi83</t>
  </si>
  <si>
    <t>darwii</t>
  </si>
  <si>
    <t>YvonneSim</t>
  </si>
  <si>
    <t>Alizaliz</t>
  </si>
  <si>
    <t>Iconoclastic</t>
  </si>
  <si>
    <t>bkenny</t>
  </si>
  <si>
    <t>fsiyavud</t>
  </si>
  <si>
    <t>littlequiz</t>
  </si>
  <si>
    <t>arkaitz</t>
  </si>
  <si>
    <t>danajo28</t>
  </si>
  <si>
    <t>rodet</t>
  </si>
  <si>
    <t>ndfeed</t>
  </si>
  <si>
    <t>NatalieLucas</t>
  </si>
  <si>
    <t>Mibou</t>
  </si>
  <si>
    <t>nicolemccrann</t>
  </si>
  <si>
    <t>raihanamcfly</t>
  </si>
  <si>
    <t>Bvelo</t>
  </si>
  <si>
    <t>missminns</t>
  </si>
  <si>
    <t>weaseljem</t>
  </si>
  <si>
    <t>JaneyLou74</t>
  </si>
  <si>
    <t>orbitaldiamonds</t>
  </si>
  <si>
    <t>JessVanDen</t>
  </si>
  <si>
    <t>waalbabci140</t>
  </si>
  <si>
    <t>DollG1974</t>
  </si>
  <si>
    <t>bananacherrypie</t>
  </si>
  <si>
    <t>faaborg</t>
  </si>
  <si>
    <t>biglemmy</t>
  </si>
  <si>
    <t>WesleyClover</t>
  </si>
  <si>
    <t>Behindthecouch</t>
  </si>
  <si>
    <t>Robbyds</t>
  </si>
  <si>
    <t>Sparkey09</t>
  </si>
  <si>
    <t>glennmanalili</t>
  </si>
  <si>
    <t>chrisjones2323</t>
  </si>
  <si>
    <t>Ednigin</t>
  </si>
  <si>
    <t>frosty</t>
  </si>
  <si>
    <t>fatlittlepixie</t>
  </si>
  <si>
    <t>jamieloves</t>
  </si>
  <si>
    <t>Cake_Sama</t>
  </si>
  <si>
    <t>FrancoisRetief</t>
  </si>
  <si>
    <t>kaityhope</t>
  </si>
  <si>
    <t>imikelic</t>
  </si>
  <si>
    <t>BIGJON86</t>
  </si>
  <si>
    <t>FamiliarJoe</t>
  </si>
  <si>
    <t>warriorgrrl</t>
  </si>
  <si>
    <t>scotianhiker</t>
  </si>
  <si>
    <t>mattyellinger</t>
  </si>
  <si>
    <t>enticedotorg</t>
  </si>
  <si>
    <t>FairyDeb</t>
  </si>
  <si>
    <t>Nicalovesyou</t>
  </si>
  <si>
    <t>PyjamaDrama_Ch</t>
  </si>
  <si>
    <t>karinaaaarr</t>
  </si>
  <si>
    <t>akkiebardoel</t>
  </si>
  <si>
    <t>JenTheTech</t>
  </si>
  <si>
    <t>josefajardo</t>
  </si>
  <si>
    <t>babenso</t>
  </si>
  <si>
    <t>elusabeth</t>
  </si>
  <si>
    <t>KimberlyKane</t>
  </si>
  <si>
    <t>LisaLeggz</t>
  </si>
  <si>
    <t>karenlorne</t>
  </si>
  <si>
    <t>MommyCosm</t>
  </si>
  <si>
    <t>robborover</t>
  </si>
  <si>
    <t>johlrogge</t>
  </si>
  <si>
    <t>arun4</t>
  </si>
  <si>
    <t>Paul_Berney</t>
  </si>
  <si>
    <t>craftyallsorts</t>
  </si>
  <si>
    <t>GatwickSolo</t>
  </si>
  <si>
    <t>nagemsnacks</t>
  </si>
  <si>
    <t>xVicksssx</t>
  </si>
  <si>
    <t>thepowdereight</t>
  </si>
  <si>
    <t>jacobeus</t>
  </si>
  <si>
    <t>bleakosity11</t>
  </si>
  <si>
    <t>Annalafleur</t>
  </si>
  <si>
    <t>JustEatBE</t>
  </si>
  <si>
    <t>JamieLeighx</t>
  </si>
  <si>
    <t>KissStalker</t>
  </si>
  <si>
    <t>blueocean47</t>
  </si>
  <si>
    <t>sanjeevsarma</t>
  </si>
  <si>
    <t>greg_pearson</t>
  </si>
  <si>
    <t>Kat163</t>
  </si>
  <si>
    <t>cdeath</t>
  </si>
  <si>
    <t>alienzki</t>
  </si>
  <si>
    <t>jamtelfo</t>
  </si>
  <si>
    <t>Manictastic</t>
  </si>
  <si>
    <t>elwood_</t>
  </si>
  <si>
    <t>littlemaple</t>
  </si>
  <si>
    <t>lufdxb</t>
  </si>
  <si>
    <t>molly408</t>
  </si>
  <si>
    <t>Samatchmaker</t>
  </si>
  <si>
    <t>jlushh</t>
  </si>
  <si>
    <t>RockChickDesign</t>
  </si>
  <si>
    <t>Andrestwoo</t>
  </si>
  <si>
    <t>mp3bjorn</t>
  </si>
  <si>
    <t>tokiohotelusa</t>
  </si>
  <si>
    <t>aknowles86</t>
  </si>
  <si>
    <t>Sugarplum007</t>
  </si>
  <si>
    <t>pinkflozd</t>
  </si>
  <si>
    <t>MuscleNerd</t>
  </si>
  <si>
    <t>semanticwill</t>
  </si>
  <si>
    <t>SuggWillSugg</t>
  </si>
  <si>
    <t>redsheep</t>
  </si>
  <si>
    <t>jamesganderson</t>
  </si>
  <si>
    <t>amberholyoake</t>
  </si>
  <si>
    <t>lady_ii</t>
  </si>
  <si>
    <t>EmilyMercer</t>
  </si>
  <si>
    <t>Zozzinator</t>
  </si>
  <si>
    <t>LoraUnicorn</t>
  </si>
  <si>
    <t>SKavitha</t>
  </si>
  <si>
    <t>QuirkiGir1</t>
  </si>
  <si>
    <t>VanessaMadge</t>
  </si>
  <si>
    <t>haru_kaze</t>
  </si>
  <si>
    <t>OwlPrincess</t>
  </si>
  <si>
    <t>Rogant</t>
  </si>
  <si>
    <t>LiamScriven</t>
  </si>
  <si>
    <t>Shezzaz</t>
  </si>
  <si>
    <t>BekkiXD</t>
  </si>
  <si>
    <t>cufa</t>
  </si>
  <si>
    <t>frostiecuk</t>
  </si>
  <si>
    <t>aliceKatex</t>
  </si>
  <si>
    <t>iamrufus</t>
  </si>
  <si>
    <t>mykemyke</t>
  </si>
  <si>
    <t>Dicio</t>
  </si>
  <si>
    <t>Shirleyxbird</t>
  </si>
  <si>
    <t>im_from_room483</t>
  </si>
  <si>
    <t>ConnieandFish</t>
  </si>
  <si>
    <t>ckeddy186</t>
  </si>
  <si>
    <t>mycubicemotion</t>
  </si>
  <si>
    <t>codegent</t>
  </si>
  <si>
    <t>Micv</t>
  </si>
  <si>
    <t>synnev</t>
  </si>
  <si>
    <t>misskate</t>
  </si>
  <si>
    <t>JamieBrenner</t>
  </si>
  <si>
    <t>BmarkK</t>
  </si>
  <si>
    <t>missarrie</t>
  </si>
  <si>
    <t>WeeEmmzzz</t>
  </si>
  <si>
    <t>taz288</t>
  </si>
  <si>
    <t>Kaycheer27</t>
  </si>
  <si>
    <t>ladyblackbird</t>
  </si>
  <si>
    <t>Khalid90</t>
  </si>
  <si>
    <t>kellybax</t>
  </si>
  <si>
    <t>vincearie</t>
  </si>
  <si>
    <t>erinzimm</t>
  </si>
  <si>
    <t>sammie1992</t>
  </si>
  <si>
    <t>kiddninja</t>
  </si>
  <si>
    <t>MariekeH</t>
  </si>
  <si>
    <t>marieautzen</t>
  </si>
  <si>
    <t>audreythebaby</t>
  </si>
  <si>
    <t>ChrisWalshie</t>
  </si>
  <si>
    <t>CHAWLARAJEEV</t>
  </si>
  <si>
    <t>LinMolko</t>
  </si>
  <si>
    <t>LizzyBee16</t>
  </si>
  <si>
    <t>andyenglish</t>
  </si>
  <si>
    <t>0ptimist</t>
  </si>
  <si>
    <t>LeifyP</t>
  </si>
  <si>
    <t>Zentime</t>
  </si>
  <si>
    <t>jamesrwhite</t>
  </si>
  <si>
    <t>kirstyr9</t>
  </si>
  <si>
    <t>kinkytinky7</t>
  </si>
  <si>
    <t>cherdigan</t>
  </si>
  <si>
    <t>thePuck</t>
  </si>
  <si>
    <t>girlhog</t>
  </si>
  <si>
    <t>_her0_</t>
  </si>
  <si>
    <t>tinafinabobina</t>
  </si>
  <si>
    <t>rachaelO1x</t>
  </si>
  <si>
    <t>cadnmusic</t>
  </si>
  <si>
    <t>GarethM</t>
  </si>
  <si>
    <t>KatyMasters</t>
  </si>
  <si>
    <t>_eriction</t>
  </si>
  <si>
    <t>qtothey</t>
  </si>
  <si>
    <t>kathi77</t>
  </si>
  <si>
    <t>santinhos</t>
  </si>
  <si>
    <t>SamboBeckingham</t>
  </si>
  <si>
    <t>greenoliverr</t>
  </si>
  <si>
    <t>greataussiefood</t>
  </si>
  <si>
    <t>katehunter</t>
  </si>
  <si>
    <t>Natty068</t>
  </si>
  <si>
    <t>merylpixelmagic</t>
  </si>
  <si>
    <t>SelectiveRNB</t>
  </si>
  <si>
    <t>PhillippaSweet</t>
  </si>
  <si>
    <t>joaovc</t>
  </si>
  <si>
    <t>hotmoklet</t>
  </si>
  <si>
    <t>mrfinch</t>
  </si>
  <si>
    <t>johnbeynon</t>
  </si>
  <si>
    <t>meatty</t>
  </si>
  <si>
    <t>Saiweb</t>
  </si>
  <si>
    <t>Jassguindon</t>
  </si>
  <si>
    <t>ta83</t>
  </si>
  <si>
    <t>Boo_Baby_Doll</t>
  </si>
  <si>
    <t>agicc</t>
  </si>
  <si>
    <t>mizzterious1</t>
  </si>
  <si>
    <t>Starxx1</t>
  </si>
  <si>
    <t>Valkyrienzer</t>
  </si>
  <si>
    <t>Sephi_Toderas</t>
  </si>
  <si>
    <t>sellygee</t>
  </si>
  <si>
    <t>Megan4287x</t>
  </si>
  <si>
    <t>trinyy</t>
  </si>
  <si>
    <t>zanidia</t>
  </si>
  <si>
    <t>Sibsarella</t>
  </si>
  <si>
    <t>michelleshearer</t>
  </si>
  <si>
    <t>soniaahlu</t>
  </si>
  <si>
    <t>ibeau</t>
  </si>
  <si>
    <t>OpenBDSM</t>
  </si>
  <si>
    <t>amedee</t>
  </si>
  <si>
    <t>sarieanne</t>
  </si>
  <si>
    <t>heyby</t>
  </si>
  <si>
    <t>minnagilligan</t>
  </si>
  <si>
    <t>Mike_Cameron</t>
  </si>
  <si>
    <t>johncip</t>
  </si>
  <si>
    <t>kinokojunior</t>
  </si>
  <si>
    <t>maximumswearing</t>
  </si>
  <si>
    <t>Audiophox</t>
  </si>
  <si>
    <t>Honeybeen</t>
  </si>
  <si>
    <t>rwwr</t>
  </si>
  <si>
    <t>timelady</t>
  </si>
  <si>
    <t>maelstormthomas</t>
  </si>
  <si>
    <t>yoursisterjumby</t>
  </si>
  <si>
    <t>BennyGreenberg</t>
  </si>
  <si>
    <t>philsquires</t>
  </si>
  <si>
    <t>MarianneAa</t>
  </si>
  <si>
    <t>OzAtheist</t>
  </si>
  <si>
    <t>theyouniverse</t>
  </si>
  <si>
    <t>discoverMC</t>
  </si>
  <si>
    <t>HotTopixx</t>
  </si>
  <si>
    <t>SphericalN</t>
  </si>
  <si>
    <t>TampaBayTraffic</t>
  </si>
  <si>
    <t>elinjoseph1</t>
  </si>
  <si>
    <t>QueensOnly</t>
  </si>
  <si>
    <t>MoroccoUSA</t>
  </si>
  <si>
    <t>joeyfrsh2dth</t>
  </si>
  <si>
    <t>ElviT</t>
  </si>
  <si>
    <t>inaghita</t>
  </si>
  <si>
    <t>Mindez</t>
  </si>
  <si>
    <t>mkierzek</t>
  </si>
  <si>
    <t>saxa246</t>
  </si>
  <si>
    <t>ballinbitch</t>
  </si>
  <si>
    <t>biziam</t>
  </si>
  <si>
    <t>netdesk</t>
  </si>
  <si>
    <t>tomroper</t>
  </si>
  <si>
    <t>SonicSophie</t>
  </si>
  <si>
    <t>brushfirefairy</t>
  </si>
  <si>
    <t>missdramatic</t>
  </si>
  <si>
    <t>masnagstn</t>
  </si>
  <si>
    <t>nightchild70</t>
  </si>
  <si>
    <t>Metamoto</t>
  </si>
  <si>
    <t>pkj</t>
  </si>
  <si>
    <t>gregverdino</t>
  </si>
  <si>
    <t>Alteta</t>
  </si>
  <si>
    <t>abesac</t>
  </si>
  <si>
    <t>PatsyAbellana</t>
  </si>
  <si>
    <t>pclaytonsmith</t>
  </si>
  <si>
    <t>debwebster24</t>
  </si>
  <si>
    <t>iwontusethislol</t>
  </si>
  <si>
    <t>Paul_Ashton1</t>
  </si>
  <si>
    <t>include</t>
  </si>
  <si>
    <t>Bonelle</t>
  </si>
  <si>
    <t>beatrizleuterio</t>
  </si>
  <si>
    <t>Lord_Nibbler</t>
  </si>
  <si>
    <t>LDinSTL_Chimera</t>
  </si>
  <si>
    <t>picalili</t>
  </si>
  <si>
    <t>Amy_Walker</t>
  </si>
  <si>
    <t>PPCKahunadude</t>
  </si>
  <si>
    <t>subvic</t>
  </si>
  <si>
    <t>missryankim</t>
  </si>
  <si>
    <t>terrijane</t>
  </si>
  <si>
    <t>kellymhall</t>
  </si>
  <si>
    <t>iGermanBerry</t>
  </si>
  <si>
    <t>isilie</t>
  </si>
  <si>
    <t>pandaonramen</t>
  </si>
  <si>
    <t>kurtisthefrog</t>
  </si>
  <si>
    <t>Mpatterson001</t>
  </si>
  <si>
    <t>Deb84</t>
  </si>
  <si>
    <t>rajtilak</t>
  </si>
  <si>
    <t>geena_diafa</t>
  </si>
  <si>
    <t>Alexx_</t>
  </si>
  <si>
    <t>MissMary</t>
  </si>
  <si>
    <t>Alphafarrier</t>
  </si>
  <si>
    <t>xLeahx</t>
  </si>
  <si>
    <t>ClareChapman</t>
  </si>
  <si>
    <t>beezly</t>
  </si>
  <si>
    <t>cac912</t>
  </si>
  <si>
    <t>ditesh</t>
  </si>
  <si>
    <t>kickitykickball</t>
  </si>
  <si>
    <t>aprilwareham</t>
  </si>
  <si>
    <t>Honey_</t>
  </si>
  <si>
    <t>theCrandallSter</t>
  </si>
  <si>
    <t>MRFORD105</t>
  </si>
  <si>
    <t>bigal709</t>
  </si>
  <si>
    <t>Sazchik</t>
  </si>
  <si>
    <t>lickmytree</t>
  </si>
  <si>
    <t>linacalabria</t>
  </si>
  <si>
    <t>20seven</t>
  </si>
  <si>
    <t>talmoran</t>
  </si>
  <si>
    <t>fhe_786</t>
  </si>
  <si>
    <t>IrishBlackbird</t>
  </si>
  <si>
    <t>rahulrrao</t>
  </si>
  <si>
    <t>murshidahsaid</t>
  </si>
  <si>
    <t>carmenego</t>
  </si>
  <si>
    <t>jorelleB</t>
  </si>
  <si>
    <t>LeenDou</t>
  </si>
  <si>
    <t>simplyjalyn</t>
  </si>
  <si>
    <t>kayakingkira</t>
  </si>
  <si>
    <t>vamplien</t>
  </si>
  <si>
    <t>JohnTGB</t>
  </si>
  <si>
    <t>starjamgirl</t>
  </si>
  <si>
    <t>nengard</t>
  </si>
  <si>
    <t>syc_o</t>
  </si>
  <si>
    <t>uniquelyorasa</t>
  </si>
  <si>
    <t>DarrenGoldsmith</t>
  </si>
  <si>
    <t>suzieseal</t>
  </si>
  <si>
    <t>Bauchhh</t>
  </si>
  <si>
    <t>SamBam88</t>
  </si>
  <si>
    <t>yaarashalom</t>
  </si>
  <si>
    <t>vdevilliers</t>
  </si>
  <si>
    <t>roona_uk</t>
  </si>
  <si>
    <t>indrea_a</t>
  </si>
  <si>
    <t>faultlines</t>
  </si>
  <si>
    <t>deviltica</t>
  </si>
  <si>
    <t>tony_carcia</t>
  </si>
  <si>
    <t>junctionmama</t>
  </si>
  <si>
    <t>DylanCombs</t>
  </si>
  <si>
    <t>WhitneyLovell89</t>
  </si>
  <si>
    <t>textual_poacher</t>
  </si>
  <si>
    <t>mmmurry</t>
  </si>
  <si>
    <t>Culzephyr</t>
  </si>
  <si>
    <t>ArpitaB</t>
  </si>
  <si>
    <t>HaGim</t>
  </si>
  <si>
    <t>Lazlow</t>
  </si>
  <si>
    <t>KaytlinRose</t>
  </si>
  <si>
    <t>Moonlightrawrr</t>
  </si>
  <si>
    <t>FancyNancy_</t>
  </si>
  <si>
    <t>yatca</t>
  </si>
  <si>
    <t>judostu</t>
  </si>
  <si>
    <t>sinjax</t>
  </si>
  <si>
    <t>JCJ0300</t>
  </si>
  <si>
    <t>ScarlettAnna</t>
  </si>
  <si>
    <t>antoniothonis</t>
  </si>
  <si>
    <t>ozcat7</t>
  </si>
  <si>
    <t>x3alexx</t>
  </si>
  <si>
    <t>mikeyv1984</t>
  </si>
  <si>
    <t>RhodesHockey</t>
  </si>
  <si>
    <t>JayashreeR</t>
  </si>
  <si>
    <t>mr_wat</t>
  </si>
  <si>
    <t>courtney_s</t>
  </si>
  <si>
    <t>clagregorio</t>
  </si>
  <si>
    <t>kirsty_2211</t>
  </si>
  <si>
    <t>thedarlingtree</t>
  </si>
  <si>
    <t>daniellekap</t>
  </si>
  <si>
    <t>marenka3</t>
  </si>
  <si>
    <t>annamariie</t>
  </si>
  <si>
    <t>jensenwilder</t>
  </si>
  <si>
    <t>bdiermccomb</t>
  </si>
  <si>
    <t>rockingphil</t>
  </si>
  <si>
    <t>HiMyNameIsHarv</t>
  </si>
  <si>
    <t>FiendDNB</t>
  </si>
  <si>
    <t>ktbsaysrelax</t>
  </si>
  <si>
    <t>emmadanson</t>
  </si>
  <si>
    <t>smpb</t>
  </si>
  <si>
    <t>fatalcrush</t>
  </si>
  <si>
    <t>SueKgaard</t>
  </si>
  <si>
    <t>Rangerdavid</t>
  </si>
  <si>
    <t>Bald_Masseur</t>
  </si>
  <si>
    <t>VioletLily</t>
  </si>
  <si>
    <t>aburrows</t>
  </si>
  <si>
    <t>mrsa0830</t>
  </si>
  <si>
    <t>Xedus</t>
  </si>
  <si>
    <t>permagnus</t>
  </si>
  <si>
    <t>tomalprice</t>
  </si>
  <si>
    <t>muchlovee</t>
  </si>
  <si>
    <t>DaveDev</t>
  </si>
  <si>
    <t>rtayag</t>
  </si>
  <si>
    <t>smudge1991</t>
  </si>
  <si>
    <t>borekb</t>
  </si>
  <si>
    <t>tomisan</t>
  </si>
  <si>
    <t>bokorattila</t>
  </si>
  <si>
    <t>makethingstalk</t>
  </si>
  <si>
    <t>CarlTidy</t>
  </si>
  <si>
    <t>aminila</t>
  </si>
  <si>
    <t>kvainas</t>
  </si>
  <si>
    <t>jonmack</t>
  </si>
  <si>
    <t>markparncutt</t>
  </si>
  <si>
    <t>FollowTheBrad</t>
  </si>
  <si>
    <t>BiaBiaManda777</t>
  </si>
  <si>
    <t>napoli3mmk</t>
  </si>
  <si>
    <t>1belino2belino</t>
  </si>
  <si>
    <t>fostrs</t>
  </si>
  <si>
    <t>VanessaMillsmu</t>
  </si>
  <si>
    <t>Bebo212</t>
  </si>
  <si>
    <t>bluemorningg</t>
  </si>
  <si>
    <t>Greengbles</t>
  </si>
  <si>
    <t>verowhite</t>
  </si>
  <si>
    <t>bex2me</t>
  </si>
  <si>
    <t>bobhallam</t>
  </si>
  <si>
    <t>kathtrinder</t>
  </si>
  <si>
    <t>MareksGregs</t>
  </si>
  <si>
    <t>mentatmatt</t>
  </si>
  <si>
    <t>sternenblau</t>
  </si>
  <si>
    <t>hypnotic6</t>
  </si>
  <si>
    <t>darylbaxter</t>
  </si>
  <si>
    <t>slidingscorpion</t>
  </si>
  <si>
    <t>lavinm</t>
  </si>
  <si>
    <t>packtpub</t>
  </si>
  <si>
    <t>CraigMason</t>
  </si>
  <si>
    <t>the_bubbleh</t>
  </si>
  <si>
    <t>jeslynfonggg</t>
  </si>
  <si>
    <t>aka_AMY</t>
  </si>
  <si>
    <t>LukeJenkinssx</t>
  </si>
  <si>
    <t>eumom</t>
  </si>
  <si>
    <t>Yukiime</t>
  </si>
  <si>
    <t>khiikayleng</t>
  </si>
  <si>
    <t>RXTLN</t>
  </si>
  <si>
    <t>goo</t>
  </si>
  <si>
    <t>981KUDL</t>
  </si>
  <si>
    <t>UPandRun</t>
  </si>
  <si>
    <t>JLSMAKEMESCREAM</t>
  </si>
  <si>
    <t>MajaPiraja</t>
  </si>
  <si>
    <t>mm39</t>
  </si>
  <si>
    <t>PANDUHF00D</t>
  </si>
  <si>
    <t>gegefrancis</t>
  </si>
  <si>
    <t>oloberlove</t>
  </si>
  <si>
    <t>trish1421</t>
  </si>
  <si>
    <t>killerkase</t>
  </si>
  <si>
    <t>AhoyJaz</t>
  </si>
  <si>
    <t>KatelynCoder</t>
  </si>
  <si>
    <t>Matthewkurz</t>
  </si>
  <si>
    <t>donmak</t>
  </si>
  <si>
    <t>HannahAdkins</t>
  </si>
  <si>
    <t>clarileia</t>
  </si>
  <si>
    <t>michellemccann</t>
  </si>
  <si>
    <t>pwestlin</t>
  </si>
  <si>
    <t>FannyFay</t>
  </si>
  <si>
    <t>MsSnowBunny</t>
  </si>
  <si>
    <t>anitacrum</t>
  </si>
  <si>
    <t>malloryq24</t>
  </si>
  <si>
    <t>Icanhas2eyes</t>
  </si>
  <si>
    <t>mcchuckster</t>
  </si>
  <si>
    <t>CloverMay</t>
  </si>
  <si>
    <t>alexzxo</t>
  </si>
  <si>
    <t>crappyt</t>
  </si>
  <si>
    <t>OrangeKicksAss</t>
  </si>
  <si>
    <t>RawrNaomi</t>
  </si>
  <si>
    <t>lushpunk</t>
  </si>
  <si>
    <t>Natazzz</t>
  </si>
  <si>
    <t>majrie</t>
  </si>
  <si>
    <t>AliMaynard</t>
  </si>
  <si>
    <t>tpphotography</t>
  </si>
  <si>
    <t>kevinoshirodo</t>
  </si>
  <si>
    <t>spaceboxed</t>
  </si>
  <si>
    <t>Simondious</t>
  </si>
  <si>
    <t>Annickk</t>
  </si>
  <si>
    <t>tanyaw_x</t>
  </si>
  <si>
    <t>mindlobster</t>
  </si>
  <si>
    <t>ComplicatedMama</t>
  </si>
  <si>
    <t>stevegerrard</t>
  </si>
  <si>
    <t>jellyrally</t>
  </si>
  <si>
    <t>stroker</t>
  </si>
  <si>
    <t>ALICCEEE</t>
  </si>
  <si>
    <t>Phil_Innes</t>
  </si>
  <si>
    <t>duffmagic</t>
  </si>
  <si>
    <t>bmn</t>
  </si>
  <si>
    <t>jcvangent</t>
  </si>
  <si>
    <t>jhave</t>
  </si>
  <si>
    <t>mab124</t>
  </si>
  <si>
    <t>JosephineB1</t>
  </si>
  <si>
    <t>adrianabox</t>
  </si>
  <si>
    <t>PuterPrsn</t>
  </si>
  <si>
    <t>ErinLush</t>
  </si>
  <si>
    <t>milkitachic</t>
  </si>
  <si>
    <t>michelleskii</t>
  </si>
  <si>
    <t>smurph</t>
  </si>
  <si>
    <t>Freshlygroundsa</t>
  </si>
  <si>
    <t>stace88</t>
  </si>
  <si>
    <t>catomitchell</t>
  </si>
  <si>
    <t>problogdesign</t>
  </si>
  <si>
    <t>exhibitv</t>
  </si>
  <si>
    <t>Lisa_xD</t>
  </si>
  <si>
    <t>danijelazunec</t>
  </si>
  <si>
    <t>catatonickid</t>
  </si>
  <si>
    <t>janie_k</t>
  </si>
  <si>
    <t>TheOrdinaryChef</t>
  </si>
  <si>
    <t>xiaopot</t>
  </si>
  <si>
    <t>KidAlx</t>
  </si>
  <si>
    <t>tdavidson</t>
  </si>
  <si>
    <t>M_ADDICTION</t>
  </si>
  <si>
    <t>AshTheDeadite</t>
  </si>
  <si>
    <t>edd</t>
  </si>
  <si>
    <t>thejayphoenix</t>
  </si>
  <si>
    <t>CaitlinChaden</t>
  </si>
  <si>
    <t>dpillie</t>
  </si>
  <si>
    <t>AllyJ78</t>
  </si>
  <si>
    <t>Chycca</t>
  </si>
  <si>
    <t>Areyouasleep</t>
  </si>
  <si>
    <t>michelleakaLush</t>
  </si>
  <si>
    <t>TweetVictoria</t>
  </si>
  <si>
    <t>soundsliketea</t>
  </si>
  <si>
    <t>damienexton</t>
  </si>
  <si>
    <t>chatti4jc</t>
  </si>
  <si>
    <t>BaconBellyBoy</t>
  </si>
  <si>
    <t>DucSloerie</t>
  </si>
  <si>
    <t>rusty1972</t>
  </si>
  <si>
    <t>nrlfanclub</t>
  </si>
  <si>
    <t>cookiessx3</t>
  </si>
  <si>
    <t>emmylou_</t>
  </si>
  <si>
    <t>Laura_Jenkins</t>
  </si>
  <si>
    <t>jolina0706</t>
  </si>
  <si>
    <t>x_Cee</t>
  </si>
  <si>
    <t>a_mag</t>
  </si>
  <si>
    <t>motofo</t>
  </si>
  <si>
    <t>handmadecards</t>
  </si>
  <si>
    <t>vega81e</t>
  </si>
  <si>
    <t>rstarlight84</t>
  </si>
  <si>
    <t>Shanikkk</t>
  </si>
  <si>
    <t>AnneTeubert</t>
  </si>
  <si>
    <t>MadHat76</t>
  </si>
  <si>
    <t>scrambledheads</t>
  </si>
  <si>
    <t>ncalderon44</t>
  </si>
  <si>
    <t>lohchaves</t>
  </si>
  <si>
    <t>jenn4262</t>
  </si>
  <si>
    <t>darklingleroy</t>
  </si>
  <si>
    <t>Portakal</t>
  </si>
  <si>
    <t>HeavySnatch</t>
  </si>
  <si>
    <t>abigailblount</t>
  </si>
  <si>
    <t>gracemaybelle</t>
  </si>
  <si>
    <t>roxaloxa</t>
  </si>
  <si>
    <t>jamesvarga</t>
  </si>
  <si>
    <t>MissyKesson</t>
  </si>
  <si>
    <t>tomroyal</t>
  </si>
  <si>
    <t>Rockchik123</t>
  </si>
  <si>
    <t>rahelonline</t>
  </si>
  <si>
    <t>teamftskaty</t>
  </si>
  <si>
    <t>TrishMilburn</t>
  </si>
  <si>
    <t>meganlauraann</t>
  </si>
  <si>
    <t>omegatron</t>
  </si>
  <si>
    <t>KateKendall</t>
  </si>
  <si>
    <t>rebeccarenton</t>
  </si>
  <si>
    <t>xxl0gan19xx</t>
  </si>
  <si>
    <t>stylva</t>
  </si>
  <si>
    <t>musicfreakk_x3</t>
  </si>
  <si>
    <t>Maephis</t>
  </si>
  <si>
    <t>Bucket99</t>
  </si>
  <si>
    <t>ally_cat</t>
  </si>
  <si>
    <t>sandy2774</t>
  </si>
  <si>
    <t>katarinahj</t>
  </si>
  <si>
    <t>filontheroad</t>
  </si>
  <si>
    <t>LeviTownshend</t>
  </si>
  <si>
    <t>Big_Roy</t>
  </si>
  <si>
    <t>goldfinger</t>
  </si>
  <si>
    <t>SharpSiren</t>
  </si>
  <si>
    <t>popstat</t>
  </si>
  <si>
    <t>trevorp</t>
  </si>
  <si>
    <t>tinsywinsy</t>
  </si>
  <si>
    <t>laperugina</t>
  </si>
  <si>
    <t>bonniemelt</t>
  </si>
  <si>
    <t>aerodynamic5555</t>
  </si>
  <si>
    <t>KyveliSophia</t>
  </si>
  <si>
    <t>xJasper_CullenX</t>
  </si>
  <si>
    <t>raspberrylove</t>
  </si>
  <si>
    <t>Leyaan</t>
  </si>
  <si>
    <t>icedcoffee</t>
  </si>
  <si>
    <t>im_Osy</t>
  </si>
  <si>
    <t>devonanne21</t>
  </si>
  <si>
    <t>rubenfonseca</t>
  </si>
  <si>
    <t>JrDaxx</t>
  </si>
  <si>
    <t>exclaimationxx</t>
  </si>
  <si>
    <t>hayleey_j</t>
  </si>
  <si>
    <t>jessicandrea</t>
  </si>
  <si>
    <t>andykeeley</t>
  </si>
  <si>
    <t>foomwhoosh</t>
  </si>
  <si>
    <t>aknightowl</t>
  </si>
  <si>
    <t>rosiehardesty</t>
  </si>
  <si>
    <t>hannahxrai</t>
  </si>
  <si>
    <t>loveomglamez</t>
  </si>
  <si>
    <t>hchorey</t>
  </si>
  <si>
    <t>anujap</t>
  </si>
  <si>
    <t>selarp</t>
  </si>
  <si>
    <t>brianhenryphoto</t>
  </si>
  <si>
    <t>luckygirl_apple</t>
  </si>
  <si>
    <t>emmadw</t>
  </si>
  <si>
    <t>JoshuaRaymund</t>
  </si>
  <si>
    <t>jimmarshall</t>
  </si>
  <si>
    <t>js4bama</t>
  </si>
  <si>
    <t>RedCattleDog</t>
  </si>
  <si>
    <t>6488y4l03</t>
  </si>
  <si>
    <t>SeeTheSunInMe</t>
  </si>
  <si>
    <t>louisaaaa</t>
  </si>
  <si>
    <t>JoeBud2</t>
  </si>
  <si>
    <t>smash1223</t>
  </si>
  <si>
    <t>Mimi_Sky</t>
  </si>
  <si>
    <t>BaranowskiC</t>
  </si>
  <si>
    <t>hungrybruno</t>
  </si>
  <si>
    <t>hillierassoc</t>
  </si>
  <si>
    <t>bully_veras</t>
  </si>
  <si>
    <t>Iossif</t>
  </si>
  <si>
    <t>sherin7800</t>
  </si>
  <si>
    <t>annegowens</t>
  </si>
  <si>
    <t>SarahKatrize</t>
  </si>
  <si>
    <t>sudosushi</t>
  </si>
  <si>
    <t>TayRen</t>
  </si>
  <si>
    <t>tarcan20</t>
  </si>
  <si>
    <t>MichelleJess</t>
  </si>
  <si>
    <t>travelrants</t>
  </si>
  <si>
    <t>jaylovesdougie</t>
  </si>
  <si>
    <t>rebeccaeastman</t>
  </si>
  <si>
    <t>Skiepio</t>
  </si>
  <si>
    <t>joannegozo</t>
  </si>
  <si>
    <t>ripnix</t>
  </si>
  <si>
    <t>nickpoint</t>
  </si>
  <si>
    <t>newshore</t>
  </si>
  <si>
    <t>RobBothan</t>
  </si>
  <si>
    <t>pandapoo</t>
  </si>
  <si>
    <t>Reajer</t>
  </si>
  <si>
    <t>sheenaangeles</t>
  </si>
  <si>
    <t>darsoid</t>
  </si>
  <si>
    <t>AlexLJ</t>
  </si>
  <si>
    <t>fnthawar</t>
  </si>
  <si>
    <t>roannedizon</t>
  </si>
  <si>
    <t>colinrmccabe</t>
  </si>
  <si>
    <t>wavezone113</t>
  </si>
  <si>
    <t>tiggerjaye</t>
  </si>
  <si>
    <t>VDOnofrio</t>
  </si>
  <si>
    <t>edinajeremae</t>
  </si>
  <si>
    <t>_confetti</t>
  </si>
  <si>
    <t>smileyviv</t>
  </si>
  <si>
    <t>aggy_pruimpje</t>
  </si>
  <si>
    <t>sjh801</t>
  </si>
  <si>
    <t>dalila_dalila</t>
  </si>
  <si>
    <t>derrickhenslee</t>
  </si>
  <si>
    <t>Hakantetik</t>
  </si>
  <si>
    <t>EnvyKoepke</t>
  </si>
  <si>
    <t>PjFromOz</t>
  </si>
  <si>
    <t>SilkFair</t>
  </si>
  <si>
    <t>Neurotic</t>
  </si>
  <si>
    <t>antonmuller</t>
  </si>
  <si>
    <t>cinnaqu</t>
  </si>
  <si>
    <t>barcampuae</t>
  </si>
  <si>
    <t>ShannonE2009</t>
  </si>
  <si>
    <t>dynara0720</t>
  </si>
  <si>
    <t>bintibangoura</t>
  </si>
  <si>
    <t>akfirefighter</t>
  </si>
  <si>
    <t>jturnbull</t>
  </si>
  <si>
    <t>Bankaaa</t>
  </si>
  <si>
    <t>PixelProject</t>
  </si>
  <si>
    <t>kingdomfaraway</t>
  </si>
  <si>
    <t>guyMgreen</t>
  </si>
  <si>
    <t>thephazer</t>
  </si>
  <si>
    <t>gauravchak</t>
  </si>
  <si>
    <t>GroovyTGoddess</t>
  </si>
  <si>
    <t>katiequibell</t>
  </si>
  <si>
    <t>monkylicious</t>
  </si>
  <si>
    <t>joshjanssen</t>
  </si>
  <si>
    <t>STGHOMIExx</t>
  </si>
  <si>
    <t>jasnich</t>
  </si>
  <si>
    <t>caaamie</t>
  </si>
  <si>
    <t>JonScrivens</t>
  </si>
  <si>
    <t>juhaniemi</t>
  </si>
  <si>
    <t>lafnlab</t>
  </si>
  <si>
    <t>MetsGal</t>
  </si>
  <si>
    <t>ninh</t>
  </si>
  <si>
    <t>Tash170690</t>
  </si>
  <si>
    <t>pfig</t>
  </si>
  <si>
    <t>denouncer</t>
  </si>
  <si>
    <t>paljoakim</t>
  </si>
  <si>
    <t>clauchriJBfans</t>
  </si>
  <si>
    <t>bloodcross</t>
  </si>
  <si>
    <t>abstheoreo</t>
  </si>
  <si>
    <t>clark9825</t>
  </si>
  <si>
    <t>pygeek</t>
  </si>
  <si>
    <t>britainbybus</t>
  </si>
  <si>
    <t>mchesner</t>
  </si>
  <si>
    <t>dontswallow</t>
  </si>
  <si>
    <t>geniium</t>
  </si>
  <si>
    <t>rightmove</t>
  </si>
  <si>
    <t>jamieyates</t>
  </si>
  <si>
    <t>jmattos</t>
  </si>
  <si>
    <t>robster16</t>
  </si>
  <si>
    <t>tamesha2009</t>
  </si>
  <si>
    <t>CHELSEA52293</t>
  </si>
  <si>
    <t>Jazchan</t>
  </si>
  <si>
    <t>lamelas</t>
  </si>
  <si>
    <t>rkcmktg</t>
  </si>
  <si>
    <t>PR1MO</t>
  </si>
  <si>
    <t>Justinrender</t>
  </si>
  <si>
    <t>mayrawryay</t>
  </si>
  <si>
    <t>CoralChaos</t>
  </si>
  <si>
    <t>Nikey_Mama</t>
  </si>
  <si>
    <t>Cecil1981</t>
  </si>
  <si>
    <t>dkguy</t>
  </si>
  <si>
    <t>Spartz</t>
  </si>
  <si>
    <t>rachelnb</t>
  </si>
  <si>
    <t>brogenhayes</t>
  </si>
  <si>
    <t>charlierobinson</t>
  </si>
  <si>
    <t>iuliananghel</t>
  </si>
  <si>
    <t>luciendesar</t>
  </si>
  <si>
    <t>MeganLeighWoods</t>
  </si>
  <si>
    <t>Dynablade</t>
  </si>
  <si>
    <t>suzieriich</t>
  </si>
  <si>
    <t>ControlSix</t>
  </si>
  <si>
    <t>johi</t>
  </si>
  <si>
    <t>Champ_Payne</t>
  </si>
  <si>
    <t>VanessaRancine</t>
  </si>
  <si>
    <t>noitisop</t>
  </si>
  <si>
    <t>dxmer420</t>
  </si>
  <si>
    <t>haylenothaley</t>
  </si>
  <si>
    <t>TheDirtchamber</t>
  </si>
  <si>
    <t>belindabird</t>
  </si>
  <si>
    <t>gordonbarr</t>
  </si>
  <si>
    <t>jasonoutthere</t>
  </si>
  <si>
    <t>SaraDeSantis</t>
  </si>
  <si>
    <t>neil_garb</t>
  </si>
  <si>
    <t>truebosko</t>
  </si>
  <si>
    <t>mriggen</t>
  </si>
  <si>
    <t>sapocampus</t>
  </si>
  <si>
    <t>henni_K</t>
  </si>
  <si>
    <t>oconel</t>
  </si>
  <si>
    <t>irishdeafkids</t>
  </si>
  <si>
    <t>Dusel</t>
  </si>
  <si>
    <t>meCodyBlake</t>
  </si>
  <si>
    <t>john_aldinho</t>
  </si>
  <si>
    <t>JusticeJay</t>
  </si>
  <si>
    <t>CEPSocks_anne</t>
  </si>
  <si>
    <t>Jillmz</t>
  </si>
  <si>
    <t>iamkeir</t>
  </si>
  <si>
    <t>Im_No_Supergirl</t>
  </si>
  <si>
    <t>AYERS_09</t>
  </si>
  <si>
    <t>adnanmahmud</t>
  </si>
  <si>
    <t>melanelago</t>
  </si>
  <si>
    <t>NataliasDrama</t>
  </si>
  <si>
    <t>Shinners9</t>
  </si>
  <si>
    <t>SamFrankham</t>
  </si>
  <si>
    <t>thestartupeu</t>
  </si>
  <si>
    <t>BetsyAnnMas</t>
  </si>
  <si>
    <t>laurathelemur</t>
  </si>
  <si>
    <t>crazyjuju</t>
  </si>
  <si>
    <t>_chuk</t>
  </si>
  <si>
    <t>laurabarton</t>
  </si>
  <si>
    <t>_h2so4</t>
  </si>
  <si>
    <t>Jo_Ind</t>
  </si>
  <si>
    <t>JohnSnow</t>
  </si>
  <si>
    <t>versacechik69er</t>
  </si>
  <si>
    <t>luaann</t>
  </si>
  <si>
    <t>mariasraww</t>
  </si>
  <si>
    <t>deesje79</t>
  </si>
  <si>
    <t>BlondieCarlo</t>
  </si>
  <si>
    <t>SuperSarkozy</t>
  </si>
  <si>
    <t>RDiva</t>
  </si>
  <si>
    <t>mrsvartan</t>
  </si>
  <si>
    <t>nevyn</t>
  </si>
  <si>
    <t>imnotabox</t>
  </si>
  <si>
    <t>charphar</t>
  </si>
  <si>
    <t>szwicker</t>
  </si>
  <si>
    <t>winninghelix</t>
  </si>
  <si>
    <t>SydneyAnne</t>
  </si>
  <si>
    <t>GCsMom</t>
  </si>
  <si>
    <t>amalfi</t>
  </si>
  <si>
    <t>emilin93</t>
  </si>
  <si>
    <t>iAndbert</t>
  </si>
  <si>
    <t>anjjlee</t>
  </si>
  <si>
    <t>mattieslollipop</t>
  </si>
  <si>
    <t>nashtassia</t>
  </si>
  <si>
    <t>shaywalker8246</t>
  </si>
  <si>
    <t>BlackNight</t>
  </si>
  <si>
    <t>2v</t>
  </si>
  <si>
    <t>Clarissa3782</t>
  </si>
  <si>
    <t>Ahmazinqqlu</t>
  </si>
  <si>
    <t>last0pendoor</t>
  </si>
  <si>
    <t>avallen</t>
  </si>
  <si>
    <t>ianbetteridge</t>
  </si>
  <si>
    <t>yeehoo</t>
  </si>
  <si>
    <t>visual_acting</t>
  </si>
  <si>
    <t>pshhitskellyx3</t>
  </si>
  <si>
    <t>justcallmesteph</t>
  </si>
  <si>
    <t>VizardKid</t>
  </si>
  <si>
    <t>gillianlochrie</t>
  </si>
  <si>
    <t>QMagazine</t>
  </si>
  <si>
    <t>PGHarrison</t>
  </si>
  <si>
    <t>NewsgroupRevs</t>
  </si>
  <si>
    <t>polychromee</t>
  </si>
  <si>
    <t>WillHughes</t>
  </si>
  <si>
    <t>40Ringz</t>
  </si>
  <si>
    <t>p1nk4l1f3</t>
  </si>
  <si>
    <t>donza</t>
  </si>
  <si>
    <t>idontknowmaybe</t>
  </si>
  <si>
    <t>whitebisquit</t>
  </si>
  <si>
    <t>lorry30</t>
  </si>
  <si>
    <t>AnthoWirjo</t>
  </si>
  <si>
    <t>jeppe_olesen</t>
  </si>
  <si>
    <t>crschneider</t>
  </si>
  <si>
    <t>LCowie</t>
  </si>
  <si>
    <t>DJSexymix</t>
  </si>
  <si>
    <t>timesjoanna</t>
  </si>
  <si>
    <t>RachelPicken</t>
  </si>
  <si>
    <t>lizziebum</t>
  </si>
  <si>
    <t>nashalbacea</t>
  </si>
  <si>
    <t>flossa</t>
  </si>
  <si>
    <t>rbreve</t>
  </si>
  <si>
    <t>Glutnix</t>
  </si>
  <si>
    <t>sincerelySAFA</t>
  </si>
  <si>
    <t>Podcastdoors</t>
  </si>
  <si>
    <t>princesslele</t>
  </si>
  <si>
    <t>techwebcast</t>
  </si>
  <si>
    <t>zacislost</t>
  </si>
  <si>
    <t>0hHenry</t>
  </si>
  <si>
    <t>lesia7052</t>
  </si>
  <si>
    <t>logoholik</t>
  </si>
  <si>
    <t>lilTanker</t>
  </si>
  <si>
    <t>Marcelz</t>
  </si>
  <si>
    <t>shaposh</t>
  </si>
  <si>
    <t>AirPigz</t>
  </si>
  <si>
    <t>jamsi</t>
  </si>
  <si>
    <t>Laajna</t>
  </si>
  <si>
    <t>T23YUL</t>
  </si>
  <si>
    <t>gklka</t>
  </si>
  <si>
    <t>nibby01</t>
  </si>
  <si>
    <t>KaTiE1306</t>
  </si>
  <si>
    <t>xceptn</t>
  </si>
  <si>
    <t>anders888844</t>
  </si>
  <si>
    <t>patricia_f</t>
  </si>
  <si>
    <t>soulsong4ever</t>
  </si>
  <si>
    <t>TheWebGeek</t>
  </si>
  <si>
    <t>nfsaxberg</t>
  </si>
  <si>
    <t>nicefaceMITCHIE</t>
  </si>
  <si>
    <t>Xias</t>
  </si>
  <si>
    <t>Diellia</t>
  </si>
  <si>
    <t>hopelesshotel</t>
  </si>
  <si>
    <t>beaubont</t>
  </si>
  <si>
    <t>yeeguan</t>
  </si>
  <si>
    <t>famcg</t>
  </si>
  <si>
    <t>CoachMonique</t>
  </si>
  <si>
    <t>bellebeads</t>
  </si>
  <si>
    <t>scribesolutions</t>
  </si>
  <si>
    <t>DJNike</t>
  </si>
  <si>
    <t>rodthomasmusic</t>
  </si>
  <si>
    <t>TalisaO</t>
  </si>
  <si>
    <t>sablegrey</t>
  </si>
  <si>
    <t>jessbabe</t>
  </si>
  <si>
    <t>marf23</t>
  </si>
  <si>
    <t>rgoode95</t>
  </si>
  <si>
    <t>almostvisible</t>
  </si>
  <si>
    <t>jackieborrie</t>
  </si>
  <si>
    <t>Rebeckage</t>
  </si>
  <si>
    <t>d2baxter</t>
  </si>
  <si>
    <t>AppleiPhoneKing</t>
  </si>
  <si>
    <t>jsbee1954</t>
  </si>
  <si>
    <t>Palmer_Artwork</t>
  </si>
  <si>
    <t>kissichigo013</t>
  </si>
  <si>
    <t>xbeckaxockx</t>
  </si>
  <si>
    <t>JennySkeleton</t>
  </si>
  <si>
    <t>MoIsabel</t>
  </si>
  <si>
    <t>mikeneumann</t>
  </si>
  <si>
    <t>liberalchik</t>
  </si>
  <si>
    <t>christophios</t>
  </si>
  <si>
    <t>AYellowHouse</t>
  </si>
  <si>
    <t>wtfxImxLiz</t>
  </si>
  <si>
    <t>SKP01</t>
  </si>
  <si>
    <t>twotykes</t>
  </si>
  <si>
    <t>SamanthaEarle</t>
  </si>
  <si>
    <t>iamqiaochu</t>
  </si>
  <si>
    <t>beccaRAR</t>
  </si>
  <si>
    <t>leonho</t>
  </si>
  <si>
    <t>LizzMartin</t>
  </si>
  <si>
    <t>fredchannel</t>
  </si>
  <si>
    <t>mattman</t>
  </si>
  <si>
    <t>tigerangel71</t>
  </si>
  <si>
    <t>my3G</t>
  </si>
  <si>
    <t>sensii_</t>
  </si>
  <si>
    <t>matt231</t>
  </si>
  <si>
    <t>rosenys</t>
  </si>
  <si>
    <t>joaoqalves</t>
  </si>
  <si>
    <t>jcmjunior</t>
  </si>
  <si>
    <t>Ina__anI</t>
  </si>
  <si>
    <t>jessiigee</t>
  </si>
  <si>
    <t>ccena88</t>
  </si>
  <si>
    <t>slevin80</t>
  </si>
  <si>
    <t>BailaAsh</t>
  </si>
  <si>
    <t>JennyStarship</t>
  </si>
  <si>
    <t>naylyn</t>
  </si>
  <si>
    <t>xoxopeanutxoxo</t>
  </si>
  <si>
    <t>robeike</t>
  </si>
  <si>
    <t>tanyapants</t>
  </si>
  <si>
    <t>LouiseReyes</t>
  </si>
  <si>
    <t>tangentman</t>
  </si>
  <si>
    <t>widotcom</t>
  </si>
  <si>
    <t>flytomyheart</t>
  </si>
  <si>
    <t>mclamb4life2</t>
  </si>
  <si>
    <t>mofro</t>
  </si>
  <si>
    <t>edgain</t>
  </si>
  <si>
    <t>elianaranjo</t>
  </si>
  <si>
    <t>elainerogers</t>
  </si>
  <si>
    <t>almostkassie</t>
  </si>
  <si>
    <t>stefychow</t>
  </si>
  <si>
    <t>simwood</t>
  </si>
  <si>
    <t>krisbeezy</t>
  </si>
  <si>
    <t>BooksnBoys</t>
  </si>
  <si>
    <t>RChilvers</t>
  </si>
  <si>
    <t>ssivic</t>
  </si>
  <si>
    <t>davemark</t>
  </si>
  <si>
    <t>Loodee</t>
  </si>
  <si>
    <t>MattShandera</t>
  </si>
  <si>
    <t>joebroringtones</t>
  </si>
  <si>
    <t>cheesychapstick</t>
  </si>
  <si>
    <t>justastranger</t>
  </si>
  <si>
    <t>liams_mum</t>
  </si>
  <si>
    <t>CindyNG</t>
  </si>
  <si>
    <t>davebullock</t>
  </si>
  <si>
    <t>mandy12052</t>
  </si>
  <si>
    <t>gponzi</t>
  </si>
  <si>
    <t>MCMariah</t>
  </si>
  <si>
    <t>cinderella_27</t>
  </si>
  <si>
    <t>kikasugar</t>
  </si>
  <si>
    <t>diekittay</t>
  </si>
  <si>
    <t>yonaelig</t>
  </si>
  <si>
    <t>rscgirl1</t>
  </si>
  <si>
    <t>shaexoxx</t>
  </si>
  <si>
    <t>dv8</t>
  </si>
  <si>
    <t>Jessymar</t>
  </si>
  <si>
    <t>lakiboy</t>
  </si>
  <si>
    <t>geminigirl</t>
  </si>
  <si>
    <t>Sue_fun</t>
  </si>
  <si>
    <t>mymelange</t>
  </si>
  <si>
    <t>Andre_II_101</t>
  </si>
  <si>
    <t>jayteebee</t>
  </si>
  <si>
    <t>easyyoke</t>
  </si>
  <si>
    <t>oneras</t>
  </si>
  <si>
    <t>HeartGrenade</t>
  </si>
  <si>
    <t>jenn1164</t>
  </si>
  <si>
    <t>apoorv</t>
  </si>
  <si>
    <t>chckl</t>
  </si>
  <si>
    <t>sbhas2k</t>
  </si>
  <si>
    <t>rara_riot</t>
  </si>
  <si>
    <t>makeyourmark</t>
  </si>
  <si>
    <t>Katkat75</t>
  </si>
  <si>
    <t>marafaye</t>
  </si>
  <si>
    <t>xfreyax</t>
  </si>
  <si>
    <t>abigailsoemarko</t>
  </si>
  <si>
    <t>madukes14103</t>
  </si>
  <si>
    <t>peraldaiel</t>
  </si>
  <si>
    <t>alyduggy</t>
  </si>
  <si>
    <t>LaToya_W79</t>
  </si>
  <si>
    <t>Nani1982</t>
  </si>
  <si>
    <t>Mohamed_Meligy</t>
  </si>
  <si>
    <t>grum</t>
  </si>
  <si>
    <t>chesscube</t>
  </si>
  <si>
    <t>caiwingfield</t>
  </si>
  <si>
    <t>wildwebcamgirls</t>
  </si>
  <si>
    <t>Snarglepip</t>
  </si>
  <si>
    <t>kellidickinson</t>
  </si>
  <si>
    <t>laura_carlson</t>
  </si>
  <si>
    <t>Staryx</t>
  </si>
  <si>
    <t>TheLivia</t>
  </si>
  <si>
    <t>seany85</t>
  </si>
  <si>
    <t>MoralFibreSA</t>
  </si>
  <si>
    <t>rad_g</t>
  </si>
  <si>
    <t>EmT74</t>
  </si>
  <si>
    <t>mediamagik</t>
  </si>
  <si>
    <t>tinyfragments</t>
  </si>
  <si>
    <t>resiever</t>
  </si>
  <si>
    <t>Daiseeboo</t>
  </si>
  <si>
    <t>AngelHuggz</t>
  </si>
  <si>
    <t>ClaireFitz89</t>
  </si>
  <si>
    <t>mimo1228</t>
  </si>
  <si>
    <t>jpbougie</t>
  </si>
  <si>
    <t>Takun09</t>
  </si>
  <si>
    <t>ZomgItsBrady</t>
  </si>
  <si>
    <t>Jeelmore</t>
  </si>
  <si>
    <t>downtown_LE</t>
  </si>
  <si>
    <t>tutor2u</t>
  </si>
  <si>
    <t>girl_meetsworld</t>
  </si>
  <si>
    <t>iyadb</t>
  </si>
  <si>
    <t>crawlspace</t>
  </si>
  <si>
    <t>Sarah87x</t>
  </si>
  <si>
    <t>werebear</t>
  </si>
  <si>
    <t>topgold</t>
  </si>
  <si>
    <t>kpshek</t>
  </si>
  <si>
    <t>oblige</t>
  </si>
  <si>
    <t>mithun_shetty</t>
  </si>
  <si>
    <t>Elaia7</t>
  </si>
  <si>
    <t>JelliezAreRad</t>
  </si>
  <si>
    <t>Crizzyx3</t>
  </si>
  <si>
    <t>CalistroWriter</t>
  </si>
  <si>
    <t>nataliefranke</t>
  </si>
  <si>
    <t>DinaCass</t>
  </si>
  <si>
    <t>Tvalentino1</t>
  </si>
  <si>
    <t>sgiam433</t>
  </si>
  <si>
    <t>chantelclaus</t>
  </si>
  <si>
    <t>Dirtdawg50k</t>
  </si>
  <si>
    <t>ali_bubblegate</t>
  </si>
  <si>
    <t>renekopcem</t>
  </si>
  <si>
    <t>HollyMc1</t>
  </si>
  <si>
    <t>jayell13</t>
  </si>
  <si>
    <t>maribelmade</t>
  </si>
  <si>
    <t>emyaface</t>
  </si>
  <si>
    <t>Hannahohbee</t>
  </si>
  <si>
    <t>hthrflynn</t>
  </si>
  <si>
    <t>miamalene</t>
  </si>
  <si>
    <t>kitscheartache</t>
  </si>
  <si>
    <t>aubswhaat</t>
  </si>
  <si>
    <t>meganhuffman</t>
  </si>
  <si>
    <t>Mrsmurphy845</t>
  </si>
  <si>
    <t>BrokenLegs</t>
  </si>
  <si>
    <t>peace_</t>
  </si>
  <si>
    <t>kinackin</t>
  </si>
  <si>
    <t>caprioma</t>
  </si>
  <si>
    <t>AnxiouslyTender</t>
  </si>
  <si>
    <t>Al_Ma</t>
  </si>
  <si>
    <t>jeffpajor</t>
  </si>
  <si>
    <t>CottageColors</t>
  </si>
  <si>
    <t>Laurabeth85</t>
  </si>
  <si>
    <t>PloedeQ</t>
  </si>
  <si>
    <t>sazbean</t>
  </si>
  <si>
    <t>ElleKallista</t>
  </si>
  <si>
    <t>NathanDowney</t>
  </si>
  <si>
    <t>briemory</t>
  </si>
  <si>
    <t>HarbourSeal</t>
  </si>
  <si>
    <t>sablogawards</t>
  </si>
  <si>
    <t>McflyzStargurl</t>
  </si>
  <si>
    <t>awick001</t>
  </si>
  <si>
    <t>RyanRhea</t>
  </si>
  <si>
    <t>hana_chucker</t>
  </si>
  <si>
    <t>derIch</t>
  </si>
  <si>
    <t>DanaClevenger</t>
  </si>
  <si>
    <t>kaitbates</t>
  </si>
  <si>
    <t>oohlookacat</t>
  </si>
  <si>
    <t>lueshetler</t>
  </si>
  <si>
    <t>cyv</t>
  </si>
  <si>
    <t>mahlodito</t>
  </si>
  <si>
    <t>cnlwsu</t>
  </si>
  <si>
    <t>clozano</t>
  </si>
  <si>
    <t>sarahcd2004</t>
  </si>
  <si>
    <t>CathBx</t>
  </si>
  <si>
    <t>kCasupanan</t>
  </si>
  <si>
    <t>scottzilla</t>
  </si>
  <si>
    <t>MattPayne360</t>
  </si>
  <si>
    <t>rafacst</t>
  </si>
  <si>
    <t>marceebeans</t>
  </si>
  <si>
    <t>playgroundpilot</t>
  </si>
  <si>
    <t>aprilh1974</t>
  </si>
  <si>
    <t>jro863</t>
  </si>
  <si>
    <t>RainbowJules</t>
  </si>
  <si>
    <t>reldruh</t>
  </si>
  <si>
    <t>sofialondon</t>
  </si>
  <si>
    <t>iamluvinjordan</t>
  </si>
  <si>
    <t>sophhbee</t>
  </si>
  <si>
    <t>tomicigor</t>
  </si>
  <si>
    <t>kayteesometimes</t>
  </si>
  <si>
    <t>BeckyPidz</t>
  </si>
  <si>
    <t>artfulmemories</t>
  </si>
  <si>
    <t>bmcmichael</t>
  </si>
  <si>
    <t>leighexeter</t>
  </si>
  <si>
    <t>Xx_McFLY_xX</t>
  </si>
  <si>
    <t>PandaMayhem</t>
  </si>
  <si>
    <t>thefilmformant</t>
  </si>
  <si>
    <t>LincyJohn</t>
  </si>
  <si>
    <t>sylvien</t>
  </si>
  <si>
    <t>Ems92</t>
  </si>
  <si>
    <t>sian_alice</t>
  </si>
  <si>
    <t>Dan2Shambles</t>
  </si>
  <si>
    <t>codyafter11</t>
  </si>
  <si>
    <t>jetset_amelia</t>
  </si>
  <si>
    <t>theinnermarykay</t>
  </si>
  <si>
    <t>susie_santi</t>
  </si>
  <si>
    <t>xxnileyloverxx</t>
  </si>
  <si>
    <t>Haelsly</t>
  </si>
  <si>
    <t>johnr0924</t>
  </si>
  <si>
    <t>prettyboyedu</t>
  </si>
  <si>
    <t>agorist</t>
  </si>
  <si>
    <t>sunshinehollyyy</t>
  </si>
  <si>
    <t>pianoeditor</t>
  </si>
  <si>
    <t>pummkin</t>
  </si>
  <si>
    <t>lowlyy</t>
  </si>
  <si>
    <t>mobienthusiast</t>
  </si>
  <si>
    <t>FearMediocrity</t>
  </si>
  <si>
    <t>kitchp1</t>
  </si>
  <si>
    <t>twitrnick</t>
  </si>
  <si>
    <t>plebism</t>
  </si>
  <si>
    <t>R_to_the_D</t>
  </si>
  <si>
    <t>ChristianCooper</t>
  </si>
  <si>
    <t>willbrookman</t>
  </si>
  <si>
    <t>craigbutcher</t>
  </si>
  <si>
    <t>heidihall</t>
  </si>
  <si>
    <t>Twilightnr1</t>
  </si>
  <si>
    <t>ubringmejoi</t>
  </si>
  <si>
    <t>devanmccluskeyx</t>
  </si>
  <si>
    <t>jwpl</t>
  </si>
  <si>
    <t>ReiversMusic87</t>
  </si>
  <si>
    <t>Wandering_Whims</t>
  </si>
  <si>
    <t>GrabMoL</t>
  </si>
  <si>
    <t>karilicious123</t>
  </si>
  <si>
    <t>philwyett</t>
  </si>
  <si>
    <t>mlabs</t>
  </si>
  <si>
    <t>Gennifer3</t>
  </si>
  <si>
    <t>Dan1jel</t>
  </si>
  <si>
    <t>Elidona</t>
  </si>
  <si>
    <t>Dontya</t>
  </si>
  <si>
    <t>TeemoHH</t>
  </si>
  <si>
    <t>gemmahentsch</t>
  </si>
  <si>
    <t>justinmaller</t>
  </si>
  <si>
    <t>singleinatlanta</t>
  </si>
  <si>
    <t>drummermagazin</t>
  </si>
  <si>
    <t>nenachula4u</t>
  </si>
  <si>
    <t>Tanqueray730</t>
  </si>
  <si>
    <t>Timmy_Mallet</t>
  </si>
  <si>
    <t>redtagcrazy</t>
  </si>
  <si>
    <t>florilegia</t>
  </si>
  <si>
    <t>pseudofancy</t>
  </si>
  <si>
    <t>yaeljk</t>
  </si>
  <si>
    <t>CocaineBlues_</t>
  </si>
  <si>
    <t>ashleighjayne</t>
  </si>
  <si>
    <t>rageandpride</t>
  </si>
  <si>
    <t>mcilroga</t>
  </si>
  <si>
    <t>rickenriquez</t>
  </si>
  <si>
    <t>virginactiveSA</t>
  </si>
  <si>
    <t>joshawesome</t>
  </si>
  <si>
    <t>justashley</t>
  </si>
  <si>
    <t>smudge_x</t>
  </si>
  <si>
    <t>madygladdy</t>
  </si>
  <si>
    <t>Rigo_911</t>
  </si>
  <si>
    <t>timace</t>
  </si>
  <si>
    <t>Tiliwinks</t>
  </si>
  <si>
    <t>domfahey</t>
  </si>
  <si>
    <t>frostybecca</t>
  </si>
  <si>
    <t>tiagofernandez</t>
  </si>
  <si>
    <t>Samilia</t>
  </si>
  <si>
    <t>olivialemke</t>
  </si>
  <si>
    <t>cookies4sarah</t>
  </si>
  <si>
    <t>momorgenstern</t>
  </si>
  <si>
    <t>xxxsar_jxxx</t>
  </si>
  <si>
    <t>littlehouse13</t>
  </si>
  <si>
    <t>PunkFreak29</t>
  </si>
  <si>
    <t>Bronwen_Kausch</t>
  </si>
  <si>
    <t>LcTrKiD</t>
  </si>
  <si>
    <t>simpliizity</t>
  </si>
  <si>
    <t>Cass890</t>
  </si>
  <si>
    <t>recombu</t>
  </si>
  <si>
    <t>ohflosseee</t>
  </si>
  <si>
    <t>sugarant</t>
  </si>
  <si>
    <t>MeganMcCarthy</t>
  </si>
  <si>
    <t>Lillybef</t>
  </si>
  <si>
    <t>wakizaki</t>
  </si>
  <si>
    <t>mike9r</t>
  </si>
  <si>
    <t>Lynseyrachel</t>
  </si>
  <si>
    <t>dannydoe</t>
  </si>
  <si>
    <t>itzKat</t>
  </si>
  <si>
    <t>Portnull</t>
  </si>
  <si>
    <t>ashbagosh</t>
  </si>
  <si>
    <t>zpxlng</t>
  </si>
  <si>
    <t>bevsbaubles</t>
  </si>
  <si>
    <t>roseg</t>
  </si>
  <si>
    <t>PamelaSimmons</t>
  </si>
  <si>
    <t>cgarsltd</t>
  </si>
  <si>
    <t>ceffyl</t>
  </si>
  <si>
    <t>victoriaquinnxo</t>
  </si>
  <si>
    <t>JaisHolstein</t>
  </si>
  <si>
    <t>acriley</t>
  </si>
  <si>
    <t>dancingpilot</t>
  </si>
  <si>
    <t>MikeTheSike</t>
  </si>
  <si>
    <t>kylee_2009</t>
  </si>
  <si>
    <t>amnigos</t>
  </si>
  <si>
    <t>funkypants8o694</t>
  </si>
  <si>
    <t>boxboxbetty</t>
  </si>
  <si>
    <t>alannahkate</t>
  </si>
  <si>
    <t>AmyKeen</t>
  </si>
  <si>
    <t>CubanaLAF</t>
  </si>
  <si>
    <t>kwinsi</t>
  </si>
  <si>
    <t>Its_Matthew</t>
  </si>
  <si>
    <t>johnt_gr</t>
  </si>
  <si>
    <t>SweetMsT</t>
  </si>
  <si>
    <t>sliversofsilver</t>
  </si>
  <si>
    <t>travelvideos168</t>
  </si>
  <si>
    <t>iTux</t>
  </si>
  <si>
    <t>bellesims</t>
  </si>
  <si>
    <t>kaaliss</t>
  </si>
  <si>
    <t>wapita16</t>
  </si>
  <si>
    <t>eastcoastjac</t>
  </si>
  <si>
    <t>footnote_it</t>
  </si>
  <si>
    <t>felixdv</t>
  </si>
  <si>
    <t>jaanu2k</t>
  </si>
  <si>
    <t>abbye_dabby</t>
  </si>
  <si>
    <t>ArtisBrown</t>
  </si>
  <si>
    <t>purplemistydawn</t>
  </si>
  <si>
    <t>JDevinRodgers</t>
  </si>
  <si>
    <t>shawnsandi</t>
  </si>
  <si>
    <t>Dunn666</t>
  </si>
  <si>
    <t>EMA90</t>
  </si>
  <si>
    <t>hofmeyr</t>
  </si>
  <si>
    <t>HayleighStables</t>
  </si>
  <si>
    <t>m3LLodaDiVa</t>
  </si>
  <si>
    <t>stitchs_revenge</t>
  </si>
  <si>
    <t>orpheous87</t>
  </si>
  <si>
    <t>TheRealAngelena</t>
  </si>
  <si>
    <t>Jackski_19</t>
  </si>
  <si>
    <t>OkayStill</t>
  </si>
  <si>
    <t>Breuls</t>
  </si>
  <si>
    <t>secretcelebrity</t>
  </si>
  <si>
    <t>BalaSN</t>
  </si>
  <si>
    <t>ILLUMINZ</t>
  </si>
  <si>
    <t>Walden1218</t>
  </si>
  <si>
    <t>BritneyFever</t>
  </si>
  <si>
    <t>martinaustwick</t>
  </si>
  <si>
    <t>MissChernobyl</t>
  </si>
  <si>
    <t>Dani_BBZ_Louise</t>
  </si>
  <si>
    <t>DSizz</t>
  </si>
  <si>
    <t>kristyklaus</t>
  </si>
  <si>
    <t>thespottedduck</t>
  </si>
  <si>
    <t>ethansjsmith</t>
  </si>
  <si>
    <t>Hasiie</t>
  </si>
  <si>
    <t>justgraham</t>
  </si>
  <si>
    <t>esteinhauer</t>
  </si>
  <si>
    <t>Nik_Ash</t>
  </si>
  <si>
    <t>MojosMobile</t>
  </si>
  <si>
    <t>imkilo</t>
  </si>
  <si>
    <t>greythinking</t>
  </si>
  <si>
    <t>AilishLucy</t>
  </si>
  <si>
    <t>trrs</t>
  </si>
  <si>
    <t>j_l_mccall</t>
  </si>
  <si>
    <t>wolvenlied</t>
  </si>
  <si>
    <t>Habbie</t>
  </si>
  <si>
    <t>alegiglio</t>
  </si>
  <si>
    <t>thomdinsdale</t>
  </si>
  <si>
    <t>Tane_L</t>
  </si>
  <si>
    <t>chrisfoxsays</t>
  </si>
  <si>
    <t>Lynd7L</t>
  </si>
  <si>
    <t>ideatreks</t>
  </si>
  <si>
    <t>Clemens3</t>
  </si>
  <si>
    <t>patty018</t>
  </si>
  <si>
    <t>OliviaStewart</t>
  </si>
  <si>
    <t>jsuplido</t>
  </si>
  <si>
    <t>HiToYou</t>
  </si>
  <si>
    <t>backon_online</t>
  </si>
  <si>
    <t>tfproductions</t>
  </si>
  <si>
    <t>ManKude</t>
  </si>
  <si>
    <t>chrisash07</t>
  </si>
  <si>
    <t>chloejessica</t>
  </si>
  <si>
    <t>whirlygirl72</t>
  </si>
  <si>
    <t>celinieee</t>
  </si>
  <si>
    <t>ianseabrook</t>
  </si>
  <si>
    <t>PinkSpiderFelix</t>
  </si>
  <si>
    <t>andygeers</t>
  </si>
  <si>
    <t>ickle_matt</t>
  </si>
  <si>
    <t>MomWifeFriend</t>
  </si>
  <si>
    <t>iMario</t>
  </si>
  <si>
    <t>Wolvolass</t>
  </si>
  <si>
    <t>TarletonAngel</t>
  </si>
  <si>
    <t>GBglass</t>
  </si>
  <si>
    <t>dawnnicole</t>
  </si>
  <si>
    <t>lowcountrybbq</t>
  </si>
  <si>
    <t>aqeeliz</t>
  </si>
  <si>
    <t>Krislynn</t>
  </si>
  <si>
    <t>JasminBaron</t>
  </si>
  <si>
    <t>mrcazler</t>
  </si>
  <si>
    <t>christine0875</t>
  </si>
  <si>
    <t>BecaBear</t>
  </si>
  <si>
    <t>maitee</t>
  </si>
  <si>
    <t>essie94</t>
  </si>
  <si>
    <t>Dannozy</t>
  </si>
  <si>
    <t>AbbieLucasey</t>
  </si>
  <si>
    <t>TR_Wolf</t>
  </si>
  <si>
    <t>ThaRiecession</t>
  </si>
  <si>
    <t>bluepotion</t>
  </si>
  <si>
    <t>eermeenow</t>
  </si>
  <si>
    <t>sewollner</t>
  </si>
  <si>
    <t>55KRC</t>
  </si>
  <si>
    <t>mamiflower</t>
  </si>
  <si>
    <t>dnscook</t>
  </si>
  <si>
    <t>Katie488</t>
  </si>
  <si>
    <t>tr1guy</t>
  </si>
  <si>
    <t>r_calara</t>
  </si>
  <si>
    <t>varundevayya</t>
  </si>
  <si>
    <t>russellbeard</t>
  </si>
  <si>
    <t>bellamabella</t>
  </si>
  <si>
    <t>Martini5</t>
  </si>
  <si>
    <t>davidplastique</t>
  </si>
  <si>
    <t>sloppybunny</t>
  </si>
  <si>
    <t>SpookyS</t>
  </si>
  <si>
    <t>myUM</t>
  </si>
  <si>
    <t>Fifi76</t>
  </si>
  <si>
    <t>lynnleighonline</t>
  </si>
  <si>
    <t>Notoutyet</t>
  </si>
  <si>
    <t>Djelibeybi</t>
  </si>
  <si>
    <t>NavyWings</t>
  </si>
  <si>
    <t>lukemcleod2</t>
  </si>
  <si>
    <t>golightly75</t>
  </si>
  <si>
    <t>spamsmith</t>
  </si>
  <si>
    <t>tammysam</t>
  </si>
  <si>
    <t>daveperryradio</t>
  </si>
  <si>
    <t>thegirlgray</t>
  </si>
  <si>
    <t>dePleiforda</t>
  </si>
  <si>
    <t>savannahhc</t>
  </si>
  <si>
    <t>cloe16</t>
  </si>
  <si>
    <t>LinDzWo</t>
  </si>
  <si>
    <t>cjalmond</t>
  </si>
  <si>
    <t>thenitai</t>
  </si>
  <si>
    <t>CarmenL_Sigman</t>
  </si>
  <si>
    <t>boobtubious</t>
  </si>
  <si>
    <t>helso1</t>
  </si>
  <si>
    <t>ineffable3</t>
  </si>
  <si>
    <t>thomasberglund</t>
  </si>
  <si>
    <t>RevRagnarok</t>
  </si>
  <si>
    <t>MizzJuliax3</t>
  </si>
  <si>
    <t>Wasabi33</t>
  </si>
  <si>
    <t>Fabianebr</t>
  </si>
  <si>
    <t>ShannaCSU</t>
  </si>
  <si>
    <t>SteelersGurlie</t>
  </si>
  <si>
    <t>storexclusive</t>
  </si>
  <si>
    <t>akuaisherebebe</t>
  </si>
  <si>
    <t>crazylabel</t>
  </si>
  <si>
    <t>Vanessarr</t>
  </si>
  <si>
    <t>faust6</t>
  </si>
  <si>
    <t>raodyboy</t>
  </si>
  <si>
    <t>peterontheradio</t>
  </si>
  <si>
    <t>Cammmeronnn</t>
  </si>
  <si>
    <t>jessj102</t>
  </si>
  <si>
    <t>stevenashley</t>
  </si>
  <si>
    <t>MrsAlwaysWright</t>
  </si>
  <si>
    <t>abe149311</t>
  </si>
  <si>
    <t>Shanniee</t>
  </si>
  <si>
    <t>giuliag</t>
  </si>
  <si>
    <t>SophhBabe</t>
  </si>
  <si>
    <t>crsrusl</t>
  </si>
  <si>
    <t>texag31</t>
  </si>
  <si>
    <t>rachelscottasit</t>
  </si>
  <si>
    <t>mrdautay</t>
  </si>
  <si>
    <t>iheartxv</t>
  </si>
  <si>
    <t>brunohoffmann</t>
  </si>
  <si>
    <t>jdmabry</t>
  </si>
  <si>
    <t>jzip</t>
  </si>
  <si>
    <t>cprmom</t>
  </si>
  <si>
    <t>clarisza</t>
  </si>
  <si>
    <t>MumsNightOut</t>
  </si>
  <si>
    <t>Luv2ride</t>
  </si>
  <si>
    <t>jjAAzz</t>
  </si>
  <si>
    <t>kathyvig</t>
  </si>
  <si>
    <t>mayamerch</t>
  </si>
  <si>
    <t>Timk1764</t>
  </si>
  <si>
    <t>Jill_Thomas</t>
  </si>
  <si>
    <t>numb3r88</t>
  </si>
  <si>
    <t>Missjoellee</t>
  </si>
  <si>
    <t>ShandaTeals</t>
  </si>
  <si>
    <t>Paulie3010</t>
  </si>
  <si>
    <t>TRACKSTARPROMO</t>
  </si>
  <si>
    <t>singer_rafa</t>
  </si>
  <si>
    <t>ianjukes</t>
  </si>
  <si>
    <t>bluray720p</t>
  </si>
  <si>
    <t>charmfire</t>
  </si>
  <si>
    <t>AntonioReyX360</t>
  </si>
  <si>
    <t>SuperAffil</t>
  </si>
  <si>
    <t>SonicHedgehog</t>
  </si>
  <si>
    <t>Jwebbfuze</t>
  </si>
  <si>
    <t>slyguy</t>
  </si>
  <si>
    <t>vince_alva</t>
  </si>
  <si>
    <t>adriennerose</t>
  </si>
  <si>
    <t>cynbdemented</t>
  </si>
  <si>
    <t>_danixo</t>
  </si>
  <si>
    <t>cjnedd</t>
  </si>
  <si>
    <t>NicSwinbank</t>
  </si>
  <si>
    <t>hartboy</t>
  </si>
  <si>
    <t>phantam1113</t>
  </si>
  <si>
    <t>ShaanDua</t>
  </si>
  <si>
    <t>funkyplastic</t>
  </si>
  <si>
    <t>chaoticdream</t>
  </si>
  <si>
    <t>FireChild666</t>
  </si>
  <si>
    <t>duncn</t>
  </si>
  <si>
    <t>jennymeyyer</t>
  </si>
  <si>
    <t>TinaH76</t>
  </si>
  <si>
    <t>skobalczyk</t>
  </si>
  <si>
    <t>nicolediperna</t>
  </si>
  <si>
    <t>tbone963</t>
  </si>
  <si>
    <t>fade_toblack</t>
  </si>
  <si>
    <t>mattspendlove</t>
  </si>
  <si>
    <t>asiercarazo</t>
  </si>
  <si>
    <t>SOPHHR</t>
  </si>
  <si>
    <t>dannysullivan</t>
  </si>
  <si>
    <t>AndrewC437</t>
  </si>
  <si>
    <t>aronala</t>
  </si>
  <si>
    <t>sarah_knits</t>
  </si>
  <si>
    <t>kicstah</t>
  </si>
  <si>
    <t>Jenniferriffic</t>
  </si>
  <si>
    <t>JennyGnow</t>
  </si>
  <si>
    <t>danielshipton</t>
  </si>
  <si>
    <t>sherylk1515</t>
  </si>
  <si>
    <t>silvoslaf</t>
  </si>
  <si>
    <t>weekendatlast</t>
  </si>
  <si>
    <t>nmeneses</t>
  </si>
  <si>
    <t>Eterg</t>
  </si>
  <si>
    <t>janaodonnell</t>
  </si>
  <si>
    <t>gcardinal</t>
  </si>
  <si>
    <t>faithsonshyne</t>
  </si>
  <si>
    <t>jojogifford</t>
  </si>
  <si>
    <t>novemberboy</t>
  </si>
  <si>
    <t>abacoredhead</t>
  </si>
  <si>
    <t>marsherlin</t>
  </si>
  <si>
    <t>love_lala</t>
  </si>
  <si>
    <t>alextown</t>
  </si>
  <si>
    <t>jjx</t>
  </si>
  <si>
    <t>beckster94</t>
  </si>
  <si>
    <t>azucarada</t>
  </si>
  <si>
    <t>prophetsex</t>
  </si>
  <si>
    <t>cindyyycck</t>
  </si>
  <si>
    <t>justex07</t>
  </si>
  <si>
    <t>marcelkoning</t>
  </si>
  <si>
    <t>SuperBet</t>
  </si>
  <si>
    <t>RML77</t>
  </si>
  <si>
    <t>zilahu</t>
  </si>
  <si>
    <t>shortbusdude</t>
  </si>
  <si>
    <t>stanyann</t>
  </si>
  <si>
    <t>gjkooijman</t>
  </si>
  <si>
    <t>loveamberina</t>
  </si>
  <si>
    <t>StephanieCurrie</t>
  </si>
  <si>
    <t>rorymacdonald</t>
  </si>
  <si>
    <t>plearbear</t>
  </si>
  <si>
    <t>princesshannah</t>
  </si>
  <si>
    <t>Keels_90</t>
  </si>
  <si>
    <t>uniquejosh</t>
  </si>
  <si>
    <t>saentinel</t>
  </si>
  <si>
    <t>ellemahoney</t>
  </si>
  <si>
    <t>Silkjaer</t>
  </si>
  <si>
    <t>stanup</t>
  </si>
  <si>
    <t>Ms_Sassyred</t>
  </si>
  <si>
    <t>Yazzyyy</t>
  </si>
  <si>
    <t>gnoodl</t>
  </si>
  <si>
    <t>thesafetyqueen</t>
  </si>
  <si>
    <t>Shinmaryuu</t>
  </si>
  <si>
    <t>LikChan</t>
  </si>
  <si>
    <t>christianfahey</t>
  </si>
  <si>
    <t>omgzamber</t>
  </si>
  <si>
    <t>wisniewskit</t>
  </si>
  <si>
    <t>FletcherXo</t>
  </si>
  <si>
    <t>nickyp</t>
  </si>
  <si>
    <t>FloradoraInc</t>
  </si>
  <si>
    <t>Erika207</t>
  </si>
  <si>
    <t>Dili</t>
  </si>
  <si>
    <t>philskillz0315</t>
  </si>
  <si>
    <t>coldwhite</t>
  </si>
  <si>
    <t>lauravalerie</t>
  </si>
  <si>
    <t>Tegotec</t>
  </si>
  <si>
    <t>Heyyjohanna</t>
  </si>
  <si>
    <t>thebsideshow</t>
  </si>
  <si>
    <t>Morgan103</t>
  </si>
  <si>
    <t>gpkuijpers</t>
  </si>
  <si>
    <t>bronteelizabeth</t>
  </si>
  <si>
    <t>pelchiiie</t>
  </si>
  <si>
    <t>killswitch</t>
  </si>
  <si>
    <t>Apocalyptica</t>
  </si>
  <si>
    <t>LEEBOB_</t>
  </si>
  <si>
    <t>MonicaR75</t>
  </si>
  <si>
    <t>nicholasngyh</t>
  </si>
  <si>
    <t>annaisdreaming</t>
  </si>
  <si>
    <t>xxbrry</t>
  </si>
  <si>
    <t>imjowright</t>
  </si>
  <si>
    <t>fionaloke</t>
  </si>
  <si>
    <t>AWintersTale</t>
  </si>
  <si>
    <t>texjoachim</t>
  </si>
  <si>
    <t>JanelleKC</t>
  </si>
  <si>
    <t>Sethhs23</t>
  </si>
  <si>
    <t>alyssakristin</t>
  </si>
  <si>
    <t>phowardcom</t>
  </si>
  <si>
    <t>DLudwig89</t>
  </si>
  <si>
    <t>lisapure</t>
  </si>
  <si>
    <t>Franckbloxx</t>
  </si>
  <si>
    <t>94amyh</t>
  </si>
  <si>
    <t>ViggoTheCarp</t>
  </si>
  <si>
    <t>scodal</t>
  </si>
  <si>
    <t>paulinesophia</t>
  </si>
  <si>
    <t>SedonaClarke</t>
  </si>
  <si>
    <t>misscrazybanana</t>
  </si>
  <si>
    <t>conall</t>
  </si>
  <si>
    <t>digitaldownfall</t>
  </si>
  <si>
    <t>marglebee</t>
  </si>
  <si>
    <t>xtinedillon</t>
  </si>
  <si>
    <t>thundy08</t>
  </si>
  <si>
    <t>tussius</t>
  </si>
  <si>
    <t>elise_estrella</t>
  </si>
  <si>
    <t>Digitalocracy</t>
  </si>
  <si>
    <t>majortk</t>
  </si>
  <si>
    <t>shannonbeeman</t>
  </si>
  <si>
    <t>MireilleM</t>
  </si>
  <si>
    <t>AdrianHiggs</t>
  </si>
  <si>
    <t>maltaboating</t>
  </si>
  <si>
    <t>butterflyy2000</t>
  </si>
  <si>
    <t>kenlefeb</t>
  </si>
  <si>
    <t>anujchoudhary</t>
  </si>
  <si>
    <t>DJPrincessKitty</t>
  </si>
  <si>
    <t>LMRB</t>
  </si>
  <si>
    <t>krisjab</t>
  </si>
  <si>
    <t>irfant</t>
  </si>
  <si>
    <t>jlk</t>
  </si>
  <si>
    <t>MesNIndy</t>
  </si>
  <si>
    <t>shopfundraiser</t>
  </si>
  <si>
    <t>dhatfield</t>
  </si>
  <si>
    <t>Rzersharp</t>
  </si>
  <si>
    <t>sarahkinsman</t>
  </si>
  <si>
    <t>mskearney</t>
  </si>
  <si>
    <t>RecipeKey</t>
  </si>
  <si>
    <t>fxmgm</t>
  </si>
  <si>
    <t>palomitay</t>
  </si>
  <si>
    <t>tehbabeums</t>
  </si>
  <si>
    <t>drunkmaster</t>
  </si>
  <si>
    <t>bpeckster</t>
  </si>
  <si>
    <t>mhenslee</t>
  </si>
  <si>
    <t>loganalex</t>
  </si>
  <si>
    <t>EkremA</t>
  </si>
  <si>
    <t>Bibi1983</t>
  </si>
  <si>
    <t>SusanSerraCKD</t>
  </si>
  <si>
    <t>lifehousette</t>
  </si>
  <si>
    <t>xxSofiexx3</t>
  </si>
  <si>
    <t>xxsara</t>
  </si>
  <si>
    <t>honeyines</t>
  </si>
  <si>
    <t>jerometouze</t>
  </si>
  <si>
    <t>EranYaniv</t>
  </si>
  <si>
    <t>LaMarrRenee1</t>
  </si>
  <si>
    <t>totallytypea</t>
  </si>
  <si>
    <t>dmacleod62</t>
  </si>
  <si>
    <t>dj88c</t>
  </si>
  <si>
    <t>cavenderella</t>
  </si>
  <si>
    <t>egswanso</t>
  </si>
  <si>
    <t>Sproet210</t>
  </si>
  <si>
    <t>louiseydeesy</t>
  </si>
  <si>
    <t>little_thing</t>
  </si>
  <si>
    <t>AnAmericanOmen</t>
  </si>
  <si>
    <t>TBacZ</t>
  </si>
  <si>
    <t>laurennantonia</t>
  </si>
  <si>
    <t>innonate</t>
  </si>
  <si>
    <t>weinberg81</t>
  </si>
  <si>
    <t>sillybeggar</t>
  </si>
  <si>
    <t>denkicolin</t>
  </si>
  <si>
    <t>codydehaan</t>
  </si>
  <si>
    <t>richardmunckton</t>
  </si>
  <si>
    <t>audaciousamber</t>
  </si>
  <si>
    <t>KuyaKevin</t>
  </si>
  <si>
    <t>mmiller75</t>
  </si>
  <si>
    <t>juliecaro</t>
  </si>
  <si>
    <t>PaulGrahamRaven</t>
  </si>
  <si>
    <t>beatleschck89</t>
  </si>
  <si>
    <t>SIMPLYST8ED</t>
  </si>
  <si>
    <t>NishaMillz</t>
  </si>
  <si>
    <t>dreamwevagypsy</t>
  </si>
  <si>
    <t>marcjenkins</t>
  </si>
  <si>
    <t>rosieandtheband</t>
  </si>
  <si>
    <t>MattThien</t>
  </si>
  <si>
    <t>Kika_kr</t>
  </si>
  <si>
    <t>ekcrummy</t>
  </si>
  <si>
    <t>quipsandtips</t>
  </si>
  <si>
    <t>MichaelSloger</t>
  </si>
  <si>
    <t>Playbizzle21</t>
  </si>
  <si>
    <t>bbeate</t>
  </si>
  <si>
    <t>Daily_Pinch</t>
  </si>
  <si>
    <t>omcristine</t>
  </si>
  <si>
    <t>WhoTheDevil</t>
  </si>
  <si>
    <t>tiffany_duh</t>
  </si>
  <si>
    <t>yermaa</t>
  </si>
  <si>
    <t>Jean_o</t>
  </si>
  <si>
    <t>tmorris21</t>
  </si>
  <si>
    <t>TiffanyZajas</t>
  </si>
  <si>
    <t>SeamsGal</t>
  </si>
  <si>
    <t>ariescharms</t>
  </si>
  <si>
    <t>ktml</t>
  </si>
  <si>
    <t>PseudoSack88</t>
  </si>
  <si>
    <t>kooldhananjay</t>
  </si>
  <si>
    <t>taylorcarrigan</t>
  </si>
  <si>
    <t>ChleseaSue</t>
  </si>
  <si>
    <t>estar78</t>
  </si>
  <si>
    <t>GermanMCLamb</t>
  </si>
  <si>
    <t>MiSaMeeSe</t>
  </si>
  <si>
    <t>activateireland</t>
  </si>
  <si>
    <t>alisondiegel</t>
  </si>
  <si>
    <t>mutuz</t>
  </si>
  <si>
    <t>Bontebee</t>
  </si>
  <si>
    <t>h0bbel</t>
  </si>
  <si>
    <t>hank83</t>
  </si>
  <si>
    <t>JessScorpio</t>
  </si>
  <si>
    <t>sicsicsic</t>
  </si>
  <si>
    <t>techjoomla</t>
  </si>
  <si>
    <t>geirsand</t>
  </si>
  <si>
    <t>jasmynrenee</t>
  </si>
  <si>
    <t>skullduggeryyy</t>
  </si>
  <si>
    <t>lt105305</t>
  </si>
  <si>
    <t>Mickie_1</t>
  </si>
  <si>
    <t>extremepunkrock</t>
  </si>
  <si>
    <t>tnkrbellbarbie</t>
  </si>
  <si>
    <t>pgpete</t>
  </si>
  <si>
    <t>Bella_loves_JB</t>
  </si>
  <si>
    <t>sam_theman</t>
  </si>
  <si>
    <t>HennaBelle</t>
  </si>
  <si>
    <t>becky_middleton</t>
  </si>
  <si>
    <t>BeckandHersey</t>
  </si>
  <si>
    <t>EstherGoo</t>
  </si>
  <si>
    <t>kirschbonb0n</t>
  </si>
  <si>
    <t>ErinEHayes</t>
  </si>
  <si>
    <t>dsampley</t>
  </si>
  <si>
    <t>c4noff</t>
  </si>
  <si>
    <t>weeyin13</t>
  </si>
  <si>
    <t>Adrienchme</t>
  </si>
  <si>
    <t>jaudat</t>
  </si>
  <si>
    <t>faithreaves</t>
  </si>
  <si>
    <t>FunSuzee</t>
  </si>
  <si>
    <t>ShockMansion</t>
  </si>
  <si>
    <t>ginabad</t>
  </si>
  <si>
    <t>stayawakekate</t>
  </si>
  <si>
    <t>jdot27</t>
  </si>
  <si>
    <t>Kelley914</t>
  </si>
  <si>
    <t>crystaldempsey</t>
  </si>
  <si>
    <t>nicsknots</t>
  </si>
  <si>
    <t>tia_marie</t>
  </si>
  <si>
    <t>HappyLukie</t>
  </si>
  <si>
    <t>000catnap000</t>
  </si>
  <si>
    <t>allyroar</t>
  </si>
  <si>
    <t>ableone</t>
  </si>
  <si>
    <t>NawTeeNay</t>
  </si>
  <si>
    <t>SCHRAL</t>
  </si>
  <si>
    <t>GilliD</t>
  </si>
  <si>
    <t>Dasqez</t>
  </si>
  <si>
    <t>irenerencsi</t>
  </si>
  <si>
    <t>makingherstory</t>
  </si>
  <si>
    <t>KishanGoyal</t>
  </si>
  <si>
    <t>joygail</t>
  </si>
  <si>
    <t>TheAngelForever</t>
  </si>
  <si>
    <t>michelle_says</t>
  </si>
  <si>
    <t>MikeChapman</t>
  </si>
  <si>
    <t>mandmachine</t>
  </si>
  <si>
    <t>petervader</t>
  </si>
  <si>
    <t>marknessgel</t>
  </si>
  <si>
    <t>pre_k</t>
  </si>
  <si>
    <t>143Twilight</t>
  </si>
  <si>
    <t>rnoelhaney</t>
  </si>
  <si>
    <t>adoreamore</t>
  </si>
  <si>
    <t>IroquoisPlisken</t>
  </si>
  <si>
    <t>moonjewel</t>
  </si>
  <si>
    <t>justjoann4</t>
  </si>
  <si>
    <t>wendybattles</t>
  </si>
  <si>
    <t>VitaManGlobal</t>
  </si>
  <si>
    <t>sammaguire1</t>
  </si>
  <si>
    <t>alysonschafer</t>
  </si>
  <si>
    <t>cuhtkyo</t>
  </si>
  <si>
    <t>Dirk_vd_L</t>
  </si>
  <si>
    <t>overusedpencil</t>
  </si>
  <si>
    <t>emilykavanagh</t>
  </si>
  <si>
    <t>krispradez</t>
  </si>
  <si>
    <t>MEF_82</t>
  </si>
  <si>
    <t>kwertz</t>
  </si>
  <si>
    <t>lexi2010</t>
  </si>
  <si>
    <t>WonTonyaSoup</t>
  </si>
  <si>
    <t>hollat</t>
  </si>
  <si>
    <t>ohlexidoll</t>
  </si>
  <si>
    <t>GiannaSaccs</t>
  </si>
  <si>
    <t>Gravija</t>
  </si>
  <si>
    <t>SizzCouture</t>
  </si>
  <si>
    <t>georgiescholes</t>
  </si>
  <si>
    <t>Jellybean_123</t>
  </si>
  <si>
    <t>zjuut</t>
  </si>
  <si>
    <t>mandiechapman</t>
  </si>
  <si>
    <t>AndrewNez</t>
  </si>
  <si>
    <t>mike_seneschal</t>
  </si>
  <si>
    <t>InsideProjectM</t>
  </si>
  <si>
    <t>joannetse</t>
  </si>
  <si>
    <t>WJohnB</t>
  </si>
  <si>
    <t>shantl</t>
  </si>
  <si>
    <t>Gukumba</t>
  </si>
  <si>
    <t>tiffkendrick</t>
  </si>
  <si>
    <t>zoranBSD</t>
  </si>
  <si>
    <t>Fejocan</t>
  </si>
  <si>
    <t>Karen_David</t>
  </si>
  <si>
    <t>alexandratweets</t>
  </si>
  <si>
    <t>rhys_i_baby</t>
  </si>
  <si>
    <t>FuriousIdiotSla</t>
  </si>
  <si>
    <t>sernyi</t>
  </si>
  <si>
    <t>linder_tweety</t>
  </si>
  <si>
    <t>StarCraft2Mania</t>
  </si>
  <si>
    <t>_SarahMorris_</t>
  </si>
  <si>
    <t>caitlin_95</t>
  </si>
  <si>
    <t>OrangeParkPA</t>
  </si>
  <si>
    <t>SalocinHB</t>
  </si>
  <si>
    <t>productivity501</t>
  </si>
  <si>
    <t>LauraJDaley</t>
  </si>
  <si>
    <t>sexysagittarian</t>
  </si>
  <si>
    <t>Love_having_fun</t>
  </si>
  <si>
    <t>andyjrichardson</t>
  </si>
  <si>
    <t>KalinFaith</t>
  </si>
  <si>
    <t>cherry130</t>
  </si>
  <si>
    <t>_Sophie_McFly_</t>
  </si>
  <si>
    <t>LouiseKaelin</t>
  </si>
  <si>
    <t>daepunt</t>
  </si>
  <si>
    <t>abbieshipton</t>
  </si>
  <si>
    <t>basantam</t>
  </si>
  <si>
    <t>shoplove</t>
  </si>
  <si>
    <t>runsingteach</t>
  </si>
  <si>
    <t>peachiekeene</t>
  </si>
  <si>
    <t>al3xandru</t>
  </si>
  <si>
    <t>naomidunne</t>
  </si>
  <si>
    <t>HeatherWilson</t>
  </si>
  <si>
    <t>skinnycat01</t>
  </si>
  <si>
    <t>smallchick</t>
  </si>
  <si>
    <t>berstreet</t>
  </si>
  <si>
    <t>MadGerald</t>
  </si>
  <si>
    <t>Introspectre</t>
  </si>
  <si>
    <t>pankajguptadel</t>
  </si>
  <si>
    <t>johndrinkwater</t>
  </si>
  <si>
    <t>Jamiew09</t>
  </si>
  <si>
    <t>Tiffany0622</t>
  </si>
  <si>
    <t>Yvga</t>
  </si>
  <si>
    <t>PdxRunner</t>
  </si>
  <si>
    <t>taskeladd</t>
  </si>
  <si>
    <t>villapeikko</t>
  </si>
  <si>
    <t>dallerding</t>
  </si>
  <si>
    <t>philhagen</t>
  </si>
  <si>
    <t>GiustinoXS</t>
  </si>
  <si>
    <t>Paul360Guitar</t>
  </si>
  <si>
    <t>SabrinaOnAir</t>
  </si>
  <si>
    <t>beckamabob</t>
  </si>
  <si>
    <t>blu3drag0n</t>
  </si>
  <si>
    <t>KeithLFC</t>
  </si>
  <si>
    <t>racelanj</t>
  </si>
  <si>
    <t>CandaceCalvert</t>
  </si>
  <si>
    <t>Punkybrewster80</t>
  </si>
  <si>
    <t>krismichcroz</t>
  </si>
  <si>
    <t>mit429</t>
  </si>
  <si>
    <t>Zodiac_</t>
  </si>
  <si>
    <t>thisisalexguy</t>
  </si>
  <si>
    <t>MattProud</t>
  </si>
  <si>
    <t>FarringdonPub</t>
  </si>
  <si>
    <t>how2Mac</t>
  </si>
  <si>
    <t>preranapradhan</t>
  </si>
  <si>
    <t>scottstjohn</t>
  </si>
  <si>
    <t>Mia_L</t>
  </si>
  <si>
    <t>L8tsky</t>
  </si>
  <si>
    <t>snejb</t>
  </si>
  <si>
    <t>DeanaMKap</t>
  </si>
  <si>
    <t>bevo1979</t>
  </si>
  <si>
    <t>Brittany10BUHS</t>
  </si>
  <si>
    <t>sonxen</t>
  </si>
  <si>
    <t>cdonnellan</t>
  </si>
  <si>
    <t>playsomecountry</t>
  </si>
  <si>
    <t>BeckyCortino</t>
  </si>
  <si>
    <t>arrelid</t>
  </si>
  <si>
    <t>baker2d</t>
  </si>
  <si>
    <t>KlodClaudia</t>
  </si>
  <si>
    <t>abrad45</t>
  </si>
  <si>
    <t>LK___</t>
  </si>
  <si>
    <t>talkinguineapig</t>
  </si>
  <si>
    <t>findingmickey</t>
  </si>
  <si>
    <t>BethanySM</t>
  </si>
  <si>
    <t>dkb2715</t>
  </si>
  <si>
    <t>avwhite82</t>
  </si>
  <si>
    <t>fabulously</t>
  </si>
  <si>
    <t>LisaGri</t>
  </si>
  <si>
    <t>tracl8am</t>
  </si>
  <si>
    <t>markAchambers</t>
  </si>
  <si>
    <t>proctorsarm</t>
  </si>
  <si>
    <t>staroflondon</t>
  </si>
  <si>
    <t>davidbrinks</t>
  </si>
  <si>
    <t>kaiterz3000</t>
  </si>
  <si>
    <t>bloghill</t>
  </si>
  <si>
    <t>mommypop</t>
  </si>
  <si>
    <t>gsagecom</t>
  </si>
  <si>
    <t>mollyb2689</t>
  </si>
  <si>
    <t>farussell</t>
  </si>
  <si>
    <t>ceboMaja</t>
  </si>
  <si>
    <t>mz_c</t>
  </si>
  <si>
    <t>insoulmusic</t>
  </si>
  <si>
    <t>tourguidebarbi</t>
  </si>
  <si>
    <t>ArmyWifeNetwork</t>
  </si>
  <si>
    <t>Grid212</t>
  </si>
  <si>
    <t>RachelOprey_xo</t>
  </si>
  <si>
    <t>micala</t>
  </si>
  <si>
    <t>SockBoy</t>
  </si>
  <si>
    <t>kbaby82</t>
  </si>
  <si>
    <t>dancedancemandy</t>
  </si>
  <si>
    <t>AROMohrle</t>
  </si>
  <si>
    <t>JordanLML</t>
  </si>
  <si>
    <t>kcolwell</t>
  </si>
  <si>
    <t>Swine</t>
  </si>
  <si>
    <t>leelart</t>
  </si>
  <si>
    <t>catanasoski</t>
  </si>
  <si>
    <t>Kaoo</t>
  </si>
  <si>
    <t>jimmychung</t>
  </si>
  <si>
    <t>ocicat_bengals</t>
  </si>
  <si>
    <t>dorisapp</t>
  </si>
  <si>
    <t>lynzielove</t>
  </si>
  <si>
    <t>RX2904</t>
  </si>
  <si>
    <t>MissMartiG</t>
  </si>
  <si>
    <t>pe7er</t>
  </si>
  <si>
    <t>lieveaurelio</t>
  </si>
  <si>
    <t>jiggy_bean</t>
  </si>
  <si>
    <t>remarkablogger</t>
  </si>
  <si>
    <t>maaaarit</t>
  </si>
  <si>
    <t>leonardocsouza</t>
  </si>
  <si>
    <t>live_n_bliss</t>
  </si>
  <si>
    <t>Leafytri</t>
  </si>
  <si>
    <t>KrystalRenee24</t>
  </si>
  <si>
    <t>Hallie84</t>
  </si>
  <si>
    <t>shakeitdangit</t>
  </si>
  <si>
    <t>MayMay7</t>
  </si>
  <si>
    <t>Spree01</t>
  </si>
  <si>
    <t>michepe</t>
  </si>
  <si>
    <t>kittyscratch</t>
  </si>
  <si>
    <t>lejeal</t>
  </si>
  <si>
    <t>squeakypants</t>
  </si>
  <si>
    <t>Heathernews</t>
  </si>
  <si>
    <t>drrobs</t>
  </si>
  <si>
    <t>ZachsWorld</t>
  </si>
  <si>
    <t>Joem97</t>
  </si>
  <si>
    <t>snackems</t>
  </si>
  <si>
    <t>LaLaDannie</t>
  </si>
  <si>
    <t>joelwitton</t>
  </si>
  <si>
    <t>tiny_mel</t>
  </si>
  <si>
    <t>cmorgan9</t>
  </si>
  <si>
    <t>engt</t>
  </si>
  <si>
    <t>orbitofpluto</t>
  </si>
  <si>
    <t>iamkewldork19</t>
  </si>
  <si>
    <t>justgreatdeals</t>
  </si>
  <si>
    <t>kaynerichens</t>
  </si>
  <si>
    <t>asinnema</t>
  </si>
  <si>
    <t>TweeterTags</t>
  </si>
  <si>
    <t>villadesign</t>
  </si>
  <si>
    <t>simplybecka</t>
  </si>
  <si>
    <t>arnabgeek</t>
  </si>
  <si>
    <t>Carresser23</t>
  </si>
  <si>
    <t>NABUUR</t>
  </si>
  <si>
    <t>FatDaddySweets</t>
  </si>
  <si>
    <t>MamaDianna</t>
  </si>
  <si>
    <t>Cara_bby</t>
  </si>
  <si>
    <t>Ellen_lala</t>
  </si>
  <si>
    <t>RubyRosita</t>
  </si>
  <si>
    <t>jsethi01</t>
  </si>
  <si>
    <t>alicia_ann</t>
  </si>
  <si>
    <t>moondrummer</t>
  </si>
  <si>
    <t>tiff804</t>
  </si>
  <si>
    <t>svissotto</t>
  </si>
  <si>
    <t>LoraLovesIt</t>
  </si>
  <si>
    <t>pydza</t>
  </si>
  <si>
    <t>xXbecca93Xx</t>
  </si>
  <si>
    <t>omarhantash</t>
  </si>
  <si>
    <t>tiffscott</t>
  </si>
  <si>
    <t>trav1sty</t>
  </si>
  <si>
    <t>Annatar2009</t>
  </si>
  <si>
    <t>christinahenry</t>
  </si>
  <si>
    <t>dvscrim</t>
  </si>
  <si>
    <t>robyndurst</t>
  </si>
  <si>
    <t>GMR4LFE</t>
  </si>
  <si>
    <t>kelvinlls</t>
  </si>
  <si>
    <t>Aud_C</t>
  </si>
  <si>
    <t>matthewlesh</t>
  </si>
  <si>
    <t>CJS824</t>
  </si>
  <si>
    <t>icedub</t>
  </si>
  <si>
    <t>lemonad</t>
  </si>
  <si>
    <t>bowlby87</t>
  </si>
  <si>
    <t>summerfresh</t>
  </si>
  <si>
    <t>Ridley_16</t>
  </si>
  <si>
    <t>daphnemae</t>
  </si>
  <si>
    <t>Mjean2790</t>
  </si>
  <si>
    <t>Knottienature</t>
  </si>
  <si>
    <t>ChrisBatDell</t>
  </si>
  <si>
    <t>martine90</t>
  </si>
  <si>
    <t>recr</t>
  </si>
  <si>
    <t>Lodgey10</t>
  </si>
  <si>
    <t>hesucksbadly</t>
  </si>
  <si>
    <t>jodie_marsh</t>
  </si>
  <si>
    <t>John_A_Lee</t>
  </si>
  <si>
    <t>jacobtragic</t>
  </si>
  <si>
    <t>IrieDiva</t>
  </si>
  <si>
    <t>Fonzie109</t>
  </si>
  <si>
    <t>tennischick38</t>
  </si>
  <si>
    <t>StJoesFM</t>
  </si>
  <si>
    <t>ingas</t>
  </si>
  <si>
    <t>Shaina729</t>
  </si>
  <si>
    <t>AmineB</t>
  </si>
  <si>
    <t>MeganKakora</t>
  </si>
  <si>
    <t>sdj2308</t>
  </si>
  <si>
    <t>maddiannew</t>
  </si>
  <si>
    <t>cleders</t>
  </si>
  <si>
    <t>Just_sonia</t>
  </si>
  <si>
    <t>cajunjenn</t>
  </si>
  <si>
    <t>chele</t>
  </si>
  <si>
    <t>frgt10kyur</t>
  </si>
  <si>
    <t>shella46</t>
  </si>
  <si>
    <t>MothersWAH</t>
  </si>
  <si>
    <t>twilightchill</t>
  </si>
  <si>
    <t>Jordynlovee</t>
  </si>
  <si>
    <t>HobbitMaria</t>
  </si>
  <si>
    <t>nacht</t>
  </si>
  <si>
    <t>maddiegrant</t>
  </si>
  <si>
    <t>othblogchat</t>
  </si>
  <si>
    <t>SabrynaVann</t>
  </si>
  <si>
    <t>chirilas</t>
  </si>
  <si>
    <t>laneynickole</t>
  </si>
  <si>
    <t>MCRIsAPleasure</t>
  </si>
  <si>
    <t>aleasa</t>
  </si>
  <si>
    <t>missladyS</t>
  </si>
  <si>
    <t>gryphusnick</t>
  </si>
  <si>
    <t>sleighz</t>
  </si>
  <si>
    <t>christinabetch</t>
  </si>
  <si>
    <t>JazzeeJEF</t>
  </si>
  <si>
    <t>scruffball</t>
  </si>
  <si>
    <t>Hellopitbull23</t>
  </si>
  <si>
    <t>Misanthropic___</t>
  </si>
  <si>
    <t>TuftsUniversity</t>
  </si>
  <si>
    <t>A_CrystalBall</t>
  </si>
  <si>
    <t>LuvMeSomeJordan</t>
  </si>
  <si>
    <t>_iF_U_seeK_Amy_</t>
  </si>
  <si>
    <t>haleighblue</t>
  </si>
  <si>
    <t>Pervis3</t>
  </si>
  <si>
    <t>marka108</t>
  </si>
  <si>
    <t>playsthetart</t>
  </si>
  <si>
    <t>KenaJay</t>
  </si>
  <si>
    <t>Nancy_B31</t>
  </si>
  <si>
    <t>kdemerly</t>
  </si>
  <si>
    <t>MsSugarr</t>
  </si>
  <si>
    <t>Ellutza</t>
  </si>
  <si>
    <t>jimy</t>
  </si>
  <si>
    <t>ngo_yeu</t>
  </si>
  <si>
    <t>brianellis</t>
  </si>
  <si>
    <t>ace587</t>
  </si>
  <si>
    <t>eves_x</t>
  </si>
  <si>
    <t>AuntSilly</t>
  </si>
  <si>
    <t>echelons</t>
  </si>
  <si>
    <t>mdrips</t>
  </si>
  <si>
    <t>Nina96</t>
  </si>
  <si>
    <t>TareshMonchel</t>
  </si>
  <si>
    <t>jamieleung</t>
  </si>
  <si>
    <t>Jellybellybears</t>
  </si>
  <si>
    <t>thuykhanh</t>
  </si>
  <si>
    <t>lovepineapple</t>
  </si>
  <si>
    <t>Texskiss</t>
  </si>
  <si>
    <t>silknsaber</t>
  </si>
  <si>
    <t>luckylife2008</t>
  </si>
  <si>
    <t>TwosKnight</t>
  </si>
  <si>
    <t>me2i</t>
  </si>
  <si>
    <t>TreoBenny</t>
  </si>
  <si>
    <t>miichelledemelo</t>
  </si>
  <si>
    <t>Sarah_95</t>
  </si>
  <si>
    <t>lipehff</t>
  </si>
  <si>
    <t>paintmethesun</t>
  </si>
  <si>
    <t>claberge</t>
  </si>
  <si>
    <t>adamprocter</t>
  </si>
  <si>
    <t>ellomenopeee</t>
  </si>
  <si>
    <t>alae</t>
  </si>
  <si>
    <t>SmBizGuru</t>
  </si>
  <si>
    <t>Vanx3</t>
  </si>
  <si>
    <t>keneville</t>
  </si>
  <si>
    <t>alm0stperfect</t>
  </si>
  <si>
    <t>gail666</t>
  </si>
  <si>
    <t>screamo_ranger</t>
  </si>
  <si>
    <t>varunshridhar</t>
  </si>
  <si>
    <t>jadehoogly</t>
  </si>
  <si>
    <t>ahmytamagotchi</t>
  </si>
  <si>
    <t>tonkool</t>
  </si>
  <si>
    <t>lozopus</t>
  </si>
  <si>
    <t>ictjennifer</t>
  </si>
  <si>
    <t>michaeljonf</t>
  </si>
  <si>
    <t>coachtanya</t>
  </si>
  <si>
    <t>jtjazz</t>
  </si>
  <si>
    <t>hamlesh</t>
  </si>
  <si>
    <t>mjecclestone</t>
  </si>
  <si>
    <t>madysondesigns</t>
  </si>
  <si>
    <t>R_Arblaster</t>
  </si>
  <si>
    <t>sassysherie</t>
  </si>
  <si>
    <t>kadambariyer</t>
  </si>
  <si>
    <t>hotashes</t>
  </si>
  <si>
    <t>tsongvilay1</t>
  </si>
  <si>
    <t>rogelsm</t>
  </si>
  <si>
    <t>jillybugg</t>
  </si>
  <si>
    <t>NurseMV</t>
  </si>
  <si>
    <t>coolkidftw</t>
  </si>
  <si>
    <t>leendert77</t>
  </si>
  <si>
    <t>enigma7578</t>
  </si>
  <si>
    <t>MarsKean</t>
  </si>
  <si>
    <t>AdamLambertNews</t>
  </si>
  <si>
    <t>jameslabocki</t>
  </si>
  <si>
    <t>Ashlyn84</t>
  </si>
  <si>
    <t>2dabeat</t>
  </si>
  <si>
    <t>CVD</t>
  </si>
  <si>
    <t>Markotron</t>
  </si>
  <si>
    <t>websinthe</t>
  </si>
  <si>
    <t>matclayton</t>
  </si>
  <si>
    <t>RobWal92</t>
  </si>
  <si>
    <t>vazenchick</t>
  </si>
  <si>
    <t>KatieMaySmith</t>
  </si>
  <si>
    <t>literaryhall</t>
  </si>
  <si>
    <t>twitchinggrey</t>
  </si>
  <si>
    <t>fapeace</t>
  </si>
  <si>
    <t>zunaid</t>
  </si>
  <si>
    <t>silixell</t>
  </si>
  <si>
    <t>brittneyLOVEBUG</t>
  </si>
  <si>
    <t>IdoMac</t>
  </si>
  <si>
    <t>RecipeGirl</t>
  </si>
  <si>
    <t>amymommaerts</t>
  </si>
  <si>
    <t>springtree</t>
  </si>
  <si>
    <t>seanconn00</t>
  </si>
  <si>
    <t>shyy513</t>
  </si>
  <si>
    <t>purpledoorfest</t>
  </si>
  <si>
    <t>nestorlld</t>
  </si>
  <si>
    <t>BacciBall</t>
  </si>
  <si>
    <t>EmelineBosc</t>
  </si>
  <si>
    <t>moehlert</t>
  </si>
  <si>
    <t>kristos_levendi</t>
  </si>
  <si>
    <t>merli_morphine</t>
  </si>
  <si>
    <t>RangachariAnand</t>
  </si>
  <si>
    <t>Rachelfurner</t>
  </si>
  <si>
    <t>webdevpm</t>
  </si>
  <si>
    <t>dummylips</t>
  </si>
  <si>
    <t>JoshPowers</t>
  </si>
  <si>
    <t>HaiJuday</t>
  </si>
  <si>
    <t>LanieSays</t>
  </si>
  <si>
    <t>slybeer</t>
  </si>
  <si>
    <t>carolribeiro1</t>
  </si>
  <si>
    <t>flor2009</t>
  </si>
  <si>
    <t>gschwab</t>
  </si>
  <si>
    <t>Kieran_Owns</t>
  </si>
  <si>
    <t>alisonmf</t>
  </si>
  <si>
    <t>joeriverlinden</t>
  </si>
  <si>
    <t>Itsannier</t>
  </si>
  <si>
    <t>codeshaman</t>
  </si>
  <si>
    <t>tinytott67</t>
  </si>
  <si>
    <t>ILLustrious5853</t>
  </si>
  <si>
    <t>debkayx</t>
  </si>
  <si>
    <t>BH3lmz</t>
  </si>
  <si>
    <t>mailatequila</t>
  </si>
  <si>
    <t>FeliciaSlattery</t>
  </si>
  <si>
    <t>onholiday14</t>
  </si>
  <si>
    <t>racheld83</t>
  </si>
  <si>
    <t>AmandaJansson</t>
  </si>
  <si>
    <t>Ayshah_</t>
  </si>
  <si>
    <t>lilmissangel127</t>
  </si>
  <si>
    <t>Brit461</t>
  </si>
  <si>
    <t>jordanneashley</t>
  </si>
  <si>
    <t>MsSelena</t>
  </si>
  <si>
    <t>MzSoExclusive</t>
  </si>
  <si>
    <t>workingchef</t>
  </si>
  <si>
    <t>knowem</t>
  </si>
  <si>
    <t>rivettnz</t>
  </si>
  <si>
    <t>missyannlimberg</t>
  </si>
  <si>
    <t>ANGELLI_16</t>
  </si>
  <si>
    <t>incslinger</t>
  </si>
  <si>
    <t>tinkintx</t>
  </si>
  <si>
    <t>fierydream</t>
  </si>
  <si>
    <t>sarah_smiles</t>
  </si>
  <si>
    <t>elisabethashley</t>
  </si>
  <si>
    <t>stephenpope</t>
  </si>
  <si>
    <t>rchljnsn</t>
  </si>
  <si>
    <t>pinkwands</t>
  </si>
  <si>
    <t>aladar_apponyi</t>
  </si>
  <si>
    <t>kerdle</t>
  </si>
  <si>
    <t>dreamcast65</t>
  </si>
  <si>
    <t>vinniebellio</t>
  </si>
  <si>
    <t>boldfather</t>
  </si>
  <si>
    <t>mrvinux</t>
  </si>
  <si>
    <t>fin9</t>
  </si>
  <si>
    <t>AlyssaAnderson</t>
  </si>
  <si>
    <t>davigirl1</t>
  </si>
  <si>
    <t>wfryer</t>
  </si>
  <si>
    <t>AudioJungle</t>
  </si>
  <si>
    <t>ShowerThinker</t>
  </si>
  <si>
    <t>eldahg</t>
  </si>
  <si>
    <t>milkdrop</t>
  </si>
  <si>
    <t>LaDii_J</t>
  </si>
  <si>
    <t>MilleLovesPeace</t>
  </si>
  <si>
    <t>jeaninell</t>
  </si>
  <si>
    <t>KendallHopkins</t>
  </si>
  <si>
    <t>scottseiter</t>
  </si>
  <si>
    <t>RyanLansley</t>
  </si>
  <si>
    <t>alaksir</t>
  </si>
  <si>
    <t>truffuls</t>
  </si>
  <si>
    <t>irreverentwidow</t>
  </si>
  <si>
    <t>BridgettFlowers</t>
  </si>
  <si>
    <t>deann16</t>
  </si>
  <si>
    <t>surfit</t>
  </si>
  <si>
    <t>robbiedontdance</t>
  </si>
  <si>
    <t>barbararyan</t>
  </si>
  <si>
    <t>CaseyMisek</t>
  </si>
  <si>
    <t>SavannahDarling</t>
  </si>
  <si>
    <t>GermanAnvil</t>
  </si>
  <si>
    <t>modernmum</t>
  </si>
  <si>
    <t>littlegemskari</t>
  </si>
  <si>
    <t>susanbhanna</t>
  </si>
  <si>
    <t>paulmmay</t>
  </si>
  <si>
    <t>wscooper</t>
  </si>
  <si>
    <t>Photographystew</t>
  </si>
  <si>
    <t>drummr</t>
  </si>
  <si>
    <t>DannieOBrien</t>
  </si>
  <si>
    <t>alejandrat87</t>
  </si>
  <si>
    <t>ganeshsrinivas</t>
  </si>
  <si>
    <t>saulcolt</t>
  </si>
  <si>
    <t>WolveWC</t>
  </si>
  <si>
    <t>sammtee</t>
  </si>
  <si>
    <t>nickcirc</t>
  </si>
  <si>
    <t>urnotl33t</t>
  </si>
  <si>
    <t>pipesdreams</t>
  </si>
  <si>
    <t>StayStay</t>
  </si>
  <si>
    <t>FinbarrSmith</t>
  </si>
  <si>
    <t>mariebostwick</t>
  </si>
  <si>
    <t>johnkarp</t>
  </si>
  <si>
    <t>JoAnneBarton</t>
  </si>
  <si>
    <t>Disco_Barbie</t>
  </si>
  <si>
    <t>garethjsmith</t>
  </si>
  <si>
    <t>TheGunBlade</t>
  </si>
  <si>
    <t>writer_atdusk</t>
  </si>
  <si>
    <t>MsLeza</t>
  </si>
  <si>
    <t>Hildecurry</t>
  </si>
  <si>
    <t>Shade360</t>
  </si>
  <si>
    <t>luna_darling</t>
  </si>
  <si>
    <t>dannayna</t>
  </si>
  <si>
    <t>lucymfel</t>
  </si>
  <si>
    <t>fitnessintegral</t>
  </si>
  <si>
    <t>cwooods</t>
  </si>
  <si>
    <t>geohiker</t>
  </si>
  <si>
    <t>geminipinai</t>
  </si>
  <si>
    <t>Busiants</t>
  </si>
  <si>
    <t>pooopy</t>
  </si>
  <si>
    <t>Continental_Inc</t>
  </si>
  <si>
    <t>souljah09</t>
  </si>
  <si>
    <t>thechristianguy</t>
  </si>
  <si>
    <t>NicoleRod</t>
  </si>
  <si>
    <t>Letty_Lulu</t>
  </si>
  <si>
    <t>Liz_Portugal</t>
  </si>
  <si>
    <t>lartist</t>
  </si>
  <si>
    <t>LoriWagner</t>
  </si>
  <si>
    <t>KishoreKS</t>
  </si>
  <si>
    <t>grownnsexy63</t>
  </si>
  <si>
    <t>Elonjaff99</t>
  </si>
  <si>
    <t>punkybean</t>
  </si>
  <si>
    <t>careyp12</t>
  </si>
  <si>
    <t>sarahsallthat</t>
  </si>
  <si>
    <t>dizzydevin</t>
  </si>
  <si>
    <t>lindenitzan</t>
  </si>
  <si>
    <t>Videofreak</t>
  </si>
  <si>
    <t>stormonster</t>
  </si>
  <si>
    <t>summeraholic</t>
  </si>
  <si>
    <t>dehzinha__</t>
  </si>
  <si>
    <t>bongfactory</t>
  </si>
  <si>
    <t>djdlicious</t>
  </si>
  <si>
    <t>Twisted_Wick</t>
  </si>
  <si>
    <t>signaleleven</t>
  </si>
  <si>
    <t>StephanieMcFly</t>
  </si>
  <si>
    <t>ShellDillon</t>
  </si>
  <si>
    <t>zoeyjordan</t>
  </si>
  <si>
    <t>WittyLiza</t>
  </si>
  <si>
    <t>senthilnath</t>
  </si>
  <si>
    <t>timbofowler</t>
  </si>
  <si>
    <t>Ziyonex</t>
  </si>
  <si>
    <t>mousebear</t>
  </si>
  <si>
    <t>angie_kiwigal</t>
  </si>
  <si>
    <t>BostonGal34</t>
  </si>
  <si>
    <t>KaaSerpent</t>
  </si>
  <si>
    <t>bb_bananas</t>
  </si>
  <si>
    <t>janeporricelli</t>
  </si>
  <si>
    <t>TCrowfoot</t>
  </si>
  <si>
    <t>aussie_angel</t>
  </si>
  <si>
    <t>jdalton</t>
  </si>
  <si>
    <t>Dougbbc</t>
  </si>
  <si>
    <t>ryanroberts</t>
  </si>
  <si>
    <t>Liisemor</t>
  </si>
  <si>
    <t>rosnovsky_en</t>
  </si>
  <si>
    <t>davidfmendes</t>
  </si>
  <si>
    <t>Frotila</t>
  </si>
  <si>
    <t>burninlikestars</t>
  </si>
  <si>
    <t>trimn</t>
  </si>
  <si>
    <t>yamloh</t>
  </si>
  <si>
    <t>robarias</t>
  </si>
  <si>
    <t>mountaintopgirl</t>
  </si>
  <si>
    <t>christine_ng</t>
  </si>
  <si>
    <t>CamilaIsabel</t>
  </si>
  <si>
    <t>RLeanne</t>
  </si>
  <si>
    <t>BlizzardSkies</t>
  </si>
  <si>
    <t>homemakerhero</t>
  </si>
  <si>
    <t>jessica_lee</t>
  </si>
  <si>
    <t>GunnerGiirl</t>
  </si>
  <si>
    <t>sharkyire</t>
  </si>
  <si>
    <t>lunajade</t>
  </si>
  <si>
    <t>ialottery</t>
  </si>
  <si>
    <t>sigmundandersen</t>
  </si>
  <si>
    <t>petraduris</t>
  </si>
  <si>
    <t>casbas94</t>
  </si>
  <si>
    <t>carolinericardo</t>
  </si>
  <si>
    <t>bylcollections</t>
  </si>
  <si>
    <t>SaraPanizo</t>
  </si>
  <si>
    <t>jesusisfunky</t>
  </si>
  <si>
    <t>crystal_13</t>
  </si>
  <si>
    <t>StruttsWife</t>
  </si>
  <si>
    <t>COSMOSCreative</t>
  </si>
  <si>
    <t>klaraflame</t>
  </si>
  <si>
    <t>johamcoloma</t>
  </si>
  <si>
    <t>CanadianOpera</t>
  </si>
  <si>
    <t>faerietalez</t>
  </si>
  <si>
    <t>benzoenator</t>
  </si>
  <si>
    <t>pointofviewglas</t>
  </si>
  <si>
    <t>JoshR49</t>
  </si>
  <si>
    <t>FireNapolitano</t>
  </si>
  <si>
    <t>thestrangeone09</t>
  </si>
  <si>
    <t>toneendungu</t>
  </si>
  <si>
    <t>missflack</t>
  </si>
  <si>
    <t>ana2008</t>
  </si>
  <si>
    <t>wgeddert</t>
  </si>
  <si>
    <t>MikhailAlbert</t>
  </si>
  <si>
    <t>dakegra</t>
  </si>
  <si>
    <t>JennMcgroary</t>
  </si>
  <si>
    <t>IllegalEagle</t>
  </si>
  <si>
    <t>elenaaaaaaa</t>
  </si>
  <si>
    <t>lawrencecurtis</t>
  </si>
  <si>
    <t>jmoverley</t>
  </si>
  <si>
    <t>NLizer</t>
  </si>
  <si>
    <t>Bott87</t>
  </si>
  <si>
    <t>babeslayerbrit</t>
  </si>
  <si>
    <t>Lil_Bit917</t>
  </si>
  <si>
    <t>JASSHHi</t>
  </si>
  <si>
    <t>landman</t>
  </si>
  <si>
    <t>dcummins</t>
  </si>
  <si>
    <t>MaliCreative</t>
  </si>
  <si>
    <t>GeniusArtistic</t>
  </si>
  <si>
    <t>KAlexandraG</t>
  </si>
  <si>
    <t>kristyhelton</t>
  </si>
  <si>
    <t>jackierawrrawks</t>
  </si>
  <si>
    <t>Crystikal</t>
  </si>
  <si>
    <t>SimPhone</t>
  </si>
  <si>
    <t>sharney_syko</t>
  </si>
  <si>
    <t>SarahJayne933</t>
  </si>
  <si>
    <t>EatingInSJersey</t>
  </si>
  <si>
    <t>Mark_Atakk</t>
  </si>
  <si>
    <t>slimysnotrocket</t>
  </si>
  <si>
    <t>diemkay</t>
  </si>
  <si>
    <t>punkrockinsmurf</t>
  </si>
  <si>
    <t>DiscoveryHouse</t>
  </si>
  <si>
    <t>Inconcienciazul</t>
  </si>
  <si>
    <t>dogzero</t>
  </si>
  <si>
    <t>heyitsmeJ</t>
  </si>
  <si>
    <t>kelsdbarb</t>
  </si>
  <si>
    <t>savannawalker</t>
  </si>
  <si>
    <t>OMJek</t>
  </si>
  <si>
    <t>Wuala</t>
  </si>
  <si>
    <t>TGN</t>
  </si>
  <si>
    <t>Amphiby</t>
  </si>
  <si>
    <t>CrucialAdaption</t>
  </si>
  <si>
    <t>wankergirl</t>
  </si>
  <si>
    <t>elenadungo</t>
  </si>
  <si>
    <t>siulmr1</t>
  </si>
  <si>
    <t>poncholover93</t>
  </si>
  <si>
    <t>nayonaiser</t>
  </si>
  <si>
    <t>westender68</t>
  </si>
  <si>
    <t>sandypar00</t>
  </si>
  <si>
    <t>rossmills</t>
  </si>
  <si>
    <t>PhoenixAshies</t>
  </si>
  <si>
    <t>Sporty_Em23</t>
  </si>
  <si>
    <t>T1Kitchnet</t>
  </si>
  <si>
    <t>Martina_T</t>
  </si>
  <si>
    <t>audr3ycita</t>
  </si>
  <si>
    <t>aLeZiiTaH</t>
  </si>
  <si>
    <t>MissCynB</t>
  </si>
  <si>
    <t>ChrisSquires20</t>
  </si>
  <si>
    <t>markbollom</t>
  </si>
  <si>
    <t>Pittarelli</t>
  </si>
  <si>
    <t>Rmendenh</t>
  </si>
  <si>
    <t>DallasTXStar</t>
  </si>
  <si>
    <t>AttachedWPF</t>
  </si>
  <si>
    <t>talia0803</t>
  </si>
  <si>
    <t>ivanpashov</t>
  </si>
  <si>
    <t>knighted</t>
  </si>
  <si>
    <t>NicLizD</t>
  </si>
  <si>
    <t>FCdaily</t>
  </si>
  <si>
    <t>TZMom23</t>
  </si>
  <si>
    <t>ShawnColvinFans</t>
  </si>
  <si>
    <t>AngieBlevins</t>
  </si>
  <si>
    <t>SOCAL2123</t>
  </si>
  <si>
    <t>TaylerPERRY</t>
  </si>
  <si>
    <t>Justsayit2</t>
  </si>
  <si>
    <t>hayden_harnett</t>
  </si>
  <si>
    <t>InsideEdgeChick</t>
  </si>
  <si>
    <t>Adriana_C</t>
  </si>
  <si>
    <t>clella37</t>
  </si>
  <si>
    <t>thomasclifford</t>
  </si>
  <si>
    <t>tiffsmk</t>
  </si>
  <si>
    <t>Joannevance</t>
  </si>
  <si>
    <t>mrsmulwray</t>
  </si>
  <si>
    <t>davidleetong</t>
  </si>
  <si>
    <t>gychan</t>
  </si>
  <si>
    <t>nikhilnarayanan</t>
  </si>
  <si>
    <t>joshlauritch</t>
  </si>
  <si>
    <t>Mmeier9</t>
  </si>
  <si>
    <t>deannaurie</t>
  </si>
  <si>
    <t>jeeStyle</t>
  </si>
  <si>
    <t>Turkish_Tornado</t>
  </si>
  <si>
    <t>KnightOfShaddai</t>
  </si>
  <si>
    <t>Denissahady</t>
  </si>
  <si>
    <t>stevenharad</t>
  </si>
  <si>
    <t>dreey92</t>
  </si>
  <si>
    <t>kmdevoe</t>
  </si>
  <si>
    <t>samdaams</t>
  </si>
  <si>
    <t>dreambigg113</t>
  </si>
  <si>
    <t>mstanford</t>
  </si>
  <si>
    <t>mrsbuhagiar</t>
  </si>
  <si>
    <t>elae</t>
  </si>
  <si>
    <t>DataVizInc</t>
  </si>
  <si>
    <t>Audram11</t>
  </si>
  <si>
    <t>jennyloh</t>
  </si>
  <si>
    <t>7angela7</t>
  </si>
  <si>
    <t>MrsRance</t>
  </si>
  <si>
    <t>zrinka</t>
  </si>
  <si>
    <t>mylifescape</t>
  </si>
  <si>
    <t>amygracegrace</t>
  </si>
  <si>
    <t>trainerannette</t>
  </si>
  <si>
    <t>cnoelley</t>
  </si>
  <si>
    <t>G7Ga7</t>
  </si>
  <si>
    <t>snaglepus</t>
  </si>
  <si>
    <t>MelanieFresh27</t>
  </si>
  <si>
    <t>urbanconspiracy</t>
  </si>
  <si>
    <t>sdwrage</t>
  </si>
  <si>
    <t>angelixight</t>
  </si>
  <si>
    <t>Abernathy24</t>
  </si>
  <si>
    <t>OhSoSqueamish</t>
  </si>
  <si>
    <t>mthornburg</t>
  </si>
  <si>
    <t>viviangevine</t>
  </si>
  <si>
    <t>r3pul5e</t>
  </si>
  <si>
    <t>vagueismyname</t>
  </si>
  <si>
    <t>jesssrocks</t>
  </si>
  <si>
    <t>lilmizunshine</t>
  </si>
  <si>
    <t>AriannaLee</t>
  </si>
  <si>
    <t>bzzzbip</t>
  </si>
  <si>
    <t>mmoris</t>
  </si>
  <si>
    <t>AnnaBella85</t>
  </si>
  <si>
    <t>BurnInTheSpot</t>
  </si>
  <si>
    <t>craigweb_media</t>
  </si>
  <si>
    <t>Tash1210</t>
  </si>
  <si>
    <t>chingteoh</t>
  </si>
  <si>
    <t>Aud10</t>
  </si>
  <si>
    <t>AbraxasBlack</t>
  </si>
  <si>
    <t>thamrap</t>
  </si>
  <si>
    <t>milos018</t>
  </si>
  <si>
    <t>KinkyBud</t>
  </si>
  <si>
    <t>donald1873</t>
  </si>
  <si>
    <t>klafka</t>
  </si>
  <si>
    <t>KenNadreau</t>
  </si>
  <si>
    <t>SistaBWes</t>
  </si>
  <si>
    <t>MeganBreAnne</t>
  </si>
  <si>
    <t>see_kay</t>
  </si>
  <si>
    <t>desenturk</t>
  </si>
  <si>
    <t>Debbie8831</t>
  </si>
  <si>
    <t>heyheyrenae</t>
  </si>
  <si>
    <t>LRide</t>
  </si>
  <si>
    <t>chgowiz</t>
  </si>
  <si>
    <t>m0ma0F_2</t>
  </si>
  <si>
    <t>StarbucksMe</t>
  </si>
  <si>
    <t>leinir</t>
  </si>
  <si>
    <t>Sherylhays</t>
  </si>
  <si>
    <t>DC516</t>
  </si>
  <si>
    <t>katehavnevik</t>
  </si>
  <si>
    <t>emstenator</t>
  </si>
  <si>
    <t>Imseeingthings</t>
  </si>
  <si>
    <t>pasicrealestate</t>
  </si>
  <si>
    <t>DonaldWoodburn</t>
  </si>
  <si>
    <t>chubbi</t>
  </si>
  <si>
    <t>purplewire</t>
  </si>
  <si>
    <t>bustyredhead</t>
  </si>
  <si>
    <t>jemejia</t>
  </si>
  <si>
    <t>untimely_ripped</t>
  </si>
  <si>
    <t>saritasfletcher</t>
  </si>
  <si>
    <t>cmview</t>
  </si>
  <si>
    <t>MEGATEJANO</t>
  </si>
  <si>
    <t>AsherHo</t>
  </si>
  <si>
    <t>FunFitFamily</t>
  </si>
  <si>
    <t>marcsouthworth</t>
  </si>
  <si>
    <t>sophs_3</t>
  </si>
  <si>
    <t>chells</t>
  </si>
  <si>
    <t>Dappymooo</t>
  </si>
  <si>
    <t>OoAmyLouoO</t>
  </si>
  <si>
    <t>crystaldmorgan</t>
  </si>
  <si>
    <t>anxiousdog</t>
  </si>
  <si>
    <t>thekaren</t>
  </si>
  <si>
    <t>je72</t>
  </si>
  <si>
    <t>Shunshine2007</t>
  </si>
  <si>
    <t>FACEMakeup</t>
  </si>
  <si>
    <t>robinwhitelaw</t>
  </si>
  <si>
    <t>pfloyd372</t>
  </si>
  <si>
    <t>aufidius</t>
  </si>
  <si>
    <t>estefy_cas</t>
  </si>
  <si>
    <t>AmandaGierusz</t>
  </si>
  <si>
    <t>Furiouso</t>
  </si>
  <si>
    <t>jowalesuk</t>
  </si>
  <si>
    <t>grahamhills</t>
  </si>
  <si>
    <t>roxipid</t>
  </si>
  <si>
    <t>angel27ar</t>
  </si>
  <si>
    <t>saimey01</t>
  </si>
  <si>
    <t>stefantalen</t>
  </si>
  <si>
    <t>Magwilky</t>
  </si>
  <si>
    <t>jinglotramos</t>
  </si>
  <si>
    <t>scheske</t>
  </si>
  <si>
    <t>fionamb</t>
  </si>
  <si>
    <t>quasisophia</t>
  </si>
  <si>
    <t>dawnis</t>
  </si>
  <si>
    <t>jessicas28</t>
  </si>
  <si>
    <t>Vivapets</t>
  </si>
  <si>
    <t>BrityR</t>
  </si>
  <si>
    <t>jessicas23</t>
  </si>
  <si>
    <t>bryanzmijewski</t>
  </si>
  <si>
    <t>Fizzlestick</t>
  </si>
  <si>
    <t>mike_robbo</t>
  </si>
  <si>
    <t>sparxmind</t>
  </si>
  <si>
    <t>nextgenlearning</t>
  </si>
  <si>
    <t>putrimeisita</t>
  </si>
  <si>
    <t>risk_k</t>
  </si>
  <si>
    <t>rossella76</t>
  </si>
  <si>
    <t>jessicas27</t>
  </si>
  <si>
    <t>idonaprizal</t>
  </si>
  <si>
    <t>aaronrussell</t>
  </si>
  <si>
    <t>jessicas16</t>
  </si>
  <si>
    <t>wood83</t>
  </si>
  <si>
    <t>WebJesters</t>
  </si>
  <si>
    <t>PunkyTHEsinger</t>
  </si>
  <si>
    <t>tberkley</t>
  </si>
  <si>
    <t>jessicas17</t>
  </si>
  <si>
    <t>Huntresswilde</t>
  </si>
  <si>
    <t>jessicas12</t>
  </si>
  <si>
    <t>nidago</t>
  </si>
  <si>
    <t>Carielle</t>
  </si>
  <si>
    <t>bnax</t>
  </si>
  <si>
    <t>jessicas3</t>
  </si>
  <si>
    <t>writeoutloud23</t>
  </si>
  <si>
    <t>craigy1</t>
  </si>
  <si>
    <t>Katynha</t>
  </si>
  <si>
    <t>jessicas5</t>
  </si>
  <si>
    <t>Hmiller</t>
  </si>
  <si>
    <t>cuonze</t>
  </si>
  <si>
    <t>weakmeat</t>
  </si>
  <si>
    <t>bookishpenguin</t>
  </si>
  <si>
    <t>AprilFoolkt</t>
  </si>
  <si>
    <t>wickedcookie</t>
  </si>
  <si>
    <t>jessicas4</t>
  </si>
  <si>
    <t>ImagineRain</t>
  </si>
  <si>
    <t>creativemf</t>
  </si>
  <si>
    <t>MusicIsLove145</t>
  </si>
  <si>
    <t>Toni_GPB</t>
  </si>
  <si>
    <t>jumanji00</t>
  </si>
  <si>
    <t>PixlSequence</t>
  </si>
  <si>
    <t>jessicas6</t>
  </si>
  <si>
    <t>jessicas7</t>
  </si>
  <si>
    <t>norefillsremain</t>
  </si>
  <si>
    <t>j_cen</t>
  </si>
  <si>
    <t>tomroelofs</t>
  </si>
  <si>
    <t>JFD08</t>
  </si>
  <si>
    <t>jinggle_jas</t>
  </si>
  <si>
    <t>jessicas8</t>
  </si>
  <si>
    <t>Neeeli</t>
  </si>
  <si>
    <t>MylissaDD</t>
  </si>
  <si>
    <t>JDWade</t>
  </si>
  <si>
    <t>scotwriter</t>
  </si>
  <si>
    <t>ccara</t>
  </si>
  <si>
    <t>wipeout_ut</t>
  </si>
  <si>
    <t>smlacy</t>
  </si>
  <si>
    <t>LittleAnnaSofie</t>
  </si>
  <si>
    <t>triciuhhh</t>
  </si>
  <si>
    <t>PaulaSG</t>
  </si>
  <si>
    <t>bazzlad</t>
  </si>
  <si>
    <t>wendolona</t>
  </si>
  <si>
    <t>globalsultana</t>
  </si>
  <si>
    <t>patriciagaw</t>
  </si>
  <si>
    <t>eb0204</t>
  </si>
  <si>
    <t>joyhuuu</t>
  </si>
  <si>
    <t>spiffykates</t>
  </si>
  <si>
    <t>reeree2</t>
  </si>
  <si>
    <t>sarahbaden_x</t>
  </si>
  <si>
    <t>notoriousangel</t>
  </si>
  <si>
    <t>Kellyx0</t>
  </si>
  <si>
    <t>jessfleay09</t>
  </si>
  <si>
    <t>BrainBrew</t>
  </si>
  <si>
    <t>Frugi</t>
  </si>
  <si>
    <t>milesmontecillo</t>
  </si>
  <si>
    <t>Weedean</t>
  </si>
  <si>
    <t>FIN0</t>
  </si>
  <si>
    <t>rafsyavector</t>
  </si>
  <si>
    <t>liors</t>
  </si>
  <si>
    <t>georgierae</t>
  </si>
  <si>
    <t>jamesth</t>
  </si>
  <si>
    <t>keithphilpott</t>
  </si>
  <si>
    <t>gin141</t>
  </si>
  <si>
    <t>bengreg</t>
  </si>
  <si>
    <t>SixBeans</t>
  </si>
  <si>
    <t>BabblingBrook</t>
  </si>
  <si>
    <t>laine_ute</t>
  </si>
  <si>
    <t>jimthemathguy</t>
  </si>
  <si>
    <t>stephenanx</t>
  </si>
  <si>
    <t>blpgirl</t>
  </si>
  <si>
    <t>JayGreasley</t>
  </si>
  <si>
    <t>allmyownteeth</t>
  </si>
  <si>
    <t>michelle_dunlap</t>
  </si>
  <si>
    <t>pwau_adelaide</t>
  </si>
  <si>
    <t>nadinejamila</t>
  </si>
  <si>
    <t>KumandGo</t>
  </si>
  <si>
    <t>silvawa84</t>
  </si>
  <si>
    <t>pwau_melbourne</t>
  </si>
  <si>
    <t>Motaz_alsa</t>
  </si>
  <si>
    <t>pwau_sydney</t>
  </si>
  <si>
    <t>DicesIces</t>
  </si>
  <si>
    <t>maryjane77</t>
  </si>
  <si>
    <t>Debjens</t>
  </si>
  <si>
    <t>ravonsstar</t>
  </si>
  <si>
    <t>pwau_brisbane</t>
  </si>
  <si>
    <t>whitewolf21</t>
  </si>
  <si>
    <t>multimedian</t>
  </si>
  <si>
    <t>Mikay23</t>
  </si>
  <si>
    <t>dopenhagen</t>
  </si>
  <si>
    <t>pwau_hobart</t>
  </si>
  <si>
    <t>lolaxlemo</t>
  </si>
  <si>
    <t>yatijunior</t>
  </si>
  <si>
    <t>pwau_perth</t>
  </si>
  <si>
    <t>SweetOne76</t>
  </si>
  <si>
    <t>pwau_darwin</t>
  </si>
  <si>
    <t>mProCreation</t>
  </si>
  <si>
    <t>AMAUIBLOG</t>
  </si>
  <si>
    <t>dejong</t>
  </si>
  <si>
    <t>Scribbleboy</t>
  </si>
  <si>
    <t>beachjd</t>
  </si>
  <si>
    <t>DonaldPayne</t>
  </si>
  <si>
    <t>britneypeyton</t>
  </si>
  <si>
    <t>_miss_mj</t>
  </si>
  <si>
    <t>Sargeant_Keri</t>
  </si>
  <si>
    <t>choccyhobnob</t>
  </si>
  <si>
    <t>brandie</t>
  </si>
  <si>
    <t>FiraMarina</t>
  </si>
  <si>
    <t>NYLongbow</t>
  </si>
  <si>
    <t>compositec1</t>
  </si>
  <si>
    <t>QuikHand</t>
  </si>
  <si>
    <t>Mooie_x</t>
  </si>
  <si>
    <t>zeljkofilipin</t>
  </si>
  <si>
    <t>pgha</t>
  </si>
  <si>
    <t>CRSarah_BE</t>
  </si>
  <si>
    <t>Montine</t>
  </si>
  <si>
    <t>frankdea</t>
  </si>
  <si>
    <t>cecube</t>
  </si>
  <si>
    <t>PyongHwaWuiJe</t>
  </si>
  <si>
    <t>simplegrl27</t>
  </si>
  <si>
    <t>bananassmoothie</t>
  </si>
  <si>
    <t>shelbydai</t>
  </si>
  <si>
    <t>forfreetoday</t>
  </si>
  <si>
    <t>sabbilovenicky</t>
  </si>
  <si>
    <t>kwsanders</t>
  </si>
  <si>
    <t>UltravoxTP</t>
  </si>
  <si>
    <t>goofysexyliddy</t>
  </si>
  <si>
    <t>autumnjoi</t>
  </si>
  <si>
    <t>photobird</t>
  </si>
  <si>
    <t>keios</t>
  </si>
  <si>
    <t>CrissyCarpenter</t>
  </si>
  <si>
    <t>CashByChoice</t>
  </si>
  <si>
    <t>beautyaddiction</t>
  </si>
  <si>
    <t>casseeohpeea</t>
  </si>
  <si>
    <t>rosedewitt</t>
  </si>
  <si>
    <t>theu4life219</t>
  </si>
  <si>
    <t>NicolletteTauri</t>
  </si>
  <si>
    <t>ManMeiling</t>
  </si>
  <si>
    <t>lucasjv</t>
  </si>
  <si>
    <t>gataishere</t>
  </si>
  <si>
    <t>rodeoannouncer</t>
  </si>
  <si>
    <t>VTJohnson</t>
  </si>
  <si>
    <t>AronRobertson</t>
  </si>
  <si>
    <t>stilkov</t>
  </si>
  <si>
    <t>KyraW</t>
  </si>
  <si>
    <t>LMarle</t>
  </si>
  <si>
    <t>dnene</t>
  </si>
  <si>
    <t>amccraw</t>
  </si>
  <si>
    <t>Schokoshrimps</t>
  </si>
  <si>
    <t>mcmchugh</t>
  </si>
  <si>
    <t>deesclement</t>
  </si>
  <si>
    <t>pwjRealEstate</t>
  </si>
  <si>
    <t>respider</t>
  </si>
  <si>
    <t>poptimism</t>
  </si>
  <si>
    <t>katieljames</t>
  </si>
  <si>
    <t>melissabbw</t>
  </si>
  <si>
    <t>barrytx</t>
  </si>
  <si>
    <t>GeminiAce</t>
  </si>
  <si>
    <t>donkeythong</t>
  </si>
  <si>
    <t>kellykay30</t>
  </si>
  <si>
    <t>rene_kapusta</t>
  </si>
  <si>
    <t>aprilmom00</t>
  </si>
  <si>
    <t>w3tim</t>
  </si>
  <si>
    <t>daveahl</t>
  </si>
  <si>
    <t>MyCityLibrary</t>
  </si>
  <si>
    <t>kadaveer</t>
  </si>
  <si>
    <t>SupremeKnight</t>
  </si>
  <si>
    <t>BNuanda</t>
  </si>
  <si>
    <t>curtmoss</t>
  </si>
  <si>
    <t>MarilynM</t>
  </si>
  <si>
    <t>InnovativeCrib</t>
  </si>
  <si>
    <t>nickmrz</t>
  </si>
  <si>
    <t>jmolund</t>
  </si>
  <si>
    <t>stephromanski</t>
  </si>
  <si>
    <t>wwwzcouplecom</t>
  </si>
  <si>
    <t>tarranti</t>
  </si>
  <si>
    <t>dancing_echoes</t>
  </si>
  <si>
    <t>spazziness</t>
  </si>
  <si>
    <t>Loaballet</t>
  </si>
  <si>
    <t>Elleshanndria</t>
  </si>
  <si>
    <t>Ehmuhlee101</t>
  </si>
  <si>
    <t>carmela_j</t>
  </si>
  <si>
    <t>EmilyNYC</t>
  </si>
  <si>
    <t>styleplusgrace</t>
  </si>
  <si>
    <t>Dossard49</t>
  </si>
  <si>
    <t>inuroven</t>
  </si>
  <si>
    <t>haleyjo04</t>
  </si>
  <si>
    <t>randeleh128</t>
  </si>
  <si>
    <t>JRasberry</t>
  </si>
  <si>
    <t>k1cess</t>
  </si>
  <si>
    <t>Itayux</t>
  </si>
  <si>
    <t>amauldin</t>
  </si>
  <si>
    <t>UNRefugeeAgency</t>
  </si>
  <si>
    <t>sarahemielke</t>
  </si>
  <si>
    <t>NoGrace</t>
  </si>
  <si>
    <t>wuschelcore</t>
  </si>
  <si>
    <t>jeannenelson</t>
  </si>
  <si>
    <t>chuckularone</t>
  </si>
  <si>
    <t>rhemingway</t>
  </si>
  <si>
    <t>mommacude</t>
  </si>
  <si>
    <t>emmajo78</t>
  </si>
  <si>
    <t>Love___</t>
  </si>
  <si>
    <t>witchinghour</t>
  </si>
  <si>
    <t>littlemissbaker</t>
  </si>
  <si>
    <t>TraceyDooley</t>
  </si>
  <si>
    <t>funkymag</t>
  </si>
  <si>
    <t>rock104rocktrax</t>
  </si>
  <si>
    <t>BigBlueFox</t>
  </si>
  <si>
    <t>darubio</t>
  </si>
  <si>
    <t>icarusforde</t>
  </si>
  <si>
    <t>TrendTracker</t>
  </si>
  <si>
    <t>melankolyme</t>
  </si>
  <si>
    <t>_Diesel_</t>
  </si>
  <si>
    <t>jenwagner</t>
  </si>
  <si>
    <t>Pups_n_Kittens</t>
  </si>
  <si>
    <t>amandabharper</t>
  </si>
  <si>
    <t>onlyamitabh</t>
  </si>
  <si>
    <t>everlastngTorch</t>
  </si>
  <si>
    <t>slimsayz</t>
  </si>
  <si>
    <t>oraclebase</t>
  </si>
  <si>
    <t>designnewb</t>
  </si>
  <si>
    <t>leoexter</t>
  </si>
  <si>
    <t>gfrice</t>
  </si>
  <si>
    <t>juen28</t>
  </si>
  <si>
    <t>TybeeWedding</t>
  </si>
  <si>
    <t>rebelprince89</t>
  </si>
  <si>
    <t>keeponrunning</t>
  </si>
  <si>
    <t>For_All_Moments</t>
  </si>
  <si>
    <t>marylutz</t>
  </si>
  <si>
    <t>coreo23</t>
  </si>
  <si>
    <t>dacotahsgirl</t>
  </si>
  <si>
    <t>mashc10</t>
  </si>
  <si>
    <t>jghope</t>
  </si>
  <si>
    <t>Brea1988</t>
  </si>
  <si>
    <t>iAppleGeek1</t>
  </si>
  <si>
    <t>kruelintent</t>
  </si>
  <si>
    <t>Skyandthatsall</t>
  </si>
  <si>
    <t>letscoordinate</t>
  </si>
  <si>
    <t>dblackshell</t>
  </si>
  <si>
    <t>twitt_erbird</t>
  </si>
  <si>
    <t>rachyfbaby</t>
  </si>
  <si>
    <t>eddus</t>
  </si>
  <si>
    <t>doctorhuge</t>
  </si>
  <si>
    <t>cmgskj625</t>
  </si>
  <si>
    <t>danielsousa</t>
  </si>
  <si>
    <t>fashionbizman</t>
  </si>
  <si>
    <t>natxx69</t>
  </si>
  <si>
    <t>deadisco</t>
  </si>
  <si>
    <t>analara_</t>
  </si>
  <si>
    <t>Silentbard</t>
  </si>
  <si>
    <t>emmmillly</t>
  </si>
  <si>
    <t>Classic__Rocker</t>
  </si>
  <si>
    <t>Franklino</t>
  </si>
  <si>
    <t>vprincessfan01</t>
  </si>
  <si>
    <t>tiffany_lai</t>
  </si>
  <si>
    <t>hjarche</t>
  </si>
  <si>
    <t>krisangel</t>
  </si>
  <si>
    <t>missingbits</t>
  </si>
  <si>
    <t>triciaisada</t>
  </si>
  <si>
    <t>loosepuppies</t>
  </si>
  <si>
    <t>critia</t>
  </si>
  <si>
    <t>NikolaEllias</t>
  </si>
  <si>
    <t>cindybrock</t>
  </si>
  <si>
    <t>EHRYN</t>
  </si>
  <si>
    <t>peggyanntorney</t>
  </si>
  <si>
    <t>jenn1ferr</t>
  </si>
  <si>
    <t>ronenk</t>
  </si>
  <si>
    <t>omglawdork</t>
  </si>
  <si>
    <t>Agurn2009</t>
  </si>
  <si>
    <t>susannereeder</t>
  </si>
  <si>
    <t>heatherz1976</t>
  </si>
  <si>
    <t>alanashley</t>
  </si>
  <si>
    <t>thefullMONTIE</t>
  </si>
  <si>
    <t>laura_trouble</t>
  </si>
  <si>
    <t>andytpowell</t>
  </si>
  <si>
    <t>phbarancoski</t>
  </si>
  <si>
    <t>amitsomani</t>
  </si>
  <si>
    <t>ixde</t>
  </si>
  <si>
    <t>tinomarie_trikk</t>
  </si>
  <si>
    <t>wendemm</t>
  </si>
  <si>
    <t>GinnyWitt</t>
  </si>
  <si>
    <t>abzcat</t>
  </si>
  <si>
    <t>feliciamurray</t>
  </si>
  <si>
    <t>1nonlyMissG</t>
  </si>
  <si>
    <t>PattinsonFreak</t>
  </si>
  <si>
    <t>pedxing01</t>
  </si>
  <si>
    <t>bfelks</t>
  </si>
  <si>
    <t>WhyGoGreece</t>
  </si>
  <si>
    <t>tinaburbank</t>
  </si>
  <si>
    <t>avastantivirus</t>
  </si>
  <si>
    <t>wellerwishes</t>
  </si>
  <si>
    <t>Serenities</t>
  </si>
  <si>
    <t>Sashunder</t>
  </si>
  <si>
    <t>zalkins</t>
  </si>
  <si>
    <t>furiosity</t>
  </si>
  <si>
    <t>feelsthemusic2</t>
  </si>
  <si>
    <t>Michelle_Bella1</t>
  </si>
  <si>
    <t>emkwan</t>
  </si>
  <si>
    <t>zhayhurst</t>
  </si>
  <si>
    <t>Amandapanz</t>
  </si>
  <si>
    <t>LittleMissBoots</t>
  </si>
  <si>
    <t>joeyliner</t>
  </si>
  <si>
    <t>cellec</t>
  </si>
  <si>
    <t>bbskelton</t>
  </si>
  <si>
    <t>MyBeautyBunny</t>
  </si>
  <si>
    <t>michaelhenke</t>
  </si>
  <si>
    <t>aaronjpayne</t>
  </si>
  <si>
    <t>Cindcho</t>
  </si>
  <si>
    <t>SouthernVixen01</t>
  </si>
  <si>
    <t>acidargyle</t>
  </si>
  <si>
    <t>juaron</t>
  </si>
  <si>
    <t>kristidarr</t>
  </si>
  <si>
    <t>cassiecup</t>
  </si>
  <si>
    <t>Greeniemcbeani</t>
  </si>
  <si>
    <t>adrcoch</t>
  </si>
  <si>
    <t>jwhanif</t>
  </si>
  <si>
    <t>xoShortStackxo</t>
  </si>
  <si>
    <t>CrystalMOwens</t>
  </si>
  <si>
    <t>mpanny</t>
  </si>
  <si>
    <t>Mattcops</t>
  </si>
  <si>
    <t>NelleHester</t>
  </si>
  <si>
    <t>JackShell</t>
  </si>
  <si>
    <t>kholi</t>
  </si>
  <si>
    <t>KittySilhouette</t>
  </si>
  <si>
    <t>worldrunner</t>
  </si>
  <si>
    <t>The_Sidekicks</t>
  </si>
  <si>
    <t>heyratchet</t>
  </si>
  <si>
    <t>Bell_LaStar</t>
  </si>
  <si>
    <t>mattmillsap</t>
  </si>
  <si>
    <t>KalynM</t>
  </si>
  <si>
    <t>ronm3xico</t>
  </si>
  <si>
    <t>Amielovesmcfly</t>
  </si>
  <si>
    <t>marcianna</t>
  </si>
  <si>
    <t>Ninaacakes</t>
  </si>
  <si>
    <t>MarkyV</t>
  </si>
  <si>
    <t>stevewhitaker</t>
  </si>
  <si>
    <t>Darkspyder86</t>
  </si>
  <si>
    <t>JKremer_Oliva</t>
  </si>
  <si>
    <t>romanceshopper</t>
  </si>
  <si>
    <t>moodyquesadilla</t>
  </si>
  <si>
    <t>madmax_sam</t>
  </si>
  <si>
    <t>jennyonthespot</t>
  </si>
  <si>
    <t>sacqua</t>
  </si>
  <si>
    <t>iwantcheese</t>
  </si>
  <si>
    <t>nheaney</t>
  </si>
  <si>
    <t>geekgirls</t>
  </si>
  <si>
    <t>PLangeberg</t>
  </si>
  <si>
    <t>trevorjames</t>
  </si>
  <si>
    <t>noodlethreat</t>
  </si>
  <si>
    <t>SWMaina</t>
  </si>
  <si>
    <t>mauibeech</t>
  </si>
  <si>
    <t>Noelle314</t>
  </si>
  <si>
    <t>ChristineNg</t>
  </si>
  <si>
    <t>danikaze</t>
  </si>
  <si>
    <t>policano</t>
  </si>
  <si>
    <t>jessicab012</t>
  </si>
  <si>
    <t>grannyt4jesus</t>
  </si>
  <si>
    <t>katielynn783</t>
  </si>
  <si>
    <t>that70skid113</t>
  </si>
  <si>
    <t>muntz</t>
  </si>
  <si>
    <t>sandbanks_beach</t>
  </si>
  <si>
    <t>vincent6791</t>
  </si>
  <si>
    <t>Danitastic</t>
  </si>
  <si>
    <t>fragmad</t>
  </si>
  <si>
    <t>sashatalbot</t>
  </si>
  <si>
    <t>loulaabell</t>
  </si>
  <si>
    <t>techsassy</t>
  </si>
  <si>
    <t>sexy_latina82</t>
  </si>
  <si>
    <t>melissamcd</t>
  </si>
  <si>
    <t>MissJEEvious</t>
  </si>
  <si>
    <t>Shalom01</t>
  </si>
  <si>
    <t>Clairalee</t>
  </si>
  <si>
    <t>flynfast</t>
  </si>
  <si>
    <t>morgan2012</t>
  </si>
  <si>
    <t>jesscapade2</t>
  </si>
  <si>
    <t>jiannekwan</t>
  </si>
  <si>
    <t>wastethisnight</t>
  </si>
  <si>
    <t>RenegadeAussie</t>
  </si>
  <si>
    <t>stephlancione</t>
  </si>
  <si>
    <t>supertwigg</t>
  </si>
  <si>
    <t>joshmcconnell</t>
  </si>
  <si>
    <t>rickkaczanko</t>
  </si>
  <si>
    <t>Jnjn516</t>
  </si>
  <si>
    <t>katiyana</t>
  </si>
  <si>
    <t>picseestudio</t>
  </si>
  <si>
    <t>mbaldwin712</t>
  </si>
  <si>
    <t>yjlovesjj</t>
  </si>
  <si>
    <t>honeybunch20</t>
  </si>
  <si>
    <t>simonebuckley</t>
  </si>
  <si>
    <t>andyjeffries</t>
  </si>
  <si>
    <t>treespotter</t>
  </si>
  <si>
    <t>mikkikristine</t>
  </si>
  <si>
    <t>Altec81</t>
  </si>
  <si>
    <t>prittym3</t>
  </si>
  <si>
    <t>shanthegirl</t>
  </si>
  <si>
    <t>bonjourholley</t>
  </si>
  <si>
    <t>KarenRussell</t>
  </si>
  <si>
    <t>phenhamm</t>
  </si>
  <si>
    <t>joshpuetz</t>
  </si>
  <si>
    <t>DaniellaCyrus</t>
  </si>
  <si>
    <t>Antoniocaperna</t>
  </si>
  <si>
    <t>joniboloney</t>
  </si>
  <si>
    <t>spygrl</t>
  </si>
  <si>
    <t>special_noodles</t>
  </si>
  <si>
    <t>mrpjones</t>
  </si>
  <si>
    <t>Jen1opez</t>
  </si>
  <si>
    <t>Aspeling</t>
  </si>
  <si>
    <t>lizhodgins</t>
  </si>
  <si>
    <t>GinaBell</t>
  </si>
  <si>
    <t>TeliahNaShonia</t>
  </si>
  <si>
    <t>TalissaTequilla</t>
  </si>
  <si>
    <t>MsPorsh</t>
  </si>
  <si>
    <t>jackbaty</t>
  </si>
  <si>
    <t>jessedale_99</t>
  </si>
  <si>
    <t>ninjamoves</t>
  </si>
  <si>
    <t>sarah2175</t>
  </si>
  <si>
    <t>AuyKrairiksh</t>
  </si>
  <si>
    <t>carolinebolton</t>
  </si>
  <si>
    <t>LauraMarieLys</t>
  </si>
  <si>
    <t>hayleypea</t>
  </si>
  <si>
    <t>spit33fire</t>
  </si>
  <si>
    <t>FerbT</t>
  </si>
  <si>
    <t>kgsm</t>
  </si>
  <si>
    <t>SallieeHsu</t>
  </si>
  <si>
    <t>barbercg</t>
  </si>
  <si>
    <t>moshimoshiyou</t>
  </si>
  <si>
    <t>MovieGo</t>
  </si>
  <si>
    <t>jaanus83</t>
  </si>
  <si>
    <t>beastieboi</t>
  </si>
  <si>
    <t>C_J_A</t>
  </si>
  <si>
    <t>pique_mtl</t>
  </si>
  <si>
    <t>nereaharries</t>
  </si>
  <si>
    <t>kkassu</t>
  </si>
  <si>
    <t>foxtrap</t>
  </si>
  <si>
    <t>mitchelljones</t>
  </si>
  <si>
    <t>stlphoto</t>
  </si>
  <si>
    <t>lovepotion9</t>
  </si>
  <si>
    <t>Morrica</t>
  </si>
  <si>
    <t>theCTA</t>
  </si>
  <si>
    <t>themeanestcat</t>
  </si>
  <si>
    <t>kristensteinart</t>
  </si>
  <si>
    <t>swansonm88</t>
  </si>
  <si>
    <t>dvf_woz</t>
  </si>
  <si>
    <t>yourstillaround</t>
  </si>
  <si>
    <t>benrhughes</t>
  </si>
  <si>
    <t>RPMaus</t>
  </si>
  <si>
    <t>Passion8Home</t>
  </si>
  <si>
    <t>sarabatalha</t>
  </si>
  <si>
    <t>tiffsoutherland</t>
  </si>
  <si>
    <t>isparkleen</t>
  </si>
  <si>
    <t>heroinelala</t>
  </si>
  <si>
    <t>RII_iRock</t>
  </si>
  <si>
    <t>lisaduhart</t>
  </si>
  <si>
    <t>DJH87</t>
  </si>
  <si>
    <t>findkeith</t>
  </si>
  <si>
    <t>GabsieMacis</t>
  </si>
  <si>
    <t>mortalwombat23</t>
  </si>
  <si>
    <t>rustincolor</t>
  </si>
  <si>
    <t>joemsak</t>
  </si>
  <si>
    <t>Katie3294</t>
  </si>
  <si>
    <t>Mikespencer1</t>
  </si>
  <si>
    <t>Kta2008</t>
  </si>
  <si>
    <t>modhuman</t>
  </si>
  <si>
    <t>HollyBoatright1</t>
  </si>
  <si>
    <t>destinyjoyful</t>
  </si>
  <si>
    <t>johnsantangelo</t>
  </si>
  <si>
    <t>travispat101</t>
  </si>
  <si>
    <t>leslief1125</t>
  </si>
  <si>
    <t>nadgel</t>
  </si>
  <si>
    <t>teominator</t>
  </si>
  <si>
    <t>tharvin</t>
  </si>
  <si>
    <t>llofte</t>
  </si>
  <si>
    <t>iamlogiq</t>
  </si>
  <si>
    <t>samballe</t>
  </si>
  <si>
    <t>euxx</t>
  </si>
  <si>
    <t>nattles91</t>
  </si>
  <si>
    <t>carey_louise86</t>
  </si>
  <si>
    <t>Ashamlee</t>
  </si>
  <si>
    <t>MichaelRodarte</t>
  </si>
  <si>
    <t>hippiephotos</t>
  </si>
  <si>
    <t>jamisonramirez</t>
  </si>
  <si>
    <t>runsaturday</t>
  </si>
  <si>
    <t>markhattersley</t>
  </si>
  <si>
    <t>Alkilindz</t>
  </si>
  <si>
    <t>baboyita</t>
  </si>
  <si>
    <t>elizabethcannon</t>
  </si>
  <si>
    <t>stinaxoxmarie</t>
  </si>
  <si>
    <t>mugathur</t>
  </si>
  <si>
    <t>bsbinbrazil</t>
  </si>
  <si>
    <t>dominication</t>
  </si>
  <si>
    <t>KatyLMA</t>
  </si>
  <si>
    <t>PeaceLoveDisco</t>
  </si>
  <si>
    <t>THE_REAL_WILLE</t>
  </si>
  <si>
    <t>David_Crayford</t>
  </si>
  <si>
    <t>NBonthapally</t>
  </si>
  <si>
    <t>QandQ</t>
  </si>
  <si>
    <t>antiiiiiia</t>
  </si>
  <si>
    <t>manfromwales</t>
  </si>
  <si>
    <t>DethInvictus</t>
  </si>
  <si>
    <t>dodegaard</t>
  </si>
  <si>
    <t>qdazzle</t>
  </si>
  <si>
    <t>just_smile_</t>
  </si>
  <si>
    <t>Je55eP00</t>
  </si>
  <si>
    <t>StarGirI</t>
  </si>
  <si>
    <t>fangio44</t>
  </si>
  <si>
    <t>roomynaqvy</t>
  </si>
  <si>
    <t>KhroweJayne</t>
  </si>
  <si>
    <t>FertileMyrtle</t>
  </si>
  <si>
    <t>waccha</t>
  </si>
  <si>
    <t>emilysmama05</t>
  </si>
  <si>
    <t>linseylooxx</t>
  </si>
  <si>
    <t>SUSANRENAE</t>
  </si>
  <si>
    <t>leahnie2</t>
  </si>
  <si>
    <t>realkimporter</t>
  </si>
  <si>
    <t>BendyWalker</t>
  </si>
  <si>
    <t>MoneyFriend</t>
  </si>
  <si>
    <t>jennevie</t>
  </si>
  <si>
    <t>LisaPietsch</t>
  </si>
  <si>
    <t>dktoday</t>
  </si>
  <si>
    <t>aranellaurelote</t>
  </si>
  <si>
    <t>Saralino</t>
  </si>
  <si>
    <t>oaksaabguy</t>
  </si>
  <si>
    <t>revahealth</t>
  </si>
  <si>
    <t>Staerke1214</t>
  </si>
  <si>
    <t>boethiustwits</t>
  </si>
  <si>
    <t>woolyvines</t>
  </si>
  <si>
    <t>natalieolofsson</t>
  </si>
  <si>
    <t>CabooseO9</t>
  </si>
  <si>
    <t>bernid00</t>
  </si>
  <si>
    <t>JenJBissett</t>
  </si>
  <si>
    <t>jholman23</t>
  </si>
  <si>
    <t>CseriKriszti</t>
  </si>
  <si>
    <t>wuxiaotian</t>
  </si>
  <si>
    <t>KieraJo</t>
  </si>
  <si>
    <t>Sara_k852</t>
  </si>
  <si>
    <t>skicat56</t>
  </si>
  <si>
    <t>katie1019</t>
  </si>
  <si>
    <t>emzz06</t>
  </si>
  <si>
    <t>nikkisaarsteine</t>
  </si>
  <si>
    <t>BossNads</t>
  </si>
  <si>
    <t>2befamouss</t>
  </si>
  <si>
    <t>DANii_JoNeS</t>
  </si>
  <si>
    <t>Artboredom</t>
  </si>
  <si>
    <t>cybersweetie7</t>
  </si>
  <si>
    <t>heyangelboy</t>
  </si>
  <si>
    <t>IronmanBobby</t>
  </si>
  <si>
    <t>GreenleafBookGr</t>
  </si>
  <si>
    <t>SashaHalima</t>
  </si>
  <si>
    <t>fiwipa</t>
  </si>
  <si>
    <t>TwittGoddess</t>
  </si>
  <si>
    <t>cpfoa27</t>
  </si>
  <si>
    <t>erinkellymurphy</t>
  </si>
  <si>
    <t>timmytimtim47</t>
  </si>
  <si>
    <t>stephtweetie</t>
  </si>
  <si>
    <t>damianbrown</t>
  </si>
  <si>
    <t>theryg1</t>
  </si>
  <si>
    <t>AnnaAura</t>
  </si>
  <si>
    <t>nickdaze</t>
  </si>
  <si>
    <t>SuggaButt89</t>
  </si>
  <si>
    <t>TMankin</t>
  </si>
  <si>
    <t>nerdyred</t>
  </si>
  <si>
    <t>andi014</t>
  </si>
  <si>
    <t>dopemaneazyecpt</t>
  </si>
  <si>
    <t>freddybonline</t>
  </si>
  <si>
    <t>adjolly</t>
  </si>
  <si>
    <t>cocogoddess3</t>
  </si>
  <si>
    <t>robgreen78</t>
  </si>
  <si>
    <t>revcac</t>
  </si>
  <si>
    <t>claco</t>
  </si>
  <si>
    <t>AussieMarijuana</t>
  </si>
  <si>
    <t>sugarfootmgmt</t>
  </si>
  <si>
    <t>dolphin125205</t>
  </si>
  <si>
    <t>Roebot</t>
  </si>
  <si>
    <t>MiniJ</t>
  </si>
  <si>
    <t>djmrockstar1</t>
  </si>
  <si>
    <t>aparnap</t>
  </si>
  <si>
    <t>whitneycash</t>
  </si>
  <si>
    <t>Xial</t>
  </si>
  <si>
    <t>ToiWeezy</t>
  </si>
  <si>
    <t>brenmarie89</t>
  </si>
  <si>
    <t>anidarb</t>
  </si>
  <si>
    <t>saratoga</t>
  </si>
  <si>
    <t>redwinnie1970</t>
  </si>
  <si>
    <t>jowwwy</t>
  </si>
  <si>
    <t>LellaG</t>
  </si>
  <si>
    <t>MoneLove</t>
  </si>
  <si>
    <t>JMT3</t>
  </si>
  <si>
    <t>cdphotomom</t>
  </si>
  <si>
    <t>raenocerous</t>
  </si>
  <si>
    <t>SamBusbySleeps</t>
  </si>
  <si>
    <t>phoebe_x_</t>
  </si>
  <si>
    <t>wiremanart</t>
  </si>
  <si>
    <t>littlemsclever</t>
  </si>
  <si>
    <t>hobogene</t>
  </si>
  <si>
    <t>Britastical</t>
  </si>
  <si>
    <t>Emmacurtis</t>
  </si>
  <si>
    <t>gafguru</t>
  </si>
  <si>
    <t>liandria</t>
  </si>
  <si>
    <t>mareramsey</t>
  </si>
  <si>
    <t>meanttolive</t>
  </si>
  <si>
    <t>piontekdd</t>
  </si>
  <si>
    <t>ejpoo</t>
  </si>
  <si>
    <t>suziefoodie</t>
  </si>
  <si>
    <t>FleurDeMar</t>
  </si>
  <si>
    <t>gorlu</t>
  </si>
  <si>
    <t>trackoftheday</t>
  </si>
  <si>
    <t>mileyupdates</t>
  </si>
  <si>
    <t>AlexValenzuela</t>
  </si>
  <si>
    <t>blueveins</t>
  </si>
  <si>
    <t>marks_voice</t>
  </si>
  <si>
    <t>jason_adams</t>
  </si>
  <si>
    <t>stomp_rasta</t>
  </si>
  <si>
    <t>theclairewalden</t>
  </si>
  <si>
    <t>martirealtor</t>
  </si>
  <si>
    <t>pazox</t>
  </si>
  <si>
    <t>SE3Photo</t>
  </si>
  <si>
    <t>bskeete87</t>
  </si>
  <si>
    <t>Brent_Worth</t>
  </si>
  <si>
    <t>IsMiseShauna</t>
  </si>
  <si>
    <t>kimsweet13</t>
  </si>
  <si>
    <t>alexislr</t>
  </si>
  <si>
    <t>BrownEyedBeauty</t>
  </si>
  <si>
    <t>Jolie30</t>
  </si>
  <si>
    <t>emilyfriend</t>
  </si>
  <si>
    <t>katiethoughts</t>
  </si>
  <si>
    <t>Tina_Thud_Bump</t>
  </si>
  <si>
    <t>ZenityHealth</t>
  </si>
  <si>
    <t>SPMango</t>
  </si>
  <si>
    <t>invisigal</t>
  </si>
  <si>
    <t>MallAtTuttle</t>
  </si>
  <si>
    <t>itscaamiladude</t>
  </si>
  <si>
    <t>NatyFarkatt</t>
  </si>
  <si>
    <t>EJEspejo</t>
  </si>
  <si>
    <t>xxmrslautnerxx</t>
  </si>
  <si>
    <t>dowdyism</t>
  </si>
  <si>
    <t>mickaaay</t>
  </si>
  <si>
    <t>Allieburrow</t>
  </si>
  <si>
    <t>hairshockhanny</t>
  </si>
  <si>
    <t>ShadowCharlotte</t>
  </si>
  <si>
    <t>tater14</t>
  </si>
  <si>
    <t>Tovagetsfit</t>
  </si>
  <si>
    <t>bronsont</t>
  </si>
  <si>
    <t>cruciformity</t>
  </si>
  <si>
    <t>lifeway_kefir</t>
  </si>
  <si>
    <t>garoo</t>
  </si>
  <si>
    <t>elorg</t>
  </si>
  <si>
    <t>PunchPR</t>
  </si>
  <si>
    <t>limitedmage</t>
  </si>
  <si>
    <t>MollyBox</t>
  </si>
  <si>
    <t>EliseCL</t>
  </si>
  <si>
    <t>nikki626504</t>
  </si>
  <si>
    <t>chavnanc</t>
  </si>
  <si>
    <t>gdier1119</t>
  </si>
  <si>
    <t>R7i1c3K</t>
  </si>
  <si>
    <t>Floatyflowers</t>
  </si>
  <si>
    <t>only4expression</t>
  </si>
  <si>
    <t>xwrogue3</t>
  </si>
  <si>
    <t>hofo</t>
  </si>
  <si>
    <t>davidlivick</t>
  </si>
  <si>
    <t>marku</t>
  </si>
  <si>
    <t>tonyolivero</t>
  </si>
  <si>
    <t>boxpenguin</t>
  </si>
  <si>
    <t>Jessicamwilson</t>
  </si>
  <si>
    <t>EsztiAesthetic</t>
  </si>
  <si>
    <t>JavaLinz</t>
  </si>
  <si>
    <t>hannahbee3</t>
  </si>
  <si>
    <t>d0nrumata</t>
  </si>
  <si>
    <t>MzLipz09</t>
  </si>
  <si>
    <t>sarahbarlow</t>
  </si>
  <si>
    <t>xoPinkBerryox</t>
  </si>
  <si>
    <t>jamesmcdonald</t>
  </si>
  <si>
    <t>ihemmans</t>
  </si>
  <si>
    <t>brightmichelle</t>
  </si>
  <si>
    <t>janemontr</t>
  </si>
  <si>
    <t>CSSline</t>
  </si>
  <si>
    <t>SurLeFil</t>
  </si>
  <si>
    <t>Amy1286</t>
  </si>
  <si>
    <t>JuicyJay09</t>
  </si>
  <si>
    <t>linda_grimes</t>
  </si>
  <si>
    <t>daniesq</t>
  </si>
  <si>
    <t>CaSsMaNn25</t>
  </si>
  <si>
    <t>angeldaniel</t>
  </si>
  <si>
    <t>leahlou_16</t>
  </si>
  <si>
    <t>martijnbrant</t>
  </si>
  <si>
    <t>dingoes8mybabyx</t>
  </si>
  <si>
    <t>lownleeeynjul</t>
  </si>
  <si>
    <t>catalinaisland</t>
  </si>
  <si>
    <t>christy_c116</t>
  </si>
  <si>
    <t>Valotte84</t>
  </si>
  <si>
    <t>MargieDee</t>
  </si>
  <si>
    <t>gwn</t>
  </si>
  <si>
    <t>datacanlas</t>
  </si>
  <si>
    <t>sweetninnie</t>
  </si>
  <si>
    <t>rdawkins</t>
  </si>
  <si>
    <t>beetina</t>
  </si>
  <si>
    <t>juniorpok</t>
  </si>
  <si>
    <t>bijouboutique</t>
  </si>
  <si>
    <t>laurendaymakeup</t>
  </si>
  <si>
    <t>johnwaire</t>
  </si>
  <si>
    <t>charlestan</t>
  </si>
  <si>
    <t>elikamahony</t>
  </si>
  <si>
    <t>christineegger</t>
  </si>
  <si>
    <t>jgummy</t>
  </si>
  <si>
    <t>WLShafor</t>
  </si>
  <si>
    <t>YourEvilTwin</t>
  </si>
  <si>
    <t>hubb7designs</t>
  </si>
  <si>
    <t>snookfisherman</t>
  </si>
  <si>
    <t>timisted</t>
  </si>
  <si>
    <t>hanulbada</t>
  </si>
  <si>
    <t>BeautifulLight</t>
  </si>
  <si>
    <t>EXDE601E</t>
  </si>
  <si>
    <t>DJRighteous</t>
  </si>
  <si>
    <t>CaSandra_Yson</t>
  </si>
  <si>
    <t>Zahnen</t>
  </si>
  <si>
    <t>cruisetip</t>
  </si>
  <si>
    <t>MarianneSkees</t>
  </si>
  <si>
    <t>LambertJD</t>
  </si>
  <si>
    <t>XoXCasseeXoX</t>
  </si>
  <si>
    <t>1missdeedee</t>
  </si>
  <si>
    <t>danjordan</t>
  </si>
  <si>
    <t>Ky_Rae</t>
  </si>
  <si>
    <t>leighpod</t>
  </si>
  <si>
    <t>sincerely_nessa</t>
  </si>
  <si>
    <t>rachelcallen</t>
  </si>
  <si>
    <t>sabrina1973</t>
  </si>
  <si>
    <t>GAAaaby</t>
  </si>
  <si>
    <t>netta50</t>
  </si>
  <si>
    <t>matecas</t>
  </si>
  <si>
    <t>gibaile</t>
  </si>
  <si>
    <t>oliverschwarz</t>
  </si>
  <si>
    <t>AliAliAls</t>
  </si>
  <si>
    <t>tammiemabe</t>
  </si>
  <si>
    <t>Sage_Texas</t>
  </si>
  <si>
    <t>LouisaBurgess</t>
  </si>
  <si>
    <t>Wild_Phil</t>
  </si>
  <si>
    <t>windbug4</t>
  </si>
  <si>
    <t>jayalders</t>
  </si>
  <si>
    <t>sandruhhhhh</t>
  </si>
  <si>
    <t>lische</t>
  </si>
  <si>
    <t>mhisham</t>
  </si>
  <si>
    <t>JaCqUe87</t>
  </si>
  <si>
    <t>DavidTangredi</t>
  </si>
  <si>
    <t>isaacosta</t>
  </si>
  <si>
    <t>MetalPhil</t>
  </si>
  <si>
    <t>PixelRockstar</t>
  </si>
  <si>
    <t>spiri</t>
  </si>
  <si>
    <t>rossiiii</t>
  </si>
  <si>
    <t>x_christyy</t>
  </si>
  <si>
    <t>michelleeeyo</t>
  </si>
  <si>
    <t>ColombianDiosa</t>
  </si>
  <si>
    <t>cheryljessie</t>
  </si>
  <si>
    <t>mahjoe</t>
  </si>
  <si>
    <t>zzybug</t>
  </si>
  <si>
    <t>PienaZupa</t>
  </si>
  <si>
    <t>J0sephus</t>
  </si>
  <si>
    <t>kasekaiserina</t>
  </si>
  <si>
    <t>IcarusWingz</t>
  </si>
  <si>
    <t>sianynevasaydie</t>
  </si>
  <si>
    <t>Andi_Roberts</t>
  </si>
  <si>
    <t>dewey31673</t>
  </si>
  <si>
    <t>mavlock</t>
  </si>
  <si>
    <t>hearthappy04</t>
  </si>
  <si>
    <t>reachstudents</t>
  </si>
  <si>
    <t>eyesandwings</t>
  </si>
  <si>
    <t>IACEZ</t>
  </si>
  <si>
    <t>TashToriTott</t>
  </si>
  <si>
    <t>IsisPhotography</t>
  </si>
  <si>
    <t>ritsmenon</t>
  </si>
  <si>
    <t>iraida_who</t>
  </si>
  <si>
    <t>DuaneJackson</t>
  </si>
  <si>
    <t>Memphisbleak</t>
  </si>
  <si>
    <t>roamantic</t>
  </si>
  <si>
    <t>MaddiesMama09</t>
  </si>
  <si>
    <t>princess_misty</t>
  </si>
  <si>
    <t>Cartoonslife</t>
  </si>
  <si>
    <t>Crayonsetc</t>
  </si>
  <si>
    <t>Creeba</t>
  </si>
  <si>
    <t>karlaperrotta</t>
  </si>
  <si>
    <t>jakey06</t>
  </si>
  <si>
    <t>all4Him426</t>
  </si>
  <si>
    <t>melaniephung</t>
  </si>
  <si>
    <t>antek718</t>
  </si>
  <si>
    <t>MrSeries</t>
  </si>
  <si>
    <t>drgilmore</t>
  </si>
  <si>
    <t>karmalily</t>
  </si>
  <si>
    <t>mdimitry</t>
  </si>
  <si>
    <t>ddbeliever</t>
  </si>
  <si>
    <t>mutemonkey</t>
  </si>
  <si>
    <t>jlsanguine</t>
  </si>
  <si>
    <t>PerfectPix</t>
  </si>
  <si>
    <t>renkai</t>
  </si>
  <si>
    <t>JenniTrimlett</t>
  </si>
  <si>
    <t>flash_bogdan</t>
  </si>
  <si>
    <t>Y0uR0ckMyS0ckz</t>
  </si>
  <si>
    <t>rahilsondhi</t>
  </si>
  <si>
    <t>mcb927</t>
  </si>
  <si>
    <t>AlisaHofer</t>
  </si>
  <si>
    <t>WhitneyHJ</t>
  </si>
  <si>
    <t>inZainy</t>
  </si>
  <si>
    <t>tommyfreestyle</t>
  </si>
  <si>
    <t>abianchi227</t>
  </si>
  <si>
    <t>nrodovsky</t>
  </si>
  <si>
    <t>Lauren_Quigg</t>
  </si>
  <si>
    <t>MarkHeartofBiz</t>
  </si>
  <si>
    <t>cherylpatyna</t>
  </si>
  <si>
    <t>picnictyme</t>
  </si>
  <si>
    <t>SensualStories</t>
  </si>
  <si>
    <t>waahhlee</t>
  </si>
  <si>
    <t>svystrcil</t>
  </si>
  <si>
    <t>Carrie_Lane</t>
  </si>
  <si>
    <t>TommyJCharles</t>
  </si>
  <si>
    <t>MissMarisa</t>
  </si>
  <si>
    <t>1aeon</t>
  </si>
  <si>
    <t>mistay</t>
  </si>
  <si>
    <t>kathrynlinge</t>
  </si>
  <si>
    <t>drumrigj</t>
  </si>
  <si>
    <t>carlos5039</t>
  </si>
  <si>
    <t>Cadistra</t>
  </si>
  <si>
    <t>SamanthaFavreau</t>
  </si>
  <si>
    <t>SweetAnalysis</t>
  </si>
  <si>
    <t>parasunny</t>
  </si>
  <si>
    <t>singingbrit</t>
  </si>
  <si>
    <t>katyvbechtle</t>
  </si>
  <si>
    <t>yannleroux</t>
  </si>
  <si>
    <t>markbowen</t>
  </si>
  <si>
    <t>dreaaa</t>
  </si>
  <si>
    <t>ACCA_SME</t>
  </si>
  <si>
    <t>AlishaLoves</t>
  </si>
  <si>
    <t>travistubbs</t>
  </si>
  <si>
    <t>twilight411</t>
  </si>
  <si>
    <t>Livia_Caroline</t>
  </si>
  <si>
    <t>morganneshanice</t>
  </si>
  <si>
    <t>stirrell</t>
  </si>
  <si>
    <t>smartodam</t>
  </si>
  <si>
    <t>realisation</t>
  </si>
  <si>
    <t>Andie02</t>
  </si>
  <si>
    <t>Kutuu</t>
  </si>
  <si>
    <t>EtsyVeg</t>
  </si>
  <si>
    <t>Iamtheboomstick</t>
  </si>
  <si>
    <t>terribradford</t>
  </si>
  <si>
    <t>jenigirly</t>
  </si>
  <si>
    <t>KathrynAnderson</t>
  </si>
  <si>
    <t>dchang</t>
  </si>
  <si>
    <t>smrocketerin</t>
  </si>
  <si>
    <t>TDishnerFineArt</t>
  </si>
  <si>
    <t>TracyMarchini</t>
  </si>
  <si>
    <t>bobthecow</t>
  </si>
  <si>
    <t>katrpang</t>
  </si>
  <si>
    <t>dopegirlfresh</t>
  </si>
  <si>
    <t>MoreMuscles</t>
  </si>
  <si>
    <t>cjsorg</t>
  </si>
  <si>
    <t>hellvira</t>
  </si>
  <si>
    <t>marykellogg</t>
  </si>
  <si>
    <t>bjean3</t>
  </si>
  <si>
    <t>reinvent_bea</t>
  </si>
  <si>
    <t>rickwildeman</t>
  </si>
  <si>
    <t>flg8rgrl</t>
  </si>
  <si>
    <t>Marta_Amorim</t>
  </si>
  <si>
    <t>KeisheraOnline</t>
  </si>
  <si>
    <t>kiarajade93</t>
  </si>
  <si>
    <t>ChaoticDivinity</t>
  </si>
  <si>
    <t>adahendra</t>
  </si>
  <si>
    <t>caz_smash</t>
  </si>
  <si>
    <t>klingerfelt</t>
  </si>
  <si>
    <t>amethystlexi</t>
  </si>
  <si>
    <t>rubeeshareen</t>
  </si>
  <si>
    <t>missbheavin</t>
  </si>
  <si>
    <t>bahaghari08</t>
  </si>
  <si>
    <t>tanya423</t>
  </si>
  <si>
    <t>Karen_Eden</t>
  </si>
  <si>
    <t>beachwalker7</t>
  </si>
  <si>
    <t>johndmytrewycz</t>
  </si>
  <si>
    <t>SkinnyMooreOn</t>
  </si>
  <si>
    <t>johncox88</t>
  </si>
  <si>
    <t>jillaylward</t>
  </si>
  <si>
    <t>jazster</t>
  </si>
  <si>
    <t>mclaughj</t>
  </si>
  <si>
    <t>Jacob_K</t>
  </si>
  <si>
    <t>jennifer920</t>
  </si>
  <si>
    <t>csumm</t>
  </si>
  <si>
    <t>ericlewis91</t>
  </si>
  <si>
    <t>ogey18</t>
  </si>
  <si>
    <t>noeylovesyou</t>
  </si>
  <si>
    <t>jpfarah</t>
  </si>
  <si>
    <t>lisajohnson</t>
  </si>
  <si>
    <t>theunixguy</t>
  </si>
  <si>
    <t>lizzydear</t>
  </si>
  <si>
    <t>ChynaDoll112590</t>
  </si>
  <si>
    <t>rjvillarmino</t>
  </si>
  <si>
    <t>adenmark</t>
  </si>
  <si>
    <t>andrewwoodhouse</t>
  </si>
  <si>
    <t>brownbookkat</t>
  </si>
  <si>
    <t>mwdalrymple</t>
  </si>
  <si>
    <t>jdestiny</t>
  </si>
  <si>
    <t>CarolineFW</t>
  </si>
  <si>
    <t>mattcasters</t>
  </si>
  <si>
    <t>BANGRadio</t>
  </si>
  <si>
    <t>yalechk</t>
  </si>
  <si>
    <t>pacius</t>
  </si>
  <si>
    <t>AM_Glory</t>
  </si>
  <si>
    <t>shereegae</t>
  </si>
  <si>
    <t>motionbox</t>
  </si>
  <si>
    <t>Chechem814</t>
  </si>
  <si>
    <t>asianeyes1981</t>
  </si>
  <si>
    <t>ChrisGTaylor</t>
  </si>
  <si>
    <t>themuteshrill</t>
  </si>
  <si>
    <t>Songstress28</t>
  </si>
  <si>
    <t>OneRuneDraw</t>
  </si>
  <si>
    <t>poisonedcupcake</t>
  </si>
  <si>
    <t>Runescape_Jagex</t>
  </si>
  <si>
    <t>Hal_Linton</t>
  </si>
  <si>
    <t>ekwetzel</t>
  </si>
  <si>
    <t>EnglanE</t>
  </si>
  <si>
    <t>_hannah_smile_</t>
  </si>
  <si>
    <t>jareed007</t>
  </si>
  <si>
    <t>pipitpurch</t>
  </si>
  <si>
    <t>Jonapova</t>
  </si>
  <si>
    <t>sahmae</t>
  </si>
  <si>
    <t>kimmmbo</t>
  </si>
  <si>
    <t>shaeshoutsnever</t>
  </si>
  <si>
    <t>jamespgilbert</t>
  </si>
  <si>
    <t>chods70</t>
  </si>
  <si>
    <t>FacDirectCraft</t>
  </si>
  <si>
    <t>krazycat</t>
  </si>
  <si>
    <t>MarkWorley</t>
  </si>
  <si>
    <t>genypher</t>
  </si>
  <si>
    <t>lealea</t>
  </si>
  <si>
    <t>JoshSwain</t>
  </si>
  <si>
    <t>amotion</t>
  </si>
  <si>
    <t>babibella15</t>
  </si>
  <si>
    <t>DinosaurrsRawrr</t>
  </si>
  <si>
    <t>bmahurin</t>
  </si>
  <si>
    <t>moncherie1909</t>
  </si>
  <si>
    <t>ebbuli</t>
  </si>
  <si>
    <t>apartmenefcbcf</t>
  </si>
  <si>
    <t>Liaa_x</t>
  </si>
  <si>
    <t>JustRod202</t>
  </si>
  <si>
    <t>Marthalicia</t>
  </si>
  <si>
    <t>BPerzanowski</t>
  </si>
  <si>
    <t>melissaschuman</t>
  </si>
  <si>
    <t>Juicyy_Fruitt</t>
  </si>
  <si>
    <t>jaxzin</t>
  </si>
  <si>
    <t>Travelodge_Ire</t>
  </si>
  <si>
    <t>tjgouws</t>
  </si>
  <si>
    <t>timetraveller_x</t>
  </si>
  <si>
    <t>Ashes_2_Ashes</t>
  </si>
  <si>
    <t>desdebb</t>
  </si>
  <si>
    <t>calebsimpson</t>
  </si>
  <si>
    <t>Papaverine</t>
  </si>
  <si>
    <t>violetmyers</t>
  </si>
  <si>
    <t>AyYoDaph</t>
  </si>
  <si>
    <t>HiiMampz18</t>
  </si>
  <si>
    <t>libbymiller</t>
  </si>
  <si>
    <t>nubloom</t>
  </si>
  <si>
    <t>omelitopapelito</t>
  </si>
  <si>
    <t>Silkytooth</t>
  </si>
  <si>
    <t>parthawasthi</t>
  </si>
  <si>
    <t>djchyk</t>
  </si>
  <si>
    <t>gold_haeja</t>
  </si>
  <si>
    <t>agebhardt</t>
  </si>
  <si>
    <t>triciabobeda</t>
  </si>
  <si>
    <t>apartmntffe</t>
  </si>
  <si>
    <t>Scubasam2424</t>
  </si>
  <si>
    <t>mcafiero</t>
  </si>
  <si>
    <t>princesstori</t>
  </si>
  <si>
    <t>SammieBlaze</t>
  </si>
  <si>
    <t>lids4hats</t>
  </si>
  <si>
    <t>charl12</t>
  </si>
  <si>
    <t>snowkitten</t>
  </si>
  <si>
    <t>QueenFrigid</t>
  </si>
  <si>
    <t>lbgmonchichi</t>
  </si>
  <si>
    <t>peaches060181</t>
  </si>
  <si>
    <t>MobItaly</t>
  </si>
  <si>
    <t>thewineanorak</t>
  </si>
  <si>
    <t>cassie_xx</t>
  </si>
  <si>
    <t>panimi</t>
  </si>
  <si>
    <t>SilentEcho</t>
  </si>
  <si>
    <t>PlugInMainey</t>
  </si>
  <si>
    <t>timmeh</t>
  </si>
  <si>
    <t>OuGee</t>
  </si>
  <si>
    <t>Lizious</t>
  </si>
  <si>
    <t>jeffallen1</t>
  </si>
  <si>
    <t>goldenruell</t>
  </si>
  <si>
    <t>pwnicholson</t>
  </si>
  <si>
    <t>DoctorLeonard</t>
  </si>
  <si>
    <t>mrnoelf</t>
  </si>
  <si>
    <t>angREfishmonger</t>
  </si>
  <si>
    <t>BenLime</t>
  </si>
  <si>
    <t>ilovemarrow</t>
  </si>
  <si>
    <t>missmonkey22</t>
  </si>
  <si>
    <t>_Alice_120</t>
  </si>
  <si>
    <t>willdogs</t>
  </si>
  <si>
    <t>itskateOMG</t>
  </si>
  <si>
    <t>LuciMarcano</t>
  </si>
  <si>
    <t>karebear006</t>
  </si>
  <si>
    <t>Amanda_JB</t>
  </si>
  <si>
    <t>lildubez</t>
  </si>
  <si>
    <t>fritzabelard</t>
  </si>
  <si>
    <t>rconnard</t>
  </si>
  <si>
    <t>scw143</t>
  </si>
  <si>
    <t>SeptemberBelle</t>
  </si>
  <si>
    <t>crismr</t>
  </si>
  <si>
    <t>danroMOMENTS</t>
  </si>
  <si>
    <t>hollymwagoner</t>
  </si>
  <si>
    <t>meljayx3</t>
  </si>
  <si>
    <t>kiki2u</t>
  </si>
  <si>
    <t>nameinuse</t>
  </si>
  <si>
    <t>alexamendez</t>
  </si>
  <si>
    <t>iamvlady</t>
  </si>
  <si>
    <t>theaofa</t>
  </si>
  <si>
    <t>themaia</t>
  </si>
  <si>
    <t>cshebetka</t>
  </si>
  <si>
    <t>Kasee_INTERN</t>
  </si>
  <si>
    <t>annakiparis</t>
  </si>
  <si>
    <t>robertsf</t>
  </si>
  <si>
    <t>linoPaloma</t>
  </si>
  <si>
    <t>deE_wEeZy</t>
  </si>
  <si>
    <t>candicelenae</t>
  </si>
  <si>
    <t>paperlanterns</t>
  </si>
  <si>
    <t>michaelyork</t>
  </si>
  <si>
    <t>jessid33</t>
  </si>
  <si>
    <t>kaitlinnelaine</t>
  </si>
  <si>
    <t>HollandMarielle</t>
  </si>
  <si>
    <t>CooperHawkes</t>
  </si>
  <si>
    <t>tylerjkelley</t>
  </si>
  <si>
    <t>stickyScience</t>
  </si>
  <si>
    <t>Lynsbeth</t>
  </si>
  <si>
    <t>veelovesmusic</t>
  </si>
  <si>
    <t>Roonaldo107</t>
  </si>
  <si>
    <t>mikl</t>
  </si>
  <si>
    <t>capn13</t>
  </si>
  <si>
    <t>jimmybradley</t>
  </si>
  <si>
    <t>bellametaphor</t>
  </si>
  <si>
    <t>ashcray</t>
  </si>
  <si>
    <t>antoniodangelo</t>
  </si>
  <si>
    <t>unkledad</t>
  </si>
  <si>
    <t>Amazing32582</t>
  </si>
  <si>
    <t>CodyLaComb</t>
  </si>
  <si>
    <t>Beezy112787</t>
  </si>
  <si>
    <t>repressd</t>
  </si>
  <si>
    <t>ryanscherf</t>
  </si>
  <si>
    <t>KonradS</t>
  </si>
  <si>
    <t>divajtmc</t>
  </si>
  <si>
    <t>fifthcircle</t>
  </si>
  <si>
    <t>lindsaymoo</t>
  </si>
  <si>
    <t>TheSuj</t>
  </si>
  <si>
    <t>mars07</t>
  </si>
  <si>
    <t>jilly_capili</t>
  </si>
  <si>
    <t>DJStephenV</t>
  </si>
  <si>
    <t>twochix1</t>
  </si>
  <si>
    <t>susanam90210</t>
  </si>
  <si>
    <t>salandpepper</t>
  </si>
  <si>
    <t>FerDoirich</t>
  </si>
  <si>
    <t>RobertvanGompel</t>
  </si>
  <si>
    <t>ottic</t>
  </si>
  <si>
    <t>cm24601</t>
  </si>
  <si>
    <t>netizensmedia</t>
  </si>
  <si>
    <t>matildasue8</t>
  </si>
  <si>
    <t>sampalahnuk</t>
  </si>
  <si>
    <t>CoreyVidal</t>
  </si>
  <si>
    <t>alyssa2418</t>
  </si>
  <si>
    <t>bbraden08</t>
  </si>
  <si>
    <t>anikakai</t>
  </si>
  <si>
    <t>shaggz08</t>
  </si>
  <si>
    <t>samiiam</t>
  </si>
  <si>
    <t>Leeankh</t>
  </si>
  <si>
    <t>sunshyne84</t>
  </si>
  <si>
    <t>firedup813</t>
  </si>
  <si>
    <t>ChristinaPoon</t>
  </si>
  <si>
    <t>Brittistheparty</t>
  </si>
  <si>
    <t>cassie1987</t>
  </si>
  <si>
    <t>trilltown</t>
  </si>
  <si>
    <t>PetRescueNews</t>
  </si>
  <si>
    <t>fonzareli</t>
  </si>
  <si>
    <t>ViriLeon</t>
  </si>
  <si>
    <t>xencinas</t>
  </si>
  <si>
    <t>ANewLevel</t>
  </si>
  <si>
    <t>Alexis_Powell</t>
  </si>
  <si>
    <t>clangill</t>
  </si>
  <si>
    <t>bawanee</t>
  </si>
  <si>
    <t>RosanJ06</t>
  </si>
  <si>
    <t>davidyoumans</t>
  </si>
  <si>
    <t>brazilian_angel</t>
  </si>
  <si>
    <t>SimplyLinnie</t>
  </si>
  <si>
    <t>TheRealLeo</t>
  </si>
  <si>
    <t>Auzarius</t>
  </si>
  <si>
    <t>Lalalarzz</t>
  </si>
  <si>
    <t>thakkar</t>
  </si>
  <si>
    <t>skrawberriez</t>
  </si>
  <si>
    <t>ChaosOrder</t>
  </si>
  <si>
    <t>ABBYDAQUEEN</t>
  </si>
  <si>
    <t>Pi3_FaiRy</t>
  </si>
  <si>
    <t>federated_media</t>
  </si>
  <si>
    <t>BetteDi_sCanvas</t>
  </si>
  <si>
    <t>tmstocks</t>
  </si>
  <si>
    <t>angel21kawaii</t>
  </si>
  <si>
    <t>aprintaday</t>
  </si>
  <si>
    <t>annesolenne</t>
  </si>
  <si>
    <t>b3njaminall3n</t>
  </si>
  <si>
    <t>Ambicom85</t>
  </si>
  <si>
    <t>The_Legend04</t>
  </si>
  <si>
    <t>kaye_kaye</t>
  </si>
  <si>
    <t>synthemescmilk</t>
  </si>
  <si>
    <t>Jerseygrl82</t>
  </si>
  <si>
    <t>malibudude</t>
  </si>
  <si>
    <t>dustinlaquette</t>
  </si>
  <si>
    <t>raymondpirouz</t>
  </si>
  <si>
    <t>jjeessiiccaaa</t>
  </si>
  <si>
    <t>lennilou</t>
  </si>
  <si>
    <t>DBSLKitties</t>
  </si>
  <si>
    <t>TalkingMakeup</t>
  </si>
  <si>
    <t>Imaginations</t>
  </si>
  <si>
    <t>mittenlove24</t>
  </si>
  <si>
    <t>kellz314</t>
  </si>
  <si>
    <t>FlameLady</t>
  </si>
  <si>
    <t>Jackiemon</t>
  </si>
  <si>
    <t>kyluhtoots</t>
  </si>
  <si>
    <t>thtsmylilsuzie</t>
  </si>
  <si>
    <t>Dalloween</t>
  </si>
  <si>
    <t>mizzdevi</t>
  </si>
  <si>
    <t>ckarencabb</t>
  </si>
  <si>
    <t>brty85</t>
  </si>
  <si>
    <t>cheydizzle</t>
  </si>
  <si>
    <t>jasreen18</t>
  </si>
  <si>
    <t>saliegoxx</t>
  </si>
  <si>
    <t>jbreaker</t>
  </si>
  <si>
    <t>iitsStruski_bby</t>
  </si>
  <si>
    <t>siimpLybeautii</t>
  </si>
  <si>
    <t>_rckwitu</t>
  </si>
  <si>
    <t>whit111</t>
  </si>
  <si>
    <t>JKsSDgirl</t>
  </si>
  <si>
    <t>The_Real_Adani</t>
  </si>
  <si>
    <t>comeseibella</t>
  </si>
  <si>
    <t>hoelio</t>
  </si>
  <si>
    <t>DreaEstrella</t>
  </si>
  <si>
    <t>JaclynTash</t>
  </si>
  <si>
    <t>Sarahviic</t>
  </si>
  <si>
    <t>mycoronado</t>
  </si>
  <si>
    <t>dennonlow</t>
  </si>
  <si>
    <t>thehulkster</t>
  </si>
  <si>
    <t>kaity0413</t>
  </si>
  <si>
    <t>alexjonesXO</t>
  </si>
  <si>
    <t>SpaceyaZ</t>
  </si>
  <si>
    <t>MiLaceyBrown</t>
  </si>
  <si>
    <t>brandonroman</t>
  </si>
  <si>
    <t>PromoPinup</t>
  </si>
  <si>
    <t>dedelusion</t>
  </si>
  <si>
    <t>JosueR</t>
  </si>
  <si>
    <t>FreeToGetRich</t>
  </si>
  <si>
    <t>Lil_Jamieson</t>
  </si>
  <si>
    <t>FelenaHanson</t>
  </si>
  <si>
    <t>meing</t>
  </si>
  <si>
    <t>knowtheory</t>
  </si>
  <si>
    <t>jugh</t>
  </si>
  <si>
    <t>xxCachyxx</t>
  </si>
  <si>
    <t>lisacapone</t>
  </si>
  <si>
    <t>jack815</t>
  </si>
  <si>
    <t>ABHuett</t>
  </si>
  <si>
    <t>Nhikachu0430</t>
  </si>
  <si>
    <t>SaraHippiee</t>
  </si>
  <si>
    <t>HollywoodHJR</t>
  </si>
  <si>
    <t>lifealicious</t>
  </si>
  <si>
    <t>angeec03</t>
  </si>
  <si>
    <t>PPhenomenon</t>
  </si>
  <si>
    <t>SuperGreek</t>
  </si>
  <si>
    <t>sangriaz</t>
  </si>
  <si>
    <t>petsalamander</t>
  </si>
  <si>
    <t>savvygrl</t>
  </si>
  <si>
    <t>k0emt</t>
  </si>
  <si>
    <t>sinisterff</t>
  </si>
  <si>
    <t>lone_observer</t>
  </si>
  <si>
    <t>xethereal</t>
  </si>
  <si>
    <t>VeronicaFitzhug</t>
  </si>
  <si>
    <t>stedavies</t>
  </si>
  <si>
    <t>duckling7</t>
  </si>
  <si>
    <t>Seseka</t>
  </si>
  <si>
    <t>skhan92</t>
  </si>
  <si>
    <t>jay_presaldo</t>
  </si>
  <si>
    <t>MurtleMert</t>
  </si>
  <si>
    <t>itsz_Lunatiq</t>
  </si>
  <si>
    <t>fryla</t>
  </si>
  <si>
    <t>RJBailey</t>
  </si>
  <si>
    <t>xxxJewelzxxx</t>
  </si>
  <si>
    <t>jasxelectric</t>
  </si>
  <si>
    <t>ponypants</t>
  </si>
  <si>
    <t>MissAleks</t>
  </si>
  <si>
    <t>junderwood</t>
  </si>
  <si>
    <t>tahliaar</t>
  </si>
  <si>
    <t>sara_200</t>
  </si>
  <si>
    <t>AnoBaka</t>
  </si>
  <si>
    <t>shannonpaul</t>
  </si>
  <si>
    <t>Alessio_lolli</t>
  </si>
  <si>
    <t>JanelleIndeed</t>
  </si>
  <si>
    <t>argentinekidd</t>
  </si>
  <si>
    <t>DanielleNicole</t>
  </si>
  <si>
    <t>SlytherinBabe</t>
  </si>
  <si>
    <t>missababe</t>
  </si>
  <si>
    <t>MegDanielle20</t>
  </si>
  <si>
    <t>StephCeCo</t>
  </si>
  <si>
    <t>demipapas</t>
  </si>
  <si>
    <t>LTIM_YOUTH</t>
  </si>
  <si>
    <t>Aixa007Aroc</t>
  </si>
  <si>
    <t>CuteJudea</t>
  </si>
  <si>
    <t>angelistic</t>
  </si>
  <si>
    <t>nannen</t>
  </si>
  <si>
    <t>tannwick</t>
  </si>
  <si>
    <t>bunnieLUV</t>
  </si>
  <si>
    <t>gbatuyong</t>
  </si>
  <si>
    <t>avrilchan</t>
  </si>
  <si>
    <t>ryanryanlaw</t>
  </si>
  <si>
    <t>mukurochan</t>
  </si>
  <si>
    <t>amandafu</t>
  </si>
  <si>
    <t>mandicandypants</t>
  </si>
  <si>
    <t>PuppetParadise</t>
  </si>
  <si>
    <t>electromarkie</t>
  </si>
  <si>
    <t>hisonia</t>
  </si>
  <si>
    <t>Bethany_Thomas</t>
  </si>
  <si>
    <t>DALIT8</t>
  </si>
  <si>
    <t>kenkenthenext</t>
  </si>
  <si>
    <t>MissJess99</t>
  </si>
  <si>
    <t>KelseyMcPherson</t>
  </si>
  <si>
    <t>daveytina</t>
  </si>
  <si>
    <t>Tonya__Anne</t>
  </si>
  <si>
    <t>HoneyLissa</t>
  </si>
  <si>
    <t>randabaybee_17</t>
  </si>
  <si>
    <t>IcyMidnight</t>
  </si>
  <si>
    <t>RenoRach</t>
  </si>
  <si>
    <t>makeupandheelsz</t>
  </si>
  <si>
    <t>khrystyne</t>
  </si>
  <si>
    <t>littlemissfame</t>
  </si>
  <si>
    <t>FoskettPhoto</t>
  </si>
  <si>
    <t>falcon204</t>
  </si>
  <si>
    <t>hardbaseadd12</t>
  </si>
  <si>
    <t>schell212</t>
  </si>
  <si>
    <t>whiteboyswag903</t>
  </si>
  <si>
    <t>marihuerta</t>
  </si>
  <si>
    <t>missphiaelle</t>
  </si>
  <si>
    <t>OHSHAYLUHH</t>
  </si>
  <si>
    <t>ErnieValeria</t>
  </si>
  <si>
    <t>ajennamo</t>
  </si>
  <si>
    <t>Gilad_Steinberg</t>
  </si>
  <si>
    <t>MissMarisol</t>
  </si>
  <si>
    <t>leg143</t>
  </si>
  <si>
    <t>TXNFLPrincess</t>
  </si>
  <si>
    <t>JeepNgurl</t>
  </si>
  <si>
    <t>braincellkill</t>
  </si>
  <si>
    <t>bilalchebaro</t>
  </si>
  <si>
    <t>halester0812</t>
  </si>
  <si>
    <t>littlefunnywing</t>
  </si>
  <si>
    <t>isangmahal</t>
  </si>
  <si>
    <t>superjunaid</t>
  </si>
  <si>
    <t>brianchilders</t>
  </si>
  <si>
    <t>katylove19</t>
  </si>
  <si>
    <t>GeoffField</t>
  </si>
  <si>
    <t>sobayaki</t>
  </si>
  <si>
    <t>treething</t>
  </si>
  <si>
    <t>TurboKitty</t>
  </si>
  <si>
    <t>CouchTycoon</t>
  </si>
  <si>
    <t>MissAmis</t>
  </si>
  <si>
    <t>IndigoEve</t>
  </si>
  <si>
    <t>_SCENEKIDS</t>
  </si>
  <si>
    <t>EternallyChic</t>
  </si>
  <si>
    <t>myohmylinh</t>
  </si>
  <si>
    <t>geekgrrle</t>
  </si>
  <si>
    <t>kwalks</t>
  </si>
  <si>
    <t>dduverge</t>
  </si>
  <si>
    <t>annavalentine</t>
  </si>
  <si>
    <t>KyrstieVonEllen</t>
  </si>
  <si>
    <t>curiosityrules</t>
  </si>
  <si>
    <t>hi_mav</t>
  </si>
  <si>
    <t>jcbenge</t>
  </si>
  <si>
    <t>Rach_M</t>
  </si>
  <si>
    <t>EnvyAmor</t>
  </si>
  <si>
    <t>exmi</t>
  </si>
  <si>
    <t>cbrizzle87</t>
  </si>
  <si>
    <t>AKNickerson</t>
  </si>
  <si>
    <t>brent007</t>
  </si>
  <si>
    <t>neppu</t>
  </si>
  <si>
    <t>nicccole</t>
  </si>
  <si>
    <t>bevbex67</t>
  </si>
  <si>
    <t>breahnuh</t>
  </si>
  <si>
    <t>Jyulie</t>
  </si>
  <si>
    <t>judijan</t>
  </si>
  <si>
    <t>cliveisyummy</t>
  </si>
  <si>
    <t>leecyl2112</t>
  </si>
  <si>
    <t>tuneraider</t>
  </si>
  <si>
    <t>serge010</t>
  </si>
  <si>
    <t>Verne757</t>
  </si>
  <si>
    <t>peacenchaos</t>
  </si>
  <si>
    <t>Seaavee</t>
  </si>
  <si>
    <t>krazodnem</t>
  </si>
  <si>
    <t>smperris</t>
  </si>
  <si>
    <t>RESTLESSKIDS</t>
  </si>
  <si>
    <t>ohsnapsitsjanet</t>
  </si>
  <si>
    <t>Brianne907</t>
  </si>
  <si>
    <t>DavidVick</t>
  </si>
  <si>
    <t>boinkity</t>
  </si>
  <si>
    <t>WhimNoir</t>
  </si>
  <si>
    <t>kariajay</t>
  </si>
  <si>
    <t>tanithh</t>
  </si>
  <si>
    <t>radar01</t>
  </si>
  <si>
    <t>officialkaycie</t>
  </si>
  <si>
    <t>pitapam</t>
  </si>
  <si>
    <t>davidmhill</t>
  </si>
  <si>
    <t>cloudyskys924</t>
  </si>
  <si>
    <t>donvalor</t>
  </si>
  <si>
    <t>Jerzygrllys</t>
  </si>
  <si>
    <t>kyeung808</t>
  </si>
  <si>
    <t>bechido</t>
  </si>
  <si>
    <t>brookie13</t>
  </si>
  <si>
    <t>cluver</t>
  </si>
  <si>
    <t>owensd</t>
  </si>
  <si>
    <t>Miss_Ashleyyy</t>
  </si>
  <si>
    <t>sistemacaido</t>
  </si>
  <si>
    <t>poetIbe</t>
  </si>
  <si>
    <t>Nat4daWorks</t>
  </si>
  <si>
    <t>meansteen</t>
  </si>
  <si>
    <t>LyndseyDavis</t>
  </si>
  <si>
    <t>RADDAVELI</t>
  </si>
  <si>
    <t>Sharnii96</t>
  </si>
  <si>
    <t>jannalovesmusic</t>
  </si>
  <si>
    <t>JessHaz</t>
  </si>
  <si>
    <t>drealuna_06</t>
  </si>
  <si>
    <t>cgp99</t>
  </si>
  <si>
    <t>davehope</t>
  </si>
  <si>
    <t>elizwiles</t>
  </si>
  <si>
    <t>Jurylie</t>
  </si>
  <si>
    <t>clarisseCHICKEN</t>
  </si>
  <si>
    <t>maziltov</t>
  </si>
  <si>
    <t>cheapcheapcheap</t>
  </si>
  <si>
    <t>winafred_jen</t>
  </si>
  <si>
    <t>rominapuno</t>
  </si>
  <si>
    <t>priscillashlyn</t>
  </si>
  <si>
    <t>myapplemenu</t>
  </si>
  <si>
    <t>Southparkfl</t>
  </si>
  <si>
    <t>rosajohan</t>
  </si>
  <si>
    <t>xdazzlingxeyesx</t>
  </si>
  <si>
    <t>Maureen12683</t>
  </si>
  <si>
    <t>jaygrantsf</t>
  </si>
  <si>
    <t>nogoodatcoding</t>
  </si>
  <si>
    <t>eliufoo</t>
  </si>
  <si>
    <t>GuerillaBass</t>
  </si>
  <si>
    <t>heywednesday</t>
  </si>
  <si>
    <t>NeverShoutNessa</t>
  </si>
  <si>
    <t>breaksomething</t>
  </si>
  <si>
    <t>GoTravel24</t>
  </si>
  <si>
    <t>perfectplan717</t>
  </si>
  <si>
    <t>mikojava</t>
  </si>
  <si>
    <t>Robert1992</t>
  </si>
  <si>
    <t>sethrh</t>
  </si>
  <si>
    <t>yesornuh</t>
  </si>
  <si>
    <t>imnikkim</t>
  </si>
  <si>
    <t>DENGgladys</t>
  </si>
  <si>
    <t>rriver</t>
  </si>
  <si>
    <t>Lungo</t>
  </si>
  <si>
    <t>Justin_19</t>
  </si>
  <si>
    <t>mrsromy</t>
  </si>
  <si>
    <t>balboababe</t>
  </si>
  <si>
    <t>lisakimfleming</t>
  </si>
  <si>
    <t>unkaphaed</t>
  </si>
  <si>
    <t>oopsboobs</t>
  </si>
  <si>
    <t>brookeodgers</t>
  </si>
  <si>
    <t>RJet</t>
  </si>
  <si>
    <t>synthemesc</t>
  </si>
  <si>
    <t>Hanssie</t>
  </si>
  <si>
    <t>PathOfReasonACL</t>
  </si>
  <si>
    <t>starberriexo</t>
  </si>
  <si>
    <t>Sofia6</t>
  </si>
  <si>
    <t>aylinpo</t>
  </si>
  <si>
    <t>RebeccaBrunner</t>
  </si>
  <si>
    <t>youngcobris</t>
  </si>
  <si>
    <t>iluvblackwomen</t>
  </si>
  <si>
    <t>catherinestack</t>
  </si>
  <si>
    <t>kamisama_ad</t>
  </si>
  <si>
    <t>txjrich</t>
  </si>
  <si>
    <t>Blue_Ebb</t>
  </si>
  <si>
    <t>zakueins</t>
  </si>
  <si>
    <t>moonbeam92</t>
  </si>
  <si>
    <t>empoor</t>
  </si>
  <si>
    <t>Amethyst007</t>
  </si>
  <si>
    <t>YOUepitomizeME</t>
  </si>
  <si>
    <t>mikelombardo</t>
  </si>
  <si>
    <t>kimberoo</t>
  </si>
  <si>
    <t>ProudMamaof10</t>
  </si>
  <si>
    <t>thankingdc34eva</t>
  </si>
  <si>
    <t>Fabiolagonzalez</t>
  </si>
  <si>
    <t>CindyManoske</t>
  </si>
  <si>
    <t>taylork92</t>
  </si>
  <si>
    <t>HelloBettyLou</t>
  </si>
  <si>
    <t>amberalexis24</t>
  </si>
  <si>
    <t>AndrewTindall</t>
  </si>
  <si>
    <t>web0908</t>
  </si>
  <si>
    <t>Fruiteh</t>
  </si>
  <si>
    <t>jeremyajohnson</t>
  </si>
  <si>
    <t>ayedureanuhx3</t>
  </si>
  <si>
    <t>calgaryhomegirl</t>
  </si>
  <si>
    <t>ManuellaNeves</t>
  </si>
  <si>
    <t>rachabeth</t>
  </si>
  <si>
    <t>karriek87</t>
  </si>
  <si>
    <t>tiesalfrink</t>
  </si>
  <si>
    <t>DanyelleTauryce</t>
  </si>
  <si>
    <t>KrystalKelly</t>
  </si>
  <si>
    <t>RKD_ink</t>
  </si>
  <si>
    <t>amul_adagale</t>
  </si>
  <si>
    <t>mali_medo</t>
  </si>
  <si>
    <t>GiaGhani</t>
  </si>
  <si>
    <t>bigbossvn</t>
  </si>
  <si>
    <t>tanhia</t>
  </si>
  <si>
    <t>katrinaharvey</t>
  </si>
  <si>
    <t>babyb0oka</t>
  </si>
  <si>
    <t>alepb</t>
  </si>
  <si>
    <t>EstherHavens</t>
  </si>
  <si>
    <t>mibbit</t>
  </si>
  <si>
    <t>tico_o</t>
  </si>
  <si>
    <t>tobyw7</t>
  </si>
  <si>
    <t>patrikgarcia</t>
  </si>
  <si>
    <t>sunshinee721</t>
  </si>
  <si>
    <t>newtabking</t>
  </si>
  <si>
    <t>Saralee04</t>
  </si>
  <si>
    <t>PjBERockIN</t>
  </si>
  <si>
    <t>iAlexxxx</t>
  </si>
  <si>
    <t>becca__Love</t>
  </si>
  <si>
    <t>bamelapooey</t>
  </si>
  <si>
    <t>Soulful_Muse</t>
  </si>
  <si>
    <t>talie27</t>
  </si>
  <si>
    <t>pattythi</t>
  </si>
  <si>
    <t>Raelond</t>
  </si>
  <si>
    <t>seasonzero</t>
  </si>
  <si>
    <t>xAJLbbz</t>
  </si>
  <si>
    <t>GusGus529</t>
  </si>
  <si>
    <t>coreyflood</t>
  </si>
  <si>
    <t>karamartinez7</t>
  </si>
  <si>
    <t>brndnyn</t>
  </si>
  <si>
    <t>Hell_Rell</t>
  </si>
  <si>
    <t>princssriss</t>
  </si>
  <si>
    <t>andthestoryends</t>
  </si>
  <si>
    <t>PatchyPatchy</t>
  </si>
  <si>
    <t>jennamonique</t>
  </si>
  <si>
    <t>efebonio</t>
  </si>
  <si>
    <t>KehoeFromReno</t>
  </si>
  <si>
    <t>Jenitalia</t>
  </si>
  <si>
    <t>CrystalTue</t>
  </si>
  <si>
    <t>summerisdonna</t>
  </si>
  <si>
    <t>LiLJAZEE09</t>
  </si>
  <si>
    <t>SiskaFlaurensia</t>
  </si>
  <si>
    <t>ivanamichelle</t>
  </si>
  <si>
    <t>hanagirl28</t>
  </si>
  <si>
    <t>paddrino</t>
  </si>
  <si>
    <t>dhimant</t>
  </si>
  <si>
    <t>RikaRusso</t>
  </si>
  <si>
    <t>Wayshower</t>
  </si>
  <si>
    <t>mirandamassage</t>
  </si>
  <si>
    <t>lululee76</t>
  </si>
  <si>
    <t>pitalue</t>
  </si>
  <si>
    <t>isolatedisland</t>
  </si>
  <si>
    <t>tiare_</t>
  </si>
  <si>
    <t>abneru</t>
  </si>
  <si>
    <t>rsrisw</t>
  </si>
  <si>
    <t>slicKGilchrist</t>
  </si>
  <si>
    <t>3djay</t>
  </si>
  <si>
    <t>emma_line</t>
  </si>
  <si>
    <t>hellofath</t>
  </si>
  <si>
    <t>msimmo</t>
  </si>
  <si>
    <t>hongdotcom</t>
  </si>
  <si>
    <t>Luluthi</t>
  </si>
  <si>
    <t>poukledden</t>
  </si>
  <si>
    <t>MeganMilem</t>
  </si>
  <si>
    <t>DrAdir</t>
  </si>
  <si>
    <t>mswills</t>
  </si>
  <si>
    <t>mjcochran</t>
  </si>
  <si>
    <t>dontoverthink</t>
  </si>
  <si>
    <t>BobGneu</t>
  </si>
  <si>
    <t>chrisweidner</t>
  </si>
  <si>
    <t>nbk67</t>
  </si>
  <si>
    <t>calibeezy</t>
  </si>
  <si>
    <t>LCaff</t>
  </si>
  <si>
    <t>TribalSeth</t>
  </si>
  <si>
    <t>Liz_NHstargirl</t>
  </si>
  <si>
    <t>mak4bron</t>
  </si>
  <si>
    <t>SunilJaiswal</t>
  </si>
  <si>
    <t>StarSlay3r</t>
  </si>
  <si>
    <t>ChristiS88</t>
  </si>
  <si>
    <t>wernerramaekers</t>
  </si>
  <si>
    <t>Mochachic05</t>
  </si>
  <si>
    <t>stellar_samar</t>
  </si>
  <si>
    <t>alfielicious</t>
  </si>
  <si>
    <t>DavidIsacson</t>
  </si>
  <si>
    <t>Grungetree</t>
  </si>
  <si>
    <t>pamelarodulfo</t>
  </si>
  <si>
    <t>amjohnno</t>
  </si>
  <si>
    <t>missionKAPOW</t>
  </si>
  <si>
    <t>thewiccanjunkie</t>
  </si>
  <si>
    <t>sassygurl80</t>
  </si>
  <si>
    <t>GrfxGuru</t>
  </si>
  <si>
    <t>Bracket8</t>
  </si>
  <si>
    <t>lovelovelove87</t>
  </si>
  <si>
    <t>Chelssurs</t>
  </si>
  <si>
    <t>Sofiacuunt</t>
  </si>
  <si>
    <t>JUSTINBWILLARD</t>
  </si>
  <si>
    <t>xadamx937x</t>
  </si>
  <si>
    <t>KellyyDUHH</t>
  </si>
  <si>
    <t>acortiglia</t>
  </si>
  <si>
    <t>Sugadoll</t>
  </si>
  <si>
    <t>heymiks</t>
  </si>
  <si>
    <t>theluiz</t>
  </si>
  <si>
    <t>gooberdoll</t>
  </si>
  <si>
    <t>MrZ3000</t>
  </si>
  <si>
    <t>VenessaP</t>
  </si>
  <si>
    <t>LadyKayOfficial</t>
  </si>
  <si>
    <t>GurlieGurl323</t>
  </si>
  <si>
    <t>Adihell</t>
  </si>
  <si>
    <t>VBalasubramani</t>
  </si>
  <si>
    <t>xillintentx</t>
  </si>
  <si>
    <t>yuy13</t>
  </si>
  <si>
    <t>mike__miller</t>
  </si>
  <si>
    <t>Butler_</t>
  </si>
  <si>
    <t>KathVDee</t>
  </si>
  <si>
    <t>ferparu</t>
  </si>
  <si>
    <t>nurgey</t>
  </si>
  <si>
    <t>NancySalinas</t>
  </si>
  <si>
    <t>aquafortis</t>
  </si>
  <si>
    <t>Mel09Fashion</t>
  </si>
  <si>
    <t>TashaGoodell</t>
  </si>
  <si>
    <t>inc_mpletexx</t>
  </si>
  <si>
    <t>deanomarr</t>
  </si>
  <si>
    <t>baking_queen</t>
  </si>
  <si>
    <t>AubreePlodinec</t>
  </si>
  <si>
    <t>davidptdf</t>
  </si>
  <si>
    <t>kansaswriter</t>
  </si>
  <si>
    <t>tiggsybabes</t>
  </si>
  <si>
    <t>jennifer_lee91</t>
  </si>
  <si>
    <t>Oggins</t>
  </si>
  <si>
    <t>yankeefoxtrot</t>
  </si>
  <si>
    <t>stevegek</t>
  </si>
  <si>
    <t>SnazCaz</t>
  </si>
  <si>
    <t>Amanda_Mosh</t>
  </si>
  <si>
    <t>Moneluv828</t>
  </si>
  <si>
    <t>VanessaLuxe</t>
  </si>
  <si>
    <t>GeorgieeTM</t>
  </si>
  <si>
    <t>sellywellyx3</t>
  </si>
  <si>
    <t>jumpinapplejax</t>
  </si>
  <si>
    <t>Pammyla</t>
  </si>
  <si>
    <t>JacandJill</t>
  </si>
  <si>
    <t>pongpopopongy</t>
  </si>
  <si>
    <t>christyspanties</t>
  </si>
  <si>
    <t>LisaSansouci</t>
  </si>
  <si>
    <t>ashleyfrag</t>
  </si>
  <si>
    <t>Nicknole</t>
  </si>
  <si>
    <t>Fringer</t>
  </si>
  <si>
    <t>feufol</t>
  </si>
  <si>
    <t>sherbear107</t>
  </si>
  <si>
    <t>linseyt</t>
  </si>
  <si>
    <t>Galenn585</t>
  </si>
  <si>
    <t>hollseey</t>
  </si>
  <si>
    <t>SandiMarie</t>
  </si>
  <si>
    <t>theriz53</t>
  </si>
  <si>
    <t>ebaymotors</t>
  </si>
  <si>
    <t>Stikfa</t>
  </si>
  <si>
    <t>mrswilsontobe</t>
  </si>
  <si>
    <t>cornergastvshow</t>
  </si>
  <si>
    <t>SchuylerWarren</t>
  </si>
  <si>
    <t>nathancarpenter</t>
  </si>
  <si>
    <t>new_day</t>
  </si>
  <si>
    <t>Toy4doll</t>
  </si>
  <si>
    <t>jwalkerjr</t>
  </si>
  <si>
    <t>Saknika</t>
  </si>
  <si>
    <t>gAbRiElLe06</t>
  </si>
  <si>
    <t>Mindwater</t>
  </si>
  <si>
    <t>thyda</t>
  </si>
  <si>
    <t>amandawhite</t>
  </si>
  <si>
    <t>argea</t>
  </si>
  <si>
    <t>missmel</t>
  </si>
  <si>
    <t>pinkwater87</t>
  </si>
  <si>
    <t>NitaYuan</t>
  </si>
  <si>
    <t>maggiemassacre</t>
  </si>
  <si>
    <t>sxetravis</t>
  </si>
  <si>
    <t>MissHaefa</t>
  </si>
  <si>
    <t>Sylveeski</t>
  </si>
  <si>
    <t>erikaalonso</t>
  </si>
  <si>
    <t>leeRmiller</t>
  </si>
  <si>
    <t>RuwayneNell</t>
  </si>
  <si>
    <t>hijadecano</t>
  </si>
  <si>
    <t>itsniKole</t>
  </si>
  <si>
    <t>missxtatti</t>
  </si>
  <si>
    <t>LeyDreamer</t>
  </si>
  <si>
    <t>eternalal</t>
  </si>
  <si>
    <t>golddigga294</t>
  </si>
  <si>
    <t>zsimple</t>
  </si>
  <si>
    <t>kvaerner</t>
  </si>
  <si>
    <t>golddigga972</t>
  </si>
  <si>
    <t>E1987</t>
  </si>
  <si>
    <t>melissatilley</t>
  </si>
  <si>
    <t>golddigga585</t>
  </si>
  <si>
    <t>TheRedgiester</t>
  </si>
  <si>
    <t>Jeremy212</t>
  </si>
  <si>
    <t>weighton</t>
  </si>
  <si>
    <t>MomentumPolska</t>
  </si>
  <si>
    <t>kevinPaulMurphy</t>
  </si>
  <si>
    <t>golddigga286</t>
  </si>
  <si>
    <t>PurpleLotus9</t>
  </si>
  <si>
    <t>asty_bali</t>
  </si>
  <si>
    <t>iheartjewelry</t>
  </si>
  <si>
    <t>inasnaider</t>
  </si>
  <si>
    <t>golddigga644</t>
  </si>
  <si>
    <t>SassyJean</t>
  </si>
  <si>
    <t>serynzia</t>
  </si>
  <si>
    <t>MsHollyOlly3</t>
  </si>
  <si>
    <t>golddigga959</t>
  </si>
  <si>
    <t>mayamor24</t>
  </si>
  <si>
    <t>OP2</t>
  </si>
  <si>
    <t>msmaryclaire</t>
  </si>
  <si>
    <t>indigofay</t>
  </si>
  <si>
    <t>golddigga847</t>
  </si>
  <si>
    <t>animetric</t>
  </si>
  <si>
    <t>golddigga154</t>
  </si>
  <si>
    <t>Eunix</t>
  </si>
  <si>
    <t>ItsKramer</t>
  </si>
  <si>
    <t>KAR_in_a</t>
  </si>
  <si>
    <t>golddigga701</t>
  </si>
  <si>
    <t>madmax69</t>
  </si>
  <si>
    <t>totallyninetta</t>
  </si>
  <si>
    <t>simonsolli</t>
  </si>
  <si>
    <t>kaytgee</t>
  </si>
  <si>
    <t>graphikatie</t>
  </si>
  <si>
    <t>golddigga948</t>
  </si>
  <si>
    <t>cRuz_p</t>
  </si>
  <si>
    <t>jabjavier</t>
  </si>
  <si>
    <t>kuuraaa</t>
  </si>
  <si>
    <t>golddigga513</t>
  </si>
  <si>
    <t>agonz08</t>
  </si>
  <si>
    <t>dulce</t>
  </si>
  <si>
    <t>Star_GG</t>
  </si>
  <si>
    <t>losthammer</t>
  </si>
  <si>
    <t>golddigga246</t>
  </si>
  <si>
    <t>Mehita</t>
  </si>
  <si>
    <t>barryroodt</t>
  </si>
  <si>
    <t>sukiku</t>
  </si>
  <si>
    <t>Sleeperkid</t>
  </si>
  <si>
    <t>blodeuedd83</t>
  </si>
  <si>
    <t>msvictoria</t>
  </si>
  <si>
    <t>jaskirat</t>
  </si>
  <si>
    <t>golddigga587</t>
  </si>
  <si>
    <t>JayclockedurT</t>
  </si>
  <si>
    <t>golddigga564</t>
  </si>
  <si>
    <t>ShamelessAngel</t>
  </si>
  <si>
    <t>SarrahMarrie</t>
  </si>
  <si>
    <t>ehhiloveutomuch</t>
  </si>
  <si>
    <t>golddigga752</t>
  </si>
  <si>
    <t>icedelosreyes</t>
  </si>
  <si>
    <t>golddigga429</t>
  </si>
  <si>
    <t>aprmaejun</t>
  </si>
  <si>
    <t>snifshot</t>
  </si>
  <si>
    <t>golddigga856</t>
  </si>
  <si>
    <t>jojoblyons</t>
  </si>
  <si>
    <t>rantanplan_zzz</t>
  </si>
  <si>
    <t>eladiogomes</t>
  </si>
  <si>
    <t>kamalley</t>
  </si>
  <si>
    <t>davidjpnorman</t>
  </si>
  <si>
    <t>Jynweythek</t>
  </si>
  <si>
    <t>kristinjoey13</t>
  </si>
  <si>
    <t>dougdubyya</t>
  </si>
  <si>
    <t>MrSkyHighFly</t>
  </si>
  <si>
    <t>sairaangeles</t>
  </si>
  <si>
    <t>Slisqo</t>
  </si>
  <si>
    <t>beccakr</t>
  </si>
  <si>
    <t>Mire_</t>
  </si>
  <si>
    <t>lenn0x</t>
  </si>
  <si>
    <t>foodzie</t>
  </si>
  <si>
    <t>quadritos</t>
  </si>
  <si>
    <t>tjstiles</t>
  </si>
  <si>
    <t>hyblis</t>
  </si>
  <si>
    <t>AmandaPrevette</t>
  </si>
  <si>
    <t>MrsNaeBaby</t>
  </si>
  <si>
    <t>twiterbug9992</t>
  </si>
  <si>
    <t>EileenKAY</t>
  </si>
  <si>
    <t>WestSideGuy</t>
  </si>
  <si>
    <t>olschok</t>
  </si>
  <si>
    <t>ModelNikiTaylor</t>
  </si>
  <si>
    <t>dcordrangel</t>
  </si>
  <si>
    <t>hunrnhk</t>
  </si>
  <si>
    <t>nahumv</t>
  </si>
  <si>
    <t>beandip</t>
  </si>
  <si>
    <t>swickmm</t>
  </si>
  <si>
    <t>slickvic</t>
  </si>
  <si>
    <t>Peter_Hoefgen</t>
  </si>
  <si>
    <t>heavenlymayday</t>
  </si>
  <si>
    <t>Jcamalari</t>
  </si>
  <si>
    <t>melodysmind</t>
  </si>
  <si>
    <t>Salamandroid</t>
  </si>
  <si>
    <t>extremesport</t>
  </si>
  <si>
    <t>nitroyogi</t>
  </si>
  <si>
    <t>robertoeruiz</t>
  </si>
  <si>
    <t>kdeep</t>
  </si>
  <si>
    <t>shutterhappyjoe</t>
  </si>
  <si>
    <t>SteveNovak</t>
  </si>
  <si>
    <t>charliechap</t>
  </si>
  <si>
    <t>oliviatam</t>
  </si>
  <si>
    <t>difranc2009</t>
  </si>
  <si>
    <t>PrettyOddAshley</t>
  </si>
  <si>
    <t>xlikethestone</t>
  </si>
  <si>
    <t>KellyELawson</t>
  </si>
  <si>
    <t>Beatles4Life</t>
  </si>
  <si>
    <t>MissAims</t>
  </si>
  <si>
    <t>bluevie</t>
  </si>
  <si>
    <t>EdHardyLA</t>
  </si>
  <si>
    <t>Rockmx9</t>
  </si>
  <si>
    <t>KirstenWinkler</t>
  </si>
  <si>
    <t>SicDeLaVic</t>
  </si>
  <si>
    <t>sarah_watts</t>
  </si>
  <si>
    <t>Keelotan</t>
  </si>
  <si>
    <t>kjproducerk</t>
  </si>
  <si>
    <t>chrisalarsen</t>
  </si>
  <si>
    <t>etihwharas</t>
  </si>
  <si>
    <t>kaedron</t>
  </si>
  <si>
    <t>Aaohh</t>
  </si>
  <si>
    <t>earthcrew</t>
  </si>
  <si>
    <t>jclingan</t>
  </si>
  <si>
    <t>lostinareverie</t>
  </si>
  <si>
    <t>lindsayseddon</t>
  </si>
  <si>
    <t>xombiekitty</t>
  </si>
  <si>
    <t>somuchcoffeeman</t>
  </si>
  <si>
    <t>Aprilmclean</t>
  </si>
  <si>
    <t>EmilyHJ</t>
  </si>
  <si>
    <t>Jetzu</t>
  </si>
  <si>
    <t>espressoveins</t>
  </si>
  <si>
    <t>twanalyst</t>
  </si>
  <si>
    <t>markjardine</t>
  </si>
  <si>
    <t>samanthaswalker</t>
  </si>
  <si>
    <t>ExotikGoddess</t>
  </si>
  <si>
    <t>mcnl</t>
  </si>
  <si>
    <t>petik3</t>
  </si>
  <si>
    <t>upwardaction</t>
  </si>
  <si>
    <t>bnolan</t>
  </si>
  <si>
    <t>estherjulee</t>
  </si>
  <si>
    <t>pauloleandro</t>
  </si>
  <si>
    <t>Renayee</t>
  </si>
  <si>
    <t>sloandr</t>
  </si>
  <si>
    <t>maccycheese</t>
  </si>
  <si>
    <t>Thibaud_Dey</t>
  </si>
  <si>
    <t>sophia_karris</t>
  </si>
  <si>
    <t>NKOTBlockhead</t>
  </si>
  <si>
    <t>TimDelonge</t>
  </si>
  <si>
    <t>Maloone</t>
  </si>
  <si>
    <t>Jacky_Zbaby</t>
  </si>
  <si>
    <t>mrazlover</t>
  </si>
  <si>
    <t>powerkatie</t>
  </si>
  <si>
    <t>heidibidey</t>
  </si>
  <si>
    <t>aaj_iitk</t>
  </si>
  <si>
    <t>lovetitbits</t>
  </si>
  <si>
    <t>ham_burglar</t>
  </si>
  <si>
    <t>toddfast</t>
  </si>
  <si>
    <t>Nishan</t>
  </si>
  <si>
    <t>nycmelania</t>
  </si>
  <si>
    <t>pazappa</t>
  </si>
  <si>
    <t>olrandir</t>
  </si>
  <si>
    <t>PinqyRing</t>
  </si>
  <si>
    <t>rachaelpachel</t>
  </si>
  <si>
    <t>krsherwood</t>
  </si>
  <si>
    <t>Katiegal101</t>
  </si>
  <si>
    <t>photo</t>
  </si>
  <si>
    <t>Ryankfm</t>
  </si>
  <si>
    <t>batgirl21</t>
  </si>
  <si>
    <t>echtee</t>
  </si>
  <si>
    <t>alisondineen36</t>
  </si>
  <si>
    <t>titiburgos</t>
  </si>
  <si>
    <t>werrrkkk</t>
  </si>
  <si>
    <t>edgarmartinez</t>
  </si>
  <si>
    <t>jemillo</t>
  </si>
  <si>
    <t>JamieSpartz</t>
  </si>
  <si>
    <t>chrysb</t>
  </si>
  <si>
    <t>timrylands</t>
  </si>
  <si>
    <t>kevinyang1981</t>
  </si>
  <si>
    <t>annemcfly</t>
  </si>
  <si>
    <t>vonbitchbag</t>
  </si>
  <si>
    <t>AnnaAtomic</t>
  </si>
  <si>
    <t>jemappelleamy</t>
  </si>
  <si>
    <t>hmsdragonfly</t>
  </si>
  <si>
    <t>spookymcgee13</t>
  </si>
  <si>
    <t>tomylorsch</t>
  </si>
  <si>
    <t>sirgregg</t>
  </si>
  <si>
    <t>BekkiHardy</t>
  </si>
  <si>
    <t>EpiGirl1</t>
  </si>
  <si>
    <t>Thalathis</t>
  </si>
  <si>
    <t>kelliklymenko</t>
  </si>
  <si>
    <t>valenciamusic</t>
  </si>
  <si>
    <t>Andyproper</t>
  </si>
  <si>
    <t>okanesan</t>
  </si>
  <si>
    <t>morbidneko</t>
  </si>
  <si>
    <t>Jasmandermon</t>
  </si>
  <si>
    <t>eleahbaant</t>
  </si>
  <si>
    <t>minkidynamite</t>
  </si>
  <si>
    <t>maysantos18</t>
  </si>
  <si>
    <t>SarahViv</t>
  </si>
  <si>
    <t>davepumfrey</t>
  </si>
  <si>
    <t>tuanweb</t>
  </si>
  <si>
    <t>Kathy_Writer</t>
  </si>
  <si>
    <t>primatage</t>
  </si>
  <si>
    <t>AmyHirschman</t>
  </si>
  <si>
    <t>lilylighting</t>
  </si>
  <si>
    <t>backstreetchx97</t>
  </si>
  <si>
    <t>sprabu</t>
  </si>
  <si>
    <t>Oneqtmuggle</t>
  </si>
  <si>
    <t>awrd</t>
  </si>
  <si>
    <t>jamando</t>
  </si>
  <si>
    <t>JINGGLES</t>
  </si>
  <si>
    <t>Mrs_Ambrose</t>
  </si>
  <si>
    <t>sadlertime</t>
  </si>
  <si>
    <t>justinetalag</t>
  </si>
  <si>
    <t>Cyrius01</t>
  </si>
  <si>
    <t>limalicas</t>
  </si>
  <si>
    <t>danrichardson</t>
  </si>
  <si>
    <t>lisabreedt</t>
  </si>
  <si>
    <t>artieka</t>
  </si>
  <si>
    <t>just_mo</t>
  </si>
  <si>
    <t>CathyRy</t>
  </si>
  <si>
    <t>Mizz_Dutchess</t>
  </si>
  <si>
    <t>lindarains</t>
  </si>
  <si>
    <t>ShannenMcKee</t>
  </si>
  <si>
    <t>dez_nzplace</t>
  </si>
  <si>
    <t>grahamcairns</t>
  </si>
  <si>
    <t>twiddlekins</t>
  </si>
  <si>
    <t>TrongDo</t>
  </si>
  <si>
    <t>iamTNT</t>
  </si>
  <si>
    <t>Ash1089</t>
  </si>
  <si>
    <t>lupideloop</t>
  </si>
  <si>
    <t>timiong07</t>
  </si>
  <si>
    <t>OurManinSH</t>
  </si>
  <si>
    <t>katieereid</t>
  </si>
  <si>
    <t>almellinger</t>
  </si>
  <si>
    <t>harveyt</t>
  </si>
  <si>
    <t>iampiper</t>
  </si>
  <si>
    <t>pelinsday</t>
  </si>
  <si>
    <t>hoganknowsbest6</t>
  </si>
  <si>
    <t>DreadedKillaa</t>
  </si>
  <si>
    <t>RagEars</t>
  </si>
  <si>
    <t>maxrael</t>
  </si>
  <si>
    <t>earth_dragon</t>
  </si>
  <si>
    <t>photo_journ</t>
  </si>
  <si>
    <t>simplysarahhh</t>
  </si>
  <si>
    <t>complicatedchx</t>
  </si>
  <si>
    <t>KirstyGrieve</t>
  </si>
  <si>
    <t>mmmikeyloy</t>
  </si>
  <si>
    <t>LiddoC</t>
  </si>
  <si>
    <t>rightthurrr</t>
  </si>
  <si>
    <t>lexdeum</t>
  </si>
  <si>
    <t>ksutt11</t>
  </si>
  <si>
    <t>jecamooz</t>
  </si>
  <si>
    <t>chelseathomson</t>
  </si>
  <si>
    <t>pacalaloca</t>
  </si>
  <si>
    <t>absolutelyron</t>
  </si>
  <si>
    <t>Dynomania</t>
  </si>
  <si>
    <t>jaazy</t>
  </si>
  <si>
    <t>AnjaBabee</t>
  </si>
  <si>
    <t>trainhitsboy</t>
  </si>
  <si>
    <t>shaunking</t>
  </si>
  <si>
    <t>iHeartVegemite</t>
  </si>
  <si>
    <t>hwpeterpan</t>
  </si>
  <si>
    <t>o0Chocopie0o</t>
  </si>
  <si>
    <t>KodyMullinsx3</t>
  </si>
  <si>
    <t>andyhise</t>
  </si>
  <si>
    <t>pjan</t>
  </si>
  <si>
    <t>dstewartmagic</t>
  </si>
  <si>
    <t>ashbarbie</t>
  </si>
  <si>
    <t>Commsguy</t>
  </si>
  <si>
    <t>dom1984</t>
  </si>
  <si>
    <t>xNeoAsianAngelx</t>
  </si>
  <si>
    <t>RdigitalPhoto</t>
  </si>
  <si>
    <t>latitude13</t>
  </si>
  <si>
    <t>inbarshany</t>
  </si>
  <si>
    <t>Cimmer</t>
  </si>
  <si>
    <t>gexd</t>
  </si>
  <si>
    <t>simonelouise</t>
  </si>
  <si>
    <t>NateCow</t>
  </si>
  <si>
    <t>aphineday</t>
  </si>
  <si>
    <t>MissCapule</t>
  </si>
  <si>
    <t>aracelyyv</t>
  </si>
  <si>
    <t>ryoji</t>
  </si>
  <si>
    <t>SpoyalDiva</t>
  </si>
  <si>
    <t>SandraTaosaka</t>
  </si>
  <si>
    <t>charly_flipjams</t>
  </si>
  <si>
    <t>danupoyner</t>
  </si>
  <si>
    <t>zroo</t>
  </si>
  <si>
    <t>TristaLeung</t>
  </si>
  <si>
    <t>whoaitskatie</t>
  </si>
  <si>
    <t>ygmakeup</t>
  </si>
  <si>
    <t>illutic</t>
  </si>
  <si>
    <t>scwarby</t>
  </si>
  <si>
    <t>jpadamson</t>
  </si>
  <si>
    <t>Brunap</t>
  </si>
  <si>
    <t>klein2</t>
  </si>
  <si>
    <t>LaylaElayyadi</t>
  </si>
  <si>
    <t>ashley_k8</t>
  </si>
  <si>
    <t>melbournegirl77</t>
  </si>
  <si>
    <t>joshcorken</t>
  </si>
  <si>
    <t>billkruse</t>
  </si>
  <si>
    <t>robbiekeys</t>
  </si>
  <si>
    <t>GeeSAYYwaaaah</t>
  </si>
  <si>
    <t>ImLauraa</t>
  </si>
  <si>
    <t>chickwitharmony</t>
  </si>
  <si>
    <t>SamsMyth</t>
  </si>
  <si>
    <t>danwahlin</t>
  </si>
  <si>
    <t>Intuited</t>
  </si>
  <si>
    <t>SharGorgiiss</t>
  </si>
  <si>
    <t>LolaBunny21</t>
  </si>
  <si>
    <t>cophotog</t>
  </si>
  <si>
    <t>Dearg_Dur</t>
  </si>
  <si>
    <t>AnjelusX</t>
  </si>
  <si>
    <t>Luuucyy</t>
  </si>
  <si>
    <t>eBayHomeBizHelp</t>
  </si>
  <si>
    <t>Donatt</t>
  </si>
  <si>
    <t>lisapearman</t>
  </si>
  <si>
    <t>lejoolia</t>
  </si>
  <si>
    <t>ahruman</t>
  </si>
  <si>
    <t>yayitsdavid</t>
  </si>
  <si>
    <t>18percentgrey</t>
  </si>
  <si>
    <t>c_a_t</t>
  </si>
  <si>
    <t>SpelaSpelca</t>
  </si>
  <si>
    <t>sanil_singh</t>
  </si>
  <si>
    <t>ciaraj13</t>
  </si>
  <si>
    <t>gwenilicious</t>
  </si>
  <si>
    <t>gerardklomp</t>
  </si>
  <si>
    <t>aporszt</t>
  </si>
  <si>
    <t>SweetMidnight</t>
  </si>
  <si>
    <t>mundee88</t>
  </si>
  <si>
    <t>marhgil</t>
  </si>
  <si>
    <t>jessiaks</t>
  </si>
  <si>
    <t>bh3a</t>
  </si>
  <si>
    <t>PhenomenalC17</t>
  </si>
  <si>
    <t>whispering01</t>
  </si>
  <si>
    <t>Julia_Vodafone</t>
  </si>
  <si>
    <t>rebel</t>
  </si>
  <si>
    <t>1jh</t>
  </si>
  <si>
    <t>TrixieBowers</t>
  </si>
  <si>
    <t>elematt</t>
  </si>
  <si>
    <t>sergeantkero</t>
  </si>
  <si>
    <t>boochicko</t>
  </si>
  <si>
    <t>LouiseF1</t>
  </si>
  <si>
    <t>imrananwar</t>
  </si>
  <si>
    <t>Kaiteeleo</t>
  </si>
  <si>
    <t>renegadefanboy</t>
  </si>
  <si>
    <t>mystikka</t>
  </si>
  <si>
    <t>DanaLoux</t>
  </si>
  <si>
    <t>ap7band</t>
  </si>
  <si>
    <t>jbutzz</t>
  </si>
  <si>
    <t>ndhie</t>
  </si>
  <si>
    <t>praney85</t>
  </si>
  <si>
    <t>oridusartic</t>
  </si>
  <si>
    <t>asbjornu</t>
  </si>
  <si>
    <t>pyrobaby666</t>
  </si>
  <si>
    <t>amydiviney</t>
  </si>
  <si>
    <t>VioletAngel1</t>
  </si>
  <si>
    <t>Sammii_xxx</t>
  </si>
  <si>
    <t>sophieblegvad</t>
  </si>
  <si>
    <t>haraldpeter</t>
  </si>
  <si>
    <t>ameliafell</t>
  </si>
  <si>
    <t>adronbh</t>
  </si>
  <si>
    <t>melissafe</t>
  </si>
  <si>
    <t>geishachick</t>
  </si>
  <si>
    <t>riananda</t>
  </si>
  <si>
    <t>choupet</t>
  </si>
  <si>
    <t>ZoeRobson</t>
  </si>
  <si>
    <t>4korners</t>
  </si>
  <si>
    <t>HansOngchua</t>
  </si>
  <si>
    <t>LoveuzdeNutnut</t>
  </si>
  <si>
    <t>brutejonny</t>
  </si>
  <si>
    <t>hdjasmoro</t>
  </si>
  <si>
    <t>TeddyBare</t>
  </si>
  <si>
    <t>jameslove8</t>
  </si>
  <si>
    <t>jchansdesigns</t>
  </si>
  <si>
    <t>rickosborne</t>
  </si>
  <si>
    <t>bythekilowatt</t>
  </si>
  <si>
    <t>Intern_Becks</t>
  </si>
  <si>
    <t>mayraroxx</t>
  </si>
  <si>
    <t>yhealiii</t>
  </si>
  <si>
    <t>tedlt</t>
  </si>
  <si>
    <t>Crazy4Clay001</t>
  </si>
  <si>
    <t>fashionfreaak</t>
  </si>
  <si>
    <t>skdomingo</t>
  </si>
  <si>
    <t>OperaDiva114</t>
  </si>
  <si>
    <t>theflatline</t>
  </si>
  <si>
    <t>Katen</t>
  </si>
  <si>
    <t>thierryfournier</t>
  </si>
  <si>
    <t>ronnihall444</t>
  </si>
  <si>
    <t>wmdev</t>
  </si>
  <si>
    <t>kingofdrink</t>
  </si>
  <si>
    <t>Ms_JacQueLinE</t>
  </si>
  <si>
    <t>SCRWD</t>
  </si>
  <si>
    <t>RohanM</t>
  </si>
  <si>
    <t>renaedeliz</t>
  </si>
  <si>
    <t>BjoernOliver</t>
  </si>
  <si>
    <t>Bar_Babe_808</t>
  </si>
  <si>
    <t>gracepearl23</t>
  </si>
  <si>
    <t>gamerbot</t>
  </si>
  <si>
    <t>sheSays</t>
  </si>
  <si>
    <t>G1NArrgh</t>
  </si>
  <si>
    <t>Abbye_89</t>
  </si>
  <si>
    <t>Jenivere</t>
  </si>
  <si>
    <t>beckydaniel</t>
  </si>
  <si>
    <t>junewall</t>
  </si>
  <si>
    <t>mdeleon</t>
  </si>
  <si>
    <t>Travisrowland</t>
  </si>
  <si>
    <t>TwitMeALeica</t>
  </si>
  <si>
    <t>PrKid</t>
  </si>
  <si>
    <t>FiskeBeans</t>
  </si>
  <si>
    <t>Davidgrrr</t>
  </si>
  <si>
    <t>Raelee090</t>
  </si>
  <si>
    <t>mynameisdita</t>
  </si>
  <si>
    <t>scottdreisher</t>
  </si>
  <si>
    <t>jodianchin</t>
  </si>
  <si>
    <t>aymei</t>
  </si>
  <si>
    <t>bringnmuzzabak</t>
  </si>
  <si>
    <t>aMmadz</t>
  </si>
  <si>
    <t>swissmissus</t>
  </si>
  <si>
    <t>jakeg82</t>
  </si>
  <si>
    <t>asully</t>
  </si>
  <si>
    <t>mmacatiag</t>
  </si>
  <si>
    <t>UkuleleJammin</t>
  </si>
  <si>
    <t>Vanilla_B</t>
  </si>
  <si>
    <t>Unilove</t>
  </si>
  <si>
    <t>ridingcoach</t>
  </si>
  <si>
    <t>Kimbers131</t>
  </si>
  <si>
    <t>problogger</t>
  </si>
  <si>
    <t>jensnikolaus</t>
  </si>
  <si>
    <t>yahayraarteaga</t>
  </si>
  <si>
    <t>LiLYJaDE12</t>
  </si>
  <si>
    <t>RosenelJoy</t>
  </si>
  <si>
    <t>aled_rees</t>
  </si>
  <si>
    <t>esperi</t>
  </si>
  <si>
    <t>ohindiegirl</t>
  </si>
  <si>
    <t>jamieleigh1688</t>
  </si>
  <si>
    <t>AyJayJay2010</t>
  </si>
  <si>
    <t>carileannewong</t>
  </si>
  <si>
    <t>vyrtue77</t>
  </si>
  <si>
    <t>bubblez_19</t>
  </si>
  <si>
    <t>charlotterose</t>
  </si>
  <si>
    <t>GremlinShadow</t>
  </si>
  <si>
    <t>Sallyanswers</t>
  </si>
  <si>
    <t>missshelleycc</t>
  </si>
  <si>
    <t>mintynectarine</t>
  </si>
  <si>
    <t>mattwhite</t>
  </si>
  <si>
    <t>francescopico</t>
  </si>
  <si>
    <t>kymzel</t>
  </si>
  <si>
    <t>hiccupkid</t>
  </si>
  <si>
    <t>snarkle</t>
  </si>
  <si>
    <t>BitterSweetGlam</t>
  </si>
  <si>
    <t>hocchuan</t>
  </si>
  <si>
    <t>kiwicarol</t>
  </si>
  <si>
    <t>mohalfares</t>
  </si>
  <si>
    <t>Captain_Jester</t>
  </si>
  <si>
    <t>spotonpr</t>
  </si>
  <si>
    <t>ClassicFun</t>
  </si>
  <si>
    <t>AnnalieseJade</t>
  </si>
  <si>
    <t>TarshieC</t>
  </si>
  <si>
    <t>francescarmela</t>
  </si>
  <si>
    <t>dangarusc</t>
  </si>
  <si>
    <t>greystonebar</t>
  </si>
  <si>
    <t>xsophxgx</t>
  </si>
  <si>
    <t>SamStar13</t>
  </si>
  <si>
    <t>franklanzkie</t>
  </si>
  <si>
    <t>sugarcoatedrush</t>
  </si>
  <si>
    <t>MelissaaaAnn</t>
  </si>
  <si>
    <t>aidapk</t>
  </si>
  <si>
    <t>nadijaaa</t>
  </si>
  <si>
    <t>candice1345</t>
  </si>
  <si>
    <t>Candy_Diamonds</t>
  </si>
  <si>
    <t>kaliie</t>
  </si>
  <si>
    <t>MorganStarship</t>
  </si>
  <si>
    <t>AlanCMiller</t>
  </si>
  <si>
    <t>saskiawalker</t>
  </si>
  <si>
    <t>Susiesoo</t>
  </si>
  <si>
    <t>FusionPower</t>
  </si>
  <si>
    <t>shantanuk</t>
  </si>
  <si>
    <t>kimmabeans</t>
  </si>
  <si>
    <t>TeresaUlring</t>
  </si>
  <si>
    <t>rachyes</t>
  </si>
  <si>
    <t>Zessshhh</t>
  </si>
  <si>
    <t>drjrdemelo</t>
  </si>
  <si>
    <t>candiesandmusic</t>
  </si>
  <si>
    <t>lenprz</t>
  </si>
  <si>
    <t>carriecc</t>
  </si>
  <si>
    <t>Anthony_Go</t>
  </si>
  <si>
    <t>Hunter_Wellies</t>
  </si>
  <si>
    <t>Sinklar</t>
  </si>
  <si>
    <t>Dre2Day</t>
  </si>
  <si>
    <t>Silver_Craig</t>
  </si>
  <si>
    <t>miss_flora</t>
  </si>
  <si>
    <t>SoleneD</t>
  </si>
  <si>
    <t>Jeroen_DNZ_OPM</t>
  </si>
  <si>
    <t>Jfresh2death</t>
  </si>
  <si>
    <t>AwesomeJill</t>
  </si>
  <si>
    <t>ScooterDiary</t>
  </si>
  <si>
    <t>mattsingley</t>
  </si>
  <si>
    <t>paulinatrinh</t>
  </si>
  <si>
    <t>come_kitty</t>
  </si>
  <si>
    <t>gisellepr</t>
  </si>
  <si>
    <t>Nomadrose</t>
  </si>
  <si>
    <t>Skovsboll</t>
  </si>
  <si>
    <t>noofnl</t>
  </si>
  <si>
    <t>felyn</t>
  </si>
  <si>
    <t>tanyetta</t>
  </si>
  <si>
    <t>JodieCarstens</t>
  </si>
  <si>
    <t>emailcopywriter</t>
  </si>
  <si>
    <t>nize</t>
  </si>
  <si>
    <t>taminsea</t>
  </si>
  <si>
    <t>troublestar</t>
  </si>
  <si>
    <t>jheneaiko</t>
  </si>
  <si>
    <t>Chaveeo</t>
  </si>
  <si>
    <t>AlyciaBella</t>
  </si>
  <si>
    <t>ryuuenx</t>
  </si>
  <si>
    <t>MoniqueMay</t>
  </si>
  <si>
    <t>orkid98</t>
  </si>
  <si>
    <t>Deosil</t>
  </si>
  <si>
    <t>shrydar</t>
  </si>
  <si>
    <t>AndraLeah</t>
  </si>
  <si>
    <t>smileitzhanna</t>
  </si>
  <si>
    <t>meenee</t>
  </si>
  <si>
    <t>elcham</t>
  </si>
  <si>
    <t>antoniofullone</t>
  </si>
  <si>
    <t>ElyseM</t>
  </si>
  <si>
    <t>bradtrichardson</t>
  </si>
  <si>
    <t>kylerawrrr</t>
  </si>
  <si>
    <t>tabatha_akers</t>
  </si>
  <si>
    <t>marcforrest</t>
  </si>
  <si>
    <t>wmsuman</t>
  </si>
  <si>
    <t>monie8</t>
  </si>
  <si>
    <t>elska</t>
  </si>
  <si>
    <t>Reach</t>
  </si>
  <si>
    <t>EmilyWetzel</t>
  </si>
  <si>
    <t>HeatherHusmer</t>
  </si>
  <si>
    <t>whitneygaines</t>
  </si>
  <si>
    <t>KerryInHolland</t>
  </si>
  <si>
    <t>Matthehehe</t>
  </si>
  <si>
    <t>jeanberg</t>
  </si>
  <si>
    <t>thecompanyp</t>
  </si>
  <si>
    <t>sammyv123</t>
  </si>
  <si>
    <t>EddieStarr</t>
  </si>
  <si>
    <t>LinusEkenstam</t>
  </si>
  <si>
    <t>kimmywhite</t>
  </si>
  <si>
    <t>withdraughn</t>
  </si>
  <si>
    <t>SarahMur</t>
  </si>
  <si>
    <t>abeaumont</t>
  </si>
  <si>
    <t>Ai_Ting</t>
  </si>
  <si>
    <t>masdj</t>
  </si>
  <si>
    <t>nanabanana403</t>
  </si>
  <si>
    <t>MaryCamille</t>
  </si>
  <si>
    <t>mariska1976</t>
  </si>
  <si>
    <t>bobotse</t>
  </si>
  <si>
    <t>Katapult</t>
  </si>
  <si>
    <t>gkra</t>
  </si>
  <si>
    <t>stevanperea</t>
  </si>
  <si>
    <t>seanalexander23</t>
  </si>
  <si>
    <t>epcotx</t>
  </si>
  <si>
    <t>redangelnxtdoor</t>
  </si>
  <si>
    <t>inflowence</t>
  </si>
  <si>
    <t>ExistentialPunk</t>
  </si>
  <si>
    <t>iceychips</t>
  </si>
  <si>
    <t>jessejanderson</t>
  </si>
  <si>
    <t>motogpblog</t>
  </si>
  <si>
    <t>AmandaLogan</t>
  </si>
  <si>
    <t>chaseathompson</t>
  </si>
  <si>
    <t>arttuxx</t>
  </si>
  <si>
    <t>AbsolutV</t>
  </si>
  <si>
    <t>hakunamtata</t>
  </si>
  <si>
    <t>lpauli</t>
  </si>
  <si>
    <t>marcimallow</t>
  </si>
  <si>
    <t>ludz88</t>
  </si>
  <si>
    <t>whoahoh</t>
  </si>
  <si>
    <t>adamwagner</t>
  </si>
  <si>
    <t>SakisL</t>
  </si>
  <si>
    <t>JessSasquatch</t>
  </si>
  <si>
    <t>Reft</t>
  </si>
  <si>
    <t>MsWhispers</t>
  </si>
  <si>
    <t>dysenterypinky</t>
  </si>
  <si>
    <t>HenrikJohansson</t>
  </si>
  <si>
    <t>zeeohee</t>
  </si>
  <si>
    <t>jordanrich</t>
  </si>
  <si>
    <t>MHS83</t>
  </si>
  <si>
    <t>priiiincessjaee</t>
  </si>
  <si>
    <t>FrancescAcknet</t>
  </si>
  <si>
    <t>Jpawl05</t>
  </si>
  <si>
    <t>ana_alemana</t>
  </si>
  <si>
    <t>strangepork</t>
  </si>
  <si>
    <t>FeistyRedheadHB</t>
  </si>
  <si>
    <t>Boscastle_Dee</t>
  </si>
  <si>
    <t>Helen_Maher</t>
  </si>
  <si>
    <t>VanessaFabelo</t>
  </si>
  <si>
    <t>roxannnne</t>
  </si>
  <si>
    <t>vukgojnic</t>
  </si>
  <si>
    <t>suelily1</t>
  </si>
  <si>
    <t>metroid0714</t>
  </si>
  <si>
    <t>brittanydroll</t>
  </si>
  <si>
    <t>woohookitty</t>
  </si>
  <si>
    <t>dailycute</t>
  </si>
  <si>
    <t>fuckthem</t>
  </si>
  <si>
    <t>climate_warrior</t>
  </si>
  <si>
    <t>aikaaika</t>
  </si>
  <si>
    <t>medscholar08</t>
  </si>
  <si>
    <t>dfeinst</t>
  </si>
  <si>
    <t>JMcCormac</t>
  </si>
  <si>
    <t>abcgrrrl</t>
  </si>
  <si>
    <t>hannahpaula98</t>
  </si>
  <si>
    <t>ToyaStylez</t>
  </si>
  <si>
    <t>plejeprodukter</t>
  </si>
  <si>
    <t>brumblog</t>
  </si>
  <si>
    <t>winyourheart</t>
  </si>
  <si>
    <t>rdabdoub</t>
  </si>
  <si>
    <t>mwpnl</t>
  </si>
  <si>
    <t>Denise_V</t>
  </si>
  <si>
    <t>simon_bell19</t>
  </si>
  <si>
    <t>clj3205</t>
  </si>
  <si>
    <t>widgetyegg</t>
  </si>
  <si>
    <t>valerievirginia</t>
  </si>
  <si>
    <t>andreacampos01</t>
  </si>
  <si>
    <t>Lyn_Pips</t>
  </si>
  <si>
    <t>RoyalSwaq</t>
  </si>
  <si>
    <t>ponch316</t>
  </si>
  <si>
    <t>ajstillings</t>
  </si>
  <si>
    <t>Apheliean</t>
  </si>
  <si>
    <t>cookiethom</t>
  </si>
  <si>
    <t>giyadas</t>
  </si>
  <si>
    <t>Darling_Moon</t>
  </si>
  <si>
    <t>AegisN</t>
  </si>
  <si>
    <t>yoyobrit</t>
  </si>
  <si>
    <t>custardether</t>
  </si>
  <si>
    <t>Merienne</t>
  </si>
  <si>
    <t>Lobsterlamb9</t>
  </si>
  <si>
    <t>music08luver09</t>
  </si>
  <si>
    <t>OfficeTuesdays</t>
  </si>
  <si>
    <t>chezzymite</t>
  </si>
  <si>
    <t>clauds</t>
  </si>
  <si>
    <t>ncvbxfgf</t>
  </si>
  <si>
    <t>reevelalalalala</t>
  </si>
  <si>
    <t>RockChick6981</t>
  </si>
  <si>
    <t>hvcruz</t>
  </si>
  <si>
    <t>nickotech2000</t>
  </si>
  <si>
    <t>leikhamahsa</t>
  </si>
  <si>
    <t>aishakaia</t>
  </si>
  <si>
    <t>catesp</t>
  </si>
  <si>
    <t>amyy_cutie</t>
  </si>
  <si>
    <t>lindsve</t>
  </si>
  <si>
    <t>vivekbhatk</t>
  </si>
  <si>
    <t>ivypayne</t>
  </si>
  <si>
    <t>Sidney21</t>
  </si>
  <si>
    <t>shadownlite</t>
  </si>
  <si>
    <t>KyleWeberPhoto</t>
  </si>
  <si>
    <t>cornana1234</t>
  </si>
  <si>
    <t>jen_hintz</t>
  </si>
  <si>
    <t>lapinya</t>
  </si>
  <si>
    <t>MeliLovesJesus</t>
  </si>
  <si>
    <t>djpjgj</t>
  </si>
  <si>
    <t>Sodylin</t>
  </si>
  <si>
    <t>Ari978</t>
  </si>
  <si>
    <t>ivakozeli</t>
  </si>
  <si>
    <t>BellaLenoir</t>
  </si>
  <si>
    <t>musicchild15</t>
  </si>
  <si>
    <t>DanySpike</t>
  </si>
  <si>
    <t>lindseyckoelsch</t>
  </si>
  <si>
    <t>DClancs</t>
  </si>
  <si>
    <t>itly6782</t>
  </si>
  <si>
    <t>EmmaHagan</t>
  </si>
  <si>
    <t>Terrortub</t>
  </si>
  <si>
    <t>KISStheBOY</t>
  </si>
  <si>
    <t>pearsonified</t>
  </si>
  <si>
    <t>1indienation</t>
  </si>
  <si>
    <t>skitterrusty</t>
  </si>
  <si>
    <t>MeneerFincke</t>
  </si>
  <si>
    <t>sparkplug_</t>
  </si>
  <si>
    <t>mowcat</t>
  </si>
  <si>
    <t>PeteWJ</t>
  </si>
  <si>
    <t>TheLonelyGnome</t>
  </si>
  <si>
    <t>stephrenee86</t>
  </si>
  <si>
    <t>scheherezarde</t>
  </si>
  <si>
    <t>dwu00</t>
  </si>
  <si>
    <t>kid_disco</t>
  </si>
  <si>
    <t>alabut</t>
  </si>
  <si>
    <t>_yvette</t>
  </si>
  <si>
    <t>princess_louise</t>
  </si>
  <si>
    <t>raj712</t>
  </si>
  <si>
    <t>woonyOstend</t>
  </si>
  <si>
    <t>NathanVernon</t>
  </si>
  <si>
    <t>ckraine</t>
  </si>
  <si>
    <t>bkGirlFriday</t>
  </si>
  <si>
    <t>ShockRaEnt</t>
  </si>
  <si>
    <t>splashfestival</t>
  </si>
  <si>
    <t>themummyjournal</t>
  </si>
  <si>
    <t>artrendell</t>
  </si>
  <si>
    <t>alco25</t>
  </si>
  <si>
    <t>frostyveins</t>
  </si>
  <si>
    <t>traybebaby</t>
  </si>
  <si>
    <t>EgyptianReality</t>
  </si>
  <si>
    <t>x_Darcey831_x</t>
  </si>
  <si>
    <t>JaSpEr_Halle</t>
  </si>
  <si>
    <t>witch_fairy</t>
  </si>
  <si>
    <t>babygurldsh</t>
  </si>
  <si>
    <t>ilinan</t>
  </si>
  <si>
    <t>SpiritOfSuccess</t>
  </si>
  <si>
    <t>zameez</t>
  </si>
  <si>
    <t>TopazLaDai</t>
  </si>
  <si>
    <t>BenKandora</t>
  </si>
  <si>
    <t>nicolaquinn</t>
  </si>
  <si>
    <t>sridharo</t>
  </si>
  <si>
    <t>MaschaD</t>
  </si>
  <si>
    <t>melianaire</t>
  </si>
  <si>
    <t>ariefole</t>
  </si>
  <si>
    <t>vickymslater</t>
  </si>
  <si>
    <t>CheriseJoy76</t>
  </si>
  <si>
    <t>celiabonz</t>
  </si>
  <si>
    <t>symonefisher</t>
  </si>
  <si>
    <t>Roxanne1977</t>
  </si>
  <si>
    <t>mikeydelfresco</t>
  </si>
  <si>
    <t>rachhiiee_7</t>
  </si>
  <si>
    <t>raesmaa</t>
  </si>
  <si>
    <t>erinhayley</t>
  </si>
  <si>
    <t>KnifeThin</t>
  </si>
  <si>
    <t>aryanneeee</t>
  </si>
  <si>
    <t>nikipaula</t>
  </si>
  <si>
    <t>PhilHarrison</t>
  </si>
  <si>
    <t>angel_janus</t>
  </si>
  <si>
    <t>Tatuado</t>
  </si>
  <si>
    <t>rahkatt</t>
  </si>
  <si>
    <t>shesamaniac88</t>
  </si>
  <si>
    <t>LaurenDumb</t>
  </si>
  <si>
    <t>TimJRSullivan</t>
  </si>
  <si>
    <t>misskat802</t>
  </si>
  <si>
    <t>Melynda_xox</t>
  </si>
  <si>
    <t>mchawk</t>
  </si>
  <si>
    <t>KeithTheMighty</t>
  </si>
  <si>
    <t>srtdavies</t>
  </si>
  <si>
    <t>londoneater</t>
  </si>
  <si>
    <t>katedugas</t>
  </si>
  <si>
    <t>ageek</t>
  </si>
  <si>
    <t>karolinm</t>
  </si>
  <si>
    <t>thattalldude</t>
  </si>
  <si>
    <t>tofu916</t>
  </si>
  <si>
    <t>CherieTurvey</t>
  </si>
  <si>
    <t>cyreneee</t>
  </si>
  <si>
    <t>whatonline</t>
  </si>
  <si>
    <t>bytespc</t>
  </si>
  <si>
    <t>Vallene</t>
  </si>
  <si>
    <t>shoirty</t>
  </si>
  <si>
    <t>tolecnal</t>
  </si>
  <si>
    <t>sorukminusquon</t>
  </si>
  <si>
    <t>MYNAMEISISIS</t>
  </si>
  <si>
    <t>scottcrussell</t>
  </si>
  <si>
    <t>musicformedia</t>
  </si>
  <si>
    <t>malique</t>
  </si>
  <si>
    <t>fitzsimons</t>
  </si>
  <si>
    <t>Xtramalt</t>
  </si>
  <si>
    <t>BabalooBlue</t>
  </si>
  <si>
    <t>jversmis</t>
  </si>
  <si>
    <t>Frenchparfum</t>
  </si>
  <si>
    <t>LadyButterflie</t>
  </si>
  <si>
    <t>jamesjyu</t>
  </si>
  <si>
    <t>soufex</t>
  </si>
  <si>
    <t>TwiggyTorture</t>
  </si>
  <si>
    <t>genepark</t>
  </si>
  <si>
    <t>keyunj</t>
  </si>
  <si>
    <t>msnancytran</t>
  </si>
  <si>
    <t>patcon0406</t>
  </si>
  <si>
    <t>ravegabe</t>
  </si>
  <si>
    <t>deurell</t>
  </si>
  <si>
    <t>plus961</t>
  </si>
  <si>
    <t>filmfitness</t>
  </si>
  <si>
    <t>dubbyseph</t>
  </si>
  <si>
    <t>runfromzelda</t>
  </si>
  <si>
    <t>rebecca_antonio</t>
  </si>
  <si>
    <t>_Larah_</t>
  </si>
  <si>
    <t>becdizzle</t>
  </si>
  <si>
    <t>tachibanakli</t>
  </si>
  <si>
    <t>kaijim</t>
  </si>
  <si>
    <t>Wudruff</t>
  </si>
  <si>
    <t>truscotsman72</t>
  </si>
  <si>
    <t>jelmerdejong</t>
  </si>
  <si>
    <t>Pen_Tor</t>
  </si>
  <si>
    <t>faithjuliana</t>
  </si>
  <si>
    <t>missdoomcookie</t>
  </si>
  <si>
    <t>Littletreeclare</t>
  </si>
  <si>
    <t>bbluesman</t>
  </si>
  <si>
    <t>Fizzer171281</t>
  </si>
  <si>
    <t>Jenny907</t>
  </si>
  <si>
    <t>Cate143</t>
  </si>
  <si>
    <t>JjjAaaQqq</t>
  </si>
  <si>
    <t>christalineee</t>
  </si>
  <si>
    <t>LCabalos</t>
  </si>
  <si>
    <t>dclinger</t>
  </si>
  <si>
    <t>dreadwarrior</t>
  </si>
  <si>
    <t>Krissy_xx</t>
  </si>
  <si>
    <t>ohLA_</t>
  </si>
  <si>
    <t>Martinpullen</t>
  </si>
  <si>
    <t>cateycancer</t>
  </si>
  <si>
    <t>Michaelcopon</t>
  </si>
  <si>
    <t>epaga</t>
  </si>
  <si>
    <t>macguyca</t>
  </si>
  <si>
    <t>Silence4me2</t>
  </si>
  <si>
    <t>tiaralynn</t>
  </si>
  <si>
    <t>somethncool</t>
  </si>
  <si>
    <t>neilfws</t>
  </si>
  <si>
    <t>loumorgan</t>
  </si>
  <si>
    <t>Cirimbriscola</t>
  </si>
  <si>
    <t>MyProfitExpert</t>
  </si>
  <si>
    <t>jeaa</t>
  </si>
  <si>
    <t>neris</t>
  </si>
  <si>
    <t>Dragonhold</t>
  </si>
  <si>
    <t>pinkkeri</t>
  </si>
  <si>
    <t>amithk</t>
  </si>
  <si>
    <t>LeeTh0mas</t>
  </si>
  <si>
    <t>80breakfasts</t>
  </si>
  <si>
    <t>KathleenIsabel</t>
  </si>
  <si>
    <t>LucOlivier</t>
  </si>
  <si>
    <t>princesslaurap</t>
  </si>
  <si>
    <t>karelrell</t>
  </si>
  <si>
    <t>mz_musicali</t>
  </si>
  <si>
    <t>ally_scoop</t>
  </si>
  <si>
    <t>maximize81</t>
  </si>
  <si>
    <t>confusedtwenty</t>
  </si>
  <si>
    <t>dreamincupcakes</t>
  </si>
  <si>
    <t>pechemelba</t>
  </si>
  <si>
    <t>strangeplaces</t>
  </si>
  <si>
    <t>mikethegirl</t>
  </si>
  <si>
    <t>TheDean</t>
  </si>
  <si>
    <t>CTunes11</t>
  </si>
  <si>
    <t>Paulywood</t>
  </si>
  <si>
    <t>macnerd86</t>
  </si>
  <si>
    <t>serahhh</t>
  </si>
  <si>
    <t>jotames</t>
  </si>
  <si>
    <t>ATLmiaCHIguy</t>
  </si>
  <si>
    <t>gary_walker</t>
  </si>
  <si>
    <t>QueenFknBri</t>
  </si>
  <si>
    <t>vodkaavenger</t>
  </si>
  <si>
    <t>tashjones</t>
  </si>
  <si>
    <t>DimaFaris</t>
  </si>
  <si>
    <t>nandosgirl</t>
  </si>
  <si>
    <t>davidlowe</t>
  </si>
  <si>
    <t>lenconstantino</t>
  </si>
  <si>
    <t>mizanguiano</t>
  </si>
  <si>
    <t>jessica_meow</t>
  </si>
  <si>
    <t>Cherry369</t>
  </si>
  <si>
    <t>jppugliese</t>
  </si>
  <si>
    <t>goldienz</t>
  </si>
  <si>
    <t>Kimakazie</t>
  </si>
  <si>
    <t>blu3live</t>
  </si>
  <si>
    <t>SARAH_is</t>
  </si>
  <si>
    <t>Gretchen_W</t>
  </si>
  <si>
    <t>traumlicht</t>
  </si>
  <si>
    <t>thomasjelliott</t>
  </si>
  <si>
    <t>aprilapple</t>
  </si>
  <si>
    <t>Megha_111</t>
  </si>
  <si>
    <t>emilythecool</t>
  </si>
  <si>
    <t>CodenameSailorE</t>
  </si>
  <si>
    <t>arvarvarv</t>
  </si>
  <si>
    <t>maupuia</t>
  </si>
  <si>
    <t>sian_</t>
  </si>
  <si>
    <t>stringedmusic</t>
  </si>
  <si>
    <t>staceyjonasx</t>
  </si>
  <si>
    <t>Stang5_0</t>
  </si>
  <si>
    <t>ri4dc</t>
  </si>
  <si>
    <t>AmandaDvorsky</t>
  </si>
  <si>
    <t>summer320</t>
  </si>
  <si>
    <t>Julia_MUC</t>
  </si>
  <si>
    <t>flowered_up</t>
  </si>
  <si>
    <t>Ollie_R</t>
  </si>
  <si>
    <t>kdbdallas</t>
  </si>
  <si>
    <t>kharllyn13</t>
  </si>
  <si>
    <t>sueannhan</t>
  </si>
  <si>
    <t>nat_ski</t>
  </si>
  <si>
    <t>Kasha_B</t>
  </si>
  <si>
    <t>adigaskell</t>
  </si>
  <si>
    <t>xgetwellcardsx</t>
  </si>
  <si>
    <t>Xris_SMack</t>
  </si>
  <si>
    <t>McSadie</t>
  </si>
  <si>
    <t>mrneek</t>
  </si>
  <si>
    <t>ClassicSydney</t>
  </si>
  <si>
    <t>Rather_Dashing</t>
  </si>
  <si>
    <t>rcarmo</t>
  </si>
  <si>
    <t>eggi</t>
  </si>
  <si>
    <t>JH20</t>
  </si>
  <si>
    <t>betweenthenotes</t>
  </si>
  <si>
    <t>olegafx</t>
  </si>
  <si>
    <t>Rayaghuneiim</t>
  </si>
  <si>
    <t>Mnizzle</t>
  </si>
  <si>
    <t>luvdopeish</t>
  </si>
  <si>
    <t>jenningyuen</t>
  </si>
  <si>
    <t>ItsJamesBetch</t>
  </si>
  <si>
    <t>ConradWarwick</t>
  </si>
  <si>
    <t>kategoodall92</t>
  </si>
  <si>
    <t>kellycampbell09</t>
  </si>
  <si>
    <t>DaeAna</t>
  </si>
  <si>
    <t>Dellaney</t>
  </si>
  <si>
    <t>manishvpania</t>
  </si>
  <si>
    <t>evafesalbon</t>
  </si>
  <si>
    <t>immasturbating</t>
  </si>
  <si>
    <t>robotmunky</t>
  </si>
  <si>
    <t>OhOtis</t>
  </si>
  <si>
    <t>chloerpi</t>
  </si>
  <si>
    <t>Mikaylahh</t>
  </si>
  <si>
    <t>Tins_Ohh</t>
  </si>
  <si>
    <t>davescook</t>
  </si>
  <si>
    <t>TranceW</t>
  </si>
  <si>
    <t>hannahschmitzer</t>
  </si>
  <si>
    <t>Java4Two</t>
  </si>
  <si>
    <t>blueeyedgirl620</t>
  </si>
  <si>
    <t>TwitSpain</t>
  </si>
  <si>
    <t>TopherMade</t>
  </si>
  <si>
    <t>ruchirfalodiya</t>
  </si>
  <si>
    <t>kaz00_40</t>
  </si>
  <si>
    <t>HeyJoelHey</t>
  </si>
  <si>
    <t>ericscheid</t>
  </si>
  <si>
    <t>_missh_</t>
  </si>
  <si>
    <t>heavsunshines</t>
  </si>
  <si>
    <t>coricostanza</t>
  </si>
  <si>
    <t>BrandiAguilar</t>
  </si>
  <si>
    <t>ash_160192</t>
  </si>
  <si>
    <t>nomoresandwich</t>
  </si>
  <si>
    <t>tamspstyle21</t>
  </si>
  <si>
    <t>imeldamatt</t>
  </si>
  <si>
    <t>MrCroft25</t>
  </si>
  <si>
    <t>Jenlea8</t>
  </si>
  <si>
    <t>BigMickTait</t>
  </si>
  <si>
    <t>ericamayer</t>
  </si>
  <si>
    <t>Trevthered</t>
  </si>
  <si>
    <t>Amanda_A</t>
  </si>
  <si>
    <t>MissLicious</t>
  </si>
  <si>
    <t>itsnickbitch</t>
  </si>
  <si>
    <t>meznak</t>
  </si>
  <si>
    <t>bromfieldhall</t>
  </si>
  <si>
    <t>squishylobsters</t>
  </si>
  <si>
    <t>Paula181</t>
  </si>
  <si>
    <t>Jazzthecat</t>
  </si>
  <si>
    <t>deejay5150</t>
  </si>
  <si>
    <t>cumba89</t>
  </si>
  <si>
    <t>danikexplorer</t>
  </si>
  <si>
    <t>nyltwit</t>
  </si>
  <si>
    <t>coxmod</t>
  </si>
  <si>
    <t>ddavidson1011</t>
  </si>
  <si>
    <t>Scarlett8188</t>
  </si>
  <si>
    <t>Lena_</t>
  </si>
  <si>
    <t>sbkhuis</t>
  </si>
  <si>
    <t>reeality</t>
  </si>
  <si>
    <t>CseaLalala</t>
  </si>
  <si>
    <t>Eynowd</t>
  </si>
  <si>
    <t>decoracaoFacil</t>
  </si>
  <si>
    <t>Johannaluoto</t>
  </si>
  <si>
    <t>Liedschatten</t>
  </si>
  <si>
    <t>krissyranae</t>
  </si>
  <si>
    <t>charliiie7</t>
  </si>
  <si>
    <t>Dutchiedude</t>
  </si>
  <si>
    <t>BarbaraS</t>
  </si>
  <si>
    <t>Sjtult</t>
  </si>
  <si>
    <t>janabanana225</t>
  </si>
  <si>
    <t>ramesstudios</t>
  </si>
  <si>
    <t>SharaLambeth</t>
  </si>
  <si>
    <t>kthxx</t>
  </si>
  <si>
    <t>LA_Melissa</t>
  </si>
  <si>
    <t>Corine_TWD</t>
  </si>
  <si>
    <t>swinhoe</t>
  </si>
  <si>
    <t>Cleopha</t>
  </si>
  <si>
    <t>RobinHoood</t>
  </si>
  <si>
    <t>MDangerfield</t>
  </si>
  <si>
    <t>LennyVerloop</t>
  </si>
  <si>
    <t>philaskew</t>
  </si>
  <si>
    <t>donna1978</t>
  </si>
  <si>
    <t>Seraaaa</t>
  </si>
  <si>
    <t>khaled</t>
  </si>
  <si>
    <t>praguematic</t>
  </si>
  <si>
    <t>pimpstyleo</t>
  </si>
  <si>
    <t>likeaword</t>
  </si>
  <si>
    <t>Asuhle</t>
  </si>
  <si>
    <t>aviavia</t>
  </si>
  <si>
    <t>jen_92</t>
  </si>
  <si>
    <t>multiversed</t>
  </si>
  <si>
    <t>Slags_inc</t>
  </si>
  <si>
    <t>TABItarot</t>
  </si>
  <si>
    <t>djmafalda</t>
  </si>
  <si>
    <t>mUZikd0LL</t>
  </si>
  <si>
    <t>giggleash</t>
  </si>
  <si>
    <t>matsumaixx</t>
  </si>
  <si>
    <t>maykelvink</t>
  </si>
  <si>
    <t>newbabyfly</t>
  </si>
  <si>
    <t>lynchjames</t>
  </si>
  <si>
    <t>itsmegantaylor</t>
  </si>
  <si>
    <t>WaverlyLou</t>
  </si>
  <si>
    <t>spiralhosting</t>
  </si>
  <si>
    <t>danieljames1984</t>
  </si>
  <si>
    <t>nyreejay</t>
  </si>
  <si>
    <t>Ilene89</t>
  </si>
  <si>
    <t>enricoNT</t>
  </si>
  <si>
    <t>misskristarenee</t>
  </si>
  <si>
    <t>dancedrug</t>
  </si>
  <si>
    <t>Pinkiria</t>
  </si>
  <si>
    <t>nemke</t>
  </si>
  <si>
    <t>Windica</t>
  </si>
  <si>
    <t>bridgetlovess</t>
  </si>
  <si>
    <t>grahambunting</t>
  </si>
  <si>
    <t>pureCaffeine</t>
  </si>
  <si>
    <t>samsamsamii</t>
  </si>
  <si>
    <t>McZiggz</t>
  </si>
  <si>
    <t>katepayton</t>
  </si>
  <si>
    <t>helenwalker78</t>
  </si>
  <si>
    <t>rileygyrlsix</t>
  </si>
  <si>
    <t>charlesamado07</t>
  </si>
  <si>
    <t>misskathrina</t>
  </si>
  <si>
    <t>Ginamac</t>
  </si>
  <si>
    <t>WeboLobby</t>
  </si>
  <si>
    <t>TeddyBearChris</t>
  </si>
  <si>
    <t>kellyeschroeder</t>
  </si>
  <si>
    <t>petemorris90</t>
  </si>
  <si>
    <t>sexydatatango</t>
  </si>
  <si>
    <t>Scarlett_H</t>
  </si>
  <si>
    <t>deaxon</t>
  </si>
  <si>
    <t>Orlovsky</t>
  </si>
  <si>
    <t>Alegria21</t>
  </si>
  <si>
    <t>snirgel</t>
  </si>
  <si>
    <t>barryjonas</t>
  </si>
  <si>
    <t>wtffxtina</t>
  </si>
  <si>
    <t>jlancashire</t>
  </si>
  <si>
    <t>pinkp0is0n</t>
  </si>
  <si>
    <t>IvorKruger</t>
  </si>
  <si>
    <t>JohnnyKennedy</t>
  </si>
  <si>
    <t>xKristenReneex</t>
  </si>
  <si>
    <t>GlendaleCrafts</t>
  </si>
  <si>
    <t>lgbtnapa</t>
  </si>
  <si>
    <t>Missbrattyslut</t>
  </si>
  <si>
    <t>Shorty281</t>
  </si>
  <si>
    <t>tigeladakawaii</t>
  </si>
  <si>
    <t>housegirlfriend</t>
  </si>
  <si>
    <t>Peter_Nehem</t>
  </si>
  <si>
    <t>wombel</t>
  </si>
  <si>
    <t>tcms12</t>
  </si>
  <si>
    <t>donnasteelart</t>
  </si>
  <si>
    <t>freddiew87</t>
  </si>
  <si>
    <t>jamiesafiruddin</t>
  </si>
  <si>
    <t>SeptMourningM</t>
  </si>
  <si>
    <t>Gulon</t>
  </si>
  <si>
    <t>treadoninfinity</t>
  </si>
  <si>
    <t>jeanettealdana</t>
  </si>
  <si>
    <t>TheTransmitter</t>
  </si>
  <si>
    <t>Ringweekends</t>
  </si>
  <si>
    <t>ryanhavoc</t>
  </si>
  <si>
    <t>oliverw</t>
  </si>
  <si>
    <t>donniesweet</t>
  </si>
  <si>
    <t>melabebe66</t>
  </si>
  <si>
    <t>Simplymelony</t>
  </si>
  <si>
    <t>thevervekid</t>
  </si>
  <si>
    <t>aLLisonLogan</t>
  </si>
  <si>
    <t>juanmac</t>
  </si>
  <si>
    <t>bala_k</t>
  </si>
  <si>
    <t>kllrj08</t>
  </si>
  <si>
    <t>nomnum</t>
  </si>
  <si>
    <t>shmixylove</t>
  </si>
  <si>
    <t>unidobabyslings</t>
  </si>
  <si>
    <t>ellieloves</t>
  </si>
  <si>
    <t>LauriMB1029</t>
  </si>
  <si>
    <t>wmmw</t>
  </si>
  <si>
    <t>ThatDancer</t>
  </si>
  <si>
    <t>raybooysen</t>
  </si>
  <si>
    <t>sakshamgarg</t>
  </si>
  <si>
    <t>cherlynmae</t>
  </si>
  <si>
    <t>pazziz</t>
  </si>
  <si>
    <t>Zanzando</t>
  </si>
  <si>
    <t>ggeppo</t>
  </si>
  <si>
    <t>VanityLove320</t>
  </si>
  <si>
    <t>RagioDesignShop</t>
  </si>
  <si>
    <t>holagabe</t>
  </si>
  <si>
    <t>AngelBroz</t>
  </si>
  <si>
    <t>chiheacho</t>
  </si>
  <si>
    <t>jmserra</t>
  </si>
  <si>
    <t>KMCPhotography</t>
  </si>
  <si>
    <t>sohaibali</t>
  </si>
  <si>
    <t>jemein</t>
  </si>
  <si>
    <t>candyGOREx</t>
  </si>
  <si>
    <t>techAU</t>
  </si>
  <si>
    <t>SandraD77</t>
  </si>
  <si>
    <t>QuelaRenee</t>
  </si>
  <si>
    <t>mrandersonin3D</t>
  </si>
  <si>
    <t>nicolette713</t>
  </si>
  <si>
    <t>findmeagift</t>
  </si>
  <si>
    <t>kevinlapp</t>
  </si>
  <si>
    <t>wenzrawk</t>
  </si>
  <si>
    <t>LadyBenji</t>
  </si>
  <si>
    <t>WealthEvite</t>
  </si>
  <si>
    <t>CTAspley</t>
  </si>
  <si>
    <t>Mannydas</t>
  </si>
  <si>
    <t>lorynza</t>
  </si>
  <si>
    <t>chinang</t>
  </si>
  <si>
    <t>lenyalove</t>
  </si>
  <si>
    <t>AissaB</t>
  </si>
  <si>
    <t>joannasanchez</t>
  </si>
  <si>
    <t>Bumbles09</t>
  </si>
  <si>
    <t>lightinthesky</t>
  </si>
  <si>
    <t>grrrethel</t>
  </si>
  <si>
    <t>maxliz55</t>
  </si>
  <si>
    <t>LaurenNicole14</t>
  </si>
  <si>
    <t>PrincessPeax</t>
  </si>
  <si>
    <t>psibreaker</t>
  </si>
  <si>
    <t>misssjanet</t>
  </si>
  <si>
    <t>kkingdomm</t>
  </si>
  <si>
    <t>helen311</t>
  </si>
  <si>
    <t>dunstpdx</t>
  </si>
  <si>
    <t>lilbabygirlloz</t>
  </si>
  <si>
    <t>_s_s</t>
  </si>
  <si>
    <t>MiMyCen</t>
  </si>
  <si>
    <t>redsanity2131</t>
  </si>
  <si>
    <t>rafaluzar</t>
  </si>
  <si>
    <t>ayoaribay</t>
  </si>
  <si>
    <t>audiofluxaeon</t>
  </si>
  <si>
    <t>ezlyamuzd</t>
  </si>
  <si>
    <t>steelkey</t>
  </si>
  <si>
    <t>perpetualspiral</t>
  </si>
  <si>
    <t>megsiapnogan</t>
  </si>
  <si>
    <t>sarahwallphoto</t>
  </si>
  <si>
    <t>lovekatie</t>
  </si>
  <si>
    <t>yavor_marichkov</t>
  </si>
  <si>
    <t>lindaleetritton</t>
  </si>
  <si>
    <t>namphamq</t>
  </si>
  <si>
    <t>modeldiva</t>
  </si>
  <si>
    <t>cookierita</t>
  </si>
  <si>
    <t>JK2four7</t>
  </si>
  <si>
    <t>paulmason10538</t>
  </si>
  <si>
    <t>rollli</t>
  </si>
  <si>
    <t>KimWoodland</t>
  </si>
  <si>
    <t>creanu</t>
  </si>
  <si>
    <t>michaelmaslona</t>
  </si>
  <si>
    <t>Erin12586</t>
  </si>
  <si>
    <t>FabeB</t>
  </si>
  <si>
    <t>juanpablo1962</t>
  </si>
  <si>
    <t>literatewench</t>
  </si>
  <si>
    <t>amd00x</t>
  </si>
  <si>
    <t>nataliewilsdon</t>
  </si>
  <si>
    <t>the_yana</t>
  </si>
  <si>
    <t>snake1251</t>
  </si>
  <si>
    <t>ReneVester</t>
  </si>
  <si>
    <t>vanessa_7</t>
  </si>
  <si>
    <t>pierr</t>
  </si>
  <si>
    <t>jprmichelle</t>
  </si>
  <si>
    <t>cerebrallysexy</t>
  </si>
  <si>
    <t>jasleenk</t>
  </si>
  <si>
    <t>viickyf</t>
  </si>
  <si>
    <t>emminska</t>
  </si>
  <si>
    <t>lehuakalima</t>
  </si>
  <si>
    <t>yagglo</t>
  </si>
  <si>
    <t>lissiefresh</t>
  </si>
  <si>
    <t>Griffdog69</t>
  </si>
  <si>
    <t>ChollieSwaggmor</t>
  </si>
  <si>
    <t>MrFairladyz</t>
  </si>
  <si>
    <t>taschagreeneyes</t>
  </si>
  <si>
    <t>sexybridgettlee</t>
  </si>
  <si>
    <t>thatgirlneelee</t>
  </si>
  <si>
    <t>xoMelyssa</t>
  </si>
  <si>
    <t>SouljaHarmz</t>
  </si>
  <si>
    <t>Chels01</t>
  </si>
  <si>
    <t>mscandrett</t>
  </si>
  <si>
    <t>ruth_inocencio</t>
  </si>
  <si>
    <t>missyujin</t>
  </si>
  <si>
    <t>JewelsHam</t>
  </si>
  <si>
    <t>eskimozo</t>
  </si>
  <si>
    <t>josephinelura</t>
  </si>
  <si>
    <t>hannahradford</t>
  </si>
  <si>
    <t>bentenuebe</t>
  </si>
  <si>
    <t>monicaguiti</t>
  </si>
  <si>
    <t>MissMaryJ</t>
  </si>
  <si>
    <t>thesharath</t>
  </si>
  <si>
    <t>MandySparrow</t>
  </si>
  <si>
    <t>MartTheGuard</t>
  </si>
  <si>
    <t>bellacago</t>
  </si>
  <si>
    <t>x__cindy</t>
  </si>
  <si>
    <t>mrsjelly</t>
  </si>
  <si>
    <t>Stickyplasters</t>
  </si>
  <si>
    <t>onefilmphoto</t>
  </si>
  <si>
    <t>Nina_Kate</t>
  </si>
  <si>
    <t>WhatDidYouDo</t>
  </si>
  <si>
    <t>gorankolasinac</t>
  </si>
  <si>
    <t>philienhosting</t>
  </si>
  <si>
    <t>FallOutBel</t>
  </si>
  <si>
    <t>heysimone</t>
  </si>
  <si>
    <t>noxhanti</t>
  </si>
  <si>
    <t>Wolfseule</t>
  </si>
  <si>
    <t>coolironictwist</t>
  </si>
  <si>
    <t>battye</t>
  </si>
  <si>
    <t>yasminrozario</t>
  </si>
  <si>
    <t>jennied86</t>
  </si>
  <si>
    <t>SpidaHunter</t>
  </si>
  <si>
    <t>missbossy</t>
  </si>
  <si>
    <t>mariezeligman</t>
  </si>
  <si>
    <t>russtarbox</t>
  </si>
  <si>
    <t>ChristianMezofi</t>
  </si>
  <si>
    <t>connectr</t>
  </si>
  <si>
    <t>awpoordidi</t>
  </si>
  <si>
    <t>NadiaZahri</t>
  </si>
  <si>
    <t>sandymishaud</t>
  </si>
  <si>
    <t>StefanCamilleri</t>
  </si>
  <si>
    <t>wolfchild59</t>
  </si>
  <si>
    <t>Mollyjayyy</t>
  </si>
  <si>
    <t>africafreak</t>
  </si>
  <si>
    <t>zk</t>
  </si>
  <si>
    <t>justingbyrne</t>
  </si>
  <si>
    <t>alexzawya</t>
  </si>
  <si>
    <t>ianmh</t>
  </si>
  <si>
    <t>csautot</t>
  </si>
  <si>
    <t>colourart</t>
  </si>
  <si>
    <t>nickthegeek</t>
  </si>
  <si>
    <t>HollyRoxeanne</t>
  </si>
  <si>
    <t>monique_kikay93</t>
  </si>
  <si>
    <t>Chrissy_Mars</t>
  </si>
  <si>
    <t>geocacheuk</t>
  </si>
  <si>
    <t>angelidy</t>
  </si>
  <si>
    <t>KrissyDee</t>
  </si>
  <si>
    <t>im_Jay</t>
  </si>
  <si>
    <t>femtrooper</t>
  </si>
  <si>
    <t>alienxxxstr</t>
  </si>
  <si>
    <t>vivschwarz</t>
  </si>
  <si>
    <t>lanajvr</t>
  </si>
  <si>
    <t>SarahChristine1</t>
  </si>
  <si>
    <t>kikeybaby</t>
  </si>
  <si>
    <t>Rockenrob</t>
  </si>
  <si>
    <t>troubledmac</t>
  </si>
  <si>
    <t>nwdavies</t>
  </si>
  <si>
    <t>JeromeSadou</t>
  </si>
  <si>
    <t>barraganc</t>
  </si>
  <si>
    <t>tdbanks</t>
  </si>
  <si>
    <t>TalesofWhim</t>
  </si>
  <si>
    <t>ayaxtina</t>
  </si>
  <si>
    <t>thegadgetgirl</t>
  </si>
  <si>
    <t>SomeHitchHiker</t>
  </si>
  <si>
    <t>johnnydepalma</t>
  </si>
  <si>
    <t>jnineee</t>
  </si>
  <si>
    <t>spryka</t>
  </si>
  <si>
    <t>JRengaw</t>
  </si>
  <si>
    <t>spicelmf</t>
  </si>
  <si>
    <t>NILAJAFEMI</t>
  </si>
  <si>
    <t>alexjs</t>
  </si>
  <si>
    <t>jpage</t>
  </si>
  <si>
    <t>supermadel</t>
  </si>
  <si>
    <t>mlaine</t>
  </si>
  <si>
    <t>basic_</t>
  </si>
  <si>
    <t>georginashy</t>
  </si>
  <si>
    <t>TatianaToT</t>
  </si>
  <si>
    <t>almondJOYA</t>
  </si>
  <si>
    <t>superron</t>
  </si>
  <si>
    <t>rdrose</t>
  </si>
  <si>
    <t>jenxdigital</t>
  </si>
  <si>
    <t>mel_dillon</t>
  </si>
  <si>
    <t>Miss_Emms</t>
  </si>
  <si>
    <t>prateekdayal</t>
  </si>
  <si>
    <t>ouiouistiti</t>
  </si>
  <si>
    <t>VTDPRO</t>
  </si>
  <si>
    <t>aronprins</t>
  </si>
  <si>
    <t>xTancy</t>
  </si>
  <si>
    <t>AmericanDelux</t>
  </si>
  <si>
    <t>entaroadun</t>
  </si>
  <si>
    <t>hiphop_jedi</t>
  </si>
  <si>
    <t>athenalatina</t>
  </si>
  <si>
    <t>TiffanyG</t>
  </si>
  <si>
    <t>vagueonthehow</t>
  </si>
  <si>
    <t>djnuttymetrofm</t>
  </si>
  <si>
    <t>JMash2009</t>
  </si>
  <si>
    <t>Wenstrand</t>
  </si>
  <si>
    <t>j2d3</t>
  </si>
  <si>
    <t>leone8</t>
  </si>
  <si>
    <t>hill79</t>
  </si>
  <si>
    <t>regierivera</t>
  </si>
  <si>
    <t>tinaSKDUSH</t>
  </si>
  <si>
    <t>mazarin_</t>
  </si>
  <si>
    <t>x2xkrizellex2x</t>
  </si>
  <si>
    <t>acoelhosantos</t>
  </si>
  <si>
    <t>golbon</t>
  </si>
  <si>
    <t>sara_morgan</t>
  </si>
  <si>
    <t>djmunchkin</t>
  </si>
  <si>
    <t>melbm</t>
  </si>
  <si>
    <t>aparajuli</t>
  </si>
  <si>
    <t>OfficialAmandaM</t>
  </si>
  <si>
    <t>StarNewsroom</t>
  </si>
  <si>
    <t>Mortgagesman</t>
  </si>
  <si>
    <t>LoveQueenstown</t>
  </si>
  <si>
    <t>GillianAaron</t>
  </si>
  <si>
    <t>syaxo</t>
  </si>
  <si>
    <t>misu</t>
  </si>
  <si>
    <t>Shermine</t>
  </si>
  <si>
    <t>RescueMedic911</t>
  </si>
  <si>
    <t>Ilutu_Lili</t>
  </si>
  <si>
    <t>Bellajac</t>
  </si>
  <si>
    <t>sagalelmi</t>
  </si>
  <si>
    <t>msamayoa</t>
  </si>
  <si>
    <t>cheekylittlemis</t>
  </si>
  <si>
    <t>b_rittleigh</t>
  </si>
  <si>
    <t>sooya6</t>
  </si>
  <si>
    <t>frerardftw</t>
  </si>
  <si>
    <t>guendouglas</t>
  </si>
  <si>
    <t>bellothika</t>
  </si>
  <si>
    <t>tracebean</t>
  </si>
  <si>
    <t>electroanna</t>
  </si>
  <si>
    <t>agirlnamedsteve</t>
  </si>
  <si>
    <t>joshd86</t>
  </si>
  <si>
    <t>tag</t>
  </si>
  <si>
    <t>derekleerock</t>
  </si>
  <si>
    <t>jeppeliisberg</t>
  </si>
  <si>
    <t>cramzyltd</t>
  </si>
  <si>
    <t>electrictoes</t>
  </si>
  <si>
    <t>StuartLivesey</t>
  </si>
  <si>
    <t>mindofkennedy</t>
  </si>
  <si>
    <t>godhammer</t>
  </si>
  <si>
    <t>cmomo88</t>
  </si>
  <si>
    <t>Miss_Chaos</t>
  </si>
  <si>
    <t>swedishvallhund</t>
  </si>
  <si>
    <t>koenvant</t>
  </si>
  <si>
    <t>TarekMMourad</t>
  </si>
  <si>
    <t>MissxLo</t>
  </si>
  <si>
    <t>danielleblakey</t>
  </si>
  <si>
    <t>piiyaahn</t>
  </si>
  <si>
    <t>oscarvanveen</t>
  </si>
  <si>
    <t>likeomgitserika</t>
  </si>
  <si>
    <t>nurulaqilah</t>
  </si>
  <si>
    <t>giajordan</t>
  </si>
  <si>
    <t>andoyDOY</t>
  </si>
  <si>
    <t>teeh0neyy</t>
  </si>
  <si>
    <t>dorothy1985</t>
  </si>
  <si>
    <t>pwndscum</t>
  </si>
  <si>
    <t>cliffhuntington</t>
  </si>
  <si>
    <t>pequeneca</t>
  </si>
  <si>
    <t>kbeilz</t>
  </si>
  <si>
    <t>helgri</t>
  </si>
  <si>
    <t>Tribolu</t>
  </si>
  <si>
    <t>rygh</t>
  </si>
  <si>
    <t>siljess</t>
  </si>
  <si>
    <t>xnickyj</t>
  </si>
  <si>
    <t>calliean</t>
  </si>
  <si>
    <t>mundens</t>
  </si>
  <si>
    <t>LaurenBlaine</t>
  </si>
  <si>
    <t>henricodolfing</t>
  </si>
  <si>
    <t>ASIAANA</t>
  </si>
  <si>
    <t>StevieDiane</t>
  </si>
  <si>
    <t>pixelrockr</t>
  </si>
  <si>
    <t>cronx</t>
  </si>
  <si>
    <t>newsocksarelove</t>
  </si>
  <si>
    <t>angelcoffee</t>
  </si>
  <si>
    <t>JKeith1982</t>
  </si>
  <si>
    <t>DAISYYxx</t>
  </si>
  <si>
    <t>otaibian</t>
  </si>
  <si>
    <t>choongkarwai</t>
  </si>
  <si>
    <t>redhotlace</t>
  </si>
  <si>
    <t>Cali_B</t>
  </si>
  <si>
    <t>wpanswers</t>
  </si>
  <si>
    <t>fonoloc123</t>
  </si>
  <si>
    <t>art_arts</t>
  </si>
  <si>
    <t>yeeeesez</t>
  </si>
  <si>
    <t>PeteBilton</t>
  </si>
  <si>
    <t>kachinja</t>
  </si>
  <si>
    <t>superkitti</t>
  </si>
  <si>
    <t>AnnieC1</t>
  </si>
  <si>
    <t>lyzer</t>
  </si>
  <si>
    <t>The_Jerk</t>
  </si>
  <si>
    <t>sheeradjafar</t>
  </si>
  <si>
    <t>lynxman</t>
  </si>
  <si>
    <t>jessicas73</t>
  </si>
  <si>
    <t>jessicas71</t>
  </si>
  <si>
    <t>donnabloor</t>
  </si>
  <si>
    <t>jessicas75</t>
  </si>
  <si>
    <t>jessicas79</t>
  </si>
  <si>
    <t>ahateotw</t>
  </si>
  <si>
    <t>tartanna</t>
  </si>
  <si>
    <t>jessicas76</t>
  </si>
  <si>
    <t>jessicas77</t>
  </si>
  <si>
    <t>depi</t>
  </si>
  <si>
    <t>jessicas68</t>
  </si>
  <si>
    <t>sixpegs</t>
  </si>
  <si>
    <t>jessicas61</t>
  </si>
  <si>
    <t>jessicas64</t>
  </si>
  <si>
    <t>rach_94</t>
  </si>
  <si>
    <t>sidivaren</t>
  </si>
  <si>
    <t>KdeR</t>
  </si>
  <si>
    <t>jessicas65</t>
  </si>
  <si>
    <t>Morwenia</t>
  </si>
  <si>
    <t>jessicas62</t>
  </si>
  <si>
    <t>AskNaughtyNikki</t>
  </si>
  <si>
    <t>jessicas63</t>
  </si>
  <si>
    <t>sigitt</t>
  </si>
  <si>
    <t>lillewee</t>
  </si>
  <si>
    <t>S7ARSCR3AM</t>
  </si>
  <si>
    <t>jessicas66</t>
  </si>
  <si>
    <t>Marcneev</t>
  </si>
  <si>
    <t>beatifique</t>
  </si>
  <si>
    <t>KazThomas</t>
  </si>
  <si>
    <t>jessicas67</t>
  </si>
  <si>
    <t>BrandonLewis</t>
  </si>
  <si>
    <t>godza</t>
  </si>
  <si>
    <t>rickandliz</t>
  </si>
  <si>
    <t>MamaByrdd</t>
  </si>
  <si>
    <t>tiamowryonline</t>
  </si>
  <si>
    <t>GabrielLai</t>
  </si>
  <si>
    <t>steno983</t>
  </si>
  <si>
    <t>xxloverxx</t>
  </si>
  <si>
    <t>annebanne</t>
  </si>
  <si>
    <t>sleepingking</t>
  </si>
  <si>
    <t>MarionAlice</t>
  </si>
  <si>
    <t>dianejyoung</t>
  </si>
  <si>
    <t>_stacileejonas</t>
  </si>
  <si>
    <t>NotQuiteNigella</t>
  </si>
  <si>
    <t>avleen</t>
  </si>
  <si>
    <t>nataliaand</t>
  </si>
  <si>
    <t>pauld08</t>
  </si>
  <si>
    <t>shyanl</t>
  </si>
  <si>
    <t>hootas23</t>
  </si>
  <si>
    <t>Justyn1964</t>
  </si>
  <si>
    <t>DeeCrenshaw</t>
  </si>
  <si>
    <t>nanaEP</t>
  </si>
  <si>
    <t>Arken_thell</t>
  </si>
  <si>
    <t>dannorris</t>
  </si>
  <si>
    <t>Howard_Scott</t>
  </si>
  <si>
    <t>theweirdo</t>
  </si>
  <si>
    <t>NatalieDFrost</t>
  </si>
  <si>
    <t>yana_lee</t>
  </si>
  <si>
    <t>utkarsh2012</t>
  </si>
  <si>
    <t>Angelfish007</t>
  </si>
  <si>
    <t>Domm_</t>
  </si>
  <si>
    <t>alexasara</t>
  </si>
  <si>
    <t>Keabird</t>
  </si>
  <si>
    <t>twtr_gator</t>
  </si>
  <si>
    <t>virtualgirluk</t>
  </si>
  <si>
    <t>stevemassart</t>
  </si>
  <si>
    <t>Chirael</t>
  </si>
  <si>
    <t>TobesD</t>
  </si>
  <si>
    <t>pradx</t>
  </si>
  <si>
    <t>terrycojones</t>
  </si>
  <si>
    <t>hiolivejuicee</t>
  </si>
  <si>
    <t>cebraonline</t>
  </si>
  <si>
    <t>SNOOPY</t>
  </si>
  <si>
    <t>martinhuggins</t>
  </si>
  <si>
    <t>mickael</t>
  </si>
  <si>
    <t>ThatGirl_LMidd</t>
  </si>
  <si>
    <t>rawrimatoaster</t>
  </si>
  <si>
    <t>soyouvebeendump</t>
  </si>
  <si>
    <t>DNQCNN</t>
  </si>
  <si>
    <t>abiiiiiiii</t>
  </si>
  <si>
    <t>awakeanddreamin</t>
  </si>
  <si>
    <t>boom8088</t>
  </si>
  <si>
    <t>30stmcapricorn</t>
  </si>
  <si>
    <t>Julie_Rockz</t>
  </si>
  <si>
    <t>symee</t>
  </si>
  <si>
    <t>Javier_Gimeno</t>
  </si>
  <si>
    <t>Losile</t>
  </si>
  <si>
    <t>jcanto</t>
  </si>
  <si>
    <t>darth_mushu</t>
  </si>
  <si>
    <t>philippanthony</t>
  </si>
  <si>
    <t>puvit</t>
  </si>
  <si>
    <t>niteshbhatia</t>
  </si>
  <si>
    <t>dcbriccetti</t>
  </si>
  <si>
    <t>Mark_H_Swansea</t>
  </si>
  <si>
    <t>bikalpapaudel</t>
  </si>
  <si>
    <t>DaPrincesa24</t>
  </si>
  <si>
    <t>MarcusSpaapen</t>
  </si>
  <si>
    <t>namitkarlekar</t>
  </si>
  <si>
    <t>mudshovel</t>
  </si>
  <si>
    <t>Divvi</t>
  </si>
  <si>
    <t>xav0rc</t>
  </si>
  <si>
    <t>yuusharo</t>
  </si>
  <si>
    <t>greggpollack</t>
  </si>
  <si>
    <t>SEOnlineBlog</t>
  </si>
  <si>
    <t>Emerarudo</t>
  </si>
  <si>
    <t>dollface429</t>
  </si>
  <si>
    <t>t_phan</t>
  </si>
  <si>
    <t>rosiefresh</t>
  </si>
  <si>
    <t>AlexK</t>
  </si>
  <si>
    <t>mChat2k6</t>
  </si>
  <si>
    <t>surbhi04</t>
  </si>
  <si>
    <t>AaronZR2</t>
  </si>
  <si>
    <t>Parrbo</t>
  </si>
  <si>
    <t>wildfire13</t>
  </si>
  <si>
    <t>karinaaabock</t>
  </si>
  <si>
    <t>dantrevenna</t>
  </si>
  <si>
    <t>edy8</t>
  </si>
  <si>
    <t>mundusvivendi</t>
  </si>
  <si>
    <t>jesswillis</t>
  </si>
  <si>
    <t>joakimsunden</t>
  </si>
  <si>
    <t>moonspore</t>
  </si>
  <si>
    <t>MiniRinne</t>
  </si>
  <si>
    <t>ameliabrooke</t>
  </si>
  <si>
    <t>angelisonline</t>
  </si>
  <si>
    <t>jeroking8</t>
  </si>
  <si>
    <t>victoriabalis</t>
  </si>
  <si>
    <t>stehass</t>
  </si>
  <si>
    <t>robschmob</t>
  </si>
  <si>
    <t>lenartr</t>
  </si>
  <si>
    <t>laletju</t>
  </si>
  <si>
    <t>hannahmayea</t>
  </si>
  <si>
    <t>DougsButtercup</t>
  </si>
  <si>
    <t>MCL_Nicolas</t>
  </si>
  <si>
    <t>LaceyDanielle33</t>
  </si>
  <si>
    <t>Jennimitzu</t>
  </si>
  <si>
    <t>simona19</t>
  </si>
  <si>
    <t>lopo5</t>
  </si>
  <si>
    <t>marakas</t>
  </si>
  <si>
    <t>OneCraftyMumma</t>
  </si>
  <si>
    <t>xanderhead55</t>
  </si>
  <si>
    <t>TylerGiese</t>
  </si>
  <si>
    <t>maloosii</t>
  </si>
  <si>
    <t>lovemiley_</t>
  </si>
  <si>
    <t>LadyElena</t>
  </si>
  <si>
    <t>mombizcoach</t>
  </si>
  <si>
    <t>mealybar</t>
  </si>
  <si>
    <t>jezza_slough</t>
  </si>
  <si>
    <t>csokun</t>
  </si>
  <si>
    <t>mellissa</t>
  </si>
  <si>
    <t>xdamman</t>
  </si>
  <si>
    <t>NatalieMcNeil</t>
  </si>
  <si>
    <t>lushlindsay</t>
  </si>
  <si>
    <t>jaimemintun</t>
  </si>
  <si>
    <t>flirtbox</t>
  </si>
  <si>
    <t>atouchofdutch</t>
  </si>
  <si>
    <t>alicialandale</t>
  </si>
  <si>
    <t>qadir5000</t>
  </si>
  <si>
    <t>Kdecherf</t>
  </si>
  <si>
    <t>millie79</t>
  </si>
  <si>
    <t>angyyleeyez</t>
  </si>
  <si>
    <t>infernalangel91</t>
  </si>
  <si>
    <t>pryankaa</t>
  </si>
  <si>
    <t>tommehlum</t>
  </si>
  <si>
    <t>kujunat</t>
  </si>
  <si>
    <t>b_magic</t>
  </si>
  <si>
    <t>aniiday</t>
  </si>
  <si>
    <t>afflictor</t>
  </si>
  <si>
    <t>ivannamagana</t>
  </si>
  <si>
    <t>SharPR</t>
  </si>
  <si>
    <t>garymcgeown</t>
  </si>
  <si>
    <t>punkyandy</t>
  </si>
  <si>
    <t>sexy_missy</t>
  </si>
  <si>
    <t>pdonaghy</t>
  </si>
  <si>
    <t>GUrias82</t>
  </si>
  <si>
    <t>G1880</t>
  </si>
  <si>
    <t>StefanSchwarz</t>
  </si>
  <si>
    <t>mrjaba</t>
  </si>
  <si>
    <t>anjawood</t>
  </si>
  <si>
    <t>dan_ashcroft</t>
  </si>
  <si>
    <t>rachel1974</t>
  </si>
  <si>
    <t>Applefromatree</t>
  </si>
  <si>
    <t>toriunicorn</t>
  </si>
  <si>
    <t>maoxian</t>
  </si>
  <si>
    <t>ben_h</t>
  </si>
  <si>
    <t>beckett1</t>
  </si>
  <si>
    <t>sonaljhuj</t>
  </si>
  <si>
    <t>JenJenIsLoved</t>
  </si>
  <si>
    <t>Reem77</t>
  </si>
  <si>
    <t>lcooney</t>
  </si>
  <si>
    <t>suffianr</t>
  </si>
  <si>
    <t>heartstarbolt</t>
  </si>
  <si>
    <t>indiaknight</t>
  </si>
  <si>
    <t>zelciia</t>
  </si>
  <si>
    <t>bethanyparker</t>
  </si>
  <si>
    <t>Wernars</t>
  </si>
  <si>
    <t>Clare_Adomeit</t>
  </si>
  <si>
    <t>Cheekynath</t>
  </si>
  <si>
    <t>liquidskinn</t>
  </si>
  <si>
    <t>ThisIsntJippy</t>
  </si>
  <si>
    <t>dymundgrrl</t>
  </si>
  <si>
    <t>kimifan</t>
  </si>
  <si>
    <t>losangelista</t>
  </si>
  <si>
    <t>traurigaugen</t>
  </si>
  <si>
    <t>__ross</t>
  </si>
  <si>
    <t>konghee</t>
  </si>
  <si>
    <t>a_sisourath</t>
  </si>
  <si>
    <t>Kabukisunshine</t>
  </si>
  <si>
    <t>irenemendivil</t>
  </si>
  <si>
    <t>WoollyMittens</t>
  </si>
  <si>
    <t>ChriissieeJEMi</t>
  </si>
  <si>
    <t>haleypharo</t>
  </si>
  <si>
    <t>fozgeg</t>
  </si>
  <si>
    <t>hellquist</t>
  </si>
  <si>
    <t>saaste</t>
  </si>
  <si>
    <t>LexiSunshine</t>
  </si>
  <si>
    <t>Fierce_Princess</t>
  </si>
  <si>
    <t>Masterpraz</t>
  </si>
  <si>
    <t>BeLLa_BxTcH</t>
  </si>
  <si>
    <t>cygnusj</t>
  </si>
  <si>
    <t>Heidsdk</t>
  </si>
  <si>
    <t>HannahHelgegren</t>
  </si>
  <si>
    <t>KimberlyCole1</t>
  </si>
  <si>
    <t>rachael_mac</t>
  </si>
  <si>
    <t>criminalkitten</t>
  </si>
  <si>
    <t>cristinavb</t>
  </si>
  <si>
    <t>nhaslam</t>
  </si>
  <si>
    <t>SuicidalSteve</t>
  </si>
  <si>
    <t>hellenophile</t>
  </si>
  <si>
    <t>emmatronic</t>
  </si>
  <si>
    <t>ccongsiri</t>
  </si>
  <si>
    <t>WonderTiger</t>
  </si>
  <si>
    <t>ornulfris</t>
  </si>
  <si>
    <t>ankurdinesh</t>
  </si>
  <si>
    <t>Jemgirl</t>
  </si>
  <si>
    <t>madeleineteigan</t>
  </si>
  <si>
    <t>Spongebecky</t>
  </si>
  <si>
    <t>thecompletes</t>
  </si>
  <si>
    <t>danielmee</t>
  </si>
  <si>
    <t>Sitzriese</t>
  </si>
  <si>
    <t>Ru36</t>
  </si>
  <si>
    <t>wirelessnetau</t>
  </si>
  <si>
    <t>lizzym22</t>
  </si>
  <si>
    <t>Gr8ness88</t>
  </si>
  <si>
    <t>Jimconnolly</t>
  </si>
  <si>
    <t>QueenTriccia</t>
  </si>
  <si>
    <t>MrTeagan</t>
  </si>
  <si>
    <t>RubixSquare</t>
  </si>
  <si>
    <t>gerdschenkel</t>
  </si>
  <si>
    <t>nztv</t>
  </si>
  <si>
    <t>Amui13</t>
  </si>
  <si>
    <t>contus</t>
  </si>
  <si>
    <t>lila_dot_io</t>
  </si>
  <si>
    <t>houseofmatt</t>
  </si>
  <si>
    <t>henriok</t>
  </si>
  <si>
    <t>moon_ique</t>
  </si>
  <si>
    <t>alexveja</t>
  </si>
  <si>
    <t>steve_parkes</t>
  </si>
  <si>
    <t>SupEmma</t>
  </si>
  <si>
    <t>chilp</t>
  </si>
  <si>
    <t>ohi_sarah</t>
  </si>
  <si>
    <t>marqueshouston</t>
  </si>
  <si>
    <t>knowlidge</t>
  </si>
  <si>
    <t>bexiclepop</t>
  </si>
  <si>
    <t>nicolelm</t>
  </si>
  <si>
    <t>hippiev</t>
  </si>
  <si>
    <t>chaosteil</t>
  </si>
  <si>
    <t>erichudon</t>
  </si>
  <si>
    <t>supastardom</t>
  </si>
  <si>
    <t>andregja</t>
  </si>
  <si>
    <t>annafuller</t>
  </si>
  <si>
    <t>Blaenk</t>
  </si>
  <si>
    <t>f1uffydog</t>
  </si>
  <si>
    <t>KudraMata</t>
  </si>
  <si>
    <t>paulskinner</t>
  </si>
  <si>
    <t>davejnr</t>
  </si>
  <si>
    <t>darlingJEYFREE</t>
  </si>
  <si>
    <t>misterjezmond</t>
  </si>
  <si>
    <t>Primis82</t>
  </si>
  <si>
    <t>PoshPaws</t>
  </si>
  <si>
    <t>ChOLo1995</t>
  </si>
  <si>
    <t>tangararama</t>
  </si>
  <si>
    <t>itconor</t>
  </si>
  <si>
    <t>Wildfang29</t>
  </si>
  <si>
    <t>davidreuss</t>
  </si>
  <si>
    <t>buttface20</t>
  </si>
  <si>
    <t>juli77</t>
  </si>
  <si>
    <t>rhettroberts</t>
  </si>
  <si>
    <t>shaye64</t>
  </si>
  <si>
    <t>silvernadine27</t>
  </si>
  <si>
    <t>Luke_Eversley</t>
  </si>
  <si>
    <t>sengming</t>
  </si>
  <si>
    <t>MoeliDeau</t>
  </si>
  <si>
    <t>studio_juan</t>
  </si>
  <si>
    <t>pedromunoz</t>
  </si>
  <si>
    <t>TonyK4</t>
  </si>
  <si>
    <t>earindis</t>
  </si>
  <si>
    <t>jackieat_home</t>
  </si>
  <si>
    <t>kublakai</t>
  </si>
  <si>
    <t>mark_k</t>
  </si>
  <si>
    <t>teagancarter</t>
  </si>
  <si>
    <t>lotte1985</t>
  </si>
  <si>
    <t>cased</t>
  </si>
  <si>
    <t>_marni_</t>
  </si>
  <si>
    <t>mia_icasiano</t>
  </si>
  <si>
    <t>chaitanyak</t>
  </si>
  <si>
    <t>skinnymarie</t>
  </si>
  <si>
    <t>Toby_boy</t>
  </si>
  <si>
    <t>RnRGal</t>
  </si>
  <si>
    <t>stellamedia</t>
  </si>
  <si>
    <t>joernsn</t>
  </si>
  <si>
    <t>neiljlock</t>
  </si>
  <si>
    <t>clintonjeff</t>
  </si>
  <si>
    <t>TrcyGotSeoul</t>
  </si>
  <si>
    <t>alibintahir</t>
  </si>
  <si>
    <t>petecooper</t>
  </si>
  <si>
    <t>leannecompton</t>
  </si>
  <si>
    <t>lozarcher</t>
  </si>
  <si>
    <t>maxchurch</t>
  </si>
  <si>
    <t>rosiebart</t>
  </si>
  <si>
    <t>madan</t>
  </si>
  <si>
    <t>claire270</t>
  </si>
  <si>
    <t>YvonneDuong</t>
  </si>
  <si>
    <t>whitexflag</t>
  </si>
  <si>
    <t>UKDad</t>
  </si>
  <si>
    <t>marisaur</t>
  </si>
  <si>
    <t>shugahshane</t>
  </si>
  <si>
    <t>sophieb11</t>
  </si>
  <si>
    <t>_lindsayd</t>
  </si>
  <si>
    <t>sammi_attack</t>
  </si>
  <si>
    <t>Jones_Rob</t>
  </si>
  <si>
    <t>hannahnoface</t>
  </si>
  <si>
    <t>helen_ann</t>
  </si>
  <si>
    <t>_Keke_</t>
  </si>
  <si>
    <t>laurenfrench</t>
  </si>
  <si>
    <t>communicating</t>
  </si>
  <si>
    <t>raychpearson</t>
  </si>
  <si>
    <t>IsabellaMai</t>
  </si>
  <si>
    <t>meandthebeast</t>
  </si>
  <si>
    <t>DivaTomboy</t>
  </si>
  <si>
    <t>mphi</t>
  </si>
  <si>
    <t>Renewablergirl</t>
  </si>
  <si>
    <t>danpoh</t>
  </si>
  <si>
    <t>cutiepiechandni</t>
  </si>
  <si>
    <t>michieldoetjes</t>
  </si>
  <si>
    <t>Kshattap</t>
  </si>
  <si>
    <t>TheSaraShow</t>
  </si>
  <si>
    <t>DeathBats</t>
  </si>
  <si>
    <t>tweenkletoes</t>
  </si>
  <si>
    <t>boardyuk</t>
  </si>
  <si>
    <t>ianmcconnell</t>
  </si>
  <si>
    <t>AndyJ</t>
  </si>
  <si>
    <t>ratz2</t>
  </si>
  <si>
    <t>X_taylah_X</t>
  </si>
  <si>
    <t>robgt2</t>
  </si>
  <si>
    <t>Seinjin</t>
  </si>
  <si>
    <t>tomas_winter</t>
  </si>
  <si>
    <t>angerelle</t>
  </si>
  <si>
    <t>Boaen</t>
  </si>
  <si>
    <t>Blackwell</t>
  </si>
  <si>
    <t>ClaudiahMcFly</t>
  </si>
  <si>
    <t>jules_kirby</t>
  </si>
  <si>
    <t>PYNTK</t>
  </si>
  <si>
    <t>macnotapple</t>
  </si>
  <si>
    <t>damianbenner</t>
  </si>
  <si>
    <t>oldenough</t>
  </si>
  <si>
    <t>Hugh_G_Rection</t>
  </si>
  <si>
    <t>SoulieDesigns</t>
  </si>
  <si>
    <t>RichHughesTLOBF</t>
  </si>
  <si>
    <t>Trey121398</t>
  </si>
  <si>
    <t>DarrellBolos</t>
  </si>
  <si>
    <t>AlexKol21</t>
  </si>
  <si>
    <t>JayOfTheJuggy</t>
  </si>
  <si>
    <t>shayanamiri</t>
  </si>
  <si>
    <t>mariekexxmcfly</t>
  </si>
  <si>
    <t>pramitta</t>
  </si>
  <si>
    <t>smin</t>
  </si>
  <si>
    <t>bueta</t>
  </si>
  <si>
    <t>synthetickiss</t>
  </si>
  <si>
    <t>alexiaaa</t>
  </si>
  <si>
    <t>WLD</t>
  </si>
  <si>
    <t>hermitdave</t>
  </si>
  <si>
    <t>un_addicted</t>
  </si>
  <si>
    <t>sanne_avalily</t>
  </si>
  <si>
    <t>Rivrob</t>
  </si>
  <si>
    <t>GuavaMarkeD</t>
  </si>
  <si>
    <t>JaxySharptooth</t>
  </si>
  <si>
    <t>dawei_nl</t>
  </si>
  <si>
    <t>alittlethought</t>
  </si>
  <si>
    <t>amandavankirk</t>
  </si>
  <si>
    <t>robinwauters</t>
  </si>
  <si>
    <t>mamchenkov</t>
  </si>
  <si>
    <t>JesseHawkeswood</t>
  </si>
  <si>
    <t>suriati</t>
  </si>
  <si>
    <t>samismail</t>
  </si>
  <si>
    <t>emurl</t>
  </si>
  <si>
    <t>TheKopMagazine</t>
  </si>
  <si>
    <t>zoeseymour</t>
  </si>
  <si>
    <t>Jessica_Ruby</t>
  </si>
  <si>
    <t>emmarrrr</t>
  </si>
  <si>
    <t>Michaeloster</t>
  </si>
  <si>
    <t>ItsMrWonderful</t>
  </si>
  <si>
    <t>HelleStock</t>
  </si>
  <si>
    <t>martinjgibson</t>
  </si>
  <si>
    <t>Tiggia</t>
  </si>
  <si>
    <t>vividono</t>
  </si>
  <si>
    <t>made2serve</t>
  </si>
  <si>
    <t>mahesa</t>
  </si>
  <si>
    <t>loewentigger</t>
  </si>
  <si>
    <t>shoxcorp</t>
  </si>
  <si>
    <t>crazygibbon</t>
  </si>
  <si>
    <t>onthebanking</t>
  </si>
  <si>
    <t>bash</t>
  </si>
  <si>
    <t>karikb</t>
  </si>
  <si>
    <t>sweet_smiley</t>
  </si>
  <si>
    <t>Safiraa</t>
  </si>
  <si>
    <t>annarawra</t>
  </si>
  <si>
    <t>redlum</t>
  </si>
  <si>
    <t>Allyxwithlove</t>
  </si>
  <si>
    <t>kavaleria</t>
  </si>
  <si>
    <t>one800higgins</t>
  </si>
  <si>
    <t>Praska</t>
  </si>
  <si>
    <t>gev180</t>
  </si>
  <si>
    <t>kiriii</t>
  </si>
  <si>
    <t>EkoEko_Azarak</t>
  </si>
  <si>
    <t>foxypiper</t>
  </si>
  <si>
    <t>stjohnswell</t>
  </si>
  <si>
    <t>BeesLikeZeebras</t>
  </si>
  <si>
    <t>TiernanG</t>
  </si>
  <si>
    <t>lizz_r</t>
  </si>
  <si>
    <t>sam_chong</t>
  </si>
  <si>
    <t>electrikk</t>
  </si>
  <si>
    <t>leesrig</t>
  </si>
  <si>
    <t>Aniaaaa</t>
  </si>
  <si>
    <t>happilyblissed</t>
  </si>
  <si>
    <t>ubikEric</t>
  </si>
  <si>
    <t>CountSpatula</t>
  </si>
  <si>
    <t>titiine95</t>
  </si>
  <si>
    <t>regularjen</t>
  </si>
  <si>
    <t>emilyyh</t>
  </si>
  <si>
    <t>kawazu428</t>
  </si>
  <si>
    <t>fueledbygeorgia</t>
  </si>
  <si>
    <t>kawehdashti</t>
  </si>
  <si>
    <t>love_pinot</t>
  </si>
  <si>
    <t>xas91</t>
  </si>
  <si>
    <t>lilpadilla</t>
  </si>
  <si>
    <t>DaleBattams</t>
  </si>
  <si>
    <t>Oradess</t>
  </si>
  <si>
    <t>africa_jones</t>
  </si>
  <si>
    <t>iannibee</t>
  </si>
  <si>
    <t>SimoneValentee</t>
  </si>
  <si>
    <t>JasManiac</t>
  </si>
  <si>
    <t>mandy1977</t>
  </si>
  <si>
    <t>MinaLiu</t>
  </si>
  <si>
    <t>julianadown</t>
  </si>
  <si>
    <t>alexzbabyy</t>
  </si>
  <si>
    <t>scrappyjane</t>
  </si>
  <si>
    <t>n1ks</t>
  </si>
  <si>
    <t>kafloufie</t>
  </si>
  <si>
    <t>robmargel</t>
  </si>
  <si>
    <t>yingjunjiu</t>
  </si>
  <si>
    <t>_caity_</t>
  </si>
  <si>
    <t>angiecltan</t>
  </si>
  <si>
    <t>JillyGabriella</t>
  </si>
  <si>
    <t>Mr_Snowy</t>
  </si>
  <si>
    <t>21five</t>
  </si>
  <si>
    <t>mynameisnotmaja</t>
  </si>
  <si>
    <t>liverpoolchick</t>
  </si>
  <si>
    <t>tweeddelights</t>
  </si>
  <si>
    <t>rotnroll666</t>
  </si>
  <si>
    <t>KimJoselyn</t>
  </si>
  <si>
    <t>xbetween</t>
  </si>
  <si>
    <t>SusanKlein</t>
  </si>
  <si>
    <t>_SirGalahad_</t>
  </si>
  <si>
    <t>jefbot</t>
  </si>
  <si>
    <t>onyxstyle</t>
  </si>
  <si>
    <t>anonomi</t>
  </si>
  <si>
    <t>cassieleexx</t>
  </si>
  <si>
    <t>davedr</t>
  </si>
  <si>
    <t>myoorawwrr</t>
  </si>
  <si>
    <t>fakebaldur</t>
  </si>
  <si>
    <t>acecortinaboy</t>
  </si>
  <si>
    <t>mdtoorder</t>
  </si>
  <si>
    <t>mistresstokyo</t>
  </si>
  <si>
    <t>Andhertoonz</t>
  </si>
  <si>
    <t>titoburito</t>
  </si>
  <si>
    <t>manicstate</t>
  </si>
  <si>
    <t>qutequte</t>
  </si>
  <si>
    <t>Goldjennifer78</t>
  </si>
  <si>
    <t>AdrianaLexa</t>
  </si>
  <si>
    <t>Maykats</t>
  </si>
  <si>
    <t>StefaniMADNESS</t>
  </si>
  <si>
    <t>esterpatricia</t>
  </si>
  <si>
    <t>John_OReilly</t>
  </si>
  <si>
    <t>Poetrice</t>
  </si>
  <si>
    <t>silent_wings</t>
  </si>
  <si>
    <t>iB3nji</t>
  </si>
  <si>
    <t>drosophila</t>
  </si>
  <si>
    <t>UltimateAlfred</t>
  </si>
  <si>
    <t>nettya</t>
  </si>
  <si>
    <t>kristanjcaryl</t>
  </si>
  <si>
    <t>thejohnkey</t>
  </si>
  <si>
    <t>lceMisT</t>
  </si>
  <si>
    <t>vanessahen</t>
  </si>
  <si>
    <t>jufifay</t>
  </si>
  <si>
    <t>k_i_m_e_t</t>
  </si>
  <si>
    <t>emilwisch</t>
  </si>
  <si>
    <t>betwixtnbetween</t>
  </si>
  <si>
    <t>HDmclachlan</t>
  </si>
  <si>
    <t>tromboneforhire</t>
  </si>
  <si>
    <t>White_gtt</t>
  </si>
  <si>
    <t>afiqaa</t>
  </si>
  <si>
    <t>Livedreams9</t>
  </si>
  <si>
    <t>nonnie13</t>
  </si>
  <si>
    <t>webmaster_serve</t>
  </si>
  <si>
    <t>syedbalkhi</t>
  </si>
  <si>
    <t>sverschuren</t>
  </si>
  <si>
    <t>Nibblenic</t>
  </si>
  <si>
    <t>anmjoven</t>
  </si>
  <si>
    <t>mpl81</t>
  </si>
  <si>
    <t>nikkikikicoco</t>
  </si>
  <si>
    <t>aberro</t>
  </si>
  <si>
    <t>mirru</t>
  </si>
  <si>
    <t>LoomTV</t>
  </si>
  <si>
    <t>Kaelahh</t>
  </si>
  <si>
    <t>rossanaisabel</t>
  </si>
  <si>
    <t>msgwin1207</t>
  </si>
  <si>
    <t>ranjanv</t>
  </si>
  <si>
    <t>rickybuchanan</t>
  </si>
  <si>
    <t>sternchen_001</t>
  </si>
  <si>
    <t>jurgenappelo</t>
  </si>
  <si>
    <t>Roublard</t>
  </si>
  <si>
    <t>MrEta</t>
  </si>
  <si>
    <t>Faniel</t>
  </si>
  <si>
    <t>osric_fool</t>
  </si>
  <si>
    <t>tinyblob</t>
  </si>
  <si>
    <t>charlotte_lilly</t>
  </si>
  <si>
    <t>cbass79</t>
  </si>
  <si>
    <t>phiali</t>
  </si>
  <si>
    <t>ngyeweng</t>
  </si>
  <si>
    <t>dropthebeet</t>
  </si>
  <si>
    <t>pau1v</t>
  </si>
  <si>
    <t>AdzyUK</t>
  </si>
  <si>
    <t>WooMe</t>
  </si>
  <si>
    <t>gilbertthera</t>
  </si>
  <si>
    <t>kittyy79</t>
  </si>
  <si>
    <t>MaZeH2O</t>
  </si>
  <si>
    <t>Mondo_1</t>
  </si>
  <si>
    <t>leeny37</t>
  </si>
  <si>
    <t>nosmo</t>
  </si>
  <si>
    <t>wolly</t>
  </si>
  <si>
    <t>ShellosaurusRex</t>
  </si>
  <si>
    <t>skycandylove</t>
  </si>
  <si>
    <t>ektz</t>
  </si>
  <si>
    <t>bethshort89</t>
  </si>
  <si>
    <t>disaysy</t>
  </si>
  <si>
    <t>samster09</t>
  </si>
  <si>
    <t>tonitones</t>
  </si>
  <si>
    <t>pishako</t>
  </si>
  <si>
    <t>OM_D</t>
  </si>
  <si>
    <t>babyhx</t>
  </si>
  <si>
    <t>aquarium</t>
  </si>
  <si>
    <t>penguin20000</t>
  </si>
  <si>
    <t>neil_pie_PHP</t>
  </si>
  <si>
    <t>stanandollie</t>
  </si>
  <si>
    <t>beckycad</t>
  </si>
  <si>
    <t>mcarvin</t>
  </si>
  <si>
    <t>xxpinktinkxx</t>
  </si>
  <si>
    <t>rafelio</t>
  </si>
  <si>
    <t>AllyyR</t>
  </si>
  <si>
    <t>protonash</t>
  </si>
  <si>
    <t>Steadfasttweets</t>
  </si>
  <si>
    <t>esafbabe</t>
  </si>
  <si>
    <t>jamescarruthers</t>
  </si>
  <si>
    <t>September_Blue</t>
  </si>
  <si>
    <t>s_t_e_l_a</t>
  </si>
  <si>
    <t>susiewilson</t>
  </si>
  <si>
    <t>vickiroach</t>
  </si>
  <si>
    <t>clem13</t>
  </si>
  <si>
    <t>vivek1209</t>
  </si>
  <si>
    <t>juliannebritton</t>
  </si>
  <si>
    <t>astrinurdin</t>
  </si>
  <si>
    <t>NicoleKhoo</t>
  </si>
  <si>
    <t>claireromain</t>
  </si>
  <si>
    <t>yvaine_</t>
  </si>
  <si>
    <t>colereising</t>
  </si>
  <si>
    <t>shippyman</t>
  </si>
  <si>
    <t>JesusEncinar</t>
  </si>
  <si>
    <t>adamvaughan_uk</t>
  </si>
  <si>
    <t>krismorris</t>
  </si>
  <si>
    <t>ShiftyChar</t>
  </si>
  <si>
    <t>Zincs</t>
  </si>
  <si>
    <t>webhostinghelp</t>
  </si>
  <si>
    <t>janiecwales</t>
  </si>
  <si>
    <t>jessikasolomon</t>
  </si>
  <si>
    <t>cliveatkinson</t>
  </si>
  <si>
    <t>magnla</t>
  </si>
  <si>
    <t>sangamon</t>
  </si>
  <si>
    <t>ManuelViloria</t>
  </si>
  <si>
    <t>misscaotic</t>
  </si>
  <si>
    <t>mariaziv</t>
  </si>
  <si>
    <t>beeblebumbenoni</t>
  </si>
  <si>
    <t>Caitlin87</t>
  </si>
  <si>
    <t>mkaigwa</t>
  </si>
  <si>
    <t>TrusLuchus</t>
  </si>
  <si>
    <t>theKatily</t>
  </si>
  <si>
    <t>ADD_Booknerd</t>
  </si>
  <si>
    <t>AngelsNightmare</t>
  </si>
  <si>
    <t>Magicsmiles</t>
  </si>
  <si>
    <t>timvalis</t>
  </si>
  <si>
    <t>allyist</t>
  </si>
  <si>
    <t>shoutem</t>
  </si>
  <si>
    <t>kianryan</t>
  </si>
  <si>
    <t>alyciaTAMARA</t>
  </si>
  <si>
    <t>ltempest</t>
  </si>
  <si>
    <t>debscleverideas</t>
  </si>
  <si>
    <t>elissaelwick</t>
  </si>
  <si>
    <t>JoyceEKooij</t>
  </si>
  <si>
    <t>CorriLoan</t>
  </si>
  <si>
    <t>LizPitt</t>
  </si>
  <si>
    <t>frankmaxhunold</t>
  </si>
  <si>
    <t>Vylette</t>
  </si>
  <si>
    <t>katiewinchell</t>
  </si>
  <si>
    <t>Shawngrizzly</t>
  </si>
  <si>
    <t>pussycatdoll81</t>
  </si>
  <si>
    <t>ahmish</t>
  </si>
  <si>
    <t>AbbySian</t>
  </si>
  <si>
    <t>alexgrimme</t>
  </si>
  <si>
    <t>thepartyscene</t>
  </si>
  <si>
    <t>WinchesterGal18</t>
  </si>
  <si>
    <t>philmacnevin</t>
  </si>
  <si>
    <t>StaceSpice</t>
  </si>
  <si>
    <t>janoow10</t>
  </si>
  <si>
    <t>iRoCk4EvEr</t>
  </si>
  <si>
    <t>shAidawn</t>
  </si>
  <si>
    <t>gennasingpo</t>
  </si>
  <si>
    <t>bizybee</t>
  </si>
  <si>
    <t>tmervillon</t>
  </si>
  <si>
    <t>shavin83</t>
  </si>
  <si>
    <t>rashmid</t>
  </si>
  <si>
    <t>neefbunny</t>
  </si>
  <si>
    <t>jazzgirl555</t>
  </si>
  <si>
    <t>heyjude4</t>
  </si>
  <si>
    <t>colourcodedred</t>
  </si>
  <si>
    <t>mc_razza</t>
  </si>
  <si>
    <t>Shanicestewart</t>
  </si>
  <si>
    <t>LOLaurens</t>
  </si>
  <si>
    <t>Buchautor</t>
  </si>
  <si>
    <t>Sadikins</t>
  </si>
  <si>
    <t>jemilover4ever</t>
  </si>
  <si>
    <t>KWizCom</t>
  </si>
  <si>
    <t>mathewtj</t>
  </si>
  <si>
    <t>lovelygracie</t>
  </si>
  <si>
    <t>OpointAS</t>
  </si>
  <si>
    <t>iba_o</t>
  </si>
  <si>
    <t>jepoyzters</t>
  </si>
  <si>
    <t>JonnyAdamson1</t>
  </si>
  <si>
    <t>Bamb00cHa</t>
  </si>
  <si>
    <t>allysheehan</t>
  </si>
  <si>
    <t>somnambulantsn</t>
  </si>
  <si>
    <t>seoptimise</t>
  </si>
  <si>
    <t>HolyCoe</t>
  </si>
  <si>
    <t>staceycmparker</t>
  </si>
  <si>
    <t>fabnfrugal</t>
  </si>
  <si>
    <t>Jesssicamw</t>
  </si>
  <si>
    <t>Loudie</t>
  </si>
  <si>
    <t>sameiko</t>
  </si>
  <si>
    <t>NickHodge</t>
  </si>
  <si>
    <t>Super_Truper</t>
  </si>
  <si>
    <t>cardiacs</t>
  </si>
  <si>
    <t>alansmoore</t>
  </si>
  <si>
    <t>azn_ln</t>
  </si>
  <si>
    <t>Aleka_Sarah</t>
  </si>
  <si>
    <t>_startafire</t>
  </si>
  <si>
    <t>Lynsay</t>
  </si>
  <si>
    <t>openia</t>
  </si>
  <si>
    <t>mncra71</t>
  </si>
  <si>
    <t>JKANole</t>
  </si>
  <si>
    <t>KrysieXx</t>
  </si>
  <si>
    <t>Twilights_Bella</t>
  </si>
  <si>
    <t>gimrie</t>
  </si>
  <si>
    <t>deepakshenoy</t>
  </si>
  <si>
    <t>ObjColumnist</t>
  </si>
  <si>
    <t>Tea_Q</t>
  </si>
  <si>
    <t>DrewKaplan</t>
  </si>
  <si>
    <t>kvisten</t>
  </si>
  <si>
    <t>danibright</t>
  </si>
  <si>
    <t>aamybaaby</t>
  </si>
  <si>
    <t>Oanacrs</t>
  </si>
  <si>
    <t>ja91</t>
  </si>
  <si>
    <t>AtticManTrader</t>
  </si>
  <si>
    <t>Prettynpink314</t>
  </si>
  <si>
    <t>CaseyMGeorge</t>
  </si>
  <si>
    <t>Dewy78</t>
  </si>
  <si>
    <t>KMack310</t>
  </si>
  <si>
    <t>jozzua</t>
  </si>
  <si>
    <t>davidhund</t>
  </si>
  <si>
    <t>itsaebony</t>
  </si>
  <si>
    <t>erinb39</t>
  </si>
  <si>
    <t>messyjesse13</t>
  </si>
  <si>
    <t>jonodabomb</t>
  </si>
  <si>
    <t>x_ruthsudlow_x</t>
  </si>
  <si>
    <t>biscuit72</t>
  </si>
  <si>
    <t>AndyLunn</t>
  </si>
  <si>
    <t>mtaulty</t>
  </si>
  <si>
    <t>tristan_welch</t>
  </si>
  <si>
    <t>ReidCarlberg</t>
  </si>
  <si>
    <t>heathwiggins</t>
  </si>
  <si>
    <t>x_KaReN_x</t>
  </si>
  <si>
    <t>valenarianne</t>
  </si>
  <si>
    <t>LianaT</t>
  </si>
  <si>
    <t>mougela</t>
  </si>
  <si>
    <t>unowhodisiss</t>
  </si>
  <si>
    <t>koast08</t>
  </si>
  <si>
    <t>BlaireBitchproj</t>
  </si>
  <si>
    <t>oil4</t>
  </si>
  <si>
    <t>MelKirk</t>
  </si>
  <si>
    <t>paulcarruthers</t>
  </si>
  <si>
    <t>LauraCarless</t>
  </si>
  <si>
    <t>damienshaw</t>
  </si>
  <si>
    <t>WBKO</t>
  </si>
  <si>
    <t>kunaal84</t>
  </si>
  <si>
    <t>matmubuggy</t>
  </si>
  <si>
    <t>MarijaIvankovic</t>
  </si>
  <si>
    <t>lisaharris</t>
  </si>
  <si>
    <t>LexLovelyy</t>
  </si>
  <si>
    <t>hc78</t>
  </si>
  <si>
    <t>scribblesunset</t>
  </si>
  <si>
    <t>SMartens83</t>
  </si>
  <si>
    <t>kgasso</t>
  </si>
  <si>
    <t>TheAzzo</t>
  </si>
  <si>
    <t>xxMissRachxx</t>
  </si>
  <si>
    <t>sammilou</t>
  </si>
  <si>
    <t>mikeashworth</t>
  </si>
  <si>
    <t>Alanmcevatt</t>
  </si>
  <si>
    <t>heliondasalion</t>
  </si>
  <si>
    <t>krizzy_joy</t>
  </si>
  <si>
    <t>danyocummings</t>
  </si>
  <si>
    <t>Kegs1528</t>
  </si>
  <si>
    <t>offorsobianco</t>
  </si>
  <si>
    <t>LilyShell</t>
  </si>
  <si>
    <t>lucypalmer</t>
  </si>
  <si>
    <t>akpanio</t>
  </si>
  <si>
    <t>ROtotheD</t>
  </si>
  <si>
    <t>JamesAMac</t>
  </si>
  <si>
    <t>iaanvn</t>
  </si>
  <si>
    <t>innfusion</t>
  </si>
  <si>
    <t>safia_</t>
  </si>
  <si>
    <t>harknesslabs</t>
  </si>
  <si>
    <t>Esoteric18</t>
  </si>
  <si>
    <t>janine_j</t>
  </si>
  <si>
    <t>IreneDesi</t>
  </si>
  <si>
    <t>MissKool</t>
  </si>
  <si>
    <t>melvinchanwh</t>
  </si>
  <si>
    <t>kickshaw</t>
  </si>
  <si>
    <t>VlovesLalot</t>
  </si>
  <si>
    <t>TomGriffola</t>
  </si>
  <si>
    <t>TarekFatah</t>
  </si>
  <si>
    <t>vvvn</t>
  </si>
  <si>
    <t>luckyboi317</t>
  </si>
  <si>
    <t>hannah2695</t>
  </si>
  <si>
    <t>shawdm</t>
  </si>
  <si>
    <t>Tinashe_K</t>
  </si>
  <si>
    <t>ladymaryann</t>
  </si>
  <si>
    <t>veza</t>
  </si>
  <si>
    <t>Tiina78</t>
  </si>
  <si>
    <t>amandapedersen</t>
  </si>
  <si>
    <t>bramirez37</t>
  </si>
  <si>
    <t>mayschool</t>
  </si>
  <si>
    <t>WatersonT</t>
  </si>
  <si>
    <t>johnefstathiou</t>
  </si>
  <si>
    <t>VirtualAss</t>
  </si>
  <si>
    <t>mattrhodes</t>
  </si>
  <si>
    <t>alphyne</t>
  </si>
  <si>
    <t>Theoonline</t>
  </si>
  <si>
    <t>_axelle</t>
  </si>
  <si>
    <t>lilymai88</t>
  </si>
  <si>
    <t>migomantes</t>
  </si>
  <si>
    <t>supLaura</t>
  </si>
  <si>
    <t>dearshuling</t>
  </si>
  <si>
    <t>doen</t>
  </si>
  <si>
    <t>bwagy</t>
  </si>
  <si>
    <t>Myrgrim</t>
  </si>
  <si>
    <t>sammie068</t>
  </si>
  <si>
    <t>donnamusica</t>
  </si>
  <si>
    <t>Fhaid</t>
  </si>
  <si>
    <t>helenejanet</t>
  </si>
  <si>
    <t>jeaniebarton</t>
  </si>
  <si>
    <t>Dagette</t>
  </si>
  <si>
    <t>danika1704</t>
  </si>
  <si>
    <t>wrestlingonline</t>
  </si>
  <si>
    <t>deeanndra</t>
  </si>
  <si>
    <t>Brightmail</t>
  </si>
  <si>
    <t>headerrfeaderr</t>
  </si>
  <si>
    <t>tomasnihlen</t>
  </si>
  <si>
    <t>JLA_TheFlash</t>
  </si>
  <si>
    <t>brigitta0</t>
  </si>
  <si>
    <t>sparshgupta</t>
  </si>
  <si>
    <t>blueazure</t>
  </si>
  <si>
    <t>Cuppycake21</t>
  </si>
  <si>
    <t>BlazingOwnager</t>
  </si>
  <si>
    <t>Tim_Tastyboy</t>
  </si>
  <si>
    <t>alanjlee</t>
  </si>
  <si>
    <t>piraja</t>
  </si>
  <si>
    <t>innerbrat</t>
  </si>
  <si>
    <t>emileeindrag</t>
  </si>
  <si>
    <t>maggiephilbin</t>
  </si>
  <si>
    <t>Lloyd_Robinson</t>
  </si>
  <si>
    <t>KitKat_Kate</t>
  </si>
  <si>
    <t>InThaClubBeHot</t>
  </si>
  <si>
    <t>sqkyclean</t>
  </si>
  <si>
    <t>keeplaugh</t>
  </si>
  <si>
    <t>monisofi</t>
  </si>
  <si>
    <t>GonzoStreaming</t>
  </si>
  <si>
    <t>housecollective</t>
  </si>
  <si>
    <t>erikluyten</t>
  </si>
  <si>
    <t>PinkAvenue</t>
  </si>
  <si>
    <t>heurtault</t>
  </si>
  <si>
    <t>jaymzstevens</t>
  </si>
  <si>
    <t>jdmylchreest</t>
  </si>
  <si>
    <t>rachybaby84</t>
  </si>
  <si>
    <t>touchnote</t>
  </si>
  <si>
    <t>Thenoodle68</t>
  </si>
  <si>
    <t>travchenko</t>
  </si>
  <si>
    <t>chinda63</t>
  </si>
  <si>
    <t>TessyBritton</t>
  </si>
  <si>
    <t>CoachKalpna</t>
  </si>
  <si>
    <t>lollylegs71</t>
  </si>
  <si>
    <t>stephJonastised</t>
  </si>
  <si>
    <t>Nickyficki</t>
  </si>
  <si>
    <t>hiddenplace</t>
  </si>
  <si>
    <t>peterfabricius</t>
  </si>
  <si>
    <t>fdnfrank</t>
  </si>
  <si>
    <t>Steve_Genier</t>
  </si>
  <si>
    <t>TheBibik</t>
  </si>
  <si>
    <t>pruey_m</t>
  </si>
  <si>
    <t>danrom81</t>
  </si>
  <si>
    <t>rcarteraz</t>
  </si>
  <si>
    <t>steven_levitt</t>
  </si>
  <si>
    <t>lisaevett</t>
  </si>
  <si>
    <t>chergaoui</t>
  </si>
  <si>
    <t>il0veLA_steph</t>
  </si>
  <si>
    <t>keithfries</t>
  </si>
  <si>
    <t>zedenne</t>
  </si>
  <si>
    <t>Demonikaya</t>
  </si>
  <si>
    <t>katfromthefront</t>
  </si>
  <si>
    <t>Hennapande</t>
  </si>
  <si>
    <t>saesneg</t>
  </si>
  <si>
    <t>Pansy1989</t>
  </si>
  <si>
    <t>darcey2009</t>
  </si>
  <si>
    <t>odearest</t>
  </si>
  <si>
    <t>Gokimanga</t>
  </si>
  <si>
    <t>jalenyo</t>
  </si>
  <si>
    <t>pamwright99</t>
  </si>
  <si>
    <t>Devaki_Phatak</t>
  </si>
  <si>
    <t>Cocoia</t>
  </si>
  <si>
    <t>mimzy666</t>
  </si>
  <si>
    <t>ravensongdk</t>
  </si>
  <si>
    <t>timbearcub</t>
  </si>
  <si>
    <t>SM45888</t>
  </si>
  <si>
    <t>ganeshjaju</t>
  </si>
  <si>
    <t>bobbigmac</t>
  </si>
  <si>
    <t>TANGELAS</t>
  </si>
  <si>
    <t>DeJaAri</t>
  </si>
  <si>
    <t>Droodtypeperson</t>
  </si>
  <si>
    <t>ChrisJob</t>
  </si>
  <si>
    <t>cyliecyle</t>
  </si>
  <si>
    <t>FinnPoitier</t>
  </si>
  <si>
    <t>brainsandcharm</t>
  </si>
  <si>
    <t>whitSTYLES</t>
  </si>
  <si>
    <t>Foxo11</t>
  </si>
  <si>
    <t>Mich89</t>
  </si>
  <si>
    <t>Ribeezie</t>
  </si>
  <si>
    <t>callmelol</t>
  </si>
  <si>
    <t>mattcopp</t>
  </si>
  <si>
    <t>dpn</t>
  </si>
  <si>
    <t>DoctorGrondo</t>
  </si>
  <si>
    <t>Clarkee21</t>
  </si>
  <si>
    <t>leoniesta</t>
  </si>
  <si>
    <t>therealjonas</t>
  </si>
  <si>
    <t>MoonfreaKSeb</t>
  </si>
  <si>
    <t>maladotcom</t>
  </si>
  <si>
    <t>pbarone</t>
  </si>
  <si>
    <t>yaelley</t>
  </si>
  <si>
    <t>kathrynmagee</t>
  </si>
  <si>
    <t>RobAshton</t>
  </si>
  <si>
    <t>PrincessKat1984</t>
  </si>
  <si>
    <t>yisicrah22</t>
  </si>
  <si>
    <t>nottm_forest</t>
  </si>
  <si>
    <t>soyabeanie</t>
  </si>
  <si>
    <t>robertjford</t>
  </si>
  <si>
    <t>darts_scorer</t>
  </si>
  <si>
    <t>Asherz23</t>
  </si>
  <si>
    <t>vanessasng</t>
  </si>
  <si>
    <t>nataliehalliday</t>
  </si>
  <si>
    <t>loisheilig</t>
  </si>
  <si>
    <t>shelterscotland</t>
  </si>
  <si>
    <t>uncool01</t>
  </si>
  <si>
    <t>wantomek</t>
  </si>
  <si>
    <t>ryanmatsumoto</t>
  </si>
  <si>
    <t>blondierockstar</t>
  </si>
  <si>
    <t>shaazhussain</t>
  </si>
  <si>
    <t>Korben</t>
  </si>
  <si>
    <t>richpb7</t>
  </si>
  <si>
    <t>mrjoakim</t>
  </si>
  <si>
    <t>nicholasho</t>
  </si>
  <si>
    <t>charliesworld</t>
  </si>
  <si>
    <t>twittfisch</t>
  </si>
  <si>
    <t>rerkaizen</t>
  </si>
  <si>
    <t>nebojsa91</t>
  </si>
  <si>
    <t>itsmattmay</t>
  </si>
  <si>
    <t>SerenaSweeting</t>
  </si>
  <si>
    <t>rocknrollheart</t>
  </si>
  <si>
    <t>weilikgan</t>
  </si>
  <si>
    <t>holeycoww</t>
  </si>
  <si>
    <t>AngelCastiel</t>
  </si>
  <si>
    <t>gedankenstuecke</t>
  </si>
  <si>
    <t>verusg</t>
  </si>
  <si>
    <t>cassiecocaine</t>
  </si>
  <si>
    <t>RichardReddy</t>
  </si>
  <si>
    <t>EChartofilis</t>
  </si>
  <si>
    <t>Raitti</t>
  </si>
  <si>
    <t>jelenaleigh</t>
  </si>
  <si>
    <t>couchian</t>
  </si>
  <si>
    <t>SequoiaMountain</t>
  </si>
  <si>
    <t>taltalush</t>
  </si>
  <si>
    <t>billibala</t>
  </si>
  <si>
    <t>yana03</t>
  </si>
  <si>
    <t>pval</t>
  </si>
  <si>
    <t>Sezza7</t>
  </si>
  <si>
    <t>NiallBalloch</t>
  </si>
  <si>
    <t>mrskeithurban</t>
  </si>
  <si>
    <t>lukemaconline</t>
  </si>
  <si>
    <t>AdamMathewPrice</t>
  </si>
  <si>
    <t>infratects</t>
  </si>
  <si>
    <t>JPLCz</t>
  </si>
  <si>
    <t>KevinFahey</t>
  </si>
  <si>
    <t>LizLieu</t>
  </si>
  <si>
    <t>nutcoiso</t>
  </si>
  <si>
    <t>MrPage303</t>
  </si>
  <si>
    <t>Alassiel</t>
  </si>
  <si>
    <t>hunz</t>
  </si>
  <si>
    <t>Just__do__it</t>
  </si>
  <si>
    <t>crafterm</t>
  </si>
  <si>
    <t>hafnia</t>
  </si>
  <si>
    <t>evileuropean</t>
  </si>
  <si>
    <t>katieee182</t>
  </si>
  <si>
    <t>MindlessLush</t>
  </si>
  <si>
    <t>DarkDaigoro</t>
  </si>
  <si>
    <t>emmapattinson</t>
  </si>
  <si>
    <t>Stgaard</t>
  </si>
  <si>
    <t>yaelww</t>
  </si>
  <si>
    <t>xenonwolf</t>
  </si>
  <si>
    <t>gerrykirk</t>
  </si>
  <si>
    <t>trakin</t>
  </si>
  <si>
    <t>jessstanley_</t>
  </si>
  <si>
    <t>Walteer</t>
  </si>
  <si>
    <t>brainwipe</t>
  </si>
  <si>
    <t>WinonaWiefel</t>
  </si>
  <si>
    <t>tiiiii</t>
  </si>
  <si>
    <t>NightWhistler</t>
  </si>
  <si>
    <t>seabrie</t>
  </si>
  <si>
    <t>KatMcFly_040791</t>
  </si>
  <si>
    <t>kenxu89</t>
  </si>
  <si>
    <t>_Kimzilla</t>
  </si>
  <si>
    <t>Sironfoot</t>
  </si>
  <si>
    <t>alessarampolla</t>
  </si>
  <si>
    <t>charlie417</t>
  </si>
  <si>
    <t>HonestlyShelby</t>
  </si>
  <si>
    <t>hoangtg</t>
  </si>
  <si>
    <t>B2Annie</t>
  </si>
  <si>
    <t>Dingbarr</t>
  </si>
  <si>
    <t>rozysparrow</t>
  </si>
  <si>
    <t>tillah</t>
  </si>
  <si>
    <t>minm</t>
  </si>
  <si>
    <t>sassleberry</t>
  </si>
  <si>
    <t>dissinea</t>
  </si>
  <si>
    <t>bellavioletta</t>
  </si>
  <si>
    <t>vaudieuk</t>
  </si>
  <si>
    <t>AaruC</t>
  </si>
  <si>
    <t>kapilb</t>
  </si>
  <si>
    <t>Aussiechix</t>
  </si>
  <si>
    <t>Ilove10</t>
  </si>
  <si>
    <t>Niels3n</t>
  </si>
  <si>
    <t>Olli87</t>
  </si>
  <si>
    <t>dug</t>
  </si>
  <si>
    <t>EllisBlackman</t>
  </si>
  <si>
    <t>annalondon</t>
  </si>
  <si>
    <t>GothikSpirit</t>
  </si>
  <si>
    <t>974DY5</t>
  </si>
  <si>
    <t>1033fmlgr</t>
  </si>
  <si>
    <t>HappyHotelier</t>
  </si>
  <si>
    <t>jemmajemma</t>
  </si>
  <si>
    <t>clueaday</t>
  </si>
  <si>
    <t>xAsmax</t>
  </si>
  <si>
    <t>felice2c</t>
  </si>
  <si>
    <t>Kathrynelle</t>
  </si>
  <si>
    <t>poleydee</t>
  </si>
  <si>
    <t>KelsoBabyy</t>
  </si>
  <si>
    <t>jynxypanda</t>
  </si>
  <si>
    <t>AmpexUK</t>
  </si>
  <si>
    <t>richbs</t>
  </si>
  <si>
    <t>lauren94nell</t>
  </si>
  <si>
    <t>itsal_hbk</t>
  </si>
  <si>
    <t>rosschild</t>
  </si>
  <si>
    <t>Light_Heartt</t>
  </si>
  <si>
    <t>JasonWeisman</t>
  </si>
  <si>
    <t>Viktbloggerskan</t>
  </si>
  <si>
    <t>scothya</t>
  </si>
  <si>
    <t>jbizzlebardgett</t>
  </si>
  <si>
    <t>anebulosa</t>
  </si>
  <si>
    <t>juzagrl</t>
  </si>
  <si>
    <t>Matthew_Day</t>
  </si>
  <si>
    <t>sheralynn</t>
  </si>
  <si>
    <t>SleepyGeek</t>
  </si>
  <si>
    <t>sueupton</t>
  </si>
  <si>
    <t>mudanya</t>
  </si>
  <si>
    <t>joeygurrl</t>
  </si>
  <si>
    <t>AnnaHakes</t>
  </si>
  <si>
    <t>ejpm</t>
  </si>
  <si>
    <t>karliebrennan</t>
  </si>
  <si>
    <t>superbunny871</t>
  </si>
  <si>
    <t>joshueoconnor</t>
  </si>
  <si>
    <t>cleosamuel</t>
  </si>
  <si>
    <t>einyaria</t>
  </si>
  <si>
    <t>irishshyte</t>
  </si>
  <si>
    <t>ashwiniguptha</t>
  </si>
  <si>
    <t>jessermarie</t>
  </si>
  <si>
    <t>manuelkuhs</t>
  </si>
  <si>
    <t>xxxCCxxx</t>
  </si>
  <si>
    <t>ihustledaily</t>
  </si>
  <si>
    <t>climateactivist</t>
  </si>
  <si>
    <t>AussieGirl93</t>
  </si>
  <si>
    <t>Drita</t>
  </si>
  <si>
    <t>alethe</t>
  </si>
  <si>
    <t>reyesofthecourt</t>
  </si>
  <si>
    <t>pantone801</t>
  </si>
  <si>
    <t>Destrato</t>
  </si>
  <si>
    <t>Stekcor</t>
  </si>
  <si>
    <t>Imoaiw</t>
  </si>
  <si>
    <t>clandestinepain</t>
  </si>
  <si>
    <t>8073N</t>
  </si>
  <si>
    <t>aleishajaffrey</t>
  </si>
  <si>
    <t>toma26</t>
  </si>
  <si>
    <t>star_1990</t>
  </si>
  <si>
    <t>claire_mac</t>
  </si>
  <si>
    <t>ivanaeatshiz</t>
  </si>
  <si>
    <t>JessSThomson</t>
  </si>
  <si>
    <t>ankita_gaba</t>
  </si>
  <si>
    <t>jademusic</t>
  </si>
  <si>
    <t>chlon2005</t>
  </si>
  <si>
    <t>buppyshoog</t>
  </si>
  <si>
    <t>hildemary</t>
  </si>
  <si>
    <t>irlande</t>
  </si>
  <si>
    <t>Jwache</t>
  </si>
  <si>
    <t>novalnhernawan</t>
  </si>
  <si>
    <t>LeemDixon</t>
  </si>
  <si>
    <t>Chelsii56</t>
  </si>
  <si>
    <t>S810uk</t>
  </si>
  <si>
    <t>KevinsDay</t>
  </si>
  <si>
    <t>hisocieti</t>
  </si>
  <si>
    <t>paula6thlevel</t>
  </si>
  <si>
    <t>yellowgoatetsy</t>
  </si>
  <si>
    <t>Tima786</t>
  </si>
  <si>
    <t>elliottbledsoe</t>
  </si>
  <si>
    <t>ivylovee</t>
  </si>
  <si>
    <t>lurancyvenom</t>
  </si>
  <si>
    <t>rock_en_rol</t>
  </si>
  <si>
    <t>ActiveLife</t>
  </si>
  <si>
    <t>hotels_com_EU</t>
  </si>
  <si>
    <t>rnileycyrus</t>
  </si>
  <si>
    <t>TeeMonster</t>
  </si>
  <si>
    <t>PUNKR0CK</t>
  </si>
  <si>
    <t>rinular</t>
  </si>
  <si>
    <t>lifeontheedges</t>
  </si>
  <si>
    <t>bl_arrow</t>
  </si>
  <si>
    <t>RuRu_ChaN</t>
  </si>
  <si>
    <t>niteglow</t>
  </si>
  <si>
    <t>LusySunsetGirl</t>
  </si>
  <si>
    <t>francychan</t>
  </si>
  <si>
    <t>enazjameela</t>
  </si>
  <si>
    <t>banannahead</t>
  </si>
  <si>
    <t>pauladeasis</t>
  </si>
  <si>
    <t>mcfolly</t>
  </si>
  <si>
    <t>forfreeforfun</t>
  </si>
  <si>
    <t>Rebekah_Jean</t>
  </si>
  <si>
    <t>Ptopp</t>
  </si>
  <si>
    <t>KristyAdriani</t>
  </si>
  <si>
    <t>RebeccaBeynon</t>
  </si>
  <si>
    <t>MedievalGal</t>
  </si>
  <si>
    <t>tomsimnett</t>
  </si>
  <si>
    <t>ShawnAdamsx</t>
  </si>
  <si>
    <t>GhaniaS</t>
  </si>
  <si>
    <t>TheFUA</t>
  </si>
  <si>
    <t>inspiredm</t>
  </si>
  <si>
    <t>Ronnie_ASA</t>
  </si>
  <si>
    <t>ftwit0815</t>
  </si>
  <si>
    <t>_valecita_</t>
  </si>
  <si>
    <t>Julayystar</t>
  </si>
  <si>
    <t>ellalouisebrett</t>
  </si>
  <si>
    <t>goodwinmok</t>
  </si>
  <si>
    <t>minute44</t>
  </si>
  <si>
    <t>theplasticpals</t>
  </si>
  <si>
    <t>sexypurplefish</t>
  </si>
  <si>
    <t>fredrikth</t>
  </si>
  <si>
    <t>JoliciousJewels</t>
  </si>
  <si>
    <t>traviscmusic</t>
  </si>
  <si>
    <t>philipghj</t>
  </si>
  <si>
    <t>pranavdixit</t>
  </si>
  <si>
    <t>roxylina</t>
  </si>
  <si>
    <t>lozzm</t>
  </si>
  <si>
    <t>angie9c5</t>
  </si>
  <si>
    <t>MichaelSeriosa</t>
  </si>
  <si>
    <t>ImAliceInOz</t>
  </si>
  <si>
    <t>sonofken</t>
  </si>
  <si>
    <t>FoneArena</t>
  </si>
  <si>
    <t>maddog_dave</t>
  </si>
  <si>
    <t>carolinebosher</t>
  </si>
  <si>
    <t>missamypearson</t>
  </si>
  <si>
    <t>tpr2</t>
  </si>
  <si>
    <t>NicholasPerkins</t>
  </si>
  <si>
    <t>PanikDj</t>
  </si>
  <si>
    <t>boywonder101</t>
  </si>
  <si>
    <t>Lrasquilha</t>
  </si>
  <si>
    <t>sheenarobins</t>
  </si>
  <si>
    <t>doomsway</t>
  </si>
  <si>
    <t>susielin</t>
  </si>
  <si>
    <t>OriginalWicked</t>
  </si>
  <si>
    <t>WildPaw</t>
  </si>
  <si>
    <t>xSummerxRiotx</t>
  </si>
  <si>
    <t>morrick</t>
  </si>
  <si>
    <t>davytim</t>
  </si>
  <si>
    <t>Enchantrezz1920</t>
  </si>
  <si>
    <t>anjinpradhan</t>
  </si>
  <si>
    <t>Vaughnhill</t>
  </si>
  <si>
    <t>VikkiStar</t>
  </si>
  <si>
    <t>anupitkanen</t>
  </si>
  <si>
    <t>textoo</t>
  </si>
  <si>
    <t>Buttaflimyway</t>
  </si>
  <si>
    <t>Dwightjelee</t>
  </si>
  <si>
    <t>migueljds</t>
  </si>
  <si>
    <t>alluu</t>
  </si>
  <si>
    <t>Piggy30</t>
  </si>
  <si>
    <t>jesssicax</t>
  </si>
  <si>
    <t>Charmenia</t>
  </si>
  <si>
    <t>irisatalay</t>
  </si>
  <si>
    <t>running_blind</t>
  </si>
  <si>
    <t>LenutaVrabiuta</t>
  </si>
  <si>
    <t>ollikun</t>
  </si>
  <si>
    <t>der_derbe_b</t>
  </si>
  <si>
    <t>Kalan_blends</t>
  </si>
  <si>
    <t>lettielo</t>
  </si>
  <si>
    <t>laprinxessa</t>
  </si>
  <si>
    <t>simone93</t>
  </si>
  <si>
    <t>ciaran_j</t>
  </si>
  <si>
    <t>ticklemepoynter</t>
  </si>
  <si>
    <t>marlenedacal</t>
  </si>
  <si>
    <t>DisasterDieter</t>
  </si>
  <si>
    <t>BrisVegasChick</t>
  </si>
  <si>
    <t>thiwankam</t>
  </si>
  <si>
    <t>1heart1bullet</t>
  </si>
  <si>
    <t>TBexx</t>
  </si>
  <si>
    <t>ceijay</t>
  </si>
  <si>
    <t>plub</t>
  </si>
  <si>
    <t>Lingvisto</t>
  </si>
  <si>
    <t>LukeStier</t>
  </si>
  <si>
    <t>huggapig</t>
  </si>
  <si>
    <t>lozlawn</t>
  </si>
  <si>
    <t>Chubbx</t>
  </si>
  <si>
    <t>TashaEmma</t>
  </si>
  <si>
    <t>WildWonders</t>
  </si>
  <si>
    <t>crissmann</t>
  </si>
  <si>
    <t>MrRich</t>
  </si>
  <si>
    <t>lowk3y</t>
  </si>
  <si>
    <t>AlinaAK</t>
  </si>
  <si>
    <t>xxRebeccaxx</t>
  </si>
  <si>
    <t>EliseBarbapapa</t>
  </si>
  <si>
    <t>andrebmusic</t>
  </si>
  <si>
    <t>scarletsighting</t>
  </si>
  <si>
    <t>BryceNeil</t>
  </si>
  <si>
    <t>taraniii</t>
  </si>
  <si>
    <t>Xiomarie</t>
  </si>
  <si>
    <t>enjoyit__</t>
  </si>
  <si>
    <t>wetaworkshop</t>
  </si>
  <si>
    <t>weinershnizle</t>
  </si>
  <si>
    <t>MiraKBryan</t>
  </si>
  <si>
    <t>Zindaret</t>
  </si>
  <si>
    <t>mccaig</t>
  </si>
  <si>
    <t>quidco</t>
  </si>
  <si>
    <t>brtak</t>
  </si>
  <si>
    <t>weboholism</t>
  </si>
  <si>
    <t>AleonaRussian</t>
  </si>
  <si>
    <t>lagamba</t>
  </si>
  <si>
    <t>wimbauer</t>
  </si>
  <si>
    <t>avolita</t>
  </si>
  <si>
    <t>nevery</t>
  </si>
  <si>
    <t>justtwig</t>
  </si>
  <si>
    <t>alxpro</t>
  </si>
  <si>
    <t>10Yetis</t>
  </si>
  <si>
    <t>andreweldon</t>
  </si>
  <si>
    <t>poogod</t>
  </si>
  <si>
    <t>kamarak</t>
  </si>
  <si>
    <t>witsch</t>
  </si>
  <si>
    <t>natashenka007</t>
  </si>
  <si>
    <t>Raldski</t>
  </si>
  <si>
    <t>DJEROCKSF1</t>
  </si>
  <si>
    <t>m_ls</t>
  </si>
  <si>
    <t>alanbailey23</t>
  </si>
  <si>
    <t>kamit</t>
  </si>
  <si>
    <t>megobviously</t>
  </si>
  <si>
    <t>happylaura</t>
  </si>
  <si>
    <t>Huismus</t>
  </si>
  <si>
    <t>rapeters</t>
  </si>
  <si>
    <t>ezzarocks</t>
  </si>
  <si>
    <t>draganababy</t>
  </si>
  <si>
    <t>thepornguy</t>
  </si>
  <si>
    <t>Jookern</t>
  </si>
  <si>
    <t>timothychung</t>
  </si>
  <si>
    <t>sparkling_jewel</t>
  </si>
  <si>
    <t>Bandrew</t>
  </si>
  <si>
    <t>arnoldbala</t>
  </si>
  <si>
    <t>fish183</t>
  </si>
  <si>
    <t>McLite14</t>
  </si>
  <si>
    <t>LMehdi</t>
  </si>
  <si>
    <t>mpesce</t>
  </si>
  <si>
    <t>B_S_C</t>
  </si>
  <si>
    <t>Sreenat</t>
  </si>
  <si>
    <t>drivewaybluess</t>
  </si>
  <si>
    <t>superpinky</t>
  </si>
  <si>
    <t>LiLMissGigle</t>
  </si>
  <si>
    <t>Badge24</t>
  </si>
  <si>
    <t>Asphar</t>
  </si>
  <si>
    <t>FredByrne</t>
  </si>
  <si>
    <t>Simo_C</t>
  </si>
  <si>
    <t>freetz</t>
  </si>
  <si>
    <t>bakees</t>
  </si>
  <si>
    <t>montyhamilton</t>
  </si>
  <si>
    <t>JamesR87</t>
  </si>
  <si>
    <t>edurelief</t>
  </si>
  <si>
    <t>krissykazoo</t>
  </si>
  <si>
    <t>CEOMakeitonTime</t>
  </si>
  <si>
    <t>h_a_r_r_y</t>
  </si>
  <si>
    <t>Neilglover</t>
  </si>
  <si>
    <t>Artjst</t>
  </si>
  <si>
    <t>christiexd</t>
  </si>
  <si>
    <t>compsolutions</t>
  </si>
  <si>
    <t>psrihari</t>
  </si>
  <si>
    <t>e_stam</t>
  </si>
  <si>
    <t>RACHEYYray</t>
  </si>
  <si>
    <t>Meykah</t>
  </si>
  <si>
    <t>ellietoone</t>
  </si>
  <si>
    <t>paigeeparnell</t>
  </si>
  <si>
    <t>penguin_p</t>
  </si>
  <si>
    <t>coolmilinda</t>
  </si>
  <si>
    <t>CliveJevons</t>
  </si>
  <si>
    <t>x_kukiee</t>
  </si>
  <si>
    <t>nickemmett</t>
  </si>
  <si>
    <t>sarahlay</t>
  </si>
  <si>
    <t>magitoddw</t>
  </si>
  <si>
    <t>annabey</t>
  </si>
  <si>
    <t>nnathali</t>
  </si>
  <si>
    <t>mistadee</t>
  </si>
  <si>
    <t>MikeSnos</t>
  </si>
  <si>
    <t>freemanlive</t>
  </si>
  <si>
    <t>PapaTomLA</t>
  </si>
  <si>
    <t>Saige90</t>
  </si>
  <si>
    <t>blonde_doctor</t>
  </si>
  <si>
    <t>red_lotus</t>
  </si>
  <si>
    <t>TrashcanDynasty</t>
  </si>
  <si>
    <t>Andy_Ellis</t>
  </si>
  <si>
    <t>kesharples1</t>
  </si>
  <si>
    <t>HouseTrip</t>
  </si>
  <si>
    <t>MahreenMamur</t>
  </si>
  <si>
    <t>quickies</t>
  </si>
  <si>
    <t>TheGuruu</t>
  </si>
  <si>
    <t>akznetsov</t>
  </si>
  <si>
    <t>danyasar</t>
  </si>
  <si>
    <t>LvP</t>
  </si>
  <si>
    <t>camilzzo</t>
  </si>
  <si>
    <t>imanhodjaev</t>
  </si>
  <si>
    <t>fortunesxfool</t>
  </si>
  <si>
    <t>CoolestNerd</t>
  </si>
  <si>
    <t>pindangga</t>
  </si>
  <si>
    <t>cinemabizarre</t>
  </si>
  <si>
    <t>DRhodes21</t>
  </si>
  <si>
    <t>amchak</t>
  </si>
  <si>
    <t>xxxAmyLeannexxx</t>
  </si>
  <si>
    <t>jesamakateli</t>
  </si>
  <si>
    <t>randomscrap</t>
  </si>
  <si>
    <t>maryk3lly</t>
  </si>
  <si>
    <t>rosettamarie</t>
  </si>
  <si>
    <t>Chrissydedek</t>
  </si>
  <si>
    <t>HippyDi</t>
  </si>
  <si>
    <t>gemmaa_owen</t>
  </si>
  <si>
    <t>alexgirlx</t>
  </si>
  <si>
    <t>mucurapord</t>
  </si>
  <si>
    <t>Nibsy_86</t>
  </si>
  <si>
    <t>Felicia_London</t>
  </si>
  <si>
    <t>grrrrkitty</t>
  </si>
  <si>
    <t>Arielusa</t>
  </si>
  <si>
    <t>jukeboi</t>
  </si>
  <si>
    <t>Gaunt1et</t>
  </si>
  <si>
    <t>Carissa81</t>
  </si>
  <si>
    <t>joeyelgersma</t>
  </si>
  <si>
    <t>feeddle</t>
  </si>
  <si>
    <t>SGBCandace</t>
  </si>
  <si>
    <t>supersara2001</t>
  </si>
  <si>
    <t>Pattyspaghetti</t>
  </si>
  <si>
    <t>ActuateRecordin</t>
  </si>
  <si>
    <t>raseel</t>
  </si>
  <si>
    <t>mdmathiesen</t>
  </si>
  <si>
    <t>michellem08</t>
  </si>
  <si>
    <t>Wedge</t>
  </si>
  <si>
    <t>littleidiot</t>
  </si>
  <si>
    <t>homosexualsr_us</t>
  </si>
  <si>
    <t>Smileyjenxx</t>
  </si>
  <si>
    <t>Atsadaporn</t>
  </si>
  <si>
    <t>Jibril85</t>
  </si>
  <si>
    <t>umebossy</t>
  </si>
  <si>
    <t>sammymcloughlin</t>
  </si>
  <si>
    <t>justine130295</t>
  </si>
  <si>
    <t>Rhiand92</t>
  </si>
  <si>
    <t>nicstevenson</t>
  </si>
  <si>
    <t>mailmahee</t>
  </si>
  <si>
    <t>brstngphnx</t>
  </si>
  <si>
    <t>benjiegillam</t>
  </si>
  <si>
    <t>FenstarDeLuxe</t>
  </si>
  <si>
    <t>AmyTimeLow</t>
  </si>
  <si>
    <t>andyctwit</t>
  </si>
  <si>
    <t>vjds</t>
  </si>
  <si>
    <t>hising</t>
  </si>
  <si>
    <t>xsinax</t>
  </si>
  <si>
    <t>VixenJovi</t>
  </si>
  <si>
    <t>ijy</t>
  </si>
  <si>
    <t>jessie_moo</t>
  </si>
  <si>
    <t>MartinJHobbs</t>
  </si>
  <si>
    <t>lnicas</t>
  </si>
  <si>
    <t>markozirkovich</t>
  </si>
  <si>
    <t>Karissadanae</t>
  </si>
  <si>
    <t>Kellosaurousrex</t>
  </si>
  <si>
    <t>MaineMaven</t>
  </si>
  <si>
    <t>eczemasupport</t>
  </si>
  <si>
    <t>Eamando</t>
  </si>
  <si>
    <t>collettesara</t>
  </si>
  <si>
    <t>juicyinfo</t>
  </si>
  <si>
    <t>counternotions</t>
  </si>
  <si>
    <t>trocphunc</t>
  </si>
  <si>
    <t>claudiosinatti</t>
  </si>
  <si>
    <t>Lo_FMT</t>
  </si>
  <si>
    <t>THETYTELYFE</t>
  </si>
  <si>
    <t>CatYong88</t>
  </si>
  <si>
    <t>lolidude</t>
  </si>
  <si>
    <t>laurenfan</t>
  </si>
  <si>
    <t>msromantic</t>
  </si>
  <si>
    <t>KizzleSexiPants</t>
  </si>
  <si>
    <t>shirley1992</t>
  </si>
  <si>
    <t>wallyh2o</t>
  </si>
  <si>
    <t>Scoshy</t>
  </si>
  <si>
    <t>emacook</t>
  </si>
  <si>
    <t>EdObie</t>
  </si>
  <si>
    <t>MissTrackwerker</t>
  </si>
  <si>
    <t>corinne_mills</t>
  </si>
  <si>
    <t>bitman</t>
  </si>
  <si>
    <t>ycaiscit</t>
  </si>
  <si>
    <t>jacksper</t>
  </si>
  <si>
    <t>Becky7453</t>
  </si>
  <si>
    <t>GeekWearsPrada</t>
  </si>
  <si>
    <t>blackmetaluk</t>
  </si>
  <si>
    <t>woolnoir</t>
  </si>
  <si>
    <t>rochelleruby</t>
  </si>
  <si>
    <t>Popysp</t>
  </si>
  <si>
    <t>ohlook_itsbella</t>
  </si>
  <si>
    <t>mechtroid</t>
  </si>
  <si>
    <t>Ganayan</t>
  </si>
  <si>
    <t>Office1000</t>
  </si>
  <si>
    <t>chrispople</t>
  </si>
  <si>
    <t>VampireParade</t>
  </si>
  <si>
    <t>bellasanto</t>
  </si>
  <si>
    <t>Shaikovski</t>
  </si>
  <si>
    <t>Jen_Waller</t>
  </si>
  <si>
    <t>Symplicity00</t>
  </si>
  <si>
    <t>LadyJoJo88</t>
  </si>
  <si>
    <t>Emma7114</t>
  </si>
  <si>
    <t>sumants</t>
  </si>
  <si>
    <t>steve_eky</t>
  </si>
  <si>
    <t>brandedguy</t>
  </si>
  <si>
    <t>ammarakhtar</t>
  </si>
  <si>
    <t>tesskwan</t>
  </si>
  <si>
    <t>lil_kitty_</t>
  </si>
  <si>
    <t>paulocarrasco</t>
  </si>
  <si>
    <t>emicorn</t>
  </si>
  <si>
    <t>Akaike</t>
  </si>
  <si>
    <t>juliandash</t>
  </si>
  <si>
    <t>Malkiee</t>
  </si>
  <si>
    <t>dalevirgo</t>
  </si>
  <si>
    <t>philsimon</t>
  </si>
  <si>
    <t>slideshare</t>
  </si>
  <si>
    <t>DD_CB</t>
  </si>
  <si>
    <t>foolandtheopera</t>
  </si>
  <si>
    <t>davidgolden</t>
  </si>
  <si>
    <t>kellykiins69</t>
  </si>
  <si>
    <t>MarkusKlintborg</t>
  </si>
  <si>
    <t>CarlaaLOUISE</t>
  </si>
  <si>
    <t>zeqox</t>
  </si>
  <si>
    <t>webmanwalking</t>
  </si>
  <si>
    <t>demilliken</t>
  </si>
  <si>
    <t>Kimberly_x3</t>
  </si>
  <si>
    <t>carol5814</t>
  </si>
  <si>
    <t>carlosgavina</t>
  </si>
  <si>
    <t>elinesca</t>
  </si>
  <si>
    <t>JimMunnelly</t>
  </si>
  <si>
    <t>LongandLoud</t>
  </si>
  <si>
    <t>drfunkenberry</t>
  </si>
  <si>
    <t>CigdemGizer</t>
  </si>
  <si>
    <t>ellie_nor</t>
  </si>
  <si>
    <t>imtimhanlon</t>
  </si>
  <si>
    <t>brittanys_page</t>
  </si>
  <si>
    <t>Vildego</t>
  </si>
  <si>
    <t>Nicnixs</t>
  </si>
  <si>
    <t>DomenicY</t>
  </si>
  <si>
    <t>shaannyn</t>
  </si>
  <si>
    <t>adamlindsay</t>
  </si>
  <si>
    <t>jenlucy</t>
  </si>
  <si>
    <t>Steves71</t>
  </si>
  <si>
    <t>moyi_unyil</t>
  </si>
  <si>
    <t>sarahx100</t>
  </si>
  <si>
    <t>danawb</t>
  </si>
  <si>
    <t>almypal</t>
  </si>
  <si>
    <t>kimbo7100</t>
  </si>
  <si>
    <t>Koggi</t>
  </si>
  <si>
    <t>GST_HAM</t>
  </si>
  <si>
    <t>pouchdesigns</t>
  </si>
  <si>
    <t>Jessiemacattack</t>
  </si>
  <si>
    <t>Terri_W</t>
  </si>
  <si>
    <t>michsineath</t>
  </si>
  <si>
    <t>mmmelll</t>
  </si>
  <si>
    <t>Lassam</t>
  </si>
  <si>
    <t>violeta_c</t>
  </si>
  <si>
    <t>angiesheep</t>
  </si>
  <si>
    <t>FTAnnArbor</t>
  </si>
  <si>
    <t>asmith91</t>
  </si>
  <si>
    <t>joshuapetker</t>
  </si>
  <si>
    <t>fundsforlungs</t>
  </si>
  <si>
    <t>AnnaBellini</t>
  </si>
  <si>
    <t>nickowastaken</t>
  </si>
  <si>
    <t>nikmakris</t>
  </si>
  <si>
    <t>john_a_evans</t>
  </si>
  <si>
    <t>skmacintosh</t>
  </si>
  <si>
    <t>cjblackwing</t>
  </si>
  <si>
    <t>gerox1015</t>
  </si>
  <si>
    <t>peterfroberg</t>
  </si>
  <si>
    <t>chk1972</t>
  </si>
  <si>
    <t>Linguna</t>
  </si>
  <si>
    <t>AlexArchie</t>
  </si>
  <si>
    <t>sisterhoodart</t>
  </si>
  <si>
    <t>kariannanas</t>
  </si>
  <si>
    <t>totalpwnage</t>
  </si>
  <si>
    <t>caroleannriley</t>
  </si>
  <si>
    <t>PHIPPS117</t>
  </si>
  <si>
    <t>candiT27</t>
  </si>
  <si>
    <t>abiblackmore</t>
  </si>
  <si>
    <t>daygan</t>
  </si>
  <si>
    <t>sexseek</t>
  </si>
  <si>
    <t>hannah210</t>
  </si>
  <si>
    <t>duellsy</t>
  </si>
  <si>
    <t>benckenstein</t>
  </si>
  <si>
    <t>princeofny</t>
  </si>
  <si>
    <t>xFrankieMonster</t>
  </si>
  <si>
    <t>julz_andersen</t>
  </si>
  <si>
    <t>inkiekay</t>
  </si>
  <si>
    <t>glynmaclean</t>
  </si>
  <si>
    <t>xoxeleanorxox</t>
  </si>
  <si>
    <t>carriefath</t>
  </si>
  <si>
    <t>NikolaSivkov</t>
  </si>
  <si>
    <t>Leeseth</t>
  </si>
  <si>
    <t>SassyCupcakes</t>
  </si>
  <si>
    <t>sondrafaye</t>
  </si>
  <si>
    <t>mockingbird_</t>
  </si>
  <si>
    <t>zomgitshaleyx3</t>
  </si>
  <si>
    <t>PixiePolaroid</t>
  </si>
  <si>
    <t>redsoxbatgirl</t>
  </si>
  <si>
    <t>carlyhatchman</t>
  </si>
  <si>
    <t>BertusNV</t>
  </si>
  <si>
    <t>theloon_</t>
  </si>
  <si>
    <t>ellylaine</t>
  </si>
  <si>
    <t>gabma</t>
  </si>
  <si>
    <t>Get1more</t>
  </si>
  <si>
    <t>alexcarlson</t>
  </si>
  <si>
    <t>WeezyWiller</t>
  </si>
  <si>
    <t>raulwithanh</t>
  </si>
  <si>
    <t>Priddygal</t>
  </si>
  <si>
    <t>lvenglarcz</t>
  </si>
  <si>
    <t>MacMeow</t>
  </si>
  <si>
    <t>BlingCiCi</t>
  </si>
  <si>
    <t>shermantheWD</t>
  </si>
  <si>
    <t>birderwestcork</t>
  </si>
  <si>
    <t>AnthonyMoyles</t>
  </si>
  <si>
    <t>katCL</t>
  </si>
  <si>
    <t>SOPHIA004806</t>
  </si>
  <si>
    <t>Sepulchura</t>
  </si>
  <si>
    <t>scotsmak</t>
  </si>
  <si>
    <t>arash70</t>
  </si>
  <si>
    <t>sajwest</t>
  </si>
  <si>
    <t>ben_israel</t>
  </si>
  <si>
    <t>xpinkmascara</t>
  </si>
  <si>
    <t>thedean7</t>
  </si>
  <si>
    <t>ou_flyer</t>
  </si>
  <si>
    <t>McKenneyOnABoat</t>
  </si>
  <si>
    <t>xxAshleyKillsxx</t>
  </si>
  <si>
    <t>aa32wa</t>
  </si>
  <si>
    <t>vocd</t>
  </si>
  <si>
    <t>Jannesdev</t>
  </si>
  <si>
    <t>Lila158</t>
  </si>
  <si>
    <t>susied23</t>
  </si>
  <si>
    <t>nicolettaXXX</t>
  </si>
  <si>
    <t>LizHill26News</t>
  </si>
  <si>
    <t>Nbaird1</t>
  </si>
  <si>
    <t>mikemonello</t>
  </si>
  <si>
    <t>dyanyanyan</t>
  </si>
  <si>
    <t>bonapeach</t>
  </si>
  <si>
    <t>alielayus</t>
  </si>
  <si>
    <t>myelin</t>
  </si>
  <si>
    <t>j3_binx</t>
  </si>
  <si>
    <t>amhee</t>
  </si>
  <si>
    <t>DrPiD</t>
  </si>
  <si>
    <t>xbabz</t>
  </si>
  <si>
    <t>LindsayMarie012</t>
  </si>
  <si>
    <t>edwenn</t>
  </si>
  <si>
    <t>xotheatergeek93</t>
  </si>
  <si>
    <t>emmadawson</t>
  </si>
  <si>
    <t>Averdita</t>
  </si>
  <si>
    <t>_clair85_</t>
  </si>
  <si>
    <t>philli01</t>
  </si>
  <si>
    <t>MickPuck</t>
  </si>
  <si>
    <t>mrBlotto</t>
  </si>
  <si>
    <t>AnnieSpandex</t>
  </si>
  <si>
    <t>albatros69</t>
  </si>
  <si>
    <t>torishearon</t>
  </si>
  <si>
    <t>edhenderson</t>
  </si>
  <si>
    <t>Mallaury</t>
  </si>
  <si>
    <t>Jess_Patterson</t>
  </si>
  <si>
    <t>xiaomascoteer</t>
  </si>
  <si>
    <t>ivana18</t>
  </si>
  <si>
    <t>Cally38</t>
  </si>
  <si>
    <t>adriandario</t>
  </si>
  <si>
    <t>greta5180</t>
  </si>
  <si>
    <t>Just_Olivier</t>
  </si>
  <si>
    <t>hennyjona</t>
  </si>
  <si>
    <t>maangchi</t>
  </si>
  <si>
    <t>MareikeFamous</t>
  </si>
  <si>
    <t>4SeasonsCreate</t>
  </si>
  <si>
    <t>kimwalbridge</t>
  </si>
  <si>
    <t>RamsiHashash</t>
  </si>
  <si>
    <t>Sarah_M_1989</t>
  </si>
  <si>
    <t>pjmaybe</t>
  </si>
  <si>
    <t>Ume_Chan</t>
  </si>
  <si>
    <t>artdroid</t>
  </si>
  <si>
    <t>susanneanette</t>
  </si>
  <si>
    <t>miss_pipedream</t>
  </si>
  <si>
    <t>TheWalleh</t>
  </si>
  <si>
    <t>Elmo_rox_ur_sox</t>
  </si>
  <si>
    <t>gr8dane0</t>
  </si>
  <si>
    <t>McKnucklesworth</t>
  </si>
  <si>
    <t>cheemel</t>
  </si>
  <si>
    <t>WendyRule</t>
  </si>
  <si>
    <t>cragbaby</t>
  </si>
  <si>
    <t>Daiiara</t>
  </si>
  <si>
    <t>andysteel123</t>
  </si>
  <si>
    <t>singinchelle</t>
  </si>
  <si>
    <t>LaSierra</t>
  </si>
  <si>
    <t>GASKAL</t>
  </si>
  <si>
    <t>vicks_xo</t>
  </si>
  <si>
    <t>theatheathea</t>
  </si>
  <si>
    <t>Nightsearch</t>
  </si>
  <si>
    <t>CubicXL</t>
  </si>
  <si>
    <t>safeye</t>
  </si>
  <si>
    <t>JEAmor</t>
  </si>
  <si>
    <t>emma_ec</t>
  </si>
  <si>
    <t>damonford</t>
  </si>
  <si>
    <t>allhosedup</t>
  </si>
  <si>
    <t>tvforumfeed</t>
  </si>
  <si>
    <t>Ceena</t>
  </si>
  <si>
    <t>eolexe</t>
  </si>
  <si>
    <t>genlouise</t>
  </si>
  <si>
    <t>Lilahdoll</t>
  </si>
  <si>
    <t>catheedf</t>
  </si>
  <si>
    <t>althaearose</t>
  </si>
  <si>
    <t>geoff_garcia</t>
  </si>
  <si>
    <t>DasKreative</t>
  </si>
  <si>
    <t>mizdi</t>
  </si>
  <si>
    <t>sheckie7</t>
  </si>
  <si>
    <t>itsashlley</t>
  </si>
  <si>
    <t>stelzner</t>
  </si>
  <si>
    <t>MetsNY81</t>
  </si>
  <si>
    <t>xflorax</t>
  </si>
  <si>
    <t>shscrafty</t>
  </si>
  <si>
    <t>cj_mac</t>
  </si>
  <si>
    <t>xAlkax</t>
  </si>
  <si>
    <t>twistori</t>
  </si>
  <si>
    <t>aliceeer</t>
  </si>
  <si>
    <t>raymondcnnlly</t>
  </si>
  <si>
    <t>RockNations</t>
  </si>
  <si>
    <t>Kyon_05</t>
  </si>
  <si>
    <t>Retireat21</t>
  </si>
  <si>
    <t>craiguk</t>
  </si>
  <si>
    <t>indiescribe</t>
  </si>
  <si>
    <t>astridcallista</t>
  </si>
  <si>
    <t>austbry</t>
  </si>
  <si>
    <t>iphoneluv</t>
  </si>
  <si>
    <t>philmabs</t>
  </si>
  <si>
    <t>MayaLove</t>
  </si>
  <si>
    <t>SandiCox</t>
  </si>
  <si>
    <t>MarkReid</t>
  </si>
  <si>
    <t>poomalairaj</t>
  </si>
  <si>
    <t>Redkin</t>
  </si>
  <si>
    <t>TheTomothy</t>
  </si>
  <si>
    <t>kimberlypassion</t>
  </si>
  <si>
    <t>rfishwick</t>
  </si>
  <si>
    <t>Intruth</t>
  </si>
  <si>
    <t>MindPowerCoach</t>
  </si>
  <si>
    <t>MD_MairBear</t>
  </si>
  <si>
    <t>katikouture</t>
  </si>
  <si>
    <t>fouadm</t>
  </si>
  <si>
    <t>pixelsrzen</t>
  </si>
  <si>
    <t>ariefr</t>
  </si>
  <si>
    <t>cnicolaou</t>
  </si>
  <si>
    <t>kayeeb</t>
  </si>
  <si>
    <t>mybreathaway</t>
  </si>
  <si>
    <t>MadMaxza</t>
  </si>
  <si>
    <t>purplepupa</t>
  </si>
  <si>
    <t>MadMuPPs</t>
  </si>
  <si>
    <t>mommacolby</t>
  </si>
  <si>
    <t>SimonStahl</t>
  </si>
  <si>
    <t>n4cer</t>
  </si>
  <si>
    <t>paulw1128</t>
  </si>
  <si>
    <t>KelvinChia</t>
  </si>
  <si>
    <t>Sian_91x</t>
  </si>
  <si>
    <t>michelletcplett</t>
  </si>
  <si>
    <t>Marawitch</t>
  </si>
  <si>
    <t>uniqueMXS</t>
  </si>
  <si>
    <t>feulaine</t>
  </si>
  <si>
    <t>babblenj</t>
  </si>
  <si>
    <t>maewest6</t>
  </si>
  <si>
    <t>Diana_P</t>
  </si>
  <si>
    <t>katjostevens</t>
  </si>
  <si>
    <t>Ancude</t>
  </si>
  <si>
    <t>uelol</t>
  </si>
  <si>
    <t>marta_CG</t>
  </si>
  <si>
    <t>NiallHarbison</t>
  </si>
  <si>
    <t>sbelinski</t>
  </si>
  <si>
    <t>urbangulaman</t>
  </si>
  <si>
    <t>morten_bruhn</t>
  </si>
  <si>
    <t>joycandice</t>
  </si>
  <si>
    <t>PaigePassion</t>
  </si>
  <si>
    <t>smiley92</t>
  </si>
  <si>
    <t>recinthecity</t>
  </si>
  <si>
    <t>gamblersdelight</t>
  </si>
  <si>
    <t>PlanetBarbados</t>
  </si>
  <si>
    <t>electricvelvet</t>
  </si>
  <si>
    <t>RuthvB</t>
  </si>
  <si>
    <t>xTovaxAnnxgg</t>
  </si>
  <si>
    <t>andreproost</t>
  </si>
  <si>
    <t>MelC119</t>
  </si>
  <si>
    <t>customcanvasart</t>
  </si>
  <si>
    <t>iRobotZombie</t>
  </si>
  <si>
    <t>KMBrett</t>
  </si>
  <si>
    <t>americanpapist</t>
  </si>
  <si>
    <t>safclyndz</t>
  </si>
  <si>
    <t>misty_moons</t>
  </si>
  <si>
    <t>AmandaSenna</t>
  </si>
  <si>
    <t>Danacea</t>
  </si>
  <si>
    <t>sophkitty</t>
  </si>
  <si>
    <t>abhatiauk</t>
  </si>
  <si>
    <t>TiannaHarris</t>
  </si>
  <si>
    <t>dj_patti</t>
  </si>
  <si>
    <t>Skiorsurf</t>
  </si>
  <si>
    <t>rubylynnv</t>
  </si>
  <si>
    <t>VacationInfo</t>
  </si>
  <si>
    <t>Frenchy1007</t>
  </si>
  <si>
    <t>paidtosave</t>
  </si>
  <si>
    <t>sparkymarkjones</t>
  </si>
  <si>
    <t>Sofirawr</t>
  </si>
  <si>
    <t>TanyaDennis</t>
  </si>
  <si>
    <t>parsonsphoto</t>
  </si>
  <si>
    <t>robertkneschke</t>
  </si>
  <si>
    <t>EazyEvvie</t>
  </si>
  <si>
    <t>melissarog</t>
  </si>
  <si>
    <t>iloveyouu_dani</t>
  </si>
  <si>
    <t>3_iBITE</t>
  </si>
  <si>
    <t>ArsenalSarah</t>
  </si>
  <si>
    <t>thbernhardt</t>
  </si>
  <si>
    <t>Janschulte86</t>
  </si>
  <si>
    <t>iheni</t>
  </si>
  <si>
    <t>vanessasilva</t>
  </si>
  <si>
    <t>immah_random</t>
  </si>
  <si>
    <t>dogwalkblog</t>
  </si>
  <si>
    <t>OdaRegine</t>
  </si>
  <si>
    <t>xomarisa091</t>
  </si>
  <si>
    <t>rinaxoxo</t>
  </si>
  <si>
    <t>nenasymone</t>
  </si>
  <si>
    <t>novoseek</t>
  </si>
  <si>
    <t>briangramo</t>
  </si>
  <si>
    <t>babbleverses</t>
  </si>
  <si>
    <t>tiarneduzthedew</t>
  </si>
  <si>
    <t>fichek</t>
  </si>
  <si>
    <t>anast_7</t>
  </si>
  <si>
    <t>TinyTinkerKitty</t>
  </si>
  <si>
    <t>JurieOnGames</t>
  </si>
  <si>
    <t>lexrigby</t>
  </si>
  <si>
    <t>MizAprilX</t>
  </si>
  <si>
    <t>nuxnix</t>
  </si>
  <si>
    <t>ziggyzigzigs</t>
  </si>
  <si>
    <t>mamoot_liz</t>
  </si>
  <si>
    <t>LoveItRockIt</t>
  </si>
  <si>
    <t>davidviner</t>
  </si>
  <si>
    <t>missghierarchy</t>
  </si>
  <si>
    <t>Ruthy_M</t>
  </si>
  <si>
    <t>Mosetsana</t>
  </si>
  <si>
    <t>cinda_is_hot</t>
  </si>
  <si>
    <t>ThePaperPig</t>
  </si>
  <si>
    <t>DonaldWilhelm</t>
  </si>
  <si>
    <t>seantoombs</t>
  </si>
  <si>
    <t>sophyjonesjones</t>
  </si>
  <si>
    <t>DubsDeuce</t>
  </si>
  <si>
    <t>dazlious</t>
  </si>
  <si>
    <t>eyeonsweet16</t>
  </si>
  <si>
    <t>fousa</t>
  </si>
  <si>
    <t>k_lliste</t>
  </si>
  <si>
    <t>hunterstyler</t>
  </si>
  <si>
    <t>bastet_greypaws</t>
  </si>
  <si>
    <t>gbx64</t>
  </si>
  <si>
    <t>brandonvaughan</t>
  </si>
  <si>
    <t>jessiica_x</t>
  </si>
  <si>
    <t>gerbenm</t>
  </si>
  <si>
    <t>kmullinsk</t>
  </si>
  <si>
    <t>LEYIAY</t>
  </si>
  <si>
    <t>lovegeorgie</t>
  </si>
  <si>
    <t>jbyrd76</t>
  </si>
  <si>
    <t>nifta</t>
  </si>
  <si>
    <t>monkeyofhope</t>
  </si>
  <si>
    <t>MalkinTheCat</t>
  </si>
  <si>
    <t>therealash</t>
  </si>
  <si>
    <t>smileykt</t>
  </si>
  <si>
    <t>frostylady31</t>
  </si>
  <si>
    <t>Xboxking</t>
  </si>
  <si>
    <t>joyofanonymity</t>
  </si>
  <si>
    <t>missywilson</t>
  </si>
  <si>
    <t>soccerlens</t>
  </si>
  <si>
    <t>dhonig2</t>
  </si>
  <si>
    <t>Michelleox8</t>
  </si>
  <si>
    <t>itztrish7</t>
  </si>
  <si>
    <t>morgankidd</t>
  </si>
  <si>
    <t>AJDJ1988</t>
  </si>
  <si>
    <t>DMJmom</t>
  </si>
  <si>
    <t>Hannahx333</t>
  </si>
  <si>
    <t>spikesweetheart</t>
  </si>
  <si>
    <t>louisenobladder</t>
  </si>
  <si>
    <t>mattyb89</t>
  </si>
  <si>
    <t>Katrineanundsen</t>
  </si>
  <si>
    <t>sheenamarie09</t>
  </si>
  <si>
    <t>db_architect</t>
  </si>
  <si>
    <t>ur_fallen_angel</t>
  </si>
  <si>
    <t>princess_kasey</t>
  </si>
  <si>
    <t>mandy3211</t>
  </si>
  <si>
    <t>firefluff</t>
  </si>
  <si>
    <t>cindycolladochc</t>
  </si>
  <si>
    <t>kristenmarquez</t>
  </si>
  <si>
    <t>mangosparks</t>
  </si>
  <si>
    <t>Forever_Aimee</t>
  </si>
  <si>
    <t>MaheshKrishnan</t>
  </si>
  <si>
    <t>alexhanrahan</t>
  </si>
  <si>
    <t>DemonDaughter</t>
  </si>
  <si>
    <t>AmanMerchant</t>
  </si>
  <si>
    <t>kaseygrl9</t>
  </si>
  <si>
    <t>Dark_Child_302</t>
  </si>
  <si>
    <t>ACosgroveBray</t>
  </si>
  <si>
    <t>hmc1</t>
  </si>
  <si>
    <t>james_hunter</t>
  </si>
  <si>
    <t>SheliaJimenez</t>
  </si>
  <si>
    <t>LightboxStudios</t>
  </si>
  <si>
    <t>casablancadonna</t>
  </si>
  <si>
    <t>slurredspeech</t>
  </si>
  <si>
    <t>annabelmeade</t>
  </si>
  <si>
    <t>Cfhs_1</t>
  </si>
  <si>
    <t>chattyscrapper</t>
  </si>
  <si>
    <t>SexyInLondon</t>
  </si>
  <si>
    <t>AshCam44</t>
  </si>
  <si>
    <t>Jazzybo_x</t>
  </si>
  <si>
    <t>alanahmurray</t>
  </si>
  <si>
    <t>Coincidence</t>
  </si>
  <si>
    <t>rebeldiamonds</t>
  </si>
  <si>
    <t>amanduhhL</t>
  </si>
  <si>
    <t>hpnadig</t>
  </si>
  <si>
    <t>NessieWolfe</t>
  </si>
  <si>
    <t>albert_chao</t>
  </si>
  <si>
    <t>Tomjnewton</t>
  </si>
  <si>
    <t>claicham</t>
  </si>
  <si>
    <t>Marneezy</t>
  </si>
  <si>
    <t>onemoreline</t>
  </si>
  <si>
    <t>Davidkotcher</t>
  </si>
  <si>
    <t>LithiumPink</t>
  </si>
  <si>
    <t>HyPbTz</t>
  </si>
  <si>
    <t>katievaleska</t>
  </si>
  <si>
    <t>kaylamariex</t>
  </si>
  <si>
    <t>callumthomas</t>
  </si>
  <si>
    <t>elainebenter</t>
  </si>
  <si>
    <t>Chrisbanks_</t>
  </si>
  <si>
    <t>twitthebryan</t>
  </si>
  <si>
    <t>dalemugford</t>
  </si>
  <si>
    <t>SwissCow86</t>
  </si>
  <si>
    <t>rainbowhair</t>
  </si>
  <si>
    <t>Spiritvn</t>
  </si>
  <si>
    <t>mverwin</t>
  </si>
  <si>
    <t>joshuawhitehead</t>
  </si>
  <si>
    <t>TeaTeaTeaTea</t>
  </si>
  <si>
    <t>JBfangirl</t>
  </si>
  <si>
    <t>ogjamesx</t>
  </si>
  <si>
    <t>just0nem0regame</t>
  </si>
  <si>
    <t>willbl</t>
  </si>
  <si>
    <t>qtbrowneyes</t>
  </si>
  <si>
    <t>chipsy1</t>
  </si>
  <si>
    <t>melmellie</t>
  </si>
  <si>
    <t>sydus</t>
  </si>
  <si>
    <t>JuliaGoolia</t>
  </si>
  <si>
    <t>idapinky</t>
  </si>
  <si>
    <t>WasabiAnime</t>
  </si>
  <si>
    <t>bifnaked</t>
  </si>
  <si>
    <t>jdjenvey</t>
  </si>
  <si>
    <t>chloelopeztan</t>
  </si>
  <si>
    <t>zoiieelovesu</t>
  </si>
  <si>
    <t>webstl</t>
  </si>
  <si>
    <t>nevali</t>
  </si>
  <si>
    <t>graceslick91</t>
  </si>
  <si>
    <t>crazy_munt</t>
  </si>
  <si>
    <t>samantes</t>
  </si>
  <si>
    <t>dirkpaul</t>
  </si>
  <si>
    <t>thetwentythird</t>
  </si>
  <si>
    <t>Ei77</t>
  </si>
  <si>
    <t>mmechevrolet</t>
  </si>
  <si>
    <t>cindyegomez</t>
  </si>
  <si>
    <t>mnf_photography</t>
  </si>
  <si>
    <t>19_adam_78</t>
  </si>
  <si>
    <t>iljbxinfinite</t>
  </si>
  <si>
    <t>myu_myu</t>
  </si>
  <si>
    <t>LeeJY</t>
  </si>
  <si>
    <t>marramgrass</t>
  </si>
  <si>
    <t>Berry_product</t>
  </si>
  <si>
    <t>mkhl</t>
  </si>
  <si>
    <t>Cacotopos</t>
  </si>
  <si>
    <t>SheiroQ</t>
  </si>
  <si>
    <t>finolaprescott</t>
  </si>
  <si>
    <t>jehseekarose</t>
  </si>
  <si>
    <t>jadnohra</t>
  </si>
  <si>
    <t>AuntyTay</t>
  </si>
  <si>
    <t>MiSsalySsa24</t>
  </si>
  <si>
    <t>JJny123</t>
  </si>
  <si>
    <t>DavidBass</t>
  </si>
  <si>
    <t>crimsons1lk</t>
  </si>
  <si>
    <t>Cyrildotexe</t>
  </si>
  <si>
    <t>unprettyg</t>
  </si>
  <si>
    <t>angelienie</t>
  </si>
  <si>
    <t>PrekovicMD</t>
  </si>
  <si>
    <t>erin416</t>
  </si>
  <si>
    <t>Darkweavia</t>
  </si>
  <si>
    <t>siforek</t>
  </si>
  <si>
    <t>BlackVelvet99</t>
  </si>
  <si>
    <t>maddy_miller</t>
  </si>
  <si>
    <t>nigellegg</t>
  </si>
  <si>
    <t>glimmertwintx</t>
  </si>
  <si>
    <t>ilubJBdemiHSsel</t>
  </si>
  <si>
    <t>juliiettttx0</t>
  </si>
  <si>
    <t>a_steroids</t>
  </si>
  <si>
    <t>Lizzaybabee</t>
  </si>
  <si>
    <t>aventureben</t>
  </si>
  <si>
    <t>trusecretoflife</t>
  </si>
  <si>
    <t>hoosta_knows</t>
  </si>
  <si>
    <t>askaaronlee</t>
  </si>
  <si>
    <t>chu_head</t>
  </si>
  <si>
    <t>Jimbo_Jetset</t>
  </si>
  <si>
    <t>fueledbybryan</t>
  </si>
  <si>
    <t>amii1989</t>
  </si>
  <si>
    <t>JennyLou31</t>
  </si>
  <si>
    <t>dezo</t>
  </si>
  <si>
    <t>Vdera</t>
  </si>
  <si>
    <t>leopardpants</t>
  </si>
  <si>
    <t>asfarsadewa</t>
  </si>
  <si>
    <t>fsanuy</t>
  </si>
  <si>
    <t>abbeygunther</t>
  </si>
  <si>
    <t>12Jansi</t>
  </si>
  <si>
    <t>anxratedsecret</t>
  </si>
  <si>
    <t>conorlally</t>
  </si>
  <si>
    <t>saravaccariello</t>
  </si>
  <si>
    <t>melgottschalk</t>
  </si>
  <si>
    <t>Mitsuketa</t>
  </si>
  <si>
    <t>dawnmarie_19</t>
  </si>
  <si>
    <t>marieknock</t>
  </si>
  <si>
    <t>azariaaastar</t>
  </si>
  <si>
    <t>summerfling</t>
  </si>
  <si>
    <t>ezamojski</t>
  </si>
  <si>
    <t>simonprobert</t>
  </si>
  <si>
    <t>ikewii</t>
  </si>
  <si>
    <t>inabirgitte</t>
  </si>
  <si>
    <t>blhessed1</t>
  </si>
  <si>
    <t>JoenisNorac</t>
  </si>
  <si>
    <t>caseyroon</t>
  </si>
  <si>
    <t>cabkab</t>
  </si>
  <si>
    <t>FrancesTotten</t>
  </si>
  <si>
    <t>ictguy</t>
  </si>
  <si>
    <t>davidestevens</t>
  </si>
  <si>
    <t>f2images</t>
  </si>
  <si>
    <t>blue_angel02</t>
  </si>
  <si>
    <t>MarketersVA</t>
  </si>
  <si>
    <t>nicobeans</t>
  </si>
  <si>
    <t>amysheehanHB</t>
  </si>
  <si>
    <t>cathBANG</t>
  </si>
  <si>
    <t>AO8</t>
  </si>
  <si>
    <t>LeeOhhNaah</t>
  </si>
  <si>
    <t>spikysandy</t>
  </si>
  <si>
    <t>doson</t>
  </si>
  <si>
    <t>johannahale</t>
  </si>
  <si>
    <t>teamtobias</t>
  </si>
  <si>
    <t>olehjortland</t>
  </si>
  <si>
    <t>magieabangsaufi</t>
  </si>
  <si>
    <t>SeanWG</t>
  </si>
  <si>
    <t>agu_en</t>
  </si>
  <si>
    <t>bilalbhatti</t>
  </si>
  <si>
    <t>unahealyfan</t>
  </si>
  <si>
    <t>JamieLeighhh</t>
  </si>
  <si>
    <t>jenniferrrrrx</t>
  </si>
  <si>
    <t>rob11n</t>
  </si>
  <si>
    <t>rebstay21</t>
  </si>
  <si>
    <t>teeskie</t>
  </si>
  <si>
    <t>sandrainsweden</t>
  </si>
  <si>
    <t>ShaunRox17</t>
  </si>
  <si>
    <t>alexander_wayne</t>
  </si>
  <si>
    <t>jenijenjen</t>
  </si>
  <si>
    <t>Banzzzai</t>
  </si>
  <si>
    <t>mimylemu</t>
  </si>
  <si>
    <t>xinxin333</t>
  </si>
  <si>
    <t>Maareen</t>
  </si>
  <si>
    <t>briege88</t>
  </si>
  <si>
    <t>kricor</t>
  </si>
  <si>
    <t>thephotogeek</t>
  </si>
  <si>
    <t>HermanWinroth</t>
  </si>
  <si>
    <t>thelackofcolors</t>
  </si>
  <si>
    <t>chrisovenden</t>
  </si>
  <si>
    <t>LesleyHarley</t>
  </si>
  <si>
    <t>TerraCookies</t>
  </si>
  <si>
    <t>lynea8472</t>
  </si>
  <si>
    <t>somethingfischy</t>
  </si>
  <si>
    <t>kiarajonas</t>
  </si>
  <si>
    <t>Aquarius2009</t>
  </si>
  <si>
    <t>RawwrRachel</t>
  </si>
  <si>
    <t>plu</t>
  </si>
  <si>
    <t>TomyMMX</t>
  </si>
  <si>
    <t>Loungevamp</t>
  </si>
  <si>
    <t>MarieBodin</t>
  </si>
  <si>
    <t>e_string</t>
  </si>
  <si>
    <t>geekissuper</t>
  </si>
  <si>
    <t>nickystokes</t>
  </si>
  <si>
    <t>Novemberkid</t>
  </si>
  <si>
    <t>GlennCoolier</t>
  </si>
  <si>
    <t>disco_rabbit</t>
  </si>
  <si>
    <t>musey</t>
  </si>
  <si>
    <t>daniela_suhanea</t>
  </si>
  <si>
    <t>iuliavoica</t>
  </si>
  <si>
    <t>essdas</t>
  </si>
  <si>
    <t>hopeless</t>
  </si>
  <si>
    <t>burnsra</t>
  </si>
  <si>
    <t>GSMHelpdesk</t>
  </si>
  <si>
    <t>Heather_Lin</t>
  </si>
  <si>
    <t>gabrielva</t>
  </si>
  <si>
    <t>JeremyBeeler</t>
  </si>
  <si>
    <t>Jim_Peggy_Hobbs</t>
  </si>
  <si>
    <t>gracerxiaxia</t>
  </si>
  <si>
    <t>troubalex</t>
  </si>
  <si>
    <t>shorayamuis</t>
  </si>
  <si>
    <t>sophiaxavier</t>
  </si>
  <si>
    <t>brantstevens</t>
  </si>
  <si>
    <t>la0dr3y</t>
  </si>
  <si>
    <t>MarlasMud</t>
  </si>
  <si>
    <t>momofuzz12</t>
  </si>
  <si>
    <t>pinkghurl</t>
  </si>
  <si>
    <t>richard_iorio</t>
  </si>
  <si>
    <t>MaxH75</t>
  </si>
  <si>
    <t>ReneeRawr234</t>
  </si>
  <si>
    <t>roni_duani</t>
  </si>
  <si>
    <t>rebeccaelf</t>
  </si>
  <si>
    <t>pennyman</t>
  </si>
  <si>
    <t>davidpeto</t>
  </si>
  <si>
    <t>Pokerface_x</t>
  </si>
  <si>
    <t>VineeKotharu</t>
  </si>
  <si>
    <t>alpinista</t>
  </si>
  <si>
    <t>ntnm</t>
  </si>
  <si>
    <t>jimboeth</t>
  </si>
  <si>
    <t>drandrewjackson</t>
  </si>
  <si>
    <t>marichella</t>
  </si>
  <si>
    <t>xmillehliciuosz</t>
  </si>
  <si>
    <t>koalacuddle</t>
  </si>
  <si>
    <t>jessicakunkel16</t>
  </si>
  <si>
    <t>Video_Girl_Kamy</t>
  </si>
  <si>
    <t>claireprocter</t>
  </si>
  <si>
    <t>girlyoudontknow</t>
  </si>
  <si>
    <t>AWFRox</t>
  </si>
  <si>
    <t>Zillafag</t>
  </si>
  <si>
    <t>fossilfoundry</t>
  </si>
  <si>
    <t>SuzanneSchon</t>
  </si>
  <si>
    <t>HRKenn</t>
  </si>
  <si>
    <t>yeahidkmaybe</t>
  </si>
  <si>
    <t>seautumn</t>
  </si>
  <si>
    <t>rootbox</t>
  </si>
  <si>
    <t>scally_dandan</t>
  </si>
  <si>
    <t>crazyXmallie</t>
  </si>
  <si>
    <t>tequilakaz</t>
  </si>
  <si>
    <t>joanamrsc</t>
  </si>
  <si>
    <t>4LeafCloverGirl</t>
  </si>
  <si>
    <t>ruffguts69</t>
  </si>
  <si>
    <t>seph300</t>
  </si>
  <si>
    <t>MissWillow</t>
  </si>
  <si>
    <t>LaDy_aLySsa</t>
  </si>
  <si>
    <t>aruntp</t>
  </si>
  <si>
    <t>Riseon</t>
  </si>
  <si>
    <t>ledshamrocks</t>
  </si>
  <si>
    <t>DavidaBWilliams</t>
  </si>
  <si>
    <t>MaryFerch</t>
  </si>
  <si>
    <t>sexiepixie</t>
  </si>
  <si>
    <t>BSue85</t>
  </si>
  <si>
    <t>techdiva66</t>
  </si>
  <si>
    <t>Brownocean</t>
  </si>
  <si>
    <t>midori_neko</t>
  </si>
  <si>
    <t>msmegan19</t>
  </si>
  <si>
    <t>benndy</t>
  </si>
  <si>
    <t>triciamckellar</t>
  </si>
  <si>
    <t>loxly</t>
  </si>
  <si>
    <t>LDCRust</t>
  </si>
  <si>
    <t>brenteesha</t>
  </si>
  <si>
    <t>jenniferg07</t>
  </si>
  <si>
    <t>Gibeaultb</t>
  </si>
  <si>
    <t>GIV3SxY0UxH3LL</t>
  </si>
  <si>
    <t>ZuZu_K</t>
  </si>
  <si>
    <t>jwehrheim</t>
  </si>
  <si>
    <t>Sterling123</t>
  </si>
  <si>
    <t>bkshaw2001</t>
  </si>
  <si>
    <t>jennmich97</t>
  </si>
  <si>
    <t>Smiley_MileyRay</t>
  </si>
  <si>
    <t>feydakin</t>
  </si>
  <si>
    <t>atechost</t>
  </si>
  <si>
    <t>ONEOFA_KIND</t>
  </si>
  <si>
    <t>imTARIO</t>
  </si>
  <si>
    <t>angieborrego</t>
  </si>
  <si>
    <t>AmberrLovee</t>
  </si>
  <si>
    <t>AlmostExclusive</t>
  </si>
  <si>
    <t>laura_thompson</t>
  </si>
  <si>
    <t>chrisgonewild</t>
  </si>
  <si>
    <t>skiingscooter</t>
  </si>
  <si>
    <t>cakelyts</t>
  </si>
  <si>
    <t>deafinseattle</t>
  </si>
  <si>
    <t>mlydy</t>
  </si>
  <si>
    <t>amyleebeauty</t>
  </si>
  <si>
    <t>beautelii</t>
  </si>
  <si>
    <t>aliciabodiqua</t>
  </si>
  <si>
    <t>chrisazzopardi</t>
  </si>
  <si>
    <t>murphysmurf</t>
  </si>
  <si>
    <t>miacupcake</t>
  </si>
  <si>
    <t>gabeesho</t>
  </si>
  <si>
    <t>kezhound</t>
  </si>
  <si>
    <t>khyanneChante</t>
  </si>
  <si>
    <t>SuperK23</t>
  </si>
  <si>
    <t>ahshakeitup</t>
  </si>
  <si>
    <t>missanthropy15</t>
  </si>
  <si>
    <t>AmyFavelle</t>
  </si>
  <si>
    <t>FrancisLynn</t>
  </si>
  <si>
    <t>crown_one</t>
  </si>
  <si>
    <t>MzCyrena89</t>
  </si>
  <si>
    <t>Adrienne604</t>
  </si>
  <si>
    <t>alexsensei</t>
  </si>
  <si>
    <t>JapinhaRockGirl</t>
  </si>
  <si>
    <t>asparay</t>
  </si>
  <si>
    <t>xxkristinexxx</t>
  </si>
  <si>
    <t>Mgon</t>
  </si>
  <si>
    <t>izaira_nixon</t>
  </si>
  <si>
    <t>redsoxmonkey</t>
  </si>
  <si>
    <t>zmeyer</t>
  </si>
  <si>
    <t>itssxbeckss</t>
  </si>
  <si>
    <t>Elona_</t>
  </si>
  <si>
    <t>athenasmile</t>
  </si>
  <si>
    <t>BLeigh1130</t>
  </si>
  <si>
    <t>joelmaust</t>
  </si>
  <si>
    <t>domesticchicky</t>
  </si>
  <si>
    <t>SheilaEinTO</t>
  </si>
  <si>
    <t>Boneya</t>
  </si>
  <si>
    <t>starletbaby76</t>
  </si>
  <si>
    <t>knipper08</t>
  </si>
  <si>
    <t>c_elder</t>
  </si>
  <si>
    <t>ItsCherryRed</t>
  </si>
  <si>
    <t>jamieraye</t>
  </si>
  <si>
    <t>zzme902</t>
  </si>
  <si>
    <t>ahippaxx3</t>
  </si>
  <si>
    <t>angelicacheri</t>
  </si>
  <si>
    <t>samybsb</t>
  </si>
  <si>
    <t>blitzturbo</t>
  </si>
  <si>
    <t>fionyfions</t>
  </si>
  <si>
    <t>sdkline2000</t>
  </si>
  <si>
    <t>UTJenHawk09</t>
  </si>
  <si>
    <t>MaakaSTARx</t>
  </si>
  <si>
    <t>gabrielyf</t>
  </si>
  <si>
    <t>detroitsweetest</t>
  </si>
  <si>
    <t>horsegirl2296</t>
  </si>
  <si>
    <t>steph0070</t>
  </si>
  <si>
    <t>jimmyk97</t>
  </si>
  <si>
    <t>twistedcovrgirl</t>
  </si>
  <si>
    <t>r_renata</t>
  </si>
  <si>
    <t>Denrael</t>
  </si>
  <si>
    <t>emilylewis</t>
  </si>
  <si>
    <t>maof2monsters</t>
  </si>
  <si>
    <t>taniaismyname</t>
  </si>
  <si>
    <t>ohai_makayla</t>
  </si>
  <si>
    <t>girlsaresexy</t>
  </si>
  <si>
    <t>chorzelewski</t>
  </si>
  <si>
    <t>P1LaughingMan</t>
  </si>
  <si>
    <t>chrissyshewchuk</t>
  </si>
  <si>
    <t>samlovesjonasx3</t>
  </si>
  <si>
    <t>laurenkemmerer</t>
  </si>
  <si>
    <t>bubblywums</t>
  </si>
  <si>
    <t>JacSM</t>
  </si>
  <si>
    <t>kymo47</t>
  </si>
  <si>
    <t>sarahdibby</t>
  </si>
  <si>
    <t>gpoulet</t>
  </si>
  <si>
    <t>TM_GusR</t>
  </si>
  <si>
    <t>mysolis</t>
  </si>
  <si>
    <t>tpk530</t>
  </si>
  <si>
    <t>frefrXnXfrefr</t>
  </si>
  <si>
    <t>acosmos</t>
  </si>
  <si>
    <t>DanielleMoinet</t>
  </si>
  <si>
    <t>rayxel</t>
  </si>
  <si>
    <t>saranour</t>
  </si>
  <si>
    <t>lalocali</t>
  </si>
  <si>
    <t>echoeswire</t>
  </si>
  <si>
    <t>egothieves</t>
  </si>
  <si>
    <t>itbrittanybetch</t>
  </si>
  <si>
    <t>ruoivietnam</t>
  </si>
  <si>
    <t>samdiazzz</t>
  </si>
  <si>
    <t>racegirl410</t>
  </si>
  <si>
    <t>ssalvatori</t>
  </si>
  <si>
    <t>scashin133</t>
  </si>
  <si>
    <t>AtomicShroom</t>
  </si>
  <si>
    <t>1nOnlyMercy</t>
  </si>
  <si>
    <t>saharlestrange</t>
  </si>
  <si>
    <t>carissaxhaha</t>
  </si>
  <si>
    <t>danielaspenser</t>
  </si>
  <si>
    <t>leidygee</t>
  </si>
  <si>
    <t>Rora_</t>
  </si>
  <si>
    <t>Bossman718</t>
  </si>
  <si>
    <t>LicaRenee</t>
  </si>
  <si>
    <t>OMGPENGUIN</t>
  </si>
  <si>
    <t>ChicMotherLove</t>
  </si>
  <si>
    <t>chooditch</t>
  </si>
  <si>
    <t>_kiz_</t>
  </si>
  <si>
    <t>Dr_kilen</t>
  </si>
  <si>
    <t>MIKAYLAE10</t>
  </si>
  <si>
    <t>AllyMaree</t>
  </si>
  <si>
    <t>emichelle82</t>
  </si>
  <si>
    <t>the_haydster</t>
  </si>
  <si>
    <t>puppydog0613</t>
  </si>
  <si>
    <t>KristinRae1124</t>
  </si>
  <si>
    <t>nina_beth</t>
  </si>
  <si>
    <t>skp106</t>
  </si>
  <si>
    <t>JnrCasper1986</t>
  </si>
  <si>
    <t>RoshandaS</t>
  </si>
  <si>
    <t>amicamia</t>
  </si>
  <si>
    <t>MARSonian</t>
  </si>
  <si>
    <t>bethahop</t>
  </si>
  <si>
    <t>yesitsjessx9</t>
  </si>
  <si>
    <t>goshyarnit</t>
  </si>
  <si>
    <t>Laugh4Him09</t>
  </si>
  <si>
    <t>robynnealane</t>
  </si>
  <si>
    <t>PussyPrevails</t>
  </si>
  <si>
    <t>Exquisite027</t>
  </si>
  <si>
    <t>SassyCarolina</t>
  </si>
  <si>
    <t>NiGhT_RaVeN13</t>
  </si>
  <si>
    <t>mdc914</t>
  </si>
  <si>
    <t>GeneralMakaveli</t>
  </si>
  <si>
    <t>Kat77</t>
  </si>
  <si>
    <t>michelleblau</t>
  </si>
  <si>
    <t>Indica22</t>
  </si>
  <si>
    <t>alivin4him</t>
  </si>
  <si>
    <t>bowlingballx</t>
  </si>
  <si>
    <t>Southpaw217</t>
  </si>
  <si>
    <t>squirl100</t>
  </si>
  <si>
    <t>jason_clement</t>
  </si>
  <si>
    <t>Beastwad</t>
  </si>
  <si>
    <t>Sherbear2313</t>
  </si>
  <si>
    <t>AlisonRagasa</t>
  </si>
  <si>
    <t>Anna_Louise</t>
  </si>
  <si>
    <t>webgirltweet</t>
  </si>
  <si>
    <t>luvalee</t>
  </si>
  <si>
    <t>COLORMEBADYELLO</t>
  </si>
  <si>
    <t>jengelz</t>
  </si>
  <si>
    <t>snookyonline</t>
  </si>
  <si>
    <t>ShutterBugMomma</t>
  </si>
  <si>
    <t>StealthGigi</t>
  </si>
  <si>
    <t>mgozzler</t>
  </si>
  <si>
    <t>divxdownloads</t>
  </si>
  <si>
    <t>Libra0925</t>
  </si>
  <si>
    <t>Lauren_Bbe</t>
  </si>
  <si>
    <t>ddsthename</t>
  </si>
  <si>
    <t>hannahcs</t>
  </si>
  <si>
    <t>1MileyRayCyrus1</t>
  </si>
  <si>
    <t>SheriMonk</t>
  </si>
  <si>
    <t>krug6</t>
  </si>
  <si>
    <t>bgrundy</t>
  </si>
  <si>
    <t>babooze</t>
  </si>
  <si>
    <t>Owner_Direct</t>
  </si>
  <si>
    <t>kaos527</t>
  </si>
  <si>
    <t>wesayrachel</t>
  </si>
  <si>
    <t>noreaster</t>
  </si>
  <si>
    <t>Smalltalkwitht</t>
  </si>
  <si>
    <t>apollocollege</t>
  </si>
  <si>
    <t>drkisane</t>
  </si>
  <si>
    <t>kaylax01</t>
  </si>
  <si>
    <t>likearobot</t>
  </si>
  <si>
    <t>LebanezeQueen</t>
  </si>
  <si>
    <t>CandySteele</t>
  </si>
  <si>
    <t>rrolyat</t>
  </si>
  <si>
    <t>lisamh77</t>
  </si>
  <si>
    <t>tawandah</t>
  </si>
  <si>
    <t>henkaku</t>
  </si>
  <si>
    <t>gissylovesyou</t>
  </si>
  <si>
    <t>noahfanxx</t>
  </si>
  <si>
    <t>mollybob</t>
  </si>
  <si>
    <t>twinkiiface</t>
  </si>
  <si>
    <t>olgirl</t>
  </si>
  <si>
    <t>urbancrafter</t>
  </si>
  <si>
    <t>Roobear529</t>
  </si>
  <si>
    <t>A_11</t>
  </si>
  <si>
    <t>maaraj</t>
  </si>
  <si>
    <t>samanthaoxox</t>
  </si>
  <si>
    <t>Haagenize</t>
  </si>
  <si>
    <t>ghettoManga</t>
  </si>
  <si>
    <t>LadyJFemme</t>
  </si>
  <si>
    <t>barb_mallon</t>
  </si>
  <si>
    <t>eurekablyth</t>
  </si>
  <si>
    <t>taylortee</t>
  </si>
  <si>
    <t>MissPaparazzi7</t>
  </si>
  <si>
    <t>ween7778</t>
  </si>
  <si>
    <t>JPGofMe</t>
  </si>
  <si>
    <t>LynZ_Ann</t>
  </si>
  <si>
    <t>BEAUTIFULL308</t>
  </si>
  <si>
    <t>thecraftinator</t>
  </si>
  <si>
    <t>XxXxMaDiSoNxXxX</t>
  </si>
  <si>
    <t>mandzpandz</t>
  </si>
  <si>
    <t>tayybaybay0</t>
  </si>
  <si>
    <t>leahmarieee</t>
  </si>
  <si>
    <t>Leesh722</t>
  </si>
  <si>
    <t>beecrosby</t>
  </si>
  <si>
    <t>seres_victoria</t>
  </si>
  <si>
    <t>thespeckledpear</t>
  </si>
  <si>
    <t>echoalert</t>
  </si>
  <si>
    <t>ashy_101</t>
  </si>
  <si>
    <t>CorbSilverthorn</t>
  </si>
  <si>
    <t>jennjenn75</t>
  </si>
  <si>
    <t>picker135</t>
  </si>
  <si>
    <t>Lawmom</t>
  </si>
  <si>
    <t>Bia_Loves_NKOTB</t>
  </si>
  <si>
    <t>Miss_DG</t>
  </si>
  <si>
    <t>Doughty1</t>
  </si>
  <si>
    <t>steph1314</t>
  </si>
  <si>
    <t>MargoCarmichael</t>
  </si>
  <si>
    <t>timrs2001</t>
  </si>
  <si>
    <t>delaneywalsh</t>
  </si>
  <si>
    <t>fashion_fille</t>
  </si>
  <si>
    <t>genry31</t>
  </si>
  <si>
    <t>InuInspirations</t>
  </si>
  <si>
    <t>MojoLovesJoe</t>
  </si>
  <si>
    <t>KilikaCouture</t>
  </si>
  <si>
    <t>taylorpb</t>
  </si>
  <si>
    <t>tashymoshy14</t>
  </si>
  <si>
    <t>meganroxanne</t>
  </si>
  <si>
    <t>SdotVA</t>
  </si>
  <si>
    <t>nicolemalfoy</t>
  </si>
  <si>
    <t>martin_prado</t>
  </si>
  <si>
    <t>valerie0407</t>
  </si>
  <si>
    <t>Gabrielle243</t>
  </si>
  <si>
    <t>aashley11</t>
  </si>
  <si>
    <t>katkat24</t>
  </si>
  <si>
    <t>white_featherz</t>
  </si>
  <si>
    <t>sleeptil3</t>
  </si>
  <si>
    <t>LVCIFERA</t>
  </si>
  <si>
    <t>PHOTOluluTV</t>
  </si>
  <si>
    <t>GamerFreak2</t>
  </si>
  <si>
    <t>mrsccool</t>
  </si>
  <si>
    <t>stevanl</t>
  </si>
  <si>
    <t>bleegh</t>
  </si>
  <si>
    <t>winkyc</t>
  </si>
  <si>
    <t>JKlover</t>
  </si>
  <si>
    <t>AngiesMusings</t>
  </si>
  <si>
    <t>Kslovak</t>
  </si>
  <si>
    <t>fiona_s</t>
  </si>
  <si>
    <t>SamanthaHarmon</t>
  </si>
  <si>
    <t>MARCELWILLIAMS2</t>
  </si>
  <si>
    <t>SarahRayy</t>
  </si>
  <si>
    <t>grouchyladybug</t>
  </si>
  <si>
    <t>chicsndvl</t>
  </si>
  <si>
    <t>Justin_Michael</t>
  </si>
  <si>
    <t>Alsterr93</t>
  </si>
  <si>
    <t>dwightmeeks</t>
  </si>
  <si>
    <t>titalin9</t>
  </si>
  <si>
    <t>tweetcheeng</t>
  </si>
  <si>
    <t>gategenocide</t>
  </si>
  <si>
    <t>SactownMagazine</t>
  </si>
  <si>
    <t>HillaryC7</t>
  </si>
  <si>
    <t>tinkrenee</t>
  </si>
  <si>
    <t>saywhatx</t>
  </si>
  <si>
    <t>kaito1412</t>
  </si>
  <si>
    <t>bellahbee</t>
  </si>
  <si>
    <t>heyitscarly_</t>
  </si>
  <si>
    <t>jessieaeveridge</t>
  </si>
  <si>
    <t>abcnark</t>
  </si>
  <si>
    <t>CentsibleSawyer</t>
  </si>
  <si>
    <t>edensmidian</t>
  </si>
  <si>
    <t>roxiexena</t>
  </si>
  <si>
    <t>RachelWells</t>
  </si>
  <si>
    <t>Sprite_650</t>
  </si>
  <si>
    <t>lyndsayyrae</t>
  </si>
  <si>
    <t>KFox1342</t>
  </si>
  <si>
    <t>PenguinB</t>
  </si>
  <si>
    <t>chrisPURE</t>
  </si>
  <si>
    <t>bella14edward</t>
  </si>
  <si>
    <t>KatieCeciil</t>
  </si>
  <si>
    <t>jmbyers</t>
  </si>
  <si>
    <t>just_kap</t>
  </si>
  <si>
    <t>jesszlatos</t>
  </si>
  <si>
    <t>HVDO</t>
  </si>
  <si>
    <t>Jamiescott19</t>
  </si>
  <si>
    <t>iroamaround</t>
  </si>
  <si>
    <t>garystager</t>
  </si>
  <si>
    <t>LacyBlackmon</t>
  </si>
  <si>
    <t>sherepunjabsg</t>
  </si>
  <si>
    <t>BUB20789</t>
  </si>
  <si>
    <t>lyricalb</t>
  </si>
  <si>
    <t>swim_chris</t>
  </si>
  <si>
    <t>asdanielafjkl</t>
  </si>
  <si>
    <t>stopmotionjosh</t>
  </si>
  <si>
    <t>THE_REAL_KESHIA</t>
  </si>
  <si>
    <t>dacoatuhh</t>
  </si>
  <si>
    <t>DLDAVID</t>
  </si>
  <si>
    <t>Shmaddieee</t>
  </si>
  <si>
    <t>trx1</t>
  </si>
  <si>
    <t>kelselizabeth</t>
  </si>
  <si>
    <t>Blushfilms</t>
  </si>
  <si>
    <t>RickGriffin</t>
  </si>
  <si>
    <t>RobertaSera</t>
  </si>
  <si>
    <t>LeOnLim1989</t>
  </si>
  <si>
    <t>ImSubconscious</t>
  </si>
  <si>
    <t>itscindy</t>
  </si>
  <si>
    <t>Chantresewright</t>
  </si>
  <si>
    <t>Steelhers</t>
  </si>
  <si>
    <t>aprilpfab</t>
  </si>
  <si>
    <t>roogie</t>
  </si>
  <si>
    <t>skyhawke</t>
  </si>
  <si>
    <t>Vivalavida87</t>
  </si>
  <si>
    <t>jan_krisha</t>
  </si>
  <si>
    <t>godschildanita</t>
  </si>
  <si>
    <t>SJoy29</t>
  </si>
  <si>
    <t>Ryan73777</t>
  </si>
  <si>
    <t>daanisc</t>
  </si>
  <si>
    <t>icarter</t>
  </si>
  <si>
    <t>loveyoumoreMJ</t>
  </si>
  <si>
    <t>jennyGOLD</t>
  </si>
  <si>
    <t>lindm</t>
  </si>
  <si>
    <t>Roozette</t>
  </si>
  <si>
    <t>MortizB</t>
  </si>
  <si>
    <t>nikomas</t>
  </si>
  <si>
    <t>DanZelikman</t>
  </si>
  <si>
    <t>nyousefi</t>
  </si>
  <si>
    <t>caraendless</t>
  </si>
  <si>
    <t>caffedbolla</t>
  </si>
  <si>
    <t>courtneyxxjonas</t>
  </si>
  <si>
    <t>shyheartsjordan</t>
  </si>
  <si>
    <t>seoulcitykitty</t>
  </si>
  <si>
    <t>longm</t>
  </si>
  <si>
    <t>dugL</t>
  </si>
  <si>
    <t>megtafel</t>
  </si>
  <si>
    <t>JJSteiner</t>
  </si>
  <si>
    <t>lend4health</t>
  </si>
  <si>
    <t>swirlywand</t>
  </si>
  <si>
    <t>thatkiddbri</t>
  </si>
  <si>
    <t>katerainy</t>
  </si>
  <si>
    <t>davidj505</t>
  </si>
  <si>
    <t>rachelabichen</t>
  </si>
  <si>
    <t>Rilla_my_Rilla</t>
  </si>
  <si>
    <t>hellokitzel</t>
  </si>
  <si>
    <t>AlyssaCherie</t>
  </si>
  <si>
    <t>Custardcuppcake</t>
  </si>
  <si>
    <t>pauloricleite</t>
  </si>
  <si>
    <t>tweety1250</t>
  </si>
  <si>
    <t>LChiz</t>
  </si>
  <si>
    <t>Athealia</t>
  </si>
  <si>
    <t>absters</t>
  </si>
  <si>
    <t>chriswalts</t>
  </si>
  <si>
    <t>teresatriumbari</t>
  </si>
  <si>
    <t>crbsd3prph3t</t>
  </si>
  <si>
    <t>nikkisavage</t>
  </si>
  <si>
    <t>gingerk</t>
  </si>
  <si>
    <t>nbr1</t>
  </si>
  <si>
    <t>firecho</t>
  </si>
  <si>
    <t>_montse_</t>
  </si>
  <si>
    <t>OneOfTheBoys</t>
  </si>
  <si>
    <t>candacepalmer</t>
  </si>
  <si>
    <t>coderdad</t>
  </si>
  <si>
    <t>nikkisunshinee</t>
  </si>
  <si>
    <t>XaethyxV</t>
  </si>
  <si>
    <t>jeanheath</t>
  </si>
  <si>
    <t>Tearree</t>
  </si>
  <si>
    <t>lesdance</t>
  </si>
  <si>
    <t>kellyhalluch</t>
  </si>
  <si>
    <t>carrielinn83</t>
  </si>
  <si>
    <t>krcrafts</t>
  </si>
  <si>
    <t>diablaxmachina</t>
  </si>
  <si>
    <t>Caprica6420</t>
  </si>
  <si>
    <t>PreciousSoHot</t>
  </si>
  <si>
    <t>Gnomestab</t>
  </si>
  <si>
    <t>xcourxtxneyx</t>
  </si>
  <si>
    <t>RWarda</t>
  </si>
  <si>
    <t>pmacxo</t>
  </si>
  <si>
    <t>Mary_Andrews</t>
  </si>
  <si>
    <t>DaniQuintani</t>
  </si>
  <si>
    <t>LazyVillain</t>
  </si>
  <si>
    <t>Tara95</t>
  </si>
  <si>
    <t>sammblake</t>
  </si>
  <si>
    <t>sarahw3</t>
  </si>
  <si>
    <t>_Michelle_E</t>
  </si>
  <si>
    <t>Gordy0806</t>
  </si>
  <si>
    <t>Melbowe</t>
  </si>
  <si>
    <t>jmbuckingham</t>
  </si>
  <si>
    <t>ruthibelle</t>
  </si>
  <si>
    <t>katiewright</t>
  </si>
  <si>
    <t>Brielle_25</t>
  </si>
  <si>
    <t>goosegoosie</t>
  </si>
  <si>
    <t>SwtGirl7</t>
  </si>
  <si>
    <t>BeYouTFulZ</t>
  </si>
  <si>
    <t>tarahble</t>
  </si>
  <si>
    <t>Devon666</t>
  </si>
  <si>
    <t>ElloMoqui</t>
  </si>
  <si>
    <t>fatoomy</t>
  </si>
  <si>
    <t>leemathews</t>
  </si>
  <si>
    <t>helligeheidi</t>
  </si>
  <si>
    <t>marizzle</t>
  </si>
  <si>
    <t>tonyanator</t>
  </si>
  <si>
    <t>leerzej</t>
  </si>
  <si>
    <t>raiaren</t>
  </si>
  <si>
    <t>TheyCallMeEllis</t>
  </si>
  <si>
    <t>atomg</t>
  </si>
  <si>
    <t>KLACarter</t>
  </si>
  <si>
    <t>abbyynels</t>
  </si>
  <si>
    <t>Hoodz25</t>
  </si>
  <si>
    <t>iamnayeli</t>
  </si>
  <si>
    <t>LordIllidan</t>
  </si>
  <si>
    <t>xohikatixo</t>
  </si>
  <si>
    <t>jordanworth</t>
  </si>
  <si>
    <t>badgrl24</t>
  </si>
  <si>
    <t>BrianSansbury</t>
  </si>
  <si>
    <t>81megs</t>
  </si>
  <si>
    <t>amandaelainef</t>
  </si>
  <si>
    <t>MrsP_ifurnastee</t>
  </si>
  <si>
    <t>Bqueens</t>
  </si>
  <si>
    <t>dramafreeyukari</t>
  </si>
  <si>
    <t>danielho</t>
  </si>
  <si>
    <t>lisaanu</t>
  </si>
  <si>
    <t>desertmariner</t>
  </si>
  <si>
    <t>gixxerider21</t>
  </si>
  <si>
    <t>coliex9</t>
  </si>
  <si>
    <t>burrilyn</t>
  </si>
  <si>
    <t>EpicEllie</t>
  </si>
  <si>
    <t>childhoodflames</t>
  </si>
  <si>
    <t>lifewithcokkie</t>
  </si>
  <si>
    <t>hcheifer</t>
  </si>
  <si>
    <t>imakeboyzcry</t>
  </si>
  <si>
    <t>angelakay4</t>
  </si>
  <si>
    <t>JuneLee</t>
  </si>
  <si>
    <t>rickbert</t>
  </si>
  <si>
    <t>JillioJ</t>
  </si>
  <si>
    <t>AlonAndOn</t>
  </si>
  <si>
    <t>itszarahtrick</t>
  </si>
  <si>
    <t>GirlyGirl97</t>
  </si>
  <si>
    <t>bnbcheer</t>
  </si>
  <si>
    <t>DaangMel</t>
  </si>
  <si>
    <t>mike_pizzadude</t>
  </si>
  <si>
    <t>EdibleApple</t>
  </si>
  <si>
    <t>MinhoooKim</t>
  </si>
  <si>
    <t>hkwong</t>
  </si>
  <si>
    <t>phplance</t>
  </si>
  <si>
    <t>Jessie_Ziegler</t>
  </si>
  <si>
    <t>shamz82</t>
  </si>
  <si>
    <t>WilsonLok</t>
  </si>
  <si>
    <t>breezydayz</t>
  </si>
  <si>
    <t>neutrino78x</t>
  </si>
  <si>
    <t>Raideress</t>
  </si>
  <si>
    <t>IamBirdie</t>
  </si>
  <si>
    <t>shorty1990</t>
  </si>
  <si>
    <t>jonnyquik7</t>
  </si>
  <si>
    <t>nihaoimchris</t>
  </si>
  <si>
    <t>sarahslikewhoa</t>
  </si>
  <si>
    <t>livvylu8</t>
  </si>
  <si>
    <t>JoycieBelle</t>
  </si>
  <si>
    <t>jmfab</t>
  </si>
  <si>
    <t>SilvanaZollo</t>
  </si>
  <si>
    <t>ssophie1996</t>
  </si>
  <si>
    <t>Barkhamn</t>
  </si>
  <si>
    <t>apowers09</t>
  </si>
  <si>
    <t>lewwbreezy</t>
  </si>
  <si>
    <t>mandy__1984</t>
  </si>
  <si>
    <t>belrudi</t>
  </si>
  <si>
    <t>astoria_potter</t>
  </si>
  <si>
    <t>myssmodelstar</t>
  </si>
  <si>
    <t>tafg</t>
  </si>
  <si>
    <t>Salazaresteban5</t>
  </si>
  <si>
    <t>soccergirly97</t>
  </si>
  <si>
    <t>HoneyBliss44</t>
  </si>
  <si>
    <t>Eri8321317</t>
  </si>
  <si>
    <t>silentq</t>
  </si>
  <si>
    <t>pochacoboii</t>
  </si>
  <si>
    <t>trackjc43</t>
  </si>
  <si>
    <t>caroldn</t>
  </si>
  <si>
    <t>sjwoodr</t>
  </si>
  <si>
    <t>priceless8810</t>
  </si>
  <si>
    <t>sinatrabean</t>
  </si>
  <si>
    <t>_audrey</t>
  </si>
  <si>
    <t>RegieXD</t>
  </si>
  <si>
    <t>blondebug</t>
  </si>
  <si>
    <t>melerycelery</t>
  </si>
  <si>
    <t>JadeyCampbell</t>
  </si>
  <si>
    <t>beatjunkee22</t>
  </si>
  <si>
    <t>Beyoudoll</t>
  </si>
  <si>
    <t>dadams007</t>
  </si>
  <si>
    <t>burajiru</t>
  </si>
  <si>
    <t>FindPaul</t>
  </si>
  <si>
    <t>holadalton</t>
  </si>
  <si>
    <t>gsrx</t>
  </si>
  <si>
    <t>emoreno280</t>
  </si>
  <si>
    <t>svivekkrishna</t>
  </si>
  <si>
    <t>redkicks</t>
  </si>
  <si>
    <t>Jamielove5</t>
  </si>
  <si>
    <t>Hardangelfan</t>
  </si>
  <si>
    <t>ohcarmen</t>
  </si>
  <si>
    <t>CHRiS0726</t>
  </si>
  <si>
    <t>melofay</t>
  </si>
  <si>
    <t>ajljt</t>
  </si>
  <si>
    <t>Indigolan</t>
  </si>
  <si>
    <t>igobydoc</t>
  </si>
  <si>
    <t>xdaniccca</t>
  </si>
  <si>
    <t>Beccalynnb</t>
  </si>
  <si>
    <t>GrantG9</t>
  </si>
  <si>
    <t>YiiSeL</t>
  </si>
  <si>
    <t>elephantshoes75</t>
  </si>
  <si>
    <t>Ballinkyle94</t>
  </si>
  <si>
    <t>DaveDaWiz</t>
  </si>
  <si>
    <t>hazeltee</t>
  </si>
  <si>
    <t>lowroller36</t>
  </si>
  <si>
    <t>AshtonVidal</t>
  </si>
  <si>
    <t>cleolinda</t>
  </si>
  <si>
    <t>aduckgoesquack</t>
  </si>
  <si>
    <t>miss_belle9</t>
  </si>
  <si>
    <t>simplemods</t>
  </si>
  <si>
    <t>SR__</t>
  </si>
  <si>
    <t>daniellefacee</t>
  </si>
  <si>
    <t>ItsHilly</t>
  </si>
  <si>
    <t>jing_jin</t>
  </si>
  <si>
    <t>TiteMaud</t>
  </si>
  <si>
    <t>TheRealBlakeJxD</t>
  </si>
  <si>
    <t>MelisaMCRmy</t>
  </si>
  <si>
    <t>bclesen</t>
  </si>
  <si>
    <t>jennyassise</t>
  </si>
  <si>
    <t>juliarose25</t>
  </si>
  <si>
    <t>Enjhae</t>
  </si>
  <si>
    <t>brianfalexander</t>
  </si>
  <si>
    <t>theoriginaltee</t>
  </si>
  <si>
    <t>Mandazxo</t>
  </si>
  <si>
    <t>threadnbone</t>
  </si>
  <si>
    <t>alexknight</t>
  </si>
  <si>
    <t>nathegera</t>
  </si>
  <si>
    <t>Pergamond</t>
  </si>
  <si>
    <t>jbslovebug</t>
  </si>
  <si>
    <t>gnrfan</t>
  </si>
  <si>
    <t>Anonymous_Smith</t>
  </si>
  <si>
    <t>woahslyn</t>
  </si>
  <si>
    <t>crystal_dunn</t>
  </si>
  <si>
    <t>AnitaAK</t>
  </si>
  <si>
    <t>eggyknap</t>
  </si>
  <si>
    <t>MadisonxxJonas</t>
  </si>
  <si>
    <t>greekfood</t>
  </si>
  <si>
    <t>pedrovegajr</t>
  </si>
  <si>
    <t>Chloe_Wong</t>
  </si>
  <si>
    <t>DramaQueen469</t>
  </si>
  <si>
    <t>savvybride</t>
  </si>
  <si>
    <t>kess_x</t>
  </si>
  <si>
    <t>CatSable</t>
  </si>
  <si>
    <t>mmassinger</t>
  </si>
  <si>
    <t>jesterfunnyboox</t>
  </si>
  <si>
    <t>MyissaG</t>
  </si>
  <si>
    <t>hotmomy</t>
  </si>
  <si>
    <t>bronxbebe4488</t>
  </si>
  <si>
    <t>Emma_Stack</t>
  </si>
  <si>
    <t>CarlyPatterson</t>
  </si>
  <si>
    <t>followgaby</t>
  </si>
  <si>
    <t>Emmmaa___</t>
  </si>
  <si>
    <t>xrocksmama</t>
  </si>
  <si>
    <t>duggycain</t>
  </si>
  <si>
    <t>CierraJesperson</t>
  </si>
  <si>
    <t>Love4OPM</t>
  </si>
  <si>
    <t>cArtPhotography</t>
  </si>
  <si>
    <t>AdventureMatt</t>
  </si>
  <si>
    <t>wannablessedbe</t>
  </si>
  <si>
    <t>msilverman</t>
  </si>
  <si>
    <t>andreahoward</t>
  </si>
  <si>
    <t>htbthomas</t>
  </si>
  <si>
    <t>JennaNoland</t>
  </si>
  <si>
    <t>xharlequingirlx</t>
  </si>
  <si>
    <t>gp_man2009</t>
  </si>
  <si>
    <t>steigerlaw</t>
  </si>
  <si>
    <t>ishthefish</t>
  </si>
  <si>
    <t>iamrobroy</t>
  </si>
  <si>
    <t>slloyd</t>
  </si>
  <si>
    <t>xxprettyinblkxx</t>
  </si>
  <si>
    <t>Camila_V</t>
  </si>
  <si>
    <t>justbeenstung</t>
  </si>
  <si>
    <t>betsylou1</t>
  </si>
  <si>
    <t>jordanroberge</t>
  </si>
  <si>
    <t>tcsekhar</t>
  </si>
  <si>
    <t>wndrldy</t>
  </si>
  <si>
    <t>PaulaBelo</t>
  </si>
  <si>
    <t>dprecovery</t>
  </si>
  <si>
    <t>ragdoll89</t>
  </si>
  <si>
    <t>erinlynnnn</t>
  </si>
  <si>
    <t>mellibel</t>
  </si>
  <si>
    <t>tim_from_oz</t>
  </si>
  <si>
    <t>nessabrianna</t>
  </si>
  <si>
    <t>nikkiandrew</t>
  </si>
  <si>
    <t>sharmooz</t>
  </si>
  <si>
    <t>KoiFishSushi</t>
  </si>
  <si>
    <t>Vee1900</t>
  </si>
  <si>
    <t>inksomniacster</t>
  </si>
  <si>
    <t>RealBlackWidow</t>
  </si>
  <si>
    <t>jassoerose</t>
  </si>
  <si>
    <t>HipThreads</t>
  </si>
  <si>
    <t>youandimproved</t>
  </si>
  <si>
    <t>LCHorrell</t>
  </si>
  <si>
    <t>Papa_C_Los</t>
  </si>
  <si>
    <t>onebigorooni</t>
  </si>
  <si>
    <t>lisisilveira</t>
  </si>
  <si>
    <t>BlueWaterBoy</t>
  </si>
  <si>
    <t>BrentDabney</t>
  </si>
  <si>
    <t>kellyerenee</t>
  </si>
  <si>
    <t>ambee81</t>
  </si>
  <si>
    <t>JennyGonz</t>
  </si>
  <si>
    <t>gsiller</t>
  </si>
  <si>
    <t>seventenths</t>
  </si>
  <si>
    <t>pierre_s</t>
  </si>
  <si>
    <t>mrsborg</t>
  </si>
  <si>
    <t>djswiftofficial</t>
  </si>
  <si>
    <t>chelselee</t>
  </si>
  <si>
    <t>steph_springer</t>
  </si>
  <si>
    <t>JosselynClimo</t>
  </si>
  <si>
    <t>MandaPandaFL14</t>
  </si>
  <si>
    <t>karissa713</t>
  </si>
  <si>
    <t>pixie4chic</t>
  </si>
  <si>
    <t>melvolner</t>
  </si>
  <si>
    <t>MorganAlejandra</t>
  </si>
  <si>
    <t>CaroleKerker</t>
  </si>
  <si>
    <t>djreflex</t>
  </si>
  <si>
    <t>AshleyXD</t>
  </si>
  <si>
    <t>KalieJo</t>
  </si>
  <si>
    <t>katmts07</t>
  </si>
  <si>
    <t>my_alias99</t>
  </si>
  <si>
    <t>sketchbug</t>
  </si>
  <si>
    <t>vyroxyosox</t>
  </si>
  <si>
    <t>luis_jordao</t>
  </si>
  <si>
    <t>CBernos</t>
  </si>
  <si>
    <t>keidson94</t>
  </si>
  <si>
    <t>Luxuriouss</t>
  </si>
  <si>
    <t>thaistelles</t>
  </si>
  <si>
    <t>Silenceofus</t>
  </si>
  <si>
    <t>Claire108</t>
  </si>
  <si>
    <t>RooftopStudios</t>
  </si>
  <si>
    <t>liamyoung</t>
  </si>
  <si>
    <t>__LIN__</t>
  </si>
  <si>
    <t>juhsaiter</t>
  </si>
  <si>
    <t>AmberTen</t>
  </si>
  <si>
    <t>migueldorneles</t>
  </si>
  <si>
    <t>GerritCroes</t>
  </si>
  <si>
    <t>cfine1</t>
  </si>
  <si>
    <t>wootitslucy</t>
  </si>
  <si>
    <t>Scottiejmurray</t>
  </si>
  <si>
    <t>thebookaddict</t>
  </si>
  <si>
    <t>elliottback</t>
  </si>
  <si>
    <t>frugalandsimple</t>
  </si>
  <si>
    <t>mariaspinola</t>
  </si>
  <si>
    <t>XoAle</t>
  </si>
  <si>
    <t>MarkMatlock</t>
  </si>
  <si>
    <t>taylurmde</t>
  </si>
  <si>
    <t>pennysquared</t>
  </si>
  <si>
    <t>itsBARBiEbiitch</t>
  </si>
  <si>
    <t>eleanorxgrace</t>
  </si>
  <si>
    <t>kmdevito</t>
  </si>
  <si>
    <t>jesslina</t>
  </si>
  <si>
    <t>MitzyIvymar</t>
  </si>
  <si>
    <t>downtheticket</t>
  </si>
  <si>
    <t>amyrsward</t>
  </si>
  <si>
    <t>LOgrich</t>
  </si>
  <si>
    <t>x0luhvahble</t>
  </si>
  <si>
    <t>Lefreak78</t>
  </si>
  <si>
    <t>dinaxlovesJB</t>
  </si>
  <si>
    <t>EofStyle</t>
  </si>
  <si>
    <t>angusprospere</t>
  </si>
  <si>
    <t>TylerDavid69</t>
  </si>
  <si>
    <t>JessChuk</t>
  </si>
  <si>
    <t>Jenn_Tate</t>
  </si>
  <si>
    <t>strawbury78</t>
  </si>
  <si>
    <t>meganrenee323</t>
  </si>
  <si>
    <t>kaitlinprichard</t>
  </si>
  <si>
    <t>tbird122930</t>
  </si>
  <si>
    <t>iSelah</t>
  </si>
  <si>
    <t>joeylegander</t>
  </si>
  <si>
    <t>ksceric</t>
  </si>
  <si>
    <t>MsVFAB</t>
  </si>
  <si>
    <t>emily_nicole</t>
  </si>
  <si>
    <t>liciex3</t>
  </si>
  <si>
    <t>hawaffles</t>
  </si>
  <si>
    <t>_joy_</t>
  </si>
  <si>
    <t>JesseTobler</t>
  </si>
  <si>
    <t>Kaliyan</t>
  </si>
  <si>
    <t>amrithap</t>
  </si>
  <si>
    <t>midwesttraveler</t>
  </si>
  <si>
    <t>mononymous</t>
  </si>
  <si>
    <t>chainbreakingpr</t>
  </si>
  <si>
    <t>alphasis</t>
  </si>
  <si>
    <t>chr1z_b</t>
  </si>
  <si>
    <t>manga_1997</t>
  </si>
  <si>
    <t>RamoDeJulio</t>
  </si>
  <si>
    <t>Mar4ever</t>
  </si>
  <si>
    <t>Ltcolmelloyello</t>
  </si>
  <si>
    <t>torichelbymorse</t>
  </si>
  <si>
    <t>DaysDiffOnline</t>
  </si>
  <si>
    <t>robinogue</t>
  </si>
  <si>
    <t>ConiglioNero</t>
  </si>
  <si>
    <t>HeyitsVanessa</t>
  </si>
  <si>
    <t>doveypoo</t>
  </si>
  <si>
    <t>Ciara_Ceniceros</t>
  </si>
  <si>
    <t>apriannemarie</t>
  </si>
  <si>
    <t>mikelllurvey</t>
  </si>
  <si>
    <t>shmerin</t>
  </si>
  <si>
    <t>mmeineke</t>
  </si>
  <si>
    <t>Foodilicious</t>
  </si>
  <si>
    <t>LoonyBookworm</t>
  </si>
  <si>
    <t>hellmuthd</t>
  </si>
  <si>
    <t>PawnOfChaos</t>
  </si>
  <si>
    <t>Collin1000</t>
  </si>
  <si>
    <t>ODDdesignsATX</t>
  </si>
  <si>
    <t>kylie999</t>
  </si>
  <si>
    <t>Revenant_Media</t>
  </si>
  <si>
    <t>Lovinthecountry</t>
  </si>
  <si>
    <t>TheTriston</t>
  </si>
  <si>
    <t>yeah_mate</t>
  </si>
  <si>
    <t>blnair</t>
  </si>
  <si>
    <t>lovesicktragedy</t>
  </si>
  <si>
    <t>merrileefaber</t>
  </si>
  <si>
    <t>lindsayinpink</t>
  </si>
  <si>
    <t>kaitlinnmarie</t>
  </si>
  <si>
    <t>JENLAVASIM</t>
  </si>
  <si>
    <t>CDDuncan824</t>
  </si>
  <si>
    <t>WHOAdreamBIGG</t>
  </si>
  <si>
    <t>namakosan</t>
  </si>
  <si>
    <t>JFreshPrincess1</t>
  </si>
  <si>
    <t>graceeechen</t>
  </si>
  <si>
    <t>LukeIsBack</t>
  </si>
  <si>
    <t>sarah448</t>
  </si>
  <si>
    <t>morgellon</t>
  </si>
  <si>
    <t>officialZRF</t>
  </si>
  <si>
    <t>devil0ck</t>
  </si>
  <si>
    <t>cheryldeflavis</t>
  </si>
  <si>
    <t>sarvenazzzz</t>
  </si>
  <si>
    <t>vavroom</t>
  </si>
  <si>
    <t>little_rufus</t>
  </si>
  <si>
    <t>marles1017</t>
  </si>
  <si>
    <t>isabeautiful</t>
  </si>
  <si>
    <t>Hfresh</t>
  </si>
  <si>
    <t>angelhasaface</t>
  </si>
  <si>
    <t>ryantufo</t>
  </si>
  <si>
    <t>BB517</t>
  </si>
  <si>
    <t>jaysweet</t>
  </si>
  <si>
    <t>Xperimania</t>
  </si>
  <si>
    <t>NecrosisDaemon</t>
  </si>
  <si>
    <t>Spencer5495</t>
  </si>
  <si>
    <t>womensradio</t>
  </si>
  <si>
    <t>techstep</t>
  </si>
  <si>
    <t>Paceset9999</t>
  </si>
  <si>
    <t>brownsugakisses</t>
  </si>
  <si>
    <t>charHI</t>
  </si>
  <si>
    <t>LizScherotter</t>
  </si>
  <si>
    <t>fallenstar_</t>
  </si>
  <si>
    <t>looza</t>
  </si>
  <si>
    <t>shawnisgeeee</t>
  </si>
  <si>
    <t>song_writer2000</t>
  </si>
  <si>
    <t>lovedstar</t>
  </si>
  <si>
    <t>arareko</t>
  </si>
  <si>
    <t>PeachyB</t>
  </si>
  <si>
    <t>prema94</t>
  </si>
  <si>
    <t>kateluvsdiviney</t>
  </si>
  <si>
    <t>InTimeYoga</t>
  </si>
  <si>
    <t>elmoloves4u</t>
  </si>
  <si>
    <t>eltocino</t>
  </si>
  <si>
    <t>booqiebabiiee</t>
  </si>
  <si>
    <t>brownymix13</t>
  </si>
  <si>
    <t>NadiaFN</t>
  </si>
  <si>
    <t>shineonmedia</t>
  </si>
  <si>
    <t>jessicarogers8</t>
  </si>
  <si>
    <t>KelsiCalifornia</t>
  </si>
  <si>
    <t>VAinParadise</t>
  </si>
  <si>
    <t>OohHeather123</t>
  </si>
  <si>
    <t>PourMeAShot</t>
  </si>
  <si>
    <t>dixonlee</t>
  </si>
  <si>
    <t>redmovedin</t>
  </si>
  <si>
    <t>HD_FRE</t>
  </si>
  <si>
    <t>fredricbarnes</t>
  </si>
  <si>
    <t>joliejodie</t>
  </si>
  <si>
    <t>toddstepp</t>
  </si>
  <si>
    <t>glamourdolleyes</t>
  </si>
  <si>
    <t>reyabear</t>
  </si>
  <si>
    <t>Travvee</t>
  </si>
  <si>
    <t>krstlchik</t>
  </si>
  <si>
    <t>ReeCastro</t>
  </si>
  <si>
    <t>pagan_spell</t>
  </si>
  <si>
    <t>nicoleluvskylie</t>
  </si>
  <si>
    <t>janniebanannie</t>
  </si>
  <si>
    <t>surrahstarz</t>
  </si>
  <si>
    <t>lallybrochLOL</t>
  </si>
  <si>
    <t>Visarut</t>
  </si>
  <si>
    <t>briannapancakes</t>
  </si>
  <si>
    <t>MMR04</t>
  </si>
  <si>
    <t>GothamDreamCars</t>
  </si>
  <si>
    <t>shelby_says</t>
  </si>
  <si>
    <t>qtreese</t>
  </si>
  <si>
    <t>Garrote</t>
  </si>
  <si>
    <t>idkmybfferma</t>
  </si>
  <si>
    <t>spangiepantz</t>
  </si>
  <si>
    <t>danalhs05</t>
  </si>
  <si>
    <t>strongggrrr</t>
  </si>
  <si>
    <t>marisatee</t>
  </si>
  <si>
    <t>InnerBeauty</t>
  </si>
  <si>
    <t>erict</t>
  </si>
  <si>
    <t>timtjun</t>
  </si>
  <si>
    <t>jstoff</t>
  </si>
  <si>
    <t>cai_mommy</t>
  </si>
  <si>
    <t>deaniew</t>
  </si>
  <si>
    <t>ancientbruises</t>
  </si>
  <si>
    <t>crickalou</t>
  </si>
  <si>
    <t>clarkeana</t>
  </si>
  <si>
    <t>aranhia</t>
  </si>
  <si>
    <t>paulafrye</t>
  </si>
  <si>
    <t>materialitems</t>
  </si>
  <si>
    <t>sunili</t>
  </si>
  <si>
    <t>chrissylam91</t>
  </si>
  <si>
    <t>justinechan</t>
  </si>
  <si>
    <t>x_club</t>
  </si>
  <si>
    <t>Thatgirlgone</t>
  </si>
  <si>
    <t>sadaffahmed</t>
  </si>
  <si>
    <t>toaoturtle</t>
  </si>
  <si>
    <t>LISOFIA</t>
  </si>
  <si>
    <t>accuratepassion</t>
  </si>
  <si>
    <t>hotdogofdoom</t>
  </si>
  <si>
    <t>mallyfever</t>
  </si>
  <si>
    <t>diamondsharelle</t>
  </si>
  <si>
    <t>chicadealeah</t>
  </si>
  <si>
    <t>allensjk</t>
  </si>
  <si>
    <t>itsmerich</t>
  </si>
  <si>
    <t>kbotz</t>
  </si>
  <si>
    <t>NicBall</t>
  </si>
  <si>
    <t>Jconner05</t>
  </si>
  <si>
    <t>NormaBecerra</t>
  </si>
  <si>
    <t>staciamusic</t>
  </si>
  <si>
    <t>itslisali</t>
  </si>
  <si>
    <t>CNCGEEK101</t>
  </si>
  <si>
    <t>OMW66</t>
  </si>
  <si>
    <t>jeni_mama</t>
  </si>
  <si>
    <t>Dinorip</t>
  </si>
  <si>
    <t>octobersown</t>
  </si>
  <si>
    <t>siuhei618</t>
  </si>
  <si>
    <t>carineps</t>
  </si>
  <si>
    <t>M_C_R</t>
  </si>
  <si>
    <t>marquita28</t>
  </si>
  <si>
    <t>OliviaIrene</t>
  </si>
  <si>
    <t>iPhoneFuzzball</t>
  </si>
  <si>
    <t>singerchic3</t>
  </si>
  <si>
    <t>alannajuana</t>
  </si>
  <si>
    <t>KatieHunkele</t>
  </si>
  <si>
    <t>istauchegal</t>
  </si>
  <si>
    <t>vaJAYMIE</t>
  </si>
  <si>
    <t>Meghedi</t>
  </si>
  <si>
    <t>missdanna</t>
  </si>
  <si>
    <t>puleen</t>
  </si>
  <si>
    <t>iGlobalRadio</t>
  </si>
  <si>
    <t>Ihuoma07</t>
  </si>
  <si>
    <t>normandy09</t>
  </si>
  <si>
    <t>JillianAdrienne</t>
  </si>
  <si>
    <t>MrVegasNYC</t>
  </si>
  <si>
    <t>bhindhazeleyes</t>
  </si>
  <si>
    <t>Ke3bZ</t>
  </si>
  <si>
    <t>QDMG</t>
  </si>
  <si>
    <t>rachel1197</t>
  </si>
  <si>
    <t>jenniepixel</t>
  </si>
  <si>
    <t>katiecassandra</t>
  </si>
  <si>
    <t>sizzler_chetan</t>
  </si>
  <si>
    <t>ElizabethEagle</t>
  </si>
  <si>
    <t>tiffanychee</t>
  </si>
  <si>
    <t>jonny_jonny</t>
  </si>
  <si>
    <t>warehaus</t>
  </si>
  <si>
    <t>FlambeauxDesign</t>
  </si>
  <si>
    <t>rainythursday</t>
  </si>
  <si>
    <t>Elli_Mac88</t>
  </si>
  <si>
    <t>smjs72287</t>
  </si>
  <si>
    <t>jjensen83</t>
  </si>
  <si>
    <t>wickedflyer</t>
  </si>
  <si>
    <t>livnvicariously</t>
  </si>
  <si>
    <t>alyssachaeXP</t>
  </si>
  <si>
    <t>cryptochromatic</t>
  </si>
  <si>
    <t>PeytonPissgeist</t>
  </si>
  <si>
    <t>hallowed_ground</t>
  </si>
  <si>
    <t>SudhaMB</t>
  </si>
  <si>
    <t>foreignconcepts</t>
  </si>
  <si>
    <t>laurachrist</t>
  </si>
  <si>
    <t>NatalieGrant</t>
  </si>
  <si>
    <t>believesulli</t>
  </si>
  <si>
    <t>vikaskt</t>
  </si>
  <si>
    <t>lovelyiee</t>
  </si>
  <si>
    <t>Alana0792</t>
  </si>
  <si>
    <t>alinwagnerlahmy</t>
  </si>
  <si>
    <t>dinosaur_xrawr</t>
  </si>
  <si>
    <t>tashada</t>
  </si>
  <si>
    <t>DonoLooLoo</t>
  </si>
  <si>
    <t>xEmiline</t>
  </si>
  <si>
    <t>JeffWalker</t>
  </si>
  <si>
    <t>Slider9012</t>
  </si>
  <si>
    <t>vigilo</t>
  </si>
  <si>
    <t>sheraahhvicg</t>
  </si>
  <si>
    <t>pamcakes101</t>
  </si>
  <si>
    <t>thepurplehawk</t>
  </si>
  <si>
    <t>MrsFleury</t>
  </si>
  <si>
    <t>sarah_katie</t>
  </si>
  <si>
    <t>McflyMarty</t>
  </si>
  <si>
    <t>MichaelDeutch</t>
  </si>
  <si>
    <t>eennah</t>
  </si>
  <si>
    <t>cinpez</t>
  </si>
  <si>
    <t>luz_mdq</t>
  </si>
  <si>
    <t>spazattack</t>
  </si>
  <si>
    <t>t_gtga</t>
  </si>
  <si>
    <t>Bushnastee</t>
  </si>
  <si>
    <t>NicolePones</t>
  </si>
  <si>
    <t>Chicky30</t>
  </si>
  <si>
    <t>alexandriaaa</t>
  </si>
  <si>
    <t>littletigr</t>
  </si>
  <si>
    <t>marmocus</t>
  </si>
  <si>
    <t>Reavel</t>
  </si>
  <si>
    <t>bengrubb</t>
  </si>
  <si>
    <t>sonya_xx</t>
  </si>
  <si>
    <t>llarkworthy</t>
  </si>
  <si>
    <t>Daizz26</t>
  </si>
  <si>
    <t>kahack</t>
  </si>
  <si>
    <t>juanpinto</t>
  </si>
  <si>
    <t>funnyfreaky</t>
  </si>
  <si>
    <t>meggyrae</t>
  </si>
  <si>
    <t>JANEBERRY</t>
  </si>
  <si>
    <t>theoceanharvest</t>
  </si>
  <si>
    <t>AdrianAguilar</t>
  </si>
  <si>
    <t>Clytnskinner</t>
  </si>
  <si>
    <t>iloveunickj</t>
  </si>
  <si>
    <t>tdzarling</t>
  </si>
  <si>
    <t>Doriiis</t>
  </si>
  <si>
    <t>azeemazeez</t>
  </si>
  <si>
    <t>sesilia200</t>
  </si>
  <si>
    <t>BelleMonstre</t>
  </si>
  <si>
    <t>Chelsbelse</t>
  </si>
  <si>
    <t>Taylor13Fan</t>
  </si>
  <si>
    <t>HenryLam_</t>
  </si>
  <si>
    <t>yourcatsawhore</t>
  </si>
  <si>
    <t>_Dervela</t>
  </si>
  <si>
    <t>LindsayRenea</t>
  </si>
  <si>
    <t>myheartbubbles</t>
  </si>
  <si>
    <t>maj1210</t>
  </si>
  <si>
    <t>Kaylaroman</t>
  </si>
  <si>
    <t>u_heart_chanee</t>
  </si>
  <si>
    <t>Julia_Ann86</t>
  </si>
  <si>
    <t>BrOoKLyNyc1</t>
  </si>
  <si>
    <t>kourtfree</t>
  </si>
  <si>
    <t>Atelier_US</t>
  </si>
  <si>
    <t>vlovbg</t>
  </si>
  <si>
    <t>smileyface67</t>
  </si>
  <si>
    <t>brieZy_baBy</t>
  </si>
  <si>
    <t>efrvsnt</t>
  </si>
  <si>
    <t>karabnp</t>
  </si>
  <si>
    <t>TouchReviews_PR</t>
  </si>
  <si>
    <t>tmkg</t>
  </si>
  <si>
    <t>mechox33</t>
  </si>
  <si>
    <t>BobbyGraves</t>
  </si>
  <si>
    <t>christine_marie</t>
  </si>
  <si>
    <t>BriBri2007</t>
  </si>
  <si>
    <t>lalisa_xD</t>
  </si>
  <si>
    <t>alternetkaren</t>
  </si>
  <si>
    <t>jameskang</t>
  </si>
  <si>
    <t>dmb24658</t>
  </si>
  <si>
    <t>EducatedEsty</t>
  </si>
  <si>
    <t>Tigercat79</t>
  </si>
  <si>
    <t>LaDolceVitaRita</t>
  </si>
  <si>
    <t>suziegardner</t>
  </si>
  <si>
    <t>graphicidentity</t>
  </si>
  <si>
    <t>ohjeezjaelynn</t>
  </si>
  <si>
    <t>paulriedel</t>
  </si>
  <si>
    <t>NadiByNature</t>
  </si>
  <si>
    <t>karmenlovesVFC</t>
  </si>
  <si>
    <t>lu5</t>
  </si>
  <si>
    <t>shyanneanderson</t>
  </si>
  <si>
    <t>abid</t>
  </si>
  <si>
    <t>kkatiii</t>
  </si>
  <si>
    <t>elliieeeeee</t>
  </si>
  <si>
    <t>ongoingmind</t>
  </si>
  <si>
    <t>imperator102</t>
  </si>
  <si>
    <t>MissAlexPenn</t>
  </si>
  <si>
    <t>TheMechscape</t>
  </si>
  <si>
    <t>calgaryfitness</t>
  </si>
  <si>
    <t>lisa030108</t>
  </si>
  <si>
    <t>HeatherActon78</t>
  </si>
  <si>
    <t>xoai</t>
  </si>
  <si>
    <t>LilaiPiolin</t>
  </si>
  <si>
    <t>SarahStoddard</t>
  </si>
  <si>
    <t>deeanna_lynn</t>
  </si>
  <si>
    <t>RandiLovesMusic</t>
  </si>
  <si>
    <t>Tuff63</t>
  </si>
  <si>
    <t>BrandySanDiego</t>
  </si>
  <si>
    <t>mizzdeejaydanja</t>
  </si>
  <si>
    <t>Slegos</t>
  </si>
  <si>
    <t>chase916</t>
  </si>
  <si>
    <t>nicolefischer</t>
  </si>
  <si>
    <t>chucktvdotnet</t>
  </si>
  <si>
    <t>st3fft</t>
  </si>
  <si>
    <t>MissKsyn</t>
  </si>
  <si>
    <t>cynthiasheree</t>
  </si>
  <si>
    <t>clints</t>
  </si>
  <si>
    <t>Kita_So_Sweet</t>
  </si>
  <si>
    <t>beanoo</t>
  </si>
  <si>
    <t>stephanielynn23</t>
  </si>
  <si>
    <t>sahhbear</t>
  </si>
  <si>
    <t>veroniica_</t>
  </si>
  <si>
    <t>happy_pills</t>
  </si>
  <si>
    <t>Mellz22</t>
  </si>
  <si>
    <t>MingandPing</t>
  </si>
  <si>
    <t>shel_roz</t>
  </si>
  <si>
    <t>jaredmoody</t>
  </si>
  <si>
    <t>sarah_peters</t>
  </si>
  <si>
    <t>J_Mac19</t>
  </si>
  <si>
    <t>cwwebb299</t>
  </si>
  <si>
    <t>jonomallanyk</t>
  </si>
  <si>
    <t>oxygen</t>
  </si>
  <si>
    <t>fiercemichi</t>
  </si>
  <si>
    <t>Geminii_Iz12</t>
  </si>
  <si>
    <t>MikeMikosic</t>
  </si>
  <si>
    <t>Anointed365</t>
  </si>
  <si>
    <t>BarbaraAnn5</t>
  </si>
  <si>
    <t>music_flurry</t>
  </si>
  <si>
    <t>JudoKickJessie</t>
  </si>
  <si>
    <t>sdfkt</t>
  </si>
  <si>
    <t>OKE_Menachem</t>
  </si>
  <si>
    <t>felixcartal</t>
  </si>
  <si>
    <t>PattiB0i</t>
  </si>
  <si>
    <t>katelynschaich</t>
  </si>
  <si>
    <t>Laselwoo</t>
  </si>
  <si>
    <t>snowman007</t>
  </si>
  <si>
    <t>nagota</t>
  </si>
  <si>
    <t>rachelkvincent</t>
  </si>
  <si>
    <t>leahmayc</t>
  </si>
  <si>
    <t>whatatripblog</t>
  </si>
  <si>
    <t>TNAUTRY</t>
  </si>
  <si>
    <t>JessicaLemon</t>
  </si>
  <si>
    <t>HuniB</t>
  </si>
  <si>
    <t>alexhaines</t>
  </si>
  <si>
    <t>farreaches</t>
  </si>
  <si>
    <t>chibi_anzo</t>
  </si>
  <si>
    <t>chipupz</t>
  </si>
  <si>
    <t>WoodWhisperer</t>
  </si>
  <si>
    <t>eelyataylee</t>
  </si>
  <si>
    <t>clara018</t>
  </si>
  <si>
    <t>stilldancing</t>
  </si>
  <si>
    <t>TravelingPants</t>
  </si>
  <si>
    <t>Gabsharpe</t>
  </si>
  <si>
    <t>samANDanne</t>
  </si>
  <si>
    <t>MOEWEEZY</t>
  </si>
  <si>
    <t>Juicy1960</t>
  </si>
  <si>
    <t>xjettdisregardX</t>
  </si>
  <si>
    <t>epiclykyla</t>
  </si>
  <si>
    <t>AhhstinPowers</t>
  </si>
  <si>
    <t>mckenzie317</t>
  </si>
  <si>
    <t>Gman2012</t>
  </si>
  <si>
    <t>samjacobs91</t>
  </si>
  <si>
    <t>justinkendall</t>
  </si>
  <si>
    <t>k3nnyx</t>
  </si>
  <si>
    <t>doddzi0130</t>
  </si>
  <si>
    <t>MichArela</t>
  </si>
  <si>
    <t>robbylozano</t>
  </si>
  <si>
    <t>Bethany_Lewin</t>
  </si>
  <si>
    <t>babyspid3r</t>
  </si>
  <si>
    <t>audry986</t>
  </si>
  <si>
    <t>OHemilyGEE</t>
  </si>
  <si>
    <t>capecanaveralll</t>
  </si>
  <si>
    <t>xomissl2</t>
  </si>
  <si>
    <t>donelle8</t>
  </si>
  <si>
    <t>mod_gurl</t>
  </si>
  <si>
    <t>Gracemonzel</t>
  </si>
  <si>
    <t>chemicalguy</t>
  </si>
  <si>
    <t>WHTGIIRL</t>
  </si>
  <si>
    <t>KeeganCheyenne</t>
  </si>
  <si>
    <t>CircusKitty</t>
  </si>
  <si>
    <t>erenwall</t>
  </si>
  <si>
    <t>TopgunGWC</t>
  </si>
  <si>
    <t>Hekti</t>
  </si>
  <si>
    <t>FindAndrewT</t>
  </si>
  <si>
    <t>ryanthemusical</t>
  </si>
  <si>
    <t>SDotKaine</t>
  </si>
  <si>
    <t>RebeccaSFuller</t>
  </si>
  <si>
    <t>msmarshmellow</t>
  </si>
  <si>
    <t>JordanMacIntyre</t>
  </si>
  <si>
    <t>I_Radiating</t>
  </si>
  <si>
    <t>jbevitt</t>
  </si>
  <si>
    <t>EricLEllis</t>
  </si>
  <si>
    <t>UniAustin</t>
  </si>
  <si>
    <t>PerfectJulia</t>
  </si>
  <si>
    <t>jpstarra</t>
  </si>
  <si>
    <t>sahbreenuhh</t>
  </si>
  <si>
    <t>KingNisch</t>
  </si>
  <si>
    <t>Jessica_Irene</t>
  </si>
  <si>
    <t>AshleyGlockner</t>
  </si>
  <si>
    <t>Lifelovechaos</t>
  </si>
  <si>
    <t>LankyLuver</t>
  </si>
  <si>
    <t>ashleyerinsell</t>
  </si>
  <si>
    <t>bdubbness702</t>
  </si>
  <si>
    <t>CaitlinCrosby</t>
  </si>
  <si>
    <t>NeonNugget</t>
  </si>
  <si>
    <t>TyLFI</t>
  </si>
  <si>
    <t>krizel</t>
  </si>
  <si>
    <t>DaniSUP4FR3SH</t>
  </si>
  <si>
    <t>WOAHxnicole</t>
  </si>
  <si>
    <t>alannam</t>
  </si>
  <si>
    <t>funnygirl817</t>
  </si>
  <si>
    <t>zxr92Kirk</t>
  </si>
  <si>
    <t>WillReinier</t>
  </si>
  <si>
    <t>SharmanderTee</t>
  </si>
  <si>
    <t>_iDANCE19</t>
  </si>
  <si>
    <t>mizz_carmel</t>
  </si>
  <si>
    <t>EmilyStPierre</t>
  </si>
  <si>
    <t>mariannexsheep</t>
  </si>
  <si>
    <t>TeeWilletts</t>
  </si>
  <si>
    <t>SavvyNubs</t>
  </si>
  <si>
    <t>miranderbean</t>
  </si>
  <si>
    <t>sparklebluebird</t>
  </si>
  <si>
    <t>jessmauer</t>
  </si>
  <si>
    <t>PrincessLidia</t>
  </si>
  <si>
    <t>Nell620</t>
  </si>
  <si>
    <t>kmcdade</t>
  </si>
  <si>
    <t>Shad3s0fgr4y</t>
  </si>
  <si>
    <t>jonasru</t>
  </si>
  <si>
    <t>Breatheintheair</t>
  </si>
  <si>
    <t>mariaferc</t>
  </si>
  <si>
    <t>SONGSTR3SS</t>
  </si>
  <si>
    <t>cindyrella91</t>
  </si>
  <si>
    <t>VIDevie</t>
  </si>
  <si>
    <t>feersita</t>
  </si>
  <si>
    <t>LEXercise</t>
  </si>
  <si>
    <t>toendtherapture</t>
  </si>
  <si>
    <t>tuxedopants</t>
  </si>
  <si>
    <t>TOPhenyx</t>
  </si>
  <si>
    <t>briancrane</t>
  </si>
  <si>
    <t>tasyasampurno</t>
  </si>
  <si>
    <t>karamichele</t>
  </si>
  <si>
    <t>GeoffJones</t>
  </si>
  <si>
    <t>brand89</t>
  </si>
  <si>
    <t>bastrid</t>
  </si>
  <si>
    <t>DebBennett555</t>
  </si>
  <si>
    <t>jaf56</t>
  </si>
  <si>
    <t>scottaettin</t>
  </si>
  <si>
    <t>Joey_nespolon</t>
  </si>
  <si>
    <t>Junior208</t>
  </si>
  <si>
    <t>robogoose</t>
  </si>
  <si>
    <t>embrownny</t>
  </si>
  <si>
    <t>EchoChelle</t>
  </si>
  <si>
    <t>Candace_ack</t>
  </si>
  <si>
    <t>SMFOREVER</t>
  </si>
  <si>
    <t>KjerstinMarie</t>
  </si>
  <si>
    <t>vaneeSf</t>
  </si>
  <si>
    <t>jaymeekay</t>
  </si>
  <si>
    <t>psyche101</t>
  </si>
  <si>
    <t>antifresita</t>
  </si>
  <si>
    <t>Trezzu</t>
  </si>
  <si>
    <t>thelindavang</t>
  </si>
  <si>
    <t>Moshizzle99</t>
  </si>
  <si>
    <t>1GreatPokerDlr</t>
  </si>
  <si>
    <t>BruinAK47</t>
  </si>
  <si>
    <t>radiocolin</t>
  </si>
  <si>
    <t>oliviala</t>
  </si>
  <si>
    <t>iLiveForDangerr</t>
  </si>
  <si>
    <t>onnoh</t>
  </si>
  <si>
    <t>jennydawnn</t>
  </si>
  <si>
    <t>PenutButrToast</t>
  </si>
  <si>
    <t>KCfromthe206</t>
  </si>
  <si>
    <t>macychitty</t>
  </si>
  <si>
    <t>carlastevens</t>
  </si>
  <si>
    <t>MadDog2009</t>
  </si>
  <si>
    <t>KrzyKee18</t>
  </si>
  <si>
    <t>christipause</t>
  </si>
  <si>
    <t>JenelleC</t>
  </si>
  <si>
    <t>CANKitten18</t>
  </si>
  <si>
    <t>donniemefford</t>
  </si>
  <si>
    <t>TheRiseToTheTop</t>
  </si>
  <si>
    <t>dance12</t>
  </si>
  <si>
    <t>elyssao</t>
  </si>
  <si>
    <t>lumujr</t>
  </si>
  <si>
    <t>cvray</t>
  </si>
  <si>
    <t>Nileyroxs567</t>
  </si>
  <si>
    <t>Chey45</t>
  </si>
  <si>
    <t>SammiLeighM</t>
  </si>
  <si>
    <t>thomas_tryon</t>
  </si>
  <si>
    <t>amilya</t>
  </si>
  <si>
    <t>itbeMiranda</t>
  </si>
  <si>
    <t>RedGreen3773</t>
  </si>
  <si>
    <t>Amy_leigh14</t>
  </si>
  <si>
    <t>gregwilcox</t>
  </si>
  <si>
    <t>sexisyd</t>
  </si>
  <si>
    <t>bellamiabeads</t>
  </si>
  <si>
    <t>aleexxxx</t>
  </si>
  <si>
    <t>simpliflying</t>
  </si>
  <si>
    <t>caityyyyyy</t>
  </si>
  <si>
    <t>xChelsieeeex</t>
  </si>
  <si>
    <t>emilieee13</t>
  </si>
  <si>
    <t>MsPrincessLala</t>
  </si>
  <si>
    <t>caseywilson138</t>
  </si>
  <si>
    <t>dopeboi_fame</t>
  </si>
  <si>
    <t>ExciteCigi</t>
  </si>
  <si>
    <t>jdmoody</t>
  </si>
  <si>
    <t>kristayyx3</t>
  </si>
  <si>
    <t>sebastienb</t>
  </si>
  <si>
    <t>_LoMedina</t>
  </si>
  <si>
    <t>zaythar</t>
  </si>
  <si>
    <t>jen93727</t>
  </si>
  <si>
    <t>domoniquemarie</t>
  </si>
  <si>
    <t>Jennifer411</t>
  </si>
  <si>
    <t>kellynkohler</t>
  </si>
  <si>
    <t>Shallow_Thought</t>
  </si>
  <si>
    <t>traceydarling</t>
  </si>
  <si>
    <t>iheartdaisies</t>
  </si>
  <si>
    <t>sheriffsmom</t>
  </si>
  <si>
    <t>lyceum</t>
  </si>
  <si>
    <t>bekalowe</t>
  </si>
  <si>
    <t>terraffirmative</t>
  </si>
  <si>
    <t>howdydaniel</t>
  </si>
  <si>
    <t>ICEcoldlies</t>
  </si>
  <si>
    <t>laurie_pooh</t>
  </si>
  <si>
    <t>britybrit</t>
  </si>
  <si>
    <t>rashaancruze</t>
  </si>
  <si>
    <t>MikeNimator</t>
  </si>
  <si>
    <t>LaurenMilberger</t>
  </si>
  <si>
    <t>614grapevine</t>
  </si>
  <si>
    <t>GallifreyReject</t>
  </si>
  <si>
    <t>bflyy</t>
  </si>
  <si>
    <t>gracemym</t>
  </si>
  <si>
    <t>lilaznangel16</t>
  </si>
  <si>
    <t>StarRebel90</t>
  </si>
  <si>
    <t>juliebot</t>
  </si>
  <si>
    <t>caseydyan</t>
  </si>
  <si>
    <t>LynneHoman</t>
  </si>
  <si>
    <t>Lilybean</t>
  </si>
  <si>
    <t>rocknrollgeek</t>
  </si>
  <si>
    <t>natashaF8</t>
  </si>
  <si>
    <t>catnat17</t>
  </si>
  <si>
    <t>rchrizt</t>
  </si>
  <si>
    <t>brandizzz</t>
  </si>
  <si>
    <t>thechallenger</t>
  </si>
  <si>
    <t>mwacker</t>
  </si>
  <si>
    <t>Mimza</t>
  </si>
  <si>
    <t>RM22</t>
  </si>
  <si>
    <t>theepiccek</t>
  </si>
  <si>
    <t>aymes80</t>
  </si>
  <si>
    <t>JSlove83</t>
  </si>
  <si>
    <t>beaaaX3</t>
  </si>
  <si>
    <t>Contendo</t>
  </si>
  <si>
    <t>AlisonDowns</t>
  </si>
  <si>
    <t>katwar318</t>
  </si>
  <si>
    <t>SneakerNerds</t>
  </si>
  <si>
    <t>MichaelJMeyer</t>
  </si>
  <si>
    <t>xploit3d</t>
  </si>
  <si>
    <t>sinfulx</t>
  </si>
  <si>
    <t>MickiRobotHeart</t>
  </si>
  <si>
    <t>sheababayyy1994</t>
  </si>
  <si>
    <t>AgatasDesign</t>
  </si>
  <si>
    <t>ShawnnaLynne</t>
  </si>
  <si>
    <t>xolilmo07</t>
  </si>
  <si>
    <t>Kelly_Miller</t>
  </si>
  <si>
    <t>jstrelsky</t>
  </si>
  <si>
    <t>Tim_Andrews</t>
  </si>
  <si>
    <t>slash__</t>
  </si>
  <si>
    <t>Julz4pink</t>
  </si>
  <si>
    <t>likezerogravity</t>
  </si>
  <si>
    <t>giaaaa</t>
  </si>
  <si>
    <t>behindcurtains</t>
  </si>
  <si>
    <t>FallenStar1</t>
  </si>
  <si>
    <t>Utbeenz</t>
  </si>
  <si>
    <t>GabezRosales</t>
  </si>
  <si>
    <t>AdrienneFrailey</t>
  </si>
  <si>
    <t>lovewillie</t>
  </si>
  <si>
    <t>InasRaras</t>
  </si>
  <si>
    <t>SylviaEnder</t>
  </si>
  <si>
    <t>Lanabanana3</t>
  </si>
  <si>
    <t>perello</t>
  </si>
  <si>
    <t>frankenstein_23</t>
  </si>
  <si>
    <t>AKidNamedDilla</t>
  </si>
  <si>
    <t>shasyaa5</t>
  </si>
  <si>
    <t>pkisubi</t>
  </si>
  <si>
    <t>KaylaLovesMiley</t>
  </si>
  <si>
    <t>haleylovesjonas</t>
  </si>
  <si>
    <t>Tori_ljr</t>
  </si>
  <si>
    <t>yieldtoromance</t>
  </si>
  <si>
    <t>jjmac21</t>
  </si>
  <si>
    <t>biancavasquez</t>
  </si>
  <si>
    <t>NicoleWeber13</t>
  </si>
  <si>
    <t>kidfromlis</t>
  </si>
  <si>
    <t>FirithAriel</t>
  </si>
  <si>
    <t>swilliamsaz</t>
  </si>
  <si>
    <t>xoAmyxo</t>
  </si>
  <si>
    <t>mediocremiss</t>
  </si>
  <si>
    <t>Gmoney52Real</t>
  </si>
  <si>
    <t>robertegolf</t>
  </si>
  <si>
    <t>angelheadbands</t>
  </si>
  <si>
    <t>jenwilsonphoto</t>
  </si>
  <si>
    <t>christaepiphany</t>
  </si>
  <si>
    <t>laraontheradio</t>
  </si>
  <si>
    <t>dani_s24</t>
  </si>
  <si>
    <t>fardelpy</t>
  </si>
  <si>
    <t>lorelleonwp</t>
  </si>
  <si>
    <t>poetichalo</t>
  </si>
  <si>
    <t>Persianashley</t>
  </si>
  <si>
    <t>Savy715</t>
  </si>
  <si>
    <t>dstructvcupcake</t>
  </si>
  <si>
    <t>AniChivchyan</t>
  </si>
  <si>
    <t>zeroxdelta</t>
  </si>
  <si>
    <t>xoashweox</t>
  </si>
  <si>
    <t>leoverseas</t>
  </si>
  <si>
    <t>jennahatch</t>
  </si>
  <si>
    <t>jknadia</t>
  </si>
  <si>
    <t>danielleatsfood</t>
  </si>
  <si>
    <t>littlehanuman</t>
  </si>
  <si>
    <t>nat6699</t>
  </si>
  <si>
    <t>zekefresh</t>
  </si>
  <si>
    <t>Altruista29</t>
  </si>
  <si>
    <t>mykeln</t>
  </si>
  <si>
    <t>NakedBoyNews</t>
  </si>
  <si>
    <t>Vegan_Chicago</t>
  </si>
  <si>
    <t>burrrenda</t>
  </si>
  <si>
    <t>anneeee</t>
  </si>
  <si>
    <t>CapsaicinJT</t>
  </si>
  <si>
    <t>abidejarme</t>
  </si>
  <si>
    <t>groovelette</t>
  </si>
  <si>
    <t>WnchstrsGirl</t>
  </si>
  <si>
    <t>emilynd</t>
  </si>
  <si>
    <t>jubertroldan</t>
  </si>
  <si>
    <t>AuntieStress</t>
  </si>
  <si>
    <t>nsteinert</t>
  </si>
  <si>
    <t>macel_erika</t>
  </si>
  <si>
    <t>jasonmelim</t>
  </si>
  <si>
    <t>crosswired9</t>
  </si>
  <si>
    <t>Bedazzled13</t>
  </si>
  <si>
    <t>Brittsta</t>
  </si>
  <si>
    <t>Loliii</t>
  </si>
  <si>
    <t>heyjasminee</t>
  </si>
  <si>
    <t>kamelperez</t>
  </si>
  <si>
    <t>Renayzeez</t>
  </si>
  <si>
    <t>FrozoneUSMC</t>
  </si>
  <si>
    <t>dani_bug2010</t>
  </si>
  <si>
    <t>Tati_argentina</t>
  </si>
  <si>
    <t>jaculynn</t>
  </si>
  <si>
    <t>MissKittywood</t>
  </si>
  <si>
    <t>Brittnneeyy2430</t>
  </si>
  <si>
    <t>terferi</t>
  </si>
  <si>
    <t>thecupcakekid</t>
  </si>
  <si>
    <t>ColdSoba</t>
  </si>
  <si>
    <t>Beautyndbrkdown</t>
  </si>
  <si>
    <t>smboozer</t>
  </si>
  <si>
    <t>amontanez2</t>
  </si>
  <si>
    <t>coreysass</t>
  </si>
  <si>
    <t>BeccaBoo253</t>
  </si>
  <si>
    <t>pinkyandshmoo</t>
  </si>
  <si>
    <t>DR2013</t>
  </si>
  <si>
    <t>nygurlinlv</t>
  </si>
  <si>
    <t>PeaceLove_Jen</t>
  </si>
  <si>
    <t>therealelleC</t>
  </si>
  <si>
    <t>maerielle18</t>
  </si>
  <si>
    <t>aleka19</t>
  </si>
  <si>
    <t>jamieslavade</t>
  </si>
  <si>
    <t>AutoMujeresG</t>
  </si>
  <si>
    <t>jadeycozo7</t>
  </si>
  <si>
    <t>Foramoment</t>
  </si>
  <si>
    <t>JenniferJackass</t>
  </si>
  <si>
    <t>chipschipschips</t>
  </si>
  <si>
    <t>milkhoneystudio</t>
  </si>
  <si>
    <t>bigmoneypeter</t>
  </si>
  <si>
    <t>SVMommies</t>
  </si>
  <si>
    <t>mgkebgnj8</t>
  </si>
  <si>
    <t>Marshmelowsquid</t>
  </si>
  <si>
    <t>Elisa_Aubrey</t>
  </si>
  <si>
    <t>screwdriver</t>
  </si>
  <si>
    <t>jessLove311</t>
  </si>
  <si>
    <t>JDehut</t>
  </si>
  <si>
    <t>sdnynicole</t>
  </si>
  <si>
    <t>shebopbop</t>
  </si>
  <si>
    <t>Nicholesays</t>
  </si>
  <si>
    <t>angel_lisa30</t>
  </si>
  <si>
    <t>dotheNOOODLE</t>
  </si>
  <si>
    <t>aaronisanerd</t>
  </si>
  <si>
    <t>ErictheAzn</t>
  </si>
  <si>
    <t>JimQuillen</t>
  </si>
  <si>
    <t>baaandon</t>
  </si>
  <si>
    <t>Bekki182</t>
  </si>
  <si>
    <t>sergei_cl</t>
  </si>
  <si>
    <t>montanez16</t>
  </si>
  <si>
    <t>eagleusa</t>
  </si>
  <si>
    <t>makinitrite</t>
  </si>
  <si>
    <t>setasimoni</t>
  </si>
  <si>
    <t>aexm</t>
  </si>
  <si>
    <t>loverlyylauren</t>
  </si>
  <si>
    <t>xx_mica_xx</t>
  </si>
  <si>
    <t>angela_ella</t>
  </si>
  <si>
    <t>EmpathicAmanda</t>
  </si>
  <si>
    <t>casadeface</t>
  </si>
  <si>
    <t>truhrtblondie</t>
  </si>
  <si>
    <t>tweetpea</t>
  </si>
  <si>
    <t>Karina_VFC_Fan</t>
  </si>
  <si>
    <t>HeidiBrooke</t>
  </si>
  <si>
    <t>liishadoll</t>
  </si>
  <si>
    <t>TSexHair</t>
  </si>
  <si>
    <t>NeonConversex3</t>
  </si>
  <si>
    <t>amzii27</t>
  </si>
  <si>
    <t>yaboyja23</t>
  </si>
  <si>
    <t>Eyy3_KanDii</t>
  </si>
  <si>
    <t>sarahmelyssa</t>
  </si>
  <si>
    <t>sabrinatang</t>
  </si>
  <si>
    <t>Bah_Howard</t>
  </si>
  <si>
    <t>miiccaaa</t>
  </si>
  <si>
    <t>nocas</t>
  </si>
  <si>
    <t>seanyboysp</t>
  </si>
  <si>
    <t>melsac__buhnana</t>
  </si>
  <si>
    <t>leeon562</t>
  </si>
  <si>
    <t>JeffDavis74</t>
  </si>
  <si>
    <t>shannonkish</t>
  </si>
  <si>
    <t>kaaaatttt</t>
  </si>
  <si>
    <t>Elemintalist</t>
  </si>
  <si>
    <t>msalexx</t>
  </si>
  <si>
    <t>shamaras</t>
  </si>
  <si>
    <t>jdg</t>
  </si>
  <si>
    <t>nbowa</t>
  </si>
  <si>
    <t>janyxu</t>
  </si>
  <si>
    <t>doaniebabonie</t>
  </si>
  <si>
    <t>ShalinMurphy</t>
  </si>
  <si>
    <t>patrickstewart</t>
  </si>
  <si>
    <t>KunalSidhpura</t>
  </si>
  <si>
    <t>amu311bd</t>
  </si>
  <si>
    <t>allinadaysdream</t>
  </si>
  <si>
    <t>suga13</t>
  </si>
  <si>
    <t>anna_hoover</t>
  </si>
  <si>
    <t>ginawalls</t>
  </si>
  <si>
    <t>KeashaSSG</t>
  </si>
  <si>
    <t>NikMack</t>
  </si>
  <si>
    <t>SortaCrunchy</t>
  </si>
  <si>
    <t>cmcfadden</t>
  </si>
  <si>
    <t>mhnguyen</t>
  </si>
  <si>
    <t>SparkDawgMusic</t>
  </si>
  <si>
    <t>KrazyKazza1</t>
  </si>
  <si>
    <t>pikeletandpie</t>
  </si>
  <si>
    <t>livestrong08</t>
  </si>
  <si>
    <t>cmosley2006</t>
  </si>
  <si>
    <t>Wolverine811</t>
  </si>
  <si>
    <t>bano33</t>
  </si>
  <si>
    <t>ayomelz</t>
  </si>
  <si>
    <t>ChandlerAdaway</t>
  </si>
  <si>
    <t>crystalselves</t>
  </si>
  <si>
    <t>Wolverine236</t>
  </si>
  <si>
    <t>missnacil</t>
  </si>
  <si>
    <t>loltotheworld</t>
  </si>
  <si>
    <t>killercdeluxe</t>
  </si>
  <si>
    <t>nickrp</t>
  </si>
  <si>
    <t>ChristinaLj</t>
  </si>
  <si>
    <t>Wolverine505</t>
  </si>
  <si>
    <t>ValleyGurl</t>
  </si>
  <si>
    <t>AndyNOTLP</t>
  </si>
  <si>
    <t>Leilani</t>
  </si>
  <si>
    <t>BizarreLisa</t>
  </si>
  <si>
    <t>AndreaFAV</t>
  </si>
  <si>
    <t>macadamianut</t>
  </si>
  <si>
    <t>barelylistening</t>
  </si>
  <si>
    <t>jjuarez1982</t>
  </si>
  <si>
    <t>Wolverine205</t>
  </si>
  <si>
    <t>supahhhbob</t>
  </si>
  <si>
    <t>Trav_ramos17</t>
  </si>
  <si>
    <t>Wolverine237</t>
  </si>
  <si>
    <t>KellyBean182</t>
  </si>
  <si>
    <t>markpash</t>
  </si>
  <si>
    <t>juliacuddy</t>
  </si>
  <si>
    <t>bnic88</t>
  </si>
  <si>
    <t>buhlert</t>
  </si>
  <si>
    <t>Wolverine981</t>
  </si>
  <si>
    <t>emstahh</t>
  </si>
  <si>
    <t>mad_kat07</t>
  </si>
  <si>
    <t>Dani0307</t>
  </si>
  <si>
    <t>Wolverine615</t>
  </si>
  <si>
    <t>xxSassieCxx</t>
  </si>
  <si>
    <t>SherryCreates</t>
  </si>
  <si>
    <t>criminalminds</t>
  </si>
  <si>
    <t>paoramos</t>
  </si>
  <si>
    <t>MahanMahjoor</t>
  </si>
  <si>
    <t>Jenni_Starr</t>
  </si>
  <si>
    <t>Wolverine747</t>
  </si>
  <si>
    <t>ALiLMooreChink</t>
  </si>
  <si>
    <t>glorianugent</t>
  </si>
  <si>
    <t>ConkDonk</t>
  </si>
  <si>
    <t>EDaniels416</t>
  </si>
  <si>
    <t>AustinWeddings1</t>
  </si>
  <si>
    <t>deeinstereo</t>
  </si>
  <si>
    <t>Wolverine600</t>
  </si>
  <si>
    <t>Wolverine231</t>
  </si>
  <si>
    <t>DinaliKisses</t>
  </si>
  <si>
    <t>chinadonut</t>
  </si>
  <si>
    <t>courtneydyoll</t>
  </si>
  <si>
    <t>eileencammarota</t>
  </si>
  <si>
    <t>gabrielaelena</t>
  </si>
  <si>
    <t>blowryboi</t>
  </si>
  <si>
    <t>psphotographics</t>
  </si>
  <si>
    <t>paulredmond</t>
  </si>
  <si>
    <t>KristaLoren</t>
  </si>
  <si>
    <t>Wolverine604</t>
  </si>
  <si>
    <t>desiree01</t>
  </si>
  <si>
    <t>Wolverine588</t>
  </si>
  <si>
    <t>AmberMRamsey</t>
  </si>
  <si>
    <t>cajunsweethart</t>
  </si>
  <si>
    <t>babyxcrissy</t>
  </si>
  <si>
    <t>lolstebbo</t>
  </si>
  <si>
    <t>ForFun808</t>
  </si>
  <si>
    <t>Wolverine792</t>
  </si>
  <si>
    <t>Am_Bizzle</t>
  </si>
  <si>
    <t>lynngarcia</t>
  </si>
  <si>
    <t>carriemrobison</t>
  </si>
  <si>
    <t>Cuddlebears</t>
  </si>
  <si>
    <t>JulesHayward</t>
  </si>
  <si>
    <t>ageLOC4theworld</t>
  </si>
  <si>
    <t>youquit</t>
  </si>
  <si>
    <t>FarmerPhoebe</t>
  </si>
  <si>
    <t>whudafxupjenny</t>
  </si>
  <si>
    <t>gourmeted</t>
  </si>
  <si>
    <t>xjennclarityx</t>
  </si>
  <si>
    <t>alysonashley</t>
  </si>
  <si>
    <t>prakharagrawal</t>
  </si>
  <si>
    <t>neverended</t>
  </si>
  <si>
    <t>Got2Luv_MsV</t>
  </si>
  <si>
    <t>belanniejb</t>
  </si>
  <si>
    <t>meg11288</t>
  </si>
  <si>
    <t>diljarr</t>
  </si>
  <si>
    <t>SethParrish</t>
  </si>
  <si>
    <t>love_shanay</t>
  </si>
  <si>
    <t>boofaust</t>
  </si>
  <si>
    <t>smyliekylie2992</t>
  </si>
  <si>
    <t>Codypiano90</t>
  </si>
  <si>
    <t>ChellaD11</t>
  </si>
  <si>
    <t>darcylynn</t>
  </si>
  <si>
    <t>samii_x13</t>
  </si>
  <si>
    <t>riscisgood</t>
  </si>
  <si>
    <t>saraaboling</t>
  </si>
  <si>
    <t>michelle_correa</t>
  </si>
  <si>
    <t>samnicolosi</t>
  </si>
  <si>
    <t>sunflower2610</t>
  </si>
  <si>
    <t>LoungeFlyZ</t>
  </si>
  <si>
    <t>lauraefisher</t>
  </si>
  <si>
    <t>SoonerTEX</t>
  </si>
  <si>
    <t>dayleyva</t>
  </si>
  <si>
    <t>missallison</t>
  </si>
  <si>
    <t>_owl_</t>
  </si>
  <si>
    <t>homeplanet</t>
  </si>
  <si>
    <t>heathermaexoxo</t>
  </si>
  <si>
    <t>leanoir</t>
  </si>
  <si>
    <t>la_princesse</t>
  </si>
  <si>
    <t>BeccaOo</t>
  </si>
  <si>
    <t>mikelykzit</t>
  </si>
  <si>
    <t>rictuschick9</t>
  </si>
  <si>
    <t>Mary169225</t>
  </si>
  <si>
    <t>JayKoch</t>
  </si>
  <si>
    <t>devilishdelish</t>
  </si>
  <si>
    <t>lisalaaam</t>
  </si>
  <si>
    <t>skumancer</t>
  </si>
  <si>
    <t>kaitlynbrown17</t>
  </si>
  <si>
    <t>forensicmama</t>
  </si>
  <si>
    <t>nic216</t>
  </si>
  <si>
    <t>RachPennington</t>
  </si>
  <si>
    <t>KBHgal</t>
  </si>
  <si>
    <t>katwoman327</t>
  </si>
  <si>
    <t>latti</t>
  </si>
  <si>
    <t>shywahine808</t>
  </si>
  <si>
    <t>twindexx</t>
  </si>
  <si>
    <t>chelai25</t>
  </si>
  <si>
    <t>amynator_</t>
  </si>
  <si>
    <t>scscmc</t>
  </si>
  <si>
    <t>shainab88</t>
  </si>
  <si>
    <t>SynCitee</t>
  </si>
  <si>
    <t>mabelcayanan</t>
  </si>
  <si>
    <t>mehteh</t>
  </si>
  <si>
    <t>TheSoapStop</t>
  </si>
  <si>
    <t>patriciapaderna</t>
  </si>
  <si>
    <t>just_gary</t>
  </si>
  <si>
    <t>omgzmoo</t>
  </si>
  <si>
    <t>Lovely_Lauren</t>
  </si>
  <si>
    <t>Kar_Will</t>
  </si>
  <si>
    <t>ScottSCarver</t>
  </si>
  <si>
    <t>uyvu</t>
  </si>
  <si>
    <t>elliottsmommy</t>
  </si>
  <si>
    <t>selcyprusgreece</t>
  </si>
  <si>
    <t>emilymet</t>
  </si>
  <si>
    <t>vedamonster</t>
  </si>
  <si>
    <t>OddLittleDucky</t>
  </si>
  <si>
    <t>ktia_x</t>
  </si>
  <si>
    <t>SWATgurl</t>
  </si>
  <si>
    <t>amandastorlie</t>
  </si>
  <si>
    <t>vivi89</t>
  </si>
  <si>
    <t>KennyMfJohnson</t>
  </si>
  <si>
    <t>discoverylover</t>
  </si>
  <si>
    <t>alexessory</t>
  </si>
  <si>
    <t>SusieKeen</t>
  </si>
  <si>
    <t>ErinRauk</t>
  </si>
  <si>
    <t>escapetheday</t>
  </si>
  <si>
    <t>littledoukno</t>
  </si>
  <si>
    <t>BeverlyFisher</t>
  </si>
  <si>
    <t>jff1910</t>
  </si>
  <si>
    <t>pcodes</t>
  </si>
  <si>
    <t>ashlasha</t>
  </si>
  <si>
    <t>casiec</t>
  </si>
  <si>
    <t>Milliah16</t>
  </si>
  <si>
    <t>Sweetangel69</t>
  </si>
  <si>
    <t>cajags713</t>
  </si>
  <si>
    <t>Charlied8908</t>
  </si>
  <si>
    <t>inger</t>
  </si>
  <si>
    <t>sweetcookiejar</t>
  </si>
  <si>
    <t>DanaGoetz</t>
  </si>
  <si>
    <t>VonbekJoff</t>
  </si>
  <si>
    <t>stormiesharon</t>
  </si>
  <si>
    <t>omgitsayu</t>
  </si>
  <si>
    <t>LizMyxx</t>
  </si>
  <si>
    <t>xoVictoria</t>
  </si>
  <si>
    <t>_Cassandra_K_</t>
  </si>
  <si>
    <t>realynmay</t>
  </si>
  <si>
    <t>hzsharpe</t>
  </si>
  <si>
    <t>Chris_Carrion</t>
  </si>
  <si>
    <t>RachyMarie</t>
  </si>
  <si>
    <t>Jamienichole82</t>
  </si>
  <si>
    <t>rohit_khurana</t>
  </si>
  <si>
    <t>eliasq18</t>
  </si>
  <si>
    <t>JJAnistonFan</t>
  </si>
  <si>
    <t>ClassyJulieO</t>
  </si>
  <si>
    <t>jennbunnyboo</t>
  </si>
  <si>
    <t>MercuryWest</t>
  </si>
  <si>
    <t>SuperCase</t>
  </si>
  <si>
    <t>cb1kenobi</t>
  </si>
  <si>
    <t>alxhendrix</t>
  </si>
  <si>
    <t>stephay87</t>
  </si>
  <si>
    <t>Frank_The_Pug</t>
  </si>
  <si>
    <t>pumpkinday</t>
  </si>
  <si>
    <t>sagewhistler</t>
  </si>
  <si>
    <t>RoshRoslin</t>
  </si>
  <si>
    <t>gabesonanosebag</t>
  </si>
  <si>
    <t>NOTbernard</t>
  </si>
  <si>
    <t>StephStricklen</t>
  </si>
  <si>
    <t>kayshasloveless</t>
  </si>
  <si>
    <t>Lindsey_Beverly</t>
  </si>
  <si>
    <t>kellyanne1106</t>
  </si>
  <si>
    <t>chanellecarver</t>
  </si>
  <si>
    <t>wachsce</t>
  </si>
  <si>
    <t>aaronistwitt3r</t>
  </si>
  <si>
    <t>aliltwisted</t>
  </si>
  <si>
    <t>topwebcomics</t>
  </si>
  <si>
    <t>Shanada78</t>
  </si>
  <si>
    <t>JenTheTweetTart</t>
  </si>
  <si>
    <t>kowabungalauren</t>
  </si>
  <si>
    <t>Trumpette</t>
  </si>
  <si>
    <t>PandaSmash</t>
  </si>
  <si>
    <t>tayluhx</t>
  </si>
  <si>
    <t>dpatil</t>
  </si>
  <si>
    <t>Lyssamonster</t>
  </si>
  <si>
    <t>trisha617</t>
  </si>
  <si>
    <t>marathonmaritza</t>
  </si>
  <si>
    <t>SewPixie</t>
  </si>
  <si>
    <t>Oliver_Mint</t>
  </si>
  <si>
    <t>RayLynda</t>
  </si>
  <si>
    <t>Datatownboi06</t>
  </si>
  <si>
    <t>SaraC0923</t>
  </si>
  <si>
    <t>mmilo</t>
  </si>
  <si>
    <t>BRIT1313</t>
  </si>
  <si>
    <t>kdepasse</t>
  </si>
  <si>
    <t>ivyjelly</t>
  </si>
  <si>
    <t>Angro1975</t>
  </si>
  <si>
    <t>thuyvytinale</t>
  </si>
  <si>
    <t>wiljohns</t>
  </si>
  <si>
    <t>asummerwithyou</t>
  </si>
  <si>
    <t>theendofmay</t>
  </si>
  <si>
    <t>japhun</t>
  </si>
  <si>
    <t>elctrmgntc</t>
  </si>
  <si>
    <t>myownweaknesses</t>
  </si>
  <si>
    <t>lilwldchld</t>
  </si>
  <si>
    <t>abbyschim</t>
  </si>
  <si>
    <t>katpetines</t>
  </si>
  <si>
    <t>t818</t>
  </si>
  <si>
    <t>elenaxangela</t>
  </si>
  <si>
    <t>LexiFriday</t>
  </si>
  <si>
    <t>commonreaders</t>
  </si>
  <si>
    <t>jeannaramone</t>
  </si>
  <si>
    <t>Davidcarias1</t>
  </si>
  <si>
    <t>DivaGlamFam</t>
  </si>
  <si>
    <t>mikevince86</t>
  </si>
  <si>
    <t>mayaohhh</t>
  </si>
  <si>
    <t>stormybalance</t>
  </si>
  <si>
    <t>YoDaddy1</t>
  </si>
  <si>
    <t>luvnailz</t>
  </si>
  <si>
    <t>gocubs3829</t>
  </si>
  <si>
    <t>xurvis</t>
  </si>
  <si>
    <t>ambuhhhlee</t>
  </si>
  <si>
    <t>Nok_Kasama</t>
  </si>
  <si>
    <t>JamieHastings</t>
  </si>
  <si>
    <t>TBrender</t>
  </si>
  <si>
    <t>abbyangel5002</t>
  </si>
  <si>
    <t>iWasabi</t>
  </si>
  <si>
    <t>Neleya</t>
  </si>
  <si>
    <t>matt8066</t>
  </si>
  <si>
    <t>tornintopieces</t>
  </si>
  <si>
    <t>joanneaguzar</t>
  </si>
  <si>
    <t>lexigannon</t>
  </si>
  <si>
    <t>lahbra</t>
  </si>
  <si>
    <t>clickmycoupon</t>
  </si>
  <si>
    <t>california_roll</t>
  </si>
  <si>
    <t>Pxeuian</t>
  </si>
  <si>
    <t>jeng2008</t>
  </si>
  <si>
    <t>mamacapps</t>
  </si>
  <si>
    <t>cecebby8</t>
  </si>
  <si>
    <t>tleigh</t>
  </si>
  <si>
    <t>ktduh</t>
  </si>
  <si>
    <t>asumie3</t>
  </si>
  <si>
    <t>catherineeee</t>
  </si>
  <si>
    <t>k4thyy</t>
  </si>
  <si>
    <t>ABeeSees</t>
  </si>
  <si>
    <t>camille_08</t>
  </si>
  <si>
    <t>qwnys67</t>
  </si>
  <si>
    <t>shiraabel</t>
  </si>
  <si>
    <t>Midejo</t>
  </si>
  <si>
    <t>iPhoneAppAttack</t>
  </si>
  <si>
    <t>amyfrostbacon</t>
  </si>
  <si>
    <t>megannchristine</t>
  </si>
  <si>
    <t>jessika_pardio</t>
  </si>
  <si>
    <t>Sexyteddychan</t>
  </si>
  <si>
    <t>MizzPlague</t>
  </si>
  <si>
    <t>stephenpontes</t>
  </si>
  <si>
    <t>mattbacak</t>
  </si>
  <si>
    <t>baileyxrevenge</t>
  </si>
  <si>
    <t>FuckingAmazing1</t>
  </si>
  <si>
    <t>dirrtyxx</t>
  </si>
  <si>
    <t>trishagail</t>
  </si>
  <si>
    <t>tiffy2fly</t>
  </si>
  <si>
    <t>tHA_pRINCE</t>
  </si>
  <si>
    <t>tuliocaraciolo</t>
  </si>
  <si>
    <t>brittnyrenee</t>
  </si>
  <si>
    <t>joesdaily</t>
  </si>
  <si>
    <t>Diabeticizme</t>
  </si>
  <si>
    <t>avgs</t>
  </si>
  <si>
    <t>CaMabigail</t>
  </si>
  <si>
    <t>indiejake</t>
  </si>
  <si>
    <t>accessory_MOB</t>
  </si>
  <si>
    <t>mlwebb</t>
  </si>
  <si>
    <t>Leggox5</t>
  </si>
  <si>
    <t>Schelmy</t>
  </si>
  <si>
    <t>Meliza09</t>
  </si>
  <si>
    <t>Justindot_com</t>
  </si>
  <si>
    <t>guitaradcliff</t>
  </si>
  <si>
    <t>tiffanijahnke</t>
  </si>
  <si>
    <t>MissToyaBaby</t>
  </si>
  <si>
    <t>MMofOz</t>
  </si>
  <si>
    <t>MissSusannah</t>
  </si>
  <si>
    <t>brendacooper</t>
  </si>
  <si>
    <t>Nut_asia</t>
  </si>
  <si>
    <t>ae16weirdo</t>
  </si>
  <si>
    <t>ElementCy</t>
  </si>
  <si>
    <t>Lonei01</t>
  </si>
  <si>
    <t>Kaysonified</t>
  </si>
  <si>
    <t>JaimieH</t>
  </si>
  <si>
    <t>gunarrr</t>
  </si>
  <si>
    <t>babma</t>
  </si>
  <si>
    <t>geointlinc</t>
  </si>
  <si>
    <t>puneet86</t>
  </si>
  <si>
    <t>ms_devega</t>
  </si>
  <si>
    <t>CashflowStreams</t>
  </si>
  <si>
    <t>briv15</t>
  </si>
  <si>
    <t>RicoLawCouncil</t>
  </si>
  <si>
    <t>TweetyGirl2000</t>
  </si>
  <si>
    <t>Dan_Rogers</t>
  </si>
  <si>
    <t>cutehispana</t>
  </si>
  <si>
    <t>privatestudmuff</t>
  </si>
  <si>
    <t>BusinessTalk</t>
  </si>
  <si>
    <t>AZNtacos</t>
  </si>
  <si>
    <t>Chapis77</t>
  </si>
  <si>
    <t>harishanker</t>
  </si>
  <si>
    <t>designerbook</t>
  </si>
  <si>
    <t>gudluckcharm</t>
  </si>
  <si>
    <t>__gypsy</t>
  </si>
  <si>
    <t>bendito2006</t>
  </si>
  <si>
    <t>viktoria7</t>
  </si>
  <si>
    <t>OliviaWilder</t>
  </si>
  <si>
    <t>arcibabe914</t>
  </si>
  <si>
    <t>annie_b</t>
  </si>
  <si>
    <t>itskristine</t>
  </si>
  <si>
    <t>daniel577h</t>
  </si>
  <si>
    <t>BubbleFreeze</t>
  </si>
  <si>
    <t>EverEsme</t>
  </si>
  <si>
    <t>ChuckBlakeman</t>
  </si>
  <si>
    <t>jallen</t>
  </si>
  <si>
    <t>Lia5</t>
  </si>
  <si>
    <t>whabamcourtney</t>
  </si>
  <si>
    <t>ladykerradine</t>
  </si>
  <si>
    <t>zandra88</t>
  </si>
  <si>
    <t>kevin_0304</t>
  </si>
  <si>
    <t>Sforscott</t>
  </si>
  <si>
    <t>sharpest_life</t>
  </si>
  <si>
    <t>karlha_77</t>
  </si>
  <si>
    <t>GreenBearFrog</t>
  </si>
  <si>
    <t>emily216</t>
  </si>
  <si>
    <t>seventy5</t>
  </si>
  <si>
    <t>cashmoneylauren</t>
  </si>
  <si>
    <t>ehbloomfield</t>
  </si>
  <si>
    <t>CRschilliger</t>
  </si>
  <si>
    <t>Hando224</t>
  </si>
  <si>
    <t>quinnlee8</t>
  </si>
  <si>
    <t>tina5b5</t>
  </si>
  <si>
    <t>jooleeyuhh</t>
  </si>
  <si>
    <t>tamij</t>
  </si>
  <si>
    <t>Kaylakake</t>
  </si>
  <si>
    <t>SkyyLyfe</t>
  </si>
  <si>
    <t>faunlet</t>
  </si>
  <si>
    <t>czawilski</t>
  </si>
  <si>
    <t>thescottishguy</t>
  </si>
  <si>
    <t>robert_crawford</t>
  </si>
  <si>
    <t>le0nard</t>
  </si>
  <si>
    <t>Alirael</t>
  </si>
  <si>
    <t>amarshwren</t>
  </si>
  <si>
    <t>reginabeth</t>
  </si>
  <si>
    <t>mothers</t>
  </si>
  <si>
    <t>propagation</t>
  </si>
  <si>
    <t>GabbyxMiley</t>
  </si>
  <si>
    <t>Lia_arch_angel</t>
  </si>
  <si>
    <t>aimforthejade</t>
  </si>
  <si>
    <t>JAANEEE</t>
  </si>
  <si>
    <t>CO0kiEE</t>
  </si>
  <si>
    <t>hQremix</t>
  </si>
  <si>
    <t>DJKINGINFAMOUS</t>
  </si>
  <si>
    <t>embrace_change</t>
  </si>
  <si>
    <t>jennyrae</t>
  </si>
  <si>
    <t>notarolemodel</t>
  </si>
  <si>
    <t>arnoldgamboa</t>
  </si>
  <si>
    <t>mako77</t>
  </si>
  <si>
    <t>JESSICAhardy</t>
  </si>
  <si>
    <t>MizIntelligent2</t>
  </si>
  <si>
    <t>itsme_TYESHAWN</t>
  </si>
  <si>
    <t>Leah_Wolf</t>
  </si>
  <si>
    <t>miriamsays</t>
  </si>
  <si>
    <t>elizamanson</t>
  </si>
  <si>
    <t>brendarreyes</t>
  </si>
  <si>
    <t>hotpinkpengwyn</t>
  </si>
  <si>
    <t>McKennaaak</t>
  </si>
  <si>
    <t>dravenreborn</t>
  </si>
  <si>
    <t>xpsgreen</t>
  </si>
  <si>
    <t>JourneyJottings</t>
  </si>
  <si>
    <t>Gabgab87</t>
  </si>
  <si>
    <t>TheKell</t>
  </si>
  <si>
    <t>LovableKeKe</t>
  </si>
  <si>
    <t>ChuckFaceOG</t>
  </si>
  <si>
    <t>reginee</t>
  </si>
  <si>
    <t>biancaaahhh</t>
  </si>
  <si>
    <t>BebeZed</t>
  </si>
  <si>
    <t>SarahMGellar</t>
  </si>
  <si>
    <t>jhink</t>
  </si>
  <si>
    <t>bluedoor4</t>
  </si>
  <si>
    <t>msstephlopez</t>
  </si>
  <si>
    <t>ummmliz</t>
  </si>
  <si>
    <t>TeekDaFreekCxC</t>
  </si>
  <si>
    <t>lisapoof</t>
  </si>
  <si>
    <t>CJulia</t>
  </si>
  <si>
    <t>itfeltsoweird</t>
  </si>
  <si>
    <t>ArunaRk</t>
  </si>
  <si>
    <t>heynatasha</t>
  </si>
  <si>
    <t>Tejasvita</t>
  </si>
  <si>
    <t>rachaelleex3</t>
  </si>
  <si>
    <t>jeorgina</t>
  </si>
  <si>
    <t>frapeloo</t>
  </si>
  <si>
    <t>Cheeme17</t>
  </si>
  <si>
    <t>setsuru</t>
  </si>
  <si>
    <t>Devin_V</t>
  </si>
  <si>
    <t>christinatait</t>
  </si>
  <si>
    <t>AnEMom</t>
  </si>
  <si>
    <t>laural20_</t>
  </si>
  <si>
    <t>princessaly1991</t>
  </si>
  <si>
    <t>bombCHELLLE</t>
  </si>
  <si>
    <t>1Heavenly_kiss</t>
  </si>
  <si>
    <t>ggreca</t>
  </si>
  <si>
    <t>tre_</t>
  </si>
  <si>
    <t>truEpiscEs22</t>
  </si>
  <si>
    <t>Michelle_Monje</t>
  </si>
  <si>
    <t>KaylaWeezey</t>
  </si>
  <si>
    <t>thelastgoodkiss</t>
  </si>
  <si>
    <t>Coruscate2009</t>
  </si>
  <si>
    <t>Kecia08</t>
  </si>
  <si>
    <t>martinabel</t>
  </si>
  <si>
    <t>TrinityRayne</t>
  </si>
  <si>
    <t>rannyhillen</t>
  </si>
  <si>
    <t>christingom</t>
  </si>
  <si>
    <t>drewt333</t>
  </si>
  <si>
    <t>stef118</t>
  </si>
  <si>
    <t>Carisseezy</t>
  </si>
  <si>
    <t>Lanie04</t>
  </si>
  <si>
    <t>tiasparkles</t>
  </si>
  <si>
    <t>xkayteebear</t>
  </si>
  <si>
    <t>essential_e</t>
  </si>
  <si>
    <t>musicaddikt787</t>
  </si>
  <si>
    <t>zbaby88</t>
  </si>
  <si>
    <t>dejahdagger</t>
  </si>
  <si>
    <t>dmkl08</t>
  </si>
  <si>
    <t>kharablanton</t>
  </si>
  <si>
    <t>WhatIHeart</t>
  </si>
  <si>
    <t>babyz</t>
  </si>
  <si>
    <t>AmandaEliza</t>
  </si>
  <si>
    <t>ahsan</t>
  </si>
  <si>
    <t>toshisato</t>
  </si>
  <si>
    <t>SusantheMartian</t>
  </si>
  <si>
    <t>NinjaNicox</t>
  </si>
  <si>
    <t>kikkopikko</t>
  </si>
  <si>
    <t>liliart</t>
  </si>
  <si>
    <t>DomiRican383</t>
  </si>
  <si>
    <t>shanelleg</t>
  </si>
  <si>
    <t>minuteman7</t>
  </si>
  <si>
    <t>tririzkya</t>
  </si>
  <si>
    <t>haileymcr26</t>
  </si>
  <si>
    <t>fairuz_h</t>
  </si>
  <si>
    <t>ccaatthhyy</t>
  </si>
  <si>
    <t>colorMEpink92</t>
  </si>
  <si>
    <t>a99aggie</t>
  </si>
  <si>
    <t>whisperinwater</t>
  </si>
  <si>
    <t>MiwakuLuvsArt</t>
  </si>
  <si>
    <t>alanajoey</t>
  </si>
  <si>
    <t>Robuckingham</t>
  </si>
  <si>
    <t>LydiaAmaranth</t>
  </si>
  <si>
    <t>GauravPrabhu</t>
  </si>
  <si>
    <t>heyycourtneyx3</t>
  </si>
  <si>
    <t>cyuhl</t>
  </si>
  <si>
    <t>MissLDN</t>
  </si>
  <si>
    <t>akiraLOVE</t>
  </si>
  <si>
    <t>TammyLynch</t>
  </si>
  <si>
    <t>sheszxUNiiQUE</t>
  </si>
  <si>
    <t>geaux4it</t>
  </si>
  <si>
    <t>melonsprincess</t>
  </si>
  <si>
    <t>chesterbe</t>
  </si>
  <si>
    <t>shaileelathe</t>
  </si>
  <si>
    <t>redragon</t>
  </si>
  <si>
    <t>MdaddyMckillop</t>
  </si>
  <si>
    <t>rusticdiva</t>
  </si>
  <si>
    <t>teddybeans</t>
  </si>
  <si>
    <t>amusinimp96</t>
  </si>
  <si>
    <t>rockapalindrome</t>
  </si>
  <si>
    <t>HaleyElyse</t>
  </si>
  <si>
    <t>rusticles</t>
  </si>
  <si>
    <t>TakeoRey</t>
  </si>
  <si>
    <t>haleybarr</t>
  </si>
  <si>
    <t>prsquee</t>
  </si>
  <si>
    <t>Quiggly</t>
  </si>
  <si>
    <t>sarallenconsult</t>
  </si>
  <si>
    <t>S_dott</t>
  </si>
  <si>
    <t>kaylahatcher</t>
  </si>
  <si>
    <t>nollywoodstar</t>
  </si>
  <si>
    <t>cyndailey</t>
  </si>
  <si>
    <t>fpugirl</t>
  </si>
  <si>
    <t>Nikkipixel</t>
  </si>
  <si>
    <t>ODesignStudio</t>
  </si>
  <si>
    <t>taptapdatrice</t>
  </si>
  <si>
    <t>KickAssMatti</t>
  </si>
  <si>
    <t>BooNettaJonas</t>
  </si>
  <si>
    <t>Krissie_xo</t>
  </si>
  <si>
    <t>MSWHITE86</t>
  </si>
  <si>
    <t>FlyyDrama</t>
  </si>
  <si>
    <t>offbeat87</t>
  </si>
  <si>
    <t>karmelkandi85</t>
  </si>
  <si>
    <t>zoemoon</t>
  </si>
  <si>
    <t>louisdmoore</t>
  </si>
  <si>
    <t>jtjdt</t>
  </si>
  <si>
    <t>mandaray26</t>
  </si>
  <si>
    <t>mitchellburton3</t>
  </si>
  <si>
    <t>jspassionpure</t>
  </si>
  <si>
    <t>TianaMB</t>
  </si>
  <si>
    <t>dianehochman</t>
  </si>
  <si>
    <t>jasminsara</t>
  </si>
  <si>
    <t>Lisbetts</t>
  </si>
  <si>
    <t>BlinkMe64</t>
  </si>
  <si>
    <t>amandabb1981</t>
  </si>
  <si>
    <t>Heather00948</t>
  </si>
  <si>
    <t>justkiddo</t>
  </si>
  <si>
    <t>ktnoodle16</t>
  </si>
  <si>
    <t>sk8brdjade</t>
  </si>
  <si>
    <t>jhenry47</t>
  </si>
  <si>
    <t>DaPrbmChild</t>
  </si>
  <si>
    <t>HopeLuvPeace</t>
  </si>
  <si>
    <t>noirem</t>
  </si>
  <si>
    <t>JaydDragyn</t>
  </si>
  <si>
    <t>AlMrCuddles</t>
  </si>
  <si>
    <t>CD09</t>
  </si>
  <si>
    <t>kenjbarnes1</t>
  </si>
  <si>
    <t>KL1054</t>
  </si>
  <si>
    <t>lauracbwaters</t>
  </si>
  <si>
    <t>soulestuary</t>
  </si>
  <si>
    <t>Jswm260</t>
  </si>
  <si>
    <t>ilkahosking</t>
  </si>
  <si>
    <t>Tonange</t>
  </si>
  <si>
    <t>NatalieBrand</t>
  </si>
  <si>
    <t>BrownieHamster</t>
  </si>
  <si>
    <t>muskrat_john</t>
  </si>
  <si>
    <t>marshymelly</t>
  </si>
  <si>
    <t>Ohh__Lo</t>
  </si>
  <si>
    <t>evilkingtutjr</t>
  </si>
  <si>
    <t>Justinsceneable</t>
  </si>
  <si>
    <t>SincerelyRachel</t>
  </si>
  <si>
    <t>RachelMcAdams_</t>
  </si>
  <si>
    <t>hkylene87</t>
  </si>
  <si>
    <t>IlaQuinn</t>
  </si>
  <si>
    <t>Bugzyz</t>
  </si>
  <si>
    <t>JacSherrard</t>
  </si>
  <si>
    <t>docdead</t>
  </si>
  <si>
    <t>StarlightBowl</t>
  </si>
  <si>
    <t>tangytang13</t>
  </si>
  <si>
    <t>aleizaya</t>
  </si>
  <si>
    <t>fire450_jason</t>
  </si>
  <si>
    <t>billaah</t>
  </si>
  <si>
    <t>tristashiung</t>
  </si>
  <si>
    <t>inosvaruag</t>
  </si>
  <si>
    <t>k_rakta</t>
  </si>
  <si>
    <t>VanessaCorsetti</t>
  </si>
  <si>
    <t>nixonixo</t>
  </si>
  <si>
    <t>MizZLo</t>
  </si>
  <si>
    <t>christinachick</t>
  </si>
  <si>
    <t>emogo</t>
  </si>
  <si>
    <t>zach8270</t>
  </si>
  <si>
    <t>ShutUpHeidi</t>
  </si>
  <si>
    <t>Peace_P</t>
  </si>
  <si>
    <t>KenPeters</t>
  </si>
  <si>
    <t>kathrynwatkins</t>
  </si>
  <si>
    <t>JHodd</t>
  </si>
  <si>
    <t>rutiliation</t>
  </si>
  <si>
    <t>MalyBee</t>
  </si>
  <si>
    <t>smilinggal</t>
  </si>
  <si>
    <t>mommyanjayyy</t>
  </si>
  <si>
    <t>chalenasmiles</t>
  </si>
  <si>
    <t>egowland</t>
  </si>
  <si>
    <t>katchwreck</t>
  </si>
  <si>
    <t>writetocarris</t>
  </si>
  <si>
    <t>lebakkenv</t>
  </si>
  <si>
    <t>Stella_Vee</t>
  </si>
  <si>
    <t>imclarkent</t>
  </si>
  <si>
    <t>chiinarr</t>
  </si>
  <si>
    <t>mrmacchiato</t>
  </si>
  <si>
    <t>QueenGhe</t>
  </si>
  <si>
    <t>maryhbogart</t>
  </si>
  <si>
    <t>bizzy2009</t>
  </si>
  <si>
    <t>changeisgood1</t>
  </si>
  <si>
    <t>trekkerguy</t>
  </si>
  <si>
    <t>richardwlee</t>
  </si>
  <si>
    <t>BrookeLynn7</t>
  </si>
  <si>
    <t>MyDailyMadness</t>
  </si>
  <si>
    <t>wildflowerpixie</t>
  </si>
  <si>
    <t>hannahfeil</t>
  </si>
  <si>
    <t>_one_fine_day_</t>
  </si>
  <si>
    <t>Heywoodie</t>
  </si>
  <si>
    <t>CompHelperKid</t>
  </si>
  <si>
    <t>wolvesatnight</t>
  </si>
  <si>
    <t>JDHalliburton</t>
  </si>
  <si>
    <t>the_chinese_one</t>
  </si>
  <si>
    <t>JonnyIsMagic</t>
  </si>
  <si>
    <t>nniicckkyyy</t>
  </si>
  <si>
    <t>lauren_m</t>
  </si>
  <si>
    <t>agvj</t>
  </si>
  <si>
    <t>Melis_O</t>
  </si>
  <si>
    <t>dubdew</t>
  </si>
  <si>
    <t>salsasally</t>
  </si>
  <si>
    <t>undoodle</t>
  </si>
  <si>
    <t>sushi_addict</t>
  </si>
  <si>
    <t>alexrongstad</t>
  </si>
  <si>
    <t>Linxgt</t>
  </si>
  <si>
    <t>memzie</t>
  </si>
  <si>
    <t>TurtleGirlBrett</t>
  </si>
  <si>
    <t>weasleygirL21</t>
  </si>
  <si>
    <t>lyler</t>
  </si>
  <si>
    <t>Synapticalist</t>
  </si>
  <si>
    <t>ski8tr</t>
  </si>
  <si>
    <t>angeles05nic</t>
  </si>
  <si>
    <t>flopezsi</t>
  </si>
  <si>
    <t>vannasaur</t>
  </si>
  <si>
    <t>juggalettagurl</t>
  </si>
  <si>
    <t>loveclairebear</t>
  </si>
  <si>
    <t>leftiethetechie</t>
  </si>
  <si>
    <t>suziesarmoire</t>
  </si>
  <si>
    <t>karmendcastro</t>
  </si>
  <si>
    <t>katyy23</t>
  </si>
  <si>
    <t>LittleMissHaya</t>
  </si>
  <si>
    <t>michaelhimself</t>
  </si>
  <si>
    <t>eros_lee</t>
  </si>
  <si>
    <t>jAyTriXz</t>
  </si>
  <si>
    <t>erynsays</t>
  </si>
  <si>
    <t>swimfastj</t>
  </si>
  <si>
    <t>OkcBluEyes</t>
  </si>
  <si>
    <t>KayTeaKupCake</t>
  </si>
  <si>
    <t>RevN8r</t>
  </si>
  <si>
    <t>tAk_ftw</t>
  </si>
  <si>
    <t>h1n1pig</t>
  </si>
  <si>
    <t>Krixoz</t>
  </si>
  <si>
    <t>swirlee</t>
  </si>
  <si>
    <t>jojoluvsebadu</t>
  </si>
  <si>
    <t>mattle</t>
  </si>
  <si>
    <t>Coraliiz</t>
  </si>
  <si>
    <t>tellmebreen</t>
  </si>
  <si>
    <t>s_chau</t>
  </si>
  <si>
    <t>EmeraldLoveC</t>
  </si>
  <si>
    <t>riks7</t>
  </si>
  <si>
    <t>phunybuny</t>
  </si>
  <si>
    <t>keating_ewok</t>
  </si>
  <si>
    <t>sanjo_chan</t>
  </si>
  <si>
    <t>Ahlephia</t>
  </si>
  <si>
    <t>_msHARMONY</t>
  </si>
  <si>
    <t>beckycee</t>
  </si>
  <si>
    <t>coffeecandle</t>
  </si>
  <si>
    <t>stacks0nd3ck</t>
  </si>
  <si>
    <t>pdiaz93</t>
  </si>
  <si>
    <t>hypno_sadism</t>
  </si>
  <si>
    <t>heartsanddagger</t>
  </si>
  <si>
    <t>Slave2three</t>
  </si>
  <si>
    <t>awesomejenna</t>
  </si>
  <si>
    <t>DJ_SAV_ONE</t>
  </si>
  <si>
    <t>jeeeeh182</t>
  </si>
  <si>
    <t>Andyccc08</t>
  </si>
  <si>
    <t>daonlychair</t>
  </si>
  <si>
    <t>mollyzenobia</t>
  </si>
  <si>
    <t>stevenisfierce</t>
  </si>
  <si>
    <t>xdi4ndr4x</t>
  </si>
  <si>
    <t>xoxo84</t>
  </si>
  <si>
    <t>amennem</t>
  </si>
  <si>
    <t>hollyduh</t>
  </si>
  <si>
    <t>paigetheshiz</t>
  </si>
  <si>
    <t>naylovesthebay</t>
  </si>
  <si>
    <t>soyninja</t>
  </si>
  <si>
    <t>LuulaSM</t>
  </si>
  <si>
    <t>ahhleejay</t>
  </si>
  <si>
    <t>amandaferguson1</t>
  </si>
  <si>
    <t>damnredhead</t>
  </si>
  <si>
    <t>shuphocles</t>
  </si>
  <si>
    <t>mellywellypoo</t>
  </si>
  <si>
    <t>SirKirill</t>
  </si>
  <si>
    <t>mariab2489</t>
  </si>
  <si>
    <t>Oophelie</t>
  </si>
  <si>
    <t>tomahto</t>
  </si>
  <si>
    <t>PAWats</t>
  </si>
  <si>
    <t>alyxxsongstress</t>
  </si>
  <si>
    <t>berylboat</t>
  </si>
  <si>
    <t>tinymari</t>
  </si>
  <si>
    <t>MinaJonas_</t>
  </si>
  <si>
    <t>kaysidawn</t>
  </si>
  <si>
    <t>digmod</t>
  </si>
  <si>
    <t>Peace4rmWithin</t>
  </si>
  <si>
    <t>selfproduction</t>
  </si>
  <si>
    <t>prtty_boi</t>
  </si>
  <si>
    <t>yanickroy</t>
  </si>
  <si>
    <t>FelixSolon</t>
  </si>
  <si>
    <t>ilovebeckham6</t>
  </si>
  <si>
    <t>KKCornelison</t>
  </si>
  <si>
    <t>lifeisrhythm</t>
  </si>
  <si>
    <t>ShotgunChelle</t>
  </si>
  <si>
    <t>Iamnotyure</t>
  </si>
  <si>
    <t>Prisangel</t>
  </si>
  <si>
    <t>kikerulez</t>
  </si>
  <si>
    <t>jadesix789</t>
  </si>
  <si>
    <t>jamiedove</t>
  </si>
  <si>
    <t>julieeb</t>
  </si>
  <si>
    <t>9MM_NINA_ROSS</t>
  </si>
  <si>
    <t>ohmgee</t>
  </si>
  <si>
    <t>ErikaLaJoy</t>
  </si>
  <si>
    <t>wtrevor</t>
  </si>
  <si>
    <t>dagrego</t>
  </si>
  <si>
    <t>shrogger</t>
  </si>
  <si>
    <t>MangoSecret143</t>
  </si>
  <si>
    <t>LordSutter</t>
  </si>
  <si>
    <t>ooxxTheaxxoo</t>
  </si>
  <si>
    <t>LukaIsntLuka</t>
  </si>
  <si>
    <t>honeyandroses</t>
  </si>
  <si>
    <t>CDolla</t>
  </si>
  <si>
    <t>katiejean1</t>
  </si>
  <si>
    <t>JordanBaca</t>
  </si>
  <si>
    <t>bohemian_chiq</t>
  </si>
  <si>
    <t>_MandaPanda_</t>
  </si>
  <si>
    <t>goodman</t>
  </si>
  <si>
    <t>robbiewf</t>
  </si>
  <si>
    <t>beatnikdede</t>
  </si>
  <si>
    <t>Nessbeast</t>
  </si>
  <si>
    <t>SabrinaBabieex3</t>
  </si>
  <si>
    <t>danner77</t>
  </si>
  <si>
    <t>sellthelie</t>
  </si>
  <si>
    <t>xoxomargx</t>
  </si>
  <si>
    <t>SoCalVA</t>
  </si>
  <si>
    <t>oliviacarr</t>
  </si>
  <si>
    <t>godlesswoman</t>
  </si>
  <si>
    <t>lillmissy</t>
  </si>
  <si>
    <t>livinginburbank</t>
  </si>
  <si>
    <t>Prettykeli</t>
  </si>
  <si>
    <t>socialmania</t>
  </si>
  <si>
    <t>MrsCnC</t>
  </si>
  <si>
    <t>rickicline</t>
  </si>
  <si>
    <t>SuzieQ217</t>
  </si>
  <si>
    <t>owlscissors</t>
  </si>
  <si>
    <t>KATIE0606</t>
  </si>
  <si>
    <t>RoLLiE_WicKeD</t>
  </si>
  <si>
    <t>kimderstine</t>
  </si>
  <si>
    <t>jeffhancq</t>
  </si>
  <si>
    <t>danielapetri</t>
  </si>
  <si>
    <t>IconBlock</t>
  </si>
  <si>
    <t>kgzyke07</t>
  </si>
  <si>
    <t>StephyDee89</t>
  </si>
  <si>
    <t>totallydude</t>
  </si>
  <si>
    <t>Byohaszard</t>
  </si>
  <si>
    <t>tigerlvr28</t>
  </si>
  <si>
    <t>jacoby2426</t>
  </si>
  <si>
    <t>JaxHolliday</t>
  </si>
  <si>
    <t>StephieRosie</t>
  </si>
  <si>
    <t>archaelus</t>
  </si>
  <si>
    <t>lollipopkiller</t>
  </si>
  <si>
    <t>Becca01</t>
  </si>
  <si>
    <t>ishyscreations</t>
  </si>
  <si>
    <t>iadiedee</t>
  </si>
  <si>
    <t>BUMMS</t>
  </si>
  <si>
    <t>theycallmenurk</t>
  </si>
  <si>
    <t>StephanieNeniga</t>
  </si>
  <si>
    <t>Fashion_Ruhae</t>
  </si>
  <si>
    <t>mimii23</t>
  </si>
  <si>
    <t>allenpayton</t>
  </si>
  <si>
    <t>airapparent410</t>
  </si>
  <si>
    <t>chrisscruelty</t>
  </si>
  <si>
    <t>WVUfootball</t>
  </si>
  <si>
    <t>sajkoism</t>
  </si>
  <si>
    <t>lolabella2</t>
  </si>
  <si>
    <t>KatElizabethxx</t>
  </si>
  <si>
    <t>Michelle4life</t>
  </si>
  <si>
    <t>ohmeaghan</t>
  </si>
  <si>
    <t>CaptKundalini</t>
  </si>
  <si>
    <t>elizabethashley</t>
  </si>
  <si>
    <t>TechWraith</t>
  </si>
  <si>
    <t>nerak</t>
  </si>
  <si>
    <t>angie_vb</t>
  </si>
  <si>
    <t>JDEbberly</t>
  </si>
  <si>
    <t>SportyVeVa</t>
  </si>
  <si>
    <t>ChaChaLove</t>
  </si>
  <si>
    <t>MissBacardi</t>
  </si>
  <si>
    <t>Jordynne1000</t>
  </si>
  <si>
    <t>hello_photo</t>
  </si>
  <si>
    <t>farebad</t>
  </si>
  <si>
    <t>nicolieoliee</t>
  </si>
  <si>
    <t>samileighmorris</t>
  </si>
  <si>
    <t>hedirman</t>
  </si>
  <si>
    <t>dianaf</t>
  </si>
  <si>
    <t>jaycataldo</t>
  </si>
  <si>
    <t>AskAJAnything</t>
  </si>
  <si>
    <t>monasaenz</t>
  </si>
  <si>
    <t>jessar</t>
  </si>
  <si>
    <t>maximicide</t>
  </si>
  <si>
    <t>MsJazze</t>
  </si>
  <si>
    <t>Jungle_Juliet</t>
  </si>
  <si>
    <t>LEM1985</t>
  </si>
  <si>
    <t>felicelazae</t>
  </si>
  <si>
    <t>moniquereneee</t>
  </si>
  <si>
    <t>SUGARvampchick</t>
  </si>
  <si>
    <t>Kayla_P</t>
  </si>
  <si>
    <t>rainbowrocket18</t>
  </si>
  <si>
    <t>skittleslover9</t>
  </si>
  <si>
    <t>JosieJigsaw</t>
  </si>
  <si>
    <t>stupidsucks</t>
  </si>
  <si>
    <t>yoodeborah</t>
  </si>
  <si>
    <t>andandy</t>
  </si>
  <si>
    <t>icecreeam</t>
  </si>
  <si>
    <t>hotmamagowns</t>
  </si>
  <si>
    <t>Krystle_Hill</t>
  </si>
  <si>
    <t>MackLunn</t>
  </si>
  <si>
    <t>andrettixo</t>
  </si>
  <si>
    <t>kickthehobbit</t>
  </si>
  <si>
    <t>CandyC1984</t>
  </si>
  <si>
    <t>Radiance80</t>
  </si>
  <si>
    <t>ChrisBanaga</t>
  </si>
  <si>
    <t>eternityofdream</t>
  </si>
  <si>
    <t>JKs_divadoll27</t>
  </si>
  <si>
    <t>Paula_Grey</t>
  </si>
  <si>
    <t>NatxAxLie</t>
  </si>
  <si>
    <t>JuanCChavez</t>
  </si>
  <si>
    <t>ErOneH8zDerek</t>
  </si>
  <si>
    <t>MsMeeghan</t>
  </si>
  <si>
    <t>hdean</t>
  </si>
  <si>
    <t>k_rstn</t>
  </si>
  <si>
    <t>LinysMommy</t>
  </si>
  <si>
    <t>fengshuitips4u</t>
  </si>
  <si>
    <t>lexyluthor</t>
  </si>
  <si>
    <t>5minutesformom</t>
  </si>
  <si>
    <t>chelseacriner</t>
  </si>
  <si>
    <t>GinWNY</t>
  </si>
  <si>
    <t>cookfan</t>
  </si>
  <si>
    <t>stevelopez</t>
  </si>
  <si>
    <t>Lidomaggie510</t>
  </si>
  <si>
    <t>heartsmoothie</t>
  </si>
  <si>
    <t>tilduhh</t>
  </si>
  <si>
    <t>S_Nicole_W</t>
  </si>
  <si>
    <t>Kittie21</t>
  </si>
  <si>
    <t>SamBushed</t>
  </si>
  <si>
    <t>SwaNyamChek</t>
  </si>
  <si>
    <t>valeriechicola</t>
  </si>
  <si>
    <t>nicejobman</t>
  </si>
  <si>
    <t>morganagr0m</t>
  </si>
  <si>
    <t>Lunazul_Baraka</t>
  </si>
  <si>
    <t>jzbich</t>
  </si>
  <si>
    <t>profchandler</t>
  </si>
  <si>
    <t>alexxisbeezy</t>
  </si>
  <si>
    <t>HellaBrutal</t>
  </si>
  <si>
    <t>Mickhd</t>
  </si>
  <si>
    <t>neosurgehosting</t>
  </si>
  <si>
    <t>arielmartinez</t>
  </si>
  <si>
    <t>trixie_s</t>
  </si>
  <si>
    <t>rcaroman</t>
  </si>
  <si>
    <t>micesco</t>
  </si>
  <si>
    <t>sarahwinters</t>
  </si>
  <si>
    <t>Knoxafur</t>
  </si>
  <si>
    <t>PlaneMad</t>
  </si>
  <si>
    <t>chokkk</t>
  </si>
  <si>
    <t>zinniebee</t>
  </si>
  <si>
    <t>ksexysweet</t>
  </si>
  <si>
    <t>Misslizzymarie</t>
  </si>
  <si>
    <t>ShahinMusayev</t>
  </si>
  <si>
    <t>csudrutai</t>
  </si>
  <si>
    <t>rbduque</t>
  </si>
  <si>
    <t>mattbramanti</t>
  </si>
  <si>
    <t>lilmarshmellow</t>
  </si>
  <si>
    <t>nadia_maulida</t>
  </si>
  <si>
    <t>mrlady</t>
  </si>
  <si>
    <t>TimLebo</t>
  </si>
  <si>
    <t>nptnmkiii</t>
  </si>
  <si>
    <t>monroejnicole</t>
  </si>
  <si>
    <t>ThatGuyMe</t>
  </si>
  <si>
    <t>boybariandad</t>
  </si>
  <si>
    <t>justalexita</t>
  </si>
  <si>
    <t>AlyssaBijoux</t>
  </si>
  <si>
    <t>bvandorpe34</t>
  </si>
  <si>
    <t>linny32</t>
  </si>
  <si>
    <t>FunsizeProject</t>
  </si>
  <si>
    <t>cyndicr</t>
  </si>
  <si>
    <t>geertwissink</t>
  </si>
  <si>
    <t>Livia429</t>
  </si>
  <si>
    <t>gabyyyyyyy</t>
  </si>
  <si>
    <t>JojoBumps</t>
  </si>
  <si>
    <t>HERO_4_HIRE</t>
  </si>
  <si>
    <t>aimee_cherchi</t>
  </si>
  <si>
    <t>kathyveronica</t>
  </si>
  <si>
    <t>Mi_kee</t>
  </si>
  <si>
    <t>joshtastic1</t>
  </si>
  <si>
    <t>aaayesa</t>
  </si>
  <si>
    <t>KKarthik</t>
  </si>
  <si>
    <t>xoaymiee</t>
  </si>
  <si>
    <t>kec1184</t>
  </si>
  <si>
    <t>BrokenDoll</t>
  </si>
  <si>
    <t>chrisjortiz</t>
  </si>
  <si>
    <t>KentuckyGirl11</t>
  </si>
  <si>
    <t>mkanat</t>
  </si>
  <si>
    <t>jeanniechhun</t>
  </si>
  <si>
    <t>KamRundell</t>
  </si>
  <si>
    <t>reinaleilani</t>
  </si>
  <si>
    <t>CarolineE90</t>
  </si>
  <si>
    <t>tatianaareli</t>
  </si>
  <si>
    <t>angel5768</t>
  </si>
  <si>
    <t>itscintra</t>
  </si>
  <si>
    <t>bizman562</t>
  </si>
  <si>
    <t>didizeenha</t>
  </si>
  <si>
    <t>Karen_Coker</t>
  </si>
  <si>
    <t>apreezyl</t>
  </si>
  <si>
    <t>abjx17</t>
  </si>
  <si>
    <t>kmdaum</t>
  </si>
  <si>
    <t>LEkev</t>
  </si>
  <si>
    <t>nicholebp</t>
  </si>
  <si>
    <t>prozacknation</t>
  </si>
  <si>
    <t>Jjny14</t>
  </si>
  <si>
    <t>kennacottrill</t>
  </si>
  <si>
    <t>hopiebarnzie</t>
  </si>
  <si>
    <t>khuxford</t>
  </si>
  <si>
    <t>b2bomber</t>
  </si>
  <si>
    <t>brittastic725</t>
  </si>
  <si>
    <t>SweetiePie1409</t>
  </si>
  <si>
    <t>Luuuucia</t>
  </si>
  <si>
    <t>Momma_LOVE</t>
  </si>
  <si>
    <t>CaptainBronco</t>
  </si>
  <si>
    <t>sharminjassal</t>
  </si>
  <si>
    <t>davidcmolina</t>
  </si>
  <si>
    <t>Phlupp</t>
  </si>
  <si>
    <t>borislau</t>
  </si>
  <si>
    <t>Draw2much</t>
  </si>
  <si>
    <t>stephsolaria</t>
  </si>
  <si>
    <t>Cheryl_LA</t>
  </si>
  <si>
    <t>Craigger68</t>
  </si>
  <si>
    <t>rollie123</t>
  </si>
  <si>
    <t>Sttephaniiee</t>
  </si>
  <si>
    <t>henanj</t>
  </si>
  <si>
    <t>Jazzamin</t>
  </si>
  <si>
    <t>rmccarley</t>
  </si>
  <si>
    <t>c_dick</t>
  </si>
  <si>
    <t>DrPostALot</t>
  </si>
  <si>
    <t>kategal147</t>
  </si>
  <si>
    <t>nikita0406</t>
  </si>
  <si>
    <t>Hannah_Elise</t>
  </si>
  <si>
    <t>snickel727</t>
  </si>
  <si>
    <t>veropperez</t>
  </si>
  <si>
    <t>worldwidejeb</t>
  </si>
  <si>
    <t>wesmn914</t>
  </si>
  <si>
    <t>tammy_babe</t>
  </si>
  <si>
    <t>kh7spiritual</t>
  </si>
  <si>
    <t>LucindaWedge</t>
  </si>
  <si>
    <t>joemellon</t>
  </si>
  <si>
    <t>MissBossyB</t>
  </si>
  <si>
    <t>mouseylocks</t>
  </si>
  <si>
    <t>jaymedemone</t>
  </si>
  <si>
    <t>postmadonna</t>
  </si>
  <si>
    <t>ilithium</t>
  </si>
  <si>
    <t>i_heart_DonnieW</t>
  </si>
  <si>
    <t>lordstar</t>
  </si>
  <si>
    <t>rubygracecooper</t>
  </si>
  <si>
    <t>_Jupiter</t>
  </si>
  <si>
    <t>ciaracoco</t>
  </si>
  <si>
    <t>RunnerNDA</t>
  </si>
  <si>
    <t>iggyp</t>
  </si>
  <si>
    <t>LilZeebz</t>
  </si>
  <si>
    <t>CristaHuff</t>
  </si>
  <si>
    <t>OkamiMars</t>
  </si>
  <si>
    <t>b_casino</t>
  </si>
  <si>
    <t>__SExyAusieBabe</t>
  </si>
  <si>
    <t>KKCondrey</t>
  </si>
  <si>
    <t>CathyAnne</t>
  </si>
  <si>
    <t>LauraOrchard</t>
  </si>
  <si>
    <t>carolinajonas</t>
  </si>
  <si>
    <t>BigMouthBride</t>
  </si>
  <si>
    <t>GabbersluvsJB</t>
  </si>
  <si>
    <t>NesmeeCullen</t>
  </si>
  <si>
    <t>waggyee</t>
  </si>
  <si>
    <t>dorkfaceexD</t>
  </si>
  <si>
    <t>AngeloCruz</t>
  </si>
  <si>
    <t>ErinBShort</t>
  </si>
  <si>
    <t>dda</t>
  </si>
  <si>
    <t>abigaeLettuce</t>
  </si>
  <si>
    <t>amybaker</t>
  </si>
  <si>
    <t>x0xann</t>
  </si>
  <si>
    <t>justinbarlow</t>
  </si>
  <si>
    <t>BrettASmith</t>
  </si>
  <si>
    <t>iamsydthakyd</t>
  </si>
  <si>
    <t>kiwikaty</t>
  </si>
  <si>
    <t>AutumnRoe</t>
  </si>
  <si>
    <t>SangsTwitta</t>
  </si>
  <si>
    <t>windsweptfriars</t>
  </si>
  <si>
    <t>jaminpie</t>
  </si>
  <si>
    <t>mangotr3e</t>
  </si>
  <si>
    <t>ToniMarieDesign</t>
  </si>
  <si>
    <t>veronikk</t>
  </si>
  <si>
    <t>mozy19</t>
  </si>
  <si>
    <t>ThomasGidlow</t>
  </si>
  <si>
    <t>___kristi</t>
  </si>
  <si>
    <t>truebloodnet</t>
  </si>
  <si>
    <t>sarahblacker</t>
  </si>
  <si>
    <t>boxOFjuice</t>
  </si>
  <si>
    <t>damienp</t>
  </si>
  <si>
    <t>Drummahqueen</t>
  </si>
  <si>
    <t>robbishacks</t>
  </si>
  <si>
    <t>MsKandyceJ</t>
  </si>
  <si>
    <t>x0sxciie0x</t>
  </si>
  <si>
    <t>TessaTangent</t>
  </si>
  <si>
    <t>amy_ho</t>
  </si>
  <si>
    <t>1pearl1</t>
  </si>
  <si>
    <t>Bella_Kitten</t>
  </si>
  <si>
    <t>AlteriaMotive</t>
  </si>
  <si>
    <t>eMacAddict</t>
  </si>
  <si>
    <t>MeleahRubino</t>
  </si>
  <si>
    <t>happyfunpaul</t>
  </si>
  <si>
    <t>abrahoe</t>
  </si>
  <si>
    <t>gozinepetter</t>
  </si>
  <si>
    <t>xCarlosx</t>
  </si>
  <si>
    <t>DeAnnLR</t>
  </si>
  <si>
    <t>kawnee37</t>
  </si>
  <si>
    <t>MarcyChen</t>
  </si>
  <si>
    <t>pacoid</t>
  </si>
  <si>
    <t>keystroke</t>
  </si>
  <si>
    <t>Cynthiaxoxo</t>
  </si>
  <si>
    <t>BiGCHEESE90</t>
  </si>
  <si>
    <t>RhysRadical</t>
  </si>
  <si>
    <t>hillarypinney</t>
  </si>
  <si>
    <t>tattooedxmama13</t>
  </si>
  <si>
    <t>MsEChandra</t>
  </si>
  <si>
    <t>NikkiBadass</t>
  </si>
  <si>
    <t>canadian_diva</t>
  </si>
  <si>
    <t>gnanaprakash</t>
  </si>
  <si>
    <t>ocean29</t>
  </si>
  <si>
    <t>h0wir0ll48</t>
  </si>
  <si>
    <t>CosmicRami</t>
  </si>
  <si>
    <t>redsbasement</t>
  </si>
  <si>
    <t>Gloria_Martinez</t>
  </si>
  <si>
    <t>StephanieeeQ</t>
  </si>
  <si>
    <t>sharper4343</t>
  </si>
  <si>
    <t>edgedyrksec</t>
  </si>
  <si>
    <t>LOVE4BHINES</t>
  </si>
  <si>
    <t>kshallen</t>
  </si>
  <si>
    <t>Kyndie88</t>
  </si>
  <si>
    <t>SaKePi</t>
  </si>
  <si>
    <t>angelgriff</t>
  </si>
  <si>
    <t>kevinmadison</t>
  </si>
  <si>
    <t>balaji_dutt</t>
  </si>
  <si>
    <t>seabuscuit</t>
  </si>
  <si>
    <t>lilashykinz</t>
  </si>
  <si>
    <t>badelia</t>
  </si>
  <si>
    <t>temree_rachel</t>
  </si>
  <si>
    <t>tanyamiller123</t>
  </si>
  <si>
    <t>beulloa</t>
  </si>
  <si>
    <t>Annikadahl</t>
  </si>
  <si>
    <t>echon</t>
  </si>
  <si>
    <t>dustland_daisy</t>
  </si>
  <si>
    <t>nadialee</t>
  </si>
  <si>
    <t>StraitJigg</t>
  </si>
  <si>
    <t>maffy27</t>
  </si>
  <si>
    <t>lisaolson</t>
  </si>
  <si>
    <t>g8rluva</t>
  </si>
  <si>
    <t>sonecessary</t>
  </si>
  <si>
    <t>MimiCasper</t>
  </si>
  <si>
    <t>larryboatright</t>
  </si>
  <si>
    <t>gapeach60083</t>
  </si>
  <si>
    <t>touchthesides</t>
  </si>
  <si>
    <t>polg</t>
  </si>
  <si>
    <t>JerrSi</t>
  </si>
  <si>
    <t>jSzuch</t>
  </si>
  <si>
    <t>longtime_2054</t>
  </si>
  <si>
    <t>crazy4music1</t>
  </si>
  <si>
    <t>MinuetForC</t>
  </si>
  <si>
    <t>marcusduh</t>
  </si>
  <si>
    <t>BelindaAlucarda</t>
  </si>
  <si>
    <t>luvalesia</t>
  </si>
  <si>
    <t>isaacwexman</t>
  </si>
  <si>
    <t>rversaw</t>
  </si>
  <si>
    <t>THEChesterDEAN</t>
  </si>
  <si>
    <t>JessicaSarahS</t>
  </si>
  <si>
    <t>thepinkshlubb</t>
  </si>
  <si>
    <t>tadcu</t>
  </si>
  <si>
    <t>getwebusa</t>
  </si>
  <si>
    <t>Weeeda</t>
  </si>
  <si>
    <t>joshbrasil</t>
  </si>
  <si>
    <t>lucidinsanity</t>
  </si>
  <si>
    <t>_ker</t>
  </si>
  <si>
    <t>MarleyKDomingue</t>
  </si>
  <si>
    <t>lmoake</t>
  </si>
  <si>
    <t>valeriavilla</t>
  </si>
  <si>
    <t>Carlo_Monte_</t>
  </si>
  <si>
    <t>CarbieWarbie</t>
  </si>
  <si>
    <t>janis_v</t>
  </si>
  <si>
    <t>talyns_girl</t>
  </si>
  <si>
    <t>StephSF2NY</t>
  </si>
  <si>
    <t>MouseholeCat</t>
  </si>
  <si>
    <t>syesha</t>
  </si>
  <si>
    <t>rufusisnodufus</t>
  </si>
  <si>
    <t>DearDonnaVT</t>
  </si>
  <si>
    <t>FunkyValentine</t>
  </si>
  <si>
    <t>Paul_werewolf</t>
  </si>
  <si>
    <t>mhadzizzle</t>
  </si>
  <si>
    <t>Crichton_Kicks</t>
  </si>
  <si>
    <t>Sibnosis</t>
  </si>
  <si>
    <t>chasssss</t>
  </si>
  <si>
    <t>OfficialXtinaa</t>
  </si>
  <si>
    <t>flyflyraisin</t>
  </si>
  <si>
    <t>the13mily</t>
  </si>
  <si>
    <t>baBysmee</t>
  </si>
  <si>
    <t>Goshbianca</t>
  </si>
  <si>
    <t>XoxoEeezy</t>
  </si>
  <si>
    <t>kaaaaaaaaaaat</t>
  </si>
  <si>
    <t>lomababy</t>
  </si>
  <si>
    <t>mordenL</t>
  </si>
  <si>
    <t>whorepitviper</t>
  </si>
  <si>
    <t>Andreeeiiita</t>
  </si>
  <si>
    <t>deiserathge</t>
  </si>
  <si>
    <t>sirin_rudi</t>
  </si>
  <si>
    <t>rachbabe6</t>
  </si>
  <si>
    <t>number01gurll</t>
  </si>
  <si>
    <t>MIMI6613</t>
  </si>
  <si>
    <t>thaimyshoes</t>
  </si>
  <si>
    <t>nemoniknemonik</t>
  </si>
  <si>
    <t>mistakepro</t>
  </si>
  <si>
    <t>bimkins</t>
  </si>
  <si>
    <t>WaitressCecilia</t>
  </si>
  <si>
    <t>R_o_s_e_m_a_r_y</t>
  </si>
  <si>
    <t>xoteelovesyouox</t>
  </si>
  <si>
    <t>LiamDemaine</t>
  </si>
  <si>
    <t>LilliJ</t>
  </si>
  <si>
    <t>kikkilundell</t>
  </si>
  <si>
    <t>tat_zizzy</t>
  </si>
  <si>
    <t>I_Free_Me</t>
  </si>
  <si>
    <t>thisiscynthia</t>
  </si>
  <si>
    <t>ashleymercer</t>
  </si>
  <si>
    <t>ViriamKaur</t>
  </si>
  <si>
    <t>NicholOoo</t>
  </si>
  <si>
    <t>bananatwinkie</t>
  </si>
  <si>
    <t>clarecarebear</t>
  </si>
  <si>
    <t>kevinlcc</t>
  </si>
  <si>
    <t>Alcedine</t>
  </si>
  <si>
    <t>neeshaaaa</t>
  </si>
  <si>
    <t>agiam</t>
  </si>
  <si>
    <t>Tattooed_Barbie</t>
  </si>
  <si>
    <t>itsMariaMendez</t>
  </si>
  <si>
    <t>redlightcycle</t>
  </si>
  <si>
    <t>AdRiLaLa</t>
  </si>
  <si>
    <t>dilemma_</t>
  </si>
  <si>
    <t>asslee92</t>
  </si>
  <si>
    <t>jsandiego23</t>
  </si>
  <si>
    <t>williambtutol</t>
  </si>
  <si>
    <t>chaoticasylum</t>
  </si>
  <si>
    <t>littlesshop</t>
  </si>
  <si>
    <t>ricmasters</t>
  </si>
  <si>
    <t>Briklin</t>
  </si>
  <si>
    <t>algarcia3505</t>
  </si>
  <si>
    <t>Cookleta</t>
  </si>
  <si>
    <t>crombiedud3</t>
  </si>
  <si>
    <t>rogue_chere13</t>
  </si>
  <si>
    <t>DawnMarie_XO</t>
  </si>
  <si>
    <t>PinkieJonas</t>
  </si>
  <si>
    <t>xcoldblue</t>
  </si>
  <si>
    <t>Kenn7Pentaxian</t>
  </si>
  <si>
    <t>Iamlegend01</t>
  </si>
  <si>
    <t>Mike__Potter</t>
  </si>
  <si>
    <t>kookookachoo</t>
  </si>
  <si>
    <t>treewatcher21</t>
  </si>
  <si>
    <t>Vickingoingo</t>
  </si>
  <si>
    <t>Paige_Davis</t>
  </si>
  <si>
    <t>tbny</t>
  </si>
  <si>
    <t>invain</t>
  </si>
  <si>
    <t>TheTLady</t>
  </si>
  <si>
    <t>juella_</t>
  </si>
  <si>
    <t>divey11</t>
  </si>
  <si>
    <t>toniwithanI</t>
  </si>
  <si>
    <t>tabbygirlche</t>
  </si>
  <si>
    <t>NaeNaeBayBee17</t>
  </si>
  <si>
    <t>mynameisgtwo</t>
  </si>
  <si>
    <t>jj1bdx</t>
  </si>
  <si>
    <t>sb2408</t>
  </si>
  <si>
    <t>partridge</t>
  </si>
  <si>
    <t>toria678</t>
  </si>
  <si>
    <t>bauergirl21</t>
  </si>
  <si>
    <t>NoemieMicho</t>
  </si>
  <si>
    <t>ResQ4n6</t>
  </si>
  <si>
    <t>karyeung</t>
  </si>
  <si>
    <t>IartPoetry</t>
  </si>
  <si>
    <t>Skuldo</t>
  </si>
  <si>
    <t>hollybarakat</t>
  </si>
  <si>
    <t>whiitter</t>
  </si>
  <si>
    <t>marklewis1963</t>
  </si>
  <si>
    <t>funky_freddy</t>
  </si>
  <si>
    <t>mkroggasch</t>
  </si>
  <si>
    <t>holidaycarclub</t>
  </si>
  <si>
    <t>liveguy</t>
  </si>
  <si>
    <t>PHILIPGRANGER</t>
  </si>
  <si>
    <t>MissSomething</t>
  </si>
  <si>
    <t>ChunLum</t>
  </si>
  <si>
    <t>CynopsisMedia</t>
  </si>
  <si>
    <t>Muse4u2</t>
  </si>
  <si>
    <t>KourtnieFitz</t>
  </si>
  <si>
    <t>KrissyMae</t>
  </si>
  <si>
    <t>Hildyisme</t>
  </si>
  <si>
    <t>heyitslindsey</t>
  </si>
  <si>
    <t>laurafee</t>
  </si>
  <si>
    <t>thechungster</t>
  </si>
  <si>
    <t>belle_bleu</t>
  </si>
  <si>
    <t>jenniab91</t>
  </si>
  <si>
    <t>CaaarlyLynn</t>
  </si>
  <si>
    <t>jaaus</t>
  </si>
  <si>
    <t>GadgetsWorld</t>
  </si>
  <si>
    <t>Ashley_Clancy</t>
  </si>
  <si>
    <t>AussiRonaldo</t>
  </si>
  <si>
    <t>SandiNJ</t>
  </si>
  <si>
    <t>CaitlinOHanlon</t>
  </si>
  <si>
    <t>vamposh</t>
  </si>
  <si>
    <t>booomboxandy</t>
  </si>
  <si>
    <t>bbelle_</t>
  </si>
  <si>
    <t>captainluffy</t>
  </si>
  <si>
    <t>Edy7</t>
  </si>
  <si>
    <t>jessicasarai</t>
  </si>
  <si>
    <t>nicolamalcolm</t>
  </si>
  <si>
    <t>Locke_db</t>
  </si>
  <si>
    <t>AbbieH5</t>
  </si>
  <si>
    <t>misterjt</t>
  </si>
  <si>
    <t>majicDave</t>
  </si>
  <si>
    <t>Twikkie</t>
  </si>
  <si>
    <t>MissMary23</t>
  </si>
  <si>
    <t>busymom4kc</t>
  </si>
  <si>
    <t>moniquecoker</t>
  </si>
  <si>
    <t>pkollar</t>
  </si>
  <si>
    <t>HeatherinBC</t>
  </si>
  <si>
    <t>linaBOFA</t>
  </si>
  <si>
    <t>NormaSerna</t>
  </si>
  <si>
    <t>jeb0206</t>
  </si>
  <si>
    <t>patymorgado</t>
  </si>
  <si>
    <t>shannonkat</t>
  </si>
  <si>
    <t>LivnonKlendathu</t>
  </si>
  <si>
    <t>kravmascara</t>
  </si>
  <si>
    <t>G_eor_gia</t>
  </si>
  <si>
    <t>xsunshiine</t>
  </si>
  <si>
    <t>atariboy</t>
  </si>
  <si>
    <t>SheenaDionne</t>
  </si>
  <si>
    <t>dsimp57</t>
  </si>
  <si>
    <t>steph_25</t>
  </si>
  <si>
    <t>MarkBakalor</t>
  </si>
  <si>
    <t>annikakes</t>
  </si>
  <si>
    <t>Lucia07</t>
  </si>
  <si>
    <t>hopeful21</t>
  </si>
  <si>
    <t>BoomKatt</t>
  </si>
  <si>
    <t>Kaleiigh</t>
  </si>
  <si>
    <t>kathrynjolly</t>
  </si>
  <si>
    <t>OreoWolf</t>
  </si>
  <si>
    <t>lovekit</t>
  </si>
  <si>
    <t>sneakerkiddo</t>
  </si>
  <si>
    <t>bohemianchick09</t>
  </si>
  <si>
    <t>karlalu</t>
  </si>
  <si>
    <t>ebeck123</t>
  </si>
  <si>
    <t>__Candy__</t>
  </si>
  <si>
    <t>JoCracker</t>
  </si>
  <si>
    <t>Thengz</t>
  </si>
  <si>
    <t>MargaretMonday</t>
  </si>
  <si>
    <t>Scribbit</t>
  </si>
  <si>
    <t>andiepandee</t>
  </si>
  <si>
    <t>EliPerks</t>
  </si>
  <si>
    <t>mambaMVP24</t>
  </si>
  <si>
    <t>Sandyybabyy</t>
  </si>
  <si>
    <t>dandalandan</t>
  </si>
  <si>
    <t>hippiewitch</t>
  </si>
  <si>
    <t>ravikapoor</t>
  </si>
  <si>
    <t>ClaudiaFrias</t>
  </si>
  <si>
    <t>kittylove08</t>
  </si>
  <si>
    <t>Dezid00dle</t>
  </si>
  <si>
    <t>Despil</t>
  </si>
  <si>
    <t>nickolaswriter</t>
  </si>
  <si>
    <t>jeremytoback</t>
  </si>
  <si>
    <t>temelko</t>
  </si>
  <si>
    <t>celestemm</t>
  </si>
  <si>
    <t>iamerika</t>
  </si>
  <si>
    <t>nimit_kashyap</t>
  </si>
  <si>
    <t>yk2012</t>
  </si>
  <si>
    <t>vikkiflawith</t>
  </si>
  <si>
    <t>Sofia_Debs</t>
  </si>
  <si>
    <t>blane</t>
  </si>
  <si>
    <t>Pattie96740</t>
  </si>
  <si>
    <t>saa1202</t>
  </si>
  <si>
    <t>talktomeimfat</t>
  </si>
  <si>
    <t>kissmeandcstars</t>
  </si>
  <si>
    <t>ThatChelsiGirl</t>
  </si>
  <si>
    <t>KateWhistler</t>
  </si>
  <si>
    <t>jessdoyle1611</t>
  </si>
  <si>
    <t>astrobabe76</t>
  </si>
  <si>
    <t>MissRed22</t>
  </si>
  <si>
    <t>cheriecamilla</t>
  </si>
  <si>
    <t>Christa1234</t>
  </si>
  <si>
    <t>FatPaddler</t>
  </si>
  <si>
    <t>jscibs</t>
  </si>
  <si>
    <t>theSHANO</t>
  </si>
  <si>
    <t>mhsepulveda</t>
  </si>
  <si>
    <t>autumnstantonRN</t>
  </si>
  <si>
    <t>pronobozo</t>
  </si>
  <si>
    <t>mvaj24</t>
  </si>
  <si>
    <t>casey_kent</t>
  </si>
  <si>
    <t>soulfulboy</t>
  </si>
  <si>
    <t>Zareh93</t>
  </si>
  <si>
    <t>ale6rbd</t>
  </si>
  <si>
    <t>youranegg</t>
  </si>
  <si>
    <t>Flip111</t>
  </si>
  <si>
    <t>YoungA2985</t>
  </si>
  <si>
    <t>nijumohan</t>
  </si>
  <si>
    <t>caitlynbryant</t>
  </si>
  <si>
    <t>Toxica_Acid</t>
  </si>
  <si>
    <t>sidekickick</t>
  </si>
  <si>
    <t>OHHCRAPP</t>
  </si>
  <si>
    <t>dreathirium</t>
  </si>
  <si>
    <t>karyva</t>
  </si>
  <si>
    <t>zeeble</t>
  </si>
  <si>
    <t>xxissuesxx</t>
  </si>
  <si>
    <t>cdespinosa</t>
  </si>
  <si>
    <t>ryanonamission</t>
  </si>
  <si>
    <t>EricaOwens</t>
  </si>
  <si>
    <t>matson</t>
  </si>
  <si>
    <t>luvangelwings</t>
  </si>
  <si>
    <t>erikank</t>
  </si>
  <si>
    <t>kershawmk</t>
  </si>
  <si>
    <t>Sarawww</t>
  </si>
  <si>
    <t>jonnyvelarde</t>
  </si>
  <si>
    <t>shabzcohelp</t>
  </si>
  <si>
    <t>chenzo7</t>
  </si>
  <si>
    <t>lenamommy</t>
  </si>
  <si>
    <t>ShaySpot</t>
  </si>
  <si>
    <t>AEViAN</t>
  </si>
  <si>
    <t>ZeroPrizeTags</t>
  </si>
  <si>
    <t>midnightmoon196</t>
  </si>
  <si>
    <t>GutterPixy</t>
  </si>
  <si>
    <t>Libethxox</t>
  </si>
  <si>
    <t>LuLuBelle1</t>
  </si>
  <si>
    <t>busywastinglife</t>
  </si>
  <si>
    <t>joieannunziato</t>
  </si>
  <si>
    <t>lumarins</t>
  </si>
  <si>
    <t>Lyricist_Juice</t>
  </si>
  <si>
    <t>UKLisaW</t>
  </si>
  <si>
    <t>xcraigosx</t>
  </si>
  <si>
    <t>Johnnycharm</t>
  </si>
  <si>
    <t>baydariz</t>
  </si>
  <si>
    <t>coconoirgifts</t>
  </si>
  <si>
    <t>KristySlater</t>
  </si>
  <si>
    <t>helahelen</t>
  </si>
  <si>
    <t>sonrisacsc</t>
  </si>
  <si>
    <t>ArvindRocks</t>
  </si>
  <si>
    <t>babeepower</t>
  </si>
  <si>
    <t>xSantoViolentox</t>
  </si>
  <si>
    <t>DinahMaria</t>
  </si>
  <si>
    <t>supersharayah</t>
  </si>
  <si>
    <t>chelseahardass</t>
  </si>
  <si>
    <t>annabellab8</t>
  </si>
  <si>
    <t>joeyLIVE28</t>
  </si>
  <si>
    <t>HayleyDodd</t>
  </si>
  <si>
    <t>a_yasui</t>
  </si>
  <si>
    <t>Soccer_Nut</t>
  </si>
  <si>
    <t>finleyangus</t>
  </si>
  <si>
    <t>RaeDray</t>
  </si>
  <si>
    <t>icblues</t>
  </si>
  <si>
    <t>jazzeeyamaLiF</t>
  </si>
  <si>
    <t>xxChriistiian1</t>
  </si>
  <si>
    <t>leonorayeo</t>
  </si>
  <si>
    <t>_supernatural_</t>
  </si>
  <si>
    <t>baramunchies</t>
  </si>
  <si>
    <t>djdojah</t>
  </si>
  <si>
    <t>JD516</t>
  </si>
  <si>
    <t>pattydelro</t>
  </si>
  <si>
    <t>summerprince</t>
  </si>
  <si>
    <t>riokitty</t>
  </si>
  <si>
    <t>kLANing</t>
  </si>
  <si>
    <t>karyncristina</t>
  </si>
  <si>
    <t>bazookalove</t>
  </si>
  <si>
    <t>ChampagneSC</t>
  </si>
  <si>
    <t>acrucesalus87</t>
  </si>
  <si>
    <t>byerk</t>
  </si>
  <si>
    <t>cocoloids</t>
  </si>
  <si>
    <t>lfetsch</t>
  </si>
  <si>
    <t>klaryza</t>
  </si>
  <si>
    <t>TheMarsFactory</t>
  </si>
  <si>
    <t>TheMacMommy</t>
  </si>
  <si>
    <t>MusicJooness</t>
  </si>
  <si>
    <t>sexyttam</t>
  </si>
  <si>
    <t>Way2WorkatHome</t>
  </si>
  <si>
    <t>bamitsalexis</t>
  </si>
  <si>
    <t>madisonpaige</t>
  </si>
  <si>
    <t>Agnesa</t>
  </si>
  <si>
    <t>SocialDeath</t>
  </si>
  <si>
    <t>xgellgalindez</t>
  </si>
  <si>
    <t>staceyacts</t>
  </si>
  <si>
    <t>thatmariel</t>
  </si>
  <si>
    <t>summer_myer</t>
  </si>
  <si>
    <t>mattsmind</t>
  </si>
  <si>
    <t>Venixx</t>
  </si>
  <si>
    <t>basshero</t>
  </si>
  <si>
    <t>robertkristen</t>
  </si>
  <si>
    <t>twin2vannie</t>
  </si>
  <si>
    <t>bassmanjohnny</t>
  </si>
  <si>
    <t>always_sara</t>
  </si>
  <si>
    <t>theEquilibrium</t>
  </si>
  <si>
    <t>nushkiedesign</t>
  </si>
  <si>
    <t>xCrystalHopex</t>
  </si>
  <si>
    <t>sweetcharade518</t>
  </si>
  <si>
    <t>lythdan</t>
  </si>
  <si>
    <t>RaveyRai</t>
  </si>
  <si>
    <t>LadyLynne</t>
  </si>
  <si>
    <t>iJanette</t>
  </si>
  <si>
    <t>thisissharon</t>
  </si>
  <si>
    <t>Luv4rmAbv</t>
  </si>
  <si>
    <t>StealthTricia</t>
  </si>
  <si>
    <t>IkeTrue</t>
  </si>
  <si>
    <t>bradYcio</t>
  </si>
  <si>
    <t>lizzievladimir</t>
  </si>
  <si>
    <t>Quirkygirl36</t>
  </si>
  <si>
    <t>Shibaguyz</t>
  </si>
  <si>
    <t>pauly41</t>
  </si>
  <si>
    <t>NJn3rdg1rl</t>
  </si>
  <si>
    <t>tiagofgarcia</t>
  </si>
  <si>
    <t>therealisomy</t>
  </si>
  <si>
    <t>sissylondon</t>
  </si>
  <si>
    <t>livingoutloud</t>
  </si>
  <si>
    <t>LaurenLovesLove</t>
  </si>
  <si>
    <t>DimeDivaAE</t>
  </si>
  <si>
    <t>KellKell1</t>
  </si>
  <si>
    <t>carcrashxhearts</t>
  </si>
  <si>
    <t>lecoccole</t>
  </si>
  <si>
    <t>Hules</t>
  </si>
  <si>
    <t>HoneyBabii</t>
  </si>
  <si>
    <t>MrJCrump</t>
  </si>
  <si>
    <t>Drumce11</t>
  </si>
  <si>
    <t>Emma_Gant</t>
  </si>
  <si>
    <t>Rosalieeee</t>
  </si>
  <si>
    <t>iamsummy</t>
  </si>
  <si>
    <t>brokenbabydolll</t>
  </si>
  <si>
    <t>TitanUK</t>
  </si>
  <si>
    <t>xxdrew0590</t>
  </si>
  <si>
    <t>hytofry</t>
  </si>
  <si>
    <t>stereoskyline__</t>
  </si>
  <si>
    <t>rodough</t>
  </si>
  <si>
    <t>torggler</t>
  </si>
  <si>
    <t>FiestyBluEyes</t>
  </si>
  <si>
    <t>betsybookworm</t>
  </si>
  <si>
    <t>benxtan</t>
  </si>
  <si>
    <t>MeredithWitt</t>
  </si>
  <si>
    <t>aslives</t>
  </si>
  <si>
    <t>hyag</t>
  </si>
  <si>
    <t>littlemissnicki</t>
  </si>
  <si>
    <t>ceanncait</t>
  </si>
  <si>
    <t>StarSurvivor</t>
  </si>
  <si>
    <t>artlovemusic</t>
  </si>
  <si>
    <t>ponkie1</t>
  </si>
  <si>
    <t>TelishaMarie</t>
  </si>
  <si>
    <t>MaryAxiotis</t>
  </si>
  <si>
    <t>elroy12</t>
  </si>
  <si>
    <t>RishOberoi</t>
  </si>
  <si>
    <t>radio_announcer</t>
  </si>
  <si>
    <t>AllWomensTalk</t>
  </si>
  <si>
    <t>lovejoli</t>
  </si>
  <si>
    <t>thatgirlFel</t>
  </si>
  <si>
    <t>rawrgoesaimee</t>
  </si>
  <si>
    <t>bugs936</t>
  </si>
  <si>
    <t>Canta_Conmigo</t>
  </si>
  <si>
    <t>GreenfairyNZ</t>
  </si>
  <si>
    <t>bearlovesfuffo</t>
  </si>
  <si>
    <t>amycoalition</t>
  </si>
  <si>
    <t>Jaedeine</t>
  </si>
  <si>
    <t>mcblaze80</t>
  </si>
  <si>
    <t>bkb91</t>
  </si>
  <si>
    <t>ams153</t>
  </si>
  <si>
    <t>lyricaanderson</t>
  </si>
  <si>
    <t>tapani108</t>
  </si>
  <si>
    <t>mawbooks</t>
  </si>
  <si>
    <t>imnataliemarie</t>
  </si>
  <si>
    <t>rachelmarieg</t>
  </si>
  <si>
    <t>lowks</t>
  </si>
  <si>
    <t>skadaughter</t>
  </si>
  <si>
    <t>Miskysunshine</t>
  </si>
  <si>
    <t>Chris_Starr_</t>
  </si>
  <si>
    <t>joshphiffer</t>
  </si>
  <si>
    <t>SilviaEmilia</t>
  </si>
  <si>
    <t>yebmig</t>
  </si>
  <si>
    <t>aldoussnow</t>
  </si>
  <si>
    <t>NuellePena</t>
  </si>
  <si>
    <t>moonbathe</t>
  </si>
  <si>
    <t>stokes81</t>
  </si>
  <si>
    <t>ImTribute</t>
  </si>
  <si>
    <t>itstwilighttime</t>
  </si>
  <si>
    <t>Thatreal504</t>
  </si>
  <si>
    <t>jemappellekim</t>
  </si>
  <si>
    <t>grandjoke</t>
  </si>
  <si>
    <t>katymac28</t>
  </si>
  <si>
    <t>Jen_Rama</t>
  </si>
  <si>
    <t>BrianONealMusic</t>
  </si>
  <si>
    <t>emmataylorrr</t>
  </si>
  <si>
    <t>Sunday</t>
  </si>
  <si>
    <t>erinhuggins</t>
  </si>
  <si>
    <t>Lilith_Eventide</t>
  </si>
  <si>
    <t>InShinFrog</t>
  </si>
  <si>
    <t>tiquetteanne</t>
  </si>
  <si>
    <t>PitchMusic</t>
  </si>
  <si>
    <t>MegPeddy</t>
  </si>
  <si>
    <t>nocturnalie</t>
  </si>
  <si>
    <t>djlovehouston</t>
  </si>
  <si>
    <t>taniamadams</t>
  </si>
  <si>
    <t>HeartBreakerzEn</t>
  </si>
  <si>
    <t>StormsCrafts</t>
  </si>
  <si>
    <t>snowkissed_</t>
  </si>
  <si>
    <t>MorganDempsie</t>
  </si>
  <si>
    <t>heatheringemar</t>
  </si>
  <si>
    <t>nicolelane</t>
  </si>
  <si>
    <t>dizzymay</t>
  </si>
  <si>
    <t>13lackhat</t>
  </si>
  <si>
    <t>GreenFalcon805</t>
  </si>
  <si>
    <t>phoebeerawrr</t>
  </si>
  <si>
    <t>oneashlove</t>
  </si>
  <si>
    <t>EmmanuelGadenne</t>
  </si>
  <si>
    <t>bazasho</t>
  </si>
  <si>
    <t>Jvannasone</t>
  </si>
  <si>
    <t>NatashaNewcomb</t>
  </si>
  <si>
    <t>xolovexodancexo</t>
  </si>
  <si>
    <t>ceiababes</t>
  </si>
  <si>
    <t>ourdistance</t>
  </si>
  <si>
    <t>karimayolita</t>
  </si>
  <si>
    <t>risha_808</t>
  </si>
  <si>
    <t>maxmas73</t>
  </si>
  <si>
    <t>Idreamjordan</t>
  </si>
  <si>
    <t>anandman</t>
  </si>
  <si>
    <t>misshuiying</t>
  </si>
  <si>
    <t>jpdavid24</t>
  </si>
  <si>
    <t>violetbakes</t>
  </si>
  <si>
    <t>chris_watts_t</t>
  </si>
  <si>
    <t>wilsoncounselli</t>
  </si>
  <si>
    <t>PeaceTraining</t>
  </si>
  <si>
    <t>stellargellar</t>
  </si>
  <si>
    <t>Lumaja</t>
  </si>
  <si>
    <t>tejusdas</t>
  </si>
  <si>
    <t>cooldogsites</t>
  </si>
  <si>
    <t>bunnykiller</t>
  </si>
  <si>
    <t>jonnyboiroxs</t>
  </si>
  <si>
    <t>scrappractical</t>
  </si>
  <si>
    <t>JEvangeline</t>
  </si>
  <si>
    <t>baditz17</t>
  </si>
  <si>
    <t>ProjectBritain</t>
  </si>
  <si>
    <t>codywf91</t>
  </si>
  <si>
    <t>magnuscaleb</t>
  </si>
  <si>
    <t>iamjeffr</t>
  </si>
  <si>
    <t>june_roy</t>
  </si>
  <si>
    <t>starcastic</t>
  </si>
  <si>
    <t>NaxSingapore</t>
  </si>
  <si>
    <t>eelyma88</t>
  </si>
  <si>
    <t>alex_ionescu</t>
  </si>
  <si>
    <t>Pnkrck182</t>
  </si>
  <si>
    <t>Karmenyl</t>
  </si>
  <si>
    <t>oneoftheb0ys</t>
  </si>
  <si>
    <t>Kiralany</t>
  </si>
  <si>
    <t>draliya</t>
  </si>
  <si>
    <t>JasonTemu</t>
  </si>
  <si>
    <t>MissShayne</t>
  </si>
  <si>
    <t>lisamacuja</t>
  </si>
  <si>
    <t>dan__ashcroft</t>
  </si>
  <si>
    <t>skyeathenS</t>
  </si>
  <si>
    <t>Bodaniel</t>
  </si>
  <si>
    <t>HeavensDarkStar</t>
  </si>
  <si>
    <t>Sweettisdalex3</t>
  </si>
  <si>
    <t>JaimeChis</t>
  </si>
  <si>
    <t>AnnaMAlvarez</t>
  </si>
  <si>
    <t>Reenuhcakes</t>
  </si>
  <si>
    <t>Vangelus</t>
  </si>
  <si>
    <t>oLOGIKTALo</t>
  </si>
  <si>
    <t>kaiennyu</t>
  </si>
  <si>
    <t>Kafeenated</t>
  </si>
  <si>
    <t>GraceSim</t>
  </si>
  <si>
    <t>goshjoanna</t>
  </si>
  <si>
    <t>georgek99</t>
  </si>
  <si>
    <t>syllee</t>
  </si>
  <si>
    <t>zflem</t>
  </si>
  <si>
    <t>agoglanian</t>
  </si>
  <si>
    <t>Gia_Pet</t>
  </si>
  <si>
    <t>katzpdx</t>
  </si>
  <si>
    <t>Naomi888</t>
  </si>
  <si>
    <t>JoesGaGirl</t>
  </si>
  <si>
    <t>kathleenguzy</t>
  </si>
  <si>
    <t>x__RyFi</t>
  </si>
  <si>
    <t>romuchiz</t>
  </si>
  <si>
    <t>BronwenZ</t>
  </si>
  <si>
    <t>Creakami</t>
  </si>
  <si>
    <t>nicholasholland</t>
  </si>
  <si>
    <t>xxLIFEisMUSICxx</t>
  </si>
  <si>
    <t>bronwynparry</t>
  </si>
  <si>
    <t>GTA_Cop</t>
  </si>
  <si>
    <t>kekiphoto</t>
  </si>
  <si>
    <t>USEOFFORCEENT</t>
  </si>
  <si>
    <t>manibodhi</t>
  </si>
  <si>
    <t>KatieLogemann</t>
  </si>
  <si>
    <t>brendadadada</t>
  </si>
  <si>
    <t>garden_of_stone</t>
  </si>
  <si>
    <t>julian_ceasar</t>
  </si>
  <si>
    <t>hipROCKkidd</t>
  </si>
  <si>
    <t>albionification</t>
  </si>
  <si>
    <t>jcmedalva</t>
  </si>
  <si>
    <t>JackieNiko</t>
  </si>
  <si>
    <t>twentyfourbears</t>
  </si>
  <si>
    <t>FBSmemberV</t>
  </si>
  <si>
    <t>ravenflx</t>
  </si>
  <si>
    <t>Manda265</t>
  </si>
  <si>
    <t>sarahMELISSA_</t>
  </si>
  <si>
    <t>alovesosinful</t>
  </si>
  <si>
    <t>Huneycombs</t>
  </si>
  <si>
    <t>Apziie_xo</t>
  </si>
  <si>
    <t>timprendergast</t>
  </si>
  <si>
    <t>lianamosher</t>
  </si>
  <si>
    <t>myyylene</t>
  </si>
  <si>
    <t>lukehayler</t>
  </si>
  <si>
    <t>Rubyskyys</t>
  </si>
  <si>
    <t>TreasuresFromHI</t>
  </si>
  <si>
    <t>itsmemutt</t>
  </si>
  <si>
    <t>NinjaForge</t>
  </si>
  <si>
    <t>randallflagg</t>
  </si>
  <si>
    <t>tonifarrington</t>
  </si>
  <si>
    <t>Thompey</t>
  </si>
  <si>
    <t>yarnaboutyarn</t>
  </si>
  <si>
    <t>eszed</t>
  </si>
  <si>
    <t>mmorin2</t>
  </si>
  <si>
    <t>mark_boardman</t>
  </si>
  <si>
    <t>yuenz</t>
  </si>
  <si>
    <t>KiRkHaMet</t>
  </si>
  <si>
    <t>missweirdO14</t>
  </si>
  <si>
    <t>soonjee</t>
  </si>
  <si>
    <t>ranza</t>
  </si>
  <si>
    <t>talooshmaloosh</t>
  </si>
  <si>
    <t>MarioRomero</t>
  </si>
  <si>
    <t>Alybamm</t>
  </si>
  <si>
    <t>kyiaknu</t>
  </si>
  <si>
    <t>ashleyCarbajal</t>
  </si>
  <si>
    <t>andrewhood</t>
  </si>
  <si>
    <t>shiz_bocha</t>
  </si>
  <si>
    <t>lenlenrawr</t>
  </si>
  <si>
    <t>qi_tah</t>
  </si>
  <si>
    <t>evelynsharma</t>
  </si>
  <si>
    <t>mousetail</t>
  </si>
  <si>
    <t>Megami</t>
  </si>
  <si>
    <t>meggismiles</t>
  </si>
  <si>
    <t>kimkenny</t>
  </si>
  <si>
    <t>danibell2</t>
  </si>
  <si>
    <t>nadongers</t>
  </si>
  <si>
    <t>aviraj111</t>
  </si>
  <si>
    <t>djelton</t>
  </si>
  <si>
    <t>knayam</t>
  </si>
  <si>
    <t>vellisa</t>
  </si>
  <si>
    <t>Damienceo</t>
  </si>
  <si>
    <t>akariglass</t>
  </si>
  <si>
    <t>47_MasoN_47</t>
  </si>
  <si>
    <t>skinn3r</t>
  </si>
  <si>
    <t>denisepraill</t>
  </si>
  <si>
    <t>ErotiquePress</t>
  </si>
  <si>
    <t>stuedal</t>
  </si>
  <si>
    <t>tessajaysee</t>
  </si>
  <si>
    <t>Hgiraffe</t>
  </si>
  <si>
    <t>aeyn</t>
  </si>
  <si>
    <t>donamadrina</t>
  </si>
  <si>
    <t>richardcuevas</t>
  </si>
  <si>
    <t>petoi</t>
  </si>
  <si>
    <t>CatrinaNadean</t>
  </si>
  <si>
    <t>aubshell</t>
  </si>
  <si>
    <t>steffforsure</t>
  </si>
  <si>
    <t>CaitlinHenschel</t>
  </si>
  <si>
    <t>MachaSempai</t>
  </si>
  <si>
    <t>iconoguy</t>
  </si>
  <si>
    <t>rockzombie</t>
  </si>
  <si>
    <t>ivi_yas</t>
  </si>
  <si>
    <t>X_LLence</t>
  </si>
  <si>
    <t>miilapower</t>
  </si>
  <si>
    <t>daisiedavies</t>
  </si>
  <si>
    <t>DebbieBa</t>
  </si>
  <si>
    <t>orientalpeony</t>
  </si>
  <si>
    <t>big_nicky_v</t>
  </si>
  <si>
    <t>katrinalburns</t>
  </si>
  <si>
    <t>elibuzi</t>
  </si>
  <si>
    <t>laurenmariel</t>
  </si>
  <si>
    <t>chrisjack</t>
  </si>
  <si>
    <t>mpickles</t>
  </si>
  <si>
    <t>MARQUEST</t>
  </si>
  <si>
    <t>Pallekenl</t>
  </si>
  <si>
    <t>_dznr</t>
  </si>
  <si>
    <t>chriscoetzee</t>
  </si>
  <si>
    <t>rina_sunshine</t>
  </si>
  <si>
    <t>jazzzyfiizlee</t>
  </si>
  <si>
    <t>LaurenSquires</t>
  </si>
  <si>
    <t>jobrich</t>
  </si>
  <si>
    <t>lauracallan</t>
  </si>
  <si>
    <t>5280PR_Gal</t>
  </si>
  <si>
    <t>meganlogan</t>
  </si>
  <si>
    <t>Lizziecupcakes</t>
  </si>
  <si>
    <t>andrewsdanielle</t>
  </si>
  <si>
    <t>AveCrazyK</t>
  </si>
  <si>
    <t>jeditwit</t>
  </si>
  <si>
    <t>DutchMob</t>
  </si>
  <si>
    <t>LydiaLovesU</t>
  </si>
  <si>
    <t>UrbaneVanity7</t>
  </si>
  <si>
    <t>qdonovan</t>
  </si>
  <si>
    <t>Bean13</t>
  </si>
  <si>
    <t>KristinW525</t>
  </si>
  <si>
    <t>kjane21</t>
  </si>
  <si>
    <t>Silver__</t>
  </si>
  <si>
    <t>mgonewild</t>
  </si>
  <si>
    <t>taraaa_ryan</t>
  </si>
  <si>
    <t>poofkins</t>
  </si>
  <si>
    <t>ChopsawTheRef</t>
  </si>
  <si>
    <t>JennareeMaelyn</t>
  </si>
  <si>
    <t>8R1774NY</t>
  </si>
  <si>
    <t>Kina_M</t>
  </si>
  <si>
    <t>Weaverous</t>
  </si>
  <si>
    <t>johnbross</t>
  </si>
  <si>
    <t>krish3na</t>
  </si>
  <si>
    <t>nancyrivas</t>
  </si>
  <si>
    <t>lazyshoveldj</t>
  </si>
  <si>
    <t>supertorqued</t>
  </si>
  <si>
    <t>DjWillieShakes</t>
  </si>
  <si>
    <t>ladyanne74</t>
  </si>
  <si>
    <t>wangstah</t>
  </si>
  <si>
    <t>JasonRaneses</t>
  </si>
  <si>
    <t>Luluwasi</t>
  </si>
  <si>
    <t>minnepinne</t>
  </si>
  <si>
    <t>youtubemark45ac</t>
  </si>
  <si>
    <t>TrotonTV</t>
  </si>
  <si>
    <t>djghost</t>
  </si>
  <si>
    <t>JBGalMalta77</t>
  </si>
  <si>
    <t>darkslytherin</t>
  </si>
  <si>
    <t>jomuelquerido</t>
  </si>
  <si>
    <t>Crystalkay14</t>
  </si>
  <si>
    <t>tudalooz</t>
  </si>
  <si>
    <t>tidy_min</t>
  </si>
  <si>
    <t>sarahsnowdon</t>
  </si>
  <si>
    <t>PATRICIA__L</t>
  </si>
  <si>
    <t>GWRAWR</t>
  </si>
  <si>
    <t>Natzy214</t>
  </si>
  <si>
    <t>BabyVeezy</t>
  </si>
  <si>
    <t>justinmholt</t>
  </si>
  <si>
    <t>veronicabryant</t>
  </si>
  <si>
    <t>sunshine_daisie</t>
  </si>
  <si>
    <t>mi_alegria</t>
  </si>
  <si>
    <t>KahlaJayne</t>
  </si>
  <si>
    <t>erinforsure</t>
  </si>
  <si>
    <t>schumak</t>
  </si>
  <si>
    <t>_Gabz</t>
  </si>
  <si>
    <t>HathorSkye</t>
  </si>
  <si>
    <t>marnielou22</t>
  </si>
  <si>
    <t>andapay</t>
  </si>
  <si>
    <t>lilianavonk</t>
  </si>
  <si>
    <t>paigefails</t>
  </si>
  <si>
    <t>kaili_08</t>
  </si>
  <si>
    <t>rinaz</t>
  </si>
  <si>
    <t>LuZhenZhen</t>
  </si>
  <si>
    <t>DiningReviews</t>
  </si>
  <si>
    <t>getfreakinglow</t>
  </si>
  <si>
    <t>Sprklo0</t>
  </si>
  <si>
    <t>Beanel_777</t>
  </si>
  <si>
    <t>nnahgem</t>
  </si>
  <si>
    <t>artie711</t>
  </si>
  <si>
    <t>nfernandez09</t>
  </si>
  <si>
    <t>npost</t>
  </si>
  <si>
    <t>joelbirch</t>
  </si>
  <si>
    <t>EboniLM</t>
  </si>
  <si>
    <t>CandiceMarie87</t>
  </si>
  <si>
    <t>marisahn</t>
  </si>
  <si>
    <t>leslie_miller</t>
  </si>
  <si>
    <t>_Kahee_</t>
  </si>
  <si>
    <t>jazzyg23</t>
  </si>
  <si>
    <t>K2_is_my_prince</t>
  </si>
  <si>
    <t>Azleeshy</t>
  </si>
  <si>
    <t>dharshana</t>
  </si>
  <si>
    <t>exitsignsouth</t>
  </si>
  <si>
    <t>sirgutz</t>
  </si>
  <si>
    <t>daftferret</t>
  </si>
  <si>
    <t>Crissssyyy</t>
  </si>
  <si>
    <t>sleepysleepyed</t>
  </si>
  <si>
    <t>sfax</t>
  </si>
  <si>
    <t>pamela_tan</t>
  </si>
  <si>
    <t>woodcuts</t>
  </si>
  <si>
    <t>jasonsexcema</t>
  </si>
  <si>
    <t>itsjudytime</t>
  </si>
  <si>
    <t>StephanSF</t>
  </si>
  <si>
    <t>cow_grrrl</t>
  </si>
  <si>
    <t>exortabreedoll</t>
  </si>
  <si>
    <t>BrianDruma</t>
  </si>
  <si>
    <t>megs_050477</t>
  </si>
  <si>
    <t>Nahari</t>
  </si>
  <si>
    <t>Rikkilane</t>
  </si>
  <si>
    <t>jaycreep</t>
  </si>
  <si>
    <t>aanniemal</t>
  </si>
  <si>
    <t>melody_raine</t>
  </si>
  <si>
    <t>ivsies</t>
  </si>
  <si>
    <t>probson</t>
  </si>
  <si>
    <t>KyraMackenzie</t>
  </si>
  <si>
    <t>JustifiedGirlyy</t>
  </si>
  <si>
    <t>Sb_kiCkSNdxCks</t>
  </si>
  <si>
    <t>inapotamus</t>
  </si>
  <si>
    <t>igobytony</t>
  </si>
  <si>
    <t>readingmymind</t>
  </si>
  <si>
    <t>hinshelm</t>
  </si>
  <si>
    <t>Tokiyoko</t>
  </si>
  <si>
    <t>babinz</t>
  </si>
  <si>
    <t>candreial</t>
  </si>
  <si>
    <t>robbymcfly</t>
  </si>
  <si>
    <t>CandiCunningham</t>
  </si>
  <si>
    <t>samchan23</t>
  </si>
  <si>
    <t>kixvix</t>
  </si>
  <si>
    <t>_blowupdoll</t>
  </si>
  <si>
    <t>SHmelzea</t>
  </si>
  <si>
    <t>cindygoodwin</t>
  </si>
  <si>
    <t>kimmiegibbler08</t>
  </si>
  <si>
    <t>NicoleDab</t>
  </si>
  <si>
    <t>Jag999</t>
  </si>
  <si>
    <t>amessageofpeace</t>
  </si>
  <si>
    <t>richardhodgson</t>
  </si>
  <si>
    <t>VeroniicaSmith</t>
  </si>
  <si>
    <t>catrionarennie</t>
  </si>
  <si>
    <t>tinateee</t>
  </si>
  <si>
    <t>esteFania_05</t>
  </si>
  <si>
    <t>krysjill</t>
  </si>
  <si>
    <t>Vixens</t>
  </si>
  <si>
    <t>espankeh</t>
  </si>
  <si>
    <t>Mimidncr96</t>
  </si>
  <si>
    <t>_thefabulousone</t>
  </si>
  <si>
    <t>xobonniexo</t>
  </si>
  <si>
    <t>TracieCieara</t>
  </si>
  <si>
    <t>Harsha</t>
  </si>
  <si>
    <t>elisabethgreene</t>
  </si>
  <si>
    <t>Eeang</t>
  </si>
  <si>
    <t>haplifnet</t>
  </si>
  <si>
    <t>aenon1mus</t>
  </si>
  <si>
    <t>Dpale</t>
  </si>
  <si>
    <t>doloresdanger</t>
  </si>
  <si>
    <t>taliaps</t>
  </si>
  <si>
    <t>bee2hott</t>
  </si>
  <si>
    <t>angieNryan</t>
  </si>
  <si>
    <t>EdwardCTV</t>
  </si>
  <si>
    <t>partrachel</t>
  </si>
  <si>
    <t>LuisGoEsRaWr</t>
  </si>
  <si>
    <t>TheGhost</t>
  </si>
  <si>
    <t>bebeLaura</t>
  </si>
  <si>
    <t>Karen_The_Great</t>
  </si>
  <si>
    <t>Alfredlam06</t>
  </si>
  <si>
    <t>Tushi33</t>
  </si>
  <si>
    <t>itsmaniacmaria</t>
  </si>
  <si>
    <t>darlsXzpott3r</t>
  </si>
  <si>
    <t>tpalcamo</t>
  </si>
  <si>
    <t>metalxhack</t>
  </si>
  <si>
    <t>kickashley</t>
  </si>
  <si>
    <t>lovealexcouture</t>
  </si>
  <si>
    <t>wonderfulhenny</t>
  </si>
  <si>
    <t>solabaybee</t>
  </si>
  <si>
    <t>sattard</t>
  </si>
  <si>
    <t>XxJMONEYxX</t>
  </si>
  <si>
    <t>FayZ</t>
  </si>
  <si>
    <t>CougheSV</t>
  </si>
  <si>
    <t>mishawest</t>
  </si>
  <si>
    <t>JoArtemisRose</t>
  </si>
  <si>
    <t>Jesus4evea</t>
  </si>
  <si>
    <t>caviarahoy</t>
  </si>
  <si>
    <t>mokujen</t>
  </si>
  <si>
    <t>lakarune</t>
  </si>
  <si>
    <t>aldebaran14</t>
  </si>
  <si>
    <t>alwayswyser</t>
  </si>
  <si>
    <t>words_well_said</t>
  </si>
  <si>
    <t>chyvin</t>
  </si>
  <si>
    <t>SharonaW00</t>
  </si>
  <si>
    <t>tokelok</t>
  </si>
  <si>
    <t>angelzweb</t>
  </si>
  <si>
    <t>newmaniac</t>
  </si>
  <si>
    <t>kvnmcl</t>
  </si>
  <si>
    <t>fvongraf</t>
  </si>
  <si>
    <t>stephansc</t>
  </si>
  <si>
    <t>wolfieb</t>
  </si>
  <si>
    <t>diehl</t>
  </si>
  <si>
    <t>missxsarah</t>
  </si>
  <si>
    <t>jhsands</t>
  </si>
  <si>
    <t>ctee</t>
  </si>
  <si>
    <t>musiicbaybee</t>
  </si>
  <si>
    <t>Gexie</t>
  </si>
  <si>
    <t>ncaotri</t>
  </si>
  <si>
    <t>davidchristian</t>
  </si>
  <si>
    <t>DenyceBabez</t>
  </si>
  <si>
    <t>lexa_joy</t>
  </si>
  <si>
    <t>Vicklynn</t>
  </si>
  <si>
    <t>jillio77</t>
  </si>
  <si>
    <t>kumailht</t>
  </si>
  <si>
    <t>hadicurtay</t>
  </si>
  <si>
    <t>ShelbyCobraaa</t>
  </si>
  <si>
    <t>SariatheCat</t>
  </si>
  <si>
    <t>monztrkill</t>
  </si>
  <si>
    <t>dasalsakid</t>
  </si>
  <si>
    <t>jonupchurch</t>
  </si>
  <si>
    <t>Kid256</t>
  </si>
  <si>
    <t>yositako</t>
  </si>
  <si>
    <t>GiaaKay</t>
  </si>
  <si>
    <t>Jane_Volterra</t>
  </si>
  <si>
    <t>Patriciapadua</t>
  </si>
  <si>
    <t>shaner1983</t>
  </si>
  <si>
    <t>burgessm</t>
  </si>
  <si>
    <t>WookieStyle</t>
  </si>
  <si>
    <t>Supermandeezy</t>
  </si>
  <si>
    <t>jammiP1</t>
  </si>
  <si>
    <t>l3j</t>
  </si>
  <si>
    <t>aldouskim</t>
  </si>
  <si>
    <t>rxxxxxe</t>
  </si>
  <si>
    <t>JustaSoulchild</t>
  </si>
  <si>
    <t>Djdann</t>
  </si>
  <si>
    <t>John_B_Stewart</t>
  </si>
  <si>
    <t>K_rockstar</t>
  </si>
  <si>
    <t>candynoriega</t>
  </si>
  <si>
    <t>QDOG8</t>
  </si>
  <si>
    <t>LizPagel</t>
  </si>
  <si>
    <t>raoufi</t>
  </si>
  <si>
    <t>clarebailey</t>
  </si>
  <si>
    <t>cvedovini</t>
  </si>
  <si>
    <t>LexxyBabii</t>
  </si>
  <si>
    <t>pink_apple</t>
  </si>
  <si>
    <t>countryvicar</t>
  </si>
  <si>
    <t>3daysofjenny</t>
  </si>
  <si>
    <t>JenHankin</t>
  </si>
  <si>
    <t>jr62</t>
  </si>
  <si>
    <t>TiffaniShannon</t>
  </si>
  <si>
    <t>darklucia</t>
  </si>
  <si>
    <t>flickstack</t>
  </si>
  <si>
    <t>a_spacemonkey</t>
  </si>
  <si>
    <t>Nevileon</t>
  </si>
  <si>
    <t>AdrianHeath</t>
  </si>
  <si>
    <t>Felitherandom</t>
  </si>
  <si>
    <t>MajorDodson</t>
  </si>
  <si>
    <t>peejie</t>
  </si>
  <si>
    <t>Rowena_Manila</t>
  </si>
  <si>
    <t>kosaferenc</t>
  </si>
  <si>
    <t>katieschoepflin</t>
  </si>
  <si>
    <t>BassicallyFunky</t>
  </si>
  <si>
    <t>itsmellie</t>
  </si>
  <si>
    <t>pinkangel7819</t>
  </si>
  <si>
    <t>Keeve_tan</t>
  </si>
  <si>
    <t>Ashley_Porter</t>
  </si>
  <si>
    <t>ThinkHaphazard</t>
  </si>
  <si>
    <t>chilenofreak</t>
  </si>
  <si>
    <t>tallygreengirl</t>
  </si>
  <si>
    <t>panecross</t>
  </si>
  <si>
    <t>Tetrakye</t>
  </si>
  <si>
    <t>Nic0pic0</t>
  </si>
  <si>
    <t>tinovalentino</t>
  </si>
  <si>
    <t>asnow</t>
  </si>
  <si>
    <t>skoot85</t>
  </si>
  <si>
    <t>rancidhellhag</t>
  </si>
  <si>
    <t>intepid</t>
  </si>
  <si>
    <t>tatiannalozier</t>
  </si>
  <si>
    <t>LaJuane0906</t>
  </si>
  <si>
    <t>rebaser</t>
  </si>
  <si>
    <t>AkraticBehavior</t>
  </si>
  <si>
    <t>xxlindi</t>
  </si>
  <si>
    <t>rhea_ann</t>
  </si>
  <si>
    <t>gluvd</t>
  </si>
  <si>
    <t>moon_doggie</t>
  </si>
  <si>
    <t>willtc</t>
  </si>
  <si>
    <t>RachK10</t>
  </si>
  <si>
    <t>abisxna</t>
  </si>
  <si>
    <t>talamobley</t>
  </si>
  <si>
    <t>Jeavon</t>
  </si>
  <si>
    <t>Rainderrr</t>
  </si>
  <si>
    <t>melanieirwin</t>
  </si>
  <si>
    <t>xxbubbles336xx</t>
  </si>
  <si>
    <t>PeachPosh</t>
  </si>
  <si>
    <t>misstiffanyblue</t>
  </si>
  <si>
    <t>Chiiky</t>
  </si>
  <si>
    <t>sofia_shakylegs</t>
  </si>
  <si>
    <t>janelle_102091</t>
  </si>
  <si>
    <t>battleshipdrive</t>
  </si>
  <si>
    <t>itsarectangle</t>
  </si>
  <si>
    <t>blueskysingles</t>
  </si>
  <si>
    <t>KaelaK</t>
  </si>
  <si>
    <t>xicanshinex</t>
  </si>
  <si>
    <t>dave_boy</t>
  </si>
  <si>
    <t>babymorrissey</t>
  </si>
  <si>
    <t>em_angelstar</t>
  </si>
  <si>
    <t>SarraFoggarty</t>
  </si>
  <si>
    <t>iamkenne</t>
  </si>
  <si>
    <t>Monikee</t>
  </si>
  <si>
    <t>shrem</t>
  </si>
  <si>
    <t>kateyeh</t>
  </si>
  <si>
    <t>pick3</t>
  </si>
  <si>
    <t>kivryn</t>
  </si>
  <si>
    <t>AidenPappas</t>
  </si>
  <si>
    <t>drainyourheart</t>
  </si>
  <si>
    <t>jruiz3192</t>
  </si>
  <si>
    <t>_Thaddeuz</t>
  </si>
  <si>
    <t>bluna81</t>
  </si>
  <si>
    <t>lizlovesyou</t>
  </si>
  <si>
    <t>ytsirhc</t>
  </si>
  <si>
    <t>ImagesAndWords</t>
  </si>
  <si>
    <t>iNinja2009</t>
  </si>
  <si>
    <t>meganstk</t>
  </si>
  <si>
    <t>thecoffeewhore</t>
  </si>
  <si>
    <t>jlamons</t>
  </si>
  <si>
    <t>azendabb</t>
  </si>
  <si>
    <t>jbinoy</t>
  </si>
  <si>
    <t>nattaliehxc</t>
  </si>
  <si>
    <t>downinflames</t>
  </si>
  <si>
    <t>melaniexo18</t>
  </si>
  <si>
    <t>scottrmcgrew</t>
  </si>
  <si>
    <t>VerotheGoddess</t>
  </si>
  <si>
    <t>lindyasimus</t>
  </si>
  <si>
    <t>PoisonTheMonkey</t>
  </si>
  <si>
    <t>PassionMD</t>
  </si>
  <si>
    <t>awneybaby</t>
  </si>
  <si>
    <t>RICHARDBARONE</t>
  </si>
  <si>
    <t>sport4me</t>
  </si>
  <si>
    <t>MicheleTune</t>
  </si>
  <si>
    <t>pancheezeits</t>
  </si>
  <si>
    <t>Remelyn</t>
  </si>
  <si>
    <t>davidkleinaudio</t>
  </si>
  <si>
    <t>8thColour</t>
  </si>
  <si>
    <t>dj_andrew</t>
  </si>
  <si>
    <t>AlvaroDN</t>
  </si>
  <si>
    <t>madartista</t>
  </si>
  <si>
    <t>note_she_wrote</t>
  </si>
  <si>
    <t>MegansMannequin</t>
  </si>
  <si>
    <t>Riineyocerosx</t>
  </si>
  <si>
    <t>filafresh</t>
  </si>
  <si>
    <t>keeeee_sha</t>
  </si>
  <si>
    <t>Shaniixskeleton</t>
  </si>
  <si>
    <t>uniqu3</t>
  </si>
  <si>
    <t>daniellecullen8</t>
  </si>
  <si>
    <t>REDLEAFNETWORK</t>
  </si>
  <si>
    <t>Rhi133</t>
  </si>
  <si>
    <t>peterdtza</t>
  </si>
  <si>
    <t>Sexual_ToyZ</t>
  </si>
  <si>
    <t>shanileah</t>
  </si>
  <si>
    <t>brooke_b23</t>
  </si>
  <si>
    <t>RyanCorpse</t>
  </si>
  <si>
    <t>jesmen</t>
  </si>
  <si>
    <t>faabianne</t>
  </si>
  <si>
    <t>mchanning13</t>
  </si>
  <si>
    <t>ANAAA_bells</t>
  </si>
  <si>
    <t>AznMetalHead</t>
  </si>
  <si>
    <t>claiiiiirebear</t>
  </si>
  <si>
    <t>Srahx3</t>
  </si>
  <si>
    <t>marlisekarlin</t>
  </si>
  <si>
    <t>alisce</t>
  </si>
  <si>
    <t>Rebekah_McFly</t>
  </si>
  <si>
    <t>dubbayoo</t>
  </si>
  <si>
    <t>Suselchen</t>
  </si>
  <si>
    <t>Ashley_Wong</t>
  </si>
  <si>
    <t>JessieTodd</t>
  </si>
  <si>
    <t>rowiro</t>
  </si>
  <si>
    <t>Elizacruz</t>
  </si>
  <si>
    <t>PaulWilson</t>
  </si>
  <si>
    <t>andreadelrayo</t>
  </si>
  <si>
    <t>powderkeg</t>
  </si>
  <si>
    <t>twinkleboi</t>
  </si>
  <si>
    <t>BiancaGascoigne</t>
  </si>
  <si>
    <t>ThetaHealerMaya</t>
  </si>
  <si>
    <t>iRobbie</t>
  </si>
  <si>
    <t>jram35</t>
  </si>
  <si>
    <t>fitsme2</t>
  </si>
  <si>
    <t>keyasbug</t>
  </si>
  <si>
    <t>zlemons420</t>
  </si>
  <si>
    <t>dorothyho</t>
  </si>
  <si>
    <t>yosit</t>
  </si>
  <si>
    <t>nehamujumdar</t>
  </si>
  <si>
    <t>melena89</t>
  </si>
  <si>
    <t>ElkeTheStallion</t>
  </si>
  <si>
    <t>janetfdrake</t>
  </si>
  <si>
    <t>natalieee4994</t>
  </si>
  <si>
    <t>PinkM</t>
  </si>
  <si>
    <t>Inderkochar</t>
  </si>
  <si>
    <t>garypickett</t>
  </si>
  <si>
    <t>shellyphelps</t>
  </si>
  <si>
    <t>laragreenway</t>
  </si>
  <si>
    <t>VannyDel</t>
  </si>
  <si>
    <t>ItsEMKAYbitch</t>
  </si>
  <si>
    <t>samanthaMUA</t>
  </si>
  <si>
    <t>AP_</t>
  </si>
  <si>
    <t>Meyjei</t>
  </si>
  <si>
    <t>tokyogirl04</t>
  </si>
  <si>
    <t>kwrk</t>
  </si>
  <si>
    <t>The_Real_Luigi</t>
  </si>
  <si>
    <t>MillaCandia</t>
  </si>
  <si>
    <t>joannajhollands</t>
  </si>
  <si>
    <t>UglyDani</t>
  </si>
  <si>
    <t>Larrysullivan</t>
  </si>
  <si>
    <t>Jenn_M_B</t>
  </si>
  <si>
    <t>Henwii</t>
  </si>
  <si>
    <t>MEProst</t>
  </si>
  <si>
    <t>cosmyk</t>
  </si>
  <si>
    <t>iSummerLuvin</t>
  </si>
  <si>
    <t>ocean1009</t>
  </si>
  <si>
    <t>JulzM</t>
  </si>
  <si>
    <t>kayleigh512</t>
  </si>
  <si>
    <t>DaveyisRed</t>
  </si>
  <si>
    <t>silviamick</t>
  </si>
  <si>
    <t>twe4ked</t>
  </si>
  <si>
    <t>porselensdukken</t>
  </si>
  <si>
    <t>sherylyulin</t>
  </si>
  <si>
    <t>BeLLaTrenta21</t>
  </si>
  <si>
    <t>ABenton88</t>
  </si>
  <si>
    <t>devilsoulblack</t>
  </si>
  <si>
    <t>thecowhouse</t>
  </si>
  <si>
    <t>Arjn143</t>
  </si>
  <si>
    <t>WankyPunky</t>
  </si>
  <si>
    <t>Shugga_GB</t>
  </si>
  <si>
    <t>adamvansanten</t>
  </si>
  <si>
    <t>Dykey</t>
  </si>
  <si>
    <t>Yeeekirstielee</t>
  </si>
  <si>
    <t>knockturns</t>
  </si>
  <si>
    <t>likrystina143</t>
  </si>
  <si>
    <t>xdarkrainx</t>
  </si>
  <si>
    <t>katty_down</t>
  </si>
  <si>
    <t>WebsterMark</t>
  </si>
  <si>
    <t>cdhinton</t>
  </si>
  <si>
    <t>fuzzy_panda17</t>
  </si>
  <si>
    <t>Brooklyn_H</t>
  </si>
  <si>
    <t>jamaitian</t>
  </si>
  <si>
    <t>kennybaby717</t>
  </si>
  <si>
    <t>GabbyRose</t>
  </si>
  <si>
    <t>FaeryFliss</t>
  </si>
  <si>
    <t>dezfoo</t>
  </si>
  <si>
    <t>olivianb1</t>
  </si>
  <si>
    <t>jayseto</t>
  </si>
  <si>
    <t>khaladzki</t>
  </si>
  <si>
    <t>blakegli</t>
  </si>
  <si>
    <t>plan9</t>
  </si>
  <si>
    <t>Borisdog1</t>
  </si>
  <si>
    <t>_Jeeva</t>
  </si>
  <si>
    <t>madanmohanm</t>
  </si>
  <si>
    <t>Saz_xox</t>
  </si>
  <si>
    <t>rone_cain</t>
  </si>
  <si>
    <t>abby4ever</t>
  </si>
  <si>
    <t>telengforSURE</t>
  </si>
  <si>
    <t>aboutpixiedust</t>
  </si>
  <si>
    <t>geospizafortis</t>
  </si>
  <si>
    <t>echoe69</t>
  </si>
  <si>
    <t>jeblum</t>
  </si>
  <si>
    <t>random_error</t>
  </si>
  <si>
    <t>Boss_Jones</t>
  </si>
  <si>
    <t>eilish_x</t>
  </si>
  <si>
    <t>Jonhathan</t>
  </si>
  <si>
    <t>yahyahchick92</t>
  </si>
  <si>
    <t>AshleyMoorhead</t>
  </si>
  <si>
    <t>Lalouba</t>
  </si>
  <si>
    <t>mozilla_dood</t>
  </si>
  <si>
    <t>sponter</t>
  </si>
  <si>
    <t>ShepStreets</t>
  </si>
  <si>
    <t>kmegzz1</t>
  </si>
  <si>
    <t>youblogger</t>
  </si>
  <si>
    <t>vbankhardt</t>
  </si>
  <si>
    <t>Carlysotura</t>
  </si>
  <si>
    <t>ilmyfatty</t>
  </si>
  <si>
    <t>sloanpeterson</t>
  </si>
  <si>
    <t>denvy</t>
  </si>
  <si>
    <t>meaghanellenxo</t>
  </si>
  <si>
    <t>carellemangalia</t>
  </si>
  <si>
    <t>JCGREEN1121</t>
  </si>
  <si>
    <t>_alliee</t>
  </si>
  <si>
    <t>Recamel</t>
  </si>
  <si>
    <t>OhSoHaute</t>
  </si>
  <si>
    <t>abbyisdabomb</t>
  </si>
  <si>
    <t>KaliGorgo</t>
  </si>
  <si>
    <t>abazari</t>
  </si>
  <si>
    <t>cojo5858</t>
  </si>
  <si>
    <t>KevinFierce</t>
  </si>
  <si>
    <t>omigod</t>
  </si>
  <si>
    <t>theenoah</t>
  </si>
  <si>
    <t>musicloverx</t>
  </si>
  <si>
    <t>candiceyen</t>
  </si>
  <si>
    <t>allieiswired</t>
  </si>
  <si>
    <t>Salsa5</t>
  </si>
  <si>
    <t>danwtmoon</t>
  </si>
  <si>
    <t>claudiawaldorf</t>
  </si>
  <si>
    <t>steffie74</t>
  </si>
  <si>
    <t>jeff_ginge</t>
  </si>
  <si>
    <t>Lindseymw</t>
  </si>
  <si>
    <t>chaddles</t>
  </si>
  <si>
    <t>blah_blah_86</t>
  </si>
  <si>
    <t>spetznatz</t>
  </si>
  <si>
    <t>edusites</t>
  </si>
  <si>
    <t>kearneykd</t>
  </si>
  <si>
    <t>thebrenzer</t>
  </si>
  <si>
    <t>Flinstoneboy</t>
  </si>
  <si>
    <t>angelofthenw</t>
  </si>
  <si>
    <t>sarsOuraa</t>
  </si>
  <si>
    <t>mrsess</t>
  </si>
  <si>
    <t>tlaa_</t>
  </si>
  <si>
    <t>Hannah314</t>
  </si>
  <si>
    <t>ewaah</t>
  </si>
  <si>
    <t>CLawDeeAww</t>
  </si>
  <si>
    <t>goosegrade</t>
  </si>
  <si>
    <t>DjDanMorrell</t>
  </si>
  <si>
    <t>xnajja</t>
  </si>
  <si>
    <t>laurenfree</t>
  </si>
  <si>
    <t>Erinkk30</t>
  </si>
  <si>
    <t>jessenerd</t>
  </si>
  <si>
    <t>eirinnhunt</t>
  </si>
  <si>
    <t>josiahwall</t>
  </si>
  <si>
    <t>jtzgirl07</t>
  </si>
  <si>
    <t>sabgana</t>
  </si>
  <si>
    <t>_Nanie</t>
  </si>
  <si>
    <t>mira21</t>
  </si>
  <si>
    <t>GinaMansfield</t>
  </si>
  <si>
    <t>adzada</t>
  </si>
  <si>
    <t>Lermont</t>
  </si>
  <si>
    <t>beccyhughes</t>
  </si>
  <si>
    <t>ktinaaa</t>
  </si>
  <si>
    <t>rawrbtch</t>
  </si>
  <si>
    <t>torontonick</t>
  </si>
  <si>
    <t>aussiem8</t>
  </si>
  <si>
    <t>dalispacheco</t>
  </si>
  <si>
    <t>Eisley</t>
  </si>
  <si>
    <t>prani</t>
  </si>
  <si>
    <t>darren_yan</t>
  </si>
  <si>
    <t>noobikiss</t>
  </si>
  <si>
    <t>snowleopardess</t>
  </si>
  <si>
    <t>Nickelthedirty</t>
  </si>
  <si>
    <t>tvkiii</t>
  </si>
  <si>
    <t>orisasson</t>
  </si>
  <si>
    <t>nadinewheeler</t>
  </si>
  <si>
    <t>tt29</t>
  </si>
  <si>
    <t>crapzoudy</t>
  </si>
  <si>
    <t>sbsocial</t>
  </si>
  <si>
    <t>lcristina</t>
  </si>
  <si>
    <t>NickHolmesPL</t>
  </si>
  <si>
    <t>RitafromBp</t>
  </si>
  <si>
    <t>majumderpk</t>
  </si>
  <si>
    <t>hystericgirl</t>
  </si>
  <si>
    <t>GioRocks88</t>
  </si>
  <si>
    <t>Mearskie</t>
  </si>
  <si>
    <t>le_marietta</t>
  </si>
  <si>
    <t>ashleategs</t>
  </si>
  <si>
    <t>butterfly562</t>
  </si>
  <si>
    <t>Rudo_Night</t>
  </si>
  <si>
    <t>Sovyna</t>
  </si>
  <si>
    <t>daddyzzgurl15</t>
  </si>
  <si>
    <t>diegozer</t>
  </si>
  <si>
    <t>tini_oreo</t>
  </si>
  <si>
    <t>crystal71687</t>
  </si>
  <si>
    <t>Rachlaw77</t>
  </si>
  <si>
    <t>ariatraveros</t>
  </si>
  <si>
    <t>_learntofly</t>
  </si>
  <si>
    <t>quasarkitten</t>
  </si>
  <si>
    <t>joshlee182</t>
  </si>
  <si>
    <t>JessicaHaley</t>
  </si>
  <si>
    <t>SiennaMateo</t>
  </si>
  <si>
    <t>djnikkibeatnik</t>
  </si>
  <si>
    <t>PoisonStory</t>
  </si>
  <si>
    <t>michelletarin</t>
  </si>
  <si>
    <t>Prayter</t>
  </si>
  <si>
    <t>xrockstarrx</t>
  </si>
  <si>
    <t>13itchwabishi</t>
  </si>
  <si>
    <t>JuicyLucyFairy</t>
  </si>
  <si>
    <t>NDRIX</t>
  </si>
  <si>
    <t>thefightgeek</t>
  </si>
  <si>
    <t>Gael_TasteiTTv</t>
  </si>
  <si>
    <t>jamixxii</t>
  </si>
  <si>
    <t>DallasRhys</t>
  </si>
  <si>
    <t>sarahhh3</t>
  </si>
  <si>
    <t>Trishinspace</t>
  </si>
  <si>
    <t>4everjong</t>
  </si>
  <si>
    <t>Vorundor</t>
  </si>
  <si>
    <t>niarocci</t>
  </si>
  <si>
    <t>ForThePets</t>
  </si>
  <si>
    <t>AlexNarramore</t>
  </si>
  <si>
    <t>JofArnold</t>
  </si>
  <si>
    <t>DuttonPaula</t>
  </si>
  <si>
    <t>lanman185</t>
  </si>
  <si>
    <t>Christiners</t>
  </si>
  <si>
    <t>itsbadmojo</t>
  </si>
  <si>
    <t>nitrojane</t>
  </si>
  <si>
    <t>pryingEYE</t>
  </si>
  <si>
    <t>Kampfmieze_Ayu</t>
  </si>
  <si>
    <t>ap0lkiss</t>
  </si>
  <si>
    <t>HunnyDiip</t>
  </si>
  <si>
    <t>Virexgaze</t>
  </si>
  <si>
    <t>LenaL0ve</t>
  </si>
  <si>
    <t>djtechnasty</t>
  </si>
  <si>
    <t>chrissyr10</t>
  </si>
  <si>
    <t>_CINNA_</t>
  </si>
  <si>
    <t>alicebaaabez</t>
  </si>
  <si>
    <t>dyeleepong</t>
  </si>
  <si>
    <t>RobinMcKnaughty</t>
  </si>
  <si>
    <t>iheartinterpol</t>
  </si>
  <si>
    <t>got2blovely</t>
  </si>
  <si>
    <t>xbernaaa</t>
  </si>
  <si>
    <t>Iva_83</t>
  </si>
  <si>
    <t>ajcrew</t>
  </si>
  <si>
    <t>SiZcO18</t>
  </si>
  <si>
    <t>flor_concolino</t>
  </si>
  <si>
    <t>HudgensPersonal</t>
  </si>
  <si>
    <t>Toni_Sutcliffe_</t>
  </si>
  <si>
    <t>MindscapeHQ</t>
  </si>
  <si>
    <t>eden11</t>
  </si>
  <si>
    <t>wonderjica</t>
  </si>
  <si>
    <t>holleeann91</t>
  </si>
  <si>
    <t>yolaweb</t>
  </si>
  <si>
    <t>scifiartist</t>
  </si>
  <si>
    <t>Calinorth</t>
  </si>
  <si>
    <t>lilmisshar</t>
  </si>
  <si>
    <t>alomoris</t>
  </si>
  <si>
    <t>kristenklein</t>
  </si>
  <si>
    <t>vintagesky</t>
  </si>
  <si>
    <t>Preetha_87</t>
  </si>
  <si>
    <t>Bloggylife</t>
  </si>
  <si>
    <t>ohsojane</t>
  </si>
  <si>
    <t>kateefacee</t>
  </si>
  <si>
    <t>Ms_Kanoe</t>
  </si>
  <si>
    <t>mclove24</t>
  </si>
  <si>
    <t>ChristineKelly_</t>
  </si>
  <si>
    <t>girlmeetsworldd</t>
  </si>
  <si>
    <t>mizzlizwhizz</t>
  </si>
  <si>
    <t>karliux05</t>
  </si>
  <si>
    <t>KingdomSearch</t>
  </si>
  <si>
    <t>Raynor2B</t>
  </si>
  <si>
    <t>AvaKato</t>
  </si>
  <si>
    <t>eeavalos07</t>
  </si>
  <si>
    <t>MoniqueBabez09</t>
  </si>
  <si>
    <t>x_Ina</t>
  </si>
  <si>
    <t>CrazyForSP</t>
  </si>
  <si>
    <t>Chloestch</t>
  </si>
  <si>
    <t>rehydrate</t>
  </si>
  <si>
    <t>essjayess</t>
  </si>
  <si>
    <t>just08in</t>
  </si>
  <si>
    <t>paulahillier</t>
  </si>
  <si>
    <t>PorsheCaina</t>
  </si>
  <si>
    <t>Hossguy</t>
  </si>
  <si>
    <t>benjula</t>
  </si>
  <si>
    <t>brendadawson</t>
  </si>
  <si>
    <t>ChloDubs</t>
  </si>
  <si>
    <t>4evaeva</t>
  </si>
  <si>
    <t>jos_t</t>
  </si>
  <si>
    <t>oli_l</t>
  </si>
  <si>
    <t>cutiemcfruity</t>
  </si>
  <si>
    <t>tazyboi86</t>
  </si>
  <si>
    <t>Delight_Yankee</t>
  </si>
  <si>
    <t>BeccaVerburg</t>
  </si>
  <si>
    <t>Ofra</t>
  </si>
  <si>
    <t>aquene_is_peace</t>
  </si>
  <si>
    <t>MartinDarko</t>
  </si>
  <si>
    <t>rjsh</t>
  </si>
  <si>
    <t>Big_J0</t>
  </si>
  <si>
    <t>Hans_Karl</t>
  </si>
  <si>
    <t>OMGITSALI</t>
  </si>
  <si>
    <t>ktawneil</t>
  </si>
  <si>
    <t>gimpmag</t>
  </si>
  <si>
    <t>youlovetam</t>
  </si>
  <si>
    <t>streetsniper</t>
  </si>
  <si>
    <t>deepconnection</t>
  </si>
  <si>
    <t>geeksonaplane</t>
  </si>
  <si>
    <t>CdLCreative</t>
  </si>
  <si>
    <t>LaciSmoot</t>
  </si>
  <si>
    <t>ancmowat</t>
  </si>
  <si>
    <t>icebergstorm</t>
  </si>
  <si>
    <t>VINCENTAPHAM</t>
  </si>
  <si>
    <t>LiLViciousSODMG</t>
  </si>
  <si>
    <t>LuckyLispLuna</t>
  </si>
  <si>
    <t>jassily</t>
  </si>
  <si>
    <t>GoddessEmily</t>
  </si>
  <si>
    <t>shlikipita</t>
  </si>
  <si>
    <t>izzystacey</t>
  </si>
  <si>
    <t>djflubber</t>
  </si>
  <si>
    <t>UncoverBlog</t>
  </si>
  <si>
    <t>LittleMissIQ</t>
  </si>
  <si>
    <t>dmitry71</t>
  </si>
  <si>
    <t>lynniekitt</t>
  </si>
  <si>
    <t>Hoywoy</t>
  </si>
  <si>
    <t>melamen</t>
  </si>
  <si>
    <t>fluffy_d</t>
  </si>
  <si>
    <t>azboogie</t>
  </si>
  <si>
    <t>auset1</t>
  </si>
  <si>
    <t>carmeyeii89</t>
  </si>
  <si>
    <t>Lorilors</t>
  </si>
  <si>
    <t>Shadi_</t>
  </si>
  <si>
    <t>alombarte</t>
  </si>
  <si>
    <t>elias238</t>
  </si>
  <si>
    <t>camisoul92</t>
  </si>
  <si>
    <t>J_Meek</t>
  </si>
  <si>
    <t>VanessaCurry</t>
  </si>
  <si>
    <t>PilotToBase</t>
  </si>
  <si>
    <t>oinkflu</t>
  </si>
  <si>
    <t>jupe24</t>
  </si>
  <si>
    <t>ashleyalbertoni</t>
  </si>
  <si>
    <t>InfamousDolly</t>
  </si>
  <si>
    <t>RobinRene7</t>
  </si>
  <si>
    <t>CayCap</t>
  </si>
  <si>
    <t>resaresax</t>
  </si>
  <si>
    <t>Wiens111</t>
  </si>
  <si>
    <t>VP4NTRO</t>
  </si>
  <si>
    <t>rossblayney</t>
  </si>
  <si>
    <t>dcindo</t>
  </si>
  <si>
    <t>mattmorgan1</t>
  </si>
  <si>
    <t>gouvernante</t>
  </si>
  <si>
    <t>notruthaddanne</t>
  </si>
  <si>
    <t>ariuszme</t>
  </si>
  <si>
    <t>KayLJ91</t>
  </si>
  <si>
    <t>duo_cobain</t>
  </si>
  <si>
    <t>lucresa</t>
  </si>
  <si>
    <t>Letourhoe</t>
  </si>
  <si>
    <t>cagefighterkip6</t>
  </si>
  <si>
    <t>arch_trinos</t>
  </si>
  <si>
    <t>fredmans</t>
  </si>
  <si>
    <t>reVoid</t>
  </si>
  <si>
    <t>Sweetpea7268</t>
  </si>
  <si>
    <t>6aby9irl</t>
  </si>
  <si>
    <t>aerokitkat</t>
  </si>
  <si>
    <t>jebotan</t>
  </si>
  <si>
    <t>kerytid</t>
  </si>
  <si>
    <t>Hazza_W</t>
  </si>
  <si>
    <t>Shanti1</t>
  </si>
  <si>
    <t>nydia_nicole</t>
  </si>
  <si>
    <t>akbresee</t>
  </si>
  <si>
    <t>joristoonders</t>
  </si>
  <si>
    <t>josehector</t>
  </si>
  <si>
    <t>megaanbruh</t>
  </si>
  <si>
    <t>nathaliie</t>
  </si>
  <si>
    <t>ujenatalent</t>
  </si>
  <si>
    <t>lilpiwi</t>
  </si>
  <si>
    <t>azilimiliza</t>
  </si>
  <si>
    <t>bagheraa</t>
  </si>
  <si>
    <t>paddyanglican</t>
  </si>
  <si>
    <t>Freygir</t>
  </si>
  <si>
    <t>davetran</t>
  </si>
  <si>
    <t>maxwalter</t>
  </si>
  <si>
    <t>paulwkim</t>
  </si>
  <si>
    <t>JennyDuncanDW1</t>
  </si>
  <si>
    <t>mohitoz</t>
  </si>
  <si>
    <t>arpitnext</t>
  </si>
  <si>
    <t>tombo23</t>
  </si>
  <si>
    <t>Lulibela</t>
  </si>
  <si>
    <t>kmlarecoolkids</t>
  </si>
  <si>
    <t>xoxDeannaxx</t>
  </si>
  <si>
    <t>kidcrayola</t>
  </si>
  <si>
    <t>j_norris</t>
  </si>
  <si>
    <t>NikkiGiavasis</t>
  </si>
  <si>
    <t>stephtara</t>
  </si>
  <si>
    <t>litalove</t>
  </si>
  <si>
    <t>xhellokatie</t>
  </si>
  <si>
    <t>marikaefer</t>
  </si>
  <si>
    <t>RickardWestberg</t>
  </si>
  <si>
    <t>photochic616</t>
  </si>
  <si>
    <t>Relborn</t>
  </si>
  <si>
    <t>velupriya</t>
  </si>
  <si>
    <t>handcraftedbyme</t>
  </si>
  <si>
    <t>karenmae04</t>
  </si>
  <si>
    <t>brielyncalcutt</t>
  </si>
  <si>
    <t>Richard1994</t>
  </si>
  <si>
    <t>jloverface</t>
  </si>
  <si>
    <t>xxvikixx</t>
  </si>
  <si>
    <t>whoisdjspecialk</t>
  </si>
  <si>
    <t>SooShad</t>
  </si>
  <si>
    <t>PembsDave</t>
  </si>
  <si>
    <t>jamesuk28</t>
  </si>
  <si>
    <t>angusgibbins</t>
  </si>
  <si>
    <t>terreo</t>
  </si>
  <si>
    <t>DanielVegas</t>
  </si>
  <si>
    <t>gavinpugh</t>
  </si>
  <si>
    <t>tapps</t>
  </si>
  <si>
    <t>alx007</t>
  </si>
  <si>
    <t>marinesetwas</t>
  </si>
  <si>
    <t>mcnugget26</t>
  </si>
  <si>
    <t>melkt</t>
  </si>
  <si>
    <t>DidiGiggles</t>
  </si>
  <si>
    <t>vlabells</t>
  </si>
  <si>
    <t>johnwyer</t>
  </si>
  <si>
    <t>kunalbajpai</t>
  </si>
  <si>
    <t>cmars2</t>
  </si>
  <si>
    <t>Natalieepanic</t>
  </si>
  <si>
    <t>_annemarie_</t>
  </si>
  <si>
    <t>twinklesprinkle</t>
  </si>
  <si>
    <t>chi_chi_hart</t>
  </si>
  <si>
    <t>MusicianGirl</t>
  </si>
  <si>
    <t>adriiiiiii</t>
  </si>
  <si>
    <t>Milky_Inken</t>
  </si>
  <si>
    <t>daisyvega</t>
  </si>
  <si>
    <t>TheRealSabrinaS</t>
  </si>
  <si>
    <t>kopfbunt</t>
  </si>
  <si>
    <t>coolmixup</t>
  </si>
  <si>
    <t>Denicedf</t>
  </si>
  <si>
    <t>sanford42</t>
  </si>
  <si>
    <t>mellymelly84</t>
  </si>
  <si>
    <t>p2dahi</t>
  </si>
  <si>
    <t>neiljohnford</t>
  </si>
  <si>
    <t>prendio2</t>
  </si>
  <si>
    <t>angel4sarahm</t>
  </si>
  <si>
    <t>lornaredburn</t>
  </si>
  <si>
    <t>b3lla_donna</t>
  </si>
  <si>
    <t>estkim</t>
  </si>
  <si>
    <t>jim_sanderson</t>
  </si>
  <si>
    <t>kathyymariee</t>
  </si>
  <si>
    <t>SimonLHollister</t>
  </si>
  <si>
    <t>ForeverAccy</t>
  </si>
  <si>
    <t>kdyson3</t>
  </si>
  <si>
    <t>Maiko76</t>
  </si>
  <si>
    <t>sunshine343</t>
  </si>
  <si>
    <t>moniquepetrides</t>
  </si>
  <si>
    <t>dilafauza</t>
  </si>
  <si>
    <t>zivtzi</t>
  </si>
  <si>
    <t>aslocombe</t>
  </si>
  <si>
    <t>koooi</t>
  </si>
  <si>
    <t>JessicaBlvd</t>
  </si>
  <si>
    <t>nQuo</t>
  </si>
  <si>
    <t>dizzycoolbabe</t>
  </si>
  <si>
    <t>herotozero</t>
  </si>
  <si>
    <t>benjibum</t>
  </si>
  <si>
    <t>debbyryandaily</t>
  </si>
  <si>
    <t>Paoletina</t>
  </si>
  <si>
    <t>merrille</t>
  </si>
  <si>
    <t>aitchmorgan</t>
  </si>
  <si>
    <t>lamnatos</t>
  </si>
  <si>
    <t>WronneteBasabe</t>
  </si>
  <si>
    <t>skittymiggy</t>
  </si>
  <si>
    <t>noccinetwork</t>
  </si>
  <si>
    <t>koist</t>
  </si>
  <si>
    <t>melissagoldup</t>
  </si>
  <si>
    <t>roseohh</t>
  </si>
  <si>
    <t>Danamaree963</t>
  </si>
  <si>
    <t>iScamp</t>
  </si>
  <si>
    <t>BUTTERFLEYES</t>
  </si>
  <si>
    <t>Gentleman81</t>
  </si>
  <si>
    <t>DarkLadyWolf</t>
  </si>
  <si>
    <t>gone_as_lala</t>
  </si>
  <si>
    <t>marie812</t>
  </si>
  <si>
    <t>GZdeMosselman</t>
  </si>
  <si>
    <t>NoonaZ</t>
  </si>
  <si>
    <t>LilBrie23</t>
  </si>
  <si>
    <t>grievousangeluk</t>
  </si>
  <si>
    <t>optomistic1</t>
  </si>
  <si>
    <t>seanbmarketing</t>
  </si>
  <si>
    <t>lilind</t>
  </si>
  <si>
    <t>_JFK_</t>
  </si>
  <si>
    <t>msmercie</t>
  </si>
  <si>
    <t>spudjester</t>
  </si>
  <si>
    <t>AngelaJasper</t>
  </si>
  <si>
    <t>rboyd</t>
  </si>
  <si>
    <t>candycane00</t>
  </si>
  <si>
    <t>ethanhunt91</t>
  </si>
  <si>
    <t>DKNY1127</t>
  </si>
  <si>
    <t>love_brooke</t>
  </si>
  <si>
    <t>JEISEEEH</t>
  </si>
  <si>
    <t>sarsher</t>
  </si>
  <si>
    <t>uditm</t>
  </si>
  <si>
    <t>JoelRonson</t>
  </si>
  <si>
    <t>ANGELJACKIE44</t>
  </si>
  <si>
    <t>rikta</t>
  </si>
  <si>
    <t>NACUE</t>
  </si>
  <si>
    <t>linhd</t>
  </si>
  <si>
    <t>nic_hairdresser</t>
  </si>
  <si>
    <t>xblackice10x</t>
  </si>
  <si>
    <t>DivaBenindra</t>
  </si>
  <si>
    <t>caitlinbyrne</t>
  </si>
  <si>
    <t>DRMacIver</t>
  </si>
  <si>
    <t>EmilyyPettyy</t>
  </si>
  <si>
    <t>dollfaceSc</t>
  </si>
  <si>
    <t>sarakjones</t>
  </si>
  <si>
    <t>DaniRussell07</t>
  </si>
  <si>
    <t>dancingbear1312</t>
  </si>
  <si>
    <t>karla_martin76</t>
  </si>
  <si>
    <t>Mush_</t>
  </si>
  <si>
    <t>sanni86</t>
  </si>
  <si>
    <t>AnaBanana25</t>
  </si>
  <si>
    <t>twitnando</t>
  </si>
  <si>
    <t>MoutesK</t>
  </si>
  <si>
    <t>MadiMae</t>
  </si>
  <si>
    <t>christineesuh</t>
  </si>
  <si>
    <t>DMelsome</t>
  </si>
  <si>
    <t>kikimojs</t>
  </si>
  <si>
    <t>brilliantology</t>
  </si>
  <si>
    <t>Birdatron</t>
  </si>
  <si>
    <t>liane_e</t>
  </si>
  <si>
    <t>MariaGuerra76</t>
  </si>
  <si>
    <t>bp_serene</t>
  </si>
  <si>
    <t>marcolaureano</t>
  </si>
  <si>
    <t>YazziBabyy</t>
  </si>
  <si>
    <t>TheChurchGirl</t>
  </si>
  <si>
    <t>mmh_carla</t>
  </si>
  <si>
    <t>Spigrrl</t>
  </si>
  <si>
    <t>syapotter</t>
  </si>
  <si>
    <t>piouPiouM</t>
  </si>
  <si>
    <t>flomunoz</t>
  </si>
  <si>
    <t>mariomimi_</t>
  </si>
  <si>
    <t>nb1972</t>
  </si>
  <si>
    <t>Meerkat100</t>
  </si>
  <si>
    <t>diannalushus</t>
  </si>
  <si>
    <t>musicvideomusic</t>
  </si>
  <si>
    <t>ideasmaverick</t>
  </si>
  <si>
    <t>kenkaishi</t>
  </si>
  <si>
    <t>MariekevdP</t>
  </si>
  <si>
    <t>tzijlstra</t>
  </si>
  <si>
    <t>babycjx3</t>
  </si>
  <si>
    <t>munkeat</t>
  </si>
  <si>
    <t>lkrgrl</t>
  </si>
  <si>
    <t>mij_jorrison</t>
  </si>
  <si>
    <t>ionebaloney</t>
  </si>
  <si>
    <t>jillesvangurp</t>
  </si>
  <si>
    <t>EmmaFrampton</t>
  </si>
  <si>
    <t>jacky_McflyFan</t>
  </si>
  <si>
    <t>LawrynXD</t>
  </si>
  <si>
    <t>mary_live_love</t>
  </si>
  <si>
    <t>Tamy75</t>
  </si>
  <si>
    <t>LocoLoc</t>
  </si>
  <si>
    <t>MissSophieee</t>
  </si>
  <si>
    <t>shinygrape</t>
  </si>
  <si>
    <t>hotsports</t>
  </si>
  <si>
    <t>CelesteClara</t>
  </si>
  <si>
    <t>SVswimwear</t>
  </si>
  <si>
    <t>emergencygate</t>
  </si>
  <si>
    <t>Laraine09</t>
  </si>
  <si>
    <t>f4m0uzashes</t>
  </si>
  <si>
    <t>xVeex</t>
  </si>
  <si>
    <t>Emibeeear</t>
  </si>
  <si>
    <t>AlexandersRad</t>
  </si>
  <si>
    <t>candymusicfood</t>
  </si>
  <si>
    <t>Tezzi93</t>
  </si>
  <si>
    <t>natrussell</t>
  </si>
  <si>
    <t>Tetrys</t>
  </si>
  <si>
    <t>nsgenesis</t>
  </si>
  <si>
    <t>iwatchtv</t>
  </si>
  <si>
    <t>thatsunnygirl</t>
  </si>
  <si>
    <t>DanHStrange</t>
  </si>
  <si>
    <t>S60Blog</t>
  </si>
  <si>
    <t>TheRealJordin</t>
  </si>
  <si>
    <t>xianneangel</t>
  </si>
  <si>
    <t>hollyjg318</t>
  </si>
  <si>
    <t>ahh_itsciara</t>
  </si>
  <si>
    <t>yo_yna</t>
  </si>
  <si>
    <t>jessicapuente7</t>
  </si>
  <si>
    <t>Elzebub</t>
  </si>
  <si>
    <t>TheLimousines</t>
  </si>
  <si>
    <t>GLBladd</t>
  </si>
  <si>
    <t>__alicia</t>
  </si>
  <si>
    <t>KateYole120</t>
  </si>
  <si>
    <t>Skillz07</t>
  </si>
  <si>
    <t>yaaracohen</t>
  </si>
  <si>
    <t>itsTheJoeBros</t>
  </si>
  <si>
    <t>thedon713</t>
  </si>
  <si>
    <t>MhmYeahDavey</t>
  </si>
  <si>
    <t>ninghil</t>
  </si>
  <si>
    <t>Bankrollco</t>
  </si>
  <si>
    <t>kimberlysonnier</t>
  </si>
  <si>
    <t>ChillitzPhil</t>
  </si>
  <si>
    <t>darwinshome</t>
  </si>
  <si>
    <t>justrob07</t>
  </si>
  <si>
    <t>xeydna</t>
  </si>
  <si>
    <t>LakerGirl77</t>
  </si>
  <si>
    <t>projecttwenty1</t>
  </si>
  <si>
    <t>pcdinh</t>
  </si>
  <si>
    <t>ohlalanae</t>
  </si>
  <si>
    <t>AndrewMurdaface</t>
  </si>
  <si>
    <t>kevinlindemann</t>
  </si>
  <si>
    <t>dorkyndda</t>
  </si>
  <si>
    <t>nerissaerin</t>
  </si>
  <si>
    <t>izzieox</t>
  </si>
  <si>
    <t>AuroraLiz</t>
  </si>
  <si>
    <t>pokerfacexxx</t>
  </si>
  <si>
    <t>hello_rosie</t>
  </si>
  <si>
    <t>vaneanet</t>
  </si>
  <si>
    <t>Malloryxx</t>
  </si>
  <si>
    <t>Danderma</t>
  </si>
  <si>
    <t>ashley_marie001</t>
  </si>
  <si>
    <t>Iron_Spike</t>
  </si>
  <si>
    <t>talk2_me</t>
  </si>
  <si>
    <t>Cattifer</t>
  </si>
  <si>
    <t>kinia1245</t>
  </si>
  <si>
    <t>littlerabbit</t>
  </si>
  <si>
    <t>V3N3ZIA</t>
  </si>
  <si>
    <t>J4yZ33</t>
  </si>
  <si>
    <t>o0oMichealao0o</t>
  </si>
  <si>
    <t>TheDJLos</t>
  </si>
  <si>
    <t>vanessagavia</t>
  </si>
  <si>
    <t>CourtneyLee98</t>
  </si>
  <si>
    <t>Whitneymc</t>
  </si>
  <si>
    <t>mdgoodman88</t>
  </si>
  <si>
    <t>bernardlam</t>
  </si>
  <si>
    <t>MaiEmerald</t>
  </si>
  <si>
    <t>freeingyourmind</t>
  </si>
  <si>
    <t>itzoe</t>
  </si>
  <si>
    <t>jessiejmorales</t>
  </si>
  <si>
    <t>theisaofoz</t>
  </si>
  <si>
    <t>prolificd</t>
  </si>
  <si>
    <t>Just_Dance_89</t>
  </si>
  <si>
    <t>MrHighSide</t>
  </si>
  <si>
    <t>kennethbrooks</t>
  </si>
  <si>
    <t>jaymzjulian</t>
  </si>
  <si>
    <t>candidcomments</t>
  </si>
  <si>
    <t>Ginblossom</t>
  </si>
  <si>
    <t>mummifiedx5</t>
  </si>
  <si>
    <t>kidcapricious</t>
  </si>
  <si>
    <t>lbass88</t>
  </si>
  <si>
    <t>sareeka</t>
  </si>
  <si>
    <t>weepingwillows6</t>
  </si>
  <si>
    <t>ldempster</t>
  </si>
  <si>
    <t>KimOFDakiraAve</t>
  </si>
  <si>
    <t>DavidLaphamPRD</t>
  </si>
  <si>
    <t>danhortonseo</t>
  </si>
  <si>
    <t>izaxn</t>
  </si>
  <si>
    <t>projectarctic</t>
  </si>
  <si>
    <t>sofiaspjuth</t>
  </si>
  <si>
    <t>Marie_Delage</t>
  </si>
  <si>
    <t>Glowpinkstah</t>
  </si>
  <si>
    <t>vornstar</t>
  </si>
  <si>
    <t>gabbymcshane</t>
  </si>
  <si>
    <t>luccabelli</t>
  </si>
  <si>
    <t>Gunnar_Meg</t>
  </si>
  <si>
    <t>AlexbananJOE</t>
  </si>
  <si>
    <t>Poisongirl66</t>
  </si>
  <si>
    <t>ValerieAhh</t>
  </si>
  <si>
    <t>BrianPeek</t>
  </si>
  <si>
    <t>OctoberWolf_x</t>
  </si>
  <si>
    <t>KlevaG1</t>
  </si>
  <si>
    <t>carnagefairy</t>
  </si>
  <si>
    <t>twittaabellame</t>
  </si>
  <si>
    <t>ilsehusson</t>
  </si>
  <si>
    <t>HHeselden</t>
  </si>
  <si>
    <t>FeistyNess82</t>
  </si>
  <si>
    <t>CreatingOrder</t>
  </si>
  <si>
    <t>lady_nefarious</t>
  </si>
  <si>
    <t>doodood</t>
  </si>
  <si>
    <t>awoomc</t>
  </si>
  <si>
    <t>iChaseH</t>
  </si>
  <si>
    <t>ObiShawnC</t>
  </si>
  <si>
    <t>emilydarling</t>
  </si>
  <si>
    <t>gypsystokes</t>
  </si>
  <si>
    <t>npenkov</t>
  </si>
  <si>
    <t>ken_ilarde</t>
  </si>
  <si>
    <t>funkeegirl</t>
  </si>
  <si>
    <t>TheOnlyEmma</t>
  </si>
  <si>
    <t>michaeljcannon</t>
  </si>
  <si>
    <t>Davierodrix</t>
  </si>
  <si>
    <t>msb77</t>
  </si>
  <si>
    <t>jsguo</t>
  </si>
  <si>
    <t>joserrangel69</t>
  </si>
  <si>
    <t>Enamon</t>
  </si>
  <si>
    <t>mkinmotion</t>
  </si>
  <si>
    <t>arosemoon</t>
  </si>
  <si>
    <t>Caseey_xo</t>
  </si>
  <si>
    <t>OleKH</t>
  </si>
  <si>
    <t>michaelbdumas</t>
  </si>
  <si>
    <t>planettammy</t>
  </si>
  <si>
    <t>LoveStella_xo</t>
  </si>
  <si>
    <t>Shelise28</t>
  </si>
  <si>
    <t>lolabear76</t>
  </si>
  <si>
    <t>yoomyee</t>
  </si>
  <si>
    <t>bendugan</t>
  </si>
  <si>
    <t>KayKay89</t>
  </si>
  <si>
    <t>AWsimplybasic</t>
  </si>
  <si>
    <t>giographix</t>
  </si>
  <si>
    <t>NathL</t>
  </si>
  <si>
    <t>creativeintel</t>
  </si>
  <si>
    <t>rance310</t>
  </si>
  <si>
    <t>MintCool</t>
  </si>
  <si>
    <t>ClaudiDesigns</t>
  </si>
  <si>
    <t>strayts</t>
  </si>
  <si>
    <t>sinsofangels</t>
  </si>
  <si>
    <t>CHRISTINAVIA</t>
  </si>
  <si>
    <t>praniti14</t>
  </si>
  <si>
    <t>dimruthien</t>
  </si>
  <si>
    <t>red_fairy</t>
  </si>
  <si>
    <t>whitetiggr</t>
  </si>
  <si>
    <t>lunafiko</t>
  </si>
  <si>
    <t>BritishFreak411</t>
  </si>
  <si>
    <t>Georgie_Burton</t>
  </si>
  <si>
    <t>yogarine</t>
  </si>
  <si>
    <t>mackenzieme</t>
  </si>
  <si>
    <t>berniechoy</t>
  </si>
  <si>
    <t>butterflyaway22</t>
  </si>
  <si>
    <t>Blurked</t>
  </si>
  <si>
    <t>NicNikki</t>
  </si>
  <si>
    <t>theLMM</t>
  </si>
  <si>
    <t>graemesuth</t>
  </si>
  <si>
    <t>JKrittenbrink</t>
  </si>
  <si>
    <t>Taseywoo</t>
  </si>
  <si>
    <t>randomsummergrl</t>
  </si>
  <si>
    <t>beccamugridge</t>
  </si>
  <si>
    <t>rachellinds</t>
  </si>
  <si>
    <t>twebbstack</t>
  </si>
  <si>
    <t>fatmak</t>
  </si>
  <si>
    <t>ZemogT</t>
  </si>
  <si>
    <t>AnnieDAFG</t>
  </si>
  <si>
    <t>xxTaSh</t>
  </si>
  <si>
    <t>glitchkitty</t>
  </si>
  <si>
    <t>Deggs_</t>
  </si>
  <si>
    <t>Chic06</t>
  </si>
  <si>
    <t>sophiaisbored</t>
  </si>
  <si>
    <t>hitomtom</t>
  </si>
  <si>
    <t>tarasings</t>
  </si>
  <si>
    <t>Larzzzz</t>
  </si>
  <si>
    <t>vcolombo</t>
  </si>
  <si>
    <t>OliviaGarnett</t>
  </si>
  <si>
    <t>nikonthog</t>
  </si>
  <si>
    <t>tobijk</t>
  </si>
  <si>
    <t>toph</t>
  </si>
  <si>
    <t>lovely_2dec</t>
  </si>
  <si>
    <t>vkalani86</t>
  </si>
  <si>
    <t>CougarBeautyGal</t>
  </si>
  <si>
    <t>delie31</t>
  </si>
  <si>
    <t>Rachel_McLovin</t>
  </si>
  <si>
    <t>alejandrasua</t>
  </si>
  <si>
    <t>punkcheerleader</t>
  </si>
  <si>
    <t>number657</t>
  </si>
  <si>
    <t>lavieenrose12</t>
  </si>
  <si>
    <t>imSouljaBoy</t>
  </si>
  <si>
    <t>Richp213</t>
  </si>
  <si>
    <t>pmablog</t>
  </si>
  <si>
    <t>ChristineHitt</t>
  </si>
  <si>
    <t>woodsybaby</t>
  </si>
  <si>
    <t>joshigginbotham</t>
  </si>
  <si>
    <t>omhasan</t>
  </si>
  <si>
    <t>johny005</t>
  </si>
  <si>
    <t>elove4ever</t>
  </si>
  <si>
    <t>pianogirl86</t>
  </si>
  <si>
    <t>camronronron</t>
  </si>
  <si>
    <t>cindykenn</t>
  </si>
  <si>
    <t>iHeartJB</t>
  </si>
  <si>
    <t>malzone</t>
  </si>
  <si>
    <t>Yindaa</t>
  </si>
  <si>
    <t>jackie_o99</t>
  </si>
  <si>
    <t>spidermansam</t>
  </si>
  <si>
    <t>JesseLoredo</t>
  </si>
  <si>
    <t>Lunabee_art</t>
  </si>
  <si>
    <t>RegineFilange</t>
  </si>
  <si>
    <t>ohnoesitssarahh</t>
  </si>
  <si>
    <t>greatescape09</t>
  </si>
  <si>
    <t>shotgunxsarah</t>
  </si>
  <si>
    <t>secretagentzam</t>
  </si>
  <si>
    <t>TheMikeHilton</t>
  </si>
  <si>
    <t>makaniEWup</t>
  </si>
  <si>
    <t>PoodlePusher</t>
  </si>
  <si>
    <t>shereenield</t>
  </si>
  <si>
    <t>Nauticusss</t>
  </si>
  <si>
    <t>marcia805</t>
  </si>
  <si>
    <t>jessiegoodall</t>
  </si>
  <si>
    <t>fukataphoto</t>
  </si>
  <si>
    <t>annaheartsjb</t>
  </si>
  <si>
    <t>SteveMttK</t>
  </si>
  <si>
    <t>Marek2009</t>
  </si>
  <si>
    <t>lizdanzer</t>
  </si>
  <si>
    <t>Asbo_T</t>
  </si>
  <si>
    <t>nokturn</t>
  </si>
  <si>
    <t>its_me_Miss_B</t>
  </si>
  <si>
    <t>bcoceanbreeze</t>
  </si>
  <si>
    <t>moglet</t>
  </si>
  <si>
    <t>MakeupByAngie</t>
  </si>
  <si>
    <t>WayneMcKenzie</t>
  </si>
  <si>
    <t>Missbootyfull</t>
  </si>
  <si>
    <t>JasonGallo</t>
  </si>
  <si>
    <t>Appleshake</t>
  </si>
  <si>
    <t>alicemorrow</t>
  </si>
  <si>
    <t>roxyyyy</t>
  </si>
  <si>
    <t>Mattro</t>
  </si>
  <si>
    <t>tripfaller</t>
  </si>
  <si>
    <t>mollydotcom</t>
  </si>
  <si>
    <t>InquiringMinded</t>
  </si>
  <si>
    <t>shopaustralia</t>
  </si>
  <si>
    <t>Autarkis</t>
  </si>
  <si>
    <t>mermaiddream88</t>
  </si>
  <si>
    <t>jawniebaby</t>
  </si>
  <si>
    <t>pizza0212</t>
  </si>
  <si>
    <t>lavvy_777</t>
  </si>
  <si>
    <t>elizzybeth</t>
  </si>
  <si>
    <t>lara_xo</t>
  </si>
  <si>
    <t>OlliRage</t>
  </si>
  <si>
    <t>mulderc</t>
  </si>
  <si>
    <t>Celticgirl1913</t>
  </si>
  <si>
    <t>DianeMariie</t>
  </si>
  <si>
    <t>Nellyxox</t>
  </si>
  <si>
    <t>EwaInTheGarden</t>
  </si>
  <si>
    <t>ccoronado215</t>
  </si>
  <si>
    <t>clar2242</t>
  </si>
  <si>
    <t>DaffyDeb</t>
  </si>
  <si>
    <t>hey_tc</t>
  </si>
  <si>
    <t>infectedsoul</t>
  </si>
  <si>
    <t>cckcuk</t>
  </si>
  <si>
    <t>JLCornwall</t>
  </si>
  <si>
    <t>mentosfairy</t>
  </si>
  <si>
    <t>vinker10</t>
  </si>
  <si>
    <t>goodinparts</t>
  </si>
  <si>
    <t>laura_ashley_4</t>
  </si>
  <si>
    <t>PurplePink_08</t>
  </si>
  <si>
    <t>CarinaBianca</t>
  </si>
  <si>
    <t>soriahsucks</t>
  </si>
  <si>
    <t>nerdknits</t>
  </si>
  <si>
    <t>MrMiistro</t>
  </si>
  <si>
    <t>JennaOSullivan</t>
  </si>
  <si>
    <t>AnaheimzFinest</t>
  </si>
  <si>
    <t>baynezy</t>
  </si>
  <si>
    <t>tobolita</t>
  </si>
  <si>
    <t>Princess103</t>
  </si>
  <si>
    <t>KarenRuzek</t>
  </si>
  <si>
    <t>webutaries</t>
  </si>
  <si>
    <t>frugalbinx</t>
  </si>
  <si>
    <t>stephanie_super</t>
  </si>
  <si>
    <t>bjarke_andersen</t>
  </si>
  <si>
    <t>iloveratties</t>
  </si>
  <si>
    <t>jmhanny</t>
  </si>
  <si>
    <t>ultimatepetshow</t>
  </si>
  <si>
    <t>AboveParr</t>
  </si>
  <si>
    <t>raideruk</t>
  </si>
  <si>
    <t>balletlovers</t>
  </si>
  <si>
    <t>NeilYamamoto</t>
  </si>
  <si>
    <t>TheRealCaligula</t>
  </si>
  <si>
    <t>cryst0clearre</t>
  </si>
  <si>
    <t>foghorn_clj</t>
  </si>
  <si>
    <t>giggles_06</t>
  </si>
  <si>
    <t>Schniggiii</t>
  </si>
  <si>
    <t>OrphicMyth</t>
  </si>
  <si>
    <t>KarlaMalta</t>
  </si>
  <si>
    <t>NoMoreMLMWoes</t>
  </si>
  <si>
    <t>kaylabeck</t>
  </si>
  <si>
    <t>RockStarDeon</t>
  </si>
  <si>
    <t>pinkipus</t>
  </si>
  <si>
    <t>KelsieMaree</t>
  </si>
  <si>
    <t>Lukefish</t>
  </si>
  <si>
    <t>MariaMariaaaaa</t>
  </si>
  <si>
    <t>XenaDeb</t>
  </si>
  <si>
    <t>Nadiva99</t>
  </si>
  <si>
    <t>AlvinaTorres</t>
  </si>
  <si>
    <t>EatMeMichelle</t>
  </si>
  <si>
    <t>rbanks54</t>
  </si>
  <si>
    <t>bobdejonge</t>
  </si>
  <si>
    <t>oysteinwika</t>
  </si>
  <si>
    <t>SquareGroup</t>
  </si>
  <si>
    <t>matsimpsk</t>
  </si>
  <si>
    <t>sirishmin</t>
  </si>
  <si>
    <t>JaniceDuong</t>
  </si>
  <si>
    <t>WordsAfterSlash</t>
  </si>
  <si>
    <t>financelyblonde</t>
  </si>
  <si>
    <t>hendricius</t>
  </si>
  <si>
    <t>iuris</t>
  </si>
  <si>
    <t>Neekatron</t>
  </si>
  <si>
    <t>Ulki</t>
  </si>
  <si>
    <t>NatalieSaar</t>
  </si>
  <si>
    <t>AlexisMarie23</t>
  </si>
  <si>
    <t>tommyblom</t>
  </si>
  <si>
    <t>FatnSassy</t>
  </si>
  <si>
    <t>skelliot</t>
  </si>
  <si>
    <t>mannyrique</t>
  </si>
  <si>
    <t>Skyei</t>
  </si>
  <si>
    <t>EmilyJulia94</t>
  </si>
  <si>
    <t>tamji</t>
  </si>
  <si>
    <t>tattng</t>
  </si>
  <si>
    <t>melbots</t>
  </si>
  <si>
    <t>Jwoohoo</t>
  </si>
  <si>
    <t>mettelli</t>
  </si>
  <si>
    <t>avioletfluid</t>
  </si>
  <si>
    <t>tashasiian</t>
  </si>
  <si>
    <t>katielock</t>
  </si>
  <si>
    <t>disang</t>
  </si>
  <si>
    <t>amitkgupta28</t>
  </si>
  <si>
    <t>Rechael</t>
  </si>
  <si>
    <t>tiahakim</t>
  </si>
  <si>
    <t>weedoutofthepot</t>
  </si>
  <si>
    <t>mikeljohnsan</t>
  </si>
  <si>
    <t>lauraobyrne</t>
  </si>
  <si>
    <t>blondie80</t>
  </si>
  <si>
    <t>stelee</t>
  </si>
  <si>
    <t>meiravisaaki</t>
  </si>
  <si>
    <t>HannaB_</t>
  </si>
  <si>
    <t>Lisax1992x</t>
  </si>
  <si>
    <t>ch_leigh</t>
  </si>
  <si>
    <t>shashiepoo</t>
  </si>
  <si>
    <t>colbyrne</t>
  </si>
  <si>
    <t>steveyg971</t>
  </si>
  <si>
    <t>__JANEDOE</t>
  </si>
  <si>
    <t>mayberica</t>
  </si>
  <si>
    <t>burger_PATii</t>
  </si>
  <si>
    <t>Jennyblond46</t>
  </si>
  <si>
    <t>Luvlylou</t>
  </si>
  <si>
    <t>j0hnlewis</t>
  </si>
  <si>
    <t>themidnighthour</t>
  </si>
  <si>
    <t>operation_remie</t>
  </si>
  <si>
    <t>andryint</t>
  </si>
  <si>
    <t>Libbeh_behb</t>
  </si>
  <si>
    <t>kittysoaps</t>
  </si>
  <si>
    <t>jaxxbizkit</t>
  </si>
  <si>
    <t>indrat</t>
  </si>
  <si>
    <t>mariaapeters</t>
  </si>
  <si>
    <t>simon_harper</t>
  </si>
  <si>
    <t>eisen</t>
  </si>
  <si>
    <t>kgrtyson</t>
  </si>
  <si>
    <t>Veeee</t>
  </si>
  <si>
    <t>justineville</t>
  </si>
  <si>
    <t>tasyaanavianda</t>
  </si>
  <si>
    <t>YoItsJessica</t>
  </si>
  <si>
    <t>mbosano</t>
  </si>
  <si>
    <t>cmorbutt</t>
  </si>
  <si>
    <t>grib</t>
  </si>
  <si>
    <t>ClaireBear92</t>
  </si>
  <si>
    <t>PennineLife</t>
  </si>
  <si>
    <t>IvorMS</t>
  </si>
  <si>
    <t>vaporsender</t>
  </si>
  <si>
    <t>nadiapariss</t>
  </si>
  <si>
    <t>TaviaCeline</t>
  </si>
  <si>
    <t>socwrkbabe</t>
  </si>
  <si>
    <t>ashsoular</t>
  </si>
  <si>
    <t>missysx</t>
  </si>
  <si>
    <t>sexyskier</t>
  </si>
  <si>
    <t>lizchoi</t>
  </si>
  <si>
    <t>speechbubbel</t>
  </si>
  <si>
    <t>brianna16bby</t>
  </si>
  <si>
    <t>tenzeronine</t>
  </si>
  <si>
    <t>bungieboy</t>
  </si>
  <si>
    <t>BowTieBully</t>
  </si>
  <si>
    <t>mjdrumond</t>
  </si>
  <si>
    <t>benclifford29</t>
  </si>
  <si>
    <t>Bear1987</t>
  </si>
  <si>
    <t>jamesfok</t>
  </si>
  <si>
    <t>dsmth</t>
  </si>
  <si>
    <t>eekaboo</t>
  </si>
  <si>
    <t>NejcF</t>
  </si>
  <si>
    <t>tarwe</t>
  </si>
  <si>
    <t>yochilli</t>
  </si>
  <si>
    <t>popoyambao</t>
  </si>
  <si>
    <t>morris111222</t>
  </si>
  <si>
    <t>Cherry111</t>
  </si>
  <si>
    <t>nattera</t>
  </si>
  <si>
    <t>raniaioannou</t>
  </si>
  <si>
    <t>Chinkai</t>
  </si>
  <si>
    <t>GabyHustleHard</t>
  </si>
  <si>
    <t>zuluagogo</t>
  </si>
  <si>
    <t>zjelektra</t>
  </si>
  <si>
    <t>tutorialconr</t>
  </si>
  <si>
    <t>Mya152</t>
  </si>
  <si>
    <t>SamWilson1</t>
  </si>
  <si>
    <t>Nerd_Glasses</t>
  </si>
  <si>
    <t>dramafoyomomma</t>
  </si>
  <si>
    <t>InfoSante</t>
  </si>
  <si>
    <t>ahjj</t>
  </si>
  <si>
    <t>dea22</t>
  </si>
  <si>
    <t>wcindyu</t>
  </si>
  <si>
    <t>rokku</t>
  </si>
  <si>
    <t>Bebihh</t>
  </si>
  <si>
    <t>CherryCuteness</t>
  </si>
  <si>
    <t>khartviksen</t>
  </si>
  <si>
    <t>sohailanjum</t>
  </si>
  <si>
    <t>AuntDolly</t>
  </si>
  <si>
    <t>nicoleschu</t>
  </si>
  <si>
    <t>DestriDoll</t>
  </si>
  <si>
    <t>howsthewife</t>
  </si>
  <si>
    <t>YoyoYogurt</t>
  </si>
  <si>
    <t>kcjans</t>
  </si>
  <si>
    <t>mysocksrock</t>
  </si>
  <si>
    <t>VaneQ</t>
  </si>
  <si>
    <t>alexfromSnsI</t>
  </si>
  <si>
    <t>P33ZY</t>
  </si>
  <si>
    <t>caffeinefairy</t>
  </si>
  <si>
    <t>ChargrilledC</t>
  </si>
  <si>
    <t>havardbell</t>
  </si>
  <si>
    <t>AdamLeeNakaela</t>
  </si>
  <si>
    <t>babiigail</t>
  </si>
  <si>
    <t>predatormario</t>
  </si>
  <si>
    <t>bollygrooves</t>
  </si>
  <si>
    <t>henaxxru</t>
  </si>
  <si>
    <t>sarahmichelexo</t>
  </si>
  <si>
    <t>meesasun</t>
  </si>
  <si>
    <t>eviladm</t>
  </si>
  <si>
    <t>Lenore_01</t>
  </si>
  <si>
    <t>jasonlan</t>
  </si>
  <si>
    <t>zb100</t>
  </si>
  <si>
    <t>Demonicangel26</t>
  </si>
  <si>
    <t>kobilee</t>
  </si>
  <si>
    <t>MissMFitch</t>
  </si>
  <si>
    <t>hanekomu</t>
  </si>
  <si>
    <t>_StripySocks_</t>
  </si>
  <si>
    <t>green_flash</t>
  </si>
  <si>
    <t>francesbrink</t>
  </si>
  <si>
    <t>DreeMedici</t>
  </si>
  <si>
    <t>ElvenPrince</t>
  </si>
  <si>
    <t>craiggold</t>
  </si>
  <si>
    <t>nikita_safronov</t>
  </si>
  <si>
    <t>fearlesssisters</t>
  </si>
  <si>
    <t>Elina11</t>
  </si>
  <si>
    <t>CLARE2704</t>
  </si>
  <si>
    <t>rache23</t>
  </si>
  <si>
    <t>andol</t>
  </si>
  <si>
    <t>NiKoLeeeeeeee</t>
  </si>
  <si>
    <t>glitterymarch</t>
  </si>
  <si>
    <t>andypantalones</t>
  </si>
  <si>
    <t>mistermomo</t>
  </si>
  <si>
    <t>EliteDresses</t>
  </si>
  <si>
    <t>eatnik</t>
  </si>
  <si>
    <t>lozzyUK</t>
  </si>
  <si>
    <t>DAViDSODMG</t>
  </si>
  <si>
    <t>evihoste</t>
  </si>
  <si>
    <t>Lirolad</t>
  </si>
  <si>
    <t>naughty_boi</t>
  </si>
  <si>
    <t>Recesteele</t>
  </si>
  <si>
    <t>chrisvoo</t>
  </si>
  <si>
    <t>jb3ans</t>
  </si>
  <si>
    <t>jonseylovesdan</t>
  </si>
  <si>
    <t>charp</t>
  </si>
  <si>
    <t>Kirstyy09xX</t>
  </si>
  <si>
    <t>fergeldasloveme</t>
  </si>
  <si>
    <t>LestatIscariot</t>
  </si>
  <si>
    <t>thelecky</t>
  </si>
  <si>
    <t>tomness</t>
  </si>
  <si>
    <t>normanhartmann</t>
  </si>
  <si>
    <t>seobat</t>
  </si>
  <si>
    <t>SillyLapin</t>
  </si>
  <si>
    <t>wgnbriannoonan</t>
  </si>
  <si>
    <t>Cool_Angel</t>
  </si>
  <si>
    <t>Flash269</t>
  </si>
  <si>
    <t>theboymatt</t>
  </si>
  <si>
    <t>sophieoj</t>
  </si>
  <si>
    <t>Shongz</t>
  </si>
  <si>
    <t>awesomeusername</t>
  </si>
  <si>
    <t>kcin_ggaws</t>
  </si>
  <si>
    <t>keerstie</t>
  </si>
  <si>
    <t>CookandUNO</t>
  </si>
  <si>
    <t>MalloryDestiny</t>
  </si>
  <si>
    <t>fazun24</t>
  </si>
  <si>
    <t>blasteruk</t>
  </si>
  <si>
    <t>mikefranklin</t>
  </si>
  <si>
    <t>flandqvist</t>
  </si>
  <si>
    <t>LibbyDurrans</t>
  </si>
  <si>
    <t>princess_9</t>
  </si>
  <si>
    <t>Houston_Hot_Gay</t>
  </si>
  <si>
    <t>blaterostulidum</t>
  </si>
  <si>
    <t>xtased</t>
  </si>
  <si>
    <t>SuaveWreck</t>
  </si>
  <si>
    <t>jhouseparty</t>
  </si>
  <si>
    <t>DaCheeta</t>
  </si>
  <si>
    <t>jakstaples87</t>
  </si>
  <si>
    <t>_Bonjour_</t>
  </si>
  <si>
    <t>Glock</t>
  </si>
  <si>
    <t>CLO_Xo</t>
  </si>
  <si>
    <t>miamaiamoo</t>
  </si>
  <si>
    <t>fi_seal</t>
  </si>
  <si>
    <t>camblair</t>
  </si>
  <si>
    <t>Amy_Rose87</t>
  </si>
  <si>
    <t>trap_door</t>
  </si>
  <si>
    <t>mishy101</t>
  </si>
  <si>
    <t>smashin2you</t>
  </si>
  <si>
    <t>jadpad</t>
  </si>
  <si>
    <t>F_K_T</t>
  </si>
  <si>
    <t>pandorascloset</t>
  </si>
  <si>
    <t>AleksandraConic</t>
  </si>
  <si>
    <t>Yermilla</t>
  </si>
  <si>
    <t>elwhisp</t>
  </si>
  <si>
    <t>RachEmerson</t>
  </si>
  <si>
    <t>cuppycakee</t>
  </si>
  <si>
    <t>alisonsinc</t>
  </si>
  <si>
    <t>AshleyMashley</t>
  </si>
  <si>
    <t>insilico_naomi</t>
  </si>
  <si>
    <t>aniindya</t>
  </si>
  <si>
    <t>princeboodi</t>
  </si>
  <si>
    <t>IAmLaZe</t>
  </si>
  <si>
    <t>Splodz</t>
  </si>
  <si>
    <t>jebeccaaaaaaa</t>
  </si>
  <si>
    <t>CraigBroadbent1</t>
  </si>
  <si>
    <t>AstridJoyce</t>
  </si>
  <si>
    <t>stephgramling</t>
  </si>
  <si>
    <t>motoko34</t>
  </si>
  <si>
    <t>Creepstain</t>
  </si>
  <si>
    <t>monasterium</t>
  </si>
  <si>
    <t>rwo</t>
  </si>
  <si>
    <t>flecky1982</t>
  </si>
  <si>
    <t>darkmyst00</t>
  </si>
  <si>
    <t>MaiteWorld</t>
  </si>
  <si>
    <t>enginemuseum</t>
  </si>
  <si>
    <t>kay3veno</t>
  </si>
  <si>
    <t>MsAwesome</t>
  </si>
  <si>
    <t>millarosa</t>
  </si>
  <si>
    <t>mgtnr</t>
  </si>
  <si>
    <t>chloeFOOL</t>
  </si>
  <si>
    <t>laylakiener</t>
  </si>
  <si>
    <t>kelholden</t>
  </si>
  <si>
    <t>Austin_Irl</t>
  </si>
  <si>
    <t>nonparticipant</t>
  </si>
  <si>
    <t>kendrasexton</t>
  </si>
  <si>
    <t>JamesRaee</t>
  </si>
  <si>
    <t>hannahRAMA_</t>
  </si>
  <si>
    <t>bri_smiles</t>
  </si>
  <si>
    <t>mollybermea</t>
  </si>
  <si>
    <t>SmileyEM7</t>
  </si>
  <si>
    <t>PS1968</t>
  </si>
  <si>
    <t>Cariah</t>
  </si>
  <si>
    <t>bkjnock</t>
  </si>
  <si>
    <t>drkellypage</t>
  </si>
  <si>
    <t>Luiz3</t>
  </si>
  <si>
    <t>vd</t>
  </si>
  <si>
    <t>alexcho</t>
  </si>
  <si>
    <t>mdente62</t>
  </si>
  <si>
    <t>livishort</t>
  </si>
  <si>
    <t>ant_cr055</t>
  </si>
  <si>
    <t>RythmIQ</t>
  </si>
  <si>
    <t>onlyjessica</t>
  </si>
  <si>
    <t>fire_bird</t>
  </si>
  <si>
    <t>IhishaIhisha</t>
  </si>
  <si>
    <t>johnchahuteur</t>
  </si>
  <si>
    <t>2str20lt</t>
  </si>
  <si>
    <t>woffleus</t>
  </si>
  <si>
    <t>meighlough</t>
  </si>
  <si>
    <t>holidaymatters</t>
  </si>
  <si>
    <t>AeriaGames</t>
  </si>
  <si>
    <t>Karolin_Lucht</t>
  </si>
  <si>
    <t>Rachel01989</t>
  </si>
  <si>
    <t>Model4Hire</t>
  </si>
  <si>
    <t>cad1192</t>
  </si>
  <si>
    <t>lekahe</t>
  </si>
  <si>
    <t>Renee1307</t>
  </si>
  <si>
    <t>Studio_25</t>
  </si>
  <si>
    <t>eugenekhoo</t>
  </si>
  <si>
    <t>callumj09</t>
  </si>
  <si>
    <t>Stephbob</t>
  </si>
  <si>
    <t>alexanderwill</t>
  </si>
  <si>
    <t>alitelly</t>
  </si>
  <si>
    <t>douchi2810</t>
  </si>
  <si>
    <t>Motraylie</t>
  </si>
  <si>
    <t>meLiznit</t>
  </si>
  <si>
    <t>Thegetawayplan9</t>
  </si>
  <si>
    <t>biancajg</t>
  </si>
  <si>
    <t>heidiponting</t>
  </si>
  <si>
    <t>deaddisko</t>
  </si>
  <si>
    <t>Anndrealeeann</t>
  </si>
  <si>
    <t>_Spechless</t>
  </si>
  <si>
    <t>torijadee</t>
  </si>
  <si>
    <t>Ry34</t>
  </si>
  <si>
    <t>Clareyycakes</t>
  </si>
  <si>
    <t>diamondrose04</t>
  </si>
  <si>
    <t>Ronald0</t>
  </si>
  <si>
    <t>EMTgoneNUTZ</t>
  </si>
  <si>
    <t>artidianti</t>
  </si>
  <si>
    <t>Wooah</t>
  </si>
  <si>
    <t>TeresaMadigan</t>
  </si>
  <si>
    <t>arthur01022</t>
  </si>
  <si>
    <t>chybertz</t>
  </si>
  <si>
    <t>missi_unique</t>
  </si>
  <si>
    <t>mnoo</t>
  </si>
  <si>
    <t>QuotableBuffy</t>
  </si>
  <si>
    <t>malfoymanor</t>
  </si>
  <si>
    <t>kuke</t>
  </si>
  <si>
    <t>zomgkathy</t>
  </si>
  <si>
    <t>sillysweetness</t>
  </si>
  <si>
    <t>natnatis</t>
  </si>
  <si>
    <t>Flange_</t>
  </si>
  <si>
    <t>Aerendyl</t>
  </si>
  <si>
    <t>KtnBadDrivers</t>
  </si>
  <si>
    <t>30stshannonleto</t>
  </si>
  <si>
    <t>Sabine_R</t>
  </si>
  <si>
    <t>duncanwilcox</t>
  </si>
  <si>
    <t>Sillar93</t>
  </si>
  <si>
    <t>naattx</t>
  </si>
  <si>
    <t>RebekahCheng</t>
  </si>
  <si>
    <t>jack_nicholson</t>
  </si>
  <si>
    <t>Provencesun</t>
  </si>
  <si>
    <t>ElectricStatic</t>
  </si>
  <si>
    <t>xQueenieCarrie</t>
  </si>
  <si>
    <t>eltenista</t>
  </si>
  <si>
    <t>Kiwi19</t>
  </si>
  <si>
    <t>minalpatel</t>
  </si>
  <si>
    <t>lawactually</t>
  </si>
  <si>
    <t>mugluf</t>
  </si>
  <si>
    <t>haenbee</t>
  </si>
  <si>
    <t>NewAgeExplorer</t>
  </si>
  <si>
    <t>mike27870</t>
  </si>
  <si>
    <t>carlosaponce</t>
  </si>
  <si>
    <t>JudgeFarris</t>
  </si>
  <si>
    <t>gausin</t>
  </si>
  <si>
    <t>crazybobbles</t>
  </si>
  <si>
    <t>MarcWaller</t>
  </si>
  <si>
    <t>phattgrooves</t>
  </si>
  <si>
    <t>vasile23</t>
  </si>
  <si>
    <t>paulaaaron</t>
  </si>
  <si>
    <t>jaredskoipond</t>
  </si>
  <si>
    <t>PlaySmoothPiano</t>
  </si>
  <si>
    <t>Jimmy_Saunders</t>
  </si>
  <si>
    <t>nevbetts</t>
  </si>
  <si>
    <t>esemdi</t>
  </si>
  <si>
    <t>punkgirl99</t>
  </si>
  <si>
    <t>paulmcclean</t>
  </si>
  <si>
    <t>readie123</t>
  </si>
  <si>
    <t>huisuan</t>
  </si>
  <si>
    <t>Xxdrowningfish</t>
  </si>
  <si>
    <t>Gem_92</t>
  </si>
  <si>
    <t>porschacoleman</t>
  </si>
  <si>
    <t>livlaar</t>
  </si>
  <si>
    <t>kukibee</t>
  </si>
  <si>
    <t>mvaradhan</t>
  </si>
  <si>
    <t>youraWOMANIZER</t>
  </si>
  <si>
    <t>MollyLouiseHar</t>
  </si>
  <si>
    <t>stephanie_k</t>
  </si>
  <si>
    <t>Weezul</t>
  </si>
  <si>
    <t>Caroline_Jonas</t>
  </si>
  <si>
    <t>_Stuff</t>
  </si>
  <si>
    <t>assiazar</t>
  </si>
  <si>
    <t>xFrenchGirl</t>
  </si>
  <si>
    <t>lucian</t>
  </si>
  <si>
    <t>MsDrHouse</t>
  </si>
  <si>
    <t>pinkpartygirl</t>
  </si>
  <si>
    <t>kvz</t>
  </si>
  <si>
    <t>ninahaha</t>
  </si>
  <si>
    <t>CottonCandyCuNT</t>
  </si>
  <si>
    <t>Mysticccc</t>
  </si>
  <si>
    <t>emdobz</t>
  </si>
  <si>
    <t>RachelRaimondi</t>
  </si>
  <si>
    <t>skinnygeeky</t>
  </si>
  <si>
    <t>LauraLiu</t>
  </si>
  <si>
    <t>flower_girlie</t>
  </si>
  <si>
    <t>ikadmium</t>
  </si>
  <si>
    <t>thejellybeankid</t>
  </si>
  <si>
    <t>SydneyHookem12</t>
  </si>
  <si>
    <t>capetown</t>
  </si>
  <si>
    <t>sarahUSC</t>
  </si>
  <si>
    <t>josefnankivell</t>
  </si>
  <si>
    <t>siferraz</t>
  </si>
  <si>
    <t>siri_he</t>
  </si>
  <si>
    <t>gloomybb</t>
  </si>
  <si>
    <t>kelseyhornerXD</t>
  </si>
  <si>
    <t>Takhisis_uk</t>
  </si>
  <si>
    <t>sdziallas</t>
  </si>
  <si>
    <t>King_D</t>
  </si>
  <si>
    <t>cee77</t>
  </si>
  <si>
    <t>southwisper</t>
  </si>
  <si>
    <t>HollieLivens</t>
  </si>
  <si>
    <t>morjana</t>
  </si>
  <si>
    <t>LaurenGreen89</t>
  </si>
  <si>
    <t>TheSydneyTarts</t>
  </si>
  <si>
    <t>wangxu94</t>
  </si>
  <si>
    <t>tluangaj</t>
  </si>
  <si>
    <t>lexyness</t>
  </si>
  <si>
    <t>quihl</t>
  </si>
  <si>
    <t>ohhdayumm</t>
  </si>
  <si>
    <t>VioletSoul</t>
  </si>
  <si>
    <t>graffen</t>
  </si>
  <si>
    <t>bazilahali</t>
  </si>
  <si>
    <t>Tinydancr</t>
  </si>
  <si>
    <t>din65</t>
  </si>
  <si>
    <t>ormeski</t>
  </si>
  <si>
    <t>emshelly</t>
  </si>
  <si>
    <t>lozaj91</t>
  </si>
  <si>
    <t>andypulzar</t>
  </si>
  <si>
    <t>yasminbochi</t>
  </si>
  <si>
    <t>anakellya</t>
  </si>
  <si>
    <t>Dixiechick3796</t>
  </si>
  <si>
    <t>ackabr</t>
  </si>
  <si>
    <t>YOSSIBERGER</t>
  </si>
  <si>
    <t>aire299</t>
  </si>
  <si>
    <t>iamholam</t>
  </si>
  <si>
    <t>1bsryan</t>
  </si>
  <si>
    <t>3anni3</t>
  </si>
  <si>
    <t>sintezi</t>
  </si>
  <si>
    <t>joobabooba</t>
  </si>
  <si>
    <t>soiramk</t>
  </si>
  <si>
    <t>spy9000</t>
  </si>
  <si>
    <t>PaddyCunningham</t>
  </si>
  <si>
    <t>Nica_Vampie</t>
  </si>
  <si>
    <t>jacksondn</t>
  </si>
  <si>
    <t>LexitronAvenue</t>
  </si>
  <si>
    <t>mrfcukincollins</t>
  </si>
  <si>
    <t>itchybitchynin</t>
  </si>
  <si>
    <t>laurenceobrien</t>
  </si>
  <si>
    <t>VillaVisCroatia</t>
  </si>
  <si>
    <t>TI_Podcast</t>
  </si>
  <si>
    <t>AussieChiefsFan</t>
  </si>
  <si>
    <t>theoligarchs</t>
  </si>
  <si>
    <t>bexdeep</t>
  </si>
  <si>
    <t>kenzoeeyx</t>
  </si>
  <si>
    <t>darktree84</t>
  </si>
  <si>
    <t>KozmaOrsi</t>
  </si>
  <si>
    <t>whyhelloheart</t>
  </si>
  <si>
    <t>SASSS09</t>
  </si>
  <si>
    <t>talkshowonmute</t>
  </si>
  <si>
    <t>Branded</t>
  </si>
  <si>
    <t>biantaishabi</t>
  </si>
  <si>
    <t>LittleBitTwistd</t>
  </si>
  <si>
    <t>kferris01</t>
  </si>
  <si>
    <t>GlasgowGhurl</t>
  </si>
  <si>
    <t>quisstar</t>
  </si>
  <si>
    <t>nightlightguy</t>
  </si>
  <si>
    <t>katuuu</t>
  </si>
  <si>
    <t>Gilleh</t>
  </si>
  <si>
    <t>RuneOpolis</t>
  </si>
  <si>
    <t>Sandoor</t>
  </si>
  <si>
    <t>lipliscious</t>
  </si>
  <si>
    <t>Akuro_no_Oka</t>
  </si>
  <si>
    <t>antonis_iTZ</t>
  </si>
  <si>
    <t>noelle_ojd</t>
  </si>
  <si>
    <t>Juliet17101</t>
  </si>
  <si>
    <t>BeeckiH</t>
  </si>
  <si>
    <t>Amaniix3</t>
  </si>
  <si>
    <t>m4g1c4</t>
  </si>
  <si>
    <t>Teenage_Tommy</t>
  </si>
  <si>
    <t>melkanavakatini</t>
  </si>
  <si>
    <t>gothwin</t>
  </si>
  <si>
    <t>_bellamuerte_</t>
  </si>
  <si>
    <t>ninnymuggins</t>
  </si>
  <si>
    <t>Luketha</t>
  </si>
  <si>
    <t>idoitbigtime</t>
  </si>
  <si>
    <t>Genula</t>
  </si>
  <si>
    <t>hagengraf</t>
  </si>
  <si>
    <t>eander23</t>
  </si>
  <si>
    <t>uraniachiu</t>
  </si>
  <si>
    <t>jenny050085</t>
  </si>
  <si>
    <t>Helle_Chi</t>
  </si>
  <si>
    <t>LittleVii</t>
  </si>
  <si>
    <t>Bexy03</t>
  </si>
  <si>
    <t>meiyah</t>
  </si>
  <si>
    <t>sevennrose</t>
  </si>
  <si>
    <t>Hrisii</t>
  </si>
  <si>
    <t>shannyorr</t>
  </si>
  <si>
    <t>mattdowding</t>
  </si>
  <si>
    <t>videohive</t>
  </si>
  <si>
    <t>LayneCullen</t>
  </si>
  <si>
    <t>xXBr0kenAngelXx</t>
  </si>
  <si>
    <t>wwnormando</t>
  </si>
  <si>
    <t>fahad1991</t>
  </si>
  <si>
    <t>seven_14104</t>
  </si>
  <si>
    <t>juz1093</t>
  </si>
  <si>
    <t>xSparklezZx</t>
  </si>
  <si>
    <t>gremador</t>
  </si>
  <si>
    <t>HannahKeith</t>
  </si>
  <si>
    <t>luxebeaute</t>
  </si>
  <si>
    <t>enchantdThany</t>
  </si>
  <si>
    <t>LDNdatingM2M</t>
  </si>
  <si>
    <t>jannija</t>
  </si>
  <si>
    <t>yvetteturner</t>
  </si>
  <si>
    <t>altadc</t>
  </si>
  <si>
    <t>TransformerMan</t>
  </si>
  <si>
    <t>sarahalsayer</t>
  </si>
  <si>
    <t>jordiebabordie</t>
  </si>
  <si>
    <t>aprettyrock</t>
  </si>
  <si>
    <t>ImMixedBitch</t>
  </si>
  <si>
    <t>0christie0</t>
  </si>
  <si>
    <t>catherine_xxox</t>
  </si>
  <si>
    <t>metally9</t>
  </si>
  <si>
    <t>xCharBabeyx</t>
  </si>
  <si>
    <t>charleyolmer</t>
  </si>
  <si>
    <t>FrankieVizzle</t>
  </si>
  <si>
    <t>xTeresa</t>
  </si>
  <si>
    <t>joshwhacker</t>
  </si>
  <si>
    <t>EtherealZephyr</t>
  </si>
  <si>
    <t>Nicshake</t>
  </si>
  <si>
    <t>kirstgsm</t>
  </si>
  <si>
    <t>NickHines</t>
  </si>
  <si>
    <t>AnimalRightsNow</t>
  </si>
  <si>
    <t>AutumnDalila</t>
  </si>
  <si>
    <t>juicysnapple</t>
  </si>
  <si>
    <t>boonsmith</t>
  </si>
  <si>
    <t>JessicaTrujillo</t>
  </si>
  <si>
    <t>riazen</t>
  </si>
  <si>
    <t>al3xw</t>
  </si>
  <si>
    <t>ikunprao</t>
  </si>
  <si>
    <t>LayleeJoy</t>
  </si>
  <si>
    <t>CourtneyyyyB</t>
  </si>
  <si>
    <t>MarleneAngela</t>
  </si>
  <si>
    <t>kayela</t>
  </si>
  <si>
    <t>aygodav</t>
  </si>
  <si>
    <t>snowgoose</t>
  </si>
  <si>
    <t>GODSPARKTEAM</t>
  </si>
  <si>
    <t>hermietje</t>
  </si>
  <si>
    <t>Crazedteensie</t>
  </si>
  <si>
    <t>zOuz_jb</t>
  </si>
  <si>
    <t>clareclarity</t>
  </si>
  <si>
    <t>Rachael_93</t>
  </si>
  <si>
    <t>juhavantzelfde</t>
  </si>
  <si>
    <t>paulfgill</t>
  </si>
  <si>
    <t>Matroosje</t>
  </si>
  <si>
    <t>lisamadanna</t>
  </si>
  <si>
    <t>team_weasley</t>
  </si>
  <si>
    <t>clarkelucy</t>
  </si>
  <si>
    <t>TomRey1</t>
  </si>
  <si>
    <t>caitlinmulvey</t>
  </si>
  <si>
    <t>bentford</t>
  </si>
  <si>
    <t>beckym1985</t>
  </si>
  <si>
    <t>tristasutter</t>
  </si>
  <si>
    <t>autumn_renee</t>
  </si>
  <si>
    <t>Leannexo</t>
  </si>
  <si>
    <t>aledropdead</t>
  </si>
  <si>
    <t>dinomitepyt</t>
  </si>
  <si>
    <t>gamingislove</t>
  </si>
  <si>
    <t>Kozmoe</t>
  </si>
  <si>
    <t>Nelia23</t>
  </si>
  <si>
    <t>Utterlygazeboed</t>
  </si>
  <si>
    <t>tweetingbird27</t>
  </si>
  <si>
    <t>riosrocks</t>
  </si>
  <si>
    <t>zambonidriver</t>
  </si>
  <si>
    <t>tungro</t>
  </si>
  <si>
    <t>stephkneedee</t>
  </si>
  <si>
    <t>chaosbutterfly</t>
  </si>
  <si>
    <t>Lotcho</t>
  </si>
  <si>
    <t>wildmantaz69</t>
  </si>
  <si>
    <t>Linax3JB</t>
  </si>
  <si>
    <t>DialdoSiahaan</t>
  </si>
  <si>
    <t>allaonline</t>
  </si>
  <si>
    <t>enzoid</t>
  </si>
  <si>
    <t>guidoz</t>
  </si>
  <si>
    <t>glenpfeiffer</t>
  </si>
  <si>
    <t>kofenka</t>
  </si>
  <si>
    <t>tyaaaaaaaaaaa</t>
  </si>
  <si>
    <t>lizfenwick</t>
  </si>
  <si>
    <t>iheartskulls23</t>
  </si>
  <si>
    <t>phb</t>
  </si>
  <si>
    <t>newboy</t>
  </si>
  <si>
    <t>SaachiLalli</t>
  </si>
  <si>
    <t>rocker_b</t>
  </si>
  <si>
    <t>Mr_Geoff</t>
  </si>
  <si>
    <t>tani1221</t>
  </si>
  <si>
    <t>_carolin</t>
  </si>
  <si>
    <t>rvxtm</t>
  </si>
  <si>
    <t>EmiilyMay</t>
  </si>
  <si>
    <t>iamfunky</t>
  </si>
  <si>
    <t>AtxAmy</t>
  </si>
  <si>
    <t>bambisliderock</t>
  </si>
  <si>
    <t>RedheadJules</t>
  </si>
  <si>
    <t>julietapracana</t>
  </si>
  <si>
    <t>fluffboll</t>
  </si>
  <si>
    <t>harmonicpath</t>
  </si>
  <si>
    <t>TheMehwarrior</t>
  </si>
  <si>
    <t>KatherineTinTin</t>
  </si>
  <si>
    <t>ivango4</t>
  </si>
  <si>
    <t>chibi_sora</t>
  </si>
  <si>
    <t>LUZEE_LU</t>
  </si>
  <si>
    <t>ImRobbie</t>
  </si>
  <si>
    <t>silentloner</t>
  </si>
  <si>
    <t>vanNESSave</t>
  </si>
  <si>
    <t>GiOrso</t>
  </si>
  <si>
    <t>nickkuh</t>
  </si>
  <si>
    <t>MistressRouge</t>
  </si>
  <si>
    <t>KimBernardo</t>
  </si>
  <si>
    <t>wozzabi</t>
  </si>
  <si>
    <t>wngray</t>
  </si>
  <si>
    <t>Kitty121195</t>
  </si>
  <si>
    <t>goingbyme</t>
  </si>
  <si>
    <t>DanielHowlett</t>
  </si>
  <si>
    <t>Heyitsmomo</t>
  </si>
  <si>
    <t>maxwell26690</t>
  </si>
  <si>
    <t>annwitbrock</t>
  </si>
  <si>
    <t>LeoLady423</t>
  </si>
  <si>
    <t>Meteora20</t>
  </si>
  <si>
    <t>Muhahahahaz</t>
  </si>
  <si>
    <t>marvoloe</t>
  </si>
  <si>
    <t>pharobcool</t>
  </si>
  <si>
    <t>NickiFrench</t>
  </si>
  <si>
    <t>suze2000</t>
  </si>
  <si>
    <t>QuarterQueen</t>
  </si>
  <si>
    <t>chiquita_gina</t>
  </si>
  <si>
    <t>Ami_Norml</t>
  </si>
  <si>
    <t>givelovecoffee</t>
  </si>
  <si>
    <t>JenniferFperez</t>
  </si>
  <si>
    <t>Pickering</t>
  </si>
  <si>
    <t>TDBeadles</t>
  </si>
  <si>
    <t>AriannaErin</t>
  </si>
  <si>
    <t>__chelsea</t>
  </si>
  <si>
    <t>icegemz</t>
  </si>
  <si>
    <t>jaclynxox89</t>
  </si>
  <si>
    <t>T_Kila</t>
  </si>
  <si>
    <t>_sugarbooger</t>
  </si>
  <si>
    <t>septmbrsfinest</t>
  </si>
  <si>
    <t>cianodriscoll</t>
  </si>
  <si>
    <t>jennyc28</t>
  </si>
  <si>
    <t>jimneath</t>
  </si>
  <si>
    <t>seagyn</t>
  </si>
  <si>
    <t>gloomyclaire</t>
  </si>
  <si>
    <t>tipp_princess</t>
  </si>
  <si>
    <t>danieljohnr</t>
  </si>
  <si>
    <t>theopickles</t>
  </si>
  <si>
    <t>connoraa</t>
  </si>
  <si>
    <t>the66</t>
  </si>
  <si>
    <t>PattyHankins</t>
  </si>
  <si>
    <t>SpencerElden</t>
  </si>
  <si>
    <t>tiffanymlowe</t>
  </si>
  <si>
    <t>aliceteh</t>
  </si>
  <si>
    <t>fairyicy</t>
  </si>
  <si>
    <t>laughlivelove93</t>
  </si>
  <si>
    <t>formulacyan</t>
  </si>
  <si>
    <t>andysmailes</t>
  </si>
  <si>
    <t>babytommy</t>
  </si>
  <si>
    <t>Laurziee</t>
  </si>
  <si>
    <t>pattycor</t>
  </si>
  <si>
    <t>lisamcfly</t>
  </si>
  <si>
    <t>seaneeboy</t>
  </si>
  <si>
    <t>georgew0304</t>
  </si>
  <si>
    <t>stylescoop</t>
  </si>
  <si>
    <t>mom2orw</t>
  </si>
  <si>
    <t>71cookiemonster</t>
  </si>
  <si>
    <t>maalchen</t>
  </si>
  <si>
    <t>XoGraceoX</t>
  </si>
  <si>
    <t>lloydi</t>
  </si>
  <si>
    <t>laura_bolton</t>
  </si>
  <si>
    <t>DejeNieceTamera</t>
  </si>
  <si>
    <t>RODSMACK_10k</t>
  </si>
  <si>
    <t>funkygal173</t>
  </si>
  <si>
    <t>oOBegumOo</t>
  </si>
  <si>
    <t>IsyScandalous</t>
  </si>
  <si>
    <t>JennaD85</t>
  </si>
  <si>
    <t>timkmorris</t>
  </si>
  <si>
    <t>jdezeuze</t>
  </si>
  <si>
    <t>beonlymine</t>
  </si>
  <si>
    <t>SubmitArmy</t>
  </si>
  <si>
    <t>twmozzi</t>
  </si>
  <si>
    <t>BluePrintKev</t>
  </si>
  <si>
    <t>thatcats</t>
  </si>
  <si>
    <t>tredford01</t>
  </si>
  <si>
    <t>rambodoc</t>
  </si>
  <si>
    <t>KTNelson</t>
  </si>
  <si>
    <t>SeandBlogonaut</t>
  </si>
  <si>
    <t>Hanz_Banana</t>
  </si>
  <si>
    <t>emmurdoch</t>
  </si>
  <si>
    <t>daydreamer8585</t>
  </si>
  <si>
    <t>aroundthewaygir</t>
  </si>
  <si>
    <t>samullidesign</t>
  </si>
  <si>
    <t>wle312</t>
  </si>
  <si>
    <t>AGirlinJapan</t>
  </si>
  <si>
    <t>RBRevolution</t>
  </si>
  <si>
    <t>katemarie8</t>
  </si>
  <si>
    <t>fluffyanimals09</t>
  </si>
  <si>
    <t>Flowerbomb_x</t>
  </si>
  <si>
    <t>gillardg</t>
  </si>
  <si>
    <t>rspe</t>
  </si>
  <si>
    <t>Ginacnadt</t>
  </si>
  <si>
    <t>ALEXIS_fungus</t>
  </si>
  <si>
    <t>TanaisG</t>
  </si>
  <si>
    <t>akr93</t>
  </si>
  <si>
    <t>Funky_Junk</t>
  </si>
  <si>
    <t>janseenaiko</t>
  </si>
  <si>
    <t>GiveMeFiftyFeet</t>
  </si>
  <si>
    <t>RealMariaPop</t>
  </si>
  <si>
    <t>Dizi57</t>
  </si>
  <si>
    <t>Rakundo</t>
  </si>
  <si>
    <t>ScottLeeRobert</t>
  </si>
  <si>
    <t>Tiashaa</t>
  </si>
  <si>
    <t>x3_Hannah</t>
  </si>
  <si>
    <t>LT_Hennig</t>
  </si>
  <si>
    <t>feministmentor</t>
  </si>
  <si>
    <t>aLeChuLeTa</t>
  </si>
  <si>
    <t>goddessmarnie</t>
  </si>
  <si>
    <t>Santana26</t>
  </si>
  <si>
    <t>eilidhbaileyg</t>
  </si>
  <si>
    <t>serenadejong</t>
  </si>
  <si>
    <t>tanja_ros</t>
  </si>
  <si>
    <t>nirkouris</t>
  </si>
  <si>
    <t>gdluvzmc</t>
  </si>
  <si>
    <t>preludeprincess</t>
  </si>
  <si>
    <t>CassieLeiAbalos</t>
  </si>
  <si>
    <t>StephanieLevers</t>
  </si>
  <si>
    <t>xXbeffierawrXx</t>
  </si>
  <si>
    <t>8theen</t>
  </si>
  <si>
    <t>jmventura23</t>
  </si>
  <si>
    <t>mz_kellyy</t>
  </si>
  <si>
    <t>WParenthetical</t>
  </si>
  <si>
    <t>franchezka0347</t>
  </si>
  <si>
    <t>wilhelmf</t>
  </si>
  <si>
    <t>jld</t>
  </si>
  <si>
    <t>lucamacis</t>
  </si>
  <si>
    <t>TinCupDesigns</t>
  </si>
  <si>
    <t>petervawter</t>
  </si>
  <si>
    <t>mynameisnina</t>
  </si>
  <si>
    <t>TopJobsInLondon</t>
  </si>
  <si>
    <t>samisin</t>
  </si>
  <si>
    <t>hey_its_mark</t>
  </si>
  <si>
    <t>Paulnw12</t>
  </si>
  <si>
    <t>summerfondue</t>
  </si>
  <si>
    <t>ashleygay90</t>
  </si>
  <si>
    <t>nwd_sha</t>
  </si>
  <si>
    <t>eBeth</t>
  </si>
  <si>
    <t>BrammyBrams</t>
  </si>
  <si>
    <t>DudeItsNiCAAx3</t>
  </si>
  <si>
    <t>mattical69</t>
  </si>
  <si>
    <t>epzo4</t>
  </si>
  <si>
    <t>Beargrizzley</t>
  </si>
  <si>
    <t>minxkitty</t>
  </si>
  <si>
    <t>jtmal0723</t>
  </si>
  <si>
    <t>diyes</t>
  </si>
  <si>
    <t>twtrfail</t>
  </si>
  <si>
    <t>peter_mayringer</t>
  </si>
  <si>
    <t>NotAPretender</t>
  </si>
  <si>
    <t>Babaria</t>
  </si>
  <si>
    <t>bankruptcy</t>
  </si>
  <si>
    <t>marshamaung</t>
  </si>
  <si>
    <t>charlottelhx</t>
  </si>
  <si>
    <t>fearandfaith</t>
  </si>
  <si>
    <t>EssexEating</t>
  </si>
  <si>
    <t>emilymatthews</t>
  </si>
  <si>
    <t>Isibaby16</t>
  </si>
  <si>
    <t>rickyrea</t>
  </si>
  <si>
    <t>supersillious</t>
  </si>
  <si>
    <t>hobartdaily</t>
  </si>
  <si>
    <t>actresselise</t>
  </si>
  <si>
    <t>adg78</t>
  </si>
  <si>
    <t>jonesieboy</t>
  </si>
  <si>
    <t>MaddieRae</t>
  </si>
  <si>
    <t>i_love_you_xxx</t>
  </si>
  <si>
    <t>gigglesssss</t>
  </si>
  <si>
    <t>eeshay</t>
  </si>
  <si>
    <t>useNature</t>
  </si>
  <si>
    <t>TK_MLG</t>
  </si>
  <si>
    <t>apraalii</t>
  </si>
  <si>
    <t>sabrinamonika</t>
  </si>
  <si>
    <t>ProSnookerBlog</t>
  </si>
  <si>
    <t>omerziv</t>
  </si>
  <si>
    <t>miley4ever92</t>
  </si>
  <si>
    <t>allhopesank</t>
  </si>
  <si>
    <t>Giggles__Ox</t>
  </si>
  <si>
    <t>theacolytes</t>
  </si>
  <si>
    <t>SamiPineapple</t>
  </si>
  <si>
    <t>eironeia</t>
  </si>
  <si>
    <t>PhilipStorey</t>
  </si>
  <si>
    <t>olivia_goode</t>
  </si>
  <si>
    <t>gholen</t>
  </si>
  <si>
    <t>GmActon</t>
  </si>
  <si>
    <t>danni7135</t>
  </si>
  <si>
    <t>ronvanrutten</t>
  </si>
  <si>
    <t>windowspczone</t>
  </si>
  <si>
    <t>kittytwright</t>
  </si>
  <si>
    <t>leanneliv</t>
  </si>
  <si>
    <t>Tiffie23</t>
  </si>
  <si>
    <t>xsuzannee</t>
  </si>
  <si>
    <t>philmblog</t>
  </si>
  <si>
    <t>MileyMontanaxo</t>
  </si>
  <si>
    <t>MeBeCyd</t>
  </si>
  <si>
    <t>jonsie</t>
  </si>
  <si>
    <t>iamclaireb</t>
  </si>
  <si>
    <t>visheshk</t>
  </si>
  <si>
    <t>ShannonStoLo</t>
  </si>
  <si>
    <t>mandrill</t>
  </si>
  <si>
    <t>BeththePQ</t>
  </si>
  <si>
    <t>Anne_A4L</t>
  </si>
  <si>
    <t>stephb1737</t>
  </si>
  <si>
    <t>jjjennifer</t>
  </si>
  <si>
    <t>meganTS</t>
  </si>
  <si>
    <t>benofsky</t>
  </si>
  <si>
    <t>lilmissmcflyx</t>
  </si>
  <si>
    <t>F0REVER_Y0URz</t>
  </si>
  <si>
    <t>DevonIain</t>
  </si>
  <si>
    <t>kaylynashleyy</t>
  </si>
  <si>
    <t>_Wicket_</t>
  </si>
  <si>
    <t>asphotos</t>
  </si>
  <si>
    <t>zacherybot</t>
  </si>
  <si>
    <t>reee_omg</t>
  </si>
  <si>
    <t>AlliHarron</t>
  </si>
  <si>
    <t>carlygeehr</t>
  </si>
  <si>
    <t>minus1cjb</t>
  </si>
  <si>
    <t>jonnabrooks</t>
  </si>
  <si>
    <t>mjjayy</t>
  </si>
  <si>
    <t>orangefeeling</t>
  </si>
  <si>
    <t>DAEONE</t>
  </si>
  <si>
    <t>timesomething</t>
  </si>
  <si>
    <t>itsourtimenowuk</t>
  </si>
  <si>
    <t>Hannah_Bunny</t>
  </si>
  <si>
    <t>FineCutBodies</t>
  </si>
  <si>
    <t>tumadre23</t>
  </si>
  <si>
    <t>jonathanpoole</t>
  </si>
  <si>
    <t>kirstyhancher</t>
  </si>
  <si>
    <t>olivers</t>
  </si>
  <si>
    <t>xeroxcide</t>
  </si>
  <si>
    <t>Danielsmum1</t>
  </si>
  <si>
    <t>appldev</t>
  </si>
  <si>
    <t>haryonugroho</t>
  </si>
  <si>
    <t>MikeMc_Laughlin</t>
  </si>
  <si>
    <t>Ghanim</t>
  </si>
  <si>
    <t>aussiecynic</t>
  </si>
  <si>
    <t>gazgaz</t>
  </si>
  <si>
    <t>hey_its_jason</t>
  </si>
  <si>
    <t>Prospekt42</t>
  </si>
  <si>
    <t>TemplateMate</t>
  </si>
  <si>
    <t>ickle_1</t>
  </si>
  <si>
    <t>wheffsindahud</t>
  </si>
  <si>
    <t>LoLamb12</t>
  </si>
  <si>
    <t>aatifh</t>
  </si>
  <si>
    <t>Amityyy</t>
  </si>
  <si>
    <t>DennKillian</t>
  </si>
  <si>
    <t>corrgel</t>
  </si>
  <si>
    <t>aimeeleejones</t>
  </si>
  <si>
    <t>SalihaxD</t>
  </si>
  <si>
    <t>kmtirpitz</t>
  </si>
  <si>
    <t>Barbiedrama</t>
  </si>
  <si>
    <t>mashibeats</t>
  </si>
  <si>
    <t>crystalyi0219</t>
  </si>
  <si>
    <t>hdav</t>
  </si>
  <si>
    <t>courtmcb925</t>
  </si>
  <si>
    <t>Arielx3</t>
  </si>
  <si>
    <t>cempaka</t>
  </si>
  <si>
    <t>Kookie2008</t>
  </si>
  <si>
    <t>heartofvirginia</t>
  </si>
  <si>
    <t>JonezyAlz</t>
  </si>
  <si>
    <t>JadedSphnix</t>
  </si>
  <si>
    <t>sessachief</t>
  </si>
  <si>
    <t>LeFtOoO</t>
  </si>
  <si>
    <t>alexdalfarra</t>
  </si>
  <si>
    <t>SubtleBlade</t>
  </si>
  <si>
    <t>KrissyGirl85</t>
  </si>
  <si>
    <t>fuzzy76</t>
  </si>
  <si>
    <t>NeZ_Talk</t>
  </si>
  <si>
    <t>jerrzt</t>
  </si>
  <si>
    <t>toddmarsh</t>
  </si>
  <si>
    <t>TDRFans</t>
  </si>
  <si>
    <t>missgreens</t>
  </si>
  <si>
    <t>iStation3</t>
  </si>
  <si>
    <t>arneldo</t>
  </si>
  <si>
    <t>Ch0uk</t>
  </si>
  <si>
    <t>linublog</t>
  </si>
  <si>
    <t>paul_a_smith</t>
  </si>
  <si>
    <t>tarannau20</t>
  </si>
  <si>
    <t>vdizzle3</t>
  </si>
  <si>
    <t>rapidcool</t>
  </si>
  <si>
    <t>Tableteer</t>
  </si>
  <si>
    <t>NoraNaydenova</t>
  </si>
  <si>
    <t>rockstarrocky</t>
  </si>
  <si>
    <t>shayafek</t>
  </si>
  <si>
    <t>Arispella</t>
  </si>
  <si>
    <t>Matthew_Newbold</t>
  </si>
  <si>
    <t>colima1708</t>
  </si>
  <si>
    <t>Caesartoby</t>
  </si>
  <si>
    <t>NewFashioned</t>
  </si>
  <si>
    <t>danydb</t>
  </si>
  <si>
    <t>cottonandcloud</t>
  </si>
  <si>
    <t>jantienx</t>
  </si>
  <si>
    <t>carakole</t>
  </si>
  <si>
    <t>celeste712</t>
  </si>
  <si>
    <t>uilcrw</t>
  </si>
  <si>
    <t>tulipradio</t>
  </si>
  <si>
    <t>fyreflye</t>
  </si>
  <si>
    <t>ricej304</t>
  </si>
  <si>
    <t>zorro2b</t>
  </si>
  <si>
    <t>Rachelmurray09</t>
  </si>
  <si>
    <t>nicoleeee_123</t>
  </si>
  <si>
    <t>heartofdragon</t>
  </si>
  <si>
    <t>soccarstar02</t>
  </si>
  <si>
    <t>HamoHash</t>
  </si>
  <si>
    <t>IselinBergersen</t>
  </si>
  <si>
    <t>emLOVESjasperxo</t>
  </si>
  <si>
    <t>aprolificmind</t>
  </si>
  <si>
    <t>stubbonomics</t>
  </si>
  <si>
    <t>madlymint</t>
  </si>
  <si>
    <t>DefeatMLMToday</t>
  </si>
  <si>
    <t>amgspot</t>
  </si>
  <si>
    <t>toadettee</t>
  </si>
  <si>
    <t>chocolate677</t>
  </si>
  <si>
    <t>jessica_clarke</t>
  </si>
  <si>
    <t>nainaa</t>
  </si>
  <si>
    <t>superch</t>
  </si>
  <si>
    <t>DexterRay</t>
  </si>
  <si>
    <t>ForestMarie78</t>
  </si>
  <si>
    <t>JAYv2</t>
  </si>
  <si>
    <t>robkirtley</t>
  </si>
  <si>
    <t>NeeTailor</t>
  </si>
  <si>
    <t>msleesasolident</t>
  </si>
  <si>
    <t>michaelzendesk</t>
  </si>
  <si>
    <t>daisytalk</t>
  </si>
  <si>
    <t>simmy15</t>
  </si>
  <si>
    <t>purdey2000</t>
  </si>
  <si>
    <t>YasmineRene</t>
  </si>
  <si>
    <t>hazelnuttt</t>
  </si>
  <si>
    <t>MrsMoldor</t>
  </si>
  <si>
    <t>PetalOfRed</t>
  </si>
  <si>
    <t>DanniiBabesx</t>
  </si>
  <si>
    <t>holla4molla</t>
  </si>
  <si>
    <t>idRATHERbeAsong</t>
  </si>
  <si>
    <t>vanessa_goh</t>
  </si>
  <si>
    <t>euphrosyna</t>
  </si>
  <si>
    <t>nicoroxrocks</t>
  </si>
  <si>
    <t>acj</t>
  </si>
  <si>
    <t>Vivprincess</t>
  </si>
  <si>
    <t>jord4ns</t>
  </si>
  <si>
    <t>countstex</t>
  </si>
  <si>
    <t>Startitis</t>
  </si>
  <si>
    <t>uploader2</t>
  </si>
  <si>
    <t>lisamargreet</t>
  </si>
  <si>
    <t>waxinglyrical</t>
  </si>
  <si>
    <t>Ma_Antoinette</t>
  </si>
  <si>
    <t>erinlouisehunt</t>
  </si>
  <si>
    <t>plechicz</t>
  </si>
  <si>
    <t>VFCsMiss</t>
  </si>
  <si>
    <t>teeandem29</t>
  </si>
  <si>
    <t>tiggy1977</t>
  </si>
  <si>
    <t>xploituk</t>
  </si>
  <si>
    <t>MOJOmindboxxx</t>
  </si>
  <si>
    <t>Human_person</t>
  </si>
  <si>
    <t>nanceoir</t>
  </si>
  <si>
    <t>nisi217</t>
  </si>
  <si>
    <t>mockebird</t>
  </si>
  <si>
    <t>donveto</t>
  </si>
  <si>
    <t>malkatz</t>
  </si>
  <si>
    <t>sparklerule</t>
  </si>
  <si>
    <t>HoboDermo</t>
  </si>
  <si>
    <t>marreflarre</t>
  </si>
  <si>
    <t>shannonkiely</t>
  </si>
  <si>
    <t>curious_scribe</t>
  </si>
  <si>
    <t>LyndonReyes</t>
  </si>
  <si>
    <t>crusoe1st</t>
  </si>
  <si>
    <t>phobicgamer</t>
  </si>
  <si>
    <t>gtariff</t>
  </si>
  <si>
    <t>richardthorne</t>
  </si>
  <si>
    <t>NataliaBonbon</t>
  </si>
  <si>
    <t>MercuryWinter</t>
  </si>
  <si>
    <t>fannymcstagger</t>
  </si>
  <si>
    <t>nenaduck</t>
  </si>
  <si>
    <t>anoukr</t>
  </si>
  <si>
    <t>ChiggsLtd</t>
  </si>
  <si>
    <t>tdholyhoodlum</t>
  </si>
  <si>
    <t>alison_95</t>
  </si>
  <si>
    <t>chaospueppchen</t>
  </si>
  <si>
    <t>Taru_</t>
  </si>
  <si>
    <t>woodysproduce</t>
  </si>
  <si>
    <t>andistorm</t>
  </si>
  <si>
    <t>chibinezu</t>
  </si>
  <si>
    <t>merby26</t>
  </si>
  <si>
    <t>sp2hari</t>
  </si>
  <si>
    <t>lmea</t>
  </si>
  <si>
    <t>pavlakis</t>
  </si>
  <si>
    <t>emmamctsjb</t>
  </si>
  <si>
    <t>twentyclicks</t>
  </si>
  <si>
    <t>MrCicero</t>
  </si>
  <si>
    <t>mediapeople</t>
  </si>
  <si>
    <t>LukeGormley</t>
  </si>
  <si>
    <t>xoxloveitxox</t>
  </si>
  <si>
    <t>xoxo_elj</t>
  </si>
  <si>
    <t>joe_shoeless</t>
  </si>
  <si>
    <t>sauce_pot</t>
  </si>
  <si>
    <t>WizardParadox</t>
  </si>
  <si>
    <t>ronsimon</t>
  </si>
  <si>
    <t>katelynmeow</t>
  </si>
  <si>
    <t>Novink</t>
  </si>
  <si>
    <t>ptacnik</t>
  </si>
  <si>
    <t>Eulenspiegel</t>
  </si>
  <si>
    <t>COM_x</t>
  </si>
  <si>
    <t>Juli_Jet</t>
  </si>
  <si>
    <t>Onyro_com</t>
  </si>
  <si>
    <t>franky_</t>
  </si>
  <si>
    <t>failingwords</t>
  </si>
  <si>
    <t>saskiatielens</t>
  </si>
  <si>
    <t>MAYARH</t>
  </si>
  <si>
    <t>FryQI</t>
  </si>
  <si>
    <t>DizzyAngel</t>
  </si>
  <si>
    <t>CMinnich</t>
  </si>
  <si>
    <t>AgonTheRican</t>
  </si>
  <si>
    <t>mcorlan</t>
  </si>
  <si>
    <t>nitot</t>
  </si>
  <si>
    <t>adsy87</t>
  </si>
  <si>
    <t>NatalieAchonwa</t>
  </si>
  <si>
    <t>mdbb08</t>
  </si>
  <si>
    <t>yomcat</t>
  </si>
  <si>
    <t>_mila_</t>
  </si>
  <si>
    <t>emirhabul</t>
  </si>
  <si>
    <t>Glebe2037</t>
  </si>
  <si>
    <t>filmlandschaft</t>
  </si>
  <si>
    <t>miss_flutterbye</t>
  </si>
  <si>
    <t>gschnader</t>
  </si>
  <si>
    <t>Abi_Beswick</t>
  </si>
  <si>
    <t>DawnRoberts5</t>
  </si>
  <si>
    <t>nerikaja</t>
  </si>
  <si>
    <t>tongronghua</t>
  </si>
  <si>
    <t>thatgirljanet</t>
  </si>
  <si>
    <t>CyberGrim</t>
  </si>
  <si>
    <t>brittallen3</t>
  </si>
  <si>
    <t>AmberbYoung</t>
  </si>
  <si>
    <t>OH_MYMARY</t>
  </si>
  <si>
    <t>mbryskhe</t>
  </si>
  <si>
    <t>Mima1976</t>
  </si>
  <si>
    <t>AndreyBozhkov</t>
  </si>
  <si>
    <t>Chezzaboo</t>
  </si>
  <si>
    <t>zopatista</t>
  </si>
  <si>
    <t>Pipster1494</t>
  </si>
  <si>
    <t>iammarkcameron</t>
  </si>
  <si>
    <t>AlannahCoupar</t>
  </si>
  <si>
    <t>4815162342UK</t>
  </si>
  <si>
    <t>sandrasrockinit</t>
  </si>
  <si>
    <t>Jasminxxxx</t>
  </si>
  <si>
    <t>joanneeadie</t>
  </si>
  <si>
    <t>pocketpoet</t>
  </si>
  <si>
    <t>kfitz_h2o</t>
  </si>
  <si>
    <t>twann0</t>
  </si>
  <si>
    <t>Sometimes_Alex</t>
  </si>
  <si>
    <t>killemhos</t>
  </si>
  <si>
    <t>PapiChulaa</t>
  </si>
  <si>
    <t>hotpinkjt</t>
  </si>
  <si>
    <t>cdtmercado</t>
  </si>
  <si>
    <t>Der_Kyle</t>
  </si>
  <si>
    <t>xMiss_Mariex</t>
  </si>
  <si>
    <t>Ravenstryk</t>
  </si>
  <si>
    <t>Leela89</t>
  </si>
  <si>
    <t>foodiegirlie</t>
  </si>
  <si>
    <t>americandream09</t>
  </si>
  <si>
    <t>braincheese</t>
  </si>
  <si>
    <t>EmzanA</t>
  </si>
  <si>
    <t>eurekagildo</t>
  </si>
  <si>
    <t>Binka_95</t>
  </si>
  <si>
    <t>nichbuick</t>
  </si>
  <si>
    <t>bella456</t>
  </si>
  <si>
    <t>EllinorAlseth</t>
  </si>
  <si>
    <t>djbig_s</t>
  </si>
  <si>
    <t>trishopping</t>
  </si>
  <si>
    <t>mafeezez</t>
  </si>
  <si>
    <t>LouiseInglis</t>
  </si>
  <si>
    <t>la_to_the_rah</t>
  </si>
  <si>
    <t>LawrenceSands</t>
  </si>
  <si>
    <t>SnowVsAsphalt</t>
  </si>
  <si>
    <t>meggymooloos</t>
  </si>
  <si>
    <t>bxigas</t>
  </si>
  <si>
    <t>mackemafc</t>
  </si>
  <si>
    <t>roamagility</t>
  </si>
  <si>
    <t>xohtina</t>
  </si>
  <si>
    <t>peoplesmusic</t>
  </si>
  <si>
    <t>emilia_r_c</t>
  </si>
  <si>
    <t>ruesga</t>
  </si>
  <si>
    <t>nokboy</t>
  </si>
  <si>
    <t>boxcarkid18244</t>
  </si>
  <si>
    <t>Xx_MoNsiTa_xX</t>
  </si>
  <si>
    <t>MCTroy</t>
  </si>
  <si>
    <t>reikob</t>
  </si>
  <si>
    <t>thomashorster</t>
  </si>
  <si>
    <t>laurenflay</t>
  </si>
  <si>
    <t>stevecla</t>
  </si>
  <si>
    <t>josefdielle</t>
  </si>
  <si>
    <t>drjohndc_blog</t>
  </si>
  <si>
    <t>nilerturk</t>
  </si>
  <si>
    <t>shockdude</t>
  </si>
  <si>
    <t>Aslovelva</t>
  </si>
  <si>
    <t>xtiiiiine</t>
  </si>
  <si>
    <t>stephaniebridg</t>
  </si>
  <si>
    <t>x_shef_x</t>
  </si>
  <si>
    <t>InfamousCandace</t>
  </si>
  <si>
    <t>mamaxrwna</t>
  </si>
  <si>
    <t>mrtnrsl</t>
  </si>
  <si>
    <t>KFALKTRAVELS</t>
  </si>
  <si>
    <t>toketoketoke</t>
  </si>
  <si>
    <t>cityguyyoga</t>
  </si>
  <si>
    <t>michmart</t>
  </si>
  <si>
    <t>andyheadworth</t>
  </si>
  <si>
    <t>call_me_caro</t>
  </si>
  <si>
    <t>Rico69</t>
  </si>
  <si>
    <t>FredWinkler</t>
  </si>
  <si>
    <t>Cazzaa</t>
  </si>
  <si>
    <t>GypsyHart73</t>
  </si>
  <si>
    <t>matamouros</t>
  </si>
  <si>
    <t>zrbrown82</t>
  </si>
  <si>
    <t>britneyaralar</t>
  </si>
  <si>
    <t>veronicaib</t>
  </si>
  <si>
    <t>katieAnnegoff</t>
  </si>
  <si>
    <t>kaushal</t>
  </si>
  <si>
    <t>IvanBernat</t>
  </si>
  <si>
    <t>DMurt</t>
  </si>
  <si>
    <t>NicolaWray</t>
  </si>
  <si>
    <t>Jadeyyg</t>
  </si>
  <si>
    <t>Sporbo</t>
  </si>
  <si>
    <t>Rachira</t>
  </si>
  <si>
    <t>Who_knew_</t>
  </si>
  <si>
    <t>aussie_matu</t>
  </si>
  <si>
    <t>ryknows</t>
  </si>
  <si>
    <t>ImagineArtsFest</t>
  </si>
  <si>
    <t>adrianclark</t>
  </si>
  <si>
    <t>Doodiedust</t>
  </si>
  <si>
    <t>kovshenin</t>
  </si>
  <si>
    <t>paulpbaker</t>
  </si>
  <si>
    <t>DarynKagan</t>
  </si>
  <si>
    <t>ForbiddenSmile</t>
  </si>
  <si>
    <t>jeremewong</t>
  </si>
  <si>
    <t>erwinjuanda</t>
  </si>
  <si>
    <t>natalya1989</t>
  </si>
  <si>
    <t>DombeyaWine</t>
  </si>
  <si>
    <t>xSAMEEHx</t>
  </si>
  <si>
    <t>eddcope</t>
  </si>
  <si>
    <t>EmRob16</t>
  </si>
  <si>
    <t>andrekrijnen</t>
  </si>
  <si>
    <t>denistheshit</t>
  </si>
  <si>
    <t>JodokusKwak</t>
  </si>
  <si>
    <t>candycaneapps</t>
  </si>
  <si>
    <t>ac07</t>
  </si>
  <si>
    <t>rhiixxcavan</t>
  </si>
  <si>
    <t>rathinikunj</t>
  </si>
  <si>
    <t>mjnj0726</t>
  </si>
  <si>
    <t>MiniWRC</t>
  </si>
  <si>
    <t>houlieoin</t>
  </si>
  <si>
    <t>_LiveYoourLife_</t>
  </si>
  <si>
    <t>justbelinda</t>
  </si>
  <si>
    <t>cupidblogger</t>
  </si>
  <si>
    <t>yourgoo</t>
  </si>
  <si>
    <t>1990donna6</t>
  </si>
  <si>
    <t>helloumar</t>
  </si>
  <si>
    <t>Queen_Penelope</t>
  </si>
  <si>
    <t>fluorisch</t>
  </si>
  <si>
    <t>butterflysong</t>
  </si>
  <si>
    <t>retronana</t>
  </si>
  <si>
    <t>sonnendieb</t>
  </si>
  <si>
    <t>rebeccaboffey</t>
  </si>
  <si>
    <t>radioactive_ash</t>
  </si>
  <si>
    <t>Sildar22</t>
  </si>
  <si>
    <t>cuffmasters</t>
  </si>
  <si>
    <t>amusik</t>
  </si>
  <si>
    <t>Specky25</t>
  </si>
  <si>
    <t>sexyolivia</t>
  </si>
  <si>
    <t>jonasl</t>
  </si>
  <si>
    <t>KatNoone</t>
  </si>
  <si>
    <t>sirap_</t>
  </si>
  <si>
    <t>xMischix</t>
  </si>
  <si>
    <t>artinvest</t>
  </si>
  <si>
    <t>psychmagnetron</t>
  </si>
  <si>
    <t>dracos</t>
  </si>
  <si>
    <t>abhiksarkar</t>
  </si>
  <si>
    <t>JimmyBergseid</t>
  </si>
  <si>
    <t>Dinosaurcookie</t>
  </si>
  <si>
    <t>nuhhh</t>
  </si>
  <si>
    <t>soymilk0609</t>
  </si>
  <si>
    <t>bubble_93</t>
  </si>
  <si>
    <t>Cam_Anju</t>
  </si>
  <si>
    <t>Nishawrites</t>
  </si>
  <si>
    <t>Fonski</t>
  </si>
  <si>
    <t>psigrist</t>
  </si>
  <si>
    <t>Kittysaysrelax</t>
  </si>
  <si>
    <t>LauraDawny</t>
  </si>
  <si>
    <t>m0nkfish</t>
  </si>
  <si>
    <t>exljbris</t>
  </si>
  <si>
    <t>princeMatt</t>
  </si>
  <si>
    <t>DarkAeon</t>
  </si>
  <si>
    <t>dommy777</t>
  </si>
  <si>
    <t>courtlandmeans</t>
  </si>
  <si>
    <t>timeforsanne</t>
  </si>
  <si>
    <t>DaddyBird</t>
  </si>
  <si>
    <t>kaichanvong</t>
  </si>
  <si>
    <t>GirlLizzie17</t>
  </si>
  <si>
    <t>eWytze</t>
  </si>
  <si>
    <t>Isaaatje</t>
  </si>
  <si>
    <t>drnoise</t>
  </si>
  <si>
    <t>minxuan</t>
  </si>
  <si>
    <t>TrishaTorrey</t>
  </si>
  <si>
    <t>SandyMusicFreak</t>
  </si>
  <si>
    <t>heisterkamp</t>
  </si>
  <si>
    <t>jestoniz</t>
  </si>
  <si>
    <t>baysagirl35</t>
  </si>
  <si>
    <t>deafjess</t>
  </si>
  <si>
    <t>deborahhorobin</t>
  </si>
  <si>
    <t>hope117</t>
  </si>
  <si>
    <t>C_Vanderlinden</t>
  </si>
  <si>
    <t>playbunnyjade</t>
  </si>
  <si>
    <t>roseflower7</t>
  </si>
  <si>
    <t>suppskank</t>
  </si>
  <si>
    <t>Makinbeliever</t>
  </si>
  <si>
    <t>jclynAC</t>
  </si>
  <si>
    <t>FaintMemory</t>
  </si>
  <si>
    <t>Imatoughcookie</t>
  </si>
  <si>
    <t>DollyOblong</t>
  </si>
  <si>
    <t>tinkhanson</t>
  </si>
  <si>
    <t>haz360</t>
  </si>
  <si>
    <t>britespark</t>
  </si>
  <si>
    <t>hazelcoleman94</t>
  </si>
  <si>
    <t>cestlaviv</t>
  </si>
  <si>
    <t>honey1009</t>
  </si>
  <si>
    <t>EricTaysom</t>
  </si>
  <si>
    <t>sarbeans</t>
  </si>
  <si>
    <t>louisemurph</t>
  </si>
  <si>
    <t>mwde</t>
  </si>
  <si>
    <t>lee0409</t>
  </si>
  <si>
    <t>AngelParanoia</t>
  </si>
  <si>
    <t>moirameow</t>
  </si>
  <si>
    <t>Aud1974</t>
  </si>
  <si>
    <t>hakunamatataz</t>
  </si>
  <si>
    <t>JavierChua</t>
  </si>
  <si>
    <t>aalbornoz</t>
  </si>
  <si>
    <t>marukirikilla</t>
  </si>
  <si>
    <t>Miss_Murray</t>
  </si>
  <si>
    <t>estoni</t>
  </si>
  <si>
    <t>CompDad</t>
  </si>
  <si>
    <t>emily_stella1</t>
  </si>
  <si>
    <t>Zettiettie</t>
  </si>
  <si>
    <t>mrjamesstewart</t>
  </si>
  <si>
    <t>highjaxxaplane</t>
  </si>
  <si>
    <t>dumbfishie</t>
  </si>
  <si>
    <t>DruDragon</t>
  </si>
  <si>
    <t>benoitc</t>
  </si>
  <si>
    <t>Teesing</t>
  </si>
  <si>
    <t>shortstack09</t>
  </si>
  <si>
    <t>HillaryChan</t>
  </si>
  <si>
    <t>shreyankg</t>
  </si>
  <si>
    <t>una_chica_loca</t>
  </si>
  <si>
    <t>raddiesch</t>
  </si>
  <si>
    <t>hanadarko</t>
  </si>
  <si>
    <t>fridanebel</t>
  </si>
  <si>
    <t>clogirl037</t>
  </si>
  <si>
    <t>Katemw75</t>
  </si>
  <si>
    <t>auroraskye1774</t>
  </si>
  <si>
    <t>awakenedphoenix</t>
  </si>
  <si>
    <t>Caitlin_Elise_</t>
  </si>
  <si>
    <t>tommivega</t>
  </si>
  <si>
    <t>BeckieeBoop</t>
  </si>
  <si>
    <t>Genzer</t>
  </si>
  <si>
    <t>dustymcguire</t>
  </si>
  <si>
    <t>naughtynikkit</t>
  </si>
  <si>
    <t>RokSii13</t>
  </si>
  <si>
    <t>LydiaViolet</t>
  </si>
  <si>
    <t>clairehearty</t>
  </si>
  <si>
    <t>ericatoth</t>
  </si>
  <si>
    <t>baamtastic</t>
  </si>
  <si>
    <t>DerrenLitten</t>
  </si>
  <si>
    <t>Tee717</t>
  </si>
  <si>
    <t>jharbweave</t>
  </si>
  <si>
    <t>ashleydstacey</t>
  </si>
  <si>
    <t>bananallanah</t>
  </si>
  <si>
    <t>grundrauschen</t>
  </si>
  <si>
    <t>YeahVal</t>
  </si>
  <si>
    <t>boxblu</t>
  </si>
  <si>
    <t>WhichWitch73</t>
  </si>
  <si>
    <t>court007</t>
  </si>
  <si>
    <t>FreakinJeff</t>
  </si>
  <si>
    <t>ilovemcflyX</t>
  </si>
  <si>
    <t>eiks</t>
  </si>
  <si>
    <t>Idril_ilae</t>
  </si>
  <si>
    <t>rpwhittington</t>
  </si>
  <si>
    <t>danielle_xoxo</t>
  </si>
  <si>
    <t>joethedrummer</t>
  </si>
  <si>
    <t>athenahollow</t>
  </si>
  <si>
    <t>HappyHedonist</t>
  </si>
  <si>
    <t>virtual4now</t>
  </si>
  <si>
    <t>katycheng</t>
  </si>
  <si>
    <t>nicarmstrong</t>
  </si>
  <si>
    <t>rosayy</t>
  </si>
  <si>
    <t>Shli7f</t>
  </si>
  <si>
    <t>garrettmurphy</t>
  </si>
  <si>
    <t>duncanmacgregor</t>
  </si>
  <si>
    <t>Uphillstill</t>
  </si>
  <si>
    <t>Reeet</t>
  </si>
  <si>
    <t>EmmaKernighan</t>
  </si>
  <si>
    <t>aituxy</t>
  </si>
  <si>
    <t>Clintmaximus</t>
  </si>
  <si>
    <t>BrotherDear</t>
  </si>
  <si>
    <t>ShafrazHafiz</t>
  </si>
  <si>
    <t>RichardJansson</t>
  </si>
  <si>
    <t>behindthecam</t>
  </si>
  <si>
    <t>Batel19</t>
  </si>
  <si>
    <t>anti_is_faggot</t>
  </si>
  <si>
    <t>WouterBlok</t>
  </si>
  <si>
    <t>DanBrusca</t>
  </si>
  <si>
    <t>schnuti</t>
  </si>
  <si>
    <t>pat1tay</t>
  </si>
  <si>
    <t>Relz</t>
  </si>
  <si>
    <t>MuddleEast</t>
  </si>
  <si>
    <t>Kdogballard</t>
  </si>
  <si>
    <t>thdaly</t>
  </si>
  <si>
    <t>keino</t>
  </si>
  <si>
    <t>sssassi</t>
  </si>
  <si>
    <t>dduane</t>
  </si>
  <si>
    <t>DemonicVel</t>
  </si>
  <si>
    <t>hi_emily</t>
  </si>
  <si>
    <t>discovMe</t>
  </si>
  <si>
    <t>Jaxx93</t>
  </si>
  <si>
    <t>tomarse99</t>
  </si>
  <si>
    <t>jklang</t>
  </si>
  <si>
    <t>noellethorn</t>
  </si>
  <si>
    <t>dinellelaurina</t>
  </si>
  <si>
    <t>iuhchannah</t>
  </si>
  <si>
    <t>JessWhite09</t>
  </si>
  <si>
    <t>olidale</t>
  </si>
  <si>
    <t>jessiecarx</t>
  </si>
  <si>
    <t>sOfAhh101</t>
  </si>
  <si>
    <t>SoheeK</t>
  </si>
  <si>
    <t>alcheMistz</t>
  </si>
  <si>
    <t>HeartofFire</t>
  </si>
  <si>
    <t>James__Mac</t>
  </si>
  <si>
    <t>ilovegirlsaloud</t>
  </si>
  <si>
    <t>loveisthecure5</t>
  </si>
  <si>
    <t>MasumaMerrygold</t>
  </si>
  <si>
    <t>nicholasjerryy</t>
  </si>
  <si>
    <t>nilsu_</t>
  </si>
  <si>
    <t>PlasticFunnel</t>
  </si>
  <si>
    <t>Hanescymru</t>
  </si>
  <si>
    <t>mordecai</t>
  </si>
  <si>
    <t>undead8bit</t>
  </si>
  <si>
    <t>MisterC2</t>
  </si>
  <si>
    <t>Mr_Massey</t>
  </si>
  <si>
    <t>youthanasia</t>
  </si>
  <si>
    <t>tenkiishi</t>
  </si>
  <si>
    <t>cheekipuppi</t>
  </si>
  <si>
    <t>alwh</t>
  </si>
  <si>
    <t>pokupine</t>
  </si>
  <si>
    <t>doxotter</t>
  </si>
  <si>
    <t>laura_chandler</t>
  </si>
  <si>
    <t>KaulitzToyzXD</t>
  </si>
  <si>
    <t>Linda_Pilko</t>
  </si>
  <si>
    <t>kristinepalafox</t>
  </si>
  <si>
    <t>CamilleRalston</t>
  </si>
  <si>
    <t>Ladysk5</t>
  </si>
  <si>
    <t>clearbrian</t>
  </si>
  <si>
    <t>elleburst</t>
  </si>
  <si>
    <t>vds92</t>
  </si>
  <si>
    <t>soupayan</t>
  </si>
  <si>
    <t>Yngvill</t>
  </si>
  <si>
    <t>pixelmanya</t>
  </si>
  <si>
    <t>bayuseno</t>
  </si>
  <si>
    <t>sianybaby1</t>
  </si>
  <si>
    <t>NikkINightmarEx</t>
  </si>
  <si>
    <t>michellesaysNJ</t>
  </si>
  <si>
    <t>Jolee4ever</t>
  </si>
  <si>
    <t>24exp</t>
  </si>
  <si>
    <t>ozchicki</t>
  </si>
  <si>
    <t>luvgirlish</t>
  </si>
  <si>
    <t>amelia_aye</t>
  </si>
  <si>
    <t>itsmetika</t>
  </si>
  <si>
    <t>CandiceKei</t>
  </si>
  <si>
    <t>PrinzessDi</t>
  </si>
  <si>
    <t>igotmunchies</t>
  </si>
  <si>
    <t>cHaMeL30n</t>
  </si>
  <si>
    <t>mandyberglund</t>
  </si>
  <si>
    <t>tatianafrosario</t>
  </si>
  <si>
    <t>iamHG</t>
  </si>
  <si>
    <t>nautaro</t>
  </si>
  <si>
    <t>jjjen</t>
  </si>
  <si>
    <t>simonjgardiner</t>
  </si>
  <si>
    <t>Tayewasarealboy</t>
  </si>
  <si>
    <t>ErikaRafaela</t>
  </si>
  <si>
    <t>Rhins</t>
  </si>
  <si>
    <t>ErikTLA</t>
  </si>
  <si>
    <t>thaCodeMonkey</t>
  </si>
  <si>
    <t>shaymonday</t>
  </si>
  <si>
    <t>JayFmOnline</t>
  </si>
  <si>
    <t>ContortedAngel</t>
  </si>
  <si>
    <t>januarychan</t>
  </si>
  <si>
    <t>Major_Grooves</t>
  </si>
  <si>
    <t>musicforanurse</t>
  </si>
  <si>
    <t>BabyGirlJessica</t>
  </si>
  <si>
    <t>emyjayne</t>
  </si>
  <si>
    <t>LoveTehila</t>
  </si>
  <si>
    <t>Lou_uk</t>
  </si>
  <si>
    <t>kristianc</t>
  </si>
  <si>
    <t>svniz</t>
  </si>
  <si>
    <t>kristineobreen</t>
  </si>
  <si>
    <t>mikalmusic</t>
  </si>
  <si>
    <t>famousfrancesca</t>
  </si>
  <si>
    <t>ohioskeptic</t>
  </si>
  <si>
    <t>lea_lenka</t>
  </si>
  <si>
    <t>mzfitz89</t>
  </si>
  <si>
    <t>poetic_taurus</t>
  </si>
  <si>
    <t>Bestriels10</t>
  </si>
  <si>
    <t>ironicpete</t>
  </si>
  <si>
    <t>paintinglies</t>
  </si>
  <si>
    <t>HAILEY_wood</t>
  </si>
  <si>
    <t>lemonmonsters</t>
  </si>
  <si>
    <t>cpanczak</t>
  </si>
  <si>
    <t>lindseyybindsey</t>
  </si>
  <si>
    <t>abcd91</t>
  </si>
  <si>
    <t>SannaM</t>
  </si>
  <si>
    <t>semeylem</t>
  </si>
  <si>
    <t>niledeh</t>
  </si>
  <si>
    <t>sezzera</t>
  </si>
  <si>
    <t>aurorans</t>
  </si>
  <si>
    <t>ajinkyaforyou</t>
  </si>
  <si>
    <t>SnowNixie</t>
  </si>
  <si>
    <t>GeorgieArmani</t>
  </si>
  <si>
    <t>tinaPIEcorbe17</t>
  </si>
  <si>
    <t>MadsODG57</t>
  </si>
  <si>
    <t>KahnMan</t>
  </si>
  <si>
    <t>tishylicious</t>
  </si>
  <si>
    <t>heatheralex</t>
  </si>
  <si>
    <t>Faerieruth</t>
  </si>
  <si>
    <t>danielseet</t>
  </si>
  <si>
    <t>vaempyr</t>
  </si>
  <si>
    <t>xxdavegirlxx</t>
  </si>
  <si>
    <t>matar8022</t>
  </si>
  <si>
    <t>xprincess09x</t>
  </si>
  <si>
    <t>noladl</t>
  </si>
  <si>
    <t>carcaredirect</t>
  </si>
  <si>
    <t>kuhkee</t>
  </si>
  <si>
    <t>waspoppin</t>
  </si>
  <si>
    <t>zathras</t>
  </si>
  <si>
    <t>vanillacokehead</t>
  </si>
  <si>
    <t>amiluvsyou</t>
  </si>
  <si>
    <t>FeMiNiNa</t>
  </si>
  <si>
    <t>WEL1965</t>
  </si>
  <si>
    <t>richardgeller</t>
  </si>
  <si>
    <t>mamlamarquise</t>
  </si>
  <si>
    <t>feblub</t>
  </si>
  <si>
    <t>_Lisa_Marie</t>
  </si>
  <si>
    <t>iemike</t>
  </si>
  <si>
    <t>GeneticNorah</t>
  </si>
  <si>
    <t>Azzmuhtazz</t>
  </si>
  <si>
    <t>MrsFonix</t>
  </si>
  <si>
    <t>honeyfabi</t>
  </si>
  <si>
    <t>dooganized</t>
  </si>
  <si>
    <t>snoetje</t>
  </si>
  <si>
    <t>itsHoodRich</t>
  </si>
  <si>
    <t>RealRobertPuddy</t>
  </si>
  <si>
    <t>OhHeyItsCarrieC</t>
  </si>
  <si>
    <t>licoretta</t>
  </si>
  <si>
    <t>braylien</t>
  </si>
  <si>
    <t>AryaSeto</t>
  </si>
  <si>
    <t>CharlyWarley</t>
  </si>
  <si>
    <t>ashxstunna</t>
  </si>
  <si>
    <t>sgiurs_dan</t>
  </si>
  <si>
    <t>AliMaadelat</t>
  </si>
  <si>
    <t>YB_Berk</t>
  </si>
  <si>
    <t>shotgun__sinner</t>
  </si>
  <si>
    <t>LissSmith</t>
  </si>
  <si>
    <t>asrarnama</t>
  </si>
  <si>
    <t>mc466444</t>
  </si>
  <si>
    <t>BunnyCastle</t>
  </si>
  <si>
    <t>KjetilTefke</t>
  </si>
  <si>
    <t>victoriabenge</t>
  </si>
  <si>
    <t>MelissaRae_x</t>
  </si>
  <si>
    <t>hirzizulkarnain</t>
  </si>
  <si>
    <t>andyistweeting</t>
  </si>
  <si>
    <t>sallysetsforth</t>
  </si>
  <si>
    <t>rishhh</t>
  </si>
  <si>
    <t>postedindallas</t>
  </si>
  <si>
    <t>Tastyzulu</t>
  </si>
  <si>
    <t>coreylynn32882</t>
  </si>
  <si>
    <t>Tammy_Me</t>
  </si>
  <si>
    <t>InGardenWilson</t>
  </si>
  <si>
    <t>algri</t>
  </si>
  <si>
    <t>terminalgravity</t>
  </si>
  <si>
    <t>bguinane</t>
  </si>
  <si>
    <t>FoodAllergyBuzz</t>
  </si>
  <si>
    <t>thinkmac</t>
  </si>
  <si>
    <t>Thaiden03</t>
  </si>
  <si>
    <t>jcg_u2</t>
  </si>
  <si>
    <t>Chels1927</t>
  </si>
  <si>
    <t>LinkTree</t>
  </si>
  <si>
    <t>cjjc</t>
  </si>
  <si>
    <t>freya52</t>
  </si>
  <si>
    <t>helenaaaa</t>
  </si>
  <si>
    <t>bpdobson</t>
  </si>
  <si>
    <t>ashleyanother</t>
  </si>
  <si>
    <t>classic_rock</t>
  </si>
  <si>
    <t>davidoliver5</t>
  </si>
  <si>
    <t>mohdafiq7</t>
  </si>
  <si>
    <t>deborahx3</t>
  </si>
  <si>
    <t>auras</t>
  </si>
  <si>
    <t>helenz6</t>
  </si>
  <si>
    <t>Riki_Merav</t>
  </si>
  <si>
    <t>EgoPimp</t>
  </si>
  <si>
    <t>bexplosion</t>
  </si>
  <si>
    <t>steve16bball</t>
  </si>
  <si>
    <t>Jessica11221</t>
  </si>
  <si>
    <t>sipbang</t>
  </si>
  <si>
    <t>CT_x</t>
  </si>
  <si>
    <t>JoEmmanuelle</t>
  </si>
  <si>
    <t>birks</t>
  </si>
  <si>
    <t>warpdokan</t>
  </si>
  <si>
    <t>NaliniSingh</t>
  </si>
  <si>
    <t>Blackanese18</t>
  </si>
  <si>
    <t>artymiss</t>
  </si>
  <si>
    <t>sashaxx</t>
  </si>
  <si>
    <t>Kiiiiirsty</t>
  </si>
  <si>
    <t>PrincessSparkl</t>
  </si>
  <si>
    <t>Zoamtha</t>
  </si>
  <si>
    <t>Imjoan</t>
  </si>
  <si>
    <t>FusionStudioz</t>
  </si>
  <si>
    <t>rygledhill</t>
  </si>
  <si>
    <t>lilmssunshine01</t>
  </si>
  <si>
    <t>HopeFM</t>
  </si>
  <si>
    <t>barboletas</t>
  </si>
  <si>
    <t>Dskwerd</t>
  </si>
  <si>
    <t>SammAbrahamm</t>
  </si>
  <si>
    <t>Heyzeldaa</t>
  </si>
  <si>
    <t>chelseamady</t>
  </si>
  <si>
    <t>OurPlace</t>
  </si>
  <si>
    <t>missdilemma</t>
  </si>
  <si>
    <t>EmmiAgency</t>
  </si>
  <si>
    <t>simsslovenija</t>
  </si>
  <si>
    <t>fran_ka</t>
  </si>
  <si>
    <t>vmslive</t>
  </si>
  <si>
    <t>MariaElenahhh</t>
  </si>
  <si>
    <t>michellesantos</t>
  </si>
  <si>
    <t>jaisey</t>
  </si>
  <si>
    <t>ellen_cresswell</t>
  </si>
  <si>
    <t>Cindralove</t>
  </si>
  <si>
    <t>leonnea</t>
  </si>
  <si>
    <t>fawcett94</t>
  </si>
  <si>
    <t>camarita</t>
  </si>
  <si>
    <t>KristenCampisi</t>
  </si>
  <si>
    <t>shaee_x</t>
  </si>
  <si>
    <t>ceejerk</t>
  </si>
  <si>
    <t>Popfan_95</t>
  </si>
  <si>
    <t>paigeS9008</t>
  </si>
  <si>
    <t>AlexisSHall</t>
  </si>
  <si>
    <t>rerinsays</t>
  </si>
  <si>
    <t>wormsterrr</t>
  </si>
  <si>
    <t>ninjalore</t>
  </si>
  <si>
    <t>debbiew46</t>
  </si>
  <si>
    <t>USAwriter</t>
  </si>
  <si>
    <t>Buzzyboo</t>
  </si>
  <si>
    <t>CrystalSparkles</t>
  </si>
  <si>
    <t>payodsoni</t>
  </si>
  <si>
    <t>monica_g</t>
  </si>
  <si>
    <t>sahiraa</t>
  </si>
  <si>
    <t>bobtheteacher</t>
  </si>
  <si>
    <t>Stefffles</t>
  </si>
  <si>
    <t>jess_rozelle</t>
  </si>
  <si>
    <t>itsdoro</t>
  </si>
  <si>
    <t>yourgrammie</t>
  </si>
  <si>
    <t>AmyBones</t>
  </si>
  <si>
    <t>HFarahani</t>
  </si>
  <si>
    <t>IfUSeekLizzie</t>
  </si>
  <si>
    <t>samdancing</t>
  </si>
  <si>
    <t>clouwill</t>
  </si>
  <si>
    <t>DaniGingerKid</t>
  </si>
  <si>
    <t>Irusya</t>
  </si>
  <si>
    <t>xLeanne88x</t>
  </si>
  <si>
    <t>frob1978</t>
  </si>
  <si>
    <t>mtrh</t>
  </si>
  <si>
    <t>Seancassidy93</t>
  </si>
  <si>
    <t>imradge</t>
  </si>
  <si>
    <t>gr33ndata</t>
  </si>
  <si>
    <t>paminnewzealand</t>
  </si>
  <si>
    <t>amandajustine</t>
  </si>
  <si>
    <t>Jadey_111</t>
  </si>
  <si>
    <t>ashleyforster</t>
  </si>
  <si>
    <t>injuryboard</t>
  </si>
  <si>
    <t>MissESPN19</t>
  </si>
  <si>
    <t>musjes</t>
  </si>
  <si>
    <t>portenkirchner</t>
  </si>
  <si>
    <t>nicogozos</t>
  </si>
  <si>
    <t>yara101</t>
  </si>
  <si>
    <t>kimberlyshaw2</t>
  </si>
  <si>
    <t>poteresant</t>
  </si>
  <si>
    <t>Hosti</t>
  </si>
  <si>
    <t>Dorsy</t>
  </si>
  <si>
    <t>EXCLUSIVEshit</t>
  </si>
  <si>
    <t>remilongva</t>
  </si>
  <si>
    <t>OceanAvenue</t>
  </si>
  <si>
    <t>Hayezz</t>
  </si>
  <si>
    <t>fragfo0d</t>
  </si>
  <si>
    <t>robinb</t>
  </si>
  <si>
    <t>Jodz101</t>
  </si>
  <si>
    <t>taaanxd</t>
  </si>
  <si>
    <t>sahra_t</t>
  </si>
  <si>
    <t>maiparedes</t>
  </si>
  <si>
    <t>cobra_8sec</t>
  </si>
  <si>
    <t>Leiloosh</t>
  </si>
  <si>
    <t>ambertheginger</t>
  </si>
  <si>
    <t>LennyDamayanti</t>
  </si>
  <si>
    <t>justcalledchris</t>
  </si>
  <si>
    <t>devynburton</t>
  </si>
  <si>
    <t>pink2xs</t>
  </si>
  <si>
    <t>SnootyPaws</t>
  </si>
  <si>
    <t>crquack</t>
  </si>
  <si>
    <t>paul_a_frank</t>
  </si>
  <si>
    <t>addiiee</t>
  </si>
  <si>
    <t>xxmileyfan02xx</t>
  </si>
  <si>
    <t>mattmagic</t>
  </si>
  <si>
    <t>renilau</t>
  </si>
  <si>
    <t>casi_desarro</t>
  </si>
  <si>
    <t>shoiles</t>
  </si>
  <si>
    <t>SoleneTorrente</t>
  </si>
  <si>
    <t>Ldycolorful</t>
  </si>
  <si>
    <t>jesscareeves</t>
  </si>
  <si>
    <t>weemandan</t>
  </si>
  <si>
    <t>MikeAsianet</t>
  </si>
  <si>
    <t>dragonlady38</t>
  </si>
  <si>
    <t>meganlovesnikes</t>
  </si>
  <si>
    <t>campacc</t>
  </si>
  <si>
    <t>BrookesMyName</t>
  </si>
  <si>
    <t>_djh</t>
  </si>
  <si>
    <t>omarjn</t>
  </si>
  <si>
    <t>davidfutcher</t>
  </si>
  <si>
    <t>JasoninGermany</t>
  </si>
  <si>
    <t>Strubbl</t>
  </si>
  <si>
    <t>Gazmaz</t>
  </si>
  <si>
    <t>Airthey</t>
  </si>
  <si>
    <t>_07041995</t>
  </si>
  <si>
    <t>Erryy</t>
  </si>
  <si>
    <t>the_andyman</t>
  </si>
  <si>
    <t>BellaNutella</t>
  </si>
  <si>
    <t>LalaaMRCLover</t>
  </si>
  <si>
    <t>janice_u</t>
  </si>
  <si>
    <t>melliehopkins</t>
  </si>
  <si>
    <t>Shivvyxx</t>
  </si>
  <si>
    <t>HillaryWill</t>
  </si>
  <si>
    <t>AlexLee</t>
  </si>
  <si>
    <t>timanrebel</t>
  </si>
  <si>
    <t>L_y_Z_a</t>
  </si>
  <si>
    <t>jeanlucbenazet</t>
  </si>
  <si>
    <t>jakeshel</t>
  </si>
  <si>
    <t>Kaetherakete</t>
  </si>
  <si>
    <t>aureq</t>
  </si>
  <si>
    <t>hemanthpotluri</t>
  </si>
  <si>
    <t>Salvizz</t>
  </si>
  <si>
    <t>asphyxiates</t>
  </si>
  <si>
    <t>SarahDummer</t>
  </si>
  <si>
    <t>Mandabeee</t>
  </si>
  <si>
    <t>gliddy01</t>
  </si>
  <si>
    <t>mcevoy1rachael</t>
  </si>
  <si>
    <t>Nienerd</t>
  </si>
  <si>
    <t>vickiisaurus</t>
  </si>
  <si>
    <t>ZipUpUrMarket</t>
  </si>
  <si>
    <t>ItsMe_Dee</t>
  </si>
  <si>
    <t>MrsSophie</t>
  </si>
  <si>
    <t>Fre2dy</t>
  </si>
  <si>
    <t>mahiaproduction</t>
  </si>
  <si>
    <t>DBBurton</t>
  </si>
  <si>
    <t>matthewloop</t>
  </si>
  <si>
    <t>gabberzz</t>
  </si>
  <si>
    <t>sugarcone</t>
  </si>
  <si>
    <t>Beckssssxo</t>
  </si>
  <si>
    <t>CEAKinsey</t>
  </si>
  <si>
    <t>tegzalovzRobert</t>
  </si>
  <si>
    <t>danamoos</t>
  </si>
  <si>
    <t>Jennybah</t>
  </si>
  <si>
    <t>nimz_island</t>
  </si>
  <si>
    <t>sarahandriley</t>
  </si>
  <si>
    <t>alexanderljung</t>
  </si>
  <si>
    <t>3Holly_ox</t>
  </si>
  <si>
    <t>charmaineyv</t>
  </si>
  <si>
    <t>abbysec</t>
  </si>
  <si>
    <t>pfucci</t>
  </si>
  <si>
    <t>MariaKleopatra</t>
  </si>
  <si>
    <t>sicfishe</t>
  </si>
  <si>
    <t>BaileyManx</t>
  </si>
  <si>
    <t>RangerChic</t>
  </si>
  <si>
    <t>Ardosi</t>
  </si>
  <si>
    <t>micahpatterson</t>
  </si>
  <si>
    <t>ingridkt</t>
  </si>
  <si>
    <t>frankidurbin</t>
  </si>
  <si>
    <t>JORust</t>
  </si>
  <si>
    <t>gemaaaaa</t>
  </si>
  <si>
    <t>manan</t>
  </si>
  <si>
    <t>KathiJoBroFreak</t>
  </si>
  <si>
    <t>ajleon</t>
  </si>
  <si>
    <t>yashg</t>
  </si>
  <si>
    <t>ols3n</t>
  </si>
  <si>
    <t>YvonneDavis</t>
  </si>
  <si>
    <t>poisonrosepixie</t>
  </si>
  <si>
    <t>KhalidAlzanki</t>
  </si>
  <si>
    <t>mediatrustpete</t>
  </si>
  <si>
    <t>Prov31chica</t>
  </si>
  <si>
    <t>ikaitie</t>
  </si>
  <si>
    <t>tspascoal</t>
  </si>
  <si>
    <t>cshepscorp</t>
  </si>
  <si>
    <t>kalmia</t>
  </si>
  <si>
    <t>mplsdancehall</t>
  </si>
  <si>
    <t>daisychain_69</t>
  </si>
  <si>
    <t>JohnnyDrama28</t>
  </si>
  <si>
    <t>CrikeyitsEzzie</t>
  </si>
  <si>
    <t>imusrc</t>
  </si>
  <si>
    <t>minniemuffin</t>
  </si>
  <si>
    <t>NMS_ZA</t>
  </si>
  <si>
    <t>oohnoo</t>
  </si>
  <si>
    <t>maconlove</t>
  </si>
  <si>
    <t>ASOS_rich</t>
  </si>
  <si>
    <t>HotPinkTweets</t>
  </si>
  <si>
    <t>Nattie09</t>
  </si>
  <si>
    <t>dougberrysoc</t>
  </si>
  <si>
    <t>isully</t>
  </si>
  <si>
    <t>katie_oneill</t>
  </si>
  <si>
    <t>curtisrsmith</t>
  </si>
  <si>
    <t>Mahzu</t>
  </si>
  <si>
    <t>klorhy</t>
  </si>
  <si>
    <t>yourmaplesyrup</t>
  </si>
  <si>
    <t>natpizzle</t>
  </si>
  <si>
    <t>lancedaly</t>
  </si>
  <si>
    <t>MAvilez3</t>
  </si>
  <si>
    <t>robertsongames</t>
  </si>
  <si>
    <t>emelywharton</t>
  </si>
  <si>
    <t>cpressland</t>
  </si>
  <si>
    <t>krembrule</t>
  </si>
  <si>
    <t>MikaWL</t>
  </si>
  <si>
    <t>nitinsgr</t>
  </si>
  <si>
    <t>KittyMadCow</t>
  </si>
  <si>
    <t>wendycita</t>
  </si>
  <si>
    <t>ScottBourne</t>
  </si>
  <si>
    <t>robotknitter</t>
  </si>
  <si>
    <t>bellzcullen</t>
  </si>
  <si>
    <t>KEAugust</t>
  </si>
  <si>
    <t>SarahCCal</t>
  </si>
  <si>
    <t>NiciC</t>
  </si>
  <si>
    <t>aviationsteve</t>
  </si>
  <si>
    <t>BlackSwanImages</t>
  </si>
  <si>
    <t>robin_inthebogs</t>
  </si>
  <si>
    <t>HiceRE</t>
  </si>
  <si>
    <t>chrispaulus</t>
  </si>
  <si>
    <t>michelleeliz</t>
  </si>
  <si>
    <t>tedelex06</t>
  </si>
  <si>
    <t>deepgreenlee</t>
  </si>
  <si>
    <t>sachington</t>
  </si>
  <si>
    <t>jdhowson</t>
  </si>
  <si>
    <t>AnthonyFilice</t>
  </si>
  <si>
    <t>jenmelia</t>
  </si>
  <si>
    <t>lorirusso</t>
  </si>
  <si>
    <t>Angfergie</t>
  </si>
  <si>
    <t>Sin31415</t>
  </si>
  <si>
    <t>helga_hansen</t>
  </si>
  <si>
    <t>Jenne1989</t>
  </si>
  <si>
    <t>dominicsoon</t>
  </si>
  <si>
    <t>Eumiko</t>
  </si>
  <si>
    <t>SOOZROWAN</t>
  </si>
  <si>
    <t>jonkolbe</t>
  </si>
  <si>
    <t>sakbaboy</t>
  </si>
  <si>
    <t>joyce_girl</t>
  </si>
  <si>
    <t>touchaddict</t>
  </si>
  <si>
    <t>MrSan</t>
  </si>
  <si>
    <t>techn0man</t>
  </si>
  <si>
    <t>NurseRKC</t>
  </si>
  <si>
    <t>pamingram</t>
  </si>
  <si>
    <t>elysedoll_</t>
  </si>
  <si>
    <t>aquastarrynight</t>
  </si>
  <si>
    <t>seitzydotcom</t>
  </si>
  <si>
    <t>HannsKK</t>
  </si>
  <si>
    <t>Vikie</t>
  </si>
  <si>
    <t>SurreallyReal</t>
  </si>
  <si>
    <t>bianxbautista</t>
  </si>
  <si>
    <t>jackiieeex3</t>
  </si>
  <si>
    <t>NoHiddenPath79</t>
  </si>
  <si>
    <t>afronumfriedli</t>
  </si>
  <si>
    <t>MissWallstrom</t>
  </si>
  <si>
    <t>FrogQueen</t>
  </si>
  <si>
    <t>cbarneond</t>
  </si>
  <si>
    <t>fmewingiii</t>
  </si>
  <si>
    <t>jamesfromq</t>
  </si>
  <si>
    <t>thedr</t>
  </si>
  <si>
    <t>schlupi</t>
  </si>
  <si>
    <t>JuliannaM</t>
  </si>
  <si>
    <t>JeSuisJasmine</t>
  </si>
  <si>
    <t>OhAudrey</t>
  </si>
  <si>
    <t>LisaSanderson</t>
  </si>
  <si>
    <t>twilson</t>
  </si>
  <si>
    <t>me_cait</t>
  </si>
  <si>
    <t>archiesangel26</t>
  </si>
  <si>
    <t>colinmcclure</t>
  </si>
  <si>
    <t>Anth_ology</t>
  </si>
  <si>
    <t>Thaedydal</t>
  </si>
  <si>
    <t>iboy</t>
  </si>
  <si>
    <t>katexdogg</t>
  </si>
  <si>
    <t>aquadove12</t>
  </si>
  <si>
    <t>Miikkaboo</t>
  </si>
  <si>
    <t>Melissa_14x</t>
  </si>
  <si>
    <t>00ShaDix00</t>
  </si>
  <si>
    <t>erlern</t>
  </si>
  <si>
    <t>florentchev</t>
  </si>
  <si>
    <t>mightytracks</t>
  </si>
  <si>
    <t>lovelybeautiful</t>
  </si>
  <si>
    <t>SiervaDeDios</t>
  </si>
  <si>
    <t>van7ter</t>
  </si>
  <si>
    <t>vidaf21</t>
  </si>
  <si>
    <t>amandaxhero</t>
  </si>
  <si>
    <t>katemottram</t>
  </si>
  <si>
    <t>lucy88</t>
  </si>
  <si>
    <t>Bbarbo86</t>
  </si>
  <si>
    <t>bkaraduman</t>
  </si>
  <si>
    <t>iJmackonDeck</t>
  </si>
  <si>
    <t>etoppin</t>
  </si>
  <si>
    <t>Deia30stm</t>
  </si>
  <si>
    <t>_the_dish</t>
  </si>
  <si>
    <t>Lucdbp</t>
  </si>
  <si>
    <t>yumikid</t>
  </si>
  <si>
    <t>aprilJlee</t>
  </si>
  <si>
    <t>chelsboyles</t>
  </si>
  <si>
    <t>nita87</t>
  </si>
  <si>
    <t>gdilw</t>
  </si>
  <si>
    <t>schmidt4ever</t>
  </si>
  <si>
    <t>Rodrigo_Medina</t>
  </si>
  <si>
    <t>ericlalor</t>
  </si>
  <si>
    <t>SarahJean830</t>
  </si>
  <si>
    <t>Jaime713</t>
  </si>
  <si>
    <t>kaptinkirk</t>
  </si>
  <si>
    <t>projiuk</t>
  </si>
  <si>
    <t>kronberga</t>
  </si>
  <si>
    <t>allezlesbleusca</t>
  </si>
  <si>
    <t>CallieD</t>
  </si>
  <si>
    <t>EWWS</t>
  </si>
  <si>
    <t>FitClubToday</t>
  </si>
  <si>
    <t>Lifestyle_gifts</t>
  </si>
  <si>
    <t>krisoneil</t>
  </si>
  <si>
    <t>vadjutka</t>
  </si>
  <si>
    <t>Nonsans</t>
  </si>
  <si>
    <t>rastamiller</t>
  </si>
  <si>
    <t>RebeckaRead</t>
  </si>
  <si>
    <t>KaylaKavanagh</t>
  </si>
  <si>
    <t>OO7_lv</t>
  </si>
  <si>
    <t>ncteacher77</t>
  </si>
  <si>
    <t>carlacolossi</t>
  </si>
  <si>
    <t>HayleyGradwell</t>
  </si>
  <si>
    <t>Doddy01</t>
  </si>
  <si>
    <t>thewearytravelr</t>
  </si>
  <si>
    <t>thatrosie</t>
  </si>
  <si>
    <t>JanHicks</t>
  </si>
  <si>
    <t>ShannonAdler</t>
  </si>
  <si>
    <t>BiggbyBob</t>
  </si>
  <si>
    <t>trishbeer</t>
  </si>
  <si>
    <t>jessicaxbaby</t>
  </si>
  <si>
    <t>cfr92</t>
  </si>
  <si>
    <t>hilcheychandler</t>
  </si>
  <si>
    <t>JemmaGriffiths</t>
  </si>
  <si>
    <t>therealamz</t>
  </si>
  <si>
    <t>nurulnad</t>
  </si>
  <si>
    <t>Nerd4licious</t>
  </si>
  <si>
    <t>Meganlikestea</t>
  </si>
  <si>
    <t>guestbook</t>
  </si>
  <si>
    <t>JennyMagda</t>
  </si>
  <si>
    <t>theGlimmerTwin</t>
  </si>
  <si>
    <t>katieizcool</t>
  </si>
  <si>
    <t>shloggy_doggy</t>
  </si>
  <si>
    <t>Kaiserin</t>
  </si>
  <si>
    <t>SailorChels</t>
  </si>
  <si>
    <t>jeremybielawski</t>
  </si>
  <si>
    <t>candacecamp</t>
  </si>
  <si>
    <t>kasik13135</t>
  </si>
  <si>
    <t>donnamc1990</t>
  </si>
  <si>
    <t>harparora</t>
  </si>
  <si>
    <t>renae_cummins</t>
  </si>
  <si>
    <t>joymichele</t>
  </si>
  <si>
    <t>boeserseo</t>
  </si>
  <si>
    <t>xloveablefreak</t>
  </si>
  <si>
    <t>davidvisser</t>
  </si>
  <si>
    <t>roomcginn</t>
  </si>
  <si>
    <t>MusicByLaurie</t>
  </si>
  <si>
    <t>Erianna</t>
  </si>
  <si>
    <t>Dynumo</t>
  </si>
  <si>
    <t>crazycrayon</t>
  </si>
  <si>
    <t>AdamSatur</t>
  </si>
  <si>
    <t>wolfgangfrank</t>
  </si>
  <si>
    <t>mochahawls</t>
  </si>
  <si>
    <t>Dur362</t>
  </si>
  <si>
    <t>MillionaireMoms</t>
  </si>
  <si>
    <t>fayen</t>
  </si>
  <si>
    <t>helenzebcharles</t>
  </si>
  <si>
    <t>ankurb</t>
  </si>
  <si>
    <t>supergirl_16</t>
  </si>
  <si>
    <t>dellisrad</t>
  </si>
  <si>
    <t>ChillTX</t>
  </si>
  <si>
    <t>eMxyzptlk</t>
  </si>
  <si>
    <t>Alyfizzy</t>
  </si>
  <si>
    <t>msconduct10</t>
  </si>
  <si>
    <t>Arielle4Music</t>
  </si>
  <si>
    <t>beepiratehooker</t>
  </si>
  <si>
    <t>juliarica</t>
  </si>
  <si>
    <t>joelg87</t>
  </si>
  <si>
    <t>eemmbb</t>
  </si>
  <si>
    <t>MIZZMIMZ</t>
  </si>
  <si>
    <t>soapboxleslie</t>
  </si>
  <si>
    <t>zobo77</t>
  </si>
  <si>
    <t>sofasa</t>
  </si>
  <si>
    <t>ncsuwebdev</t>
  </si>
  <si>
    <t>alyakram</t>
  </si>
  <si>
    <t>preetishenoy</t>
  </si>
  <si>
    <t>nory13</t>
  </si>
  <si>
    <t>olidewar</t>
  </si>
  <si>
    <t>stevievaughan17</t>
  </si>
  <si>
    <t>ReneeTanguay</t>
  </si>
  <si>
    <t>meninarosa</t>
  </si>
  <si>
    <t>Felicia722</t>
  </si>
  <si>
    <t>azdog</t>
  </si>
  <si>
    <t>AmericanLovers</t>
  </si>
  <si>
    <t>purpleprincess3</t>
  </si>
  <si>
    <t>XxJess24xX</t>
  </si>
  <si>
    <t>ocean_girl</t>
  </si>
  <si>
    <t>ameliacarolyn</t>
  </si>
  <si>
    <t>denika_mae</t>
  </si>
  <si>
    <t>LynnVHughes</t>
  </si>
  <si>
    <t>SuperSweetCandy</t>
  </si>
  <si>
    <t>DrDeathopia</t>
  </si>
  <si>
    <t>kidisabeast</t>
  </si>
  <si>
    <t>cubed2D</t>
  </si>
  <si>
    <t>cathyflannery</t>
  </si>
  <si>
    <t>CaptainTracey</t>
  </si>
  <si>
    <t>ChristyLisabeth</t>
  </si>
  <si>
    <t>k_afzal</t>
  </si>
  <si>
    <t>markveldhuis</t>
  </si>
  <si>
    <t>dylectric</t>
  </si>
  <si>
    <t>kamckinley</t>
  </si>
  <si>
    <t>alexbcann</t>
  </si>
  <si>
    <t>estherdavy</t>
  </si>
  <si>
    <t>mynameiskerry</t>
  </si>
  <si>
    <t>nikkaloves</t>
  </si>
  <si>
    <t>Keggies</t>
  </si>
  <si>
    <t>JohnWilton1</t>
  </si>
  <si>
    <t>poisnivyred</t>
  </si>
  <si>
    <t>annoyedgirl</t>
  </si>
  <si>
    <t>Hazelia</t>
  </si>
  <si>
    <t>eakinpeter</t>
  </si>
  <si>
    <t>griffmiester</t>
  </si>
  <si>
    <t>ChrizPaul</t>
  </si>
  <si>
    <t>RaspberryHatter</t>
  </si>
  <si>
    <t>nicosaurusrawr</t>
  </si>
  <si>
    <t>ichihp</t>
  </si>
  <si>
    <t>constancaq</t>
  </si>
  <si>
    <t>Fri_G</t>
  </si>
  <si>
    <t>rossome</t>
  </si>
  <si>
    <t>alibb1</t>
  </si>
  <si>
    <t>tiacham</t>
  </si>
  <si>
    <t>lizzielicious8</t>
  </si>
  <si>
    <t>AliTechno</t>
  </si>
  <si>
    <t>akosikristel</t>
  </si>
  <si>
    <t>liebmich</t>
  </si>
  <si>
    <t>mooolips</t>
  </si>
  <si>
    <t>KiraConcepcion</t>
  </si>
  <si>
    <t>iampsychic</t>
  </si>
  <si>
    <t>LyndseyJayne</t>
  </si>
  <si>
    <t>FreeFitCoach</t>
  </si>
  <si>
    <t>mcoogan649</t>
  </si>
  <si>
    <t>andrewvirts</t>
  </si>
  <si>
    <t>SingstarDiva</t>
  </si>
  <si>
    <t>Cristin_M</t>
  </si>
  <si>
    <t>missyamyrose</t>
  </si>
  <si>
    <t>spitfyre248</t>
  </si>
  <si>
    <t>desisliva</t>
  </si>
  <si>
    <t>laaurrxx</t>
  </si>
  <si>
    <t>IrishVicki</t>
  </si>
  <si>
    <t>MeKFly92</t>
  </si>
  <si>
    <t>lauramental</t>
  </si>
  <si>
    <t>DvynePR</t>
  </si>
  <si>
    <t>jwingram70</t>
  </si>
  <si>
    <t>SharonTappan</t>
  </si>
  <si>
    <t>jcquewood</t>
  </si>
  <si>
    <t>jaydeestaysbusy</t>
  </si>
  <si>
    <t>tiphereth</t>
  </si>
  <si>
    <t>liborkriz</t>
  </si>
  <si>
    <t>KnightRiderr</t>
  </si>
  <si>
    <t>starfightpilot</t>
  </si>
  <si>
    <t>cr4zychri5</t>
  </si>
  <si>
    <t>topanopyopa</t>
  </si>
  <si>
    <t>WayneMar1970</t>
  </si>
  <si>
    <t>pnutster</t>
  </si>
  <si>
    <t>xoxJoey</t>
  </si>
  <si>
    <t>Fearyy</t>
  </si>
  <si>
    <t>baraklara</t>
  </si>
  <si>
    <t>Jamaipanese</t>
  </si>
  <si>
    <t>DeannaGreen</t>
  </si>
  <si>
    <t>jsanchez14</t>
  </si>
  <si>
    <t>MMandix</t>
  </si>
  <si>
    <t>Miiaax3</t>
  </si>
  <si>
    <t>toobizylady</t>
  </si>
  <si>
    <t>noverby</t>
  </si>
  <si>
    <t>Montymark</t>
  </si>
  <si>
    <t>Hippowill</t>
  </si>
  <si>
    <t>Hannah__xxx</t>
  </si>
  <si>
    <t>LaraSophie</t>
  </si>
  <si>
    <t>Djdayo44</t>
  </si>
  <si>
    <t>delicateone</t>
  </si>
  <si>
    <t>JakobPedersen</t>
  </si>
  <si>
    <t>skankyfish</t>
  </si>
  <si>
    <t>yoitschadillac</t>
  </si>
  <si>
    <t>Vinodii</t>
  </si>
  <si>
    <t>hasanah272</t>
  </si>
  <si>
    <t>IgOtHeGoOdS</t>
  </si>
  <si>
    <t>imnotcool</t>
  </si>
  <si>
    <t>thewildjoker</t>
  </si>
  <si>
    <t>JermaineGarcia</t>
  </si>
  <si>
    <t>AndEmanuel</t>
  </si>
  <si>
    <t>nicolechiu</t>
  </si>
  <si>
    <t>jennalea</t>
  </si>
  <si>
    <t>ErickWithNoK</t>
  </si>
  <si>
    <t>DarrenRuane</t>
  </si>
  <si>
    <t>sutmae</t>
  </si>
  <si>
    <t>swati121</t>
  </si>
  <si>
    <t>andiih</t>
  </si>
  <si>
    <t>MB20TribSinger</t>
  </si>
  <si>
    <t>TheyCallMeBetty</t>
  </si>
  <si>
    <t>lauralita</t>
  </si>
  <si>
    <t>Cammo</t>
  </si>
  <si>
    <t>Oh_Ing</t>
  </si>
  <si>
    <t>jordanmarcellus</t>
  </si>
  <si>
    <t>DanielFlower</t>
  </si>
  <si>
    <t>wurm77</t>
  </si>
  <si>
    <t>jalapena2004</t>
  </si>
  <si>
    <t>whiteangel1102</t>
  </si>
  <si>
    <t>demib</t>
  </si>
  <si>
    <t>drjude79</t>
  </si>
  <si>
    <t>AnonymousFondle</t>
  </si>
  <si>
    <t>bigfatphoenix</t>
  </si>
  <si>
    <t>Skarlite</t>
  </si>
  <si>
    <t>BlueChakra</t>
  </si>
  <si>
    <t>bellacabral</t>
  </si>
  <si>
    <t>ElsieMarieA</t>
  </si>
  <si>
    <t>Beaker</t>
  </si>
  <si>
    <t>natinski</t>
  </si>
  <si>
    <t>MiraMeuthia</t>
  </si>
  <si>
    <t>MajorStone</t>
  </si>
  <si>
    <t>Emmatrevena</t>
  </si>
  <si>
    <t>maleehaa</t>
  </si>
  <si>
    <t>awardy</t>
  </si>
  <si>
    <t>cathoderaytube</t>
  </si>
  <si>
    <t>OXMUK</t>
  </si>
  <si>
    <t>lillesand</t>
  </si>
  <si>
    <t>Camreen</t>
  </si>
  <si>
    <t>gOjAdE</t>
  </si>
  <si>
    <t>AndyOwainDavies</t>
  </si>
  <si>
    <t>NatalieWould</t>
  </si>
  <si>
    <t>twitwooiloveyou</t>
  </si>
  <si>
    <t>GTAPhotography</t>
  </si>
  <si>
    <t>LiadanDeBarra</t>
  </si>
  <si>
    <t>xxminimousexx</t>
  </si>
  <si>
    <t>macbuddha</t>
  </si>
  <si>
    <t>amgorgeous</t>
  </si>
  <si>
    <t>holisticguru</t>
  </si>
  <si>
    <t>ljac2003</t>
  </si>
  <si>
    <t>nateswart</t>
  </si>
  <si>
    <t>ajoyfulheart</t>
  </si>
  <si>
    <t>barbarosa1</t>
  </si>
  <si>
    <t>JakenhugsRachel</t>
  </si>
  <si>
    <t>Diavolo312</t>
  </si>
  <si>
    <t>Emnina</t>
  </si>
  <si>
    <t>RushNRulette</t>
  </si>
  <si>
    <t>alexismichelle</t>
  </si>
  <si>
    <t>andrew_am</t>
  </si>
  <si>
    <t>calematthews</t>
  </si>
  <si>
    <t>Erin_Silver</t>
  </si>
  <si>
    <t>Sesshansson</t>
  </si>
  <si>
    <t>jjujuu</t>
  </si>
  <si>
    <t>LittleMissyBlue</t>
  </si>
  <si>
    <t>allie2911</t>
  </si>
  <si>
    <t>lmahanna</t>
  </si>
  <si>
    <t>PeteysMommy</t>
  </si>
  <si>
    <t>axbom</t>
  </si>
  <si>
    <t>xxrhonaxx</t>
  </si>
  <si>
    <t>ImSoVintage</t>
  </si>
  <si>
    <t>LolaMietz</t>
  </si>
  <si>
    <t>ElenaBrowne</t>
  </si>
  <si>
    <t>Rechtsanwalt_</t>
  </si>
  <si>
    <t>mollybuckley</t>
  </si>
  <si>
    <t>joe0616</t>
  </si>
  <si>
    <t>rudyy_26</t>
  </si>
  <si>
    <t>jiriteach</t>
  </si>
  <si>
    <t>djkizza</t>
  </si>
  <si>
    <t>jenilee220</t>
  </si>
  <si>
    <t>BrandonSparkes</t>
  </si>
  <si>
    <t>krriiisstiiinna</t>
  </si>
  <si>
    <t>mirelaberry</t>
  </si>
  <si>
    <t>BritanyMiller</t>
  </si>
  <si>
    <t>TomiJoSmith</t>
  </si>
  <si>
    <t>mirjambg</t>
  </si>
  <si>
    <t>comagirlx</t>
  </si>
  <si>
    <t>xsteffix</t>
  </si>
  <si>
    <t>takewhat</t>
  </si>
  <si>
    <t>stitchnlove</t>
  </si>
  <si>
    <t>Taurus_Jeann09</t>
  </si>
  <si>
    <t>JewelryDIY</t>
  </si>
  <si>
    <t>katenewton</t>
  </si>
  <si>
    <t>lukethewaiting</t>
  </si>
  <si>
    <t>thejetset</t>
  </si>
  <si>
    <t>melankonia</t>
  </si>
  <si>
    <t>zinf</t>
  </si>
  <si>
    <t>WindowsTalk</t>
  </si>
  <si>
    <t>MashEffKid</t>
  </si>
  <si>
    <t>emskydoodle</t>
  </si>
  <si>
    <t>kvandersteen</t>
  </si>
  <si>
    <t>borgintraining</t>
  </si>
  <si>
    <t>tinkerdust69</t>
  </si>
  <si>
    <t>emmamcarthur</t>
  </si>
  <si>
    <t>june102008</t>
  </si>
  <si>
    <t>himynameisalan</t>
  </si>
  <si>
    <t>SilvaSchreiner</t>
  </si>
  <si>
    <t>Allroundstuff</t>
  </si>
  <si>
    <t>jhayu</t>
  </si>
  <si>
    <t>iluvjoe419</t>
  </si>
  <si>
    <t>pjspadafore</t>
  </si>
  <si>
    <t>theblackpaws</t>
  </si>
  <si>
    <t>calitinkgirl</t>
  </si>
  <si>
    <t>nadszy</t>
  </si>
  <si>
    <t>KellieFoster</t>
  </si>
  <si>
    <t>killarneyman</t>
  </si>
  <si>
    <t>OnLy_Me_Fanpire</t>
  </si>
  <si>
    <t>jjnado</t>
  </si>
  <si>
    <t>McFly_Fan_101</t>
  </si>
  <si>
    <t>PauloSousaYT</t>
  </si>
  <si>
    <t>jeeeffi</t>
  </si>
  <si>
    <t>Sicca2009</t>
  </si>
  <si>
    <t>TheStephy</t>
  </si>
  <si>
    <t>tweet_ms</t>
  </si>
  <si>
    <t>MariaJordan24</t>
  </si>
  <si>
    <t>charsparkles</t>
  </si>
  <si>
    <t>zada_murati</t>
  </si>
  <si>
    <t>RenaLynnka</t>
  </si>
  <si>
    <t>siobhancasey</t>
  </si>
  <si>
    <t>kippi101</t>
  </si>
  <si>
    <t>shtickemup</t>
  </si>
  <si>
    <t>MyBottlesUp</t>
  </si>
  <si>
    <t>KayleighLouiseB</t>
  </si>
  <si>
    <t>BarbaraIsCoool</t>
  </si>
  <si>
    <t>WastedMemories</t>
  </si>
  <si>
    <t>tearsof_joy</t>
  </si>
  <si>
    <t>KristyKay</t>
  </si>
  <si>
    <t>catherinerpi</t>
  </si>
  <si>
    <t>bellaflor87</t>
  </si>
  <si>
    <t>alanwardle</t>
  </si>
  <si>
    <t>gee80</t>
  </si>
  <si>
    <t>TR26</t>
  </si>
  <si>
    <t>bentot1971</t>
  </si>
  <si>
    <t>roeh0050</t>
  </si>
  <si>
    <t>MrUNcool</t>
  </si>
  <si>
    <t>capshockeygrl</t>
  </si>
  <si>
    <t>Erica_Jane</t>
  </si>
  <si>
    <t>Char0na</t>
  </si>
  <si>
    <t>SillyBoy12</t>
  </si>
  <si>
    <t>RazorK</t>
  </si>
  <si>
    <t>cillian23</t>
  </si>
  <si>
    <t>GodisPrinsen</t>
  </si>
  <si>
    <t>MikeLariah</t>
  </si>
  <si>
    <t>cafemusical</t>
  </si>
  <si>
    <t>abbyjaye</t>
  </si>
  <si>
    <t>asiiL</t>
  </si>
  <si>
    <t>jlilest</t>
  </si>
  <si>
    <t>atokar</t>
  </si>
  <si>
    <t>rallgeyer</t>
  </si>
  <si>
    <t>plastique303</t>
  </si>
  <si>
    <t>mauriaxoxo</t>
  </si>
  <si>
    <t>TenChiJin_</t>
  </si>
  <si>
    <t>mjwheelerali</t>
  </si>
  <si>
    <t>rowjie</t>
  </si>
  <si>
    <t>lukeishere</t>
  </si>
  <si>
    <t>eventsbyevonne</t>
  </si>
  <si>
    <t>xJanaBeccix</t>
  </si>
  <si>
    <t>wellinformatted</t>
  </si>
  <si>
    <t>z56cjt</t>
  </si>
  <si>
    <t>basilisknz</t>
  </si>
  <si>
    <t>Fiooonaaa</t>
  </si>
  <si>
    <t>prathambooks</t>
  </si>
  <si>
    <t>MarriedAFish</t>
  </si>
  <si>
    <t>hugotx</t>
  </si>
  <si>
    <t>Nica</t>
  </si>
  <si>
    <t>Nixygirl</t>
  </si>
  <si>
    <t>rayannefox</t>
  </si>
  <si>
    <t>joysokol</t>
  </si>
  <si>
    <t>davidtanjk</t>
  </si>
  <si>
    <t>sharieatsrice</t>
  </si>
  <si>
    <t>ej_heart</t>
  </si>
  <si>
    <t>TheFireyone</t>
  </si>
  <si>
    <t>sirdoc</t>
  </si>
  <si>
    <t>JidO_Shinobi</t>
  </si>
  <si>
    <t>mairibrown</t>
  </si>
  <si>
    <t>FantasticNobody</t>
  </si>
  <si>
    <t>PranaHeals</t>
  </si>
  <si>
    <t>fawnhanemann</t>
  </si>
  <si>
    <t>BrittaniRae</t>
  </si>
  <si>
    <t>malfoygroupie</t>
  </si>
  <si>
    <t>Shayanshaukat</t>
  </si>
  <si>
    <t>sheppy</t>
  </si>
  <si>
    <t>wende9</t>
  </si>
  <si>
    <t>bossdianne</t>
  </si>
  <si>
    <t>T_J_Smith</t>
  </si>
  <si>
    <t>KevinDoyle</t>
  </si>
  <si>
    <t>oxaudrianax3</t>
  </si>
  <si>
    <t>jordanw18</t>
  </si>
  <si>
    <t>callmeamydraper</t>
  </si>
  <si>
    <t>littlemonster87</t>
  </si>
  <si>
    <t>sarahallee</t>
  </si>
  <si>
    <t>iro_ny</t>
  </si>
  <si>
    <t>ShakedOz</t>
  </si>
  <si>
    <t>Lutitia</t>
  </si>
  <si>
    <t>dcchasers</t>
  </si>
  <si>
    <t>Malenkym</t>
  </si>
  <si>
    <t>swimmerboy48</t>
  </si>
  <si>
    <t>Natalie_Lamb</t>
  </si>
  <si>
    <t>Attack_Kita</t>
  </si>
  <si>
    <t>madhen</t>
  </si>
  <si>
    <t>melfneerg</t>
  </si>
  <si>
    <t>aprilpeck</t>
  </si>
  <si>
    <t>serenep12</t>
  </si>
  <si>
    <t>macjw2</t>
  </si>
  <si>
    <t>jennasheldrick</t>
  </si>
  <si>
    <t>FJ02</t>
  </si>
  <si>
    <t>duncanjw</t>
  </si>
  <si>
    <t>itsmesammond</t>
  </si>
  <si>
    <t>twitrclectic</t>
  </si>
  <si>
    <t>angrygn0me</t>
  </si>
  <si>
    <t>techmate</t>
  </si>
  <si>
    <t>Dan2552</t>
  </si>
  <si>
    <t>daphnetay</t>
  </si>
  <si>
    <t>Frank_Sars</t>
  </si>
  <si>
    <t>lkp_chester</t>
  </si>
  <si>
    <t>IdaHT</t>
  </si>
  <si>
    <t>filthyfunkfunk</t>
  </si>
  <si>
    <t>Piperluver</t>
  </si>
  <si>
    <t>cherry_n</t>
  </si>
  <si>
    <t>Franky03</t>
  </si>
  <si>
    <t>moonbable</t>
  </si>
  <si>
    <t>sekelsky</t>
  </si>
  <si>
    <t>EducatedGuess</t>
  </si>
  <si>
    <t>rickster_CA</t>
  </si>
  <si>
    <t>glittygal97</t>
  </si>
  <si>
    <t>sassskia</t>
  </si>
  <si>
    <t>Hayles953</t>
  </si>
  <si>
    <t>samvloeberghs</t>
  </si>
  <si>
    <t>RobertDuval</t>
  </si>
  <si>
    <t>dannibright</t>
  </si>
  <si>
    <t>misscruisette</t>
  </si>
  <si>
    <t>youzle</t>
  </si>
  <si>
    <t>Buzzbooster</t>
  </si>
  <si>
    <t>LornaHowells</t>
  </si>
  <si>
    <t>beefosho</t>
  </si>
  <si>
    <t>bangdemdrums</t>
  </si>
  <si>
    <t>Wah82AG</t>
  </si>
  <si>
    <t>darrinballman</t>
  </si>
  <si>
    <t>TiffanyTrew</t>
  </si>
  <si>
    <t>KtyB</t>
  </si>
  <si>
    <t>lsalzberg</t>
  </si>
  <si>
    <t>N3ph4lim</t>
  </si>
  <si>
    <t>DameRachel</t>
  </si>
  <si>
    <t>jinnpod</t>
  </si>
  <si>
    <t>swamitv51</t>
  </si>
  <si>
    <t>WabiBrookStudio</t>
  </si>
  <si>
    <t>crazy_sarah</t>
  </si>
  <si>
    <t>Zombie_Plan</t>
  </si>
  <si>
    <t>geekyogi</t>
  </si>
  <si>
    <t>rdougan</t>
  </si>
  <si>
    <t>GinGinia</t>
  </si>
  <si>
    <t>pixiedustmomma</t>
  </si>
  <si>
    <t>eileen_tan</t>
  </si>
  <si>
    <t>Mattyosborn</t>
  </si>
  <si>
    <t>cupcakedessert</t>
  </si>
  <si>
    <t>xethorn</t>
  </si>
  <si>
    <t>tentativeelf</t>
  </si>
  <si>
    <t>Tinkertoot</t>
  </si>
  <si>
    <t>lostandbound</t>
  </si>
  <si>
    <t>Article117</t>
  </si>
  <si>
    <t>khaezy</t>
  </si>
  <si>
    <t>Shion963</t>
  </si>
  <si>
    <t>Danie1216</t>
  </si>
  <si>
    <t>jlhMcFlyFan</t>
  </si>
  <si>
    <t>huepfer</t>
  </si>
  <si>
    <t>pearceonearth</t>
  </si>
  <si>
    <t>Skullis</t>
  </si>
  <si>
    <t>GothGirl1993</t>
  </si>
  <si>
    <t>STFUhonk4peace</t>
  </si>
  <si>
    <t>MakingStridesFM</t>
  </si>
  <si>
    <t>lahina_</t>
  </si>
  <si>
    <t>ReyesMike</t>
  </si>
  <si>
    <t>jm6119</t>
  </si>
  <si>
    <t>shalznewbigging</t>
  </si>
  <si>
    <t>Sandman010</t>
  </si>
  <si>
    <t>imastacy</t>
  </si>
  <si>
    <t>zsolie</t>
  </si>
  <si>
    <t>Lemurgirl</t>
  </si>
  <si>
    <t>changbeer</t>
  </si>
  <si>
    <t>Genshin</t>
  </si>
  <si>
    <t>jemmathesquib</t>
  </si>
  <si>
    <t>Seeero</t>
  </si>
  <si>
    <t>SKnight_CBS21</t>
  </si>
  <si>
    <t>sandykphull</t>
  </si>
  <si>
    <t>xtina722</t>
  </si>
  <si>
    <t>dragonfly0780</t>
  </si>
  <si>
    <t>aggieastronaut</t>
  </si>
  <si>
    <t>BethCatchpole</t>
  </si>
  <si>
    <t>saysay73</t>
  </si>
  <si>
    <t>CarlyyOliver</t>
  </si>
  <si>
    <t>bluenosehelen</t>
  </si>
  <si>
    <t>AyyOx3</t>
  </si>
  <si>
    <t>sol_ivan</t>
  </si>
  <si>
    <t>jonas_rox_13</t>
  </si>
  <si>
    <t>luciemeahmorton</t>
  </si>
  <si>
    <t>Pheonixxxx</t>
  </si>
  <si>
    <t>JudyPelchat</t>
  </si>
  <si>
    <t>lets_eat_out</t>
  </si>
  <si>
    <t>hellbaron</t>
  </si>
  <si>
    <t>Yoohyuk</t>
  </si>
  <si>
    <t>EmilyWalker</t>
  </si>
  <si>
    <t>CialT90</t>
  </si>
  <si>
    <t>adiamissak</t>
  </si>
  <si>
    <t>RayBeckerman</t>
  </si>
  <si>
    <t>ellennnnnnnnn</t>
  </si>
  <si>
    <t>SuperiorImages</t>
  </si>
  <si>
    <t>nicolletterenee</t>
  </si>
  <si>
    <t>feemccloud</t>
  </si>
  <si>
    <t>iphone97</t>
  </si>
  <si>
    <t>ShaharaNur</t>
  </si>
  <si>
    <t>oreadeyinka</t>
  </si>
  <si>
    <t>JWo79</t>
  </si>
  <si>
    <t>pryzma</t>
  </si>
  <si>
    <t>marginfades</t>
  </si>
  <si>
    <t>caitlindsmith</t>
  </si>
  <si>
    <t>Tanzy</t>
  </si>
  <si>
    <t>tapiirus</t>
  </si>
  <si>
    <t>PjThaDj</t>
  </si>
  <si>
    <t>Cassiejb00</t>
  </si>
  <si>
    <t>yoerk</t>
  </si>
  <si>
    <t>Mimii1212</t>
  </si>
  <si>
    <t>RomiDesigns</t>
  </si>
  <si>
    <t>0nelaner0de</t>
  </si>
  <si>
    <t>ChicChica</t>
  </si>
  <si>
    <t>StarDaily</t>
  </si>
  <si>
    <t>allformat</t>
  </si>
  <si>
    <t>ErikaKane718</t>
  </si>
  <si>
    <t>KelseyStewart</t>
  </si>
  <si>
    <t>yandebridal</t>
  </si>
  <si>
    <t>purple_sparkles</t>
  </si>
  <si>
    <t>xochristine65</t>
  </si>
  <si>
    <t>umulum</t>
  </si>
  <si>
    <t>EquusDance</t>
  </si>
  <si>
    <t>Chemist80</t>
  </si>
  <si>
    <t>ConnectedCanine</t>
  </si>
  <si>
    <t>sallyANNE22</t>
  </si>
  <si>
    <t>Comatose_</t>
  </si>
  <si>
    <t>Trineblondine</t>
  </si>
  <si>
    <t>marcharkness</t>
  </si>
  <si>
    <t>tikoshia</t>
  </si>
  <si>
    <t>Mujayh</t>
  </si>
  <si>
    <t>CharTal</t>
  </si>
  <si>
    <t>icklepickle</t>
  </si>
  <si>
    <t>lisdob</t>
  </si>
  <si>
    <t>NewzPops</t>
  </si>
  <si>
    <t>texasbuckeye</t>
  </si>
  <si>
    <t>XYveX</t>
  </si>
  <si>
    <t>cyrenitis</t>
  </si>
  <si>
    <t>Glassyouth</t>
  </si>
  <si>
    <t>AllyMcG_x3</t>
  </si>
  <si>
    <t>ielmsuk1986</t>
  </si>
  <si>
    <t>SamiboiCC</t>
  </si>
  <si>
    <t>soslan2002</t>
  </si>
  <si>
    <t>jmaok</t>
  </si>
  <si>
    <t>ninbubble</t>
  </si>
  <si>
    <t>walisawsome</t>
  </si>
  <si>
    <t>TzegiosBreimas</t>
  </si>
  <si>
    <t>babykittysmama</t>
  </si>
  <si>
    <t>x0love</t>
  </si>
  <si>
    <t>robSCFC</t>
  </si>
  <si>
    <t>sttlmeg</t>
  </si>
  <si>
    <t>crazyhotchoco</t>
  </si>
  <si>
    <t>Psirmeyer</t>
  </si>
  <si>
    <t>robdale</t>
  </si>
  <si>
    <t>ramonsmits</t>
  </si>
  <si>
    <t>Musicgrl802</t>
  </si>
  <si>
    <t>VaffelTV</t>
  </si>
  <si>
    <t>jaepamandanan</t>
  </si>
  <si>
    <t>arisaja</t>
  </si>
  <si>
    <t>eTraxx</t>
  </si>
  <si>
    <t>SakuraKinomoto_</t>
  </si>
  <si>
    <t>purplesque</t>
  </si>
  <si>
    <t>keremsedef</t>
  </si>
  <si>
    <t>michellex292</t>
  </si>
  <si>
    <t>NuJurzyBoricua</t>
  </si>
  <si>
    <t>bizzy195</t>
  </si>
  <si>
    <t>jennycas</t>
  </si>
  <si>
    <t>KristelvdP</t>
  </si>
  <si>
    <t>annaisdanielle</t>
  </si>
  <si>
    <t>karebelle</t>
  </si>
  <si>
    <t>ms_byoo</t>
  </si>
  <si>
    <t>humakhan321</t>
  </si>
  <si>
    <t>spike_marty</t>
  </si>
  <si>
    <t>KestrelCam</t>
  </si>
  <si>
    <t>summerlove2011</t>
  </si>
  <si>
    <t>Kate_Bonner</t>
  </si>
  <si>
    <t>WanderingLens</t>
  </si>
  <si>
    <t>WeridoDani</t>
  </si>
  <si>
    <t>fredle</t>
  </si>
  <si>
    <t>cutedrkchk06</t>
  </si>
  <si>
    <t>Tatiana06600</t>
  </si>
  <si>
    <t>TopsyUK</t>
  </si>
  <si>
    <t>carigillespie</t>
  </si>
  <si>
    <t>kirasophie123</t>
  </si>
  <si>
    <t>HayliieeXo</t>
  </si>
  <si>
    <t>egbapps</t>
  </si>
  <si>
    <t>yoeii</t>
  </si>
  <si>
    <t>candraprabha</t>
  </si>
  <si>
    <t>JadedByPolitics</t>
  </si>
  <si>
    <t>mbrewe8</t>
  </si>
  <si>
    <t>euphiophone</t>
  </si>
  <si>
    <t>jekyllhj7</t>
  </si>
  <si>
    <t>missy_black</t>
  </si>
  <si>
    <t>megwaterman</t>
  </si>
  <si>
    <t>crosswordmama83</t>
  </si>
  <si>
    <t>kaylamy</t>
  </si>
  <si>
    <t>FamousNtoB</t>
  </si>
  <si>
    <t>me73</t>
  </si>
  <si>
    <t>bingisnow</t>
  </si>
  <si>
    <t>ginamcmindstein</t>
  </si>
  <si>
    <t>Melissainau</t>
  </si>
  <si>
    <t>tulipgirl1979</t>
  </si>
  <si>
    <t>loopyvon</t>
  </si>
  <si>
    <t>nicolared</t>
  </si>
  <si>
    <t>mayleneuy</t>
  </si>
  <si>
    <t>Davgalizan</t>
  </si>
  <si>
    <t>michelemaule</t>
  </si>
  <si>
    <t>benjiisan</t>
  </si>
  <si>
    <t>Dwiggly</t>
  </si>
  <si>
    <t>Annesrugs</t>
  </si>
  <si>
    <t>cewoo</t>
  </si>
  <si>
    <t>Marlonious</t>
  </si>
  <si>
    <t>DannyAkin</t>
  </si>
  <si>
    <t>LorahVictoria</t>
  </si>
  <si>
    <t>juhxx</t>
  </si>
  <si>
    <t>ziz</t>
  </si>
  <si>
    <t>MayaTheRiot</t>
  </si>
  <si>
    <t>adityateja</t>
  </si>
  <si>
    <t>Lovebugem</t>
  </si>
  <si>
    <t>kikileah</t>
  </si>
  <si>
    <t>aprilyasmin_jb</t>
  </si>
  <si>
    <t>monicah1515</t>
  </si>
  <si>
    <t>sayrr</t>
  </si>
  <si>
    <t>Natalie_777</t>
  </si>
  <si>
    <t>SeeaNewYou</t>
  </si>
  <si>
    <t>Kirsty_Matheson</t>
  </si>
  <si>
    <t>carly_hall</t>
  </si>
  <si>
    <t>PetiteRachx</t>
  </si>
  <si>
    <t>LovebugLover</t>
  </si>
  <si>
    <t>Chinks1023</t>
  </si>
  <si>
    <t>GiuseppeL</t>
  </si>
  <si>
    <t>simon_robertson</t>
  </si>
  <si>
    <t>RedIsFresh</t>
  </si>
  <si>
    <t>jasonrundell</t>
  </si>
  <si>
    <t>Fletcherrrr</t>
  </si>
  <si>
    <t>brianR33D</t>
  </si>
  <si>
    <t>Seestur</t>
  </si>
  <si>
    <t>matthewkempster</t>
  </si>
  <si>
    <t>SiriMinge</t>
  </si>
  <si>
    <t>JohnFMoore</t>
  </si>
  <si>
    <t>judyrodman</t>
  </si>
  <si>
    <t>hellofrancy</t>
  </si>
  <si>
    <t>NativeSon58</t>
  </si>
  <si>
    <t>shopaholic448</t>
  </si>
  <si>
    <t>Samantha922</t>
  </si>
  <si>
    <t>watever_trever</t>
  </si>
  <si>
    <t>longnate</t>
  </si>
  <si>
    <t>abinoh2001</t>
  </si>
  <si>
    <t>ErikaDisaster</t>
  </si>
  <si>
    <t>andreapender</t>
  </si>
  <si>
    <t>fdr106</t>
  </si>
  <si>
    <t>Jordie92</t>
  </si>
  <si>
    <t>bangarangbree</t>
  </si>
  <si>
    <t>angePANG</t>
  </si>
  <si>
    <t>jason_guptill</t>
  </si>
  <si>
    <t>kenwilsonlondon</t>
  </si>
  <si>
    <t>februaryskyorg</t>
  </si>
  <si>
    <t>Tuckerson</t>
  </si>
  <si>
    <t>FerencyPeter</t>
  </si>
  <si>
    <t>MahPG</t>
  </si>
  <si>
    <t>RenaeElliott</t>
  </si>
  <si>
    <t>stuartkanthony</t>
  </si>
  <si>
    <t>tfinnan</t>
  </si>
  <si>
    <t>Emily818</t>
  </si>
  <si>
    <t>iamdesign</t>
  </si>
  <si>
    <t>gecko32899</t>
  </si>
  <si>
    <t>lovingit2</t>
  </si>
  <si>
    <t>avec_moi</t>
  </si>
  <si>
    <t>thebrit1966</t>
  </si>
  <si>
    <t>AmberAug</t>
  </si>
  <si>
    <t>Sailorboy463</t>
  </si>
  <si>
    <t>rebeccaclaire</t>
  </si>
  <si>
    <t>pointofgravity</t>
  </si>
  <si>
    <t>roryfig</t>
  </si>
  <si>
    <t>kellie_apple</t>
  </si>
  <si>
    <t>ngohaibac</t>
  </si>
  <si>
    <t>chickeebabe</t>
  </si>
  <si>
    <t>gimjeep</t>
  </si>
  <si>
    <t>arunchamba</t>
  </si>
  <si>
    <t>eperanio</t>
  </si>
  <si>
    <t>dwonder3</t>
  </si>
  <si>
    <t>MarkusPedersen</t>
  </si>
  <si>
    <t>Benniboy22</t>
  </si>
  <si>
    <t>doonsie</t>
  </si>
  <si>
    <t>livvvvvv</t>
  </si>
  <si>
    <t>SammmC</t>
  </si>
  <si>
    <t>KrissyHefford</t>
  </si>
  <si>
    <t>BryceLivers</t>
  </si>
  <si>
    <t>Karine_Mtl</t>
  </si>
  <si>
    <t>kdubz</t>
  </si>
  <si>
    <t>millykawaii</t>
  </si>
  <si>
    <t>Am4ndaxxx</t>
  </si>
  <si>
    <t>petemorgan1974</t>
  </si>
  <si>
    <t>demp891</t>
  </si>
  <si>
    <t>katejohnsonx</t>
  </si>
  <si>
    <t>PamelaGlasner</t>
  </si>
  <si>
    <t>jegercaroline</t>
  </si>
  <si>
    <t>ThatSzaboDouche</t>
  </si>
  <si>
    <t>dkaayy</t>
  </si>
  <si>
    <t>Giryafan</t>
  </si>
  <si>
    <t>Mister_Spears</t>
  </si>
  <si>
    <t>demis</t>
  </si>
  <si>
    <t>cstacexo</t>
  </si>
  <si>
    <t>Gypseewoman</t>
  </si>
  <si>
    <t>kehra</t>
  </si>
  <si>
    <t>mandaface09</t>
  </si>
  <si>
    <t>reginaprieto</t>
  </si>
  <si>
    <t>BethanneElion</t>
  </si>
  <si>
    <t>lucy_todd</t>
  </si>
  <si>
    <t>SicknastyyyTina</t>
  </si>
  <si>
    <t>PhickOTM</t>
  </si>
  <si>
    <t>lil_bow</t>
  </si>
  <si>
    <t>megghaann</t>
  </si>
  <si>
    <t>ephaw</t>
  </si>
  <si>
    <t>marisaallan13</t>
  </si>
  <si>
    <t>JonathanStrahan</t>
  </si>
  <si>
    <t>RachaelRedmond</t>
  </si>
  <si>
    <t>Beatnikk</t>
  </si>
  <si>
    <t>mollymore</t>
  </si>
  <si>
    <t>KellyinBama</t>
  </si>
  <si>
    <t>MNYfresh</t>
  </si>
  <si>
    <t>fredharrison</t>
  </si>
  <si>
    <t>tschmidtke</t>
  </si>
  <si>
    <t>DrawingGirl</t>
  </si>
  <si>
    <t>Kiwirocker</t>
  </si>
  <si>
    <t>Roqqzz</t>
  </si>
  <si>
    <t>kirklove</t>
  </si>
  <si>
    <t>manfredbjorlin</t>
  </si>
  <si>
    <t>LEAHCAUL</t>
  </si>
  <si>
    <t>SilentShay</t>
  </si>
  <si>
    <t>daynajones10</t>
  </si>
  <si>
    <t>aceabanador</t>
  </si>
  <si>
    <t>shalittlesha</t>
  </si>
  <si>
    <t>Caty634</t>
  </si>
  <si>
    <t>MommyLovesIt</t>
  </si>
  <si>
    <t>luckymurari</t>
  </si>
  <si>
    <t>geroithe</t>
  </si>
  <si>
    <t>kristibelle11</t>
  </si>
  <si>
    <t>RyanAnthonyPro</t>
  </si>
  <si>
    <t>CalendarGirl09</t>
  </si>
  <si>
    <t>jessie9077</t>
  </si>
  <si>
    <t>thirteenoclock</t>
  </si>
  <si>
    <t>hannah_eva</t>
  </si>
  <si>
    <t>thomasnesse</t>
  </si>
  <si>
    <t>theresehorten</t>
  </si>
  <si>
    <t>Lavender_Breeze</t>
  </si>
  <si>
    <t>garethmck</t>
  </si>
  <si>
    <t>homemadejam</t>
  </si>
  <si>
    <t>howefitz</t>
  </si>
  <si>
    <t>Meghaaa</t>
  </si>
  <si>
    <t>daniels_dunn</t>
  </si>
  <si>
    <t>andotherstuff</t>
  </si>
  <si>
    <t>Gladysv</t>
  </si>
  <si>
    <t>Mmesh</t>
  </si>
  <si>
    <t>guglietti2</t>
  </si>
  <si>
    <t>bizzybee</t>
  </si>
  <si>
    <t>artzybrothers</t>
  </si>
  <si>
    <t>Ellyn_Carnall</t>
  </si>
  <si>
    <t>gammarayghost</t>
  </si>
  <si>
    <t>thesleepygeek</t>
  </si>
  <si>
    <t>rachiz9</t>
  </si>
  <si>
    <t>Kayleigh_Stack</t>
  </si>
  <si>
    <t>soumyabg</t>
  </si>
  <si>
    <t>RBKCreations</t>
  </si>
  <si>
    <t>Pir8t</t>
  </si>
  <si>
    <t>Yuji_de_Sho_san</t>
  </si>
  <si>
    <t>caycrogan</t>
  </si>
  <si>
    <t>chinghuifang</t>
  </si>
  <si>
    <t>skrap</t>
  </si>
  <si>
    <t>kajham</t>
  </si>
  <si>
    <t>LuxuryDiamond</t>
  </si>
  <si>
    <t>Londongirl78</t>
  </si>
  <si>
    <t>jennifee</t>
  </si>
  <si>
    <t>ginades</t>
  </si>
  <si>
    <t>speed_ofsound</t>
  </si>
  <si>
    <t>kcidro</t>
  </si>
  <si>
    <t>persianlt</t>
  </si>
  <si>
    <t>poshsash</t>
  </si>
  <si>
    <t>mitzibenny</t>
  </si>
  <si>
    <t>morganza37</t>
  </si>
  <si>
    <t>santiii</t>
  </si>
  <si>
    <t>nikkanicz</t>
  </si>
  <si>
    <t>jbart1093</t>
  </si>
  <si>
    <t>brngcnnrthhrzn</t>
  </si>
  <si>
    <t>ldygabilan</t>
  </si>
  <si>
    <t>LlamaGeek</t>
  </si>
  <si>
    <t>Kenny_D</t>
  </si>
  <si>
    <t>emeraldcitystar</t>
  </si>
  <si>
    <t>fantasycreative</t>
  </si>
  <si>
    <t>Horvik</t>
  </si>
  <si>
    <t>Believn2009</t>
  </si>
  <si>
    <t>Kaitlin2_2</t>
  </si>
  <si>
    <t>Belldelaide_H</t>
  </si>
  <si>
    <t>Megannnnn</t>
  </si>
  <si>
    <t>LauraLoveheart</t>
  </si>
  <si>
    <t>yogitechchick</t>
  </si>
  <si>
    <t>bethderringer</t>
  </si>
  <si>
    <t>nicebrightlivin</t>
  </si>
  <si>
    <t>cassie20009</t>
  </si>
  <si>
    <t>samuellevi</t>
  </si>
  <si>
    <t>herbertism</t>
  </si>
  <si>
    <t>missmandibaby</t>
  </si>
  <si>
    <t>Depechebrode</t>
  </si>
  <si>
    <t>jackb88</t>
  </si>
  <si>
    <t>deewin007</t>
  </si>
  <si>
    <t>rhythmoftherain</t>
  </si>
  <si>
    <t>kellyrcoleman</t>
  </si>
  <si>
    <t>icumonstuff</t>
  </si>
  <si>
    <t>JackKempers</t>
  </si>
  <si>
    <t>Dsmeathers</t>
  </si>
  <si>
    <t>AtariusMaximus</t>
  </si>
  <si>
    <t>EmEmEmma</t>
  </si>
  <si>
    <t>Brian_Fey</t>
  </si>
  <si>
    <t>aka_flossie</t>
  </si>
  <si>
    <t>jelaisantos</t>
  </si>
  <si>
    <t>aksrpai</t>
  </si>
  <si>
    <t>arZarni</t>
  </si>
  <si>
    <t>Chris_Real</t>
  </si>
  <si>
    <t>afox98</t>
  </si>
  <si>
    <t>amandasaysthat</t>
  </si>
  <si>
    <t>YeseniaR</t>
  </si>
  <si>
    <t>catchinglights</t>
  </si>
  <si>
    <t>Thyrist</t>
  </si>
  <si>
    <t>therealfuzzy</t>
  </si>
  <si>
    <t>Lucyy_x3</t>
  </si>
  <si>
    <t>balmik</t>
  </si>
  <si>
    <t>amiewiggins</t>
  </si>
  <si>
    <t>Movie123man</t>
  </si>
  <si>
    <t>witty_twit_brit</t>
  </si>
  <si>
    <t>DeniseNolasco</t>
  </si>
  <si>
    <t>joggergill</t>
  </si>
  <si>
    <t>firioo</t>
  </si>
  <si>
    <t>nishitd</t>
  </si>
  <si>
    <t>nmyers89</t>
  </si>
  <si>
    <t>kunalshetye</t>
  </si>
  <si>
    <t>positivepresent</t>
  </si>
  <si>
    <t>xmimmie</t>
  </si>
  <si>
    <t>rippelhans</t>
  </si>
  <si>
    <t>urbandecaychris</t>
  </si>
  <si>
    <t>fsutoker</t>
  </si>
  <si>
    <t>thankyougravity</t>
  </si>
  <si>
    <t>spartan4life79</t>
  </si>
  <si>
    <t>crooneybrowne</t>
  </si>
  <si>
    <t>ernohannink</t>
  </si>
  <si>
    <t>IGPA</t>
  </si>
  <si>
    <t>linchpin</t>
  </si>
  <si>
    <t>cjcjgirl</t>
  </si>
  <si>
    <t>BoobooLulu</t>
  </si>
  <si>
    <t>PersephoneDisco</t>
  </si>
  <si>
    <t>slkeay</t>
  </si>
  <si>
    <t>LaurenScala</t>
  </si>
  <si>
    <t>ryanopaz</t>
  </si>
  <si>
    <t>ainhoa_</t>
  </si>
  <si>
    <t>DionteDaMan</t>
  </si>
  <si>
    <t>2Dskillz</t>
  </si>
  <si>
    <t>qif</t>
  </si>
  <si>
    <t>PiperAshley</t>
  </si>
  <si>
    <t>SarahSmiles99</t>
  </si>
  <si>
    <t>inuit_k</t>
  </si>
  <si>
    <t>ninjoomoo</t>
  </si>
  <si>
    <t>homeion</t>
  </si>
  <si>
    <t>trinderella</t>
  </si>
  <si>
    <t>gc34</t>
  </si>
  <si>
    <t>dietja</t>
  </si>
  <si>
    <t>Jennyfurrr03</t>
  </si>
  <si>
    <t>AnabelleStehl</t>
  </si>
  <si>
    <t>TheGillybean</t>
  </si>
  <si>
    <t>dmcordell</t>
  </si>
  <si>
    <t>Jenocidal</t>
  </si>
  <si>
    <t>chloepetterson</t>
  </si>
  <si>
    <t>EllenDownunder</t>
  </si>
  <si>
    <t>DaniThomas</t>
  </si>
  <si>
    <t>Claaairey</t>
  </si>
  <si>
    <t>icegonzales</t>
  </si>
  <si>
    <t>Micah__Taylor</t>
  </si>
  <si>
    <t>para_natural</t>
  </si>
  <si>
    <t>pwcaulfield</t>
  </si>
  <si>
    <t>Bl0ndish</t>
  </si>
  <si>
    <t>brennao</t>
  </si>
  <si>
    <t>M_DR</t>
  </si>
  <si>
    <t>Kimberly715</t>
  </si>
  <si>
    <t>littlemarybt</t>
  </si>
  <si>
    <t>ckluv17</t>
  </si>
  <si>
    <t>SabillaSutarno</t>
  </si>
  <si>
    <t>CrashCarBurn</t>
  </si>
  <si>
    <t>el7omed</t>
  </si>
  <si>
    <t>rhoratio</t>
  </si>
  <si>
    <t>Saudi</t>
  </si>
  <si>
    <t>Vic2310</t>
  </si>
  <si>
    <t>Shortieee09</t>
  </si>
  <si>
    <t>pinkclover985</t>
  </si>
  <si>
    <t>DavidM2</t>
  </si>
  <si>
    <t>akinyc</t>
  </si>
  <si>
    <t>JANREii</t>
  </si>
  <si>
    <t>MeghanMF</t>
  </si>
  <si>
    <t>Msbiddybytes</t>
  </si>
  <si>
    <t>HeatherStrealy</t>
  </si>
  <si>
    <t>Cindayyy</t>
  </si>
  <si>
    <t>lovinlipgloss</t>
  </si>
  <si>
    <t>LimkDragKings</t>
  </si>
  <si>
    <t>murenaaaaaa</t>
  </si>
  <si>
    <t>sammyguzman</t>
  </si>
  <si>
    <t>ashleystar</t>
  </si>
  <si>
    <t>samanatrix</t>
  </si>
  <si>
    <t>sarah_christine</t>
  </si>
  <si>
    <t>Glendawatts</t>
  </si>
  <si>
    <t>JokkiFromROBLOX</t>
  </si>
  <si>
    <t>sianpage</t>
  </si>
  <si>
    <t>wonder_nat</t>
  </si>
  <si>
    <t>Ionax</t>
  </si>
  <si>
    <t>Dookie_W</t>
  </si>
  <si>
    <t>UCALilly</t>
  </si>
  <si>
    <t>sTePhIi13</t>
  </si>
  <si>
    <t>stonesimon</t>
  </si>
  <si>
    <t>NoJokePro</t>
  </si>
  <si>
    <t>freaksoldier</t>
  </si>
  <si>
    <t>rochellejacobs</t>
  </si>
  <si>
    <t>DeeShah</t>
  </si>
  <si>
    <t>nikkidale</t>
  </si>
  <si>
    <t>jpisanchik</t>
  </si>
  <si>
    <t>linne_s2</t>
  </si>
  <si>
    <t>_JAdams</t>
  </si>
  <si>
    <t>gregglatz</t>
  </si>
  <si>
    <t>mariaglass1</t>
  </si>
  <si>
    <t>athletickitty23</t>
  </si>
  <si>
    <t>LdSxGaNgSta</t>
  </si>
  <si>
    <t>JoanneMykitiuk</t>
  </si>
  <si>
    <t>Hana_Kimberley</t>
  </si>
  <si>
    <t>McFlorey</t>
  </si>
  <si>
    <t>robyn_em</t>
  </si>
  <si>
    <t>KelseyJay</t>
  </si>
  <si>
    <t>tristanryan</t>
  </si>
  <si>
    <t>Lucie2k9</t>
  </si>
  <si>
    <t>Meanie393</t>
  </si>
  <si>
    <t>hsiang36</t>
  </si>
  <si>
    <t>countess_mc</t>
  </si>
  <si>
    <t>lizzie_wizzy</t>
  </si>
  <si>
    <t>jenp2</t>
  </si>
  <si>
    <t>mar__93</t>
  </si>
  <si>
    <t>MrsCaptainDan</t>
  </si>
  <si>
    <t>Claudia3112</t>
  </si>
  <si>
    <t>Codycutie</t>
  </si>
  <si>
    <t>kese_23</t>
  </si>
  <si>
    <t>i3onk</t>
  </si>
  <si>
    <t>whitneyyyy</t>
  </si>
  <si>
    <t>lukerative</t>
  </si>
  <si>
    <t>Allerz620</t>
  </si>
  <si>
    <t>AndreHermanto</t>
  </si>
  <si>
    <t>JWs_BaRBieDoLL</t>
  </si>
  <si>
    <t>musicislifesami</t>
  </si>
  <si>
    <t>victim815</t>
  </si>
  <si>
    <t>robertk328</t>
  </si>
  <si>
    <t>elizabethcCross</t>
  </si>
  <si>
    <t>suedaydreamer</t>
  </si>
  <si>
    <t>Felycitas</t>
  </si>
  <si>
    <t>I3aI3yPhAt</t>
  </si>
  <si>
    <t>ldparrish</t>
  </si>
  <si>
    <t>Filzaaahh</t>
  </si>
  <si>
    <t>nicolexleigh</t>
  </si>
  <si>
    <t>davidrbpaterson</t>
  </si>
  <si>
    <t>malizzle303</t>
  </si>
  <si>
    <t>modtv1337</t>
  </si>
  <si>
    <t>thisbekatrionah</t>
  </si>
  <si>
    <t>andsoifell</t>
  </si>
  <si>
    <t>petenyc12</t>
  </si>
  <si>
    <t>KingNick1100</t>
  </si>
  <si>
    <t>Connyyy</t>
  </si>
  <si>
    <t>officiallysam</t>
  </si>
  <si>
    <t>AtomicBluCollie</t>
  </si>
  <si>
    <t>ArielleKristina</t>
  </si>
  <si>
    <t>chocovanilla</t>
  </si>
  <si>
    <t>murielara</t>
  </si>
  <si>
    <t>jessjohnson17</t>
  </si>
  <si>
    <t>emilytjames</t>
  </si>
  <si>
    <t>missdaniiela</t>
  </si>
  <si>
    <t>cpward</t>
  </si>
  <si>
    <t>deanscotland</t>
  </si>
  <si>
    <t>momoyy12</t>
  </si>
  <si>
    <t>CosmicKitchen</t>
  </si>
  <si>
    <t>tiessaaudia</t>
  </si>
  <si>
    <t>AbhorrentAspen</t>
  </si>
  <si>
    <t>gabryatrocious</t>
  </si>
  <si>
    <t>GrantLowe</t>
  </si>
  <si>
    <t>Laurenx_x</t>
  </si>
  <si>
    <t>H077y</t>
  </si>
  <si>
    <t>Derek7877</t>
  </si>
  <si>
    <t>superpowerless</t>
  </si>
  <si>
    <t>NataschaArtworx</t>
  </si>
  <si>
    <t>RachLovesJLS</t>
  </si>
  <si>
    <t>kakchriskak</t>
  </si>
  <si>
    <t>SharonMc</t>
  </si>
  <si>
    <t>mikemeads</t>
  </si>
  <si>
    <t>lovemufc</t>
  </si>
  <si>
    <t>TamiHeim</t>
  </si>
  <si>
    <t>focusedfilms</t>
  </si>
  <si>
    <t>thunking</t>
  </si>
  <si>
    <t>julialadewski</t>
  </si>
  <si>
    <t>Delcszor827</t>
  </si>
  <si>
    <t>pookiemorehead</t>
  </si>
  <si>
    <t>elvo86</t>
  </si>
  <si>
    <t>katieexlovee</t>
  </si>
  <si>
    <t>565maria</t>
  </si>
  <si>
    <t>Jana1969</t>
  </si>
  <si>
    <t>smply51</t>
  </si>
  <si>
    <t>commonchick</t>
  </si>
  <si>
    <t>thomasAM21</t>
  </si>
  <si>
    <t>pastalou</t>
  </si>
  <si>
    <t>roxanneglaser</t>
  </si>
  <si>
    <t>mi55yy</t>
  </si>
  <si>
    <t>christig</t>
  </si>
  <si>
    <t>annieb1113</t>
  </si>
  <si>
    <t>sanssecret</t>
  </si>
  <si>
    <t>fjania</t>
  </si>
  <si>
    <t>IWannaBreakOut</t>
  </si>
  <si>
    <t>Janiqua</t>
  </si>
  <si>
    <t>originaljamas</t>
  </si>
  <si>
    <t>ackygirl</t>
  </si>
  <si>
    <t>wywk</t>
  </si>
  <si>
    <t>smemon</t>
  </si>
  <si>
    <t>JaspersStalker</t>
  </si>
  <si>
    <t>DChej</t>
  </si>
  <si>
    <t>harrie08</t>
  </si>
  <si>
    <t>mammacaz</t>
  </si>
  <si>
    <t>DanielDecker</t>
  </si>
  <si>
    <t>YaelBeeri</t>
  </si>
  <si>
    <t>CharlotteHomer</t>
  </si>
  <si>
    <t>LizzieMacfrenzy</t>
  </si>
  <si>
    <t>peachylaaa</t>
  </si>
  <si>
    <t>asheyjonasx</t>
  </si>
  <si>
    <t>neechers</t>
  </si>
  <si>
    <t>petehughes</t>
  </si>
  <si>
    <t>vanessarousso</t>
  </si>
  <si>
    <t>glitchy1</t>
  </si>
  <si>
    <t>G3MMALOUIS3</t>
  </si>
  <si>
    <t>TinatinMusic</t>
  </si>
  <si>
    <t>jeremyteocx</t>
  </si>
  <si>
    <t>chrisentheo</t>
  </si>
  <si>
    <t>leemunroe</t>
  </si>
  <si>
    <t>TomLivesey</t>
  </si>
  <si>
    <t>sarafiena</t>
  </si>
  <si>
    <t>EdenMay</t>
  </si>
  <si>
    <t>pinkbliss10</t>
  </si>
  <si>
    <t>BritSock</t>
  </si>
  <si>
    <t>Spiritfree806</t>
  </si>
  <si>
    <t>Scalper68</t>
  </si>
  <si>
    <t>MissMarista</t>
  </si>
  <si>
    <t>leighstutes</t>
  </si>
  <si>
    <t>faithvoid</t>
  </si>
  <si>
    <t>PeterPanik</t>
  </si>
  <si>
    <t>destinyaja</t>
  </si>
  <si>
    <t>x_glitterbomb_x</t>
  </si>
  <si>
    <t>1pxsolid</t>
  </si>
  <si>
    <t>garymokha</t>
  </si>
  <si>
    <t>SoulSessionsDC3</t>
  </si>
  <si>
    <t>dolymoo</t>
  </si>
  <si>
    <t>Suscov</t>
  </si>
  <si>
    <t>hollylueth</t>
  </si>
  <si>
    <t>ValeriaGP</t>
  </si>
  <si>
    <t>RushnaWB</t>
  </si>
  <si>
    <t>Vered_Hatzory</t>
  </si>
  <si>
    <t>reslweigel</t>
  </si>
  <si>
    <t>LisaDietrich</t>
  </si>
  <si>
    <t>praval</t>
  </si>
  <si>
    <t>lisastith</t>
  </si>
  <si>
    <t>infinight</t>
  </si>
  <si>
    <t>thoughtprinter</t>
  </si>
  <si>
    <t>grae42</t>
  </si>
  <si>
    <t>kanawish</t>
  </si>
  <si>
    <t>jj_frankie</t>
  </si>
  <si>
    <t>piabisikleta</t>
  </si>
  <si>
    <t>swaroop7</t>
  </si>
  <si>
    <t>davidchur</t>
  </si>
  <si>
    <t>morganpressel</t>
  </si>
  <si>
    <t>Webkramfutten</t>
  </si>
  <si>
    <t>dineshbabu</t>
  </si>
  <si>
    <t>riclete</t>
  </si>
  <si>
    <t>meriaroque</t>
  </si>
  <si>
    <t>cruzceleste</t>
  </si>
  <si>
    <t>dpwac</t>
  </si>
  <si>
    <t>MistyDBack</t>
  </si>
  <si>
    <t>Futuremusic_CEO</t>
  </si>
  <si>
    <t>AllyAyr</t>
  </si>
  <si>
    <t>debmurphy1</t>
  </si>
  <si>
    <t>daisyspetals</t>
  </si>
  <si>
    <t>hayz_grace</t>
  </si>
  <si>
    <t>robotrobb</t>
  </si>
  <si>
    <t>highsteph</t>
  </si>
  <si>
    <t>popovz</t>
  </si>
  <si>
    <t>Draxa</t>
  </si>
  <si>
    <t>queenamy83</t>
  </si>
  <si>
    <t>HowardBeckNYT</t>
  </si>
  <si>
    <t>hrhfiza</t>
  </si>
  <si>
    <t>RobinFeltner</t>
  </si>
  <si>
    <t>karensbeautiful</t>
  </si>
  <si>
    <t>klavaute</t>
  </si>
  <si>
    <t>kashbudda</t>
  </si>
  <si>
    <t>MandyChantal</t>
  </si>
  <si>
    <t>JJFanshawe</t>
  </si>
  <si>
    <t>cupcake_nyc</t>
  </si>
  <si>
    <t>deanlusk</t>
  </si>
  <si>
    <t>mbowman3807</t>
  </si>
  <si>
    <t>TheLuxPod</t>
  </si>
  <si>
    <t>Blanquis26</t>
  </si>
  <si>
    <t>studioprisoner</t>
  </si>
  <si>
    <t>Jason967</t>
  </si>
  <si>
    <t>r3birth1ng_now</t>
  </si>
  <si>
    <t>huebes</t>
  </si>
  <si>
    <t>terrygreen3309</t>
  </si>
  <si>
    <t>ShawnaCoronado</t>
  </si>
  <si>
    <t>ashka_bumm09</t>
  </si>
  <si>
    <t>josephmccoy</t>
  </si>
  <si>
    <t>jw0723</t>
  </si>
  <si>
    <t>cherryblaster99</t>
  </si>
  <si>
    <t>UmbaFlicks</t>
  </si>
  <si>
    <t>w3ndee</t>
  </si>
  <si>
    <t>continuum_q5</t>
  </si>
  <si>
    <t>katefenio</t>
  </si>
  <si>
    <t>Bayliss</t>
  </si>
  <si>
    <t>rubikgirl</t>
  </si>
  <si>
    <t>molyneux66</t>
  </si>
  <si>
    <t>Cammmmille</t>
  </si>
  <si>
    <t>mittnacht</t>
  </si>
  <si>
    <t>tubaiina</t>
  </si>
  <si>
    <t>TheCake</t>
  </si>
  <si>
    <t>PsychedelicBabe</t>
  </si>
  <si>
    <t>PiratemanDan</t>
  </si>
  <si>
    <t>uhmayla</t>
  </si>
  <si>
    <t>allison823</t>
  </si>
  <si>
    <t>elizmartin2</t>
  </si>
  <si>
    <t>vijayaselvaraju</t>
  </si>
  <si>
    <t>supersteph1216</t>
  </si>
  <si>
    <t>lelucca</t>
  </si>
  <si>
    <t>Mirweis</t>
  </si>
  <si>
    <t>Ames_86</t>
  </si>
  <si>
    <t>joelys</t>
  </si>
  <si>
    <t>awkwardsmile</t>
  </si>
  <si>
    <t>PantelisPhotos</t>
  </si>
  <si>
    <t>angelic22</t>
  </si>
  <si>
    <t>missoulapets</t>
  </si>
  <si>
    <t>applegekko</t>
  </si>
  <si>
    <t>_breathless</t>
  </si>
  <si>
    <t>Saveme04</t>
  </si>
  <si>
    <t>TeRisaAnne</t>
  </si>
  <si>
    <t>Hifarion</t>
  </si>
  <si>
    <t>marielademarchi</t>
  </si>
  <si>
    <t>mayalaurent</t>
  </si>
  <si>
    <t>NJdrew</t>
  </si>
  <si>
    <t>jaimelynn412</t>
  </si>
  <si>
    <t>nwmtngal</t>
  </si>
  <si>
    <t>Alpacamundo</t>
  </si>
  <si>
    <t>Darcy4321</t>
  </si>
  <si>
    <t>Megannfersher</t>
  </si>
  <si>
    <t>tjaumin</t>
  </si>
  <si>
    <t>alohagirl777</t>
  </si>
  <si>
    <t>richbrown</t>
  </si>
  <si>
    <t>lhuga</t>
  </si>
  <si>
    <t>ohtobeMel</t>
  </si>
  <si>
    <t>GFFerretRunner</t>
  </si>
  <si>
    <t>jonbuscall</t>
  </si>
  <si>
    <t>alyssagirl1357</t>
  </si>
  <si>
    <t>Raneika</t>
  </si>
  <si>
    <t>anchoredinhope</t>
  </si>
  <si>
    <t>ringostarrfish</t>
  </si>
  <si>
    <t>mariedelpierre</t>
  </si>
  <si>
    <t>johnnyboy1234</t>
  </si>
  <si>
    <t>shanebg</t>
  </si>
  <si>
    <t>argeaux</t>
  </si>
  <si>
    <t>AmandaJoannex3</t>
  </si>
  <si>
    <t>GoCJones</t>
  </si>
  <si>
    <t>jillianrae11</t>
  </si>
  <si>
    <t>reflectionshd</t>
  </si>
  <si>
    <t>GabGab24</t>
  </si>
  <si>
    <t>Heyfareesha</t>
  </si>
  <si>
    <t>Jody_Osteen</t>
  </si>
  <si>
    <t>margaretroach</t>
  </si>
  <si>
    <t>jackeightpoker</t>
  </si>
  <si>
    <t>jeremybrummels</t>
  </si>
  <si>
    <t>jennybunnybunns</t>
  </si>
  <si>
    <t>UsborneJody</t>
  </si>
  <si>
    <t>qubo</t>
  </si>
  <si>
    <t>rowansingh</t>
  </si>
  <si>
    <t>omgamy</t>
  </si>
  <si>
    <t>nickylovesheath</t>
  </si>
  <si>
    <t>Grimmie</t>
  </si>
  <si>
    <t>smirny</t>
  </si>
  <si>
    <t>eth_k</t>
  </si>
  <si>
    <t>BethmooraRaven</t>
  </si>
  <si>
    <t>Southerngirrl</t>
  </si>
  <si>
    <t>fitnessbox</t>
  </si>
  <si>
    <t>Debbie1703</t>
  </si>
  <si>
    <t>XxCowMooXx</t>
  </si>
  <si>
    <t>NMP0589</t>
  </si>
  <si>
    <t>saaammie</t>
  </si>
  <si>
    <t>opalinefox</t>
  </si>
  <si>
    <t>xxalabamaworley</t>
  </si>
  <si>
    <t>somemaysay</t>
  </si>
  <si>
    <t>MsT68</t>
  </si>
  <si>
    <t>ninaterol</t>
  </si>
  <si>
    <t>alisonling</t>
  </si>
  <si>
    <t>ChloeRocksXoX</t>
  </si>
  <si>
    <t>keldjuulsgaard</t>
  </si>
  <si>
    <t>cboyett</t>
  </si>
  <si>
    <t>jackeymucha</t>
  </si>
  <si>
    <t>RachelDahl</t>
  </si>
  <si>
    <t>rachaelpowell</t>
  </si>
  <si>
    <t>JuliaRosien</t>
  </si>
  <si>
    <t>CodynDeb</t>
  </si>
  <si>
    <t>willhawthorne</t>
  </si>
  <si>
    <t>nicoleygodin</t>
  </si>
  <si>
    <t>OhMyKwistiinnn</t>
  </si>
  <si>
    <t>BryanCase</t>
  </si>
  <si>
    <t>magnolia46</t>
  </si>
  <si>
    <t>geraldq</t>
  </si>
  <si>
    <t>missrocker22</t>
  </si>
  <si>
    <t>coco_ninae</t>
  </si>
  <si>
    <t>totallywhack</t>
  </si>
  <si>
    <t>RiaTolstoy</t>
  </si>
  <si>
    <t>tyarbrough</t>
  </si>
  <si>
    <t>shelleyellen</t>
  </si>
  <si>
    <t>dinno</t>
  </si>
  <si>
    <t>laurenhannah</t>
  </si>
  <si>
    <t>nook</t>
  </si>
  <si>
    <t>DeniseCarvalho</t>
  </si>
  <si>
    <t>e_bookpushers</t>
  </si>
  <si>
    <t>dis4sterx3</t>
  </si>
  <si>
    <t>WinObs</t>
  </si>
  <si>
    <t>mnmh</t>
  </si>
  <si>
    <t>KristenLauraW</t>
  </si>
  <si>
    <t>E5ME</t>
  </si>
  <si>
    <t>earthblue</t>
  </si>
  <si>
    <t>LiberianJewels</t>
  </si>
  <si>
    <t>kcessna</t>
  </si>
  <si>
    <t>wilkesy5</t>
  </si>
  <si>
    <t>piahblesz</t>
  </si>
  <si>
    <t>zachsang</t>
  </si>
  <si>
    <t>impercua</t>
  </si>
  <si>
    <t>DavidMolyneux93</t>
  </si>
  <si>
    <t>Ebony_Eyez01</t>
  </si>
  <si>
    <t>karaleedesigns</t>
  </si>
  <si>
    <t>kschwab</t>
  </si>
  <si>
    <t>bthequeen</t>
  </si>
  <si>
    <t>eatingjourney</t>
  </si>
  <si>
    <t>slaner09</t>
  </si>
  <si>
    <t>louisvillesoup</t>
  </si>
  <si>
    <t>eschneid</t>
  </si>
  <si>
    <t>fionamundy</t>
  </si>
  <si>
    <t>linds_ywithane</t>
  </si>
  <si>
    <t>GlennaMageau</t>
  </si>
  <si>
    <t>bethannilewis</t>
  </si>
  <si>
    <t>YOvanessa</t>
  </si>
  <si>
    <t>WickedSlug</t>
  </si>
  <si>
    <t>gatix</t>
  </si>
  <si>
    <t>Siimoneee1</t>
  </si>
  <si>
    <t>DarleneVictoria</t>
  </si>
  <si>
    <t>arleigh</t>
  </si>
  <si>
    <t>KatS25</t>
  </si>
  <si>
    <t>veddemon</t>
  </si>
  <si>
    <t>LilOne1223</t>
  </si>
  <si>
    <t>KayCeeslife</t>
  </si>
  <si>
    <t>Tonia_LCPS</t>
  </si>
  <si>
    <t>roiben</t>
  </si>
  <si>
    <t>The_Friend_Zone</t>
  </si>
  <si>
    <t>SethEfron</t>
  </si>
  <si>
    <t>raizingkain2001</t>
  </si>
  <si>
    <t>Prettystellar</t>
  </si>
  <si>
    <t>ellelily</t>
  </si>
  <si>
    <t>BoppinKimCanada</t>
  </si>
  <si>
    <t>Mary0000</t>
  </si>
  <si>
    <t>_rmb_</t>
  </si>
  <si>
    <t>mariokostelac</t>
  </si>
  <si>
    <t>MirrorFinish</t>
  </si>
  <si>
    <t>cecillecarmela</t>
  </si>
  <si>
    <t>supmaya</t>
  </si>
  <si>
    <t>mlvlatina</t>
  </si>
  <si>
    <t>sabihkhan</t>
  </si>
  <si>
    <t>FireHazardHobo</t>
  </si>
  <si>
    <t>jhankipot</t>
  </si>
  <si>
    <t>leeh_oliveira</t>
  </si>
  <si>
    <t>andrewdisley</t>
  </si>
  <si>
    <t>lilianerausch</t>
  </si>
  <si>
    <t>ilikepenis</t>
  </si>
  <si>
    <t>factorygirl68</t>
  </si>
  <si>
    <t>Junelover</t>
  </si>
  <si>
    <t>spangella</t>
  </si>
  <si>
    <t>lovespasticly</t>
  </si>
  <si>
    <t>Lawriegroom</t>
  </si>
  <si>
    <t>anneloup</t>
  </si>
  <si>
    <t>AnnarHardy</t>
  </si>
  <si>
    <t>nappy_steph</t>
  </si>
  <si>
    <t>carissa242</t>
  </si>
  <si>
    <t>ruthmarietea</t>
  </si>
  <si>
    <t>omggitsbetty</t>
  </si>
  <si>
    <t>ToddONealFields</t>
  </si>
  <si>
    <t>crownprincesa</t>
  </si>
  <si>
    <t>luc_sohow</t>
  </si>
  <si>
    <t>MaternalSpark</t>
  </si>
  <si>
    <t>must24get</t>
  </si>
  <si>
    <t>vashtan</t>
  </si>
  <si>
    <t>danceswithheart</t>
  </si>
  <si>
    <t>BRYANBREZE</t>
  </si>
  <si>
    <t>yearlongmatrix</t>
  </si>
  <si>
    <t>gmak101</t>
  </si>
  <si>
    <t>iNiall95</t>
  </si>
  <si>
    <t>Queermergent</t>
  </si>
  <si>
    <t>calstout</t>
  </si>
  <si>
    <t>mkooo</t>
  </si>
  <si>
    <t>checheezycricia</t>
  </si>
  <si>
    <t>rmedhat</t>
  </si>
  <si>
    <t>maitriter</t>
  </si>
  <si>
    <t>TabsSwitz</t>
  </si>
  <si>
    <t>saturrrday</t>
  </si>
  <si>
    <t>bioeighty8</t>
  </si>
  <si>
    <t>steve_horn</t>
  </si>
  <si>
    <t>Katiieoxx</t>
  </si>
  <si>
    <t>RYANROGERS1101</t>
  </si>
  <si>
    <t>tsiger</t>
  </si>
  <si>
    <t>MeghanAnna</t>
  </si>
  <si>
    <t>thedonkeyeeyore</t>
  </si>
  <si>
    <t>zJacob</t>
  </si>
  <si>
    <t>Brad_Strickland</t>
  </si>
  <si>
    <t>zomgitsamanda</t>
  </si>
  <si>
    <t>aleshacal</t>
  </si>
  <si>
    <t>Pidgeonn</t>
  </si>
  <si>
    <t>esteveban</t>
  </si>
  <si>
    <t>IttyBittySexy</t>
  </si>
  <si>
    <t>skynessrocks4</t>
  </si>
  <si>
    <t>woahhMandyyx</t>
  </si>
  <si>
    <t>MarikaRae</t>
  </si>
  <si>
    <t>MissyMisfit</t>
  </si>
  <si>
    <t>reejulia</t>
  </si>
  <si>
    <t>cpetzny</t>
  </si>
  <si>
    <t>little_symphony</t>
  </si>
  <si>
    <t>ashybooo</t>
  </si>
  <si>
    <t>xtinamotorcycle</t>
  </si>
  <si>
    <t>blublablum</t>
  </si>
  <si>
    <t>smilerish</t>
  </si>
  <si>
    <t>Emmaspek</t>
  </si>
  <si>
    <t>naatsch</t>
  </si>
  <si>
    <t>wmpluscm</t>
  </si>
  <si>
    <t>delaneygates</t>
  </si>
  <si>
    <t>MochaTeTe</t>
  </si>
  <si>
    <t>KazAran</t>
  </si>
  <si>
    <t>dinosaurs_rawr</t>
  </si>
  <si>
    <t>mellieweena</t>
  </si>
  <si>
    <t>thinker80</t>
  </si>
  <si>
    <t>shay_95</t>
  </si>
  <si>
    <t>MarieDugo</t>
  </si>
  <si>
    <t>stonerich</t>
  </si>
  <si>
    <t>ThayDantas</t>
  </si>
  <si>
    <t>RiddlerMusic</t>
  </si>
  <si>
    <t>LizzWhitehouse</t>
  </si>
  <si>
    <t>shakirashakira</t>
  </si>
  <si>
    <t>RVAfashionista</t>
  </si>
  <si>
    <t>ninja0310</t>
  </si>
  <si>
    <t>zeekgames</t>
  </si>
  <si>
    <t>Radical_Nika</t>
  </si>
  <si>
    <t>weirdyD</t>
  </si>
  <si>
    <t>calyndra</t>
  </si>
  <si>
    <t>jeffw171</t>
  </si>
  <si>
    <t>judiee</t>
  </si>
  <si>
    <t>jenny928c</t>
  </si>
  <si>
    <t>katie_dyer</t>
  </si>
  <si>
    <t>zara_tweets</t>
  </si>
  <si>
    <t>AlannaRenae</t>
  </si>
  <si>
    <t>johncass</t>
  </si>
  <si>
    <t>BigglesZX</t>
  </si>
  <si>
    <t>abe07</t>
  </si>
  <si>
    <t>stacinator</t>
  </si>
  <si>
    <t>litexbritex</t>
  </si>
  <si>
    <t>kelliegirl3</t>
  </si>
  <si>
    <t>laurabyrneuk</t>
  </si>
  <si>
    <t>StellaSue3</t>
  </si>
  <si>
    <t>sathyabhat</t>
  </si>
  <si>
    <t>SergentSiler</t>
  </si>
  <si>
    <t>qouvadis</t>
  </si>
  <si>
    <t>tia90xo</t>
  </si>
  <si>
    <t>korch</t>
  </si>
  <si>
    <t>LettyM</t>
  </si>
  <si>
    <t>Ditikte</t>
  </si>
  <si>
    <t>robbedoes</t>
  </si>
  <si>
    <t>etheri</t>
  </si>
  <si>
    <t>floralterrace</t>
  </si>
  <si>
    <t>KaylaWhatley</t>
  </si>
  <si>
    <t>libbyssuperman</t>
  </si>
  <si>
    <t>RVPaul</t>
  </si>
  <si>
    <t>hoyroy</t>
  </si>
  <si>
    <t>Lj1127</t>
  </si>
  <si>
    <t>Marilyn73</t>
  </si>
  <si>
    <t>TropicsZ4</t>
  </si>
  <si>
    <t>BradAusrotas</t>
  </si>
  <si>
    <t>maefox</t>
  </si>
  <si>
    <t>KitaQstEzFamBam</t>
  </si>
  <si>
    <t>Defaultio</t>
  </si>
  <si>
    <t>BillBechtel</t>
  </si>
  <si>
    <t>ROLAL</t>
  </si>
  <si>
    <t>soljin</t>
  </si>
  <si>
    <t>dawnacrawford</t>
  </si>
  <si>
    <t>5freakinfriends</t>
  </si>
  <si>
    <t>BarbaraKB</t>
  </si>
  <si>
    <t>woosang</t>
  </si>
  <si>
    <t>DalmyDog</t>
  </si>
  <si>
    <t>StefaniaDimitra</t>
  </si>
  <si>
    <t>iliasss</t>
  </si>
  <si>
    <t>NewSugar</t>
  </si>
  <si>
    <t>Dustus</t>
  </si>
  <si>
    <t>carcarcarol</t>
  </si>
  <si>
    <t>jstaryeyes4ever</t>
  </si>
  <si>
    <t>ciutank</t>
  </si>
  <si>
    <t>RichardGiles</t>
  </si>
  <si>
    <t>cmknguyen</t>
  </si>
  <si>
    <t>camy_san</t>
  </si>
  <si>
    <t>panache</t>
  </si>
  <si>
    <t>HayleyNewland</t>
  </si>
  <si>
    <t>beckydreamer</t>
  </si>
  <si>
    <t>sophz_x</t>
  </si>
  <si>
    <t>hannahyo</t>
  </si>
  <si>
    <t>kdonald</t>
  </si>
  <si>
    <t>sc430girl</t>
  </si>
  <si>
    <t>stephyqt143</t>
  </si>
  <si>
    <t>soocerbabe</t>
  </si>
  <si>
    <t>ModulePaul</t>
  </si>
  <si>
    <t>falkve</t>
  </si>
  <si>
    <t>Shenali_93</t>
  </si>
  <si>
    <t>ktdv1</t>
  </si>
  <si>
    <t>LizaLintag</t>
  </si>
  <si>
    <t>Bettyfbaby</t>
  </si>
  <si>
    <t>TElaine85</t>
  </si>
  <si>
    <t>dudebag</t>
  </si>
  <si>
    <t>joyful791</t>
  </si>
  <si>
    <t>BrandyGirl84</t>
  </si>
  <si>
    <t>coolitserika</t>
  </si>
  <si>
    <t>dikeough</t>
  </si>
  <si>
    <t>SweetgrassMusic</t>
  </si>
  <si>
    <t>bennsu</t>
  </si>
  <si>
    <t>Eternal_minor</t>
  </si>
  <si>
    <t>sweetnwright</t>
  </si>
  <si>
    <t>melikanator</t>
  </si>
  <si>
    <t>josephheustess</t>
  </si>
  <si>
    <t>toaDIEyoung</t>
  </si>
  <si>
    <t>Smurfette_Kelly</t>
  </si>
  <si>
    <t>juditigger</t>
  </si>
  <si>
    <t>jessafaith</t>
  </si>
  <si>
    <t>animealmanac</t>
  </si>
  <si>
    <t>LizTuohy</t>
  </si>
  <si>
    <t>MichaelShatz</t>
  </si>
  <si>
    <t>bitofwhimsy</t>
  </si>
  <si>
    <t>aelvan</t>
  </si>
  <si>
    <t>oxlifesabeach31</t>
  </si>
  <si>
    <t>owlbot</t>
  </si>
  <si>
    <t>dabassman</t>
  </si>
  <si>
    <t>xo_amyyy</t>
  </si>
  <si>
    <t>rockin_cobby</t>
  </si>
  <si>
    <t>heykt</t>
  </si>
  <si>
    <t>smurfetterox86</t>
  </si>
  <si>
    <t>NikSID2B</t>
  </si>
  <si>
    <t>xxkelbelx3</t>
  </si>
  <si>
    <t>cellosidharta</t>
  </si>
  <si>
    <t>olgod01</t>
  </si>
  <si>
    <t>candacearm</t>
  </si>
  <si>
    <t>alliewhidden</t>
  </si>
  <si>
    <t>ecokitty</t>
  </si>
  <si>
    <t>infinitystarz</t>
  </si>
  <si>
    <t>ZEvenEsh</t>
  </si>
  <si>
    <t>sarkiii</t>
  </si>
  <si>
    <t>butta_pecan</t>
  </si>
  <si>
    <t>__samanthaH</t>
  </si>
  <si>
    <t>musicjunkie92</t>
  </si>
  <si>
    <t>AkankshaGoel</t>
  </si>
  <si>
    <t>hola_chick186</t>
  </si>
  <si>
    <t>gtg789w</t>
  </si>
  <si>
    <t>sueyoungmedia</t>
  </si>
  <si>
    <t>holeinhiseye</t>
  </si>
  <si>
    <t>laronluxury</t>
  </si>
  <si>
    <t>Barnam</t>
  </si>
  <si>
    <t>ShaahidHJ</t>
  </si>
  <si>
    <t>ZackForsberg</t>
  </si>
  <si>
    <t>KFC182</t>
  </si>
  <si>
    <t>karamarzilli</t>
  </si>
  <si>
    <t>inkcanada</t>
  </si>
  <si>
    <t>bombedreverie</t>
  </si>
  <si>
    <t>mikeefreedom</t>
  </si>
  <si>
    <t>dinomidis</t>
  </si>
  <si>
    <t>ZombieHunter187</t>
  </si>
  <si>
    <t>DreamingStrange</t>
  </si>
  <si>
    <t>dizzydiali</t>
  </si>
  <si>
    <t>Sydz08</t>
  </si>
  <si>
    <t>MzAddictive</t>
  </si>
  <si>
    <t>Pollybs</t>
  </si>
  <si>
    <t>Xirconnia</t>
  </si>
  <si>
    <t>clkeiser</t>
  </si>
  <si>
    <t>hgoldsmith</t>
  </si>
  <si>
    <t>Jspazzin</t>
  </si>
  <si>
    <t>sephcapaque</t>
  </si>
  <si>
    <t>BossDelaney</t>
  </si>
  <si>
    <t>Monkeyboy666</t>
  </si>
  <si>
    <t>gacolorado</t>
  </si>
  <si>
    <t>NikkiMK</t>
  </si>
  <si>
    <t>FranciscoAndre</t>
  </si>
  <si>
    <t>noahsmami</t>
  </si>
  <si>
    <t>cheers01</t>
  </si>
  <si>
    <t>animal_lover_95</t>
  </si>
  <si>
    <t>erkx</t>
  </si>
  <si>
    <t>flomusic</t>
  </si>
  <si>
    <t>leash_bug</t>
  </si>
  <si>
    <t>alexlovesjb</t>
  </si>
  <si>
    <t>boneshakerbike</t>
  </si>
  <si>
    <t>feker</t>
  </si>
  <si>
    <t>PoeticJustice89</t>
  </si>
  <si>
    <t>m1katm</t>
  </si>
  <si>
    <t>pAddy3190</t>
  </si>
  <si>
    <t>kivancacikgoz</t>
  </si>
  <si>
    <t>mintlipgloss</t>
  </si>
  <si>
    <t>notmiranda</t>
  </si>
  <si>
    <t>Peter_Gent</t>
  </si>
  <si>
    <t>MontanaMonica</t>
  </si>
  <si>
    <t>Liseygirl</t>
  </si>
  <si>
    <t>welcometothis</t>
  </si>
  <si>
    <t>Cyb3rSeeall</t>
  </si>
  <si>
    <t>KotaThePanda</t>
  </si>
  <si>
    <t>keeptheheat</t>
  </si>
  <si>
    <t>teaforBoris</t>
  </si>
  <si>
    <t>invinzee</t>
  </si>
  <si>
    <t>mommaruthsays</t>
  </si>
  <si>
    <t>xoxorawrcrack</t>
  </si>
  <si>
    <t>melecwi</t>
  </si>
  <si>
    <t>tabathalacerda</t>
  </si>
  <si>
    <t>24karatz</t>
  </si>
  <si>
    <t>Russ_Smitheram</t>
  </si>
  <si>
    <t>bubbles_fajardo</t>
  </si>
  <si>
    <t>sallygator</t>
  </si>
  <si>
    <t>nancypub</t>
  </si>
  <si>
    <t>LondonTown_KAT</t>
  </si>
  <si>
    <t>rozz03</t>
  </si>
  <si>
    <t>AlmanME</t>
  </si>
  <si>
    <t>Jenlovesdancing</t>
  </si>
  <si>
    <t>kradtke1</t>
  </si>
  <si>
    <t>JoannaOC20</t>
  </si>
  <si>
    <t>rougeneck</t>
  </si>
  <si>
    <t>nsantos_pessoal</t>
  </si>
  <si>
    <t>stuairey</t>
  </si>
  <si>
    <t>jaydeashford</t>
  </si>
  <si>
    <t>originaltyler</t>
  </si>
  <si>
    <t>letmyseasspill</t>
  </si>
  <si>
    <t>Jadie5</t>
  </si>
  <si>
    <t>m_kellogg</t>
  </si>
  <si>
    <t>brkfst8tiffanys</t>
  </si>
  <si>
    <t>creationsanew</t>
  </si>
  <si>
    <t>loofahlew</t>
  </si>
  <si>
    <t>tamu_tasc</t>
  </si>
  <si>
    <t>d_marie82</t>
  </si>
  <si>
    <t>kayceehiphop</t>
  </si>
  <si>
    <t>princesuperj</t>
  </si>
  <si>
    <t>Bubban</t>
  </si>
  <si>
    <t>fastpanda</t>
  </si>
  <si>
    <t>njfashionista</t>
  </si>
  <si>
    <t>cattiedoll</t>
  </si>
  <si>
    <t>Chelle_SPgirl</t>
  </si>
  <si>
    <t>faerywitch</t>
  </si>
  <si>
    <t>mama2009</t>
  </si>
  <si>
    <t>caragraneto</t>
  </si>
  <si>
    <t>jessrocksurbox</t>
  </si>
  <si>
    <t>gerardodiaz</t>
  </si>
  <si>
    <t>webgrits</t>
  </si>
  <si>
    <t>a7xdeb</t>
  </si>
  <si>
    <t>officialyoungc</t>
  </si>
  <si>
    <t>jeterfan2226</t>
  </si>
  <si>
    <t>samieshortcakez</t>
  </si>
  <si>
    <t>daysofvenu</t>
  </si>
  <si>
    <t>tombarrett</t>
  </si>
  <si>
    <t>jayshootsphotos</t>
  </si>
  <si>
    <t>musicgurl35111</t>
  </si>
  <si>
    <t>deadali</t>
  </si>
  <si>
    <t>basharzd</t>
  </si>
  <si>
    <t>tsiona</t>
  </si>
  <si>
    <t>Himynameisadam1</t>
  </si>
  <si>
    <t>guruofsale</t>
  </si>
  <si>
    <t>HeyHannahCastro</t>
  </si>
  <si>
    <t>ericap31</t>
  </si>
  <si>
    <t>apollo08</t>
  </si>
  <si>
    <t>LewisH09</t>
  </si>
  <si>
    <t>LoraNorton</t>
  </si>
  <si>
    <t>jorgiecakes</t>
  </si>
  <si>
    <t>chrheyman</t>
  </si>
  <si>
    <t>Julia0701</t>
  </si>
  <si>
    <t>rahulsood</t>
  </si>
  <si>
    <t>mkejohn</t>
  </si>
  <si>
    <t>helen_bop</t>
  </si>
  <si>
    <t>wcchau908</t>
  </si>
  <si>
    <t>essencenchanted</t>
  </si>
  <si>
    <t>brittfine</t>
  </si>
  <si>
    <t>HeyItsMackey</t>
  </si>
  <si>
    <t>jaclynwhitehorn</t>
  </si>
  <si>
    <t>cosmetic_candy</t>
  </si>
  <si>
    <t>HiddenEloise</t>
  </si>
  <si>
    <t>Donnieboy81</t>
  </si>
  <si>
    <t>marinbota</t>
  </si>
  <si>
    <t>kayteex394</t>
  </si>
  <si>
    <t>Jenty</t>
  </si>
  <si>
    <t>JenBong</t>
  </si>
  <si>
    <t>Danielle0828</t>
  </si>
  <si>
    <t>Aziz1dris</t>
  </si>
  <si>
    <t>Leah_</t>
  </si>
  <si>
    <t>hsdw</t>
  </si>
  <si>
    <t>yoitsalxx</t>
  </si>
  <si>
    <t>securefull</t>
  </si>
  <si>
    <t>MissyMassacre</t>
  </si>
  <si>
    <t>rum1t</t>
  </si>
  <si>
    <t>mrlondoner</t>
  </si>
  <si>
    <t>BellaArtLady</t>
  </si>
  <si>
    <t>emmanuelcor</t>
  </si>
  <si>
    <t>jaymeeharrison</t>
  </si>
  <si>
    <t>alessandruh</t>
  </si>
  <si>
    <t>MrPaladin</t>
  </si>
  <si>
    <t>sidewalkangels</t>
  </si>
  <si>
    <t>chris28fab</t>
  </si>
  <si>
    <t>ChocoAshley</t>
  </si>
  <si>
    <t>Chanelaka</t>
  </si>
  <si>
    <t>Kuhn15</t>
  </si>
  <si>
    <t>beautyclutch</t>
  </si>
  <si>
    <t>JREvans91</t>
  </si>
  <si>
    <t>belovedjj</t>
  </si>
  <si>
    <t>FunAnimalPix</t>
  </si>
  <si>
    <t>toniriales</t>
  </si>
  <si>
    <t>shelbymiddleton</t>
  </si>
  <si>
    <t>MaisannaB</t>
  </si>
  <si>
    <t>rockerdude493</t>
  </si>
  <si>
    <t>jcwilder</t>
  </si>
  <si>
    <t>amelialarosa</t>
  </si>
  <si>
    <t>TheRazz</t>
  </si>
  <si>
    <t>BamaT12</t>
  </si>
  <si>
    <t>Samgibbins</t>
  </si>
  <si>
    <t>Vinylvelle</t>
  </si>
  <si>
    <t>Ms_Dior</t>
  </si>
  <si>
    <t>lynnelle</t>
  </si>
  <si>
    <t>AlexPitts</t>
  </si>
  <si>
    <t>maaritoni</t>
  </si>
  <si>
    <t>jeffisageek</t>
  </si>
  <si>
    <t>RebeccaArms</t>
  </si>
  <si>
    <t>Kirkton</t>
  </si>
  <si>
    <t>simplywin</t>
  </si>
  <si>
    <t>michhee</t>
  </si>
  <si>
    <t>grneyedvamp69</t>
  </si>
  <si>
    <t>snarkyrainbow</t>
  </si>
  <si>
    <t>AlexShagadelic</t>
  </si>
  <si>
    <t>AlexRipps</t>
  </si>
  <si>
    <t>Juliaoneill</t>
  </si>
  <si>
    <t>EmilysPearl</t>
  </si>
  <si>
    <t>darranclem</t>
  </si>
  <si>
    <t>honey4francesca</t>
  </si>
  <si>
    <t>terrilynogle</t>
  </si>
  <si>
    <t>tabitha_b</t>
  </si>
  <si>
    <t>_emdash</t>
  </si>
  <si>
    <t>weathersongs</t>
  </si>
  <si>
    <t>ComcastGeorge</t>
  </si>
  <si>
    <t>jenconnic</t>
  </si>
  <si>
    <t>yettycarol</t>
  </si>
  <si>
    <t>Smemm_</t>
  </si>
  <si>
    <t>jesskajudd</t>
  </si>
  <si>
    <t>sykes16</t>
  </si>
  <si>
    <t>drogartsfest</t>
  </si>
  <si>
    <t>nbmusicx3</t>
  </si>
  <si>
    <t>NirusuSukofu</t>
  </si>
  <si>
    <t>jorence</t>
  </si>
  <si>
    <t>caroldee77</t>
  </si>
  <si>
    <t>saip106</t>
  </si>
  <si>
    <t>Nisha_Lakshmi</t>
  </si>
  <si>
    <t>abbiealmighty</t>
  </si>
  <si>
    <t>CYDARAELISE</t>
  </si>
  <si>
    <t>lindseykath</t>
  </si>
  <si>
    <t>senja__</t>
  </si>
  <si>
    <t>mrworldmagic</t>
  </si>
  <si>
    <t>euniiice</t>
  </si>
  <si>
    <t>RAZNKN</t>
  </si>
  <si>
    <t>Virtual_aether</t>
  </si>
  <si>
    <t>kloza</t>
  </si>
  <si>
    <t>alexandrakk</t>
  </si>
  <si>
    <t>MissErik</t>
  </si>
  <si>
    <t>MonikaBecker</t>
  </si>
  <si>
    <t>ichoosechange</t>
  </si>
  <si>
    <t>becles</t>
  </si>
  <si>
    <t>Quendy</t>
  </si>
  <si>
    <t>ramizaaa</t>
  </si>
  <si>
    <t>katiidinocco</t>
  </si>
  <si>
    <t>chasinglights_x</t>
  </si>
  <si>
    <t>KaraIngalls</t>
  </si>
  <si>
    <t>Goszta</t>
  </si>
  <si>
    <t>zao82</t>
  </si>
  <si>
    <t>melucy</t>
  </si>
  <si>
    <t>sromero03</t>
  </si>
  <si>
    <t>mike_ael</t>
  </si>
  <si>
    <t>thereason</t>
  </si>
  <si>
    <t>carrielby</t>
  </si>
  <si>
    <t>wibci</t>
  </si>
  <si>
    <t>Rc0n</t>
  </si>
  <si>
    <t>Jes_Clearwater</t>
  </si>
  <si>
    <t>mloclam</t>
  </si>
  <si>
    <t>bldgengineer</t>
  </si>
  <si>
    <t>lbutterworth</t>
  </si>
  <si>
    <t>thomasem</t>
  </si>
  <si>
    <t>pberry0</t>
  </si>
  <si>
    <t>raqqers</t>
  </si>
  <si>
    <t>proudmommy85</t>
  </si>
  <si>
    <t>PinkProdigy9</t>
  </si>
  <si>
    <t>CandisNaj</t>
  </si>
  <si>
    <t>ahu125</t>
  </si>
  <si>
    <t>megs11022</t>
  </si>
  <si>
    <t>Ellie_Bond</t>
  </si>
  <si>
    <t>SquishT77</t>
  </si>
  <si>
    <t>missourijewel</t>
  </si>
  <si>
    <t>michaelowenhill</t>
  </si>
  <si>
    <t>Kathy_Filia</t>
  </si>
  <si>
    <t>ellzrae</t>
  </si>
  <si>
    <t>Laroussee</t>
  </si>
  <si>
    <t>ashleyforde</t>
  </si>
  <si>
    <t>sheisakid</t>
  </si>
  <si>
    <t>NintendoWiiAlot</t>
  </si>
  <si>
    <t>theequinest</t>
  </si>
  <si>
    <t>LukeEmNLilysMOM</t>
  </si>
  <si>
    <t>nataliamendesc</t>
  </si>
  <si>
    <t>beeeeeg</t>
  </si>
  <si>
    <t>Catheryne11</t>
  </si>
  <si>
    <t>MrJavo</t>
  </si>
  <si>
    <t>Rhonddalad</t>
  </si>
  <si>
    <t>Sphinx7</t>
  </si>
  <si>
    <t>stdawodu</t>
  </si>
  <si>
    <t>SourjyaMitra</t>
  </si>
  <si>
    <t>zapamna</t>
  </si>
  <si>
    <t>TyphoidChiclet</t>
  </si>
  <si>
    <t>shannenchris</t>
  </si>
  <si>
    <t>anissyaiskandar</t>
  </si>
  <si>
    <t>LindsLooLoo</t>
  </si>
  <si>
    <t>XeroSided</t>
  </si>
  <si>
    <t>TheNextStar09</t>
  </si>
  <si>
    <t>gregorygunther</t>
  </si>
  <si>
    <t>Soniabranq</t>
  </si>
  <si>
    <t>mayareddy</t>
  </si>
  <si>
    <t>magnuseckhell</t>
  </si>
  <si>
    <t>ssaras</t>
  </si>
  <si>
    <t>bandsonstage</t>
  </si>
  <si>
    <t>EleanorJ</t>
  </si>
  <si>
    <t>elizeAvolante</t>
  </si>
  <si>
    <t>helencatherine</t>
  </si>
  <si>
    <t>itsteef</t>
  </si>
  <si>
    <t>symplyheather</t>
  </si>
  <si>
    <t>nemainravenwood</t>
  </si>
  <si>
    <t>Samm_W</t>
  </si>
  <si>
    <t>lej327</t>
  </si>
  <si>
    <t>carlosefonseca</t>
  </si>
  <si>
    <t>starletkittycat</t>
  </si>
  <si>
    <t>MandSCerealFace</t>
  </si>
  <si>
    <t>Bethannwg</t>
  </si>
  <si>
    <t>lindseyethatsme</t>
  </si>
  <si>
    <t>Mystech</t>
  </si>
  <si>
    <t>robin__james</t>
  </si>
  <si>
    <t>ericasylver</t>
  </si>
  <si>
    <t>Tnewc11</t>
  </si>
  <si>
    <t>pLinaaaaaa</t>
  </si>
  <si>
    <t>kaylacannibal</t>
  </si>
  <si>
    <t>TheNGTV</t>
  </si>
  <si>
    <t>confusedcloud</t>
  </si>
  <si>
    <t>EllaJayeBee</t>
  </si>
  <si>
    <t>maryahitani</t>
  </si>
  <si>
    <t>ColleenMick</t>
  </si>
  <si>
    <t>Joyston</t>
  </si>
  <si>
    <t>Hype303</t>
  </si>
  <si>
    <t>K3LLY_R0X5</t>
  </si>
  <si>
    <t>rawrANNIErawr</t>
  </si>
  <si>
    <t>SarahHopwood</t>
  </si>
  <si>
    <t>RAFLiveBecky</t>
  </si>
  <si>
    <t>kpizza408</t>
  </si>
  <si>
    <t>naomadoriguzzi</t>
  </si>
  <si>
    <t>michaelkloth</t>
  </si>
  <si>
    <t>ochiewz</t>
  </si>
  <si>
    <t>Lovely212</t>
  </si>
  <si>
    <t>DemiHeartsJonas</t>
  </si>
  <si>
    <t>Droesjka</t>
  </si>
  <si>
    <t>VictoriaKeller</t>
  </si>
  <si>
    <t>miswimmer97</t>
  </si>
  <si>
    <t>Bellalyranight</t>
  </si>
  <si>
    <t>GraceEP</t>
  </si>
  <si>
    <t>Kitten1974</t>
  </si>
  <si>
    <t>awaay</t>
  </si>
  <si>
    <t>k8atienza_</t>
  </si>
  <si>
    <t>scuttlebum</t>
  </si>
  <si>
    <t>CCArquette</t>
  </si>
  <si>
    <t>calebdenman</t>
  </si>
  <si>
    <t>sandierpastures</t>
  </si>
  <si>
    <t>queeniefly</t>
  </si>
  <si>
    <t>CaseyLovoy</t>
  </si>
  <si>
    <t>wensze</t>
  </si>
  <si>
    <t>yurcom</t>
  </si>
  <si>
    <t>TwitAlyD</t>
  </si>
  <si>
    <t>genkacabatu</t>
  </si>
  <si>
    <t>rachie596</t>
  </si>
  <si>
    <t>fJaantjef</t>
  </si>
  <si>
    <t>huliaj</t>
  </si>
  <si>
    <t>isacutie</t>
  </si>
  <si>
    <t>belsrogue</t>
  </si>
  <si>
    <t>rfquerin</t>
  </si>
  <si>
    <t>SilentOctober</t>
  </si>
  <si>
    <t>andreawarner</t>
  </si>
  <si>
    <t>DannyGirlAlways</t>
  </si>
  <si>
    <t>RJ_DreamerGirl</t>
  </si>
  <si>
    <t>weezncity</t>
  </si>
  <si>
    <t>ArneLSL</t>
  </si>
  <si>
    <t>KISSANDMAKEUP01</t>
  </si>
  <si>
    <t>ChrisDoelle</t>
  </si>
  <si>
    <t>Fullhdready</t>
  </si>
  <si>
    <t>dannyk88</t>
  </si>
  <si>
    <t>MostHappyMe</t>
  </si>
  <si>
    <t>findingmaddie</t>
  </si>
  <si>
    <t>Teressa_C</t>
  </si>
  <si>
    <t>sowrongitsrach</t>
  </si>
  <si>
    <t>naleekim</t>
  </si>
  <si>
    <t>briana10192</t>
  </si>
  <si>
    <t>pearcen_uk</t>
  </si>
  <si>
    <t>cra5h</t>
  </si>
  <si>
    <t>kyaputen</t>
  </si>
  <si>
    <t>DailyGirlsAloud</t>
  </si>
  <si>
    <t>klplaistow</t>
  </si>
  <si>
    <t>Canvasman</t>
  </si>
  <si>
    <t>SoFarSoGreat97</t>
  </si>
  <si>
    <t>leakyfrapp</t>
  </si>
  <si>
    <t>writeinink</t>
  </si>
  <si>
    <t>taylormarek</t>
  </si>
  <si>
    <t>erinrt</t>
  </si>
  <si>
    <t>Natalie_Page</t>
  </si>
  <si>
    <t>ian_t_awesome</t>
  </si>
  <si>
    <t>SoPo_Jo</t>
  </si>
  <si>
    <t>vivekv80</t>
  </si>
  <si>
    <t>_kissmycass</t>
  </si>
  <si>
    <t>magdiaz</t>
  </si>
  <si>
    <t>antiguaheat</t>
  </si>
  <si>
    <t>EliseAllain</t>
  </si>
  <si>
    <t>kschroeder1720</t>
  </si>
  <si>
    <t>BaXiK_32</t>
  </si>
  <si>
    <t>milblogging</t>
  </si>
  <si>
    <t>blueskyrain</t>
  </si>
  <si>
    <t>robinlynne</t>
  </si>
  <si>
    <t>CandiceH01</t>
  </si>
  <si>
    <t>Courtastiic</t>
  </si>
  <si>
    <t>thecookduke</t>
  </si>
  <si>
    <t>mskzalameda</t>
  </si>
  <si>
    <t>Soncee_And_Crew</t>
  </si>
  <si>
    <t>LuciferLolita</t>
  </si>
  <si>
    <t>blakesamic</t>
  </si>
  <si>
    <t>ashtennn</t>
  </si>
  <si>
    <t>RenovatioNow</t>
  </si>
  <si>
    <t>Skorsch</t>
  </si>
  <si>
    <t>kimmiekachoo</t>
  </si>
  <si>
    <t>DuncanDaHusky</t>
  </si>
  <si>
    <t>afreakyshow</t>
  </si>
  <si>
    <t>Peter_Ragusa</t>
  </si>
  <si>
    <t>AmandaMurphy_</t>
  </si>
  <si>
    <t>LisaThompsonn</t>
  </si>
  <si>
    <t>kc0219</t>
  </si>
  <si>
    <t>PrettynPinkChic</t>
  </si>
  <si>
    <t>Thydadanh</t>
  </si>
  <si>
    <t>brittanyhepburn</t>
  </si>
  <si>
    <t>alok_jain</t>
  </si>
  <si>
    <t>Skompe</t>
  </si>
  <si>
    <t>silent_hill2</t>
  </si>
  <si>
    <t>shutupchago</t>
  </si>
  <si>
    <t>cantnot</t>
  </si>
  <si>
    <t>ScottyDawg1982</t>
  </si>
  <si>
    <t>LaGraphixGirl</t>
  </si>
  <si>
    <t>fluteylicious</t>
  </si>
  <si>
    <t>amizzle69</t>
  </si>
  <si>
    <t>tmstier</t>
  </si>
  <si>
    <t>ilicco</t>
  </si>
  <si>
    <t>wacha_up2</t>
  </si>
  <si>
    <t>shiiiiin</t>
  </si>
  <si>
    <t>alertmybanjos</t>
  </si>
  <si>
    <t>MarshmellyJB</t>
  </si>
  <si>
    <t>crowfeathers9</t>
  </si>
  <si>
    <t>MarthaVan</t>
  </si>
  <si>
    <t>cescilay</t>
  </si>
  <si>
    <t>greggaz</t>
  </si>
  <si>
    <t>Laisalves</t>
  </si>
  <si>
    <t>RachelCouture</t>
  </si>
  <si>
    <t>helena_disaster</t>
  </si>
  <si>
    <t>dbdii407</t>
  </si>
  <si>
    <t>sarahmozeson</t>
  </si>
  <si>
    <t>susanchrisman</t>
  </si>
  <si>
    <t>dvyjones</t>
  </si>
  <si>
    <t>piyumz</t>
  </si>
  <si>
    <t>sofiesalvador</t>
  </si>
  <si>
    <t>gaytravelpros</t>
  </si>
  <si>
    <t>plexyskava</t>
  </si>
  <si>
    <t>jodi_lynn</t>
  </si>
  <si>
    <t>meko1880</t>
  </si>
  <si>
    <t>Shyla</t>
  </si>
  <si>
    <t>musiclvr411</t>
  </si>
  <si>
    <t>NeuronFluidz</t>
  </si>
  <si>
    <t>champkick</t>
  </si>
  <si>
    <t>FindingFamily</t>
  </si>
  <si>
    <t>MishelleFuller</t>
  </si>
  <si>
    <t>XerxesXS</t>
  </si>
  <si>
    <t>LatinoSoul</t>
  </si>
  <si>
    <t>suzeehouse</t>
  </si>
  <si>
    <t>jamiewaters</t>
  </si>
  <si>
    <t>Magz11</t>
  </si>
  <si>
    <t>attilafarkas1</t>
  </si>
  <si>
    <t>Bambi429</t>
  </si>
  <si>
    <t>Themelis_Cuiper</t>
  </si>
  <si>
    <t>captainsmash</t>
  </si>
  <si>
    <t>omgdarleny</t>
  </si>
  <si>
    <t>william212</t>
  </si>
  <si>
    <t>comeandplay</t>
  </si>
  <si>
    <t>eluciqmama</t>
  </si>
  <si>
    <t>B_Tab</t>
  </si>
  <si>
    <t>buttrflybandage</t>
  </si>
  <si>
    <t>melinda6690</t>
  </si>
  <si>
    <t>Ruthiehammond</t>
  </si>
  <si>
    <t>queenturber</t>
  </si>
  <si>
    <t>ThibaultGomarin</t>
  </si>
  <si>
    <t>ninarose04</t>
  </si>
  <si>
    <t>popsicles100</t>
  </si>
  <si>
    <t>TheCreativeJap</t>
  </si>
  <si>
    <t>tarynyoung</t>
  </si>
  <si>
    <t>DrAlenka</t>
  </si>
  <si>
    <t>ashley_clifford</t>
  </si>
  <si>
    <t>vixtoria_lee</t>
  </si>
  <si>
    <t>raywilliams</t>
  </si>
  <si>
    <t>xaerOOOO</t>
  </si>
  <si>
    <t>electropirate</t>
  </si>
  <si>
    <t>AriannaLynnxx</t>
  </si>
  <si>
    <t>Hidekones</t>
  </si>
  <si>
    <t>karter4</t>
  </si>
  <si>
    <t>kraipob</t>
  </si>
  <si>
    <t>mayaalice</t>
  </si>
  <si>
    <t>drakywins</t>
  </si>
  <si>
    <t>SantinyWind</t>
  </si>
  <si>
    <t>amylynn0002</t>
  </si>
  <si>
    <t>amydaugustine</t>
  </si>
  <si>
    <t>taysiaroo</t>
  </si>
  <si>
    <t>shazzeth</t>
  </si>
  <si>
    <t>_jenniifer</t>
  </si>
  <si>
    <t>blueberrydreams</t>
  </si>
  <si>
    <t>celticdamsel</t>
  </si>
  <si>
    <t>toikey</t>
  </si>
  <si>
    <t>xtheoryx547</t>
  </si>
  <si>
    <t>meganshotbolt</t>
  </si>
  <si>
    <t>Life_Stylist</t>
  </si>
  <si>
    <t>lolopepe</t>
  </si>
  <si>
    <t>SaBi_94</t>
  </si>
  <si>
    <t>monicaobrien</t>
  </si>
  <si>
    <t>katieeex3</t>
  </si>
  <si>
    <t>zachflauaus</t>
  </si>
  <si>
    <t>lovelybecky</t>
  </si>
  <si>
    <t>Kathi_kratzt</t>
  </si>
  <si>
    <t>humble_andrea</t>
  </si>
  <si>
    <t>rachelsaysgo</t>
  </si>
  <si>
    <t>evijagangnuse</t>
  </si>
  <si>
    <t>clairelouise2</t>
  </si>
  <si>
    <t>physcho_crazy</t>
  </si>
  <si>
    <t>sissy1978</t>
  </si>
  <si>
    <t>fredraw</t>
  </si>
  <si>
    <t>grantmichaels</t>
  </si>
  <si>
    <t>jtwb568</t>
  </si>
  <si>
    <t>zacklolol</t>
  </si>
  <si>
    <t>jnetto</t>
  </si>
  <si>
    <t>Shera579</t>
  </si>
  <si>
    <t>amlntsha</t>
  </si>
  <si>
    <t>Diste</t>
  </si>
  <si>
    <t>Bronwyn</t>
  </si>
  <si>
    <t>razorblackcom</t>
  </si>
  <si>
    <t>BeelaKhan</t>
  </si>
  <si>
    <t>docfroggy</t>
  </si>
  <si>
    <t>lozjg</t>
  </si>
  <si>
    <t>t0mf</t>
  </si>
  <si>
    <t>amarc</t>
  </si>
  <si>
    <t>simplyabby</t>
  </si>
  <si>
    <t>steenbergen</t>
  </si>
  <si>
    <t>tiffanymcdonald</t>
  </si>
  <si>
    <t>lenoreva</t>
  </si>
  <si>
    <t>adwsellers</t>
  </si>
  <si>
    <t>SAMBABYY</t>
  </si>
  <si>
    <t>sockerchicka</t>
  </si>
  <si>
    <t>CJapak</t>
  </si>
  <si>
    <t>roarCORElaurenn</t>
  </si>
  <si>
    <t>tyranasaurusbex</t>
  </si>
  <si>
    <t>goetzchris</t>
  </si>
  <si>
    <t>CrystalJanet</t>
  </si>
  <si>
    <t>likeomgshhfool</t>
  </si>
  <si>
    <t>SirJHenry</t>
  </si>
  <si>
    <t>CynthiiaGamez</t>
  </si>
  <si>
    <t>Wiedumz</t>
  </si>
  <si>
    <t>dudeeeitsbecky</t>
  </si>
  <si>
    <t>starstencils</t>
  </si>
  <si>
    <t>kizznat122</t>
  </si>
  <si>
    <t>agt_provocateur</t>
  </si>
  <si>
    <t>amperson1983</t>
  </si>
  <si>
    <t>RobbieBonham</t>
  </si>
  <si>
    <t>alissamarie_</t>
  </si>
  <si>
    <t>t_izzle</t>
  </si>
  <si>
    <t>juliexane</t>
  </si>
  <si>
    <t>disturbedwater</t>
  </si>
  <si>
    <t>KisseyAsplund</t>
  </si>
  <si>
    <t>AnnaMVos</t>
  </si>
  <si>
    <t>jessicannamaria</t>
  </si>
  <si>
    <t>princess_emz</t>
  </si>
  <si>
    <t>DingyDiddle</t>
  </si>
  <si>
    <t>krashley</t>
  </si>
  <si>
    <t>JaneLebak</t>
  </si>
  <si>
    <t>leroienjaune</t>
  </si>
  <si>
    <t>rcjennings</t>
  </si>
  <si>
    <t>DontLetGo14</t>
  </si>
  <si>
    <t>wishlesscerii</t>
  </si>
  <si>
    <t>MaryxMeg</t>
  </si>
  <si>
    <t>wongalfred</t>
  </si>
  <si>
    <t>binilvarghese</t>
  </si>
  <si>
    <t>ayh</t>
  </si>
  <si>
    <t>n02007314</t>
  </si>
  <si>
    <t>pvinet</t>
  </si>
  <si>
    <t>simonehudgens</t>
  </si>
  <si>
    <t>varadiladila</t>
  </si>
  <si>
    <t>jazzjeppe</t>
  </si>
  <si>
    <t>WillyB1980</t>
  </si>
  <si>
    <t>cheznoir</t>
  </si>
  <si>
    <t>raleene</t>
  </si>
  <si>
    <t>hollaglam</t>
  </si>
  <si>
    <t>gordo_photo</t>
  </si>
  <si>
    <t>alivingletter</t>
  </si>
  <si>
    <t>SarahGrace362</t>
  </si>
  <si>
    <t>Amayzin_Amanda</t>
  </si>
  <si>
    <t>hermajesty777</t>
  </si>
  <si>
    <t>MRW89</t>
  </si>
  <si>
    <t>robbsie</t>
  </si>
  <si>
    <t>redundantrocker</t>
  </si>
  <si>
    <t>kellyzile</t>
  </si>
  <si>
    <t>Mcr_sara_Patd</t>
  </si>
  <si>
    <t>gnatalieanne</t>
  </si>
  <si>
    <t>hannabug</t>
  </si>
  <si>
    <t>gaskeymarie</t>
  </si>
  <si>
    <t>LisaSullivan</t>
  </si>
  <si>
    <t>lakeshoremac</t>
  </si>
  <si>
    <t>the_pro</t>
  </si>
  <si>
    <t>kmosegaard</t>
  </si>
  <si>
    <t>matrixagent</t>
  </si>
  <si>
    <t>TyHem</t>
  </si>
  <si>
    <t>Porfix</t>
  </si>
  <si>
    <t>MacFindHer</t>
  </si>
  <si>
    <t>1bigdev</t>
  </si>
  <si>
    <t>PurelyJuicers</t>
  </si>
  <si>
    <t>bmckim</t>
  </si>
  <si>
    <t>daniellegrossi</t>
  </si>
  <si>
    <t>BooBird1</t>
  </si>
  <si>
    <t>untouchable21</t>
  </si>
  <si>
    <t>Julesred90</t>
  </si>
  <si>
    <t>justinexxo</t>
  </si>
  <si>
    <t>duzzzstar</t>
  </si>
  <si>
    <t>WordPress_Diva</t>
  </si>
  <si>
    <t>massiecooper</t>
  </si>
  <si>
    <t>GSph0t0graphy</t>
  </si>
  <si>
    <t>hstuart3</t>
  </si>
  <si>
    <t>ukgeekchick</t>
  </si>
  <si>
    <t>atrav23</t>
  </si>
  <si>
    <t>fefechanel</t>
  </si>
  <si>
    <t>LouiseYun</t>
  </si>
  <si>
    <t>JonasSubstitute</t>
  </si>
  <si>
    <t>LisleGuy2001</t>
  </si>
  <si>
    <t>lozzzzzy</t>
  </si>
  <si>
    <t>bignuts76</t>
  </si>
  <si>
    <t>tissak</t>
  </si>
  <si>
    <t>mamastephf</t>
  </si>
  <si>
    <t>AirChina23</t>
  </si>
  <si>
    <t>HeadGeekette</t>
  </si>
  <si>
    <t>A4Articulate</t>
  </si>
  <si>
    <t>ZoeyMeow</t>
  </si>
  <si>
    <t>claroh</t>
  </si>
  <si>
    <t>rd1701</t>
  </si>
  <si>
    <t>selbydrummond</t>
  </si>
  <si>
    <t>belleterra</t>
  </si>
  <si>
    <t>Jullliiia</t>
  </si>
  <si>
    <t>reema_baby1</t>
  </si>
  <si>
    <t>niccho</t>
  </si>
  <si>
    <t>jro29</t>
  </si>
  <si>
    <t>kristentate</t>
  </si>
  <si>
    <t>K2Kyle</t>
  </si>
  <si>
    <t>richiepunx</t>
  </si>
  <si>
    <t>nicolefresh</t>
  </si>
  <si>
    <t>_Hann</t>
  </si>
  <si>
    <t>jamilla24</t>
  </si>
  <si>
    <t>Anamae22</t>
  </si>
  <si>
    <t>Jessica_Young</t>
  </si>
  <si>
    <t>GraceMaryLove</t>
  </si>
  <si>
    <t>ninajasmijn</t>
  </si>
  <si>
    <t>1Cka</t>
  </si>
  <si>
    <t>Dahhling</t>
  </si>
  <si>
    <t>headius</t>
  </si>
  <si>
    <t>miladkdz</t>
  </si>
  <si>
    <t>BellaV841</t>
  </si>
  <si>
    <t>kristen1265</t>
  </si>
  <si>
    <t>dani_the1</t>
  </si>
  <si>
    <t>pickerbrad</t>
  </si>
  <si>
    <t>JennaJonas3</t>
  </si>
  <si>
    <t>fallingmanuk</t>
  </si>
  <si>
    <t>BStewnog</t>
  </si>
  <si>
    <t>Yoni</t>
  </si>
  <si>
    <t>jenis20again</t>
  </si>
  <si>
    <t>youngmae</t>
  </si>
  <si>
    <t>SSolomen</t>
  </si>
  <si>
    <t>cardsforheroes</t>
  </si>
  <si>
    <t>kalahariresorts</t>
  </si>
  <si>
    <t>youngnik718</t>
  </si>
  <si>
    <t>JustKate_x</t>
  </si>
  <si>
    <t>tseale</t>
  </si>
  <si>
    <t>pboong</t>
  </si>
  <si>
    <t>livingasfoesX</t>
  </si>
  <si>
    <t>reachoutx</t>
  </si>
  <si>
    <t>amaia20200</t>
  </si>
  <si>
    <t>dorottyahungary</t>
  </si>
  <si>
    <t>tezcatlipoca</t>
  </si>
  <si>
    <t>carissacaricato</t>
  </si>
  <si>
    <t>newton6971</t>
  </si>
  <si>
    <t>ashbb</t>
  </si>
  <si>
    <t>alicia4life</t>
  </si>
  <si>
    <t>Margypizza</t>
  </si>
  <si>
    <t>Bethannicholas</t>
  </si>
  <si>
    <t>ash_nicole07</t>
  </si>
  <si>
    <t>drewBdope</t>
  </si>
  <si>
    <t>bikethecbus</t>
  </si>
  <si>
    <t>raymondmgeorge</t>
  </si>
  <si>
    <t>ColumbusRides</t>
  </si>
  <si>
    <t>itslauraduggan</t>
  </si>
  <si>
    <t>quiggley</t>
  </si>
  <si>
    <t>tripplehelix</t>
  </si>
  <si>
    <t>ellimm</t>
  </si>
  <si>
    <t>intootje</t>
  </si>
  <si>
    <t>declinedesigns</t>
  </si>
  <si>
    <t>GatosMalcriados</t>
  </si>
  <si>
    <t>KristaFulmer</t>
  </si>
  <si>
    <t>AmyInPA</t>
  </si>
  <si>
    <t>whoaaitscari</t>
  </si>
  <si>
    <t>squirrelytswife</t>
  </si>
  <si>
    <t>BlkBarbieNyC</t>
  </si>
  <si>
    <t>timsby</t>
  </si>
  <si>
    <t>justaginger</t>
  </si>
  <si>
    <t>fedeaikawa</t>
  </si>
  <si>
    <t>LadiesonWilson</t>
  </si>
  <si>
    <t>SexySEO</t>
  </si>
  <si>
    <t>cantyanty</t>
  </si>
  <si>
    <t>EllieGale</t>
  </si>
  <si>
    <t>jennsuds</t>
  </si>
  <si>
    <t>kelseyhazen</t>
  </si>
  <si>
    <t>LoulaPOP</t>
  </si>
  <si>
    <t>marissao</t>
  </si>
  <si>
    <t>buttmuffin</t>
  </si>
  <si>
    <t>Dreameress1</t>
  </si>
  <si>
    <t>ashlynn14</t>
  </si>
  <si>
    <t>xrockandrollx</t>
  </si>
  <si>
    <t>coriyapavon</t>
  </si>
  <si>
    <t>Wayvern</t>
  </si>
  <si>
    <t>pattiegert</t>
  </si>
  <si>
    <t>krazychels</t>
  </si>
  <si>
    <t>alanmichaelmnop</t>
  </si>
  <si>
    <t>POOLCENTER</t>
  </si>
  <si>
    <t>laura91893</t>
  </si>
  <si>
    <t>___Quigs___</t>
  </si>
  <si>
    <t>lauraDgado</t>
  </si>
  <si>
    <t>synapticmysfire</t>
  </si>
  <si>
    <t>Gr8scot1</t>
  </si>
  <si>
    <t>cholly44</t>
  </si>
  <si>
    <t>AnimalRight</t>
  </si>
  <si>
    <t>manojonline</t>
  </si>
  <si>
    <t>afr0paul</t>
  </si>
  <si>
    <t>_einahpetS</t>
  </si>
  <si>
    <t>justsoren</t>
  </si>
  <si>
    <t>arianneross</t>
  </si>
  <si>
    <t>Shania018</t>
  </si>
  <si>
    <t>mileyrocks93</t>
  </si>
  <si>
    <t>hipplepatel</t>
  </si>
  <si>
    <t>decap88</t>
  </si>
  <si>
    <t>mucheche</t>
  </si>
  <si>
    <t>MarieGravely</t>
  </si>
  <si>
    <t>kathyrodriguez</t>
  </si>
  <si>
    <t>renatahammes</t>
  </si>
  <si>
    <t>Nikos150</t>
  </si>
  <si>
    <t>DixieDynamite</t>
  </si>
  <si>
    <t>HotScotSam</t>
  </si>
  <si>
    <t>Smile4me03</t>
  </si>
  <si>
    <t>jeanneendo</t>
  </si>
  <si>
    <t>EricSB</t>
  </si>
  <si>
    <t>PALOMASNAPPLES</t>
  </si>
  <si>
    <t>emy_lee</t>
  </si>
  <si>
    <t>KLJMank</t>
  </si>
  <si>
    <t>JennyImp</t>
  </si>
  <si>
    <t>kirasjon</t>
  </si>
  <si>
    <t>jacoutofthebox</t>
  </si>
  <si>
    <t>bakerlive</t>
  </si>
  <si>
    <t>toriixoxo</t>
  </si>
  <si>
    <t>FKafaee</t>
  </si>
  <si>
    <t>mlrhodes</t>
  </si>
  <si>
    <t>musthavemenus</t>
  </si>
  <si>
    <t>juanmunguia</t>
  </si>
  <si>
    <t>APIstudyabroad</t>
  </si>
  <si>
    <t>WILLDAY26_LOVER</t>
  </si>
  <si>
    <t>d_sassy1ne</t>
  </si>
  <si>
    <t>SusanHolsinger</t>
  </si>
  <si>
    <t>bluefrez</t>
  </si>
  <si>
    <t>Sassykins617</t>
  </si>
  <si>
    <t>audrey86</t>
  </si>
  <si>
    <t>Bladescope</t>
  </si>
  <si>
    <t>louisebolotin</t>
  </si>
  <si>
    <t>YvetteCYL</t>
  </si>
  <si>
    <t>LadiesTravel</t>
  </si>
  <si>
    <t>ziator</t>
  </si>
  <si>
    <t>charingkam</t>
  </si>
  <si>
    <t>indukcija</t>
  </si>
  <si>
    <t>LisaYonke</t>
  </si>
  <si>
    <t>tariseasee</t>
  </si>
  <si>
    <t>Gime_Radcliffe</t>
  </si>
  <si>
    <t>sigdaddy420</t>
  </si>
  <si>
    <t>djrobbiemartin</t>
  </si>
  <si>
    <t>corkylw</t>
  </si>
  <si>
    <t>leahbabyxxo</t>
  </si>
  <si>
    <t>hochmann</t>
  </si>
  <si>
    <t>Sabbio</t>
  </si>
  <si>
    <t>PaperStainer</t>
  </si>
  <si>
    <t>divcatholicmoms</t>
  </si>
  <si>
    <t>iateyourcookie</t>
  </si>
  <si>
    <t>thebraysmommy</t>
  </si>
  <si>
    <t>Zaren89</t>
  </si>
  <si>
    <t>Mr_Sanders</t>
  </si>
  <si>
    <t>twittervlog</t>
  </si>
  <si>
    <t>MookieBlaylock</t>
  </si>
  <si>
    <t>junglefever93</t>
  </si>
  <si>
    <t>mcobbramos</t>
  </si>
  <si>
    <t>LLLKaRmA</t>
  </si>
  <si>
    <t>rgln17</t>
  </si>
  <si>
    <t>Lara_Miller</t>
  </si>
  <si>
    <t>nickybro</t>
  </si>
  <si>
    <t>TeeTran</t>
  </si>
  <si>
    <t>superaf</t>
  </si>
  <si>
    <t>eenabalangauan</t>
  </si>
  <si>
    <t>dheaasa</t>
  </si>
  <si>
    <t>x33ieroNINJA</t>
  </si>
  <si>
    <t>missmynx</t>
  </si>
  <si>
    <t>kathleenschulte</t>
  </si>
  <si>
    <t>IonCalhand</t>
  </si>
  <si>
    <t>Trace41684</t>
  </si>
  <si>
    <t>QBcle</t>
  </si>
  <si>
    <t>thebluesbros</t>
  </si>
  <si>
    <t>mcdlyse</t>
  </si>
  <si>
    <t>thinkingplace</t>
  </si>
  <si>
    <t>xJoeJonasx</t>
  </si>
  <si>
    <t>robyn_byrd</t>
  </si>
  <si>
    <t>RichSupreme</t>
  </si>
  <si>
    <t>pattonroberta</t>
  </si>
  <si>
    <t>whereiscleo</t>
  </si>
  <si>
    <t>zoul1380</t>
  </si>
  <si>
    <t>llhinkle</t>
  </si>
  <si>
    <t>Skycubes</t>
  </si>
  <si>
    <t>bostonbibliophl</t>
  </si>
  <si>
    <t>Sandissonx</t>
  </si>
  <si>
    <t>sarahhh___</t>
  </si>
  <si>
    <t>NadineOlivia</t>
  </si>
  <si>
    <t>charlieanzman</t>
  </si>
  <si>
    <t>hengjovi</t>
  </si>
  <si>
    <t>Janemaurer</t>
  </si>
  <si>
    <t>lotukss</t>
  </si>
  <si>
    <t>ryaninc</t>
  </si>
  <si>
    <t>saffronberry</t>
  </si>
  <si>
    <t>scotsmanrs</t>
  </si>
  <si>
    <t>NIKKISAVES</t>
  </si>
  <si>
    <t>imdanisaur</t>
  </si>
  <si>
    <t>rogerlovr</t>
  </si>
  <si>
    <t>mckra1g</t>
  </si>
  <si>
    <t>FoodyGeek</t>
  </si>
  <si>
    <t>v1ggen</t>
  </si>
  <si>
    <t>mawiekitty</t>
  </si>
  <si>
    <t>JulRod</t>
  </si>
  <si>
    <t>Zashley2121</t>
  </si>
  <si>
    <t>oneandonlyashby</t>
  </si>
  <si>
    <t>danieljamison</t>
  </si>
  <si>
    <t>alerc</t>
  </si>
  <si>
    <t>m2sE</t>
  </si>
  <si>
    <t>DerbyS</t>
  </si>
  <si>
    <t>robertjanb</t>
  </si>
  <si>
    <t>kdern</t>
  </si>
  <si>
    <t>ArlenMabe</t>
  </si>
  <si>
    <t>CandleMatch</t>
  </si>
  <si>
    <t>societystylist</t>
  </si>
  <si>
    <t>andreamarsha</t>
  </si>
  <si>
    <t>spirit20</t>
  </si>
  <si>
    <t>leticiajonas16</t>
  </si>
  <si>
    <t>Sauce2u</t>
  </si>
  <si>
    <t>sherrie_18</t>
  </si>
  <si>
    <t>unperfectangel</t>
  </si>
  <si>
    <t>annamodugno</t>
  </si>
  <si>
    <t>kaiserAZ</t>
  </si>
  <si>
    <t>jazzy_booh</t>
  </si>
  <si>
    <t>ilovetaylorx</t>
  </si>
  <si>
    <t>nannynick</t>
  </si>
  <si>
    <t>julie_bergmann</t>
  </si>
  <si>
    <t>tyler0314</t>
  </si>
  <si>
    <t>Lynnsky135</t>
  </si>
  <si>
    <t>MariaVonLiz</t>
  </si>
  <si>
    <t>gagahput3ra</t>
  </si>
  <si>
    <t>dreamwatch</t>
  </si>
  <si>
    <t>duudexitsxdavid</t>
  </si>
  <si>
    <t>AdamMusso</t>
  </si>
  <si>
    <t>JSantibanez</t>
  </si>
  <si>
    <t>fan4jonasalwyz</t>
  </si>
  <si>
    <t>Tymebandit</t>
  </si>
  <si>
    <t>bwtobias</t>
  </si>
  <si>
    <t>studentblogger</t>
  </si>
  <si>
    <t>KraanJ</t>
  </si>
  <si>
    <t>tilliphont</t>
  </si>
  <si>
    <t>stephcoleiro</t>
  </si>
  <si>
    <t>xojbfanox</t>
  </si>
  <si>
    <t>5waqqKid</t>
  </si>
  <si>
    <t>petenam</t>
  </si>
  <si>
    <t>billt</t>
  </si>
  <si>
    <t>JessicaRico</t>
  </si>
  <si>
    <t>gironak</t>
  </si>
  <si>
    <t>sheilaellen</t>
  </si>
  <si>
    <t>akmcquade</t>
  </si>
  <si>
    <t>TSean09</t>
  </si>
  <si>
    <t>bkocik</t>
  </si>
  <si>
    <t>lukeodom</t>
  </si>
  <si>
    <t>davetastic</t>
  </si>
  <si>
    <t>loisxmariex</t>
  </si>
  <si>
    <t>MaryPickles</t>
  </si>
  <si>
    <t>mariesbella</t>
  </si>
  <si>
    <t>NaomiLovesPiie</t>
  </si>
  <si>
    <t>ForestMarie_2_0</t>
  </si>
  <si>
    <t>MaggieeMayy</t>
  </si>
  <si>
    <t>JessBailey2</t>
  </si>
  <si>
    <t>PITCHERPARK</t>
  </si>
  <si>
    <t>joshuawking</t>
  </si>
  <si>
    <t>amandalex66</t>
  </si>
  <si>
    <t>Pedur</t>
  </si>
  <si>
    <t>Benna_Ice</t>
  </si>
  <si>
    <t>Mikaylaaa</t>
  </si>
  <si>
    <t>KarlaPosadas</t>
  </si>
  <si>
    <t>attawadc</t>
  </si>
  <si>
    <t>staceybeth30</t>
  </si>
  <si>
    <t>KaylaaLeeAnne</t>
  </si>
  <si>
    <t>christineemusic</t>
  </si>
  <si>
    <t>pointlessE</t>
  </si>
  <si>
    <t>ayshanicole</t>
  </si>
  <si>
    <t>JaxRaghibTrail</t>
  </si>
  <si>
    <t>jeffiskra</t>
  </si>
  <si>
    <t>_a_ROB</t>
  </si>
  <si>
    <t>AllianceJamaica</t>
  </si>
  <si>
    <t>jessiwitt</t>
  </si>
  <si>
    <t>LindsayGriffith</t>
  </si>
  <si>
    <t>alphamares</t>
  </si>
  <si>
    <t>Mell0wYell0w</t>
  </si>
  <si>
    <t>xaimstersx</t>
  </si>
  <si>
    <t>HeyLauraMinor</t>
  </si>
  <si>
    <t>Maddieeeeeee</t>
  </si>
  <si>
    <t>Elle_P</t>
  </si>
  <si>
    <t>everzor</t>
  </si>
  <si>
    <t>shellshel</t>
  </si>
  <si>
    <t>andrevr</t>
  </si>
  <si>
    <t>teyloremade</t>
  </si>
  <si>
    <t>marionpatricio</t>
  </si>
  <si>
    <t>Makorani</t>
  </si>
  <si>
    <t>kochano1</t>
  </si>
  <si>
    <t>bruisinales</t>
  </si>
  <si>
    <t>strife25</t>
  </si>
  <si>
    <t>NessahBrooke</t>
  </si>
  <si>
    <t>Steve182</t>
  </si>
  <si>
    <t>ryanwoodings</t>
  </si>
  <si>
    <t>babypinkpolish</t>
  </si>
  <si>
    <t>Starbucker</t>
  </si>
  <si>
    <t>kielbasia</t>
  </si>
  <si>
    <t>btrflymp</t>
  </si>
  <si>
    <t>Shalonde</t>
  </si>
  <si>
    <t>aditgupta</t>
  </si>
  <si>
    <t>KirstenP</t>
  </si>
  <si>
    <t>MJFredrick</t>
  </si>
  <si>
    <t>cococure</t>
  </si>
  <si>
    <t>leglesslush</t>
  </si>
  <si>
    <t>LifeofaRockStar</t>
  </si>
  <si>
    <t>sheldongoh</t>
  </si>
  <si>
    <t>Sonictail</t>
  </si>
  <si>
    <t>MyCatFelixLikeY</t>
  </si>
  <si>
    <t>CiearaWilson</t>
  </si>
  <si>
    <t>topazvintage</t>
  </si>
  <si>
    <t>jlshaver</t>
  </si>
  <si>
    <t>EmilyCarvalho</t>
  </si>
  <si>
    <t>theCinsters</t>
  </si>
  <si>
    <t>jaz1976</t>
  </si>
  <si>
    <t>sanguo</t>
  </si>
  <si>
    <t>astonwest</t>
  </si>
  <si>
    <t>KathleenDunnam</t>
  </si>
  <si>
    <t>megnz</t>
  </si>
  <si>
    <t>hushed_promise</t>
  </si>
  <si>
    <t>PKJMG</t>
  </si>
  <si>
    <t>Ladysaw731</t>
  </si>
  <si>
    <t>shaiagomez</t>
  </si>
  <si>
    <t>Aubryd123</t>
  </si>
  <si>
    <t>Jessicalynnrawr</t>
  </si>
  <si>
    <t>sgbrands</t>
  </si>
  <si>
    <t>elcondetin</t>
  </si>
  <si>
    <t>JessicaRb</t>
  </si>
  <si>
    <t>djjoeyfunk</t>
  </si>
  <si>
    <t>BSchlotterback</t>
  </si>
  <si>
    <t>JaffasGirl</t>
  </si>
  <si>
    <t>bryanminear</t>
  </si>
  <si>
    <t>timstahmer</t>
  </si>
  <si>
    <t>racheelletay</t>
  </si>
  <si>
    <t>HiroTeinze</t>
  </si>
  <si>
    <t>jpdubois</t>
  </si>
  <si>
    <t>DDLovatoLover</t>
  </si>
  <si>
    <t>redcomet81</t>
  </si>
  <si>
    <t>german_tutor</t>
  </si>
  <si>
    <t>laurieshorts</t>
  </si>
  <si>
    <t>NiCOlEPEtRARCA</t>
  </si>
  <si>
    <t>colefromwpg</t>
  </si>
  <si>
    <t>fatz_galore</t>
  </si>
  <si>
    <t>tjmaggiore</t>
  </si>
  <si>
    <t>AlinaCosta</t>
  </si>
  <si>
    <t>ZeKley</t>
  </si>
  <si>
    <t>AndyzG</t>
  </si>
  <si>
    <t>sofiaviolet</t>
  </si>
  <si>
    <t>MyCaricaturecom</t>
  </si>
  <si>
    <t>DebbieLynnAVA</t>
  </si>
  <si>
    <t>katieebanqq</t>
  </si>
  <si>
    <t>senorkaos</t>
  </si>
  <si>
    <t>EvilStepQueen</t>
  </si>
  <si>
    <t>evAllTimeLow</t>
  </si>
  <si>
    <t>kumarian</t>
  </si>
  <si>
    <t>chugzie</t>
  </si>
  <si>
    <t>ngiverson</t>
  </si>
  <si>
    <t>ChunCute</t>
  </si>
  <si>
    <t>jodiemscott</t>
  </si>
  <si>
    <t>crizzofosho</t>
  </si>
  <si>
    <t>hello_coral</t>
  </si>
  <si>
    <t>demongirly</t>
  </si>
  <si>
    <t>RAYMILESJR</t>
  </si>
  <si>
    <t>Ashmrx</t>
  </si>
  <si>
    <t>Vriden</t>
  </si>
  <si>
    <t>LeahMJarr</t>
  </si>
  <si>
    <t>Oskarostnes</t>
  </si>
  <si>
    <t>JonWarrington</t>
  </si>
  <si>
    <t>heliopolis07</t>
  </si>
  <si>
    <t>ivy_o</t>
  </si>
  <si>
    <t>cheyannejo</t>
  </si>
  <si>
    <t>ChantelleFiddy</t>
  </si>
  <si>
    <t>thinkingphrase</t>
  </si>
  <si>
    <t>samuel1128</t>
  </si>
  <si>
    <t>Kaizerin</t>
  </si>
  <si>
    <t>rosamundi</t>
  </si>
  <si>
    <t>Kenna985</t>
  </si>
  <si>
    <t>patrickboller</t>
  </si>
  <si>
    <t>BClaflin</t>
  </si>
  <si>
    <t>EnnaMeow</t>
  </si>
  <si>
    <t>vulgrin</t>
  </si>
  <si>
    <t>kmw0708</t>
  </si>
  <si>
    <t>sherisinsane</t>
  </si>
  <si>
    <t>my_name_here</t>
  </si>
  <si>
    <t>AdamDrucker</t>
  </si>
  <si>
    <t>jaferris</t>
  </si>
  <si>
    <t>77cinnamon77</t>
  </si>
  <si>
    <t>aasrikatragadda</t>
  </si>
  <si>
    <t>Lord_Kartz</t>
  </si>
  <si>
    <t>Hotspur_1882</t>
  </si>
  <si>
    <t>shabbahlove2009</t>
  </si>
  <si>
    <t>anatumonat</t>
  </si>
  <si>
    <t>tmgazo</t>
  </si>
  <si>
    <t>Ford95</t>
  </si>
  <si>
    <t>grrollergirls</t>
  </si>
  <si>
    <t>soundguywumc</t>
  </si>
  <si>
    <t>rebelchicnyc</t>
  </si>
  <si>
    <t>nyknight</t>
  </si>
  <si>
    <t>Mezzz</t>
  </si>
  <si>
    <t>eckafatcat</t>
  </si>
  <si>
    <t>adamsherk</t>
  </si>
  <si>
    <t>MTNSTR</t>
  </si>
  <si>
    <t>isa2c</t>
  </si>
  <si>
    <t>lalalaurie</t>
  </si>
  <si>
    <t>zebslc</t>
  </si>
  <si>
    <t>millacamilla</t>
  </si>
  <si>
    <t>Tamagirl812</t>
  </si>
  <si>
    <t>mmcgovern</t>
  </si>
  <si>
    <t>dizzymisslauren</t>
  </si>
  <si>
    <t>badhippy</t>
  </si>
  <si>
    <t>Notoriouskrila2</t>
  </si>
  <si>
    <t>skakidalex</t>
  </si>
  <si>
    <t>Kryss_Zwinky</t>
  </si>
  <si>
    <t>Calisal</t>
  </si>
  <si>
    <t>Dennynissley</t>
  </si>
  <si>
    <t>SarSalads</t>
  </si>
  <si>
    <t>PFlahertyPagan</t>
  </si>
  <si>
    <t>malcyL</t>
  </si>
  <si>
    <t>hokie_guru</t>
  </si>
  <si>
    <t>evesalvail</t>
  </si>
  <si>
    <t>TwilightNewsMan</t>
  </si>
  <si>
    <t>amitbhawani</t>
  </si>
  <si>
    <t>starsINtwilight</t>
  </si>
  <si>
    <t>pINKrOX565</t>
  </si>
  <si>
    <t>mtouchette</t>
  </si>
  <si>
    <t>kemyrick</t>
  </si>
  <si>
    <t>Kurtco666</t>
  </si>
  <si>
    <t>Yoda18</t>
  </si>
  <si>
    <t>jinakim</t>
  </si>
  <si>
    <t>cyril_y</t>
  </si>
  <si>
    <t>chrisbrogan</t>
  </si>
  <si>
    <t>zachx</t>
  </si>
  <si>
    <t>krissydietz</t>
  </si>
  <si>
    <t>speedydesiato</t>
  </si>
  <si>
    <t>fluffypillowz90</t>
  </si>
  <si>
    <t>ladysaurus</t>
  </si>
  <si>
    <t>liviutudor</t>
  </si>
  <si>
    <t>gemzthexenite</t>
  </si>
  <si>
    <t>Anthony_y_Tony</t>
  </si>
  <si>
    <t>CricketsKnits</t>
  </si>
  <si>
    <t>kAyLAlOveSHIm</t>
  </si>
  <si>
    <t>TaraOKeefe</t>
  </si>
  <si>
    <t>Vallikat</t>
  </si>
  <si>
    <t>Colleen84</t>
  </si>
  <si>
    <t>esmeeames</t>
  </si>
  <si>
    <t>arvindnatarajan</t>
  </si>
  <si>
    <t>theresa162</t>
  </si>
  <si>
    <t>sareydoodles</t>
  </si>
  <si>
    <t>PetulantTweets</t>
  </si>
  <si>
    <t>KingDavid821</t>
  </si>
  <si>
    <t>rad4444nunez</t>
  </si>
  <si>
    <t>teinerrr</t>
  </si>
  <si>
    <t>skeletonlights</t>
  </si>
  <si>
    <t>Syana1</t>
  </si>
  <si>
    <t>muchmetta</t>
  </si>
  <si>
    <t>mduncanvm</t>
  </si>
  <si>
    <t>clareta_77</t>
  </si>
  <si>
    <t>level27siren</t>
  </si>
  <si>
    <t>monkeyco</t>
  </si>
  <si>
    <t>MrKnucklesx</t>
  </si>
  <si>
    <t>Chockley</t>
  </si>
  <si>
    <t>smadxx</t>
  </si>
  <si>
    <t>aessedia</t>
  </si>
  <si>
    <t>xXMCR_LadyXx</t>
  </si>
  <si>
    <t>keithcs</t>
  </si>
  <si>
    <t>ServantofGospel</t>
  </si>
  <si>
    <t>ktb_939</t>
  </si>
  <si>
    <t>ssunnyfunny</t>
  </si>
  <si>
    <t>clareitycoo</t>
  </si>
  <si>
    <t>Iannnnnnnn</t>
  </si>
  <si>
    <t>chickletchika</t>
  </si>
  <si>
    <t>GabriellaKRN</t>
  </si>
  <si>
    <t>LikaInoUhane</t>
  </si>
  <si>
    <t>actor2094</t>
  </si>
  <si>
    <t>pixiepurls</t>
  </si>
  <si>
    <t>Krysmichelle</t>
  </si>
  <si>
    <t>sarahmomma</t>
  </si>
  <si>
    <t>jpdborgna</t>
  </si>
  <si>
    <t>AmyDeWitt</t>
  </si>
  <si>
    <t>lexfacee</t>
  </si>
  <si>
    <t>cpNashville</t>
  </si>
  <si>
    <t>tamsinbishton</t>
  </si>
  <si>
    <t>cinderellie</t>
  </si>
  <si>
    <t>MistressStorm</t>
  </si>
  <si>
    <t>ChanelDiane</t>
  </si>
  <si>
    <t>steventyson</t>
  </si>
  <si>
    <t>einnah</t>
  </si>
  <si>
    <t>ayirpus</t>
  </si>
  <si>
    <t>michelleamiller</t>
  </si>
  <si>
    <t>samantha_beam</t>
  </si>
  <si>
    <t>rej3kt</t>
  </si>
  <si>
    <t>electrookosh</t>
  </si>
  <si>
    <t>Luk182</t>
  </si>
  <si>
    <t>alarock2010</t>
  </si>
  <si>
    <t>berryjanee</t>
  </si>
  <si>
    <t>SJBry</t>
  </si>
  <si>
    <t>joekelly_182</t>
  </si>
  <si>
    <t>Scissorchick1</t>
  </si>
  <si>
    <t>Jedi_master246</t>
  </si>
  <si>
    <t>melvinblog</t>
  </si>
  <si>
    <t>85lives</t>
  </si>
  <si>
    <t>AlmatyorBust</t>
  </si>
  <si>
    <t>Verbalprincess</t>
  </si>
  <si>
    <t>jsimon9633</t>
  </si>
  <si>
    <t>KlutziLLaBaby</t>
  </si>
  <si>
    <t>helene1991</t>
  </si>
  <si>
    <t>girlwithasong</t>
  </si>
  <si>
    <t>KellyMarieee</t>
  </si>
  <si>
    <t>Danielle_Kana</t>
  </si>
  <si>
    <t>ellnestam</t>
  </si>
  <si>
    <t>roocakes</t>
  </si>
  <si>
    <t>butterfest</t>
  </si>
  <si>
    <t>johnsedore</t>
  </si>
  <si>
    <t>anteaya</t>
  </si>
  <si>
    <t>CDHQ</t>
  </si>
  <si>
    <t>heidimoore</t>
  </si>
  <si>
    <t>jammons</t>
  </si>
  <si>
    <t>projektlotse</t>
  </si>
  <si>
    <t>iPlayAltoSax</t>
  </si>
  <si>
    <t>wilsonjen29</t>
  </si>
  <si>
    <t>pixiekittymommy</t>
  </si>
  <si>
    <t>LadyDarkRose</t>
  </si>
  <si>
    <t>rrupsing</t>
  </si>
  <si>
    <t>narfzz</t>
  </si>
  <si>
    <t>jamesmiller83</t>
  </si>
  <si>
    <t>tifsong</t>
  </si>
  <si>
    <t>brypeir</t>
  </si>
  <si>
    <t>h3nryx</t>
  </si>
  <si>
    <t>mitchievious</t>
  </si>
  <si>
    <t>natashalnei</t>
  </si>
  <si>
    <t>sammysaysheyyo</t>
  </si>
  <si>
    <t>IdaInferno</t>
  </si>
  <si>
    <t>shelleyp</t>
  </si>
  <si>
    <t>kyleBrooker</t>
  </si>
  <si>
    <t>jenifer_dawn</t>
  </si>
  <si>
    <t>JephersonWalker</t>
  </si>
  <si>
    <t>AMB24</t>
  </si>
  <si>
    <t>EEJur</t>
  </si>
  <si>
    <t>valpnow</t>
  </si>
  <si>
    <t>JESSiCAtmth</t>
  </si>
  <si>
    <t>coralynne</t>
  </si>
  <si>
    <t>deadsquid</t>
  </si>
  <si>
    <t>Milan_O</t>
  </si>
  <si>
    <t>laurenshapiro</t>
  </si>
  <si>
    <t>Retrostyled</t>
  </si>
  <si>
    <t>akotinkerbell</t>
  </si>
  <si>
    <t>vgchefYoliOuiya</t>
  </si>
  <si>
    <t>MindShareLearn</t>
  </si>
  <si>
    <t>tigrlyly1</t>
  </si>
  <si>
    <t>saraheholden</t>
  </si>
  <si>
    <t>valeysalerno</t>
  </si>
  <si>
    <t>Lisha4sure</t>
  </si>
  <si>
    <t>celivingston</t>
  </si>
  <si>
    <t>mesarahgee</t>
  </si>
  <si>
    <t>Depressedology</t>
  </si>
  <si>
    <t>sweetangel132</t>
  </si>
  <si>
    <t>ZarinaKayyy</t>
  </si>
  <si>
    <t>GeorgeAtha</t>
  </si>
  <si>
    <t>elosf</t>
  </si>
  <si>
    <t>looljohn</t>
  </si>
  <si>
    <t>dramadevil</t>
  </si>
  <si>
    <t>neL1988</t>
  </si>
  <si>
    <t>blaze_blaze</t>
  </si>
  <si>
    <t>terenmanou</t>
  </si>
  <si>
    <t>XSkyMStarX</t>
  </si>
  <si>
    <t>BastetAsshur</t>
  </si>
  <si>
    <t>jophster</t>
  </si>
  <si>
    <t>ohxmyxsavannahx</t>
  </si>
  <si>
    <t>eloisenunes</t>
  </si>
  <si>
    <t>allybally86</t>
  </si>
  <si>
    <t>kait212</t>
  </si>
  <si>
    <t>Navy_Angel</t>
  </si>
  <si>
    <t>StinaWidman</t>
  </si>
  <si>
    <t>paperhill</t>
  </si>
  <si>
    <t>RescueRanch</t>
  </si>
  <si>
    <t>canfax</t>
  </si>
  <si>
    <t>emmathepink</t>
  </si>
  <si>
    <t>AlanaClarke1039</t>
  </si>
  <si>
    <t>NancyRemling</t>
  </si>
  <si>
    <t>akosnitzky</t>
  </si>
  <si>
    <t>EmbraceOnlyLove</t>
  </si>
  <si>
    <t>andikuhn</t>
  </si>
  <si>
    <t>jennyvonhelms</t>
  </si>
  <si>
    <t>zomgitshannah</t>
  </si>
  <si>
    <t>GetAGigNow</t>
  </si>
  <si>
    <t>Isa_483</t>
  </si>
  <si>
    <t>dianaaam</t>
  </si>
  <si>
    <t>xoAmanixo</t>
  </si>
  <si>
    <t>gauravstt</t>
  </si>
  <si>
    <t>countrygirl2636</t>
  </si>
  <si>
    <t>kiieeeee</t>
  </si>
  <si>
    <t>cheapnoveltiess</t>
  </si>
  <si>
    <t>AlanNimmo</t>
  </si>
  <si>
    <t>Samantha720</t>
  </si>
  <si>
    <t>amiegetkey</t>
  </si>
  <si>
    <t>sansan71795</t>
  </si>
  <si>
    <t>dyme_piece020</t>
  </si>
  <si>
    <t>JoXtra</t>
  </si>
  <si>
    <t>Spiewak</t>
  </si>
  <si>
    <t>VanimaLote</t>
  </si>
  <si>
    <t>jadesamantha_</t>
  </si>
  <si>
    <t>heather_akemi</t>
  </si>
  <si>
    <t>FaithLove1986</t>
  </si>
  <si>
    <t>jonasbaby92</t>
  </si>
  <si>
    <t>CandaceRae</t>
  </si>
  <si>
    <t>cherry_blue</t>
  </si>
  <si>
    <t>ShapStack</t>
  </si>
  <si>
    <t>dan_yah</t>
  </si>
  <si>
    <t>kungfukitty</t>
  </si>
  <si>
    <t>traynessxo</t>
  </si>
  <si>
    <t>sitinafsiyah</t>
  </si>
  <si>
    <t>sammiekay18</t>
  </si>
  <si>
    <t>a_odell</t>
  </si>
  <si>
    <t>hollyylloh</t>
  </si>
  <si>
    <t>tiffuhne</t>
  </si>
  <si>
    <t>laurencereal</t>
  </si>
  <si>
    <t>stampinbuds</t>
  </si>
  <si>
    <t>JazminsMusic</t>
  </si>
  <si>
    <t>KetelboeterPR</t>
  </si>
  <si>
    <t>jjooss</t>
  </si>
  <si>
    <t>BenZee</t>
  </si>
  <si>
    <t>tennisx</t>
  </si>
  <si>
    <t>BarrieAbalard</t>
  </si>
  <si>
    <t>Sarah_Madge</t>
  </si>
  <si>
    <t>Jennala_2</t>
  </si>
  <si>
    <t>MANDiiBAyBEE</t>
  </si>
  <si>
    <t>newld</t>
  </si>
  <si>
    <t>tometraveller</t>
  </si>
  <si>
    <t>drryanmatthew</t>
  </si>
  <si>
    <t>Kay2685</t>
  </si>
  <si>
    <t>cotemcandy</t>
  </si>
  <si>
    <t>claireee_x</t>
  </si>
  <si>
    <t>naijand</t>
  </si>
  <si>
    <t>megbu186</t>
  </si>
  <si>
    <t>AnimeDrumDude</t>
  </si>
  <si>
    <t>cardas</t>
  </si>
  <si>
    <t>DoctahAna</t>
  </si>
  <si>
    <t>fire_heiress</t>
  </si>
  <si>
    <t>hollllywood</t>
  </si>
  <si>
    <t>olivianylander</t>
  </si>
  <si>
    <t>seanmhair</t>
  </si>
  <si>
    <t>fruktpirat</t>
  </si>
  <si>
    <t>KYSTYLLIONZ</t>
  </si>
  <si>
    <t>lauraseh</t>
  </si>
  <si>
    <t>Anitaa31</t>
  </si>
  <si>
    <t>dk</t>
  </si>
  <si>
    <t>Dentist2b</t>
  </si>
  <si>
    <t>marcus_bullock</t>
  </si>
  <si>
    <t>celestial_cat</t>
  </si>
  <si>
    <t>elfennau</t>
  </si>
  <si>
    <t>gb3rt</t>
  </si>
  <si>
    <t>nickdawson</t>
  </si>
  <si>
    <t>DignityRock</t>
  </si>
  <si>
    <t>DonReynolds</t>
  </si>
  <si>
    <t>cntrywmn02</t>
  </si>
  <si>
    <t>enterbelladonna</t>
  </si>
  <si>
    <t>CannabisMobster</t>
  </si>
  <si>
    <t>carol_campos</t>
  </si>
  <si>
    <t>britmoss</t>
  </si>
  <si>
    <t>kutiepi</t>
  </si>
  <si>
    <t>hadanokun227</t>
  </si>
  <si>
    <t>micsabesamis</t>
  </si>
  <si>
    <t>limnblog</t>
  </si>
  <si>
    <t>pohelia</t>
  </si>
  <si>
    <t>TOUROFTHEGILA</t>
  </si>
  <si>
    <t>mattsbox</t>
  </si>
  <si>
    <t>vivzan</t>
  </si>
  <si>
    <t>Nordstromstl</t>
  </si>
  <si>
    <t>liv915</t>
  </si>
  <si>
    <t>ashhsmith</t>
  </si>
  <si>
    <t>kellygm</t>
  </si>
  <si>
    <t>sama_lama</t>
  </si>
  <si>
    <t>Prinbird</t>
  </si>
  <si>
    <t>johnthehooker</t>
  </si>
  <si>
    <t>ale_jonatika</t>
  </si>
  <si>
    <t>mathewferguson</t>
  </si>
  <si>
    <t>dstocum</t>
  </si>
  <si>
    <t>piinkdiamond00</t>
  </si>
  <si>
    <t>TwitRadiator</t>
  </si>
  <si>
    <t>ProgramBytes</t>
  </si>
  <si>
    <t>BakoMom</t>
  </si>
  <si>
    <t>lfenerty</t>
  </si>
  <si>
    <t>AgaSalim</t>
  </si>
  <si>
    <t>changibedsheets</t>
  </si>
  <si>
    <t>jvreeland</t>
  </si>
  <si>
    <t>ryanwoolies</t>
  </si>
  <si>
    <t>rcc_changes</t>
  </si>
  <si>
    <t>Jenster13</t>
  </si>
  <si>
    <t>frostedfroslass</t>
  </si>
  <si>
    <t>kellyhuber</t>
  </si>
  <si>
    <t>RayYAY</t>
  </si>
  <si>
    <t>TeamLindsayDawn</t>
  </si>
  <si>
    <t>fallenrogue</t>
  </si>
  <si>
    <t>ferniz</t>
  </si>
  <si>
    <t>vivian_1997</t>
  </si>
  <si>
    <t>shneusk</t>
  </si>
  <si>
    <t>AbuSyma</t>
  </si>
  <si>
    <t>obscenekid</t>
  </si>
  <si>
    <t>MissMidani</t>
  </si>
  <si>
    <t>camidundala</t>
  </si>
  <si>
    <t>sammyxoxo</t>
  </si>
  <si>
    <t>Spinelli666</t>
  </si>
  <si>
    <t>Susanfwtx</t>
  </si>
  <si>
    <t>coatesmorgan</t>
  </si>
  <si>
    <t>nckulanca</t>
  </si>
  <si>
    <t>OfficialAshTizz</t>
  </si>
  <si>
    <t>zellybeanie</t>
  </si>
  <si>
    <t>Enigma18</t>
  </si>
  <si>
    <t>seejamierun</t>
  </si>
  <si>
    <t>bittenapple</t>
  </si>
  <si>
    <t>rlwokc</t>
  </si>
  <si>
    <t>msshrinkx</t>
  </si>
  <si>
    <t>mking316</t>
  </si>
  <si>
    <t>modelforyou</t>
  </si>
  <si>
    <t>caracakesxoxo</t>
  </si>
  <si>
    <t>TayePat</t>
  </si>
  <si>
    <t>mdstillman</t>
  </si>
  <si>
    <t>RenaeBorn</t>
  </si>
  <si>
    <t>Tissy1971</t>
  </si>
  <si>
    <t>bitterz</t>
  </si>
  <si>
    <t>ValreFitzgerald</t>
  </si>
  <si>
    <t>kolodsofun</t>
  </si>
  <si>
    <t>xmariahsx</t>
  </si>
  <si>
    <t>mchoh</t>
  </si>
  <si>
    <t>carly79</t>
  </si>
  <si>
    <t>mel5051</t>
  </si>
  <si>
    <t>cassiebland</t>
  </si>
  <si>
    <t>CrushStevens</t>
  </si>
  <si>
    <t>NOTTHEBAND</t>
  </si>
  <si>
    <t>RichardCurry</t>
  </si>
  <si>
    <t>SquidgyTOY</t>
  </si>
  <si>
    <t>IngramRunning</t>
  </si>
  <si>
    <t>autumnfaery</t>
  </si>
  <si>
    <t>trodrigues</t>
  </si>
  <si>
    <t>brittanyruml</t>
  </si>
  <si>
    <t>cinemaniac7147</t>
  </si>
  <si>
    <t>verons914</t>
  </si>
  <si>
    <t>alexjc</t>
  </si>
  <si>
    <t>Brownieelovee</t>
  </si>
  <si>
    <t>nick_sponge</t>
  </si>
  <si>
    <t>sensitivemuse</t>
  </si>
  <si>
    <t>nkeathley</t>
  </si>
  <si>
    <t>keantumi</t>
  </si>
  <si>
    <t>lauz__</t>
  </si>
  <si>
    <t>Caazzzz</t>
  </si>
  <si>
    <t>jthorstad</t>
  </si>
  <si>
    <t>MegaPixel15</t>
  </si>
  <si>
    <t>LilKatD</t>
  </si>
  <si>
    <t>OurLadyOfSorrow</t>
  </si>
  <si>
    <t>AllEyesOnJenny</t>
  </si>
  <si>
    <t>BenSpark</t>
  </si>
  <si>
    <t>HorseshoeNCross</t>
  </si>
  <si>
    <t>RealBriaMyles</t>
  </si>
  <si>
    <t>baileysmiles</t>
  </si>
  <si>
    <t>_marianaaa</t>
  </si>
  <si>
    <t>reeshhelle</t>
  </si>
  <si>
    <t>mrbirch_</t>
  </si>
  <si>
    <t>LaurenCaera</t>
  </si>
  <si>
    <t>LukeMallatratt</t>
  </si>
  <si>
    <t>therealvicky</t>
  </si>
  <si>
    <t>KenBuch</t>
  </si>
  <si>
    <t>Cretan_Grl_4eva</t>
  </si>
  <si>
    <t>dustytakle</t>
  </si>
  <si>
    <t>citizenerased23</t>
  </si>
  <si>
    <t>grillzz35</t>
  </si>
  <si>
    <t>ingzee</t>
  </si>
  <si>
    <t>Belkinator</t>
  </si>
  <si>
    <t>pr3shussnatasha</t>
  </si>
  <si>
    <t>joelitton</t>
  </si>
  <si>
    <t>a_kidd</t>
  </si>
  <si>
    <t>lenimandell</t>
  </si>
  <si>
    <t>Glamophoniic</t>
  </si>
  <si>
    <t>SmallTownSim</t>
  </si>
  <si>
    <t>SoyAromas</t>
  </si>
  <si>
    <t>cierababyx3</t>
  </si>
  <si>
    <t>magicfm</t>
  </si>
  <si>
    <t>bjenna</t>
  </si>
  <si>
    <t>_UnderTheSea</t>
  </si>
  <si>
    <t>morganafaithful</t>
  </si>
  <si>
    <t>Jayce_Kay</t>
  </si>
  <si>
    <t>schrader</t>
  </si>
  <si>
    <t>whichwill</t>
  </si>
  <si>
    <t>kimpua</t>
  </si>
  <si>
    <t>lunzy</t>
  </si>
  <si>
    <t>tashamania</t>
  </si>
  <si>
    <t>ladybug4a</t>
  </si>
  <si>
    <t>acselle</t>
  </si>
  <si>
    <t>thedominique</t>
  </si>
  <si>
    <t>glenda815</t>
  </si>
  <si>
    <t>BryanBlaise</t>
  </si>
  <si>
    <t>m_alejandraa</t>
  </si>
  <si>
    <t>cemoir</t>
  </si>
  <si>
    <t>kate_mendenhall</t>
  </si>
  <si>
    <t>nickoliveri</t>
  </si>
  <si>
    <t>JAMohio</t>
  </si>
  <si>
    <t>Blue97</t>
  </si>
  <si>
    <t>Shrikesgirl</t>
  </si>
  <si>
    <t>kbachelder</t>
  </si>
  <si>
    <t>nsgaas</t>
  </si>
  <si>
    <t>whiskey_</t>
  </si>
  <si>
    <t>JessyxLin</t>
  </si>
  <si>
    <t>TayzTheDork</t>
  </si>
  <si>
    <t>JBrockMyLife</t>
  </si>
  <si>
    <t>jasousa</t>
  </si>
  <si>
    <t>LoserLizzy</t>
  </si>
  <si>
    <t>kistybelle</t>
  </si>
  <si>
    <t>SaraUrso</t>
  </si>
  <si>
    <t>Sdoe777</t>
  </si>
  <si>
    <t>henrik_loevborg</t>
  </si>
  <si>
    <t>EMMAsomething</t>
  </si>
  <si>
    <t>letchman</t>
  </si>
  <si>
    <t>annaliiisa</t>
  </si>
  <si>
    <t>fluffnflowers</t>
  </si>
  <si>
    <t>joecozart</t>
  </si>
  <si>
    <t>ap_live</t>
  </si>
  <si>
    <t>VickiD5</t>
  </si>
  <si>
    <t>amiguriken</t>
  </si>
  <si>
    <t>spazzumgurl</t>
  </si>
  <si>
    <t>videokilla</t>
  </si>
  <si>
    <t>live2lovethesox</t>
  </si>
  <si>
    <t>karlynnn</t>
  </si>
  <si>
    <t>briandaugherty</t>
  </si>
  <si>
    <t>TheSugarfoot</t>
  </si>
  <si>
    <t>suga2d</t>
  </si>
  <si>
    <t>audrey_mae_luvz</t>
  </si>
  <si>
    <t>goodgosh</t>
  </si>
  <si>
    <t>GuardiansGlory</t>
  </si>
  <si>
    <t>dawnie1970</t>
  </si>
  <si>
    <t>olgs219</t>
  </si>
  <si>
    <t>LooBu</t>
  </si>
  <si>
    <t>djplastician</t>
  </si>
  <si>
    <t>ms_sik</t>
  </si>
  <si>
    <t>MMMMZ</t>
  </si>
  <si>
    <t>twinkleteta</t>
  </si>
  <si>
    <t>MariaTricoli</t>
  </si>
  <si>
    <t>stilvoid</t>
  </si>
  <si>
    <t>Shafequa</t>
  </si>
  <si>
    <t>iMalerba</t>
  </si>
  <si>
    <t>miamismartgirl</t>
  </si>
  <si>
    <t>blogdolanca</t>
  </si>
  <si>
    <t>brianaip</t>
  </si>
  <si>
    <t>KimberlySaia</t>
  </si>
  <si>
    <t>AICR</t>
  </si>
  <si>
    <t>som3rsault</t>
  </si>
  <si>
    <t>michelle_n_kemp</t>
  </si>
  <si>
    <t>WAKB</t>
  </si>
  <si>
    <t>annepeters82</t>
  </si>
  <si>
    <t>johnhalton</t>
  </si>
  <si>
    <t>vickyparry</t>
  </si>
  <si>
    <t>Heebage</t>
  </si>
  <si>
    <t>nicholasraba</t>
  </si>
  <si>
    <t>mlane</t>
  </si>
  <si>
    <t>Nicksgurly</t>
  </si>
  <si>
    <t>sammyjaaaaane</t>
  </si>
  <si>
    <t>sharonglassman</t>
  </si>
  <si>
    <t>MikeyG22</t>
  </si>
  <si>
    <t>silvijaaa</t>
  </si>
  <si>
    <t>SenoritaAngela</t>
  </si>
  <si>
    <t>Rollo11</t>
  </si>
  <si>
    <t>itsajaimething</t>
  </si>
  <si>
    <t>danalarock</t>
  </si>
  <si>
    <t>SudsMuffin</t>
  </si>
  <si>
    <t>DenaShunra</t>
  </si>
  <si>
    <t>felsull</t>
  </si>
  <si>
    <t>gregtew</t>
  </si>
  <si>
    <t>cgreentx</t>
  </si>
  <si>
    <t>Koonagi</t>
  </si>
  <si>
    <t>scgonzales</t>
  </si>
  <si>
    <t>DarthSarcasm</t>
  </si>
  <si>
    <t>Heddyy</t>
  </si>
  <si>
    <t>HolyCraft</t>
  </si>
  <si>
    <t>PCDGirlicious</t>
  </si>
  <si>
    <t>brianmerwin</t>
  </si>
  <si>
    <t>AnimaBlue</t>
  </si>
  <si>
    <t>moondragon1973</t>
  </si>
  <si>
    <t>nenalyzed</t>
  </si>
  <si>
    <t>scorpfl</t>
  </si>
  <si>
    <t>SoTricksy</t>
  </si>
  <si>
    <t>melshepp</t>
  </si>
  <si>
    <t>DaulNaiman</t>
  </si>
  <si>
    <t>lisahickey</t>
  </si>
  <si>
    <t>patient_warrior</t>
  </si>
  <si>
    <t>death_by_robot</t>
  </si>
  <si>
    <t>purplebear</t>
  </si>
  <si>
    <t>xoAlexHeartsxo</t>
  </si>
  <si>
    <t>NurseOhLa</t>
  </si>
  <si>
    <t>RocketQueen_</t>
  </si>
  <si>
    <t>MATTHEWHOLDEN</t>
  </si>
  <si>
    <t>ageorgialawyer</t>
  </si>
  <si>
    <t>chroma_enigma</t>
  </si>
  <si>
    <t>haneevas</t>
  </si>
  <si>
    <t>sbjess</t>
  </si>
  <si>
    <t>dlovatofansite</t>
  </si>
  <si>
    <t>thatclemkid</t>
  </si>
  <si>
    <t>laimaitai21</t>
  </si>
  <si>
    <t>yosillylil</t>
  </si>
  <si>
    <t>emilybennnett</t>
  </si>
  <si>
    <t>saruhhjonasx3</t>
  </si>
  <si>
    <t>checkyesnicole</t>
  </si>
  <si>
    <t>darlingchump</t>
  </si>
  <si>
    <t>xolizz</t>
  </si>
  <si>
    <t>luvthebird2330</t>
  </si>
  <si>
    <t>JaXXon83</t>
  </si>
  <si>
    <t>KristinaJustis</t>
  </si>
  <si>
    <t>cynfusion</t>
  </si>
  <si>
    <t>GalvestonTX</t>
  </si>
  <si>
    <t>lenadiao</t>
  </si>
  <si>
    <t>tdover</t>
  </si>
  <si>
    <t>tugorditalinda</t>
  </si>
  <si>
    <t>ericapaige112</t>
  </si>
  <si>
    <t>loripluna</t>
  </si>
  <si>
    <t>TheresaFowler</t>
  </si>
  <si>
    <t>babalou731</t>
  </si>
  <si>
    <t>emilyx_x</t>
  </si>
  <si>
    <t>Dazzledust25</t>
  </si>
  <si>
    <t>neonjello</t>
  </si>
  <si>
    <t>erinhesterly</t>
  </si>
  <si>
    <t>michelebele</t>
  </si>
  <si>
    <t>QuirkyPrincess</t>
  </si>
  <si>
    <t>way19</t>
  </si>
  <si>
    <t>dillllan</t>
  </si>
  <si>
    <t>JRBronson</t>
  </si>
  <si>
    <t>lhorwith</t>
  </si>
  <si>
    <t>_TheIlluminati_</t>
  </si>
  <si>
    <t>kjs535</t>
  </si>
  <si>
    <t>davetroy</t>
  </si>
  <si>
    <t>SpyLaura</t>
  </si>
  <si>
    <t>cphadley</t>
  </si>
  <si>
    <t>raptorgirl112</t>
  </si>
  <si>
    <t>MaryUtah</t>
  </si>
  <si>
    <t>wendiegoneferal</t>
  </si>
  <si>
    <t>deviantangel88</t>
  </si>
  <si>
    <t>foodista</t>
  </si>
  <si>
    <t>celyyy</t>
  </si>
  <si>
    <t>ColoChocolatier</t>
  </si>
  <si>
    <t>aliahand</t>
  </si>
  <si>
    <t>SeetheMoon</t>
  </si>
  <si>
    <t>Nimsay_J</t>
  </si>
  <si>
    <t>DejiDuo</t>
  </si>
  <si>
    <t>Nennyyy</t>
  </si>
  <si>
    <t>Kare84</t>
  </si>
  <si>
    <t>Coy_Koi_Fish</t>
  </si>
  <si>
    <t>AJDayton</t>
  </si>
  <si>
    <t>thefixitdude</t>
  </si>
  <si>
    <t>Divinite</t>
  </si>
  <si>
    <t>Luci1177</t>
  </si>
  <si>
    <t>iHany</t>
  </si>
  <si>
    <t>earsmack</t>
  </si>
  <si>
    <t>dbierema</t>
  </si>
  <si>
    <t>o0Lucylu0o</t>
  </si>
  <si>
    <t>_Liinda_</t>
  </si>
  <si>
    <t>Amanda_Crea</t>
  </si>
  <si>
    <t>loreleif</t>
  </si>
  <si>
    <t>anderia32</t>
  </si>
  <si>
    <t>ydo_rob</t>
  </si>
  <si>
    <t>mblevison</t>
  </si>
  <si>
    <t>1omggirl</t>
  </si>
  <si>
    <t>_nicoleee</t>
  </si>
  <si>
    <t>dancergirl_94</t>
  </si>
  <si>
    <t>sk3pt1c</t>
  </si>
  <si>
    <t>BHBFAN</t>
  </si>
  <si>
    <t>luiz_com_z</t>
  </si>
  <si>
    <t>adenaac</t>
  </si>
  <si>
    <t>trelaina</t>
  </si>
  <si>
    <t>thelovebug_GJ</t>
  </si>
  <si>
    <t>xSarah_13x</t>
  </si>
  <si>
    <t>santee76</t>
  </si>
  <si>
    <t>ryanjenkins</t>
  </si>
  <si>
    <t>johnwalls</t>
  </si>
  <si>
    <t>ladyjava</t>
  </si>
  <si>
    <t>NaughtyNora</t>
  </si>
  <si>
    <t>crunchymunchkin</t>
  </si>
  <si>
    <t>ashlyngibbs</t>
  </si>
  <si>
    <t>jaimejenn</t>
  </si>
  <si>
    <t>amymat</t>
  </si>
  <si>
    <t>suself</t>
  </si>
  <si>
    <t>JosephineLe</t>
  </si>
  <si>
    <t>nailzee</t>
  </si>
  <si>
    <t>brookemoore</t>
  </si>
  <si>
    <t>xRachael09x</t>
  </si>
  <si>
    <t>FlowPattz</t>
  </si>
  <si>
    <t>Jules12009</t>
  </si>
  <si>
    <t>jaylegaspi</t>
  </si>
  <si>
    <t>vantan</t>
  </si>
  <si>
    <t>sannajonsson</t>
  </si>
  <si>
    <t>moonpie79</t>
  </si>
  <si>
    <t>a_ridley</t>
  </si>
  <si>
    <t>OliviaOriginal</t>
  </si>
  <si>
    <t>karenkosowski</t>
  </si>
  <si>
    <t>chrismaychris</t>
  </si>
  <si>
    <t>Marccerretti</t>
  </si>
  <si>
    <t>baristabitch</t>
  </si>
  <si>
    <t>Ryelj</t>
  </si>
  <si>
    <t>minxieme</t>
  </si>
  <si>
    <t>CyndeeBeelard</t>
  </si>
  <si>
    <t>RachelxBlack</t>
  </si>
  <si>
    <t>artfrige</t>
  </si>
  <si>
    <t>msfili</t>
  </si>
  <si>
    <t>CBClick</t>
  </si>
  <si>
    <t>thewilleffect</t>
  </si>
  <si>
    <t>beebees27</t>
  </si>
  <si>
    <t>Nelly_Vi</t>
  </si>
  <si>
    <t>alltimeemily</t>
  </si>
  <si>
    <t>veereshai</t>
  </si>
  <si>
    <t>asimplayinglove</t>
  </si>
  <si>
    <t>jezebel314</t>
  </si>
  <si>
    <t>btaylormusic</t>
  </si>
  <si>
    <t>ashleybrunson</t>
  </si>
  <si>
    <t>Ne__Yo</t>
  </si>
  <si>
    <t>Laurendemiranda</t>
  </si>
  <si>
    <t>gabieee</t>
  </si>
  <si>
    <t>admarti</t>
  </si>
  <si>
    <t>TAURGO</t>
  </si>
  <si>
    <t>Emeraude</t>
  </si>
  <si>
    <t>thelagermonster</t>
  </si>
  <si>
    <t>timesync</t>
  </si>
  <si>
    <t>x_Oh_Aly_x</t>
  </si>
  <si>
    <t>ashok_hingorani</t>
  </si>
  <si>
    <t>NikolSpencer</t>
  </si>
  <si>
    <t>judebacalso</t>
  </si>
  <si>
    <t>Rewaska</t>
  </si>
  <si>
    <t>ericalovesry</t>
  </si>
  <si>
    <t>SharmaineK</t>
  </si>
  <si>
    <t>esjWBRU</t>
  </si>
  <si>
    <t>Azimel</t>
  </si>
  <si>
    <t>cdeweese</t>
  </si>
  <si>
    <t>KimberlyBowling</t>
  </si>
  <si>
    <t>idkmaggie</t>
  </si>
  <si>
    <t>darerule</t>
  </si>
  <si>
    <t>Fleaux</t>
  </si>
  <si>
    <t>Samheaddd</t>
  </si>
  <si>
    <t>AnastaciaLynn</t>
  </si>
  <si>
    <t>Lailastweets</t>
  </si>
  <si>
    <t>visforvalerie</t>
  </si>
  <si>
    <t>FRABIO</t>
  </si>
  <si>
    <t>StephersG</t>
  </si>
  <si>
    <t>herry</t>
  </si>
  <si>
    <t>Broody23Cheery</t>
  </si>
  <si>
    <t>lar4jsm</t>
  </si>
  <si>
    <t>esotericsean</t>
  </si>
  <si>
    <t>PaulEastabrook</t>
  </si>
  <si>
    <t>TheJenn_ForReal</t>
  </si>
  <si>
    <t>bubblygirl54</t>
  </si>
  <si>
    <t>MelissaMcClure</t>
  </si>
  <si>
    <t>JonnyFabulous</t>
  </si>
  <si>
    <t>nathanarnold</t>
  </si>
  <si>
    <t>labelladiva</t>
  </si>
  <si>
    <t>ohcourtneyscool</t>
  </si>
  <si>
    <t>PlanitwithLisa</t>
  </si>
  <si>
    <t>jessadivine</t>
  </si>
  <si>
    <t>mariamwahidi</t>
  </si>
  <si>
    <t>Raylyns</t>
  </si>
  <si>
    <t>lubennett</t>
  </si>
  <si>
    <t>hoggard</t>
  </si>
  <si>
    <t>fnieto</t>
  </si>
  <si>
    <t>chattiee97</t>
  </si>
  <si>
    <t>mellypea</t>
  </si>
  <si>
    <t>_Haylie</t>
  </si>
  <si>
    <t>ChrissyACeramic</t>
  </si>
  <si>
    <t>soniajoy</t>
  </si>
  <si>
    <t>patty3sprong</t>
  </si>
  <si>
    <t>nastymint</t>
  </si>
  <si>
    <t>phazyx</t>
  </si>
  <si>
    <t>evilontwolegs</t>
  </si>
  <si>
    <t>Ginger_Hippie</t>
  </si>
  <si>
    <t>harry4711</t>
  </si>
  <si>
    <t>AylinDemirsayar</t>
  </si>
  <si>
    <t>More4kidsToday</t>
  </si>
  <si>
    <t>Vanessa_Blue</t>
  </si>
  <si>
    <t>bleung</t>
  </si>
  <si>
    <t>fox_in_space</t>
  </si>
  <si>
    <t>FranceSpoiled</t>
  </si>
  <si>
    <t>gagangandhi</t>
  </si>
  <si>
    <t>alnya</t>
  </si>
  <si>
    <t>carterhulsey</t>
  </si>
  <si>
    <t>jascon</t>
  </si>
  <si>
    <t>goblin_queen</t>
  </si>
  <si>
    <t>mygreenbird007</t>
  </si>
  <si>
    <t>candynicole</t>
  </si>
  <si>
    <t>jamiefishback</t>
  </si>
  <si>
    <t>LINNDOR</t>
  </si>
  <si>
    <t>TJ_Lawrence</t>
  </si>
  <si>
    <t>phiden</t>
  </si>
  <si>
    <t>lilmisslauren</t>
  </si>
  <si>
    <t>Alexandro</t>
  </si>
  <si>
    <t>anish_sinha</t>
  </si>
  <si>
    <t>cboardman</t>
  </si>
  <si>
    <t>Butterflydiary</t>
  </si>
  <si>
    <t>coccolatte</t>
  </si>
  <si>
    <t>BAvante</t>
  </si>
  <si>
    <t>KayceeTwig</t>
  </si>
  <si>
    <t>JoyceSummers163</t>
  </si>
  <si>
    <t>richieclose</t>
  </si>
  <si>
    <t>NindyaMontazeri</t>
  </si>
  <si>
    <t>rianloovesJB</t>
  </si>
  <si>
    <t>phx2bett</t>
  </si>
  <si>
    <t>sarahroters</t>
  </si>
  <si>
    <t>KellyAOsborne</t>
  </si>
  <si>
    <t>Belongwithme</t>
  </si>
  <si>
    <t>geoffcain</t>
  </si>
  <si>
    <t>newbeee</t>
  </si>
  <si>
    <t>r2me</t>
  </si>
  <si>
    <t>NatalieRawr</t>
  </si>
  <si>
    <t>recheu</t>
  </si>
  <si>
    <t>fatherdave</t>
  </si>
  <si>
    <t>cityspur</t>
  </si>
  <si>
    <t>angelayee</t>
  </si>
  <si>
    <t>hrbsh97</t>
  </si>
  <si>
    <t>MK_SkinCare</t>
  </si>
  <si>
    <t>natasharizzo</t>
  </si>
  <si>
    <t>djvipernet</t>
  </si>
  <si>
    <t>Summer_jane</t>
  </si>
  <si>
    <t>tracytran</t>
  </si>
  <si>
    <t>sdparkflyers</t>
  </si>
  <si>
    <t>kr4zie</t>
  </si>
  <si>
    <t>JamminJeanette</t>
  </si>
  <si>
    <t>bethany418</t>
  </si>
  <si>
    <t>s_gurl008</t>
  </si>
  <si>
    <t>mvinton17</t>
  </si>
  <si>
    <t>alpalmer</t>
  </si>
  <si>
    <t>rkguruparan</t>
  </si>
  <si>
    <t>nathanclark_</t>
  </si>
  <si>
    <t>PleaseSeeUs</t>
  </si>
  <si>
    <t>SuperfoodGirl</t>
  </si>
  <si>
    <t>A3love</t>
  </si>
  <si>
    <t>ScottyNeal</t>
  </si>
  <si>
    <t>iko0ku</t>
  </si>
  <si>
    <t>MissDVNoodle</t>
  </si>
  <si>
    <t>AliLove5</t>
  </si>
  <si>
    <t>heyjonas3</t>
  </si>
  <si>
    <t>iammimik</t>
  </si>
  <si>
    <t>AcidInk</t>
  </si>
  <si>
    <t>kjwilloughby</t>
  </si>
  <si>
    <t>jmbond21</t>
  </si>
  <si>
    <t>WifeLA</t>
  </si>
  <si>
    <t>mamapreneur</t>
  </si>
  <si>
    <t>pinkamech</t>
  </si>
  <si>
    <t>mexicubaz</t>
  </si>
  <si>
    <t>mmichellee</t>
  </si>
  <si>
    <t>a_space_alien</t>
  </si>
  <si>
    <t>KungFuCoach</t>
  </si>
  <si>
    <t>chadwright</t>
  </si>
  <si>
    <t>h8zuall</t>
  </si>
  <si>
    <t>ttaylor1220</t>
  </si>
  <si>
    <t>chrisbergr</t>
  </si>
  <si>
    <t>SeductiveSmile</t>
  </si>
  <si>
    <t>maydaydesiree</t>
  </si>
  <si>
    <t>Techno_Barista</t>
  </si>
  <si>
    <t>lionessktty</t>
  </si>
  <si>
    <t>CaitlynTheTurke</t>
  </si>
  <si>
    <t>sarlizwx</t>
  </si>
  <si>
    <t>tobgirl</t>
  </si>
  <si>
    <t>DebeeAnne</t>
  </si>
  <si>
    <t>xxjuanramirez</t>
  </si>
  <si>
    <t>LibbyLovesPink</t>
  </si>
  <si>
    <t>iamanoctopus</t>
  </si>
  <si>
    <t>alegrasofia1</t>
  </si>
  <si>
    <t>kiddio</t>
  </si>
  <si>
    <t>marleywarley</t>
  </si>
  <si>
    <t>MsAkiba</t>
  </si>
  <si>
    <t>atown111</t>
  </si>
  <si>
    <t>AubraWhitten</t>
  </si>
  <si>
    <t>Jess_stanley_</t>
  </si>
  <si>
    <t>fungg</t>
  </si>
  <si>
    <t>xdana01x</t>
  </si>
  <si>
    <t>mikeopedia</t>
  </si>
  <si>
    <t>garretharris</t>
  </si>
  <si>
    <t>vbgirlie</t>
  </si>
  <si>
    <t>fairmaidenwhite</t>
  </si>
  <si>
    <t>Tweeplesex</t>
  </si>
  <si>
    <t>Pauum</t>
  </si>
  <si>
    <t>cdouble02</t>
  </si>
  <si>
    <t>KrisJacksonnerd</t>
  </si>
  <si>
    <t>iBiz24</t>
  </si>
  <si>
    <t>popsicle330</t>
  </si>
  <si>
    <t>MiguelLorenzo</t>
  </si>
  <si>
    <t>alice420wndrlnd</t>
  </si>
  <si>
    <t>somedaydream</t>
  </si>
  <si>
    <t>jbgirlforeva</t>
  </si>
  <si>
    <t>KRAPPS</t>
  </si>
  <si>
    <t>victoriabullis</t>
  </si>
  <si>
    <t>amfan_jenny</t>
  </si>
  <si>
    <t>gerrraldo</t>
  </si>
  <si>
    <t>iamdecal</t>
  </si>
  <si>
    <t>naughtyeliot</t>
  </si>
  <si>
    <t>emilygonsalves</t>
  </si>
  <si>
    <t>GunnerDS10</t>
  </si>
  <si>
    <t>FionaHardie</t>
  </si>
  <si>
    <t>FL_Tara</t>
  </si>
  <si>
    <t>NikkiGirvan</t>
  </si>
  <si>
    <t>aligatewood</t>
  </si>
  <si>
    <t>ole_kristian</t>
  </si>
  <si>
    <t>GirlsNightOut</t>
  </si>
  <si>
    <t>emma_DUH</t>
  </si>
  <si>
    <t>Halmeg14</t>
  </si>
  <si>
    <t>dchrzan</t>
  </si>
  <si>
    <t>devolved</t>
  </si>
  <si>
    <t>MusicLover4</t>
  </si>
  <si>
    <t>usagi1998</t>
  </si>
  <si>
    <t>csete</t>
  </si>
  <si>
    <t>dillythegreat</t>
  </si>
  <si>
    <t>parcomweb</t>
  </si>
  <si>
    <t>NayRoQz</t>
  </si>
  <si>
    <t>Suze817</t>
  </si>
  <si>
    <t>nayeeee</t>
  </si>
  <si>
    <t>vanitiiluv</t>
  </si>
  <si>
    <t>JesseNewhart</t>
  </si>
  <si>
    <t>paulamon</t>
  </si>
  <si>
    <t>sweetcarolyn</t>
  </si>
  <si>
    <t>Hannahtweets</t>
  </si>
  <si>
    <t>KaraBayBay</t>
  </si>
  <si>
    <t>LeNuage</t>
  </si>
  <si>
    <t>mcflymanaus</t>
  </si>
  <si>
    <t>Britt_W</t>
  </si>
  <si>
    <t>kiyannashanay</t>
  </si>
  <si>
    <t>hmstv</t>
  </si>
  <si>
    <t>mupi2k</t>
  </si>
  <si>
    <t>ariani24</t>
  </si>
  <si>
    <t>Tatianarocks</t>
  </si>
  <si>
    <t>SaveTheRave</t>
  </si>
  <si>
    <t>kariiinaa</t>
  </si>
  <si>
    <t>BWSNYJFan</t>
  </si>
  <si>
    <t>sixxpound</t>
  </si>
  <si>
    <t>Raidensgirl</t>
  </si>
  <si>
    <t>iGrace</t>
  </si>
  <si>
    <t>lili_z</t>
  </si>
  <si>
    <t>ReggieLochard</t>
  </si>
  <si>
    <t>HeathaMurhie</t>
  </si>
  <si>
    <t>HaveASunnyDay</t>
  </si>
  <si>
    <t>Altair77</t>
  </si>
  <si>
    <t>imunusual</t>
  </si>
  <si>
    <t>brittbrittOX</t>
  </si>
  <si>
    <t>justinfigueroa</t>
  </si>
  <si>
    <t>tomtomandgo</t>
  </si>
  <si>
    <t>ThornHaven</t>
  </si>
  <si>
    <t>lexivechsathol</t>
  </si>
  <si>
    <t>realmelanieburt</t>
  </si>
  <si>
    <t>nikolacvrtnjak</t>
  </si>
  <si>
    <t>cappo</t>
  </si>
  <si>
    <t>mzpete</t>
  </si>
  <si>
    <t>Morgaina</t>
  </si>
  <si>
    <t>DAL_photography</t>
  </si>
  <si>
    <t>GroovyIT</t>
  </si>
  <si>
    <t>hweifen</t>
  </si>
  <si>
    <t>witchesbritches</t>
  </si>
  <si>
    <t>leannexukx</t>
  </si>
  <si>
    <t>hinatalover</t>
  </si>
  <si>
    <t>franhr</t>
  </si>
  <si>
    <t>Imii</t>
  </si>
  <si>
    <t>stephhboo</t>
  </si>
  <si>
    <t>HobbitJourney</t>
  </si>
  <si>
    <t>jazzitupx</t>
  </si>
  <si>
    <t>beach_girl3</t>
  </si>
  <si>
    <t>tattooedmommie</t>
  </si>
  <si>
    <t>snshyne</t>
  </si>
  <si>
    <t>crbill</t>
  </si>
  <si>
    <t>ourinnocence</t>
  </si>
  <si>
    <t>charlottepaige</t>
  </si>
  <si>
    <t>jaackiiee</t>
  </si>
  <si>
    <t>MOliviaSimoes</t>
  </si>
  <si>
    <t>LeiTxo</t>
  </si>
  <si>
    <t>TriStylinOnEm</t>
  </si>
  <si>
    <t>kirstenrowland</t>
  </si>
  <si>
    <t>HannahAudrey</t>
  </si>
  <si>
    <t>ohsotony</t>
  </si>
  <si>
    <t>farihaak</t>
  </si>
  <si>
    <t>thelifeanddeth</t>
  </si>
  <si>
    <t>KawaiiNeko</t>
  </si>
  <si>
    <t>cakemakingspy</t>
  </si>
  <si>
    <t>sunnyistheeishh</t>
  </si>
  <si>
    <t>fernandacnyc</t>
  </si>
  <si>
    <t>alikate31</t>
  </si>
  <si>
    <t>andrewmiami</t>
  </si>
  <si>
    <t>opencontent</t>
  </si>
  <si>
    <t>Evuu</t>
  </si>
  <si>
    <t>echo_dawn</t>
  </si>
  <si>
    <t>LovinJK4ever</t>
  </si>
  <si>
    <t>susiewall</t>
  </si>
  <si>
    <t>OSCARdelaFUENTE</t>
  </si>
  <si>
    <t>xXfatlipXx</t>
  </si>
  <si>
    <t>kelveggie22</t>
  </si>
  <si>
    <t>PStrategies</t>
  </si>
  <si>
    <t>Sonicray</t>
  </si>
  <si>
    <t>wannamama</t>
  </si>
  <si>
    <t>koolitz</t>
  </si>
  <si>
    <t>AmyyB</t>
  </si>
  <si>
    <t>Desirific</t>
  </si>
  <si>
    <t>FTSKBrittanyy</t>
  </si>
  <si>
    <t>garethbright</t>
  </si>
  <si>
    <t>ir_3HitToLumby</t>
  </si>
  <si>
    <t>brooksrunning</t>
  </si>
  <si>
    <t>leaahwrightt</t>
  </si>
  <si>
    <t>katemanamtam</t>
  </si>
  <si>
    <t>meilay</t>
  </si>
  <si>
    <t>SteveSchuitt</t>
  </si>
  <si>
    <t>Jessicacantrell</t>
  </si>
  <si>
    <t>ariesgirl4481</t>
  </si>
  <si>
    <t>flameop</t>
  </si>
  <si>
    <t>jessgonacha</t>
  </si>
  <si>
    <t>emBB</t>
  </si>
  <si>
    <t>Brandfanatic</t>
  </si>
  <si>
    <t>gokalebgo</t>
  </si>
  <si>
    <t>mommymichelle6</t>
  </si>
  <si>
    <t>kateyo</t>
  </si>
  <si>
    <t>Nololos</t>
  </si>
  <si>
    <t>a7xgirl66613</t>
  </si>
  <si>
    <t>wandaaloohoo</t>
  </si>
  <si>
    <t>megarad</t>
  </si>
  <si>
    <t>jessicanfly</t>
  </si>
  <si>
    <t>tabbybottoms</t>
  </si>
  <si>
    <t>missajL</t>
  </si>
  <si>
    <t>xoromanceislame</t>
  </si>
  <si>
    <t>jaimeechavez</t>
  </si>
  <si>
    <t>bunnypuffs</t>
  </si>
  <si>
    <t>winneviola</t>
  </si>
  <si>
    <t>SYAZberryANA</t>
  </si>
  <si>
    <t>SimplyAtalie</t>
  </si>
  <si>
    <t>cubbiejules</t>
  </si>
  <si>
    <t>JennyMariePR</t>
  </si>
  <si>
    <t>levitanl</t>
  </si>
  <si>
    <t>PatriciaMasino</t>
  </si>
  <si>
    <t>jfacosta</t>
  </si>
  <si>
    <t>LoraPapineau</t>
  </si>
  <si>
    <t>Fashion_Critic_</t>
  </si>
  <si>
    <t>deililly</t>
  </si>
  <si>
    <t>Steven_Bagface</t>
  </si>
  <si>
    <t>fizziks</t>
  </si>
  <si>
    <t>LittleElf</t>
  </si>
  <si>
    <t>shellyfong</t>
  </si>
  <si>
    <t>MeLLifee</t>
  </si>
  <si>
    <t>tanandre</t>
  </si>
  <si>
    <t>amouthonwheels</t>
  </si>
  <si>
    <t>weiwe</t>
  </si>
  <si>
    <t>jeaniejackflash</t>
  </si>
  <si>
    <t>feetothebee</t>
  </si>
  <si>
    <t>sweetlilashley</t>
  </si>
  <si>
    <t>xDevikax</t>
  </si>
  <si>
    <t>Shawna1976</t>
  </si>
  <si>
    <t>tjstaab</t>
  </si>
  <si>
    <t>emmavescence</t>
  </si>
  <si>
    <t>_Stephhh_</t>
  </si>
  <si>
    <t>Sarahx5x</t>
  </si>
  <si>
    <t>extrafox</t>
  </si>
  <si>
    <t>ontheroadwithiv</t>
  </si>
  <si>
    <t>kevinjairaj</t>
  </si>
  <si>
    <t>btx91</t>
  </si>
  <si>
    <t>daddysgirl_dj</t>
  </si>
  <si>
    <t>ShayGordon</t>
  </si>
  <si>
    <t>DanielleJanae</t>
  </si>
  <si>
    <t>em_rox</t>
  </si>
  <si>
    <t>ArkansasCyndi</t>
  </si>
  <si>
    <t>winnersusedrugs</t>
  </si>
  <si>
    <t>nice_asianguy</t>
  </si>
  <si>
    <t>Taloha39</t>
  </si>
  <si>
    <t>jackiemd64</t>
  </si>
  <si>
    <t>northlight99</t>
  </si>
  <si>
    <t>8AQ</t>
  </si>
  <si>
    <t>michaelbolton</t>
  </si>
  <si>
    <t>Liisas</t>
  </si>
  <si>
    <t>KayGeeZee</t>
  </si>
  <si>
    <t>April_Slaughter</t>
  </si>
  <si>
    <t>Slhkrp1012</t>
  </si>
  <si>
    <t>danielknibbs</t>
  </si>
  <si>
    <t>GlobalWarming12</t>
  </si>
  <si>
    <t>silvrgrl295</t>
  </si>
  <si>
    <t>GeniussBunny</t>
  </si>
  <si>
    <t>alylalaland</t>
  </si>
  <si>
    <t>MandaMichele3</t>
  </si>
  <si>
    <t>marissaxs</t>
  </si>
  <si>
    <t>Ruxxxyy</t>
  </si>
  <si>
    <t>karenkace</t>
  </si>
  <si>
    <t>gitksanprincess</t>
  </si>
  <si>
    <t>dibranker</t>
  </si>
  <si>
    <t>marylou239</t>
  </si>
  <si>
    <t>nicolee73</t>
  </si>
  <si>
    <t>jrctheis</t>
  </si>
  <si>
    <t>skybluesounds</t>
  </si>
  <si>
    <t>RachelLuvsU</t>
  </si>
  <si>
    <t>BellaBaby2010</t>
  </si>
  <si>
    <t>Sheillalicious</t>
  </si>
  <si>
    <t>TTurner89</t>
  </si>
  <si>
    <t>UmlaZi</t>
  </si>
  <si>
    <t>tracyneedham</t>
  </si>
  <si>
    <t>BaileeAlyssa</t>
  </si>
  <si>
    <t>Coonniee</t>
  </si>
  <si>
    <t>koko421</t>
  </si>
  <si>
    <t>DollBrat</t>
  </si>
  <si>
    <t>joannalovesyou1</t>
  </si>
  <si>
    <t>ilovetypography</t>
  </si>
  <si>
    <t>lostknives</t>
  </si>
  <si>
    <t>pellejeppsson</t>
  </si>
  <si>
    <t>xxslavaxx</t>
  </si>
  <si>
    <t>andir00</t>
  </si>
  <si>
    <t>TomMcFLYishott</t>
  </si>
  <si>
    <t>Lesa33</t>
  </si>
  <si>
    <t>maffster</t>
  </si>
  <si>
    <t>HPGirl</t>
  </si>
  <si>
    <t>LoserfaceLucy</t>
  </si>
  <si>
    <t>Lynzbug2988</t>
  </si>
  <si>
    <t>SaMmIe_22</t>
  </si>
  <si>
    <t>247Games</t>
  </si>
  <si>
    <t>dinanalouise</t>
  </si>
  <si>
    <t>chloesstar</t>
  </si>
  <si>
    <t>heygip</t>
  </si>
  <si>
    <t>JeminaD</t>
  </si>
  <si>
    <t>Kemberton</t>
  </si>
  <si>
    <t>lagina</t>
  </si>
  <si>
    <t>VernaVenisa</t>
  </si>
  <si>
    <t>mashinater</t>
  </si>
  <si>
    <t>LaurenTaylorB</t>
  </si>
  <si>
    <t>marycomm</t>
  </si>
  <si>
    <t>MandiMapes</t>
  </si>
  <si>
    <t>KevinBuiKevin</t>
  </si>
  <si>
    <t>irishbabes</t>
  </si>
  <si>
    <t>LoveAngel01</t>
  </si>
  <si>
    <t>RUGIRL08</t>
  </si>
  <si>
    <t>SlimPerfect</t>
  </si>
  <si>
    <t>TineTwitt</t>
  </si>
  <si>
    <t>taylorwbrown</t>
  </si>
  <si>
    <t>NinjaMaddisonXD</t>
  </si>
  <si>
    <t>JMo76</t>
  </si>
  <si>
    <t>DJ_Ghostly</t>
  </si>
  <si>
    <t>InsideMyHead85</t>
  </si>
  <si>
    <t>kmartino</t>
  </si>
  <si>
    <t>icedmaple</t>
  </si>
  <si>
    <t>JonasLover_01</t>
  </si>
  <si>
    <t>abbychew</t>
  </si>
  <si>
    <t>HelloxCodiee</t>
  </si>
  <si>
    <t>calindrome</t>
  </si>
  <si>
    <t>DLXSteve</t>
  </si>
  <si>
    <t>kitkatboro</t>
  </si>
  <si>
    <t>joykendra</t>
  </si>
  <si>
    <t>PaeMoney</t>
  </si>
  <si>
    <t>hujhax</t>
  </si>
  <si>
    <t>twilightost</t>
  </si>
  <si>
    <t>IcaughtURi11</t>
  </si>
  <si>
    <t>ShieeeetLauren</t>
  </si>
  <si>
    <t>VanessaZavala</t>
  </si>
  <si>
    <t>alison89</t>
  </si>
  <si>
    <t>PRolivia</t>
  </si>
  <si>
    <t>erinnolan_</t>
  </si>
  <si>
    <t>jamesthomson</t>
  </si>
  <si>
    <t>marcusdickey</t>
  </si>
  <si>
    <t>smileyh10</t>
  </si>
  <si>
    <t>passionvaibhav</t>
  </si>
  <si>
    <t>ynex</t>
  </si>
  <si>
    <t>denpot</t>
  </si>
  <si>
    <t>F1GMedia</t>
  </si>
  <si>
    <t>eveebeevie</t>
  </si>
  <si>
    <t>wandatheowl</t>
  </si>
  <si>
    <t>roberthay</t>
  </si>
  <si>
    <t>ewebsmart</t>
  </si>
  <si>
    <t>varunjasuja</t>
  </si>
  <si>
    <t>troystrum</t>
  </si>
  <si>
    <t>treinke</t>
  </si>
  <si>
    <t>jessica5587</t>
  </si>
  <si>
    <t>WilliamDorn</t>
  </si>
  <si>
    <t>xxTash_Dxx</t>
  </si>
  <si>
    <t>LyrixFlowchild</t>
  </si>
  <si>
    <t>chocolatewriter</t>
  </si>
  <si>
    <t>yatsus_92</t>
  </si>
  <si>
    <t>sydneyfamous</t>
  </si>
  <si>
    <t>francis9105</t>
  </si>
  <si>
    <t>micaelag</t>
  </si>
  <si>
    <t>nicoley_poo</t>
  </si>
  <si>
    <t>debbie409</t>
  </si>
  <si>
    <t>mikawallflower</t>
  </si>
  <si>
    <t>macmanianetwork</t>
  </si>
  <si>
    <t>MIKEvsSHARK</t>
  </si>
  <si>
    <t>charr_webb</t>
  </si>
  <si>
    <t>slimpickens42</t>
  </si>
  <si>
    <t>daireth</t>
  </si>
  <si>
    <t>Carlliee</t>
  </si>
  <si>
    <t>Haagseperikelen</t>
  </si>
  <si>
    <t>BEAUTIFULNICOLE</t>
  </si>
  <si>
    <t>Meredoodlexo</t>
  </si>
  <si>
    <t>natalie_erin_1</t>
  </si>
  <si>
    <t>miss_gorsky</t>
  </si>
  <si>
    <t>demifreak101</t>
  </si>
  <si>
    <t>Linz__marie</t>
  </si>
  <si>
    <t>casscasslovesu</t>
  </si>
  <si>
    <t>elegantmachines</t>
  </si>
  <si>
    <t>latexloverm</t>
  </si>
  <si>
    <t>m_agurto</t>
  </si>
  <si>
    <t>Kaitia</t>
  </si>
  <si>
    <t>youaintdeadyet</t>
  </si>
  <si>
    <t>laronsworld</t>
  </si>
  <si>
    <t>HannahLFord</t>
  </si>
  <si>
    <t>bogi5000</t>
  </si>
  <si>
    <t>Sarah_Stuart</t>
  </si>
  <si>
    <t>bringtheend</t>
  </si>
  <si>
    <t>StephKimMin</t>
  </si>
  <si>
    <t>JessicaLou09</t>
  </si>
  <si>
    <t>MizzTxNy</t>
  </si>
  <si>
    <t>missAshleyDee</t>
  </si>
  <si>
    <t>DaeHyunKim</t>
  </si>
  <si>
    <t>poppenandy</t>
  </si>
  <si>
    <t>nineight</t>
  </si>
  <si>
    <t>snickle32</t>
  </si>
  <si>
    <t>jenningsjk</t>
  </si>
  <si>
    <t>annemarike</t>
  </si>
  <si>
    <t>seat42f</t>
  </si>
  <si>
    <t>tulsamarci</t>
  </si>
  <si>
    <t>DarinHull</t>
  </si>
  <si>
    <t>MissMollyy</t>
  </si>
  <si>
    <t>Fatrachel</t>
  </si>
  <si>
    <t>fandrgifts</t>
  </si>
  <si>
    <t>DGELIZABETH</t>
  </si>
  <si>
    <t>gp33</t>
  </si>
  <si>
    <t>arziee</t>
  </si>
  <si>
    <t>blondeychrissy</t>
  </si>
  <si>
    <t>TinaRabia</t>
  </si>
  <si>
    <t>jenboyd105</t>
  </si>
  <si>
    <t>santaofelia</t>
  </si>
  <si>
    <t>abbe79</t>
  </si>
  <si>
    <t>Leonard978</t>
  </si>
  <si>
    <t>fleshpiston</t>
  </si>
  <si>
    <t>beccamarymae</t>
  </si>
  <si>
    <t>Mariahlynx</t>
  </si>
  <si>
    <t>theycallmetina</t>
  </si>
  <si>
    <t>anupn05</t>
  </si>
  <si>
    <t>SydBruton</t>
  </si>
  <si>
    <t>candyo121</t>
  </si>
  <si>
    <t>AWDawno</t>
  </si>
  <si>
    <t>sav_is_cool</t>
  </si>
  <si>
    <t>rachaelcantu</t>
  </si>
  <si>
    <t>shahar6000</t>
  </si>
  <si>
    <t>Ophelias_Garden</t>
  </si>
  <si>
    <t>SafarYacoub</t>
  </si>
  <si>
    <t>Carolinka_Cosmo</t>
  </si>
  <si>
    <t>wibblefish</t>
  </si>
  <si>
    <t>Chocoplainjayne</t>
  </si>
  <si>
    <t>JennVerme</t>
  </si>
  <si>
    <t>DeniseFerrara</t>
  </si>
  <si>
    <t>clicheunreal</t>
  </si>
  <si>
    <t>nikkibali</t>
  </si>
  <si>
    <t>SamLuminate</t>
  </si>
  <si>
    <t>xXJess017Xx</t>
  </si>
  <si>
    <t>JellyKnuckles</t>
  </si>
  <si>
    <t>luvnthislyfe25</t>
  </si>
  <si>
    <t>brandini22</t>
  </si>
  <si>
    <t>johnwadas</t>
  </si>
  <si>
    <t>AmyMMorgan</t>
  </si>
  <si>
    <t>BlueyandDanni</t>
  </si>
  <si>
    <t>cmagdaleno</t>
  </si>
  <si>
    <t>bunki311</t>
  </si>
  <si>
    <t>Ash_babee</t>
  </si>
  <si>
    <t>NandaBennington</t>
  </si>
  <si>
    <t>Lindesa</t>
  </si>
  <si>
    <t>lesliereuben</t>
  </si>
  <si>
    <t>the_fax_machine</t>
  </si>
  <si>
    <t>Simone_Love</t>
  </si>
  <si>
    <t>AlanG123</t>
  </si>
  <si>
    <t>workaholic1231</t>
  </si>
  <si>
    <t>lyddz</t>
  </si>
  <si>
    <t>LoLoSF</t>
  </si>
  <si>
    <t>Oddvertise</t>
  </si>
  <si>
    <t>whatimdoinghere</t>
  </si>
  <si>
    <t>bonanniekitty</t>
  </si>
  <si>
    <t>Wobotten</t>
  </si>
  <si>
    <t>cyberprurban</t>
  </si>
  <si>
    <t>mellografwriter</t>
  </si>
  <si>
    <t>julianantonio</t>
  </si>
  <si>
    <t>warsan07</t>
  </si>
  <si>
    <t>xo_paula_xo</t>
  </si>
  <si>
    <t>mshak</t>
  </si>
  <si>
    <t>dumbnotstupid</t>
  </si>
  <si>
    <t>HeatherBabyy_x</t>
  </si>
  <si>
    <t>Emmaaa94</t>
  </si>
  <si>
    <t>xkirsti</t>
  </si>
  <si>
    <t>AndreaDesiree</t>
  </si>
  <si>
    <t>markazevedo</t>
  </si>
  <si>
    <t>Babz31</t>
  </si>
  <si>
    <t>Brewton</t>
  </si>
  <si>
    <t>RiddleSpider</t>
  </si>
  <si>
    <t>johnnyhalife</t>
  </si>
  <si>
    <t>monkeysnuggles</t>
  </si>
  <si>
    <t>TheRaeRae</t>
  </si>
  <si>
    <t>dakkoota</t>
  </si>
  <si>
    <t>sam_e_licious</t>
  </si>
  <si>
    <t>ERINMCARPENTER</t>
  </si>
  <si>
    <t>aBe_ner</t>
  </si>
  <si>
    <t>tillyhicklin</t>
  </si>
  <si>
    <t>allisterx</t>
  </si>
  <si>
    <t>Allengator8</t>
  </si>
  <si>
    <t>faithfullmom</t>
  </si>
  <si>
    <t>amandajay</t>
  </si>
  <si>
    <t>embereye</t>
  </si>
  <si>
    <t>terrybm</t>
  </si>
  <si>
    <t>axelhoney</t>
  </si>
  <si>
    <t>sodapoplv</t>
  </si>
  <si>
    <t>johncachero</t>
  </si>
  <si>
    <t>Musicsmylife510</t>
  </si>
  <si>
    <t>mapkid</t>
  </si>
  <si>
    <t>vanessaszita</t>
  </si>
  <si>
    <t>isiah58</t>
  </si>
  <si>
    <t>idrake76</t>
  </si>
  <si>
    <t>bethsquirt16</t>
  </si>
  <si>
    <t>annaforgiveness</t>
  </si>
  <si>
    <t>OlmyT</t>
  </si>
  <si>
    <t>GREENARROW09</t>
  </si>
  <si>
    <t>83Nanders</t>
  </si>
  <si>
    <t>hectorlopez</t>
  </si>
  <si>
    <t>scrapboxnicole</t>
  </si>
  <si>
    <t>itssmarieeee</t>
  </si>
  <si>
    <t>unfluff</t>
  </si>
  <si>
    <t>CapergirlHolly</t>
  </si>
  <si>
    <t>st3ff1</t>
  </si>
  <si>
    <t>originalwong</t>
  </si>
  <si>
    <t>anwen9010</t>
  </si>
  <si>
    <t>thesporq</t>
  </si>
  <si>
    <t>winterkasworm</t>
  </si>
  <si>
    <t>girlinstiletto</t>
  </si>
  <si>
    <t>Whuman</t>
  </si>
  <si>
    <t>Design2Xdreamz</t>
  </si>
  <si>
    <t>monkeymosher</t>
  </si>
  <si>
    <t>frinsen</t>
  </si>
  <si>
    <t>FFMusic1</t>
  </si>
  <si>
    <t>Cassi_Rae</t>
  </si>
  <si>
    <t>bluecandylover</t>
  </si>
  <si>
    <t>coleybologna</t>
  </si>
  <si>
    <t>ginababyy</t>
  </si>
  <si>
    <t>erfra</t>
  </si>
  <si>
    <t>frostyinleeds</t>
  </si>
  <si>
    <t>SpeirsRo</t>
  </si>
  <si>
    <t>MOHFANZ</t>
  </si>
  <si>
    <t>CBeyondBooks</t>
  </si>
  <si>
    <t>Helen_7791</t>
  </si>
  <si>
    <t>breathingdakota</t>
  </si>
  <si>
    <t>x_teamcullen_x</t>
  </si>
  <si>
    <t>RHYSAHUGHES</t>
  </si>
  <si>
    <t>takemetonewyork</t>
  </si>
  <si>
    <t>juliasampaio</t>
  </si>
  <si>
    <t>kimrausch</t>
  </si>
  <si>
    <t>X3livelovemusic</t>
  </si>
  <si>
    <t>nikusiah</t>
  </si>
  <si>
    <t>Valire</t>
  </si>
  <si>
    <t>EileenLeft</t>
  </si>
  <si>
    <t>fewarechosen</t>
  </si>
  <si>
    <t>strivingwife</t>
  </si>
  <si>
    <t>Melii_Miley1Fan</t>
  </si>
  <si>
    <t>thewaiting</t>
  </si>
  <si>
    <t>janey79</t>
  </si>
  <si>
    <t>ai_leen</t>
  </si>
  <si>
    <t>lallaaisha</t>
  </si>
  <si>
    <t>Stinaaah</t>
  </si>
  <si>
    <t>dianamra</t>
  </si>
  <si>
    <t>mai15sai</t>
  </si>
  <si>
    <t>awesomeannie151</t>
  </si>
  <si>
    <t>ValiPorterMusiq</t>
  </si>
  <si>
    <t>chadishere</t>
  </si>
  <si>
    <t>coreyschmidt</t>
  </si>
  <si>
    <t>jenave_girl</t>
  </si>
  <si>
    <t>tymosier</t>
  </si>
  <si>
    <t>CocosCreationz</t>
  </si>
  <si>
    <t>cece_newnew</t>
  </si>
  <si>
    <t>Goochs</t>
  </si>
  <si>
    <t>supermer</t>
  </si>
  <si>
    <t>portneycourtney</t>
  </si>
  <si>
    <t>Ecwdwd</t>
  </si>
  <si>
    <t>ElanMan</t>
  </si>
  <si>
    <t>hottopicxD</t>
  </si>
  <si>
    <t>InternetDave</t>
  </si>
  <si>
    <t>barronblack</t>
  </si>
  <si>
    <t>hannahloveeeee</t>
  </si>
  <si>
    <t>SirenNine</t>
  </si>
  <si>
    <t>MickeyC808</t>
  </si>
  <si>
    <t>jlelhardt</t>
  </si>
  <si>
    <t>jojo_456</t>
  </si>
  <si>
    <t>Lowgan</t>
  </si>
  <si>
    <t>samkayee</t>
  </si>
  <si>
    <t>Linehlp</t>
  </si>
  <si>
    <t>pevitacpearce</t>
  </si>
  <si>
    <t>HeyJulianne</t>
  </si>
  <si>
    <t>sassymaven</t>
  </si>
  <si>
    <t>tomavana</t>
  </si>
  <si>
    <t>NYPatti1125</t>
  </si>
  <si>
    <t>k9hndler98</t>
  </si>
  <si>
    <t>iTimothy</t>
  </si>
  <si>
    <t>ErikaGodfrey</t>
  </si>
  <si>
    <t>hozzhatwell</t>
  </si>
  <si>
    <t>allyterry</t>
  </si>
  <si>
    <t>Yuri_Mendez</t>
  </si>
  <si>
    <t>AmandaCanzo</t>
  </si>
  <si>
    <t>andrewspittle</t>
  </si>
  <si>
    <t>MusicalBandGirl</t>
  </si>
  <si>
    <t>queercincinnati</t>
  </si>
  <si>
    <t>sheephogan</t>
  </si>
  <si>
    <t>filmclassics</t>
  </si>
  <si>
    <t>phxmoviebears</t>
  </si>
  <si>
    <t>rbconnect</t>
  </si>
  <si>
    <t>simonsezkitty</t>
  </si>
  <si>
    <t>JennaSnacks</t>
  </si>
  <si>
    <t>Cali4niadj</t>
  </si>
  <si>
    <t>kpaww</t>
  </si>
  <si>
    <t>mileycyrusstyle</t>
  </si>
  <si>
    <t>GreysNerd</t>
  </si>
  <si>
    <t>Greg0800</t>
  </si>
  <si>
    <t>urlifecoach</t>
  </si>
  <si>
    <t>pixel8r</t>
  </si>
  <si>
    <t>Beshrkayali</t>
  </si>
  <si>
    <t>downhererocks13</t>
  </si>
  <si>
    <t>iknewdles</t>
  </si>
  <si>
    <t>chris_cupcake</t>
  </si>
  <si>
    <t>debben22</t>
  </si>
  <si>
    <t>cuzimdaniela</t>
  </si>
  <si>
    <t>mandirao</t>
  </si>
  <si>
    <t>julianjackson24</t>
  </si>
  <si>
    <t>simoney31</t>
  </si>
  <si>
    <t>Dahleelah</t>
  </si>
  <si>
    <t>BarbieBryonyX</t>
  </si>
  <si>
    <t>LinlinSWE</t>
  </si>
  <si>
    <t>katiehaskell</t>
  </si>
  <si>
    <t>mscecillialin</t>
  </si>
  <si>
    <t>shushkachoo</t>
  </si>
  <si>
    <t>okhrid</t>
  </si>
  <si>
    <t>bedour</t>
  </si>
  <si>
    <t>michellelu96</t>
  </si>
  <si>
    <t>KakiConvy</t>
  </si>
  <si>
    <t>JenOdjidja</t>
  </si>
  <si>
    <t>Mellie444</t>
  </si>
  <si>
    <t>kapowz</t>
  </si>
  <si>
    <t>sanukyou12</t>
  </si>
  <si>
    <t>youngsinick</t>
  </si>
  <si>
    <t>ChelseaMarieM</t>
  </si>
  <si>
    <t>ChloeSwaine</t>
  </si>
  <si>
    <t>erolkowski</t>
  </si>
  <si>
    <t>DJVictoria</t>
  </si>
  <si>
    <t>sabzarella</t>
  </si>
  <si>
    <t>D0miniqu3</t>
  </si>
  <si>
    <t>logicalharmony</t>
  </si>
  <si>
    <t>engagejoe</t>
  </si>
  <si>
    <t>kaaaatelyn</t>
  </si>
  <si>
    <t>queenmellz</t>
  </si>
  <si>
    <t>meganstacey</t>
  </si>
  <si>
    <t>nikki_knebs</t>
  </si>
  <si>
    <t>taylor09870</t>
  </si>
  <si>
    <t>kirstenkjosen</t>
  </si>
  <si>
    <t>SolielSnook</t>
  </si>
  <si>
    <t>AbbiJacobi</t>
  </si>
  <si>
    <t>LynneKaren</t>
  </si>
  <si>
    <t>BonnieBrown</t>
  </si>
  <si>
    <t>stephbarredo</t>
  </si>
  <si>
    <t>rahulgos</t>
  </si>
  <si>
    <t>clockworksimon</t>
  </si>
  <si>
    <t>daniedoratiotto</t>
  </si>
  <si>
    <t>juliaaaaaaaaaaa</t>
  </si>
  <si>
    <t>WaynesWhirled</t>
  </si>
  <si>
    <t>Tozier213</t>
  </si>
  <si>
    <t>rickyyA</t>
  </si>
  <si>
    <t>NauclerDesign</t>
  </si>
  <si>
    <t>augustladki</t>
  </si>
  <si>
    <t>NiaNaia</t>
  </si>
  <si>
    <t>jaolen</t>
  </si>
  <si>
    <t>anobakitay</t>
  </si>
  <si>
    <t>kbeck93</t>
  </si>
  <si>
    <t>j311a</t>
  </si>
  <si>
    <t>MikeLangford</t>
  </si>
  <si>
    <t>kblair2001</t>
  </si>
  <si>
    <t>laurencdavis</t>
  </si>
  <si>
    <t>thepope813</t>
  </si>
  <si>
    <t>bekahbradley</t>
  </si>
  <si>
    <t>khudak11</t>
  </si>
  <si>
    <t>NoteRobot</t>
  </si>
  <si>
    <t>luciuskwok</t>
  </si>
  <si>
    <t>Cinthyalovebugg</t>
  </si>
  <si>
    <t>ilove2blogg</t>
  </si>
  <si>
    <t>mbhud</t>
  </si>
  <si>
    <t>jdhartley</t>
  </si>
  <si>
    <t>GiftBasketGuru</t>
  </si>
  <si>
    <t>vaneeessa</t>
  </si>
  <si>
    <t>running_races</t>
  </si>
  <si>
    <t>aimforfitness</t>
  </si>
  <si>
    <t>kellyevans13</t>
  </si>
  <si>
    <t>Inn3k3</t>
  </si>
  <si>
    <t>XOneenie</t>
  </si>
  <si>
    <t>pspen85</t>
  </si>
  <si>
    <t>gallogirl0808</t>
  </si>
  <si>
    <t>egreely</t>
  </si>
  <si>
    <t>ToomYeah</t>
  </si>
  <si>
    <t>Sheshymaroii</t>
  </si>
  <si>
    <t>HK_23</t>
  </si>
  <si>
    <t>isydney</t>
  </si>
  <si>
    <t>DhammaSeeker</t>
  </si>
  <si>
    <t>rachelabond</t>
  </si>
  <si>
    <t>bacim0rte</t>
  </si>
  <si>
    <t>marcelajs</t>
  </si>
  <si>
    <t>SkY1z</t>
  </si>
  <si>
    <t>getasutosh</t>
  </si>
  <si>
    <t>littttlejen</t>
  </si>
  <si>
    <t>SassySandraa</t>
  </si>
  <si>
    <t>vherbig</t>
  </si>
  <si>
    <t>MariaCookie</t>
  </si>
  <si>
    <t>courtttx</t>
  </si>
  <si>
    <t>MaloriCarley</t>
  </si>
  <si>
    <t>amandapilkingtn</t>
  </si>
  <si>
    <t>Johnny3g</t>
  </si>
  <si>
    <t>Paramore_Band</t>
  </si>
  <si>
    <t>AnnaMHeatherly</t>
  </si>
  <si>
    <t>MattyRatcliffe</t>
  </si>
  <si>
    <t>erinb123</t>
  </si>
  <si>
    <t>alasdair333</t>
  </si>
  <si>
    <t>punkrockgirl7</t>
  </si>
  <si>
    <t>carljoshi</t>
  </si>
  <si>
    <t>gluestickgirl</t>
  </si>
  <si>
    <t>Motevalli</t>
  </si>
  <si>
    <t>sugarlander95</t>
  </si>
  <si>
    <t>paulyshinn</t>
  </si>
  <si>
    <t>dtking3</t>
  </si>
  <si>
    <t>MikalaxxMisery</t>
  </si>
  <si>
    <t>T_Assenbroek</t>
  </si>
  <si>
    <t>DominiqueStroud</t>
  </si>
  <si>
    <t>_Sims</t>
  </si>
  <si>
    <t>endofhistory</t>
  </si>
  <si>
    <t>christsitguy</t>
  </si>
  <si>
    <t>kendra217</t>
  </si>
  <si>
    <t>thisishowiroll</t>
  </si>
  <si>
    <t>riccirladder</t>
  </si>
  <si>
    <t>TylerVanTerror</t>
  </si>
  <si>
    <t>teganscrush</t>
  </si>
  <si>
    <t>boldavenue</t>
  </si>
  <si>
    <t>foleykai</t>
  </si>
  <si>
    <t>QUICK19</t>
  </si>
  <si>
    <t>chantellmarie</t>
  </si>
  <si>
    <t>ezzatski</t>
  </si>
  <si>
    <t>benjamin_ho</t>
  </si>
  <si>
    <t>nancymyrland</t>
  </si>
  <si>
    <t>Cas_Ferrot</t>
  </si>
  <si>
    <t>xXxJENNiiExXx</t>
  </si>
  <si>
    <t>mksantos</t>
  </si>
  <si>
    <t>malpal22</t>
  </si>
  <si>
    <t>idwth</t>
  </si>
  <si>
    <t>victormb_</t>
  </si>
  <si>
    <t>dmmaxwell</t>
  </si>
  <si>
    <t>MarkDouglas123</t>
  </si>
  <si>
    <t>yayitsezekiel</t>
  </si>
  <si>
    <t>spazyJazzy</t>
  </si>
  <si>
    <t>marcussams</t>
  </si>
  <si>
    <t>closer2thesun</t>
  </si>
  <si>
    <t>sheila_x3</t>
  </si>
  <si>
    <t>danger11</t>
  </si>
  <si>
    <t>HattieJ</t>
  </si>
  <si>
    <t>jasondlee</t>
  </si>
  <si>
    <t>abqLaura</t>
  </si>
  <si>
    <t>supersarahbeal</t>
  </si>
  <si>
    <t>Anna7777</t>
  </si>
  <si>
    <t>samwomack_</t>
  </si>
  <si>
    <t>CookiieKluttz</t>
  </si>
  <si>
    <t>drewdown</t>
  </si>
  <si>
    <t>ssaravvalle</t>
  </si>
  <si>
    <t>yoourfantasy</t>
  </si>
  <si>
    <t>greywolfstudios</t>
  </si>
  <si>
    <t>AimeeIsabella</t>
  </si>
  <si>
    <t>angiemizzell</t>
  </si>
  <si>
    <t>DaniHo</t>
  </si>
  <si>
    <t>astrogirl_91</t>
  </si>
  <si>
    <t>DeSeRt_RoSe598</t>
  </si>
  <si>
    <t>FrugalDreamer</t>
  </si>
  <si>
    <t>MeggiexLou</t>
  </si>
  <si>
    <t>mythicalnumber</t>
  </si>
  <si>
    <t>ruseleon_</t>
  </si>
  <si>
    <t>JesslassXD</t>
  </si>
  <si>
    <t>HoopinisPassion</t>
  </si>
  <si>
    <t>carolinemoon</t>
  </si>
  <si>
    <t>camcfarlin</t>
  </si>
  <si>
    <t>Gathatcher1</t>
  </si>
  <si>
    <t>Littlest_Angel0</t>
  </si>
  <si>
    <t>Jesseray5291</t>
  </si>
  <si>
    <t>christianarobb</t>
  </si>
  <si>
    <t>itspartityme</t>
  </si>
  <si>
    <t>Miidg</t>
  </si>
  <si>
    <t>ediemccracken</t>
  </si>
  <si>
    <t>KillerD</t>
  </si>
  <si>
    <t>g_iulia</t>
  </si>
  <si>
    <t>HouseStevfm</t>
  </si>
  <si>
    <t>paulaalorenaa</t>
  </si>
  <si>
    <t>jayistherealest</t>
  </si>
  <si>
    <t>JessicaMWalden</t>
  </si>
  <si>
    <t>itsmichellepark</t>
  </si>
  <si>
    <t>AbsolutvAniLa</t>
  </si>
  <si>
    <t>tsp_2177</t>
  </si>
  <si>
    <t>ShireRock</t>
  </si>
  <si>
    <t>kelseyhynne</t>
  </si>
  <si>
    <t>NikkiPaigee</t>
  </si>
  <si>
    <t>ladylondon1</t>
  </si>
  <si>
    <t>LostinJordanK</t>
  </si>
  <si>
    <t>denilovesyou</t>
  </si>
  <si>
    <t>charalampos</t>
  </si>
  <si>
    <t>allison_klear</t>
  </si>
  <si>
    <t>ivov</t>
  </si>
  <si>
    <t>WowitsHeather</t>
  </si>
  <si>
    <t>megandibiase</t>
  </si>
  <si>
    <t>36laps</t>
  </si>
  <si>
    <t>spiffybritt</t>
  </si>
  <si>
    <t>fronx</t>
  </si>
  <si>
    <t>DreeEllie</t>
  </si>
  <si>
    <t>noellong</t>
  </si>
  <si>
    <t>tickledtink</t>
  </si>
  <si>
    <t>fitzzyD</t>
  </si>
  <si>
    <t>whoaaahh</t>
  </si>
  <si>
    <t>Jason_the_bear</t>
  </si>
  <si>
    <t>cin0324</t>
  </si>
  <si>
    <t>emilyybogo</t>
  </si>
  <si>
    <t>xtrdinarymachn</t>
  </si>
  <si>
    <t>_JamieBrooke_</t>
  </si>
  <si>
    <t>fhiggs</t>
  </si>
  <si>
    <t>TanyaEby</t>
  </si>
  <si>
    <t>karinwinters</t>
  </si>
  <si>
    <t>Lucy_June</t>
  </si>
  <si>
    <t>Sunshine2309</t>
  </si>
  <si>
    <t>RDustinC</t>
  </si>
  <si>
    <t>alltimeASIAN</t>
  </si>
  <si>
    <t>KimLe18</t>
  </si>
  <si>
    <t>lanijonas10</t>
  </si>
  <si>
    <t>JonasForever</t>
  </si>
  <si>
    <t>ekr8401</t>
  </si>
  <si>
    <t>xox_sami_xox</t>
  </si>
  <si>
    <t>Chrismnix</t>
  </si>
  <si>
    <t>Betcha</t>
  </si>
  <si>
    <t>beautifulashley</t>
  </si>
  <si>
    <t>FeignedMischief</t>
  </si>
  <si>
    <t>Trainwreck_Xo</t>
  </si>
  <si>
    <t>Ficusplant</t>
  </si>
  <si>
    <t>itsmediannie</t>
  </si>
  <si>
    <t>itsmaricar</t>
  </si>
  <si>
    <t>PixelApnea</t>
  </si>
  <si>
    <t>nerdseyeview</t>
  </si>
  <si>
    <t>adellecharles</t>
  </si>
  <si>
    <t>ellie9109</t>
  </si>
  <si>
    <t>GraceBurns</t>
  </si>
  <si>
    <t>JaimeLC</t>
  </si>
  <si>
    <t>jillglavan</t>
  </si>
  <si>
    <t>Austinmiller12</t>
  </si>
  <si>
    <t>iAMchadevans</t>
  </si>
  <si>
    <t>TinchenFFM</t>
  </si>
  <si>
    <t>MissMichiru</t>
  </si>
  <si>
    <t>misformazing</t>
  </si>
  <si>
    <t>arosic</t>
  </si>
  <si>
    <t>BisForBecca</t>
  </si>
  <si>
    <t>DarcX3</t>
  </si>
  <si>
    <t>MariaMillions</t>
  </si>
  <si>
    <t>Crash_006</t>
  </si>
  <si>
    <t>FemceeLopez</t>
  </si>
  <si>
    <t>peterdstraw</t>
  </si>
  <si>
    <t>katherine_x3</t>
  </si>
  <si>
    <t>lizva</t>
  </si>
  <si>
    <t>mapletears</t>
  </si>
  <si>
    <t>classicdaisy</t>
  </si>
  <si>
    <t>Angheat</t>
  </si>
  <si>
    <t>madge707</t>
  </si>
  <si>
    <t>Darcysport</t>
  </si>
  <si>
    <t>BethanyMcDonald</t>
  </si>
  <si>
    <t>mikerizk</t>
  </si>
  <si>
    <t>NickisaROCKSTAR</t>
  </si>
  <si>
    <t>KayleighNKOTB</t>
  </si>
  <si>
    <t>tagcharlton</t>
  </si>
  <si>
    <t>mercy_a</t>
  </si>
  <si>
    <t>Nylavas</t>
  </si>
  <si>
    <t>MethodDan</t>
  </si>
  <si>
    <t>IreneDizy</t>
  </si>
  <si>
    <t>DayMichelle</t>
  </si>
  <si>
    <t>Im_X1</t>
  </si>
  <si>
    <t>chaanelll</t>
  </si>
  <si>
    <t>rianbeaudoin</t>
  </si>
  <si>
    <t>TwibesHelp</t>
  </si>
  <si>
    <t>dragontart</t>
  </si>
  <si>
    <t>ashleighhardin</t>
  </si>
  <si>
    <t>ChristyMarie</t>
  </si>
  <si>
    <t>MiSS_BRiTT87</t>
  </si>
  <si>
    <t>happybeautiful</t>
  </si>
  <si>
    <t>RelentlessBride</t>
  </si>
  <si>
    <t>2brunette</t>
  </si>
  <si>
    <t>Goughlarrr</t>
  </si>
  <si>
    <t>MsJenuine</t>
  </si>
  <si>
    <t>rAcHeLc09</t>
  </si>
  <si>
    <t>lizrose91</t>
  </si>
  <si>
    <t>Obscura</t>
  </si>
  <si>
    <t>makaulitz</t>
  </si>
  <si>
    <t>jen609</t>
  </si>
  <si>
    <t>This_Is_funny</t>
  </si>
  <si>
    <t>robotmartin</t>
  </si>
  <si>
    <t>mayalabeille</t>
  </si>
  <si>
    <t>TexasDevilDog</t>
  </si>
  <si>
    <t>Amy_Agnola</t>
  </si>
  <si>
    <t>croakandhum</t>
  </si>
  <si>
    <t>ladyharley99</t>
  </si>
  <si>
    <t>KorganoS</t>
  </si>
  <si>
    <t>muffball</t>
  </si>
  <si>
    <t>MorGhanBaybee</t>
  </si>
  <si>
    <t>skeskali</t>
  </si>
  <si>
    <t>amanduhhxx3</t>
  </si>
  <si>
    <t>shannonberry</t>
  </si>
  <si>
    <t>realerica_marie</t>
  </si>
  <si>
    <t>adoptedkorean</t>
  </si>
  <si>
    <t>eleanorprichard</t>
  </si>
  <si>
    <t>katieaardvark</t>
  </si>
  <si>
    <t>skariann</t>
  </si>
  <si>
    <t>AdiBwonderwoman</t>
  </si>
  <si>
    <t>LilCatPA</t>
  </si>
  <si>
    <t>Caitrinx</t>
  </si>
  <si>
    <t>jaasmiinee</t>
  </si>
  <si>
    <t>mssee</t>
  </si>
  <si>
    <t>KarlZimmerIII</t>
  </si>
  <si>
    <t>beckimac001</t>
  </si>
  <si>
    <t>keeponsmiling03</t>
  </si>
  <si>
    <t>frankieroishot</t>
  </si>
  <si>
    <t>Crashcgs2358</t>
  </si>
  <si>
    <t>aliddew2kOOl</t>
  </si>
  <si>
    <t>patrickbloy</t>
  </si>
  <si>
    <t>BSBGurl93</t>
  </si>
  <si>
    <t>Kitai</t>
  </si>
  <si>
    <t>oh_rosie</t>
  </si>
  <si>
    <t>lilacacres</t>
  </si>
  <si>
    <t>carlarolfe</t>
  </si>
  <si>
    <t>_J2</t>
  </si>
  <si>
    <t>twittes1</t>
  </si>
  <si>
    <t>jbrocks46</t>
  </si>
  <si>
    <t>PodunkPaul</t>
  </si>
  <si>
    <t>mikexbrooks</t>
  </si>
  <si>
    <t>ItsEyeris</t>
  </si>
  <si>
    <t>AjGaunt</t>
  </si>
  <si>
    <t>groton</t>
  </si>
  <si>
    <t>AleishaC</t>
  </si>
  <si>
    <t>fredrikamartin</t>
  </si>
  <si>
    <t>DilworthDesigns</t>
  </si>
  <si>
    <t>xPinktrash</t>
  </si>
  <si>
    <t>JulieMillar</t>
  </si>
  <si>
    <t>sheriberri</t>
  </si>
  <si>
    <t>RanaeShrider</t>
  </si>
  <si>
    <t>lostinphotoshop</t>
  </si>
  <si>
    <t>Cermaksalot</t>
  </si>
  <si>
    <t>climbvx</t>
  </si>
  <si>
    <t>ttolf</t>
  </si>
  <si>
    <t>Hollywally95</t>
  </si>
  <si>
    <t>BotanicalBeauty</t>
  </si>
  <si>
    <t>Chocl8Devotion</t>
  </si>
  <si>
    <t>VaughanEditor</t>
  </si>
  <si>
    <t>OliviaRh12</t>
  </si>
  <si>
    <t>duncanogle</t>
  </si>
  <si>
    <t>nikkiboggs</t>
  </si>
  <si>
    <t>kflannn</t>
  </si>
  <si>
    <t>zoemurdock</t>
  </si>
  <si>
    <t>sarahxoamanda</t>
  </si>
  <si>
    <t>rosexrevolver</t>
  </si>
  <si>
    <t>OnHerToes</t>
  </si>
  <si>
    <t>PawsitivStrides</t>
  </si>
  <si>
    <t>Luce109</t>
  </si>
  <si>
    <t>Pensblog</t>
  </si>
  <si>
    <t>hernannoriega</t>
  </si>
  <si>
    <t>JoshChris</t>
  </si>
  <si>
    <t>FlameCullen</t>
  </si>
  <si>
    <t>yocrobbie</t>
  </si>
  <si>
    <t>ny120</t>
  </si>
  <si>
    <t>laurenbreanne</t>
  </si>
  <si>
    <t>pemctg</t>
  </si>
  <si>
    <t>babiloca</t>
  </si>
  <si>
    <t>NicolePaulino</t>
  </si>
  <si>
    <t>BiancaHoH</t>
  </si>
  <si>
    <t>martincarstens</t>
  </si>
  <si>
    <t>Marriiiiia</t>
  </si>
  <si>
    <t>TheTravelExpert</t>
  </si>
  <si>
    <t>jennafacee</t>
  </si>
  <si>
    <t>blackbaarbie</t>
  </si>
  <si>
    <t>Hollister_Stud</t>
  </si>
  <si>
    <t>al102388</t>
  </si>
  <si>
    <t>TheLizyLuxury</t>
  </si>
  <si>
    <t>niklotus</t>
  </si>
  <si>
    <t>amandaakh</t>
  </si>
  <si>
    <t>QuietSk8er46</t>
  </si>
  <si>
    <t>deverill</t>
  </si>
  <si>
    <t>mallorytrunnell</t>
  </si>
  <si>
    <t>Amy15_06</t>
  </si>
  <si>
    <t>CrypticFragment</t>
  </si>
  <si>
    <t>jeung_ho</t>
  </si>
  <si>
    <t>art518</t>
  </si>
  <si>
    <t>TamiShields</t>
  </si>
  <si>
    <t>Elisax3</t>
  </si>
  <si>
    <t>jacksvalentine</t>
  </si>
  <si>
    <t>socerchick</t>
  </si>
  <si>
    <t>CanisFirebrand</t>
  </si>
  <si>
    <t>denisburns</t>
  </si>
  <si>
    <t>MichaelWHill</t>
  </si>
  <si>
    <t>rogersv</t>
  </si>
  <si>
    <t>mikesays</t>
  </si>
  <si>
    <t>K0lLeen</t>
  </si>
  <si>
    <t>KacieeJordan</t>
  </si>
  <si>
    <t>exZACCKly</t>
  </si>
  <si>
    <t>Claa</t>
  </si>
  <si>
    <t>greenleafstudio</t>
  </si>
  <si>
    <t>__lozzy</t>
  </si>
  <si>
    <t>submom</t>
  </si>
  <si>
    <t>coudron</t>
  </si>
  <si>
    <t>jackie7x</t>
  </si>
  <si>
    <t>imkhris</t>
  </si>
  <si>
    <t>uknowmyname</t>
  </si>
  <si>
    <t>JohnnoMacca</t>
  </si>
  <si>
    <t>BeckyPool</t>
  </si>
  <si>
    <t>Jexika</t>
  </si>
  <si>
    <t>crash_l</t>
  </si>
  <si>
    <t>rosalie_belle</t>
  </si>
  <si>
    <t>jenni_is</t>
  </si>
  <si>
    <t>beeckyyy</t>
  </si>
  <si>
    <t>Jooooox3</t>
  </si>
  <si>
    <t>saamgood</t>
  </si>
  <si>
    <t>YovoMaltine</t>
  </si>
  <si>
    <t>Keilaela</t>
  </si>
  <si>
    <t>ellywatson</t>
  </si>
  <si>
    <t>Hepapalooza</t>
  </si>
  <si>
    <t>countrygirlmeme</t>
  </si>
  <si>
    <t>ShazGV</t>
  </si>
  <si>
    <t>brianGuitarGuy</t>
  </si>
  <si>
    <t>alexsuicide</t>
  </si>
  <si>
    <t>m3l0v3sr0n</t>
  </si>
  <si>
    <t>SIParticular</t>
  </si>
  <si>
    <t>monicahunt</t>
  </si>
  <si>
    <t>MrsEfronX</t>
  </si>
  <si>
    <t>oliviabaker</t>
  </si>
  <si>
    <t>12haasen</t>
  </si>
  <si>
    <t>Deva09IAME</t>
  </si>
  <si>
    <t>Notice</t>
  </si>
  <si>
    <t>maumota</t>
  </si>
  <si>
    <t>kimberdawn85</t>
  </si>
  <si>
    <t>HoLLy_FN_HoTT</t>
  </si>
  <si>
    <t>Sonya</t>
  </si>
  <si>
    <t>ma_JOLiE</t>
  </si>
  <si>
    <t>ibanezzitlms</t>
  </si>
  <si>
    <t>caffeine_pixie</t>
  </si>
  <si>
    <t>taximom22</t>
  </si>
  <si>
    <t>svrollergirls</t>
  </si>
  <si>
    <t>Sunshine519</t>
  </si>
  <si>
    <t>TheEvilRepliCat</t>
  </si>
  <si>
    <t>Linbot29</t>
  </si>
  <si>
    <t>SaraBaran</t>
  </si>
  <si>
    <t>antf921</t>
  </si>
  <si>
    <t>Catamount33</t>
  </si>
  <si>
    <t>NawSs_x3_Love_M</t>
  </si>
  <si>
    <t>devinjanelle</t>
  </si>
  <si>
    <t>ElisaRose_</t>
  </si>
  <si>
    <t>Tranggg</t>
  </si>
  <si>
    <t>felly_fel</t>
  </si>
  <si>
    <t>ridonkulousrach</t>
  </si>
  <si>
    <t>naomilovesyou</t>
  </si>
  <si>
    <t>jessieElyse</t>
  </si>
  <si>
    <t>kathmcd</t>
  </si>
  <si>
    <t>GeenaRamos</t>
  </si>
  <si>
    <t>Jaba2060</t>
  </si>
  <si>
    <t>aly_enkeli</t>
  </si>
  <si>
    <t>becauseineedto</t>
  </si>
  <si>
    <t>Blimelight_Sam</t>
  </si>
  <si>
    <t>chellypie</t>
  </si>
  <si>
    <t>LoveDumpling</t>
  </si>
  <si>
    <t>gardenofliz</t>
  </si>
  <si>
    <t>knackeredwriter</t>
  </si>
  <si>
    <t>audraosburn</t>
  </si>
  <si>
    <t>ItsJanitaBitch</t>
  </si>
  <si>
    <t>thefreshfiends</t>
  </si>
  <si>
    <t>aznchicm</t>
  </si>
  <si>
    <t>MsHuStLah</t>
  </si>
  <si>
    <t>ccakasupernerd</t>
  </si>
  <si>
    <t>mnk2808</t>
  </si>
  <si>
    <t>infamousNE</t>
  </si>
  <si>
    <t>beccahowes</t>
  </si>
  <si>
    <t>dustywingsnhalo</t>
  </si>
  <si>
    <t>christinahills</t>
  </si>
  <si>
    <t>xugglybug</t>
  </si>
  <si>
    <t>aNNalcRN</t>
  </si>
  <si>
    <t>SHEz0so0FFiCiAL</t>
  </si>
  <si>
    <t>andymufc_</t>
  </si>
  <si>
    <t>Savvyhamster</t>
  </si>
  <si>
    <t>LaurenNotJordan</t>
  </si>
  <si>
    <t>danasargent</t>
  </si>
  <si>
    <t>mrdbartlett</t>
  </si>
  <si>
    <t>mwilder99</t>
  </si>
  <si>
    <t>Beeyoutifful</t>
  </si>
  <si>
    <t>AmyCleverBlonde</t>
  </si>
  <si>
    <t>chriscynical</t>
  </si>
  <si>
    <t>SewShine</t>
  </si>
  <si>
    <t>eliexface</t>
  </si>
  <si>
    <t>WonderCaitlin</t>
  </si>
  <si>
    <t>Adriank11</t>
  </si>
  <si>
    <t>prisi809</t>
  </si>
  <si>
    <t>thestarceleb</t>
  </si>
  <si>
    <t>Sweettarax3</t>
  </si>
  <si>
    <t>elgringoinspain</t>
  </si>
  <si>
    <t>Melooooooooo</t>
  </si>
  <si>
    <t>oOimpressionsOo</t>
  </si>
  <si>
    <t>Bexx_x3</t>
  </si>
  <si>
    <t>roselplover</t>
  </si>
  <si>
    <t>RonnyJohnson30</t>
  </si>
  <si>
    <t>AbbieGx3</t>
  </si>
  <si>
    <t>brysongilbert</t>
  </si>
  <si>
    <t>brandonLdavis</t>
  </si>
  <si>
    <t>sarazafar</t>
  </si>
  <si>
    <t>staceychand</t>
  </si>
  <si>
    <t>Adamfyre</t>
  </si>
  <si>
    <t>bfly09</t>
  </si>
  <si>
    <t>shortay713</t>
  </si>
  <si>
    <t>Prettyboimike</t>
  </si>
  <si>
    <t>doodiebrains</t>
  </si>
  <si>
    <t>carlbrowning</t>
  </si>
  <si>
    <t>mildredthompson</t>
  </si>
  <si>
    <t>acbrocks</t>
  </si>
  <si>
    <t>Anny_steele</t>
  </si>
  <si>
    <t>_BigPoppa_</t>
  </si>
  <si>
    <t>myonlyappeal</t>
  </si>
  <si>
    <t>jgursoy</t>
  </si>
  <si>
    <t>aprilblackbox</t>
  </si>
  <si>
    <t>cdwithee</t>
  </si>
  <si>
    <t>suden</t>
  </si>
  <si>
    <t>ybarrarubio</t>
  </si>
  <si>
    <t>amylcrouse</t>
  </si>
  <si>
    <t>asdquefty</t>
  </si>
  <si>
    <t>donna_carlsson</t>
  </si>
  <si>
    <t>savannaislame</t>
  </si>
  <si>
    <t>veebaby09</t>
  </si>
  <si>
    <t>the_jamie</t>
  </si>
  <si>
    <t>pratikbasu</t>
  </si>
  <si>
    <t>ariesanja</t>
  </si>
  <si>
    <t>SPROFISH545</t>
  </si>
  <si>
    <t>Kaylias</t>
  </si>
  <si>
    <t>liord</t>
  </si>
  <si>
    <t>meganlee2009</t>
  </si>
  <si>
    <t>tweety2771</t>
  </si>
  <si>
    <t>mafitzsi</t>
  </si>
  <si>
    <t>arunpattnaik</t>
  </si>
  <si>
    <t>narath169</t>
  </si>
  <si>
    <t>khoi_le</t>
  </si>
  <si>
    <t>ei8th</t>
  </si>
  <si>
    <t>disrepdog</t>
  </si>
  <si>
    <t>Aurus</t>
  </si>
  <si>
    <t>shawnjsellers</t>
  </si>
  <si>
    <t>chris_smith_atr</t>
  </si>
  <si>
    <t>jason78</t>
  </si>
  <si>
    <t>mariamiles</t>
  </si>
  <si>
    <t>bakebot</t>
  </si>
  <si>
    <t>bingaling26</t>
  </si>
  <si>
    <t>sunshinegarma</t>
  </si>
  <si>
    <t>emoprinxexa</t>
  </si>
  <si>
    <t>Llus</t>
  </si>
  <si>
    <t>marijked</t>
  </si>
  <si>
    <t>rar_its_gnat_yo</t>
  </si>
  <si>
    <t>JenniferKlukis</t>
  </si>
  <si>
    <t>sarabroyo</t>
  </si>
  <si>
    <t>robertpaulson13</t>
  </si>
  <si>
    <t>SheWolfsWisdom</t>
  </si>
  <si>
    <t>plhgirl2277</t>
  </si>
  <si>
    <t>ems_london</t>
  </si>
  <si>
    <t>heatherx0j0nas</t>
  </si>
  <si>
    <t>lululasha</t>
  </si>
  <si>
    <t>BasiaEllen</t>
  </si>
  <si>
    <t>AyshPattinson</t>
  </si>
  <si>
    <t>ronjon</t>
  </si>
  <si>
    <t>LowryGirl</t>
  </si>
  <si>
    <t>patih24</t>
  </si>
  <si>
    <t>AshleyTrouble</t>
  </si>
  <si>
    <t>RBM100</t>
  </si>
  <si>
    <t>triflightalex</t>
  </si>
  <si>
    <t>narutowinner</t>
  </si>
  <si>
    <t>stampcrazygirl</t>
  </si>
  <si>
    <t>Lizziegreeneyes</t>
  </si>
  <si>
    <t>greymatterfan</t>
  </si>
  <si>
    <t>Nikkidemas</t>
  </si>
  <si>
    <t>nathy_19</t>
  </si>
  <si>
    <t>EdelRandy</t>
  </si>
  <si>
    <t>OneRadioVixen</t>
  </si>
  <si>
    <t>shannnbabeyy</t>
  </si>
  <si>
    <t>Mommykins41</t>
  </si>
  <si>
    <t>mackenziewilusz</t>
  </si>
  <si>
    <t>jorgeledesma</t>
  </si>
  <si>
    <t>monahu</t>
  </si>
  <si>
    <t>pbefored</t>
  </si>
  <si>
    <t>PrincessOfPlano</t>
  </si>
  <si>
    <t>greylurk</t>
  </si>
  <si>
    <t>carlomiguelgo</t>
  </si>
  <si>
    <t>PMath69</t>
  </si>
  <si>
    <t>SnackyForMickey</t>
  </si>
  <si>
    <t>jazzdreygon</t>
  </si>
  <si>
    <t>corona_shell</t>
  </si>
  <si>
    <t>SarBear_87</t>
  </si>
  <si>
    <t>jbombardier</t>
  </si>
  <si>
    <t>katydidit79</t>
  </si>
  <si>
    <t>eljeppy</t>
  </si>
  <si>
    <t>SaraBekah</t>
  </si>
  <si>
    <t>e_holmes</t>
  </si>
  <si>
    <t>alltimejenna24</t>
  </si>
  <si>
    <t>martyWassmer</t>
  </si>
  <si>
    <t>mspuddin</t>
  </si>
  <si>
    <t>jeffweinkauf</t>
  </si>
  <si>
    <t>VexedAngel</t>
  </si>
  <si>
    <t>flashmen</t>
  </si>
  <si>
    <t>vir1980</t>
  </si>
  <si>
    <t>TattooedScience</t>
  </si>
  <si>
    <t>musicalgator</t>
  </si>
  <si>
    <t>Kkruszynsky</t>
  </si>
  <si>
    <t>sinquelover</t>
  </si>
  <si>
    <t>NancyAnnJohnson</t>
  </si>
  <si>
    <t>SheWhoGabz</t>
  </si>
  <si>
    <t>scottw</t>
  </si>
  <si>
    <t>clay645</t>
  </si>
  <si>
    <t>pkjaz</t>
  </si>
  <si>
    <t>FNC</t>
  </si>
  <si>
    <t>LadyE4Lyfe</t>
  </si>
  <si>
    <t>alya11</t>
  </si>
  <si>
    <t>crmsh</t>
  </si>
  <si>
    <t>shesocinderella</t>
  </si>
  <si>
    <t>Hayley1424</t>
  </si>
  <si>
    <t>Therealkeenan</t>
  </si>
  <si>
    <t>NullCool</t>
  </si>
  <si>
    <t>blaarbe</t>
  </si>
  <si>
    <t>missycaulk</t>
  </si>
  <si>
    <t>_Ellu_</t>
  </si>
  <si>
    <t>Bladerunner74</t>
  </si>
  <si>
    <t>tiara4tanya</t>
  </si>
  <si>
    <t>elainecchang</t>
  </si>
  <si>
    <t>f1nchy</t>
  </si>
  <si>
    <t>gogettergirl</t>
  </si>
  <si>
    <t>ashalynd</t>
  </si>
  <si>
    <t>hwood_of_byswo</t>
  </si>
  <si>
    <t>saraaamariie</t>
  </si>
  <si>
    <t>UggGirlie</t>
  </si>
  <si>
    <t>xoxomilliexoxo</t>
  </si>
  <si>
    <t>EilidhMaxwell</t>
  </si>
  <si>
    <t>I_love_jesus316</t>
  </si>
  <si>
    <t>moseyover</t>
  </si>
  <si>
    <t>mattmarenic</t>
  </si>
  <si>
    <t>joshclark17</t>
  </si>
  <si>
    <t>jemmyj</t>
  </si>
  <si>
    <t>crazyforu2</t>
  </si>
  <si>
    <t>musiccargirl14</t>
  </si>
  <si>
    <t>smilinglexi</t>
  </si>
  <si>
    <t>Missy220</t>
  </si>
  <si>
    <t>mawrtyr</t>
  </si>
  <si>
    <t>scb4vp</t>
  </si>
  <si>
    <t>s0sexxi</t>
  </si>
  <si>
    <t>shweetyhanna</t>
  </si>
  <si>
    <t>rightclickos</t>
  </si>
  <si>
    <t>tehpixie</t>
  </si>
  <si>
    <t>joacb</t>
  </si>
  <si>
    <t>PaulKinlan</t>
  </si>
  <si>
    <t>danirae</t>
  </si>
  <si>
    <t>rodesa</t>
  </si>
  <si>
    <t>Raissamoraes</t>
  </si>
  <si>
    <t>jewelia</t>
  </si>
  <si>
    <t>kawilliamss</t>
  </si>
  <si>
    <t>daishatmccray</t>
  </si>
  <si>
    <t>florenciacurien</t>
  </si>
  <si>
    <t>cloudwalking</t>
  </si>
  <si>
    <t>dawnitt32</t>
  </si>
  <si>
    <t>heycolleen</t>
  </si>
  <si>
    <t>musicalpoetry</t>
  </si>
  <si>
    <t>420thoughts</t>
  </si>
  <si>
    <t>gracie33</t>
  </si>
  <si>
    <t>tsinett</t>
  </si>
  <si>
    <t>CynLaMar123</t>
  </si>
  <si>
    <t>Gemz_83</t>
  </si>
  <si>
    <t>SwanksGolightly</t>
  </si>
  <si>
    <t>5MinsToMidnight</t>
  </si>
  <si>
    <t>dlongworth</t>
  </si>
  <si>
    <t>thesyntax</t>
  </si>
  <si>
    <t>beccaajayyxo</t>
  </si>
  <si>
    <t>vampireheart81</t>
  </si>
  <si>
    <t>LanaWright</t>
  </si>
  <si>
    <t>robertlehto</t>
  </si>
  <si>
    <t>iowaberry</t>
  </si>
  <si>
    <t>eccentrik</t>
  </si>
  <si>
    <t>ashshleebee</t>
  </si>
  <si>
    <t>wennverastegui</t>
  </si>
  <si>
    <t>jocy8382</t>
  </si>
  <si>
    <t>KarrahAlexa</t>
  </si>
  <si>
    <t>uniquebarbie</t>
  </si>
  <si>
    <t>andreakleid</t>
  </si>
  <si>
    <t>haller4me</t>
  </si>
  <si>
    <t>Taylooor</t>
  </si>
  <si>
    <t>cum4tlynumb</t>
  </si>
  <si>
    <t>joomlajunkies</t>
  </si>
  <si>
    <t>CuppyKait</t>
  </si>
  <si>
    <t>UmTamaDrummer</t>
  </si>
  <si>
    <t>Jessicablair</t>
  </si>
  <si>
    <t>anthologistbeat</t>
  </si>
  <si>
    <t>boriszz</t>
  </si>
  <si>
    <t>dvpierre</t>
  </si>
  <si>
    <t>monicanino</t>
  </si>
  <si>
    <t>plagal</t>
  </si>
  <si>
    <t>missrachilli</t>
  </si>
  <si>
    <t>enkisgirl</t>
  </si>
  <si>
    <t>SarahCofer</t>
  </si>
  <si>
    <t>CHICAGORADIO</t>
  </si>
  <si>
    <t>eljmmiverity</t>
  </si>
  <si>
    <t>laruavila</t>
  </si>
  <si>
    <t>bfsfreakaof</t>
  </si>
  <si>
    <t>jennifoofoo</t>
  </si>
  <si>
    <t>csandud</t>
  </si>
  <si>
    <t>Eric_at_Vlerick</t>
  </si>
  <si>
    <t>lisamarii</t>
  </si>
  <si>
    <t>rcobrasnake</t>
  </si>
  <si>
    <t>amyroseayala</t>
  </si>
  <si>
    <t>Karababyy</t>
  </si>
  <si>
    <t>LaylaBeth</t>
  </si>
  <si>
    <t>RileyWarren</t>
  </si>
  <si>
    <t>veronika333</t>
  </si>
  <si>
    <t>CrazyCryB</t>
  </si>
  <si>
    <t>alexandramarie5</t>
  </si>
  <si>
    <t>SarahSoledad</t>
  </si>
  <si>
    <t>faithbyreaper</t>
  </si>
  <si>
    <t>rnkme</t>
  </si>
  <si>
    <t>NameLips</t>
  </si>
  <si>
    <t>flybitty</t>
  </si>
  <si>
    <t>chelseacbboyles</t>
  </si>
  <si>
    <t>cherylmak</t>
  </si>
  <si>
    <t>RalphEboy97</t>
  </si>
  <si>
    <t>abbeygaill55</t>
  </si>
  <si>
    <t>mistygant</t>
  </si>
  <si>
    <t>JonasGirlxoxo</t>
  </si>
  <si>
    <t>CrispyShoes</t>
  </si>
  <si>
    <t>Matrice01</t>
  </si>
  <si>
    <t>SWilkins24</t>
  </si>
  <si>
    <t>rebekahking</t>
  </si>
  <si>
    <t>BeccaCarrington</t>
  </si>
  <si>
    <t>brettclubb</t>
  </si>
  <si>
    <t>samgrover</t>
  </si>
  <si>
    <t>SurgeRequena</t>
  </si>
  <si>
    <t>rainzine</t>
  </si>
  <si>
    <t>brandgal</t>
  </si>
  <si>
    <t>jimmylabit</t>
  </si>
  <si>
    <t>jasmeeen</t>
  </si>
  <si>
    <t>Nae26</t>
  </si>
  <si>
    <t>dswiese</t>
  </si>
  <si>
    <t>_Brenduhhh_</t>
  </si>
  <si>
    <t>SkyddsDrake</t>
  </si>
  <si>
    <t>dancedani27</t>
  </si>
  <si>
    <t>RachelSJewelry</t>
  </si>
  <si>
    <t>sligoevents</t>
  </si>
  <si>
    <t>karolinacieslak</t>
  </si>
  <si>
    <t>rexrainey</t>
  </si>
  <si>
    <t>TheSinginGrace</t>
  </si>
  <si>
    <t>settleforsatin</t>
  </si>
  <si>
    <t>CarlaStabile</t>
  </si>
  <si>
    <t>sick_nasty</t>
  </si>
  <si>
    <t>Arthas123</t>
  </si>
  <si>
    <t>parje</t>
  </si>
  <si>
    <t>degenerasian</t>
  </si>
  <si>
    <t>miichelle13</t>
  </si>
  <si>
    <t>andyi816</t>
  </si>
  <si>
    <t>jadiemc</t>
  </si>
  <si>
    <t>RedFieldWines</t>
  </si>
  <si>
    <t>Allisonpb</t>
  </si>
  <si>
    <t>WANAZLE</t>
  </si>
  <si>
    <t>OoemilieoO</t>
  </si>
  <si>
    <t>baumbaTz</t>
  </si>
  <si>
    <t>FatalAttraxtion</t>
  </si>
  <si>
    <t>cwelch22</t>
  </si>
  <si>
    <t>mikegray</t>
  </si>
  <si>
    <t>MizzJonas23</t>
  </si>
  <si>
    <t>KevinMuldoon</t>
  </si>
  <si>
    <t>barqshasbite87</t>
  </si>
  <si>
    <t>YupItsAllana</t>
  </si>
  <si>
    <t>trs614xc</t>
  </si>
  <si>
    <t>davidmansaray</t>
  </si>
  <si>
    <t>TotallyQueer81</t>
  </si>
  <si>
    <t>SavannahSupport</t>
  </si>
  <si>
    <t>hummybird</t>
  </si>
  <si>
    <t>ibwhitty</t>
  </si>
  <si>
    <t>yatloml8</t>
  </si>
  <si>
    <t>mcwhatshapping</t>
  </si>
  <si>
    <t>elysepeterson</t>
  </si>
  <si>
    <t>loveusc3</t>
  </si>
  <si>
    <t>AngelicMika</t>
  </si>
  <si>
    <t>tedlandau</t>
  </si>
  <si>
    <t>jalvani</t>
  </si>
  <si>
    <t>ansharp</t>
  </si>
  <si>
    <t>m3drano</t>
  </si>
  <si>
    <t>ConfusedNdBorin</t>
  </si>
  <si>
    <t>daisyhillx</t>
  </si>
  <si>
    <t>genevieve_vev</t>
  </si>
  <si>
    <t>lovebugliv101</t>
  </si>
  <si>
    <t>diannabee</t>
  </si>
  <si>
    <t>Bearnecessitys5</t>
  </si>
  <si>
    <t>Jenibus</t>
  </si>
  <si>
    <t>candylouu</t>
  </si>
  <si>
    <t>Michelliguess</t>
  </si>
  <si>
    <t>loulou1003</t>
  </si>
  <si>
    <t>jNico1e</t>
  </si>
  <si>
    <t>renatarigon</t>
  </si>
  <si>
    <t>Tannazzz</t>
  </si>
  <si>
    <t>hbfmovement</t>
  </si>
  <si>
    <t>cnieuwhof</t>
  </si>
  <si>
    <t>HollyBerness</t>
  </si>
  <si>
    <t>StevieWinner</t>
  </si>
  <si>
    <t>P2DaG</t>
  </si>
  <si>
    <t>GaelDuhamel</t>
  </si>
  <si>
    <t>jclever1</t>
  </si>
  <si>
    <t>JennBenn419</t>
  </si>
  <si>
    <t>Snezzah</t>
  </si>
  <si>
    <t>SamChaloner</t>
  </si>
  <si>
    <t>McCakin</t>
  </si>
  <si>
    <t>codea</t>
  </si>
  <si>
    <t>harleymomo</t>
  </si>
  <si>
    <t>curachristine</t>
  </si>
  <si>
    <t>skywalkingx</t>
  </si>
  <si>
    <t>Mileymania</t>
  </si>
  <si>
    <t>onehipmomma</t>
  </si>
  <si>
    <t>FRONTSIDE_FANS</t>
  </si>
  <si>
    <t>nateritter</t>
  </si>
  <si>
    <t>thejezebelle</t>
  </si>
  <si>
    <t>sradick</t>
  </si>
  <si>
    <t>SystemJinx</t>
  </si>
  <si>
    <t>dianaelisabeth</t>
  </si>
  <si>
    <t>saraslime</t>
  </si>
  <si>
    <t>NASTASIALOVE</t>
  </si>
  <si>
    <t>britneywillis</t>
  </si>
  <si>
    <t>f3rdito</t>
  </si>
  <si>
    <t>allieshuman</t>
  </si>
  <si>
    <t>ams424</t>
  </si>
  <si>
    <t>Loony4ever</t>
  </si>
  <si>
    <t>CheyanneHolly</t>
  </si>
  <si>
    <t>krwlos1</t>
  </si>
  <si>
    <t>frankthefox</t>
  </si>
  <si>
    <t>spunkransomfan</t>
  </si>
  <si>
    <t>Gabbi429</t>
  </si>
  <si>
    <t>JordanLeigh121</t>
  </si>
  <si>
    <t>JamesBurgin</t>
  </si>
  <si>
    <t>Kathpacker</t>
  </si>
  <si>
    <t>Starbuck_28</t>
  </si>
  <si>
    <t>shanecorning</t>
  </si>
  <si>
    <t>kalinawan</t>
  </si>
  <si>
    <t>faulkner020</t>
  </si>
  <si>
    <t>SapphicSteph</t>
  </si>
  <si>
    <t>Fabi0lous</t>
  </si>
  <si>
    <t>zxcvbgfdsa8</t>
  </si>
  <si>
    <t>onehipmama</t>
  </si>
  <si>
    <t>Gulzaeb</t>
  </si>
  <si>
    <t>kendall_m_holla</t>
  </si>
  <si>
    <t>Juniorxix88</t>
  </si>
  <si>
    <t>melissaschwartz</t>
  </si>
  <si>
    <t>annaxcamille</t>
  </si>
  <si>
    <t>runfromlions_</t>
  </si>
  <si>
    <t>fuzzymuffins</t>
  </si>
  <si>
    <t>JenMeanIt</t>
  </si>
  <si>
    <t>wandarthomas</t>
  </si>
  <si>
    <t>dehartsierra</t>
  </si>
  <si>
    <t>barefootdaze</t>
  </si>
  <si>
    <t>Dommo902</t>
  </si>
  <si>
    <t>mandyfrancis</t>
  </si>
  <si>
    <t>popsicleemma</t>
  </si>
  <si>
    <t>MayaHushin_x</t>
  </si>
  <si>
    <t>StartupPro</t>
  </si>
  <si>
    <t>CBJason</t>
  </si>
  <si>
    <t>brennagetcrunk</t>
  </si>
  <si>
    <t>chrislogie5</t>
  </si>
  <si>
    <t>Isis830</t>
  </si>
  <si>
    <t>Emilyalong</t>
  </si>
  <si>
    <t>iamSophie1</t>
  </si>
  <si>
    <t>heykimmi</t>
  </si>
  <si>
    <t>twohitsthesix</t>
  </si>
  <si>
    <t>warloc66</t>
  </si>
  <si>
    <t>ScurvyJake</t>
  </si>
  <si>
    <t>timmyfuentes</t>
  </si>
  <si>
    <t>augustagaliving</t>
  </si>
  <si>
    <t>crystalkcoates</t>
  </si>
  <si>
    <t>MiSzYviSz</t>
  </si>
  <si>
    <t>kibou</t>
  </si>
  <si>
    <t>char7ie</t>
  </si>
  <si>
    <t>inspiredjen</t>
  </si>
  <si>
    <t>danicook14</t>
  </si>
  <si>
    <t>Dononine</t>
  </si>
  <si>
    <t>JulianaBrook</t>
  </si>
  <si>
    <t>pageby_paige</t>
  </si>
  <si>
    <t>gideon1451</t>
  </si>
  <si>
    <t>cooly08</t>
  </si>
  <si>
    <t>Michelle</t>
  </si>
  <si>
    <t>joscie</t>
  </si>
  <si>
    <t>cherne86</t>
  </si>
  <si>
    <t>littletrvs</t>
  </si>
  <si>
    <t>Sowrong_itsALE</t>
  </si>
  <si>
    <t>meredithstreet</t>
  </si>
  <si>
    <t>Samantha_tmy</t>
  </si>
  <si>
    <t>BrittneyRox</t>
  </si>
  <si>
    <t>ChanelRoxTheMic</t>
  </si>
  <si>
    <t>sadakmusic</t>
  </si>
  <si>
    <t>karminaE</t>
  </si>
  <si>
    <t>franticxaudio</t>
  </si>
  <si>
    <t>ExtraordMommy</t>
  </si>
  <si>
    <t>ShannonBoler</t>
  </si>
  <si>
    <t>FUCKMETONYPOLO</t>
  </si>
  <si>
    <t>simmylopez</t>
  </si>
  <si>
    <t>Agnieszka72</t>
  </si>
  <si>
    <t>RandomSay</t>
  </si>
  <si>
    <t>babysara</t>
  </si>
  <si>
    <t>cline2009</t>
  </si>
  <si>
    <t>CUPCAKEBEA</t>
  </si>
  <si>
    <t>dorothy_n</t>
  </si>
  <si>
    <t>ahockley</t>
  </si>
  <si>
    <t>GOTHAM911SAINT</t>
  </si>
  <si>
    <t>danijbaker</t>
  </si>
  <si>
    <t>JamesProps</t>
  </si>
  <si>
    <t>oregonredrose</t>
  </si>
  <si>
    <t>sarahcxo</t>
  </si>
  <si>
    <t>blondeandcute</t>
  </si>
  <si>
    <t>icthelight</t>
  </si>
  <si>
    <t>julesbianchi</t>
  </si>
  <si>
    <t>MandaaRiess</t>
  </si>
  <si>
    <t>4EvaYours19</t>
  </si>
  <si>
    <t>SSGalaxyEvents</t>
  </si>
  <si>
    <t>selbrac</t>
  </si>
  <si>
    <t>brettpayne</t>
  </si>
  <si>
    <t>DrtyDncnDevil</t>
  </si>
  <si>
    <t>NeffNeff</t>
  </si>
  <si>
    <t>MercMonster</t>
  </si>
  <si>
    <t>musicatlsm</t>
  </si>
  <si>
    <t>mandaxmayhem</t>
  </si>
  <si>
    <t>karenswim</t>
  </si>
  <si>
    <t>NuRdin013</t>
  </si>
  <si>
    <t>HaltonPeck</t>
  </si>
  <si>
    <t>borntofly87</t>
  </si>
  <si>
    <t>beckyrother</t>
  </si>
  <si>
    <t>dansprayberry</t>
  </si>
  <si>
    <t>JAYDEEBABY</t>
  </si>
  <si>
    <t>Elttu</t>
  </si>
  <si>
    <t>miss_pink_x</t>
  </si>
  <si>
    <t>professorgreen</t>
  </si>
  <si>
    <t>Dr_Share_D</t>
  </si>
  <si>
    <t>lgoldfein</t>
  </si>
  <si>
    <t>Parisa88</t>
  </si>
  <si>
    <t>jacqqq_xo</t>
  </si>
  <si>
    <t>treehugger91176</t>
  </si>
  <si>
    <t>esoterismo</t>
  </si>
  <si>
    <t>shannoncorsale</t>
  </si>
  <si>
    <t>salmanhere</t>
  </si>
  <si>
    <t>piperstorm</t>
  </si>
  <si>
    <t>anndor</t>
  </si>
  <si>
    <t>IvanCampuzano</t>
  </si>
  <si>
    <t>pisquik</t>
  </si>
  <si>
    <t>meganhaney07</t>
  </si>
  <si>
    <t>cheesypickles14</t>
  </si>
  <si>
    <t>megan_hudson</t>
  </si>
  <si>
    <t>dejanatalis</t>
  </si>
  <si>
    <t>eVeek</t>
  </si>
  <si>
    <t>lindseycantrell</t>
  </si>
  <si>
    <t>shanidar</t>
  </si>
  <si>
    <t>KismetKeeley</t>
  </si>
  <si>
    <t>eGlamourPhoto</t>
  </si>
  <si>
    <t>Ashleaaxx</t>
  </si>
  <si>
    <t>SodaSipperzx3</t>
  </si>
  <si>
    <t>juchestyle</t>
  </si>
  <si>
    <t>bustyb73</t>
  </si>
  <si>
    <t>lilhamrickxo</t>
  </si>
  <si>
    <t>dahoff721</t>
  </si>
  <si>
    <t>toxinide</t>
  </si>
  <si>
    <t>FilipDomagala</t>
  </si>
  <si>
    <t>blitz101</t>
  </si>
  <si>
    <t>FFFpetesimpson</t>
  </si>
  <si>
    <t>sdsvx</t>
  </si>
  <si>
    <t>ralfontour</t>
  </si>
  <si>
    <t>Kingeh</t>
  </si>
  <si>
    <t>KirbEliz</t>
  </si>
  <si>
    <t>misumarie</t>
  </si>
  <si>
    <t>nickfry</t>
  </si>
  <si>
    <t>magma_girl</t>
  </si>
  <si>
    <t>kristoooon</t>
  </si>
  <si>
    <t>spencerb6590</t>
  </si>
  <si>
    <t>KeeganHall</t>
  </si>
  <si>
    <t>lauren_helm</t>
  </si>
  <si>
    <t>doobiesandhoes</t>
  </si>
  <si>
    <t>HanaStephenson</t>
  </si>
  <si>
    <t>watzizzname</t>
  </si>
  <si>
    <t>Pwincess_Lily</t>
  </si>
  <si>
    <t>TellurideLisa</t>
  </si>
  <si>
    <t>jsly217</t>
  </si>
  <si>
    <t>benji_johansson</t>
  </si>
  <si>
    <t>nemchik</t>
  </si>
  <si>
    <t>marioOlckers</t>
  </si>
  <si>
    <t>your_tweet</t>
  </si>
  <si>
    <t>thecoastnj</t>
  </si>
  <si>
    <t>camria</t>
  </si>
  <si>
    <t>mayayttring</t>
  </si>
  <si>
    <t>seogeek</t>
  </si>
  <si>
    <t>JillCarlier</t>
  </si>
  <si>
    <t>Leenug</t>
  </si>
  <si>
    <t>lilypendleton</t>
  </si>
  <si>
    <t>Samster101</t>
  </si>
  <si>
    <t>GrayYUM</t>
  </si>
  <si>
    <t>Mandyvainilla</t>
  </si>
  <si>
    <t>CHRIS__CHAMBERS</t>
  </si>
  <si>
    <t>lovesu122208</t>
  </si>
  <si>
    <t>kristyromero</t>
  </si>
  <si>
    <t>kam_</t>
  </si>
  <si>
    <t>ABBYBUTT</t>
  </si>
  <si>
    <t>shimamizu</t>
  </si>
  <si>
    <t>road_fun</t>
  </si>
  <si>
    <t>katelynroseee</t>
  </si>
  <si>
    <t>helenmelon16</t>
  </si>
  <si>
    <t>TheDeanJackson</t>
  </si>
  <si>
    <t>r38y</t>
  </si>
  <si>
    <t>shayboogs</t>
  </si>
  <si>
    <t>svanakei</t>
  </si>
  <si>
    <t>ChloeYes</t>
  </si>
  <si>
    <t>randdizzle</t>
  </si>
  <si>
    <t>tarakey</t>
  </si>
  <si>
    <t>TheGreenNag</t>
  </si>
  <si>
    <t>rachelsarahc</t>
  </si>
  <si>
    <t>TheStarGurl</t>
  </si>
  <si>
    <t>OriginalLeon</t>
  </si>
  <si>
    <t>cynicalvillain</t>
  </si>
  <si>
    <t>hookerbythesea</t>
  </si>
  <si>
    <t>trumpets</t>
  </si>
  <si>
    <t>melissask3</t>
  </si>
  <si>
    <t>Pawwl</t>
  </si>
  <si>
    <t>iLoveNKOTB_</t>
  </si>
  <si>
    <t>LucyVimp</t>
  </si>
  <si>
    <t>jillian5692</t>
  </si>
  <si>
    <t>Bethanananan</t>
  </si>
  <si>
    <t>TwtrTwin</t>
  </si>
  <si>
    <t>caitiee</t>
  </si>
  <si>
    <t>GlamourGirl21</t>
  </si>
  <si>
    <t>xKawaiiGabbyx</t>
  </si>
  <si>
    <t>michaelpearsun</t>
  </si>
  <si>
    <t>MalevolentChaos</t>
  </si>
  <si>
    <t>tristanking19</t>
  </si>
  <si>
    <t>DavidLowry</t>
  </si>
  <si>
    <t>amanda_mesquita</t>
  </si>
  <si>
    <t>BigBoyBrent</t>
  </si>
  <si>
    <t>vivientaylor</t>
  </si>
  <si>
    <t>ellelovexx</t>
  </si>
  <si>
    <t>nymqueen</t>
  </si>
  <si>
    <t>michellek05</t>
  </si>
  <si>
    <t>xtineee</t>
  </si>
  <si>
    <t>HillaO</t>
  </si>
  <si>
    <t>Annakabana</t>
  </si>
  <si>
    <t>bookworm81151</t>
  </si>
  <si>
    <t>Emmaloveshearts</t>
  </si>
  <si>
    <t>MindiM</t>
  </si>
  <si>
    <t>tara_saxon</t>
  </si>
  <si>
    <t>mattlanning</t>
  </si>
  <si>
    <t>tpool74</t>
  </si>
  <si>
    <t>LaurenLeMay</t>
  </si>
  <si>
    <t>alyssakemper</t>
  </si>
  <si>
    <t>MarieLancup</t>
  </si>
  <si>
    <t>KeithRossMusic</t>
  </si>
  <si>
    <t>lucy_g</t>
  </si>
  <si>
    <t>JDLangley</t>
  </si>
  <si>
    <t>jaimemckee</t>
  </si>
  <si>
    <t>Ericawright13</t>
  </si>
  <si>
    <t>thebirdmachine</t>
  </si>
  <si>
    <t>StormySings</t>
  </si>
  <si>
    <t>AubbAlways</t>
  </si>
  <si>
    <t>McKenna718</t>
  </si>
  <si>
    <t>1JeanneDArc</t>
  </si>
  <si>
    <t>remon_z</t>
  </si>
  <si>
    <t>filter78745</t>
  </si>
  <si>
    <t>tekguru</t>
  </si>
  <si>
    <t>milongaa</t>
  </si>
  <si>
    <t>gwatmud</t>
  </si>
  <si>
    <t>Jody_Lynn</t>
  </si>
  <si>
    <t>freyjap</t>
  </si>
  <si>
    <t>sofiest01</t>
  </si>
  <si>
    <t>meethaa</t>
  </si>
  <si>
    <t>SamStevo</t>
  </si>
  <si>
    <t>GG_FrEaK</t>
  </si>
  <si>
    <t>Bfmv_FTW</t>
  </si>
  <si>
    <t>ShellRobertson</t>
  </si>
  <si>
    <t>littleone26</t>
  </si>
  <si>
    <t>elijahmanor</t>
  </si>
  <si>
    <t>leahmarcella</t>
  </si>
  <si>
    <t>jenners1121</t>
  </si>
  <si>
    <t>goodsugarblink</t>
  </si>
  <si>
    <t>viry_trivium</t>
  </si>
  <si>
    <t>Jen_Murnane</t>
  </si>
  <si>
    <t>deviousunicorn</t>
  </si>
  <si>
    <t>tksb15</t>
  </si>
  <si>
    <t>xxemoxgirlxx</t>
  </si>
  <si>
    <t>Deathofarobot</t>
  </si>
  <si>
    <t>chevyangel</t>
  </si>
  <si>
    <t>mishellemarie</t>
  </si>
  <si>
    <t>phoenixstarr512</t>
  </si>
  <si>
    <t>jessica_graore</t>
  </si>
  <si>
    <t>Jkaminski</t>
  </si>
  <si>
    <t>MrMikeReal</t>
  </si>
  <si>
    <t>Aryty_PH</t>
  </si>
  <si>
    <t>reachinforLA</t>
  </si>
  <si>
    <t>CH4RL135H00D</t>
  </si>
  <si>
    <t>ImN0tAGuRu</t>
  </si>
  <si>
    <t>VeloTed</t>
  </si>
  <si>
    <t>loveablebrii</t>
  </si>
  <si>
    <t>pfaendr</t>
  </si>
  <si>
    <t>jaicy</t>
  </si>
  <si>
    <t>jlektro</t>
  </si>
  <si>
    <t>Finding_Emo</t>
  </si>
  <si>
    <t>likearaptor</t>
  </si>
  <si>
    <t>krizzthina1993</t>
  </si>
  <si>
    <t>EASMILES</t>
  </si>
  <si>
    <t>afd816</t>
  </si>
  <si>
    <t>jakesahunk</t>
  </si>
  <si>
    <t>froggattjj</t>
  </si>
  <si>
    <t>KnightRid</t>
  </si>
  <si>
    <t>IgorFomichev</t>
  </si>
  <si>
    <t>dapunk82</t>
  </si>
  <si>
    <t>city_jumper</t>
  </si>
  <si>
    <t>imValy</t>
  </si>
  <si>
    <t>saroy</t>
  </si>
  <si>
    <t>cloud79</t>
  </si>
  <si>
    <t>critterj</t>
  </si>
  <si>
    <t>Nemerod</t>
  </si>
  <si>
    <t>bethanyjc</t>
  </si>
  <si>
    <t>TriniGrlatHeart</t>
  </si>
  <si>
    <t>bnhewitt</t>
  </si>
  <si>
    <t>xxbonnie</t>
  </si>
  <si>
    <t>t33bayb33</t>
  </si>
  <si>
    <t>AlanSiegel1234</t>
  </si>
  <si>
    <t>greenglen</t>
  </si>
  <si>
    <t>_hannaah</t>
  </si>
  <si>
    <t>Tiffanypjafan</t>
  </si>
  <si>
    <t>nfellingham</t>
  </si>
  <si>
    <t>dtatusko</t>
  </si>
  <si>
    <t>martavouga</t>
  </si>
  <si>
    <t>jay_skuh</t>
  </si>
  <si>
    <t>artsygal_cc86</t>
  </si>
  <si>
    <t>kateri_t</t>
  </si>
  <si>
    <t>milenakohlhofer</t>
  </si>
  <si>
    <t>imjohanna</t>
  </si>
  <si>
    <t>whatupsteph</t>
  </si>
  <si>
    <t>alyyloo</t>
  </si>
  <si>
    <t>rebs58</t>
  </si>
  <si>
    <t>realfoodorelse</t>
  </si>
  <si>
    <t>DeliciousDimple</t>
  </si>
  <si>
    <t>mountainhalo</t>
  </si>
  <si>
    <t>Brunna_</t>
  </si>
  <si>
    <t>DanielleMelissa</t>
  </si>
  <si>
    <t>Jayneharris</t>
  </si>
  <si>
    <t>sharmaro84</t>
  </si>
  <si>
    <t>dtanton</t>
  </si>
  <si>
    <t>bayouboyjp</t>
  </si>
  <si>
    <t>DawnnieRockett</t>
  </si>
  <si>
    <t>dehjoppi</t>
  </si>
  <si>
    <t>RissyFM</t>
  </si>
  <si>
    <t>eleven8</t>
  </si>
  <si>
    <t>flatlanders</t>
  </si>
  <si>
    <t>mamalana122</t>
  </si>
  <si>
    <t>xXnicklizpateXx</t>
  </si>
  <si>
    <t>rockerita805</t>
  </si>
  <si>
    <t>Haleyh22</t>
  </si>
  <si>
    <t>Ccaligiuri</t>
  </si>
  <si>
    <t>eLoIsA_04</t>
  </si>
  <si>
    <t>brandihart</t>
  </si>
  <si>
    <t>wlmills</t>
  </si>
  <si>
    <t>MzGemini87</t>
  </si>
  <si>
    <t>bloooo</t>
  </si>
  <si>
    <t>lostinpaperwork</t>
  </si>
  <si>
    <t>ClaudiusNan</t>
  </si>
  <si>
    <t>ladytwiglet</t>
  </si>
  <si>
    <t>SexyCostumes4U</t>
  </si>
  <si>
    <t>Snowfire87</t>
  </si>
  <si>
    <t>joshhalliday</t>
  </si>
  <si>
    <t>MsPuRpLeLoVe</t>
  </si>
  <si>
    <t>malexova</t>
  </si>
  <si>
    <t>Keltat</t>
  </si>
  <si>
    <t>funnyforkdotcom</t>
  </si>
  <si>
    <t>doanli</t>
  </si>
  <si>
    <t>eaboyeji</t>
  </si>
  <si>
    <t>kleinmeli</t>
  </si>
  <si>
    <t>lilartista</t>
  </si>
  <si>
    <t>sherrykate</t>
  </si>
  <si>
    <t>aroot32</t>
  </si>
  <si>
    <t>ika_ika</t>
  </si>
  <si>
    <t>berniclancy</t>
  </si>
  <si>
    <t>james_lam</t>
  </si>
  <si>
    <t>ashleysavoie</t>
  </si>
  <si>
    <t>12ClaudiaC</t>
  </si>
  <si>
    <t>mweavr</t>
  </si>
  <si>
    <t>ellogoodchum</t>
  </si>
  <si>
    <t>themisspixie</t>
  </si>
  <si>
    <t>allmadmoji</t>
  </si>
  <si>
    <t>vgomez09</t>
  </si>
  <si>
    <t>yesthatsme</t>
  </si>
  <si>
    <t>jessicarovet</t>
  </si>
  <si>
    <t>DammitRachel</t>
  </si>
  <si>
    <t>gollyholly</t>
  </si>
  <si>
    <t>lovesholmstrom</t>
  </si>
  <si>
    <t>josuetrujo</t>
  </si>
  <si>
    <t>mynameispaulkan</t>
  </si>
  <si>
    <t>allen96713</t>
  </si>
  <si>
    <t>emerald8503</t>
  </si>
  <si>
    <t>molls31790</t>
  </si>
  <si>
    <t>amandarose_</t>
  </si>
  <si>
    <t>KevinAM1</t>
  </si>
  <si>
    <t>jeanbont</t>
  </si>
  <si>
    <t>danielazak</t>
  </si>
  <si>
    <t>lizamsk</t>
  </si>
  <si>
    <t>tommieme</t>
  </si>
  <si>
    <t>Tizzy79</t>
  </si>
  <si>
    <t>zoe94</t>
  </si>
  <si>
    <t>AvidCyclist_Ray</t>
  </si>
  <si>
    <t>pjfry</t>
  </si>
  <si>
    <t>martinalund</t>
  </si>
  <si>
    <t>rihani</t>
  </si>
  <si>
    <t>Jackiie01</t>
  </si>
  <si>
    <t>gilraen23</t>
  </si>
  <si>
    <t>DaMaHug</t>
  </si>
  <si>
    <t>Alloha2</t>
  </si>
  <si>
    <t>TomKaulitz483</t>
  </si>
  <si>
    <t>smallsco</t>
  </si>
  <si>
    <t>colormepretty84</t>
  </si>
  <si>
    <t>theRIGHTmovemnt</t>
  </si>
  <si>
    <t>GallagherCS</t>
  </si>
  <si>
    <t>BabyGi1862</t>
  </si>
  <si>
    <t>azahara92</t>
  </si>
  <si>
    <t>bennystrange</t>
  </si>
  <si>
    <t>kelseyrian</t>
  </si>
  <si>
    <t>wllw979</t>
  </si>
  <si>
    <t>jerzegurl</t>
  </si>
  <si>
    <t>MarcusBoyer</t>
  </si>
  <si>
    <t>matttheww</t>
  </si>
  <si>
    <t>flirtatiousgrk</t>
  </si>
  <si>
    <t>lyravale</t>
  </si>
  <si>
    <t>njctncca</t>
  </si>
  <si>
    <t>jrcool2</t>
  </si>
  <si>
    <t>Nrrrd_Grrrl87</t>
  </si>
  <si>
    <t>xgCOCOx</t>
  </si>
  <si>
    <t>the_real_shinga</t>
  </si>
  <si>
    <t>mschumann</t>
  </si>
  <si>
    <t>Emilie1234</t>
  </si>
  <si>
    <t>alexesjan</t>
  </si>
  <si>
    <t>ryanlikeaboy</t>
  </si>
  <si>
    <t>nessaxmariee</t>
  </si>
  <si>
    <t>kaytuhh</t>
  </si>
  <si>
    <t>xniffyx</t>
  </si>
  <si>
    <t>jdhampton</t>
  </si>
  <si>
    <t>amandaackovitz</t>
  </si>
  <si>
    <t>gabalabahouie</t>
  </si>
  <si>
    <t>dasdipb</t>
  </si>
  <si>
    <t>mysticsw33ts</t>
  </si>
  <si>
    <t>francescaparade</t>
  </si>
  <si>
    <t>normitha</t>
  </si>
  <si>
    <t>Nickaylah</t>
  </si>
  <si>
    <t>JohnnyLion</t>
  </si>
  <si>
    <t>Georgia321</t>
  </si>
  <si>
    <t>littlemissglitz</t>
  </si>
  <si>
    <t>miguel_15</t>
  </si>
  <si>
    <t>lovehs</t>
  </si>
  <si>
    <t>kelleymboyack</t>
  </si>
  <si>
    <t>chryssenon</t>
  </si>
  <si>
    <t>coopie007</t>
  </si>
  <si>
    <t>hey2020</t>
  </si>
  <si>
    <t>tarahunt913</t>
  </si>
  <si>
    <t>treyzgurl19</t>
  </si>
  <si>
    <t>StooieAsh</t>
  </si>
  <si>
    <t>Marthit</t>
  </si>
  <si>
    <t>shelbysnyder</t>
  </si>
  <si>
    <t>portugaltheman</t>
  </si>
  <si>
    <t>richieh</t>
  </si>
  <si>
    <t>Sliv812</t>
  </si>
  <si>
    <t>jinxjo</t>
  </si>
  <si>
    <t>RachelBristow</t>
  </si>
  <si>
    <t>alexcho47</t>
  </si>
  <si>
    <t>spodalicious</t>
  </si>
  <si>
    <t>fillabong</t>
  </si>
  <si>
    <t>random_la</t>
  </si>
  <si>
    <t>_likeAstar</t>
  </si>
  <si>
    <t>theamiablegreek</t>
  </si>
  <si>
    <t>swampmomster</t>
  </si>
  <si>
    <t>aaronwhite</t>
  </si>
  <si>
    <t>amagurikun</t>
  </si>
  <si>
    <t>Shiv245</t>
  </si>
  <si>
    <t>KcLuvv</t>
  </si>
  <si>
    <t>qostid92</t>
  </si>
  <si>
    <t>svetok</t>
  </si>
  <si>
    <t>AlMarieSpeaks</t>
  </si>
  <si>
    <t>hnutt26</t>
  </si>
  <si>
    <t>kisma</t>
  </si>
  <si>
    <t>KaelaFeliz</t>
  </si>
  <si>
    <t>InsomniacJaz</t>
  </si>
  <si>
    <t>Trizzle12341</t>
  </si>
  <si>
    <t>miriamtoole</t>
  </si>
  <si>
    <t>stacy_anne4</t>
  </si>
  <si>
    <t>ckmoon17</t>
  </si>
  <si>
    <t>brittanymrogers</t>
  </si>
  <si>
    <t>kay2thetie</t>
  </si>
  <si>
    <t>clare666</t>
  </si>
  <si>
    <t>ericsheline</t>
  </si>
  <si>
    <t>kelseytuffrey</t>
  </si>
  <si>
    <t>myklia</t>
  </si>
  <si>
    <t>pistolcrystal83</t>
  </si>
  <si>
    <t>dj_fac</t>
  </si>
  <si>
    <t>hellyes0</t>
  </si>
  <si>
    <t>KraziKrone</t>
  </si>
  <si>
    <t>Darkened_Sol</t>
  </si>
  <si>
    <t>zappa2001</t>
  </si>
  <si>
    <t>alnandr</t>
  </si>
  <si>
    <t>michelle_chaka</t>
  </si>
  <si>
    <t>Nessa128</t>
  </si>
  <si>
    <t>austindirtydog</t>
  </si>
  <si>
    <t>Enumber</t>
  </si>
  <si>
    <t>laureennnn12</t>
  </si>
  <si>
    <t>kcuubnede</t>
  </si>
  <si>
    <t>SweetRye82</t>
  </si>
  <si>
    <t>OnlyLeslie</t>
  </si>
  <si>
    <t>half_Milkman</t>
  </si>
  <si>
    <t>Shay2813</t>
  </si>
  <si>
    <t>JyonJacobs</t>
  </si>
  <si>
    <t>photovince</t>
  </si>
  <si>
    <t>doughnut_shop</t>
  </si>
  <si>
    <t>jamesgreenhalgh</t>
  </si>
  <si>
    <t>jbudx3</t>
  </si>
  <si>
    <t>mayabutterfly</t>
  </si>
  <si>
    <t>ArielMiranda</t>
  </si>
  <si>
    <t>Leah_Suzanne</t>
  </si>
  <si>
    <t>Kris10V</t>
  </si>
  <si>
    <t>maddymcclellan</t>
  </si>
  <si>
    <t>itsaliiicia</t>
  </si>
  <si>
    <t>hurricanedeee</t>
  </si>
  <si>
    <t>hoiitsalex</t>
  </si>
  <si>
    <t>Ewelinke008</t>
  </si>
  <si>
    <t>jmguardia</t>
  </si>
  <si>
    <t>purefashionism</t>
  </si>
  <si>
    <t>MoonBaby87</t>
  </si>
  <si>
    <t>vanessasalvo14</t>
  </si>
  <si>
    <t>surraaahhf</t>
  </si>
  <si>
    <t>akinert_mitsu</t>
  </si>
  <si>
    <t>jonathanspinks</t>
  </si>
  <si>
    <t>marker805510562</t>
  </si>
  <si>
    <t>LiveLikeLiz</t>
  </si>
  <si>
    <t>mywomanizer</t>
  </si>
  <si>
    <t>miraj</t>
  </si>
  <si>
    <t>philladden</t>
  </si>
  <si>
    <t>elizapimp</t>
  </si>
  <si>
    <t>kendra422</t>
  </si>
  <si>
    <t>heybee</t>
  </si>
  <si>
    <t>BridgetFoxy</t>
  </si>
  <si>
    <t>DJHxFRESH</t>
  </si>
  <si>
    <t>Jess_Caldwell</t>
  </si>
  <si>
    <t>dropXdeadXkr</t>
  </si>
  <si>
    <t>thelongmile</t>
  </si>
  <si>
    <t>O</t>
  </si>
  <si>
    <t>tammyjpham</t>
  </si>
  <si>
    <t>jamie_neish</t>
  </si>
  <si>
    <t>cmalanga</t>
  </si>
  <si>
    <t>Prophet1958</t>
  </si>
  <si>
    <t>musicgirl01</t>
  </si>
  <si>
    <t>claire_13</t>
  </si>
  <si>
    <t>jasminelaurenxo</t>
  </si>
  <si>
    <t>josephranseth</t>
  </si>
  <si>
    <t>dnlwood</t>
  </si>
  <si>
    <t>becolsen</t>
  </si>
  <si>
    <t>jewelrestaneo</t>
  </si>
  <si>
    <t>IamBrianGill</t>
  </si>
  <si>
    <t>role_model</t>
  </si>
  <si>
    <t>stacykinney</t>
  </si>
  <si>
    <t>urstupiddimples</t>
  </si>
  <si>
    <t>dat1keige</t>
  </si>
  <si>
    <t>acts68</t>
  </si>
  <si>
    <t>Mercedes_J</t>
  </si>
  <si>
    <t>byllemos</t>
  </si>
  <si>
    <t>shawndedric</t>
  </si>
  <si>
    <t>SkekTek</t>
  </si>
  <si>
    <t>akumuink</t>
  </si>
  <si>
    <t>omgitsmiryam</t>
  </si>
  <si>
    <t>tboo08</t>
  </si>
  <si>
    <t>lovejozie</t>
  </si>
  <si>
    <t>lextopia</t>
  </si>
  <si>
    <t>healingsinger</t>
  </si>
  <si>
    <t>msifp</t>
  </si>
  <si>
    <t>Traacyy</t>
  </si>
  <si>
    <t>polosvoice</t>
  </si>
  <si>
    <t>Dark_E</t>
  </si>
  <si>
    <t>danimoniz</t>
  </si>
  <si>
    <t>PaciGraveyard</t>
  </si>
  <si>
    <t>jemelehill</t>
  </si>
  <si>
    <t>DannyTurnerLFC</t>
  </si>
  <si>
    <t>anneka13deleon</t>
  </si>
  <si>
    <t>mnoland</t>
  </si>
  <si>
    <t>Slowurole</t>
  </si>
  <si>
    <t>Big_Bad_Becca</t>
  </si>
  <si>
    <t>AlliHarden</t>
  </si>
  <si>
    <t>picklelove123</t>
  </si>
  <si>
    <t>courtneyrhea</t>
  </si>
  <si>
    <t>Rubicka</t>
  </si>
  <si>
    <t>angel_17</t>
  </si>
  <si>
    <t>Vyrdolak</t>
  </si>
  <si>
    <t>SusanDavis61</t>
  </si>
  <si>
    <t>SimsExchange</t>
  </si>
  <si>
    <t>CookiieMonstaar</t>
  </si>
  <si>
    <t>charisseluk</t>
  </si>
  <si>
    <t>animaisregra</t>
  </si>
  <si>
    <t>funkygirlENG</t>
  </si>
  <si>
    <t>HarleighFicklin</t>
  </si>
  <si>
    <t>sred2</t>
  </si>
  <si>
    <t>MakaylaDanielle</t>
  </si>
  <si>
    <t>domicanclini</t>
  </si>
  <si>
    <t>jeseniag78</t>
  </si>
  <si>
    <t>mariakayyy</t>
  </si>
  <si>
    <t>greenmodernkits</t>
  </si>
  <si>
    <t>jjjsony_</t>
  </si>
  <si>
    <t>Errrc</t>
  </si>
  <si>
    <t>lowin</t>
  </si>
  <si>
    <t>jmarie1510</t>
  </si>
  <si>
    <t>rubic0n</t>
  </si>
  <si>
    <t>StevenCole11</t>
  </si>
  <si>
    <t>andytoogood</t>
  </si>
  <si>
    <t>jeffabel</t>
  </si>
  <si>
    <t>PsycheDiver</t>
  </si>
  <si>
    <t>TheWelshPanda</t>
  </si>
  <si>
    <t>clairemarieee</t>
  </si>
  <si>
    <t>aerie14</t>
  </si>
  <si>
    <t>DieLaughing</t>
  </si>
  <si>
    <t>rubakhija</t>
  </si>
  <si>
    <t>thatpatti</t>
  </si>
  <si>
    <t>eagle3</t>
  </si>
  <si>
    <t>Nick8089</t>
  </si>
  <si>
    <t>bidoof</t>
  </si>
  <si>
    <t>benjihaworth</t>
  </si>
  <si>
    <t>thaneeyamcardle</t>
  </si>
  <si>
    <t>dearsarah420</t>
  </si>
  <si>
    <t>LIFEISLOVE</t>
  </si>
  <si>
    <t>briansalcedo</t>
  </si>
  <si>
    <t>yellowredhead</t>
  </si>
  <si>
    <t>mmwalters</t>
  </si>
  <si>
    <t>living_aLOUD</t>
  </si>
  <si>
    <t>NaomiVictoriaa</t>
  </si>
  <si>
    <t>mcoppersmith</t>
  </si>
  <si>
    <t>JoSoss</t>
  </si>
  <si>
    <t>Jon_Rankin</t>
  </si>
  <si>
    <t>chrisw10</t>
  </si>
  <si>
    <t>ezombort</t>
  </si>
  <si>
    <t>Sable_TKH</t>
  </si>
  <si>
    <t>oliviasayswhat</t>
  </si>
  <si>
    <t>Sweetgrassdance</t>
  </si>
  <si>
    <t>jameszabiela</t>
  </si>
  <si>
    <t>jimwilbourne</t>
  </si>
  <si>
    <t>Crazypancake</t>
  </si>
  <si>
    <t>Girly923</t>
  </si>
  <si>
    <t>jaylisting</t>
  </si>
  <si>
    <t>Staryu14</t>
  </si>
  <si>
    <t>he_ge_be</t>
  </si>
  <si>
    <t>RyanosaurusRex</t>
  </si>
  <si>
    <t>samstro88</t>
  </si>
  <si>
    <t>mudphudder</t>
  </si>
  <si>
    <t>guccigirl89</t>
  </si>
  <si>
    <t>Aundrea23</t>
  </si>
  <si>
    <t>uzomanwosu</t>
  </si>
  <si>
    <t>TokoGT</t>
  </si>
  <si>
    <t>eirikpeirik</t>
  </si>
  <si>
    <t>Kalisha15</t>
  </si>
  <si>
    <t>tequila_l0ver</t>
  </si>
  <si>
    <t>blueyes121</t>
  </si>
  <si>
    <t>SiMpLyUnIQuE0</t>
  </si>
  <si>
    <t>DMoore17</t>
  </si>
  <si>
    <t>fxn</t>
  </si>
  <si>
    <t>tlazor</t>
  </si>
  <si>
    <t>debramorrison</t>
  </si>
  <si>
    <t>WeTheKelsey</t>
  </si>
  <si>
    <t>mwelting</t>
  </si>
  <si>
    <t>michellablog</t>
  </si>
  <si>
    <t>buntybella</t>
  </si>
  <si>
    <t>BlizzPack</t>
  </si>
  <si>
    <t>GregBoser</t>
  </si>
  <si>
    <t>VeronicaBal</t>
  </si>
  <si>
    <t>LeeGay</t>
  </si>
  <si>
    <t>Treste2</t>
  </si>
  <si>
    <t>lizawhitten</t>
  </si>
  <si>
    <t>StrmOfConscious</t>
  </si>
  <si>
    <t>bamajones</t>
  </si>
  <si>
    <t>JujubaSF</t>
  </si>
  <si>
    <t>ancong17909</t>
  </si>
  <si>
    <t>NELLYBABY86</t>
  </si>
  <si>
    <t>Sehrinur</t>
  </si>
  <si>
    <t>reekyrocks</t>
  </si>
  <si>
    <t>BabyDoll179</t>
  </si>
  <si>
    <t>AnnSue</t>
  </si>
  <si>
    <t>dconstanz</t>
  </si>
  <si>
    <t>Ktbug_Belle</t>
  </si>
  <si>
    <t>sarann</t>
  </si>
  <si>
    <t>killerkristinxx</t>
  </si>
  <si>
    <t>MsCityCouture</t>
  </si>
  <si>
    <t>WildAngelJoy</t>
  </si>
  <si>
    <t>Rizz_777</t>
  </si>
  <si>
    <t>frau2x</t>
  </si>
  <si>
    <t>faithlovelaugh1</t>
  </si>
  <si>
    <t>endope</t>
  </si>
  <si>
    <t>SomethingCkleve</t>
  </si>
  <si>
    <t>McFLYFan1408</t>
  </si>
  <si>
    <t>carolina90</t>
  </si>
  <si>
    <t>KWhitey</t>
  </si>
  <si>
    <t>kayleighpaul</t>
  </si>
  <si>
    <t>NeyeKA</t>
  </si>
  <si>
    <t>pastorgarret</t>
  </si>
  <si>
    <t>sarahtolz</t>
  </si>
  <si>
    <t>oliviahartle</t>
  </si>
  <si>
    <t>baded</t>
  </si>
  <si>
    <t>WLarryC</t>
  </si>
  <si>
    <t>mikeeddie</t>
  </si>
  <si>
    <t>ohhcynthiaaa</t>
  </si>
  <si>
    <t>flyy_nivea</t>
  </si>
  <si>
    <t>jruuu</t>
  </si>
  <si>
    <t>Bevtoyou</t>
  </si>
  <si>
    <t>kellyelizabethr</t>
  </si>
  <si>
    <t>ChlowieBaby</t>
  </si>
  <si>
    <t>ampilovesyou</t>
  </si>
  <si>
    <t>mrsthompsonx</t>
  </si>
  <si>
    <t>MandaKate84</t>
  </si>
  <si>
    <t>REXiPiE</t>
  </si>
  <si>
    <t>HispanicPundit</t>
  </si>
  <si>
    <t>cscannella</t>
  </si>
  <si>
    <t>nilepattz</t>
  </si>
  <si>
    <t>DebtHelpIdeas</t>
  </si>
  <si>
    <t>danciotu</t>
  </si>
  <si>
    <t>DakotahSS</t>
  </si>
  <si>
    <t>Seremi</t>
  </si>
  <si>
    <t>Meleakua</t>
  </si>
  <si>
    <t>morganschoeling</t>
  </si>
  <si>
    <t>RANDOMFAiL</t>
  </si>
  <si>
    <t>Rioghnach4</t>
  </si>
  <si>
    <t>NaarxD</t>
  </si>
  <si>
    <t>KlugNa</t>
  </si>
  <si>
    <t>tgebran</t>
  </si>
  <si>
    <t>charmedslayer83</t>
  </si>
  <si>
    <t>packsecure</t>
  </si>
  <si>
    <t>afaharistyle</t>
  </si>
  <si>
    <t>badboyblog</t>
  </si>
  <si>
    <t>ViolaJaynes</t>
  </si>
  <si>
    <t>bchluvrgrl</t>
  </si>
  <si>
    <t>weedesigns</t>
  </si>
  <si>
    <t>emilesvt</t>
  </si>
  <si>
    <t>al_eee</t>
  </si>
  <si>
    <t>ZeroHedgeSux</t>
  </si>
  <si>
    <t>staceyrosenbaum</t>
  </si>
  <si>
    <t>dana_elaine</t>
  </si>
  <si>
    <t>DiscoSven</t>
  </si>
  <si>
    <t>AdamConlon</t>
  </si>
  <si>
    <t>menbom</t>
  </si>
  <si>
    <t>emzyjonas</t>
  </si>
  <si>
    <t>JacobGoesGreen</t>
  </si>
  <si>
    <t>Twilight_cc</t>
  </si>
  <si>
    <t>jenniferwang</t>
  </si>
  <si>
    <t>LisaBauersfeld</t>
  </si>
  <si>
    <t>Hedonisdaamazon</t>
  </si>
  <si>
    <t>EnvVoice</t>
  </si>
  <si>
    <t>tweetybirdloves</t>
  </si>
  <si>
    <t>stephanyduhh</t>
  </si>
  <si>
    <t>cesar_pulido</t>
  </si>
  <si>
    <t>janellewilson</t>
  </si>
  <si>
    <t>Nerdoh</t>
  </si>
  <si>
    <t>realmadridtalk</t>
  </si>
  <si>
    <t>_Abbi</t>
  </si>
  <si>
    <t>mstephens87</t>
  </si>
  <si>
    <t>cougrrr</t>
  </si>
  <si>
    <t>Boy_Kill_Boy</t>
  </si>
  <si>
    <t>keysgoround</t>
  </si>
  <si>
    <t>Candy00123</t>
  </si>
  <si>
    <t>loneseeker1990</t>
  </si>
  <si>
    <t>nvix</t>
  </si>
  <si>
    <t>SherineGamal</t>
  </si>
  <si>
    <t>amazingantonia</t>
  </si>
  <si>
    <t>iluvmileyy</t>
  </si>
  <si>
    <t>brea911</t>
  </si>
  <si>
    <t>danielaguilar</t>
  </si>
  <si>
    <t>iamwrong75</t>
  </si>
  <si>
    <t>fo0bar</t>
  </si>
  <si>
    <t>Codais</t>
  </si>
  <si>
    <t>willmorgan</t>
  </si>
  <si>
    <t>wholee</t>
  </si>
  <si>
    <t>scgal</t>
  </si>
  <si>
    <t>EatWillGrow</t>
  </si>
  <si>
    <t>smermer</t>
  </si>
  <si>
    <t>brookelovesyoux</t>
  </si>
  <si>
    <t>wfsnowboarderwf</t>
  </si>
  <si>
    <t>fruux</t>
  </si>
  <si>
    <t>pimolein</t>
  </si>
  <si>
    <t>rockin_princess</t>
  </si>
  <si>
    <t>YuriLeski</t>
  </si>
  <si>
    <t>CreamWorldMag</t>
  </si>
  <si>
    <t>Gotmegoingcrzy</t>
  </si>
  <si>
    <t>designgirl39</t>
  </si>
  <si>
    <t>ewill</t>
  </si>
  <si>
    <t>leanwithit</t>
  </si>
  <si>
    <t>iamfifteen</t>
  </si>
  <si>
    <t>Jamie_127</t>
  </si>
  <si>
    <t>rfurlan</t>
  </si>
  <si>
    <t>Keepinitrealz</t>
  </si>
  <si>
    <t>christy80</t>
  </si>
  <si>
    <t>SusieQ951</t>
  </si>
  <si>
    <t>springluv</t>
  </si>
  <si>
    <t>VA4Growth1</t>
  </si>
  <si>
    <t>jonny55555</t>
  </si>
  <si>
    <t>amour_diore</t>
  </si>
  <si>
    <t>Red123Bull</t>
  </si>
  <si>
    <t>KONvinc3d</t>
  </si>
  <si>
    <t>Jay_Franklin</t>
  </si>
  <si>
    <t>decrepitmonkey</t>
  </si>
  <si>
    <t>jambo3001</t>
  </si>
  <si>
    <t>Fraasi</t>
  </si>
  <si>
    <t>VivianRodriguez</t>
  </si>
  <si>
    <t>julespari</t>
  </si>
  <si>
    <t>Divineeyez</t>
  </si>
  <si>
    <t>krissy_crazy</t>
  </si>
  <si>
    <t>cmsloat</t>
  </si>
  <si>
    <t>sheridyn</t>
  </si>
  <si>
    <t>bretth91</t>
  </si>
  <si>
    <t>BBrryy</t>
  </si>
  <si>
    <t>linseyk</t>
  </si>
  <si>
    <t>tarahevelyn</t>
  </si>
  <si>
    <t>macamai</t>
  </si>
  <si>
    <t>pavsaund</t>
  </si>
  <si>
    <t>carnal0wnage</t>
  </si>
  <si>
    <t>IceCreamPhoenix</t>
  </si>
  <si>
    <t>daizy71</t>
  </si>
  <si>
    <t>elleyelle</t>
  </si>
  <si>
    <t>LadieMost</t>
  </si>
  <si>
    <t>laurarokka</t>
  </si>
  <si>
    <t>mohsin</t>
  </si>
  <si>
    <t>SKTerrorize</t>
  </si>
  <si>
    <t>kaytlinxo</t>
  </si>
  <si>
    <t>AsteraPallas</t>
  </si>
  <si>
    <t>TawniRae</t>
  </si>
  <si>
    <t>Slash82</t>
  </si>
  <si>
    <t>pinpon03</t>
  </si>
  <si>
    <t>DT15</t>
  </si>
  <si>
    <t>lhazelbyrd</t>
  </si>
  <si>
    <t>anna_Lizzle</t>
  </si>
  <si>
    <t>iamshimone</t>
  </si>
  <si>
    <t>onerainyday</t>
  </si>
  <si>
    <t>jpcamara</t>
  </si>
  <si>
    <t>foluke</t>
  </si>
  <si>
    <t>caribousmom</t>
  </si>
  <si>
    <t>Starrling2</t>
  </si>
  <si>
    <t>epicwelshman</t>
  </si>
  <si>
    <t>Diamanten2</t>
  </si>
  <si>
    <t>cristinareads</t>
  </si>
  <si>
    <t>AckbadShidad</t>
  </si>
  <si>
    <t>chipnnn</t>
  </si>
  <si>
    <t>smccolumbia</t>
  </si>
  <si>
    <t>addictedkim</t>
  </si>
  <si>
    <t>Remdelarem</t>
  </si>
  <si>
    <t>Neilrandle</t>
  </si>
  <si>
    <t>dullyM</t>
  </si>
  <si>
    <t>eriiclopez</t>
  </si>
  <si>
    <t>jayrpathak</t>
  </si>
  <si>
    <t>cinnabarr</t>
  </si>
  <si>
    <t>Jringro11</t>
  </si>
  <si>
    <t>deegospel</t>
  </si>
  <si>
    <t>bootyscoots</t>
  </si>
  <si>
    <t>ComicBookGal</t>
  </si>
  <si>
    <t>pinksoldier9</t>
  </si>
  <si>
    <t>rnbguru</t>
  </si>
  <si>
    <t>suethestag</t>
  </si>
  <si>
    <t>keatonwest</t>
  </si>
  <si>
    <t>dunkgreener</t>
  </si>
  <si>
    <t>renaistre</t>
  </si>
  <si>
    <t>laurably</t>
  </si>
  <si>
    <t>MicheleGee</t>
  </si>
  <si>
    <t>kat_cook</t>
  </si>
  <si>
    <t>Jessicaalp</t>
  </si>
  <si>
    <t>Xanadros</t>
  </si>
  <si>
    <t>saramontour</t>
  </si>
  <si>
    <t>papervolcano</t>
  </si>
  <si>
    <t>mallgirlie2</t>
  </si>
  <si>
    <t>JennaLovesYou</t>
  </si>
  <si>
    <t>_SirPsychoSexy</t>
  </si>
  <si>
    <t>HennyDiiP</t>
  </si>
  <si>
    <t>kristenbeam</t>
  </si>
  <si>
    <t>Beth_SMilee</t>
  </si>
  <si>
    <t>AndreaLeighS</t>
  </si>
  <si>
    <t>bikedolin</t>
  </si>
  <si>
    <t>katieatkinson</t>
  </si>
  <si>
    <t>dresdendolly</t>
  </si>
  <si>
    <t>Marie_Senghore</t>
  </si>
  <si>
    <t>clareh83</t>
  </si>
  <si>
    <t>alexeld</t>
  </si>
  <si>
    <t>CyndiSabine</t>
  </si>
  <si>
    <t>FollowMia</t>
  </si>
  <si>
    <t>KatieGermany</t>
  </si>
  <si>
    <t>raperodelbarrio</t>
  </si>
  <si>
    <t>melloids</t>
  </si>
  <si>
    <t>ErlaUpper</t>
  </si>
  <si>
    <t>patpatcoolkid</t>
  </si>
  <si>
    <t>RachelGillen</t>
  </si>
  <si>
    <t>iamDaria</t>
  </si>
  <si>
    <t>Kutski</t>
  </si>
  <si>
    <t>eyalbd1</t>
  </si>
  <si>
    <t>lilpanda</t>
  </si>
  <si>
    <t>Theatrecat</t>
  </si>
  <si>
    <t>JoeyCudz</t>
  </si>
  <si>
    <t>rock_on9</t>
  </si>
  <si>
    <t>jmh6510</t>
  </si>
  <si>
    <t>louise_hendy</t>
  </si>
  <si>
    <t>bobbyjae</t>
  </si>
  <si>
    <t>JaPat1024</t>
  </si>
  <si>
    <t>auntieali17</t>
  </si>
  <si>
    <t>fabfas</t>
  </si>
  <si>
    <t>JodiB18</t>
  </si>
  <si>
    <t>alice_blop</t>
  </si>
  <si>
    <t>annalaurie</t>
  </si>
  <si>
    <t>CASSIEoliver</t>
  </si>
  <si>
    <t>EloiseFeeney</t>
  </si>
  <si>
    <t>Andematros</t>
  </si>
  <si>
    <t>MGDriver</t>
  </si>
  <si>
    <t>xobec21</t>
  </si>
  <si>
    <t>elbee4</t>
  </si>
  <si>
    <t>Sarah_Jess</t>
  </si>
  <si>
    <t>JeremyGould</t>
  </si>
  <si>
    <t>rachelemartino</t>
  </si>
  <si>
    <t>guppie_01</t>
  </si>
  <si>
    <t>RealSami</t>
  </si>
  <si>
    <t>kristencruz</t>
  </si>
  <si>
    <t>ohmyginaness</t>
  </si>
  <si>
    <t>anneANDsam</t>
  </si>
  <si>
    <t>PlzDontTellHer</t>
  </si>
  <si>
    <t>NickJDangerILY</t>
  </si>
  <si>
    <t>lovinlucy</t>
  </si>
  <si>
    <t>MeganAshley1978</t>
  </si>
  <si>
    <t>inamourata</t>
  </si>
  <si>
    <t>ednapiranha</t>
  </si>
  <si>
    <t>ktwade</t>
  </si>
  <si>
    <t>hotsummerlook</t>
  </si>
  <si>
    <t>fridenstrom</t>
  </si>
  <si>
    <t>Amberstheking</t>
  </si>
  <si>
    <t>caitlinflorence</t>
  </si>
  <si>
    <t>gabbyyokaris</t>
  </si>
  <si>
    <t>edwilliams87</t>
  </si>
  <si>
    <t>LALA___</t>
  </si>
  <si>
    <t>jboogiebangbang</t>
  </si>
  <si>
    <t>theHUKAbar</t>
  </si>
  <si>
    <t>visualsights</t>
  </si>
  <si>
    <t>growinggold</t>
  </si>
  <si>
    <t>Jackkintosh</t>
  </si>
  <si>
    <t>_sparkyenough</t>
  </si>
  <si>
    <t>Faldog</t>
  </si>
  <si>
    <t>Nindancer</t>
  </si>
  <si>
    <t>louisjesse</t>
  </si>
  <si>
    <t>svntytimessarah</t>
  </si>
  <si>
    <t>gewoonlianne</t>
  </si>
  <si>
    <t>ellham</t>
  </si>
  <si>
    <t>mixinmarc</t>
  </si>
  <si>
    <t>LornaMarie24</t>
  </si>
  <si>
    <t>mracastro</t>
  </si>
  <si>
    <t>agirlnamed_elle</t>
  </si>
  <si>
    <t>Kyanos</t>
  </si>
  <si>
    <t>mwsealey</t>
  </si>
  <si>
    <t>bethanyhamm</t>
  </si>
  <si>
    <t>citlalii</t>
  </si>
  <si>
    <t>amandanicole21</t>
  </si>
  <si>
    <t>Carrie_On</t>
  </si>
  <si>
    <t>autopilote</t>
  </si>
  <si>
    <t>JenEberly</t>
  </si>
  <si>
    <t>katherinehass13</t>
  </si>
  <si>
    <t>allynwang</t>
  </si>
  <si>
    <t>MsPayne</t>
  </si>
  <si>
    <t>digitalgopher</t>
  </si>
  <si>
    <t>alecalec63</t>
  </si>
  <si>
    <t>ZachTocchi</t>
  </si>
  <si>
    <t>alissaeskew</t>
  </si>
  <si>
    <t>Lobe_11</t>
  </si>
  <si>
    <t>jenmckenphoto</t>
  </si>
  <si>
    <t>primary1</t>
  </si>
  <si>
    <t>antonyadelaar</t>
  </si>
  <si>
    <t>nayeems</t>
  </si>
  <si>
    <t>stuhelm</t>
  </si>
  <si>
    <t>bookworm_x</t>
  </si>
  <si>
    <t>MerrittRea</t>
  </si>
  <si>
    <t>HillaryB08</t>
  </si>
  <si>
    <t>CarrotTop16</t>
  </si>
  <si>
    <t>DaiisyDot</t>
  </si>
  <si>
    <t>zacwoodward</t>
  </si>
  <si>
    <t>audio_visual</t>
  </si>
  <si>
    <t>DESIGNARE</t>
  </si>
  <si>
    <t>samillionaire</t>
  </si>
  <si>
    <t>xxangryelfxx</t>
  </si>
  <si>
    <t>turbotrader</t>
  </si>
  <si>
    <t>xxkassieoxx</t>
  </si>
  <si>
    <t>sydneypaige</t>
  </si>
  <si>
    <t>russianTsar</t>
  </si>
  <si>
    <t>haleymckinnon</t>
  </si>
  <si>
    <t>paulzadie</t>
  </si>
  <si>
    <t>DoggyOggy</t>
  </si>
  <si>
    <t>tantamani</t>
  </si>
  <si>
    <t>Jb_Phillies_Fan</t>
  </si>
  <si>
    <t>mynameislaga</t>
  </si>
  <si>
    <t>notapalindrome</t>
  </si>
  <si>
    <t>paola1008</t>
  </si>
  <si>
    <t>andrewramos</t>
  </si>
  <si>
    <t>telemekus</t>
  </si>
  <si>
    <t>sugarcrafter</t>
  </si>
  <si>
    <t>JujuDeRoussie</t>
  </si>
  <si>
    <t>blackc2004</t>
  </si>
  <si>
    <t>petsalive</t>
  </si>
  <si>
    <t>annnisss</t>
  </si>
  <si>
    <t>alisiajoy</t>
  </si>
  <si>
    <t>caroline_xdd</t>
  </si>
  <si>
    <t>boy_soldier</t>
  </si>
  <si>
    <t>sweepea21489</t>
  </si>
  <si>
    <t>AshleyCrue</t>
  </si>
  <si>
    <t>hlbllygrl</t>
  </si>
  <si>
    <t>moodlefairy</t>
  </si>
  <si>
    <t>MAGIC26</t>
  </si>
  <si>
    <t>civicbabe627</t>
  </si>
  <si>
    <t>jeffrosecfp</t>
  </si>
  <si>
    <t>pllama</t>
  </si>
  <si>
    <t>Itsjust_</t>
  </si>
  <si>
    <t>KnowLoco</t>
  </si>
  <si>
    <t>VDoob</t>
  </si>
  <si>
    <t>puffingrrl_h</t>
  </si>
  <si>
    <t>koolgiy</t>
  </si>
  <si>
    <t>babbygiiirl</t>
  </si>
  <si>
    <t>TyLesterx13</t>
  </si>
  <si>
    <t>Jsorce89</t>
  </si>
  <si>
    <t>llliiizzz</t>
  </si>
  <si>
    <t>darkestAngel13</t>
  </si>
  <si>
    <t>alt_ducky</t>
  </si>
  <si>
    <t>ironman_333333</t>
  </si>
  <si>
    <t>AhLicks</t>
  </si>
  <si>
    <t>PowersToPoeple</t>
  </si>
  <si>
    <t>taylorcassidy</t>
  </si>
  <si>
    <t>paigemary</t>
  </si>
  <si>
    <t>collie_cb</t>
  </si>
  <si>
    <t>Elii_</t>
  </si>
  <si>
    <t>Strainik</t>
  </si>
  <si>
    <t>Barbeecakes</t>
  </si>
  <si>
    <t>megankitto</t>
  </si>
  <si>
    <t>Amanda__Flores</t>
  </si>
  <si>
    <t>SantiMe</t>
  </si>
  <si>
    <t>pray4reign</t>
  </si>
  <si>
    <t>kaliyahpjones</t>
  </si>
  <si>
    <t>schellibie</t>
  </si>
  <si>
    <t>cnngfrd</t>
  </si>
  <si>
    <t>herstartup</t>
  </si>
  <si>
    <t>SqueakyBoo</t>
  </si>
  <si>
    <t>anadearbanana</t>
  </si>
  <si>
    <t>tiffanyeva</t>
  </si>
  <si>
    <t>drintelmann</t>
  </si>
  <si>
    <t>vintagepetals</t>
  </si>
  <si>
    <t>mindysteele</t>
  </si>
  <si>
    <t>Fabian_Ortiz</t>
  </si>
  <si>
    <t>zeeDOTi</t>
  </si>
  <si>
    <t>brianrein</t>
  </si>
  <si>
    <t>kevinlovesabby</t>
  </si>
  <si>
    <t>twithelpme</t>
  </si>
  <si>
    <t>sarah_renee_</t>
  </si>
  <si>
    <t>sarahw928</t>
  </si>
  <si>
    <t>BrittanyVV</t>
  </si>
  <si>
    <t>MamaaaOlivia</t>
  </si>
  <si>
    <t>simX</t>
  </si>
  <si>
    <t>jazzibrown</t>
  </si>
  <si>
    <t>kendramasters</t>
  </si>
  <si>
    <t>hillarygayle</t>
  </si>
  <si>
    <t>CedricAubry</t>
  </si>
  <si>
    <t>ausbeats</t>
  </si>
  <si>
    <t>protijy</t>
  </si>
  <si>
    <t>level27gurl86</t>
  </si>
  <si>
    <t>katelvs</t>
  </si>
  <si>
    <t>blancaechavez</t>
  </si>
  <si>
    <t>lydia20</t>
  </si>
  <si>
    <t>CaptainSavannah</t>
  </si>
  <si>
    <t>mordacaix</t>
  </si>
  <si>
    <t>ipwnedyou</t>
  </si>
  <si>
    <t>missbecca77</t>
  </si>
  <si>
    <t>darinicole</t>
  </si>
  <si>
    <t>Becksster</t>
  </si>
  <si>
    <t>MelodieJones</t>
  </si>
  <si>
    <t>kayeri55</t>
  </si>
  <si>
    <t>tifftorres</t>
  </si>
  <si>
    <t>dawnmiller</t>
  </si>
  <si>
    <t>MadiMae910</t>
  </si>
  <si>
    <t>prayercircles</t>
  </si>
  <si>
    <t>kellyybri</t>
  </si>
  <si>
    <t>Guenser</t>
  </si>
  <si>
    <t>LadyZ33</t>
  </si>
  <si>
    <t>bridgelene</t>
  </si>
  <si>
    <t>bellaluxuria</t>
  </si>
  <si>
    <t>UtahPersonals</t>
  </si>
  <si>
    <t>KrstnaMri</t>
  </si>
  <si>
    <t>Tailscoolio</t>
  </si>
  <si>
    <t>rockinnrobynn</t>
  </si>
  <si>
    <t>jmcfadden</t>
  </si>
  <si>
    <t>blcuthbertson</t>
  </si>
  <si>
    <t>MacIver817</t>
  </si>
  <si>
    <t>brandyraquel05</t>
  </si>
  <si>
    <t>SHINEninSTAR</t>
  </si>
  <si>
    <t>LAgirlhawaiimom</t>
  </si>
  <si>
    <t>Buddythepuggy</t>
  </si>
  <si>
    <t>TeeMa86</t>
  </si>
  <si>
    <t>xonancy</t>
  </si>
  <si>
    <t>mikeg777</t>
  </si>
  <si>
    <t>Nickle86</t>
  </si>
  <si>
    <t>JennyGin</t>
  </si>
  <si>
    <t>THEKISSARMY</t>
  </si>
  <si>
    <t>miicaelaa</t>
  </si>
  <si>
    <t>Sofiaajaramillo</t>
  </si>
  <si>
    <t>lifesgood74</t>
  </si>
  <si>
    <t>chloeeepic</t>
  </si>
  <si>
    <t>xddlovatox</t>
  </si>
  <si>
    <t>workmanxx2012</t>
  </si>
  <si>
    <t>mdsharp</t>
  </si>
  <si>
    <t>s4nazz</t>
  </si>
  <si>
    <t>AlyssaSchrute</t>
  </si>
  <si>
    <t>CrystalRain</t>
  </si>
  <si>
    <t>drake2009</t>
  </si>
  <si>
    <t>tlucas1982</t>
  </si>
  <si>
    <t>shawnaaaa</t>
  </si>
  <si>
    <t>mbutler91</t>
  </si>
  <si>
    <t>thirstforkirst</t>
  </si>
  <si>
    <t>KarrahBear</t>
  </si>
  <si>
    <t>GoSam1</t>
  </si>
  <si>
    <t>lamarhudson</t>
  </si>
  <si>
    <t>natperez</t>
  </si>
  <si>
    <t>mello84</t>
  </si>
  <si>
    <t>jbultimate7</t>
  </si>
  <si>
    <t>gheelovesyou</t>
  </si>
  <si>
    <t>spellingwitch2</t>
  </si>
  <si>
    <t>annav_</t>
  </si>
  <si>
    <t>rbyrnes</t>
  </si>
  <si>
    <t>Jesse_Mallery</t>
  </si>
  <si>
    <t>markabas</t>
  </si>
  <si>
    <t>Wabaam</t>
  </si>
  <si>
    <t>Foxanne82</t>
  </si>
  <si>
    <t>queencheeze</t>
  </si>
  <si>
    <t>and1grad</t>
  </si>
  <si>
    <t>DeadFable</t>
  </si>
  <si>
    <t>aeditor91</t>
  </si>
  <si>
    <t>ctrappeiowa</t>
  </si>
  <si>
    <t>mo6020</t>
  </si>
  <si>
    <t>WWJD_John316</t>
  </si>
  <si>
    <t>xoxovideogirl</t>
  </si>
  <si>
    <t>bnogueira</t>
  </si>
  <si>
    <t>xmimsx</t>
  </si>
  <si>
    <t>mrmikev</t>
  </si>
  <si>
    <t>Crystal0386</t>
  </si>
  <si>
    <t>d00d_its_julie</t>
  </si>
  <si>
    <t>missphotojock</t>
  </si>
  <si>
    <t>vickienguyen</t>
  </si>
  <si>
    <t>arixwood</t>
  </si>
  <si>
    <t>KristinMcCarty</t>
  </si>
  <si>
    <t>elvis4evaa</t>
  </si>
  <si>
    <t>speakgirl</t>
  </si>
  <si>
    <t>AnalystAlterEgo</t>
  </si>
  <si>
    <t>mandymuggle</t>
  </si>
  <si>
    <t>ct_86</t>
  </si>
  <si>
    <t>kalilee</t>
  </si>
  <si>
    <t>Cyberspew</t>
  </si>
  <si>
    <t>starstrukk280</t>
  </si>
  <si>
    <t>Michelle_Bow</t>
  </si>
  <si>
    <t>emanwinston</t>
  </si>
  <si>
    <t>JeaneD421</t>
  </si>
  <si>
    <t>Chiknfrm</t>
  </si>
  <si>
    <t>JordanaHazel</t>
  </si>
  <si>
    <t>somerlou</t>
  </si>
  <si>
    <t>Dellamae37</t>
  </si>
  <si>
    <t>AvaKnight</t>
  </si>
  <si>
    <t>jackie618</t>
  </si>
  <si>
    <t>RavuthTy</t>
  </si>
  <si>
    <t>Sgrockrgrl89</t>
  </si>
  <si>
    <t>stevencohmer</t>
  </si>
  <si>
    <t>JuicyNSweet</t>
  </si>
  <si>
    <t>HappyAllDays</t>
  </si>
  <si>
    <t>sn00zle</t>
  </si>
  <si>
    <t>FrodotheJedi099</t>
  </si>
  <si>
    <t>nicolakm</t>
  </si>
  <si>
    <t>lilymoe</t>
  </si>
  <si>
    <t>MelissaP4484</t>
  </si>
  <si>
    <t>mattballew</t>
  </si>
  <si>
    <t>maliawashere</t>
  </si>
  <si>
    <t>Bball4life</t>
  </si>
  <si>
    <t>Ms_Marquez</t>
  </si>
  <si>
    <t>craigbailey</t>
  </si>
  <si>
    <t>justine6220</t>
  </si>
  <si>
    <t>ilyemmavelez</t>
  </si>
  <si>
    <t>Kat1987</t>
  </si>
  <si>
    <t>Mika_Morenita</t>
  </si>
  <si>
    <t>shannoa</t>
  </si>
  <si>
    <t>S_Cicero</t>
  </si>
  <si>
    <t>LaurelT7</t>
  </si>
  <si>
    <t>J_o_K_eR</t>
  </si>
  <si>
    <t>shannoetry</t>
  </si>
  <si>
    <t>ceejay29</t>
  </si>
  <si>
    <t>FkcnVina</t>
  </si>
  <si>
    <t>theroachyjay</t>
  </si>
  <si>
    <t>lorainevain</t>
  </si>
  <si>
    <t>Hexed_Soul</t>
  </si>
  <si>
    <t>singinsunshine</t>
  </si>
  <si>
    <t>breakfrmthemold</t>
  </si>
  <si>
    <t>tennesseelamb</t>
  </si>
  <si>
    <t>L_Dawson</t>
  </si>
  <si>
    <t>danicagetsdown</t>
  </si>
  <si>
    <t>oneewayx</t>
  </si>
  <si>
    <t>JYbeliever</t>
  </si>
  <si>
    <t>juanolover</t>
  </si>
  <si>
    <t>catelynnb</t>
  </si>
  <si>
    <t>jamievaron</t>
  </si>
  <si>
    <t>kategreenberg</t>
  </si>
  <si>
    <t>sherryinbc</t>
  </si>
  <si>
    <t>TheRealDJames</t>
  </si>
  <si>
    <t>Rhuffles</t>
  </si>
  <si>
    <t>spacedlawyer</t>
  </si>
  <si>
    <t>runnerbird</t>
  </si>
  <si>
    <t>RainbowbyDesign</t>
  </si>
  <si>
    <t>purityring</t>
  </si>
  <si>
    <t>_La_La</t>
  </si>
  <si>
    <t>Liz_MCRmy</t>
  </si>
  <si>
    <t>TAYLORLAUTHNUR</t>
  </si>
  <si>
    <t>tattd_cuppycake</t>
  </si>
  <si>
    <t>LeeSmallwood</t>
  </si>
  <si>
    <t>msdiva98</t>
  </si>
  <si>
    <t>BeejayMR_sd</t>
  </si>
  <si>
    <t>graceelee</t>
  </si>
  <si>
    <t>Austin023</t>
  </si>
  <si>
    <t>neeyan</t>
  </si>
  <si>
    <t>xAkademiks</t>
  </si>
  <si>
    <t>__Efrain__</t>
  </si>
  <si>
    <t>JA_Akins</t>
  </si>
  <si>
    <t>lindycruz</t>
  </si>
  <si>
    <t>freakishnessy</t>
  </si>
  <si>
    <t>shmeggers</t>
  </si>
  <si>
    <t>disyonezer</t>
  </si>
  <si>
    <t>xxthrowARiotxx</t>
  </si>
  <si>
    <t>LMLRADIOHOST</t>
  </si>
  <si>
    <t>jessicadickie</t>
  </si>
  <si>
    <t>mastermin3</t>
  </si>
  <si>
    <t>tempurashrimp</t>
  </si>
  <si>
    <t>olemiss626</t>
  </si>
  <si>
    <t>bloodyhurricane</t>
  </si>
  <si>
    <t>xHannerzV2dot0x</t>
  </si>
  <si>
    <t>Dannytran1</t>
  </si>
  <si>
    <t>_ashleyrice</t>
  </si>
  <si>
    <t>pauladelley</t>
  </si>
  <si>
    <t>freakyzeeky_</t>
  </si>
  <si>
    <t>litoelfboi</t>
  </si>
  <si>
    <t>robbieseay</t>
  </si>
  <si>
    <t>PocketSmith</t>
  </si>
  <si>
    <t>Korkybabyy</t>
  </si>
  <si>
    <t>deepsyal</t>
  </si>
  <si>
    <t>mandi9455</t>
  </si>
  <si>
    <t>MonicaFirexxx</t>
  </si>
  <si>
    <t>AllyBeretta</t>
  </si>
  <si>
    <t>Alan_kun</t>
  </si>
  <si>
    <t>Josie</t>
  </si>
  <si>
    <t>emilia_beelia</t>
  </si>
  <si>
    <t>xMeganArchuleta</t>
  </si>
  <si>
    <t>solecito</t>
  </si>
  <si>
    <t>thebruce0</t>
  </si>
  <si>
    <t>ArianeVR</t>
  </si>
  <si>
    <t>ModelCara</t>
  </si>
  <si>
    <t>bethstavert</t>
  </si>
  <si>
    <t>djsupreme</t>
  </si>
  <si>
    <t>aquapunk</t>
  </si>
  <si>
    <t>KBernice</t>
  </si>
  <si>
    <t>UnicornSalad</t>
  </si>
  <si>
    <t>jena_grosser</t>
  </si>
  <si>
    <t>leopoldomt</t>
  </si>
  <si>
    <t>punkymnkey</t>
  </si>
  <si>
    <t>teresajusino</t>
  </si>
  <si>
    <t>tfauver</t>
  </si>
  <si>
    <t>leiiiah</t>
  </si>
  <si>
    <t>GeliaRamali</t>
  </si>
  <si>
    <t>melissaluch</t>
  </si>
  <si>
    <t>incobalt</t>
  </si>
  <si>
    <t>cupcakeslam23</t>
  </si>
  <si>
    <t>Afonsolelis</t>
  </si>
  <si>
    <t>bobsdaughter</t>
  </si>
  <si>
    <t>trispecific</t>
  </si>
  <si>
    <t>xserjx</t>
  </si>
  <si>
    <t>nashp</t>
  </si>
  <si>
    <t>wolf_lover_12</t>
  </si>
  <si>
    <t>jaredwanzer</t>
  </si>
  <si>
    <t>rovargas</t>
  </si>
  <si>
    <t>sarahmarina</t>
  </si>
  <si>
    <t>khill22</t>
  </si>
  <si>
    <t>ALLYFASE</t>
  </si>
  <si>
    <t>cukat</t>
  </si>
  <si>
    <t>666TheBeast666</t>
  </si>
  <si>
    <t>MyShellMeishel</t>
  </si>
  <si>
    <t>Laura_Nunez</t>
  </si>
  <si>
    <t>J0RD4NM4Y</t>
  </si>
  <si>
    <t>jessicakathryn</t>
  </si>
  <si>
    <t>mileycyrus_1</t>
  </si>
  <si>
    <t>trenttt</t>
  </si>
  <si>
    <t>alrightnico</t>
  </si>
  <si>
    <t>popular_lj</t>
  </si>
  <si>
    <t>heartbroken4evr</t>
  </si>
  <si>
    <t>shamsara</t>
  </si>
  <si>
    <t>sontek</t>
  </si>
  <si>
    <t>MsVences</t>
  </si>
  <si>
    <t>Guidedtouch</t>
  </si>
  <si>
    <t>_Jacks_</t>
  </si>
  <si>
    <t>dearericka</t>
  </si>
  <si>
    <t>littlejojoe</t>
  </si>
  <si>
    <t>roseangeli</t>
  </si>
  <si>
    <t>lmh328</t>
  </si>
  <si>
    <t>oneson</t>
  </si>
  <si>
    <t>MrLeviLorenzyo</t>
  </si>
  <si>
    <t>AndreaKetten</t>
  </si>
  <si>
    <t>emmadashlee</t>
  </si>
  <si>
    <t>renu19</t>
  </si>
  <si>
    <t>NJERi1987</t>
  </si>
  <si>
    <t>fusionsoap</t>
  </si>
  <si>
    <t>charlotteyeo</t>
  </si>
  <si>
    <t>allielee1</t>
  </si>
  <si>
    <t>Lakeishaw</t>
  </si>
  <si>
    <t>ThinkTomdotcom</t>
  </si>
  <si>
    <t>rachaface</t>
  </si>
  <si>
    <t>jaclynmh</t>
  </si>
  <si>
    <t>kimistarr</t>
  </si>
  <si>
    <t>crazydani13</t>
  </si>
  <si>
    <t>AliiWynn</t>
  </si>
  <si>
    <t>omgitsvero</t>
  </si>
  <si>
    <t>Saturnslegacy</t>
  </si>
  <si>
    <t>bambey</t>
  </si>
  <si>
    <t>aaliau</t>
  </si>
  <si>
    <t>AleRuRo</t>
  </si>
  <si>
    <t>k0nat</t>
  </si>
  <si>
    <t>lil_sarahxx</t>
  </si>
  <si>
    <t>karinaperez13</t>
  </si>
  <si>
    <t>lulyaninha</t>
  </si>
  <si>
    <t>butterfly31972</t>
  </si>
  <si>
    <t>wixtopher</t>
  </si>
  <si>
    <t>MikeBruceCivil</t>
  </si>
  <si>
    <t>Zurkey</t>
  </si>
  <si>
    <t>love_ashleyy</t>
  </si>
  <si>
    <t>shibuya246</t>
  </si>
  <si>
    <t>acoustickaylee</t>
  </si>
  <si>
    <t>LaceeBrianne</t>
  </si>
  <si>
    <t>ehmceeyehm</t>
  </si>
  <si>
    <t>raachheeel</t>
  </si>
  <si>
    <t>xxhailofbullets</t>
  </si>
  <si>
    <t>barbiedollx3</t>
  </si>
  <si>
    <t>mariahashe</t>
  </si>
  <si>
    <t>Peulo</t>
  </si>
  <si>
    <t>FishyFishy00</t>
  </si>
  <si>
    <t>almalthia</t>
  </si>
  <si>
    <t>BigCloz</t>
  </si>
  <si>
    <t>Deedlestexan</t>
  </si>
  <si>
    <t>ChristineMLe</t>
  </si>
  <si>
    <t>travisb93</t>
  </si>
  <si>
    <t>Ronilicious</t>
  </si>
  <si>
    <t>danyellala</t>
  </si>
  <si>
    <t>Steph_Badolato</t>
  </si>
  <si>
    <t>CourtneyPowell</t>
  </si>
  <si>
    <t>HEDLEYxROCKS</t>
  </si>
  <si>
    <t>ThatChickLaydie</t>
  </si>
  <si>
    <t>slepp</t>
  </si>
  <si>
    <t>tobeycook</t>
  </si>
  <si>
    <t>kels2411</t>
  </si>
  <si>
    <t>madsib</t>
  </si>
  <si>
    <t>DisGurlJoJo</t>
  </si>
  <si>
    <t>Lizmom49</t>
  </si>
  <si>
    <t>RALBxix</t>
  </si>
  <si>
    <t>lumjeta</t>
  </si>
  <si>
    <t>vr2l_dude</t>
  </si>
  <si>
    <t>laneybaby2</t>
  </si>
  <si>
    <t>AdamLujan</t>
  </si>
  <si>
    <t>aikiverse</t>
  </si>
  <si>
    <t>blondiegal397</t>
  </si>
  <si>
    <t>dannnnnniiiie</t>
  </si>
  <si>
    <t>fetchboi40639</t>
  </si>
  <si>
    <t>Verao_Bikini</t>
  </si>
  <si>
    <t>JessicaLeader20</t>
  </si>
  <si>
    <t>Darkie8388</t>
  </si>
  <si>
    <t>cjow</t>
  </si>
  <si>
    <t>LeBeauti</t>
  </si>
  <si>
    <t>michelleleikam</t>
  </si>
  <si>
    <t>nessabearxx</t>
  </si>
  <si>
    <t>curedepression</t>
  </si>
  <si>
    <t>BGendvil</t>
  </si>
  <si>
    <t>DanceDahniDance</t>
  </si>
  <si>
    <t>1audience</t>
  </si>
  <si>
    <t>benrileyjohnson</t>
  </si>
  <si>
    <t>objects</t>
  </si>
  <si>
    <t>loveremains</t>
  </si>
  <si>
    <t>CoryLaneR</t>
  </si>
  <si>
    <t>sarah1025</t>
  </si>
  <si>
    <t>Desertpuma</t>
  </si>
  <si>
    <t>brenda_jb</t>
  </si>
  <si>
    <t>elicoronel16</t>
  </si>
  <si>
    <t>kimmattie</t>
  </si>
  <si>
    <t>hhdavid65</t>
  </si>
  <si>
    <t>madredejtp</t>
  </si>
  <si>
    <t>ouran</t>
  </si>
  <si>
    <t>nes2fresh4u</t>
  </si>
  <si>
    <t>Jenna_Glass</t>
  </si>
  <si>
    <t>khasapis</t>
  </si>
  <si>
    <t>smileem94</t>
  </si>
  <si>
    <t>ally_carlyle</t>
  </si>
  <si>
    <t>kmlseattle</t>
  </si>
  <si>
    <t>iAdib</t>
  </si>
  <si>
    <t>DawnofOURnight</t>
  </si>
  <si>
    <t>Melthepig</t>
  </si>
  <si>
    <t>Emmasurreal</t>
  </si>
  <si>
    <t>Mona16</t>
  </si>
  <si>
    <t>MarinaJurica</t>
  </si>
  <si>
    <t>Jasonalbi</t>
  </si>
  <si>
    <t>lecass18</t>
  </si>
  <si>
    <t>marie__</t>
  </si>
  <si>
    <t>ashleyroussety</t>
  </si>
  <si>
    <t>stachacae</t>
  </si>
  <si>
    <t>keanufreak</t>
  </si>
  <si>
    <t>comptonasss</t>
  </si>
  <si>
    <t>nicolepenney</t>
  </si>
  <si>
    <t>r7raj</t>
  </si>
  <si>
    <t>alyssamwbc</t>
  </si>
  <si>
    <t>Zeroghostly</t>
  </si>
  <si>
    <t>claudiagrimaldi</t>
  </si>
  <si>
    <t>FemaleAlpha</t>
  </si>
  <si>
    <t>kendruh</t>
  </si>
  <si>
    <t>No_More_Shadows</t>
  </si>
  <si>
    <t>itsashleycakes</t>
  </si>
  <si>
    <t>oh_btw_porscha</t>
  </si>
  <si>
    <t>Michelle_mbelle</t>
  </si>
  <si>
    <t>WinewithoutBS</t>
  </si>
  <si>
    <t>3thbi</t>
  </si>
  <si>
    <t>purelai</t>
  </si>
  <si>
    <t>ElleRocker</t>
  </si>
  <si>
    <t>tiffairishgirl</t>
  </si>
  <si>
    <t>Babz61</t>
  </si>
  <si>
    <t>verikowska</t>
  </si>
  <si>
    <t>wicksie</t>
  </si>
  <si>
    <t>GlamCupcake</t>
  </si>
  <si>
    <t>Enoch7thProphet</t>
  </si>
  <si>
    <t>LilNadi</t>
  </si>
  <si>
    <t>ilse_fernandez</t>
  </si>
  <si>
    <t>barecanvas</t>
  </si>
  <si>
    <t>naindra84</t>
  </si>
  <si>
    <t>lovebird3</t>
  </si>
  <si>
    <t>miantesmama</t>
  </si>
  <si>
    <t>KenzieShoen</t>
  </si>
  <si>
    <t>glittered</t>
  </si>
  <si>
    <t>rainagrigsby</t>
  </si>
  <si>
    <t>bdvisa</t>
  </si>
  <si>
    <t>Diadexxus</t>
  </si>
  <si>
    <t>Ceferinagayotin</t>
  </si>
  <si>
    <t>Kiannahudgins</t>
  </si>
  <si>
    <t>gurlundrthesea</t>
  </si>
  <si>
    <t>behyanna</t>
  </si>
  <si>
    <t>JennaDaley</t>
  </si>
  <si>
    <t>BerdNerd</t>
  </si>
  <si>
    <t>MissKillaD</t>
  </si>
  <si>
    <t>NoodleRadio</t>
  </si>
  <si>
    <t>kymberlyh</t>
  </si>
  <si>
    <t>benshimazu</t>
  </si>
  <si>
    <t>retzels</t>
  </si>
  <si>
    <t>AFMikey413</t>
  </si>
  <si>
    <t>emtgreg</t>
  </si>
  <si>
    <t>halfmagic</t>
  </si>
  <si>
    <t>uHear_mE_ROAR</t>
  </si>
  <si>
    <t>xamandaxlove</t>
  </si>
  <si>
    <t>URFAVPRIMADONNA</t>
  </si>
  <si>
    <t>robertosoares</t>
  </si>
  <si>
    <t>AudreyPratt</t>
  </si>
  <si>
    <t>iampancakes</t>
  </si>
  <si>
    <t>Tyeshawn</t>
  </si>
  <si>
    <t>anomalist</t>
  </si>
  <si>
    <t>teriisdopey</t>
  </si>
  <si>
    <t>carlingruse</t>
  </si>
  <si>
    <t>VivianLOVESyou</t>
  </si>
  <si>
    <t>sarahiscoolyo</t>
  </si>
  <si>
    <t>gasolgirl</t>
  </si>
  <si>
    <t>eimitonianne</t>
  </si>
  <si>
    <t>kathleen_____</t>
  </si>
  <si>
    <t>MoonBuggy</t>
  </si>
  <si>
    <t>AMLadlad</t>
  </si>
  <si>
    <t>xjaninex</t>
  </si>
  <si>
    <t>le_araujo</t>
  </si>
  <si>
    <t>thespinlight</t>
  </si>
  <si>
    <t>kelleyphoto</t>
  </si>
  <si>
    <t>RomaHedley</t>
  </si>
  <si>
    <t>michiepants</t>
  </si>
  <si>
    <t>cityjulez</t>
  </si>
  <si>
    <t>caraelia</t>
  </si>
  <si>
    <t>Shannon_Ahern</t>
  </si>
  <si>
    <t>Hedder13</t>
  </si>
  <si>
    <t>hollister033</t>
  </si>
  <si>
    <t>itchbay</t>
  </si>
  <si>
    <t>kimdandy</t>
  </si>
  <si>
    <t>ghostyyy</t>
  </si>
  <si>
    <t>RobirobC</t>
  </si>
  <si>
    <t>KCapri</t>
  </si>
  <si>
    <t>thomasochoa</t>
  </si>
  <si>
    <t>AzzrianVisions</t>
  </si>
  <si>
    <t>angelina_cruz</t>
  </si>
  <si>
    <t>Trell85</t>
  </si>
  <si>
    <t>ChandyBoo</t>
  </si>
  <si>
    <t>OhOsiris</t>
  </si>
  <si>
    <t>sapridyne</t>
  </si>
  <si>
    <t>scenariogirl</t>
  </si>
  <si>
    <t>lyss1223</t>
  </si>
  <si>
    <t>Terihaynes</t>
  </si>
  <si>
    <t>Lina24</t>
  </si>
  <si>
    <t>AlanahC</t>
  </si>
  <si>
    <t>mcbreathe</t>
  </si>
  <si>
    <t>luikalok</t>
  </si>
  <si>
    <t>SoCalBarbie23</t>
  </si>
  <si>
    <t>wisdomweb</t>
  </si>
  <si>
    <t>aristeia</t>
  </si>
  <si>
    <t>makeuptutorials</t>
  </si>
  <si>
    <t>JamesAndreasen</t>
  </si>
  <si>
    <t>roblef</t>
  </si>
  <si>
    <t>Sugarbee69</t>
  </si>
  <si>
    <t>Ellylover</t>
  </si>
  <si>
    <t>JoseMaldonado</t>
  </si>
  <si>
    <t>JustineKeAlohi</t>
  </si>
  <si>
    <t>Claireisrad</t>
  </si>
  <si>
    <t>lauraaa30</t>
  </si>
  <si>
    <t>music_people</t>
  </si>
  <si>
    <t>mutantkat</t>
  </si>
  <si>
    <t>prettydangerous</t>
  </si>
  <si>
    <t>likewhoaxox</t>
  </si>
  <si>
    <t>shanninyc</t>
  </si>
  <si>
    <t>Kitkat1980</t>
  </si>
  <si>
    <t>BritChic11</t>
  </si>
  <si>
    <t>mrgno</t>
  </si>
  <si>
    <t>kjparker</t>
  </si>
  <si>
    <t>Rosie21</t>
  </si>
  <si>
    <t>C0LoRmePurple</t>
  </si>
  <si>
    <t>JShredd</t>
  </si>
  <si>
    <t>jujukao</t>
  </si>
  <si>
    <t>lorenarules</t>
  </si>
  <si>
    <t>Shepy</t>
  </si>
  <si>
    <t>duckie_abc</t>
  </si>
  <si>
    <t>justinsamuel</t>
  </si>
  <si>
    <t>jenthefangirl</t>
  </si>
  <si>
    <t>JimmyWong26</t>
  </si>
  <si>
    <t>ridhi_07</t>
  </si>
  <si>
    <t>banditgirly</t>
  </si>
  <si>
    <t>Andisalazar</t>
  </si>
  <si>
    <t>naidaaa</t>
  </si>
  <si>
    <t>lightroomblog</t>
  </si>
  <si>
    <t>senesay29</t>
  </si>
  <si>
    <t>JammiCho</t>
  </si>
  <si>
    <t>alex_pratt</t>
  </si>
  <si>
    <t>cristalyy</t>
  </si>
  <si>
    <t>KellieKels</t>
  </si>
  <si>
    <t>Nev3rSh0utT4ryn</t>
  </si>
  <si>
    <t>chelseajenkins</t>
  </si>
  <si>
    <t>saf91</t>
  </si>
  <si>
    <t>ChineseLearn</t>
  </si>
  <si>
    <t>perevision</t>
  </si>
  <si>
    <t>nianiaa</t>
  </si>
  <si>
    <t>MissKristaAnne</t>
  </si>
  <si>
    <t>MariahsLamby</t>
  </si>
  <si>
    <t>koalaxninja</t>
  </si>
  <si>
    <t>TiffanyHeyy</t>
  </si>
  <si>
    <t>amdfo</t>
  </si>
  <si>
    <t>ShellLessTurtle</t>
  </si>
  <si>
    <t>blueshelled</t>
  </si>
  <si>
    <t>cheerlollypop</t>
  </si>
  <si>
    <t>kitten16</t>
  </si>
  <si>
    <t>mbatmra</t>
  </si>
  <si>
    <t>MaryAlice01</t>
  </si>
  <si>
    <t>onelikedrew</t>
  </si>
  <si>
    <t>Nkotbfan91</t>
  </si>
  <si>
    <t>LozRadford</t>
  </si>
  <si>
    <t>janph76</t>
  </si>
  <si>
    <t>jbmakesmesmile</t>
  </si>
  <si>
    <t>PeAcE_aNd_LoVeE</t>
  </si>
  <si>
    <t>Pri82ssy</t>
  </si>
  <si>
    <t>JCCub1</t>
  </si>
  <si>
    <t>cfsam</t>
  </si>
  <si>
    <t>RocknCrs</t>
  </si>
  <si>
    <t>JimmyRHigh</t>
  </si>
  <si>
    <t>jessmao</t>
  </si>
  <si>
    <t>djones_2001</t>
  </si>
  <si>
    <t>laurencrosby</t>
  </si>
  <si>
    <t>atownbt</t>
  </si>
  <si>
    <t>nicolewhittaker</t>
  </si>
  <si>
    <t>xsonyax</t>
  </si>
  <si>
    <t>xNinna</t>
  </si>
  <si>
    <t>Mr_Resetti</t>
  </si>
  <si>
    <t>neodium</t>
  </si>
  <si>
    <t>johnny3rd</t>
  </si>
  <si>
    <t>caitliz</t>
  </si>
  <si>
    <t>rohini_rakrak</t>
  </si>
  <si>
    <t>davenoyes</t>
  </si>
  <si>
    <t>alibegins</t>
  </si>
  <si>
    <t>CreativelyPink</t>
  </si>
  <si>
    <t>SOULPITCHDIVA</t>
  </si>
  <si>
    <t>Maddie_Haley</t>
  </si>
  <si>
    <t>4evajongirl</t>
  </si>
  <si>
    <t>AnnMessick</t>
  </si>
  <si>
    <t>sharein</t>
  </si>
  <si>
    <t>Maddie123</t>
  </si>
  <si>
    <t>aslocinski</t>
  </si>
  <si>
    <t>rofflemeoh</t>
  </si>
  <si>
    <t>thabr0nx</t>
  </si>
  <si>
    <t>Rbajaj28</t>
  </si>
  <si>
    <t>mdanderson</t>
  </si>
  <si>
    <t>__sadie</t>
  </si>
  <si>
    <t>mgmead</t>
  </si>
  <si>
    <t>pikachutron</t>
  </si>
  <si>
    <t>swim1996</t>
  </si>
  <si>
    <t>Willowbottom</t>
  </si>
  <si>
    <t>cuppcake69</t>
  </si>
  <si>
    <t>lesliej_k</t>
  </si>
  <si>
    <t>stabledepiphany</t>
  </si>
  <si>
    <t>renizzl23</t>
  </si>
  <si>
    <t>paperhuggs</t>
  </si>
  <si>
    <t>jenimc</t>
  </si>
  <si>
    <t>LBJJ9</t>
  </si>
  <si>
    <t>katatonicbitch</t>
  </si>
  <si>
    <t>SeXyWiThAtWiSt</t>
  </si>
  <si>
    <t>gracieepoo</t>
  </si>
  <si>
    <t>houseofpuroy</t>
  </si>
  <si>
    <t>eekalynn08</t>
  </si>
  <si>
    <t>Mellybo</t>
  </si>
  <si>
    <t>py_chan</t>
  </si>
  <si>
    <t>crystilclara</t>
  </si>
  <si>
    <t>mike_skinner</t>
  </si>
  <si>
    <t>klaaau_u</t>
  </si>
  <si>
    <t>ellenkelly</t>
  </si>
  <si>
    <t>MaryLUE</t>
  </si>
  <si>
    <t>trsmiles55</t>
  </si>
  <si>
    <t>JenAvila</t>
  </si>
  <si>
    <t>jchanceme</t>
  </si>
  <si>
    <t>SoDamLucky41</t>
  </si>
  <si>
    <t>helleuw</t>
  </si>
  <si>
    <t>dizzymissmel</t>
  </si>
  <si>
    <t>bcastillo415</t>
  </si>
  <si>
    <t>bilsby302</t>
  </si>
  <si>
    <t>bonzopoe</t>
  </si>
  <si>
    <t>danjato</t>
  </si>
  <si>
    <t>MichaelHowe</t>
  </si>
  <si>
    <t>JoeEnad</t>
  </si>
  <si>
    <t>Karliithaa</t>
  </si>
  <si>
    <t>fonnerberry</t>
  </si>
  <si>
    <t>Chaunsternator</t>
  </si>
  <si>
    <t>tawnyyylove</t>
  </si>
  <si>
    <t>guitarrfingerss</t>
  </si>
  <si>
    <t>JDIZME</t>
  </si>
  <si>
    <t>ampo</t>
  </si>
  <si>
    <t>J0ANNER</t>
  </si>
  <si>
    <t>chidsm</t>
  </si>
  <si>
    <t>AshleyatRP</t>
  </si>
  <si>
    <t>victorislegend</t>
  </si>
  <si>
    <t>txt2diego</t>
  </si>
  <si>
    <t>jmorningstar12</t>
  </si>
  <si>
    <t>sthefy17</t>
  </si>
  <si>
    <t>oPONOo</t>
  </si>
  <si>
    <t>Ursula_Anne</t>
  </si>
  <si>
    <t>isseykun</t>
  </si>
  <si>
    <t>giveme3steps</t>
  </si>
  <si>
    <t>BCBerrie</t>
  </si>
  <si>
    <t>Z31890</t>
  </si>
  <si>
    <t>itsxlauraxlove</t>
  </si>
  <si>
    <t>bacco007</t>
  </si>
  <si>
    <t>marisabumblebee</t>
  </si>
  <si>
    <t>miss_tattoo</t>
  </si>
  <si>
    <t>Vienne</t>
  </si>
  <si>
    <t>cyn_10</t>
  </si>
  <si>
    <t>pcurtain</t>
  </si>
  <si>
    <t>facibus</t>
  </si>
  <si>
    <t>bonjouranders</t>
  </si>
  <si>
    <t>MrsVaught</t>
  </si>
  <si>
    <t>redheademm</t>
  </si>
  <si>
    <t>perezdm</t>
  </si>
  <si>
    <t>nilay001</t>
  </si>
  <si>
    <t>LLiu</t>
  </si>
  <si>
    <t>Anabell39</t>
  </si>
  <si>
    <t>miss_asterias</t>
  </si>
  <si>
    <t>pierce4me</t>
  </si>
  <si>
    <t>YOOOadrienne</t>
  </si>
  <si>
    <t>jasmindavis</t>
  </si>
  <si>
    <t>Samantha_2008</t>
  </si>
  <si>
    <t>ChelseaCastles</t>
  </si>
  <si>
    <t>tomvenuto</t>
  </si>
  <si>
    <t>KBowl</t>
  </si>
  <si>
    <t>JustineMeiErn</t>
  </si>
  <si>
    <t>alexkolewe</t>
  </si>
  <si>
    <t>johnrluton</t>
  </si>
  <si>
    <t>scrappyfrog</t>
  </si>
  <si>
    <t>buzzranger1</t>
  </si>
  <si>
    <t>EssenceDiva</t>
  </si>
  <si>
    <t>stormwarden</t>
  </si>
  <si>
    <t>TheyCallMeCan</t>
  </si>
  <si>
    <t>jamiedykes</t>
  </si>
  <si>
    <t>Karina916</t>
  </si>
  <si>
    <t>suupxkat</t>
  </si>
  <si>
    <t>_iSim</t>
  </si>
  <si>
    <t>MissMalPal</t>
  </si>
  <si>
    <t>erin_nnn16</t>
  </si>
  <si>
    <t>SFOBear</t>
  </si>
  <si>
    <t>juddly</t>
  </si>
  <si>
    <t>TravisBryantNYC</t>
  </si>
  <si>
    <t>cxcaroliena</t>
  </si>
  <si>
    <t>MMadisonMorgan</t>
  </si>
  <si>
    <t>VegasJulieanne</t>
  </si>
  <si>
    <t>my_level</t>
  </si>
  <si>
    <t>waleedjameel</t>
  </si>
  <si>
    <t>MatthewMayo</t>
  </si>
  <si>
    <t>lishun</t>
  </si>
  <si>
    <t>Lizzy_CA</t>
  </si>
  <si>
    <t>fonzarelli0712</t>
  </si>
  <si>
    <t>Fernilicious</t>
  </si>
  <si>
    <t>edcetera</t>
  </si>
  <si>
    <t>mobre11</t>
  </si>
  <si>
    <t>philspain90</t>
  </si>
  <si>
    <t>justbeingariel</t>
  </si>
  <si>
    <t>crystal311</t>
  </si>
  <si>
    <t>iciwici</t>
  </si>
  <si>
    <t>natasha02</t>
  </si>
  <si>
    <t>melyLove</t>
  </si>
  <si>
    <t>KendraMac83</t>
  </si>
  <si>
    <t>LBCIslander</t>
  </si>
  <si>
    <t>juneeeee</t>
  </si>
  <si>
    <t>brandalay</t>
  </si>
  <si>
    <t>MARCIE74</t>
  </si>
  <si>
    <t>Gabby30</t>
  </si>
  <si>
    <t>LunarLife</t>
  </si>
  <si>
    <t>chommanee</t>
  </si>
  <si>
    <t>sausagepizza</t>
  </si>
  <si>
    <t>hudhud623</t>
  </si>
  <si>
    <t>kjsmith87</t>
  </si>
  <si>
    <t>BinaryImpact</t>
  </si>
  <si>
    <t>foreverdecember</t>
  </si>
  <si>
    <t>marocharim</t>
  </si>
  <si>
    <t>pinktoque_she</t>
  </si>
  <si>
    <t>desertgirl_2</t>
  </si>
  <si>
    <t>CarebearJK</t>
  </si>
  <si>
    <t>tiffany2493</t>
  </si>
  <si>
    <t>Jordannn08</t>
  </si>
  <si>
    <t>RoyalSapien</t>
  </si>
  <si>
    <t>WowsersitsJoy</t>
  </si>
  <si>
    <t>m1dnightc1ty</t>
  </si>
  <si>
    <t>deviantfelicity</t>
  </si>
  <si>
    <t>AilynAvilaP</t>
  </si>
  <si>
    <t>ind1gnat1on</t>
  </si>
  <si>
    <t>mar_uh_lee</t>
  </si>
  <si>
    <t>DancinJess</t>
  </si>
  <si>
    <t>jonas_twilight3</t>
  </si>
  <si>
    <t>celiiii</t>
  </si>
  <si>
    <t>ChicagoCubsBMSC</t>
  </si>
  <si>
    <t>lianeviolet</t>
  </si>
  <si>
    <t>emily_sunbeam</t>
  </si>
  <si>
    <t>Lyndluu</t>
  </si>
  <si>
    <t>MercyStreetTeam</t>
  </si>
  <si>
    <t>hxccuddler</t>
  </si>
  <si>
    <t>ZMurder</t>
  </si>
  <si>
    <t>suxiesux</t>
  </si>
  <si>
    <t>Faryal87</t>
  </si>
  <si>
    <t>Arturojr</t>
  </si>
  <si>
    <t>ramcobra2</t>
  </si>
  <si>
    <t>JoanneF0ng</t>
  </si>
  <si>
    <t>mandeewood</t>
  </si>
  <si>
    <t>chriscendana</t>
  </si>
  <si>
    <t>wolfhanzza</t>
  </si>
  <si>
    <t>PetulentPet</t>
  </si>
  <si>
    <t>stefaniascarfo</t>
  </si>
  <si>
    <t>daydreamz</t>
  </si>
  <si>
    <t>jhaiLove</t>
  </si>
  <si>
    <t>queenrain</t>
  </si>
  <si>
    <t>alisaur</t>
  </si>
  <si>
    <t>HiddenBedside</t>
  </si>
  <si>
    <t>Caddy__</t>
  </si>
  <si>
    <t>Ryan2925</t>
  </si>
  <si>
    <t>carlolee</t>
  </si>
  <si>
    <t>MyCakesRock</t>
  </si>
  <si>
    <t>OfficialCkast</t>
  </si>
  <si>
    <t>TheBoss63</t>
  </si>
  <si>
    <t>vitaminari</t>
  </si>
  <si>
    <t>songsrme</t>
  </si>
  <si>
    <t>banadaye</t>
  </si>
  <si>
    <t>jruiz92</t>
  </si>
  <si>
    <t>snacorda</t>
  </si>
  <si>
    <t>kennyphan</t>
  </si>
  <si>
    <t>stl4me</t>
  </si>
  <si>
    <t>KaylaDW</t>
  </si>
  <si>
    <t>MicroJupiter</t>
  </si>
  <si>
    <t>PhraseMe</t>
  </si>
  <si>
    <t>yoashio</t>
  </si>
  <si>
    <t>daubu</t>
  </si>
  <si>
    <t>midnitemurda</t>
  </si>
  <si>
    <t>OlisaFowlin</t>
  </si>
  <si>
    <t>dlcgirll</t>
  </si>
  <si>
    <t>KillerRED09</t>
  </si>
  <si>
    <t>cupcakelover1</t>
  </si>
  <si>
    <t>wahineilikea</t>
  </si>
  <si>
    <t>shakeyerhead</t>
  </si>
  <si>
    <t>Josie61188</t>
  </si>
  <si>
    <t>daveariens</t>
  </si>
  <si>
    <t>GPascua22</t>
  </si>
  <si>
    <t>simaaa12</t>
  </si>
  <si>
    <t>linesse</t>
  </si>
  <si>
    <t>jarilyn_ashley</t>
  </si>
  <si>
    <t>huggerfood</t>
  </si>
  <si>
    <t>joshhinds</t>
  </si>
  <si>
    <t>enyamert</t>
  </si>
  <si>
    <t>olgakay</t>
  </si>
  <si>
    <t>paigebradford</t>
  </si>
  <si>
    <t>T_Banks_Baby</t>
  </si>
  <si>
    <t>sydneyrae0078</t>
  </si>
  <si>
    <t>lisitoilolo</t>
  </si>
  <si>
    <t>kellymatthews</t>
  </si>
  <si>
    <t>howareyoutoday</t>
  </si>
  <si>
    <t>Jimmymusic</t>
  </si>
  <si>
    <t>LuCiajavon</t>
  </si>
  <si>
    <t>AlexHale</t>
  </si>
  <si>
    <t>ShesCountryMN</t>
  </si>
  <si>
    <t>avowtostay</t>
  </si>
  <si>
    <t>jakeaustinmusic</t>
  </si>
  <si>
    <t>tamrinm</t>
  </si>
  <si>
    <t>minu823</t>
  </si>
  <si>
    <t>laaurav</t>
  </si>
  <si>
    <t>RewindWebHost</t>
  </si>
  <si>
    <t>adorkablex</t>
  </si>
  <si>
    <t>JeniliaC</t>
  </si>
  <si>
    <t>MOMOzilla</t>
  </si>
  <si>
    <t>hanomaly</t>
  </si>
  <si>
    <t>goodm0urning</t>
  </si>
  <si>
    <t>nvrshoutamanda</t>
  </si>
  <si>
    <t>bsmoove</t>
  </si>
  <si>
    <t>souljaboy1lady</t>
  </si>
  <si>
    <t>amorelane</t>
  </si>
  <si>
    <t>anthonyperkins</t>
  </si>
  <si>
    <t>tinkerpixie971</t>
  </si>
  <si>
    <t>smeykunz</t>
  </si>
  <si>
    <t>amarafox</t>
  </si>
  <si>
    <t>pambrossman</t>
  </si>
  <si>
    <t>JustPlayDolls</t>
  </si>
  <si>
    <t>MattTaylor</t>
  </si>
  <si>
    <t>mfwafy</t>
  </si>
  <si>
    <t>lmata</t>
  </si>
  <si>
    <t>noah_cy</t>
  </si>
  <si>
    <t>Patricia_Marie</t>
  </si>
  <si>
    <t>HollyHuddleston</t>
  </si>
  <si>
    <t>shomau</t>
  </si>
  <si>
    <t>loweasy_wtf</t>
  </si>
  <si>
    <t>theWHITEirish</t>
  </si>
  <si>
    <t>lakerfan01</t>
  </si>
  <si>
    <t>chantalcleroux</t>
  </si>
  <si>
    <t>annegeren</t>
  </si>
  <si>
    <t>andrwduinkerken</t>
  </si>
  <si>
    <t>manbartlett</t>
  </si>
  <si>
    <t>3ND14P3</t>
  </si>
  <si>
    <t>crushdmb</t>
  </si>
  <si>
    <t>AndrewKeys</t>
  </si>
  <si>
    <t>tamyka</t>
  </si>
  <si>
    <t>ferryboats</t>
  </si>
  <si>
    <t>JamesMed</t>
  </si>
  <si>
    <t>dakotadag76</t>
  </si>
  <si>
    <t>nkardos</t>
  </si>
  <si>
    <t>ashleeisamazing</t>
  </si>
  <si>
    <t>IWantBones</t>
  </si>
  <si>
    <t>davidyack</t>
  </si>
  <si>
    <t>soxanddawgs</t>
  </si>
  <si>
    <t>jennforizzle</t>
  </si>
  <si>
    <t>ramezanpour</t>
  </si>
  <si>
    <t>xxlucyh</t>
  </si>
  <si>
    <t>Chimei5793</t>
  </si>
  <si>
    <t>Joann_Betschart</t>
  </si>
  <si>
    <t>shoPPaHolliK</t>
  </si>
  <si>
    <t>imafanatic</t>
  </si>
  <si>
    <t>junekowalewski</t>
  </si>
  <si>
    <t>MoneyMagnetBabe</t>
  </si>
  <si>
    <t>staciestallings</t>
  </si>
  <si>
    <t>Mel8592</t>
  </si>
  <si>
    <t>Shavona14</t>
  </si>
  <si>
    <t>asiekitty</t>
  </si>
  <si>
    <t>mrnmsbhaven</t>
  </si>
  <si>
    <t>purplep1xie21</t>
  </si>
  <si>
    <t>juliabastos</t>
  </si>
  <si>
    <t>Jaxxee</t>
  </si>
  <si>
    <t>bracken_goblin</t>
  </si>
  <si>
    <t>ninaimm</t>
  </si>
  <si>
    <t>akajayzel</t>
  </si>
  <si>
    <t>JagesAnnan</t>
  </si>
  <si>
    <t>Brooke_Sherwood</t>
  </si>
  <si>
    <t>wateva11</t>
  </si>
  <si>
    <t>Dave718</t>
  </si>
  <si>
    <t>reynaldoyoscar</t>
  </si>
  <si>
    <t>nejsnave</t>
  </si>
  <si>
    <t>cindypepper</t>
  </si>
  <si>
    <t>isadorebiffin</t>
  </si>
  <si>
    <t>kpeneyra</t>
  </si>
  <si>
    <t>curlymcdimple</t>
  </si>
  <si>
    <t>hace2402</t>
  </si>
  <si>
    <t>gianamari</t>
  </si>
  <si>
    <t>pelirrojo19</t>
  </si>
  <si>
    <t>jagrsteele</t>
  </si>
  <si>
    <t>murtuzachhil</t>
  </si>
  <si>
    <t>TypeKast</t>
  </si>
  <si>
    <t>smegan</t>
  </si>
  <si>
    <t>jewishjen</t>
  </si>
  <si>
    <t>kingtwentytwo</t>
  </si>
  <si>
    <t>JeVona</t>
  </si>
  <si>
    <t>anne_marie_j</t>
  </si>
  <si>
    <t>cljungling</t>
  </si>
  <si>
    <t>mickelbetch</t>
  </si>
  <si>
    <t>gabbygruenwald</t>
  </si>
  <si>
    <t>kaye_leigh</t>
  </si>
  <si>
    <t>spidergirl_96</t>
  </si>
  <si>
    <t>ellaesco</t>
  </si>
  <si>
    <t>soiproclaim</t>
  </si>
  <si>
    <t>meny01</t>
  </si>
  <si>
    <t>kyuul</t>
  </si>
  <si>
    <t>MrHuyLe</t>
  </si>
  <si>
    <t>cjpfeiffer</t>
  </si>
  <si>
    <t>MonkiO</t>
  </si>
  <si>
    <t>brandonwinnie</t>
  </si>
  <si>
    <t>ifoundmycapo</t>
  </si>
  <si>
    <t>graceyface96</t>
  </si>
  <si>
    <t>GollumGirl</t>
  </si>
  <si>
    <t>batmatt2287</t>
  </si>
  <si>
    <t>Mirna777</t>
  </si>
  <si>
    <t>mayan888</t>
  </si>
  <si>
    <t>laurasaidwhaat</t>
  </si>
  <si>
    <t>alexisnova</t>
  </si>
  <si>
    <t>oceanstarrr</t>
  </si>
  <si>
    <t>jsfs549</t>
  </si>
  <si>
    <t>mizz_arum</t>
  </si>
  <si>
    <t>Bodyrecords</t>
  </si>
  <si>
    <t>CalderonBEAST</t>
  </si>
  <si>
    <t>cassiebroadway</t>
  </si>
  <si>
    <t>DJEsquire</t>
  </si>
  <si>
    <t>enz0torr3s</t>
  </si>
  <si>
    <t>vanessa1993</t>
  </si>
  <si>
    <t>Feath_er</t>
  </si>
  <si>
    <t>dawntittle</t>
  </si>
  <si>
    <t>wendybuske</t>
  </si>
  <si>
    <t>ChelsersLove</t>
  </si>
  <si>
    <t>rubenpedraza</t>
  </si>
  <si>
    <t>emeraldashlee</t>
  </si>
  <si>
    <t>lilyrosedylan</t>
  </si>
  <si>
    <t>jmejmejme</t>
  </si>
  <si>
    <t>RAWRAWRAWRAWR</t>
  </si>
  <si>
    <t>fly2inh2o</t>
  </si>
  <si>
    <t>willflowers</t>
  </si>
  <si>
    <t>zfree</t>
  </si>
  <si>
    <t>exponentent</t>
  </si>
  <si>
    <t>pinkfox</t>
  </si>
  <si>
    <t>LdyHype_PhxSuns</t>
  </si>
  <si>
    <t>t3llie</t>
  </si>
  <si>
    <t>lovelykorita</t>
  </si>
  <si>
    <t>fueledxbyxkelly</t>
  </si>
  <si>
    <t>pauuliinahh</t>
  </si>
  <si>
    <t>janiceNDKblanco</t>
  </si>
  <si>
    <t>fitz00</t>
  </si>
  <si>
    <t>echeng</t>
  </si>
  <si>
    <t>esmeretta</t>
  </si>
  <si>
    <t>syafiqa</t>
  </si>
  <si>
    <t>kdulovesdavid</t>
  </si>
  <si>
    <t>rottentofu</t>
  </si>
  <si>
    <t>RachelProsser</t>
  </si>
  <si>
    <t>JuliaRoss13</t>
  </si>
  <si>
    <t>christinawu</t>
  </si>
  <si>
    <t>mandze</t>
  </si>
  <si>
    <t>chicktalk</t>
  </si>
  <si>
    <t>maryzlane</t>
  </si>
  <si>
    <t>Docforkids</t>
  </si>
  <si>
    <t>tayluhhh9</t>
  </si>
  <si>
    <t>pixielily0323</t>
  </si>
  <si>
    <t>dseaux</t>
  </si>
  <si>
    <t>oceanphoenix</t>
  </si>
  <si>
    <t>marionettedollx</t>
  </si>
  <si>
    <t>ad977637</t>
  </si>
  <si>
    <t>JenniferANeal</t>
  </si>
  <si>
    <t>BloodRayne_br</t>
  </si>
  <si>
    <t>dylonnn</t>
  </si>
  <si>
    <t>retinart</t>
  </si>
  <si>
    <t>simranthadani</t>
  </si>
  <si>
    <t>youngshay</t>
  </si>
  <si>
    <t>conchan</t>
  </si>
  <si>
    <t>brittanylea7</t>
  </si>
  <si>
    <t>bringalily</t>
  </si>
  <si>
    <t>cayceleigh</t>
  </si>
  <si>
    <t>Avaaaa</t>
  </si>
  <si>
    <t>LaGiggles</t>
  </si>
  <si>
    <t>twistdchick21</t>
  </si>
  <si>
    <t>tinakhiatani</t>
  </si>
  <si>
    <t>rachelgab</t>
  </si>
  <si>
    <t>GirlBB6</t>
  </si>
  <si>
    <t>qtxniki</t>
  </si>
  <si>
    <t>sandandheat</t>
  </si>
  <si>
    <t>ohmymandy</t>
  </si>
  <si>
    <t>HayleyNqahuia</t>
  </si>
  <si>
    <t>hydrosonic</t>
  </si>
  <si>
    <t>beckybelle</t>
  </si>
  <si>
    <t>ydntn</t>
  </si>
  <si>
    <t>PrincessZan</t>
  </si>
  <si>
    <t>queendiva73</t>
  </si>
  <si>
    <t>Maaanni</t>
  </si>
  <si>
    <t>benbarren</t>
  </si>
  <si>
    <t>Ann_imal</t>
  </si>
  <si>
    <t>allison_nicole7</t>
  </si>
  <si>
    <t>kolor323</t>
  </si>
  <si>
    <t>nexus808</t>
  </si>
  <si>
    <t>amcarbun</t>
  </si>
  <si>
    <t>astrologyaqua</t>
  </si>
  <si>
    <t>hollyyjanee</t>
  </si>
  <si>
    <t>DebiGen</t>
  </si>
  <si>
    <t>jemcam</t>
  </si>
  <si>
    <t>brunadecastro</t>
  </si>
  <si>
    <t>wiwiwinDra</t>
  </si>
  <si>
    <t>Jordan__</t>
  </si>
  <si>
    <t>Aprilpoe</t>
  </si>
  <si>
    <t>StArRyLuff</t>
  </si>
  <si>
    <t>markgamboa</t>
  </si>
  <si>
    <t>Heliopoli</t>
  </si>
  <si>
    <t>ninz_0214</t>
  </si>
  <si>
    <t>Amelia_Grace</t>
  </si>
  <si>
    <t>littlemisspatri</t>
  </si>
  <si>
    <t>FashnsSwthrt</t>
  </si>
  <si>
    <t>emilyyyyy</t>
  </si>
  <si>
    <t>iCodyOnline</t>
  </si>
  <si>
    <t>Marissa0212</t>
  </si>
  <si>
    <t>lizel</t>
  </si>
  <si>
    <t>TxFireman911</t>
  </si>
  <si>
    <t>pseudomoksha</t>
  </si>
  <si>
    <t>shalizjohn24</t>
  </si>
  <si>
    <t>mrnurmi</t>
  </si>
  <si>
    <t>CandiLette</t>
  </si>
  <si>
    <t>ashleythecat</t>
  </si>
  <si>
    <t>alexbuckingham</t>
  </si>
  <si>
    <t>DVAhometruths</t>
  </si>
  <si>
    <t>sg0287</t>
  </si>
  <si>
    <t>1FashionChic</t>
  </si>
  <si>
    <t>TypoPanther</t>
  </si>
  <si>
    <t>theresaluu</t>
  </si>
  <si>
    <t>cjhonu</t>
  </si>
  <si>
    <t>limecello</t>
  </si>
  <si>
    <t>cspruck</t>
  </si>
  <si>
    <t>FaceofHollywood</t>
  </si>
  <si>
    <t>NatalieR0se</t>
  </si>
  <si>
    <t>dlayna</t>
  </si>
  <si>
    <t>TATAliaa</t>
  </si>
  <si>
    <t>itsmejlee</t>
  </si>
  <si>
    <t>brandon0104</t>
  </si>
  <si>
    <t>EchoGraffiti</t>
  </si>
  <si>
    <t>zannahuff</t>
  </si>
  <si>
    <t>trixierawr</t>
  </si>
  <si>
    <t>fauzernator</t>
  </si>
  <si>
    <t>kellynnchan</t>
  </si>
  <si>
    <t>DebBauer</t>
  </si>
  <si>
    <t>KaraJonas</t>
  </si>
  <si>
    <t>OisEucalypt</t>
  </si>
  <si>
    <t>gabrielman</t>
  </si>
  <si>
    <t>MJ_musicjunkie</t>
  </si>
  <si>
    <t>JesterNapier</t>
  </si>
  <si>
    <t>barrenfield</t>
  </si>
  <si>
    <t>swansofnever</t>
  </si>
  <si>
    <t>punkrokgrl</t>
  </si>
  <si>
    <t>paulongpin</t>
  </si>
  <si>
    <t>mis_nomore</t>
  </si>
  <si>
    <t>lhchavez</t>
  </si>
  <si>
    <t>shortness17</t>
  </si>
  <si>
    <t>ReemTeam</t>
  </si>
  <si>
    <t>heavenlypsycho</t>
  </si>
  <si>
    <t>projblogsphere</t>
  </si>
  <si>
    <t>risweete</t>
  </si>
  <si>
    <t>crankytiger</t>
  </si>
  <si>
    <t>btnalv</t>
  </si>
  <si>
    <t>marciarocks</t>
  </si>
  <si>
    <t>ynnej610</t>
  </si>
  <si>
    <t>savage_281</t>
  </si>
  <si>
    <t>Neeeeeve</t>
  </si>
  <si>
    <t>Jane_Alexander</t>
  </si>
  <si>
    <t>djJamesSnow</t>
  </si>
  <si>
    <t>eclecticsatire</t>
  </si>
  <si>
    <t>dvdwakita</t>
  </si>
  <si>
    <t>talk2dug</t>
  </si>
  <si>
    <t>KimberlyStew</t>
  </si>
  <si>
    <t>cass4692</t>
  </si>
  <si>
    <t>Silverman_</t>
  </si>
  <si>
    <t>DaniLoves</t>
  </si>
  <si>
    <t>keekomo</t>
  </si>
  <si>
    <t>anak2008</t>
  </si>
  <si>
    <t>betbot</t>
  </si>
  <si>
    <t>Karlcandido</t>
  </si>
  <si>
    <t>happyasian93</t>
  </si>
  <si>
    <t>jaeboogiesmalls</t>
  </si>
  <si>
    <t>preyforhuntress</t>
  </si>
  <si>
    <t>bitzybabii</t>
  </si>
  <si>
    <t>jmr479</t>
  </si>
  <si>
    <t>oliviacheo</t>
  </si>
  <si>
    <t>photo2010</t>
  </si>
  <si>
    <t>brittainbelden</t>
  </si>
  <si>
    <t>wilber_go</t>
  </si>
  <si>
    <t>brianna_babby</t>
  </si>
  <si>
    <t>krystlesuszter</t>
  </si>
  <si>
    <t>kerrimaree</t>
  </si>
  <si>
    <t>brantim</t>
  </si>
  <si>
    <t>Tiny_Winchester</t>
  </si>
  <si>
    <t>falfonso1017</t>
  </si>
  <si>
    <t>catherinehuh</t>
  </si>
  <si>
    <t>phil_pendlebury</t>
  </si>
  <si>
    <t>Gemtwit23</t>
  </si>
  <si>
    <t>KoalaCox</t>
  </si>
  <si>
    <t>foreverandever2</t>
  </si>
  <si>
    <t>BrandonToliver</t>
  </si>
  <si>
    <t>pconnery</t>
  </si>
  <si>
    <t>swooshgoddess15</t>
  </si>
  <si>
    <t>mariek09</t>
  </si>
  <si>
    <t>MusicIsMyReason</t>
  </si>
  <si>
    <t>emma_bluleopard</t>
  </si>
  <si>
    <t>blue_raven</t>
  </si>
  <si>
    <t>CheyPerk</t>
  </si>
  <si>
    <t>katiejcannon</t>
  </si>
  <si>
    <t>carsonsandiego</t>
  </si>
  <si>
    <t>Solimander</t>
  </si>
  <si>
    <t>TFK_fanatic</t>
  </si>
  <si>
    <t>delilah88</t>
  </si>
  <si>
    <t>VintageCircus</t>
  </si>
  <si>
    <t>leannerocher</t>
  </si>
  <si>
    <t>evicieux</t>
  </si>
  <si>
    <t>Toast472</t>
  </si>
  <si>
    <t>Kaalie</t>
  </si>
  <si>
    <t>r_achelll</t>
  </si>
  <si>
    <t>drdevito</t>
  </si>
  <si>
    <t>ZenityChenity</t>
  </si>
  <si>
    <t>Ravenspirit41</t>
  </si>
  <si>
    <t>andreagyomai</t>
  </si>
  <si>
    <t>jessicaling</t>
  </si>
  <si>
    <t>bcblonde87</t>
  </si>
  <si>
    <t>jessbloom19</t>
  </si>
  <si>
    <t>tcutts</t>
  </si>
  <si>
    <t>Libby_Legit</t>
  </si>
  <si>
    <t>cgreaux</t>
  </si>
  <si>
    <t>Tatty</t>
  </si>
  <si>
    <t>bohonation</t>
  </si>
  <si>
    <t>emygination</t>
  </si>
  <si>
    <t>faithgoddess7</t>
  </si>
  <si>
    <t>fire_princess</t>
  </si>
  <si>
    <t>nicoledempsey</t>
  </si>
  <si>
    <t>RafikisGorgeous</t>
  </si>
  <si>
    <t>chowdown</t>
  </si>
  <si>
    <t>kashrutnews</t>
  </si>
  <si>
    <t>Bethgitchel</t>
  </si>
  <si>
    <t>Dtothel_o</t>
  </si>
  <si>
    <t>hayleymaree</t>
  </si>
  <si>
    <t>wayneNtampa</t>
  </si>
  <si>
    <t>chrismasterson</t>
  </si>
  <si>
    <t>Rachiegogirl</t>
  </si>
  <si>
    <t>Shadowpsykie</t>
  </si>
  <si>
    <t>Chaarlotte</t>
  </si>
  <si>
    <t>AngInFL</t>
  </si>
  <si>
    <t>jamik_hhp</t>
  </si>
  <si>
    <t>pmartin46_USANA</t>
  </si>
  <si>
    <t>xqz_moi</t>
  </si>
  <si>
    <t>thedesigngirl</t>
  </si>
  <si>
    <t>TheRealSummerX</t>
  </si>
  <si>
    <t>taiforever</t>
  </si>
  <si>
    <t>Gorbea</t>
  </si>
  <si>
    <t>aeezy</t>
  </si>
  <si>
    <t>BohemianSunrise</t>
  </si>
  <si>
    <t>sbonette86</t>
  </si>
  <si>
    <t>LoveCelebGossip</t>
  </si>
  <si>
    <t>Tsukihysteria</t>
  </si>
  <si>
    <t>angelatrew</t>
  </si>
  <si>
    <t>ty_demo15</t>
  </si>
  <si>
    <t>Altrntvgurl</t>
  </si>
  <si>
    <t>beeANC</t>
  </si>
  <si>
    <t>LizaMarie</t>
  </si>
  <si>
    <t>JessicaMcNichol</t>
  </si>
  <si>
    <t>SparrowsLair</t>
  </si>
  <si>
    <t>Aprilblanche</t>
  </si>
  <si>
    <t>Stefachino</t>
  </si>
  <si>
    <t>biglew8</t>
  </si>
  <si>
    <t>christine614</t>
  </si>
  <si>
    <t>emmarghmelon</t>
  </si>
  <si>
    <t>hy_supergirl</t>
  </si>
  <si>
    <t>riro270</t>
  </si>
  <si>
    <t>Joemamma7809</t>
  </si>
  <si>
    <t>laurenparadiso</t>
  </si>
  <si>
    <t>clintlundie</t>
  </si>
  <si>
    <t>claire_bear18</t>
  </si>
  <si>
    <t>seaTOCTOPUS</t>
  </si>
  <si>
    <t>alexdrachnik</t>
  </si>
  <si>
    <t>seanpercival</t>
  </si>
  <si>
    <t>scoobysnack411</t>
  </si>
  <si>
    <t>AMIRSHAINKMAN</t>
  </si>
  <si>
    <t>Manduh921</t>
  </si>
  <si>
    <t>limegreenolives</t>
  </si>
  <si>
    <t>dEn303</t>
  </si>
  <si>
    <t>ikurtz</t>
  </si>
  <si>
    <t>esmegb</t>
  </si>
  <si>
    <t>MSimmons1432</t>
  </si>
  <si>
    <t>marympc</t>
  </si>
  <si>
    <t>LHCCMATT</t>
  </si>
  <si>
    <t>Lware</t>
  </si>
  <si>
    <t>xsteffiii</t>
  </si>
  <si>
    <t>sharlene23</t>
  </si>
  <si>
    <t>scott_allan</t>
  </si>
  <si>
    <t>kimistry101</t>
  </si>
  <si>
    <t>JiveMufasa</t>
  </si>
  <si>
    <t>Jlondonforce</t>
  </si>
  <si>
    <t>katie_williams</t>
  </si>
  <si>
    <t>MarkyTony</t>
  </si>
  <si>
    <t>Hippie4life92</t>
  </si>
  <si>
    <t>calijk</t>
  </si>
  <si>
    <t>slyseekr</t>
  </si>
  <si>
    <t>JESSICACHUNGG</t>
  </si>
  <si>
    <t>Br00klynDonDiva</t>
  </si>
  <si>
    <t>truthaboutmusic</t>
  </si>
  <si>
    <t>peaceitout</t>
  </si>
  <si>
    <t>MrSoliman</t>
  </si>
  <si>
    <t>KillaKathiee</t>
  </si>
  <si>
    <t>vanya_damyanova</t>
  </si>
  <si>
    <t>hkdb</t>
  </si>
  <si>
    <t>khappucino</t>
  </si>
  <si>
    <t>coomassie_blu</t>
  </si>
  <si>
    <t>Miss_Chicken</t>
  </si>
  <si>
    <t>cookaleta08</t>
  </si>
  <si>
    <t>inHismightygrip</t>
  </si>
  <si>
    <t>adammessinger</t>
  </si>
  <si>
    <t>jenlabaw</t>
  </si>
  <si>
    <t>lordkramuk</t>
  </si>
  <si>
    <t>Woahitsashley</t>
  </si>
  <si>
    <t>jmariemac</t>
  </si>
  <si>
    <t>henselhosting</t>
  </si>
  <si>
    <t>lishuz</t>
  </si>
  <si>
    <t>icnunes</t>
  </si>
  <si>
    <t>autumn0000</t>
  </si>
  <si>
    <t>Christiegarcia</t>
  </si>
  <si>
    <t>KaydeeisMeeko</t>
  </si>
  <si>
    <t>martheezy</t>
  </si>
  <si>
    <t>mdoulton</t>
  </si>
  <si>
    <t>einfeldt</t>
  </si>
  <si>
    <t>kingz_heir</t>
  </si>
  <si>
    <t>iswallowedabug</t>
  </si>
  <si>
    <t>FarahJayden</t>
  </si>
  <si>
    <t>Shylov</t>
  </si>
  <si>
    <t>gabsstaaa</t>
  </si>
  <si>
    <t>folliesbloggy</t>
  </si>
  <si>
    <t>MFLOWERS1965</t>
  </si>
  <si>
    <t>_haley</t>
  </si>
  <si>
    <t>Stan_C</t>
  </si>
  <si>
    <t>elizabethlinh</t>
  </si>
  <si>
    <t>brittanybourrie</t>
  </si>
  <si>
    <t>marquee_man</t>
  </si>
  <si>
    <t>carrietambo</t>
  </si>
  <si>
    <t>_infatuation_</t>
  </si>
  <si>
    <t>HodmanFarah</t>
  </si>
  <si>
    <t>cityboy_d</t>
  </si>
  <si>
    <t>inkllicious</t>
  </si>
  <si>
    <t>daisiespushedup</t>
  </si>
  <si>
    <t>jnevintage</t>
  </si>
  <si>
    <t>rawritsamy</t>
  </si>
  <si>
    <t>jtinch</t>
  </si>
  <si>
    <t>KristenAMurray</t>
  </si>
  <si>
    <t>polochick016</t>
  </si>
  <si>
    <t>itslilyy</t>
  </si>
  <si>
    <t>carolcrash</t>
  </si>
  <si>
    <t>celynderella</t>
  </si>
  <si>
    <t>shwetank</t>
  </si>
  <si>
    <t>demoixi</t>
  </si>
  <si>
    <t>shannonstone</t>
  </si>
  <si>
    <t>melissarrrgh</t>
  </si>
  <si>
    <t>KelseyAriana</t>
  </si>
  <si>
    <t>Jollirott</t>
  </si>
  <si>
    <t>haoasaz</t>
  </si>
  <si>
    <t>King_Rafiki</t>
  </si>
  <si>
    <t>camberbs23</t>
  </si>
  <si>
    <t>burniinup4jOnas</t>
  </si>
  <si>
    <t>ErinGNN</t>
  </si>
  <si>
    <t>jujubeanx</t>
  </si>
  <si>
    <t>kamu</t>
  </si>
  <si>
    <t>emoisforluvers</t>
  </si>
  <si>
    <t>WhoaItsMartha</t>
  </si>
  <si>
    <t>megsly07</t>
  </si>
  <si>
    <t>scynet</t>
  </si>
  <si>
    <t>RePpiNSHoRtY</t>
  </si>
  <si>
    <t>viewsnews</t>
  </si>
  <si>
    <t>bethany1699</t>
  </si>
  <si>
    <t>Adriennesc87</t>
  </si>
  <si>
    <t>685millie</t>
  </si>
  <si>
    <t>matthewbritton</t>
  </si>
  <si>
    <t>itsadriannn</t>
  </si>
  <si>
    <t>guldtjej</t>
  </si>
  <si>
    <t>vcepeda2525</t>
  </si>
  <si>
    <t>styleish</t>
  </si>
  <si>
    <t>project_malawi</t>
  </si>
  <si>
    <t>thisisgabriel</t>
  </si>
  <si>
    <t>Cuppycake143</t>
  </si>
  <si>
    <t>inigoflufflebum</t>
  </si>
  <si>
    <t>foodlover521</t>
  </si>
  <si>
    <t>petradipa</t>
  </si>
  <si>
    <t>voxmanct</t>
  </si>
  <si>
    <t>momentbymoment1</t>
  </si>
  <si>
    <t>birdiebreeze</t>
  </si>
  <si>
    <t>jorgebueno</t>
  </si>
  <si>
    <t>folieadeuxx</t>
  </si>
  <si>
    <t>HtownsSupaSexxi</t>
  </si>
  <si>
    <t>Kambod</t>
  </si>
  <si>
    <t>dailydrug</t>
  </si>
  <si>
    <t>lucmove</t>
  </si>
  <si>
    <t>kxlsyd</t>
  </si>
  <si>
    <t>carmenaline</t>
  </si>
  <si>
    <t>everfound</t>
  </si>
  <si>
    <t>juneislamme</t>
  </si>
  <si>
    <t>anca22</t>
  </si>
  <si>
    <t>lizzieh532</t>
  </si>
  <si>
    <t>tracesampson</t>
  </si>
  <si>
    <t>adrianaxoxbaby</t>
  </si>
  <si>
    <t>belletrist9</t>
  </si>
  <si>
    <t>nixontim</t>
  </si>
  <si>
    <t>JealousJulie</t>
  </si>
  <si>
    <t>Caedis517</t>
  </si>
  <si>
    <t>alb127</t>
  </si>
  <si>
    <t>keysoffaith</t>
  </si>
  <si>
    <t>slesh87</t>
  </si>
  <si>
    <t>iRockIsh</t>
  </si>
  <si>
    <t>reptarRARR</t>
  </si>
  <si>
    <t>hltrt06</t>
  </si>
  <si>
    <t>Sarahbear9789</t>
  </si>
  <si>
    <t>joshie1226</t>
  </si>
  <si>
    <t>LauraInga89</t>
  </si>
  <si>
    <t>SeanPincombe</t>
  </si>
  <si>
    <t>skk123</t>
  </si>
  <si>
    <t>surviva_chick</t>
  </si>
  <si>
    <t>CAAARLYYY</t>
  </si>
  <si>
    <t>TheRealMayaJ</t>
  </si>
  <si>
    <t>cjw1973</t>
  </si>
  <si>
    <t>thisblackguy</t>
  </si>
  <si>
    <t>Adrian_Ordonez</t>
  </si>
  <si>
    <t>anelisalvarez</t>
  </si>
  <si>
    <t>brianaloveleigh</t>
  </si>
  <si>
    <t>screaminfreeman</t>
  </si>
  <si>
    <t>trippafews21</t>
  </si>
  <si>
    <t>sgfernandez</t>
  </si>
  <si>
    <t>gmjones2001</t>
  </si>
  <si>
    <t>Theheartsong</t>
  </si>
  <si>
    <t>mad_dancer</t>
  </si>
  <si>
    <t>publius772000</t>
  </si>
  <si>
    <t>katyhume</t>
  </si>
  <si>
    <t>metrostation_</t>
  </si>
  <si>
    <t>frknchristine</t>
  </si>
  <si>
    <t>michellejellett</t>
  </si>
  <si>
    <t>emilysgotthat</t>
  </si>
  <si>
    <t>dL_solis</t>
  </si>
  <si>
    <t>aliabdalii</t>
  </si>
  <si>
    <t>SquidgeArt</t>
  </si>
  <si>
    <t>jemphoto21</t>
  </si>
  <si>
    <t>karleighsedar</t>
  </si>
  <si>
    <t>cbjw</t>
  </si>
  <si>
    <t>mikeg427</t>
  </si>
  <si>
    <t>LeBeauL</t>
  </si>
  <si>
    <t>smellyocheese</t>
  </si>
  <si>
    <t>seongbae</t>
  </si>
  <si>
    <t>herrolauren</t>
  </si>
  <si>
    <t>andrewdrilon</t>
  </si>
  <si>
    <t>romans839</t>
  </si>
  <si>
    <t>dmbtoffee</t>
  </si>
  <si>
    <t>Gubai</t>
  </si>
  <si>
    <t>manjeeboo</t>
  </si>
  <si>
    <t>leehinde</t>
  </si>
  <si>
    <t>Majorknight</t>
  </si>
  <si>
    <t>msbrandhorst</t>
  </si>
  <si>
    <t>autumnsayshello</t>
  </si>
  <si>
    <t>jwdlvw</t>
  </si>
  <si>
    <t>MsMarkie</t>
  </si>
  <si>
    <t>echarperouge</t>
  </si>
  <si>
    <t>sodaquiz</t>
  </si>
  <si>
    <t>NewfieGirl93</t>
  </si>
  <si>
    <t>TonyLovesRaevyn</t>
  </si>
  <si>
    <t>lexwebb</t>
  </si>
  <si>
    <t>okwichu</t>
  </si>
  <si>
    <t>Cynxster</t>
  </si>
  <si>
    <t>peterd08</t>
  </si>
  <si>
    <t>Ahhshhllee</t>
  </si>
  <si>
    <t>Dearyvette143</t>
  </si>
  <si>
    <t>davidetter</t>
  </si>
  <si>
    <t>JeffreyFS</t>
  </si>
  <si>
    <t>LittleMingo</t>
  </si>
  <si>
    <t>lunaleahayes</t>
  </si>
  <si>
    <t>JujuBSB</t>
  </si>
  <si>
    <t>XenaGal01</t>
  </si>
  <si>
    <t>jmarrero8</t>
  </si>
  <si>
    <t>kamboMODERN</t>
  </si>
  <si>
    <t>Lozzie_Smart</t>
  </si>
  <si>
    <t>iAMbrrittannyy</t>
  </si>
  <si>
    <t>MC8908</t>
  </si>
  <si>
    <t>CassetteCouture</t>
  </si>
  <si>
    <t>ShEaDeNe</t>
  </si>
  <si>
    <t>alextj</t>
  </si>
  <si>
    <t>rpixtriish</t>
  </si>
  <si>
    <t>lukevenediger</t>
  </si>
  <si>
    <t>celly08</t>
  </si>
  <si>
    <t>juliababyy</t>
  </si>
  <si>
    <t>bradleycrystal</t>
  </si>
  <si>
    <t>primehex</t>
  </si>
  <si>
    <t>_kala</t>
  </si>
  <si>
    <t>laurene</t>
  </si>
  <si>
    <t>aduadua</t>
  </si>
  <si>
    <t>tr0phywif3</t>
  </si>
  <si>
    <t>koebanegrl</t>
  </si>
  <si>
    <t>ktfoshizzzz</t>
  </si>
  <si>
    <t>amandaperson</t>
  </si>
  <si>
    <t>CorbinB</t>
  </si>
  <si>
    <t>inomon</t>
  </si>
  <si>
    <t>bryanflurry</t>
  </si>
  <si>
    <t>GreenLover06</t>
  </si>
  <si>
    <t>abbygaylemarie</t>
  </si>
  <si>
    <t>ichareinvent</t>
  </si>
  <si>
    <t>molakoe</t>
  </si>
  <si>
    <t>MisterToilet</t>
  </si>
  <si>
    <t>mimiest</t>
  </si>
  <si>
    <t>misachu93</t>
  </si>
  <si>
    <t>KristensRaw</t>
  </si>
  <si>
    <t>Lindamaeb</t>
  </si>
  <si>
    <t>Mirna023</t>
  </si>
  <si>
    <t>Madispazz</t>
  </si>
  <si>
    <t>ITS_KDUB_BITCHZ</t>
  </si>
  <si>
    <t>chemist5</t>
  </si>
  <si>
    <t>emilylovesyouu</t>
  </si>
  <si>
    <t>spencerbronson</t>
  </si>
  <si>
    <t>P1Quimby</t>
  </si>
  <si>
    <t>cloudo3</t>
  </si>
  <si>
    <t>danielhill1990</t>
  </si>
  <si>
    <t>smbtech_cto</t>
  </si>
  <si>
    <t>Aly3s0n5</t>
  </si>
  <si>
    <t>xashleychanx</t>
  </si>
  <si>
    <t>ZoliPirate</t>
  </si>
  <si>
    <t>Tammzy</t>
  </si>
  <si>
    <t>taylor_raee</t>
  </si>
  <si>
    <t>rockstrprincess</t>
  </si>
  <si>
    <t>DrMongol</t>
  </si>
  <si>
    <t>asxofxlately</t>
  </si>
  <si>
    <t>Ais4Antoinette</t>
  </si>
  <si>
    <t>akolontai</t>
  </si>
  <si>
    <t>Doc_Remy</t>
  </si>
  <si>
    <t>jhon_jhone</t>
  </si>
  <si>
    <t>belindajanee</t>
  </si>
  <si>
    <t>ActOut</t>
  </si>
  <si>
    <t>fishofthebay</t>
  </si>
  <si>
    <t>FrillyHills</t>
  </si>
  <si>
    <t>livinmyownlife</t>
  </si>
  <si>
    <t>jasoncarrier</t>
  </si>
  <si>
    <t>HeartExMachina</t>
  </si>
  <si>
    <t>omg_raptor</t>
  </si>
  <si>
    <t>MarkusRocks</t>
  </si>
  <si>
    <t>tinaa_mariee</t>
  </si>
  <si>
    <t>ritasummerstar</t>
  </si>
  <si>
    <t>nom_de_guerre</t>
  </si>
  <si>
    <t>Best4uRapunzel</t>
  </si>
  <si>
    <t>MrIncredible09</t>
  </si>
  <si>
    <t>dontlook_back</t>
  </si>
  <si>
    <t>hhaileyatkinss</t>
  </si>
  <si>
    <t>vickyhalfon</t>
  </si>
  <si>
    <t>IMPR3ZZ</t>
  </si>
  <si>
    <t>cvega88</t>
  </si>
  <si>
    <t>Kausher</t>
  </si>
  <si>
    <t>KennyArchie</t>
  </si>
  <si>
    <t>NettieGrl</t>
  </si>
  <si>
    <t>DivaStrong</t>
  </si>
  <si>
    <t>nikospkrk</t>
  </si>
  <si>
    <t>Rhapsodysongs</t>
  </si>
  <si>
    <t>ParisRags</t>
  </si>
  <si>
    <t>wuvamber</t>
  </si>
  <si>
    <t>Ranniiaa</t>
  </si>
  <si>
    <t>bah182</t>
  </si>
  <si>
    <t>MelaniePaulino</t>
  </si>
  <si>
    <t>jelbytoad</t>
  </si>
  <si>
    <t>georgii_x</t>
  </si>
  <si>
    <t>meinhoney</t>
  </si>
  <si>
    <t>tuesdayeveryday</t>
  </si>
  <si>
    <t>Leon_Wittenberg</t>
  </si>
  <si>
    <t>NickolleB</t>
  </si>
  <si>
    <t>AndreeaBumBum</t>
  </si>
  <si>
    <t>SandyCristel</t>
  </si>
  <si>
    <t>bakeremerica</t>
  </si>
  <si>
    <t>cateemay</t>
  </si>
  <si>
    <t>cupiexcake</t>
  </si>
  <si>
    <t>euniceraiza</t>
  </si>
  <si>
    <t>rondavies</t>
  </si>
  <si>
    <t>sigepspring90</t>
  </si>
  <si>
    <t>SteffanyVlsqz</t>
  </si>
  <si>
    <t>segnic13</t>
  </si>
  <si>
    <t>boreddude</t>
  </si>
  <si>
    <t>MichalkaAlyson</t>
  </si>
  <si>
    <t>DarlingLisa</t>
  </si>
  <si>
    <t>kellileo</t>
  </si>
  <si>
    <t>LovinTheHILife</t>
  </si>
  <si>
    <t>EHmeeCanuck</t>
  </si>
  <si>
    <t>KessaLynn</t>
  </si>
  <si>
    <t>katieyeah</t>
  </si>
  <si>
    <t>alyciameeker</t>
  </si>
  <si>
    <t>Kellybelly619</t>
  </si>
  <si>
    <t>bellachicaboom</t>
  </si>
  <si>
    <t>christineacosta</t>
  </si>
  <si>
    <t>monyepenny</t>
  </si>
  <si>
    <t>LondonJ08</t>
  </si>
  <si>
    <t>Lt_Algonquin</t>
  </si>
  <si>
    <t>jminusofficial</t>
  </si>
  <si>
    <t>SeeYu</t>
  </si>
  <si>
    <t>ktkinz</t>
  </si>
  <si>
    <t>traceebean</t>
  </si>
  <si>
    <t>DrumrGirl03</t>
  </si>
  <si>
    <t>ZacharyJacobson</t>
  </si>
  <si>
    <t>spazztasticamy</t>
  </si>
  <si>
    <t>alehua</t>
  </si>
  <si>
    <t>HMUA</t>
  </si>
  <si>
    <t>p4design</t>
  </si>
  <si>
    <t>TheRealClintonM</t>
  </si>
  <si>
    <t>suedray</t>
  </si>
  <si>
    <t>j4fnyc</t>
  </si>
  <si>
    <t>Anime81</t>
  </si>
  <si>
    <t>kate38381849</t>
  </si>
  <si>
    <t>imgonnabeatree</t>
  </si>
  <si>
    <t>MoscowMad</t>
  </si>
  <si>
    <t>eneka</t>
  </si>
  <si>
    <t>Kekeluvsday26</t>
  </si>
  <si>
    <t>dotmanish</t>
  </si>
  <si>
    <t>Claudiadiaz101</t>
  </si>
  <si>
    <t>hrag</t>
  </si>
  <si>
    <t>iamkrissy</t>
  </si>
  <si>
    <t>savemefromme</t>
  </si>
  <si>
    <t>xskchickx</t>
  </si>
  <si>
    <t>laurentuttle</t>
  </si>
  <si>
    <t>IsadoraR</t>
  </si>
  <si>
    <t>mareklutz</t>
  </si>
  <si>
    <t>TFXForum</t>
  </si>
  <si>
    <t>solotc</t>
  </si>
  <si>
    <t>steveobui</t>
  </si>
  <si>
    <t>Gamio</t>
  </si>
  <si>
    <t>JamesManes</t>
  </si>
  <si>
    <t>metalerin</t>
  </si>
  <si>
    <t>dotcomwebdesign</t>
  </si>
  <si>
    <t>dcorking</t>
  </si>
  <si>
    <t>_Jackiee</t>
  </si>
  <si>
    <t>mbracaglia1991</t>
  </si>
  <si>
    <t>Stryker3k</t>
  </si>
  <si>
    <t>izzorizzo</t>
  </si>
  <si>
    <t>ffifah</t>
  </si>
  <si>
    <t>Whitlee_No</t>
  </si>
  <si>
    <t>loveZAHEER</t>
  </si>
  <si>
    <t>little_kay</t>
  </si>
  <si>
    <t>jesswags</t>
  </si>
  <si>
    <t>preservation</t>
  </si>
  <si>
    <t>ObnoxiousTwit</t>
  </si>
  <si>
    <t>kelleyschulkins</t>
  </si>
  <si>
    <t>mustardgal</t>
  </si>
  <si>
    <t>moriteoggi</t>
  </si>
  <si>
    <t>savedR</t>
  </si>
  <si>
    <t>JustiinCunt</t>
  </si>
  <si>
    <t>hollyj417</t>
  </si>
  <si>
    <t>scripty</t>
  </si>
  <si>
    <t>jonathan4me</t>
  </si>
  <si>
    <t>NIYANA</t>
  </si>
  <si>
    <t>daanaenae</t>
  </si>
  <si>
    <t>Zyuan1</t>
  </si>
  <si>
    <t>drukeh</t>
  </si>
  <si>
    <t>Matt_Brittain</t>
  </si>
  <si>
    <t>Parapower</t>
  </si>
  <si>
    <t>B0heme</t>
  </si>
  <si>
    <t>bady09</t>
  </si>
  <si>
    <t>levitron</t>
  </si>
  <si>
    <t>savvy_goes_rawr</t>
  </si>
  <si>
    <t>cheerfulstar23</t>
  </si>
  <si>
    <t>katelyniscool</t>
  </si>
  <si>
    <t>AllysaRaeBabay</t>
  </si>
  <si>
    <t>taaniap</t>
  </si>
  <si>
    <t>mysticalrose20</t>
  </si>
  <si>
    <t>lottaerik</t>
  </si>
  <si>
    <t>stePRINCE</t>
  </si>
  <si>
    <t>sweetmumof3</t>
  </si>
  <si>
    <t>OlofHugander</t>
  </si>
  <si>
    <t>sqpants</t>
  </si>
  <si>
    <t>lapubell</t>
  </si>
  <si>
    <t>yesssPecan</t>
  </si>
  <si>
    <t>looooovebuzz</t>
  </si>
  <si>
    <t>WillDerusha</t>
  </si>
  <si>
    <t>moey28</t>
  </si>
  <si>
    <t>deflater</t>
  </si>
  <si>
    <t>camilleprats</t>
  </si>
  <si>
    <t>sherineazzouna</t>
  </si>
  <si>
    <t>istribawel</t>
  </si>
  <si>
    <t>iirei</t>
  </si>
  <si>
    <t>rozarria</t>
  </si>
  <si>
    <t>veerarusanen</t>
  </si>
  <si>
    <t>Dr_Nan0210</t>
  </si>
  <si>
    <t>emmerr</t>
  </si>
  <si>
    <t>Emilieexx</t>
  </si>
  <si>
    <t>mrfangs</t>
  </si>
  <si>
    <t>jaudon</t>
  </si>
  <si>
    <t>ArtisticKyd</t>
  </si>
  <si>
    <t>etherius</t>
  </si>
  <si>
    <t>pellev</t>
  </si>
  <si>
    <t>Zaahira20</t>
  </si>
  <si>
    <t>ittssjonas</t>
  </si>
  <si>
    <t>AudriLucasey</t>
  </si>
  <si>
    <t>SteveTan</t>
  </si>
  <si>
    <t>Collin_Love</t>
  </si>
  <si>
    <t>michaelmoniz</t>
  </si>
  <si>
    <t>rggvera</t>
  </si>
  <si>
    <t>rafeon</t>
  </si>
  <si>
    <t>universesolved</t>
  </si>
  <si>
    <t>peskylou</t>
  </si>
  <si>
    <t>aka_varia</t>
  </si>
  <si>
    <t>GaliF</t>
  </si>
  <si>
    <t>Nephthys_09</t>
  </si>
  <si>
    <t>desiraie</t>
  </si>
  <si>
    <t>onerealeunice</t>
  </si>
  <si>
    <t>PerfectlyMe</t>
  </si>
  <si>
    <t>tanya25m</t>
  </si>
  <si>
    <t>shawnasaari</t>
  </si>
  <si>
    <t>molachai</t>
  </si>
  <si>
    <t>Daniel_Kane</t>
  </si>
  <si>
    <t>potterfanjer</t>
  </si>
  <si>
    <t>DJClicheDarknes</t>
  </si>
  <si>
    <t>AlliQ</t>
  </si>
  <si>
    <t>char_maine</t>
  </si>
  <si>
    <t>livviclarke</t>
  </si>
  <si>
    <t>aravinda777</t>
  </si>
  <si>
    <t>BrianLamMusic</t>
  </si>
  <si>
    <t>kristajj</t>
  </si>
  <si>
    <t>CVxTRISTANxHC</t>
  </si>
  <si>
    <t>MsPhenom</t>
  </si>
  <si>
    <t>jaymiealyson</t>
  </si>
  <si>
    <t>iandummy</t>
  </si>
  <si>
    <t>kerryfairy</t>
  </si>
  <si>
    <t>LossAngeles</t>
  </si>
  <si>
    <t>pixie_starshine</t>
  </si>
  <si>
    <t>missa92mm</t>
  </si>
  <si>
    <t>ralphrwatson</t>
  </si>
  <si>
    <t>DanieleShinoda</t>
  </si>
  <si>
    <t>ElectricBabe</t>
  </si>
  <si>
    <t>Autumn4given</t>
  </si>
  <si>
    <t>jamesdcawley</t>
  </si>
  <si>
    <t>kooshy</t>
  </si>
  <si>
    <t>SoulLyfe</t>
  </si>
  <si>
    <t>kristyvazquez</t>
  </si>
  <si>
    <t>amoorejones</t>
  </si>
  <si>
    <t>Gotrocks77</t>
  </si>
  <si>
    <t>Dren_Pavia</t>
  </si>
  <si>
    <t>joshfatal</t>
  </si>
  <si>
    <t>HardD99</t>
  </si>
  <si>
    <t>BkBap</t>
  </si>
  <si>
    <t>tommoger</t>
  </si>
  <si>
    <t>lordnynex</t>
  </si>
  <si>
    <t>kimmmmybaby</t>
  </si>
  <si>
    <t>DaniaMarcelle</t>
  </si>
  <si>
    <t>DjHydro</t>
  </si>
  <si>
    <t>tawalker</t>
  </si>
  <si>
    <t>DjDrewG</t>
  </si>
  <si>
    <t>emmleeee</t>
  </si>
  <si>
    <t>johnklin</t>
  </si>
  <si>
    <t>mmMazingMary</t>
  </si>
  <si>
    <t>allytagavi</t>
  </si>
  <si>
    <t>WhoTheEff</t>
  </si>
  <si>
    <t>Monimom3</t>
  </si>
  <si>
    <t>MrsLovely4u</t>
  </si>
  <si>
    <t>Sandtracker</t>
  </si>
  <si>
    <t>LizzBiff86</t>
  </si>
  <si>
    <t>starsxboulevard</t>
  </si>
  <si>
    <t>Miss_Insane</t>
  </si>
  <si>
    <t>mesmereyesing</t>
  </si>
  <si>
    <t>SunnyMe83</t>
  </si>
  <si>
    <t>Gamerj18</t>
  </si>
  <si>
    <t>ericgott</t>
  </si>
  <si>
    <t>CherishMe</t>
  </si>
  <si>
    <t>weakNeSSa</t>
  </si>
  <si>
    <t>thenglee</t>
  </si>
  <si>
    <t>mindblowingbich</t>
  </si>
  <si>
    <t>S3rious3y3z</t>
  </si>
  <si>
    <t>s_reynolds808</t>
  </si>
  <si>
    <t>Unverius</t>
  </si>
  <si>
    <t>redwinegirl70</t>
  </si>
  <si>
    <t>bryancme</t>
  </si>
  <si>
    <t>cocoabrownchic</t>
  </si>
  <si>
    <t>Stefan_Lia</t>
  </si>
  <si>
    <t>dcmetrogirl</t>
  </si>
  <si>
    <t>LadyKeelah</t>
  </si>
  <si>
    <t>geeklitebeta</t>
  </si>
  <si>
    <t>echoadrenaline</t>
  </si>
  <si>
    <t>jdfarmer88</t>
  </si>
  <si>
    <t>burningbrooklyn</t>
  </si>
  <si>
    <t>erikaskrika87</t>
  </si>
  <si>
    <t>Nosula_Irina</t>
  </si>
  <si>
    <t>jstuss</t>
  </si>
  <si>
    <t>anniemamas</t>
  </si>
  <si>
    <t>yorkshirecoast</t>
  </si>
  <si>
    <t>quadlegion</t>
  </si>
  <si>
    <t>Laveeza</t>
  </si>
  <si>
    <t>beltagoodone23</t>
  </si>
  <si>
    <t>raeannxo</t>
  </si>
  <si>
    <t>HollowedxCrown</t>
  </si>
  <si>
    <t>Rokurosv</t>
  </si>
  <si>
    <t>munkie19</t>
  </si>
  <si>
    <t>romykimberly</t>
  </si>
  <si>
    <t>D_Hale66</t>
  </si>
  <si>
    <t>RAEEEE</t>
  </si>
  <si>
    <t>v61arbilac</t>
  </si>
  <si>
    <t>izzylamkins</t>
  </si>
  <si>
    <t>arlenedy</t>
  </si>
  <si>
    <t>ongmaggie</t>
  </si>
  <si>
    <t>florenciadl</t>
  </si>
  <si>
    <t>itsANNABETH</t>
  </si>
  <si>
    <t>Gamerette</t>
  </si>
  <si>
    <t>Kbear_3</t>
  </si>
  <si>
    <t>monceb</t>
  </si>
  <si>
    <t>PandaSpace</t>
  </si>
  <si>
    <t>the7dayshopping</t>
  </si>
  <si>
    <t>traqicthoughtz</t>
  </si>
  <si>
    <t>czatannagan</t>
  </si>
  <si>
    <t>duhleesha</t>
  </si>
  <si>
    <t>celestenavarro</t>
  </si>
  <si>
    <t>kiezin</t>
  </si>
  <si>
    <t>annikachu</t>
  </si>
  <si>
    <t>primarthur</t>
  </si>
  <si>
    <t>Pintoria</t>
  </si>
  <si>
    <t>vannyyy</t>
  </si>
  <si>
    <t>MadCaptive</t>
  </si>
  <si>
    <t>archistar</t>
  </si>
  <si>
    <t>bl0ndii3</t>
  </si>
  <si>
    <t>tommyoroguestar</t>
  </si>
  <si>
    <t>kingstoney21</t>
  </si>
  <si>
    <t>charlottechoco</t>
  </si>
  <si>
    <t>mattcr2d2</t>
  </si>
  <si>
    <t>pelagiapais</t>
  </si>
  <si>
    <t>bvankuik</t>
  </si>
  <si>
    <t>MissPolaris</t>
  </si>
  <si>
    <t>TNbase</t>
  </si>
  <si>
    <t>yeaimchelsea</t>
  </si>
  <si>
    <t>rizizzle</t>
  </si>
  <si>
    <t>joannejoey</t>
  </si>
  <si>
    <t>apostropheme</t>
  </si>
  <si>
    <t>samuelwhitwell</t>
  </si>
  <si>
    <t>WayneMcKenzie1</t>
  </si>
  <si>
    <t>avrobro</t>
  </si>
  <si>
    <t>LovEllyKoKo</t>
  </si>
  <si>
    <t>DreamnetRob</t>
  </si>
  <si>
    <t>newsnbuzz</t>
  </si>
  <si>
    <t>christina_evans</t>
  </si>
  <si>
    <t>ABonin</t>
  </si>
  <si>
    <t>ev0Lxx</t>
  </si>
  <si>
    <t>pinpricks</t>
  </si>
  <si>
    <t>Jalyndar</t>
  </si>
  <si>
    <t>Englishchannel9</t>
  </si>
  <si>
    <t>jbzimme</t>
  </si>
  <si>
    <t>simplykci</t>
  </si>
  <si>
    <t>blanquitap</t>
  </si>
  <si>
    <t>Claw_dee_ahhh</t>
  </si>
  <si>
    <t>Rumbaar</t>
  </si>
  <si>
    <t>jessiehopezdope</t>
  </si>
  <si>
    <t>Mark_sofla</t>
  </si>
  <si>
    <t>Eskimoses</t>
  </si>
  <si>
    <t>sunrayswench</t>
  </si>
  <si>
    <t>NoOnPropH8</t>
  </si>
  <si>
    <t>iMunky</t>
  </si>
  <si>
    <t>applecoconut</t>
  </si>
  <si>
    <t>chocoholic2</t>
  </si>
  <si>
    <t>Dalore</t>
  </si>
  <si>
    <t>ladykbj</t>
  </si>
  <si>
    <t>Nestep</t>
  </si>
  <si>
    <t>bigdaddyk</t>
  </si>
  <si>
    <t>Pandapao526</t>
  </si>
  <si>
    <t>LyricalLiess</t>
  </si>
  <si>
    <t>nikicz</t>
  </si>
  <si>
    <t>CaimSasori</t>
  </si>
  <si>
    <t>KennethReitz</t>
  </si>
  <si>
    <t>DougLaine</t>
  </si>
  <si>
    <t>RayleneChatel</t>
  </si>
  <si>
    <t>HISappointed</t>
  </si>
  <si>
    <t>Tadsumaki</t>
  </si>
  <si>
    <t>Christinann</t>
  </si>
  <si>
    <t>emily0841</t>
  </si>
  <si>
    <t>ameliachoo</t>
  </si>
  <si>
    <t>RobbieRizzle</t>
  </si>
  <si>
    <t>Joslynsifuentes</t>
  </si>
  <si>
    <t>aussiemuslim</t>
  </si>
  <si>
    <t>O3CAndrew</t>
  </si>
  <si>
    <t>LeeGoesMwah</t>
  </si>
  <si>
    <t>Aishlyn</t>
  </si>
  <si>
    <t>GPapavgeris</t>
  </si>
  <si>
    <t>mrwoody</t>
  </si>
  <si>
    <t>kiarrarose</t>
  </si>
  <si>
    <t>LEACH562</t>
  </si>
  <si>
    <t>lensaphototips</t>
  </si>
  <si>
    <t>teineafatasi</t>
  </si>
  <si>
    <t>pabsie</t>
  </si>
  <si>
    <t>TeddyBearDan</t>
  </si>
  <si>
    <t>PaulTran92</t>
  </si>
  <si>
    <t>SeanCon</t>
  </si>
  <si>
    <t>jaziiandbrytt</t>
  </si>
  <si>
    <t>JazmineFace</t>
  </si>
  <si>
    <t>haileyb0ppp</t>
  </si>
  <si>
    <t>Nizarswailem</t>
  </si>
  <si>
    <t>MaggieHall323</t>
  </si>
  <si>
    <t>nyjobrennen</t>
  </si>
  <si>
    <t>jhano9</t>
  </si>
  <si>
    <t>jasonjelicich</t>
  </si>
  <si>
    <t>Jocy17</t>
  </si>
  <si>
    <t>okjay</t>
  </si>
  <si>
    <t>queenb78</t>
  </si>
  <si>
    <t>minauderie</t>
  </si>
  <si>
    <t>looli_lo</t>
  </si>
  <si>
    <t>sophialian</t>
  </si>
  <si>
    <t>ayesidoo</t>
  </si>
  <si>
    <t>yoitsRuby</t>
  </si>
  <si>
    <t>kirsty_l</t>
  </si>
  <si>
    <t>HajarChi</t>
  </si>
  <si>
    <t>vniow</t>
  </si>
  <si>
    <t>mindoctor</t>
  </si>
  <si>
    <t>Kimmie757</t>
  </si>
  <si>
    <t>anthony12312312</t>
  </si>
  <si>
    <t>JazDaModel88</t>
  </si>
  <si>
    <t>MaddieandAshley</t>
  </si>
  <si>
    <t>myucan91</t>
  </si>
  <si>
    <t>Msjpugh</t>
  </si>
  <si>
    <t>thehappykid</t>
  </si>
  <si>
    <t>ashwin269</t>
  </si>
  <si>
    <t>Chinkyeyesz</t>
  </si>
  <si>
    <t>Lady_JinX</t>
  </si>
  <si>
    <t>yourstrulee</t>
  </si>
  <si>
    <t>zofosho</t>
  </si>
  <si>
    <t>Prayforpeebles</t>
  </si>
  <si>
    <t>Tambourinecrazy</t>
  </si>
  <si>
    <t>netton</t>
  </si>
  <si>
    <t>frankpr</t>
  </si>
  <si>
    <t>vickiilee</t>
  </si>
  <si>
    <t>bethanie11</t>
  </si>
  <si>
    <t>jayslice</t>
  </si>
  <si>
    <t>JellonaOO7</t>
  </si>
  <si>
    <t>stelz</t>
  </si>
  <si>
    <t>SteveKardynal</t>
  </si>
  <si>
    <t>iheartrachael</t>
  </si>
  <si>
    <t>LarsLB</t>
  </si>
  <si>
    <t>magdastefan</t>
  </si>
  <si>
    <t>juanamae</t>
  </si>
  <si>
    <t>ThaDopestGhost</t>
  </si>
  <si>
    <t>DontCallMeBones</t>
  </si>
  <si>
    <t>DanOBrienAFM</t>
  </si>
  <si>
    <t>VolcomVan</t>
  </si>
  <si>
    <t>simplythebest14</t>
  </si>
  <si>
    <t>emossy</t>
  </si>
  <si>
    <t>YoungCee</t>
  </si>
  <si>
    <t>ttiiaannaa</t>
  </si>
  <si>
    <t>heyjamienicole</t>
  </si>
  <si>
    <t>nadhilazahrin</t>
  </si>
  <si>
    <t>Salome9</t>
  </si>
  <si>
    <t>littlefootflojo</t>
  </si>
  <si>
    <t>aysumwolf</t>
  </si>
  <si>
    <t>skaberhey</t>
  </si>
  <si>
    <t>cathymcewan</t>
  </si>
  <si>
    <t>Cavaleraa</t>
  </si>
  <si>
    <t>predacomDom</t>
  </si>
  <si>
    <t>kylerengland</t>
  </si>
  <si>
    <t>jta1010</t>
  </si>
  <si>
    <t>mdeck12</t>
  </si>
  <si>
    <t>Saphire7</t>
  </si>
  <si>
    <t>HarryPrentice</t>
  </si>
  <si>
    <t>pink89</t>
  </si>
  <si>
    <t>Ashleigh101</t>
  </si>
  <si>
    <t>ColorrMeCrazyy</t>
  </si>
  <si>
    <t>the_pink_pony</t>
  </si>
  <si>
    <t>Jodeenahh</t>
  </si>
  <si>
    <t>darasims</t>
  </si>
  <si>
    <t>callen07</t>
  </si>
  <si>
    <t>xagentzero</t>
  </si>
  <si>
    <t>drieick</t>
  </si>
  <si>
    <t>Dragonistic</t>
  </si>
  <si>
    <t>vectorbliss</t>
  </si>
  <si>
    <t>herebytheocean</t>
  </si>
  <si>
    <t>jellybones55</t>
  </si>
  <si>
    <t>juheiron</t>
  </si>
  <si>
    <t>AllThingsFresh</t>
  </si>
  <si>
    <t>MsJerzi</t>
  </si>
  <si>
    <t>kellihufford</t>
  </si>
  <si>
    <t>erosenqvist</t>
  </si>
  <si>
    <t>Nunu87</t>
  </si>
  <si>
    <t>quinland</t>
  </si>
  <si>
    <t>mdunmore</t>
  </si>
  <si>
    <t>bluewolf130</t>
  </si>
  <si>
    <t>jmfuki</t>
  </si>
  <si>
    <t>rvalincius717</t>
  </si>
  <si>
    <t>Kitty000</t>
  </si>
  <si>
    <t>stevenbenton</t>
  </si>
  <si>
    <t>Skinnamirink</t>
  </si>
  <si>
    <t>HopeVista</t>
  </si>
  <si>
    <t>miss_brittany</t>
  </si>
  <si>
    <t>joseph_lavalley</t>
  </si>
  <si>
    <t>Mizz804</t>
  </si>
  <si>
    <t>zokiboy</t>
  </si>
  <si>
    <t>gryphonargos</t>
  </si>
  <si>
    <t>vanilla_gitta</t>
  </si>
  <si>
    <t>jessiealeea</t>
  </si>
  <si>
    <t>pixiestix_loz</t>
  </si>
  <si>
    <t>debbie_mckenzie</t>
  </si>
  <si>
    <t>AndreaClassyAss</t>
  </si>
  <si>
    <t>Katelynhunt</t>
  </si>
  <si>
    <t>BPOSNEY</t>
  </si>
  <si>
    <t>martinyribarren</t>
  </si>
  <si>
    <t>kurtstarnes</t>
  </si>
  <si>
    <t>whoknows87</t>
  </si>
  <si>
    <t>Nyctangel</t>
  </si>
  <si>
    <t>mcflyinsophie</t>
  </si>
  <si>
    <t>ladiiDamas</t>
  </si>
  <si>
    <t>TopGossip</t>
  </si>
  <si>
    <t>Adee_9</t>
  </si>
  <si>
    <t>LebanonsAngel</t>
  </si>
  <si>
    <t>mdodes06</t>
  </si>
  <si>
    <t>THEDONDIVA</t>
  </si>
  <si>
    <t>themakelounge</t>
  </si>
  <si>
    <t>Toiann</t>
  </si>
  <si>
    <t>danpritch7</t>
  </si>
  <si>
    <t>nicolejarrous</t>
  </si>
  <si>
    <t>elementeezer</t>
  </si>
  <si>
    <t>lmkenny</t>
  </si>
  <si>
    <t>mr_gadget</t>
  </si>
  <si>
    <t>jmpinay</t>
  </si>
  <si>
    <t>LPH</t>
  </si>
  <si>
    <t>louislulenski</t>
  </si>
  <si>
    <t>Bjaded5</t>
  </si>
  <si>
    <t>buremix</t>
  </si>
  <si>
    <t>tveskov</t>
  </si>
  <si>
    <t>SheenaNastaja</t>
  </si>
  <si>
    <t>robin_parker</t>
  </si>
  <si>
    <t>hellparade</t>
  </si>
  <si>
    <t>stevet60</t>
  </si>
  <si>
    <t>Heather_Hughes</t>
  </si>
  <si>
    <t>McMereLevi</t>
  </si>
  <si>
    <t>koori19</t>
  </si>
  <si>
    <t>kyonne</t>
  </si>
  <si>
    <t>ThatSnusGuy</t>
  </si>
  <si>
    <t>psyq123</t>
  </si>
  <si>
    <t>Sherka1</t>
  </si>
  <si>
    <t>lakergirl824</t>
  </si>
  <si>
    <t>brodie_laine</t>
  </si>
  <si>
    <t>Arabwitswagga</t>
  </si>
  <si>
    <t>Alfajesper</t>
  </si>
  <si>
    <t>tadericson</t>
  </si>
  <si>
    <t>jmtuazon</t>
  </si>
  <si>
    <t>cleat2face</t>
  </si>
  <si>
    <t>BrooklynzFinest</t>
  </si>
  <si>
    <t>ilovetimetravel</t>
  </si>
  <si>
    <t>lizzy82</t>
  </si>
  <si>
    <t>Tat2dMusician</t>
  </si>
  <si>
    <t>fabianf9</t>
  </si>
  <si>
    <t>casfian</t>
  </si>
  <si>
    <t>bryanrhoads</t>
  </si>
  <si>
    <t>calliee08</t>
  </si>
  <si>
    <t>rashdan</t>
  </si>
  <si>
    <t>premarital</t>
  </si>
  <si>
    <t>wisepunk</t>
  </si>
  <si>
    <t>sophhay</t>
  </si>
  <si>
    <t>warrockNL</t>
  </si>
  <si>
    <t>hadramie</t>
  </si>
  <si>
    <t>angeebear</t>
  </si>
  <si>
    <t>Breeotch</t>
  </si>
  <si>
    <t>Tjansson</t>
  </si>
  <si>
    <t>AlyciaLourim</t>
  </si>
  <si>
    <t>AshEnnis</t>
  </si>
  <si>
    <t>princesslesa</t>
  </si>
  <si>
    <t>Jennisastar</t>
  </si>
  <si>
    <t>lamemrex</t>
  </si>
  <si>
    <t>OnlyCaitlyn</t>
  </si>
  <si>
    <t>hexWarrior</t>
  </si>
  <si>
    <t>Ungelina</t>
  </si>
  <si>
    <t>cherincary</t>
  </si>
  <si>
    <t>NickCarslake</t>
  </si>
  <si>
    <t>RistopherDavis</t>
  </si>
  <si>
    <t>stefuhhnee</t>
  </si>
  <si>
    <t>sophieshahla</t>
  </si>
  <si>
    <t>ShloimeFlg</t>
  </si>
  <si>
    <t>elizabethbifano</t>
  </si>
  <si>
    <t>VRtres</t>
  </si>
  <si>
    <t>mindall</t>
  </si>
  <si>
    <t>SherryRestifo</t>
  </si>
  <si>
    <t>baxxx</t>
  </si>
  <si>
    <t>sforsilence</t>
  </si>
  <si>
    <t>__Lua</t>
  </si>
  <si>
    <t>rabbidsquirrel</t>
  </si>
  <si>
    <t>alylyflower</t>
  </si>
  <si>
    <t>TiggersaysMeow</t>
  </si>
  <si>
    <t>StarVid</t>
  </si>
  <si>
    <t>gabriellasc</t>
  </si>
  <si>
    <t>JPCapozzi</t>
  </si>
  <si>
    <t>gailmcinnes</t>
  </si>
  <si>
    <t>cheriejohnson75</t>
  </si>
  <si>
    <t>AlexPearmain</t>
  </si>
  <si>
    <t>legallyungeeky</t>
  </si>
  <si>
    <t>livibeck</t>
  </si>
  <si>
    <t>Click2Sell</t>
  </si>
  <si>
    <t>Hawaiibadboy</t>
  </si>
  <si>
    <t>victoriaOK</t>
  </si>
  <si>
    <t>hyakuhei</t>
  </si>
  <si>
    <t>kayleedotcom</t>
  </si>
  <si>
    <t>Khezul</t>
  </si>
  <si>
    <t>Sam_Wan</t>
  </si>
  <si>
    <t>goodboyinc</t>
  </si>
  <si>
    <t>running4life127</t>
  </si>
  <si>
    <t>followhummer</t>
  </si>
  <si>
    <t>PharaohKatt</t>
  </si>
  <si>
    <t>daraghmcg</t>
  </si>
  <si>
    <t>YoshiTori</t>
  </si>
  <si>
    <t>verawrr</t>
  </si>
  <si>
    <t>kimmaz</t>
  </si>
  <si>
    <t>theBingeroso</t>
  </si>
  <si>
    <t>Zorgano</t>
  </si>
  <si>
    <t>PowPowPep</t>
  </si>
  <si>
    <t>brokensamantha</t>
  </si>
  <si>
    <t>shadowfax1804</t>
  </si>
  <si>
    <t>randomrambling</t>
  </si>
  <si>
    <t>007wisdom</t>
  </si>
  <si>
    <t>Lapaholic</t>
  </si>
  <si>
    <t>globalpeacemap</t>
  </si>
  <si>
    <t>goldenticket777</t>
  </si>
  <si>
    <t>lovepeaceunity</t>
  </si>
  <si>
    <t>EllenCastro</t>
  </si>
  <si>
    <t>pixelsforpeace</t>
  </si>
  <si>
    <t>2012worldshift</t>
  </si>
  <si>
    <t>ergyu</t>
  </si>
  <si>
    <t>FLORIDAroyalty</t>
  </si>
  <si>
    <t>xodeus</t>
  </si>
  <si>
    <t>eric_extacy</t>
  </si>
  <si>
    <t>Toin_Lina</t>
  </si>
  <si>
    <t>whiterabbitidea</t>
  </si>
  <si>
    <t>wedefygravity</t>
  </si>
  <si>
    <t>lyricisteph</t>
  </si>
  <si>
    <t>theyeofthetiger</t>
  </si>
  <si>
    <t>pacmanangel</t>
  </si>
  <si>
    <t>patnic1602</t>
  </si>
  <si>
    <t>Sojourn3</t>
  </si>
  <si>
    <t>littlemissdoosh</t>
  </si>
  <si>
    <t>B_Lia</t>
  </si>
  <si>
    <t>bekki701</t>
  </si>
  <si>
    <t>KindDog</t>
  </si>
  <si>
    <t>Monkster1978</t>
  </si>
  <si>
    <t>MissJae1216</t>
  </si>
  <si>
    <t>TimmayWeaver</t>
  </si>
  <si>
    <t>craftycameleon</t>
  </si>
  <si>
    <t>Audiopimpstress</t>
  </si>
  <si>
    <t>ArguellesMusic</t>
  </si>
  <si>
    <t>askBilal</t>
  </si>
  <si>
    <t>MarieHeden</t>
  </si>
  <si>
    <t>joanneangeLo3</t>
  </si>
  <si>
    <t>Thatbeadgurl</t>
  </si>
  <si>
    <t>mycahhhx3</t>
  </si>
  <si>
    <t>bjeld</t>
  </si>
  <si>
    <t>awe_yeah</t>
  </si>
  <si>
    <t>trevwill</t>
  </si>
  <si>
    <t>NooNoosMcD</t>
  </si>
  <si>
    <t>himbeerReis</t>
  </si>
  <si>
    <t>stevencutajar</t>
  </si>
  <si>
    <t>annabelle_j</t>
  </si>
  <si>
    <t>talkingROBOT</t>
  </si>
  <si>
    <t>gascony</t>
  </si>
  <si>
    <t>zeezart</t>
  </si>
  <si>
    <t>sdesic</t>
  </si>
  <si>
    <t>godsolite</t>
  </si>
  <si>
    <t>Meshlena</t>
  </si>
  <si>
    <t>ekaJ9103</t>
  </si>
  <si>
    <t>NarcissticBeaut</t>
  </si>
  <si>
    <t>danniieebaybee</t>
  </si>
  <si>
    <t>juju221</t>
  </si>
  <si>
    <t>nikeasm</t>
  </si>
  <si>
    <t>littlepinktees</t>
  </si>
  <si>
    <t>Hcm311</t>
  </si>
  <si>
    <t>ms_Sparkle</t>
  </si>
  <si>
    <t>stephamie</t>
  </si>
  <si>
    <t>michhh12</t>
  </si>
  <si>
    <t>GibbyGibsonGaby</t>
  </si>
  <si>
    <t>Cecyy</t>
  </si>
  <si>
    <t>emmabberg</t>
  </si>
  <si>
    <t>Kristen1980</t>
  </si>
  <si>
    <t>almselectronica</t>
  </si>
  <si>
    <t>Neverm0re</t>
  </si>
  <si>
    <t>sonyasunshine</t>
  </si>
  <si>
    <t>SpaceBird</t>
  </si>
  <si>
    <t>BwaySaint</t>
  </si>
  <si>
    <t>jcremediosPR</t>
  </si>
  <si>
    <t>ChoffaH</t>
  </si>
  <si>
    <t>thesassyonee</t>
  </si>
  <si>
    <t>kyraleelee</t>
  </si>
  <si>
    <t>skiippiie</t>
  </si>
  <si>
    <t>ashleyny</t>
  </si>
  <si>
    <t>hesa</t>
  </si>
  <si>
    <t>JordanOverboard</t>
  </si>
  <si>
    <t>dwmoook</t>
  </si>
  <si>
    <t>chastinevegas</t>
  </si>
  <si>
    <t>bearyhwang</t>
  </si>
  <si>
    <t xml:space="preserve">I actually got a rockin' gift for @Chauncey_Driver for fathers day. I hope he likes it. @atlnadia made fun of me for it </t>
  </si>
  <si>
    <t xml:space="preserve">im sooo tired and i havent really done anything all day...im also sad that bookie has to go to work i need some cuddle time </t>
  </si>
  <si>
    <t xml:space="preserve">@SweetLeafCEO 10pm sucks. Sorrie </t>
  </si>
  <si>
    <t>@MOCAShop Wow, normally a Ferrell fan. This makes me sad.  Will wait for the DVD where I won't waste &amp;gt;$4. Thx for the heads up.</t>
  </si>
  <si>
    <t xml:space="preserve">Kinda peeved that I missed all the good food </t>
  </si>
  <si>
    <t xml:space="preserve">The dam Cardinals took for first place by 1/2 a game with their win vs Royals and Brewers loss </t>
  </si>
  <si>
    <t xml:space="preserve">is taking a break from playing halo with my brother to twiiter..and do her science hw </t>
  </si>
  <si>
    <t xml:space="preserve">i dont know why my left eye hurts </t>
  </si>
  <si>
    <t xml:space="preserve">@LaurenConrad ohh!! , I wanted to go see you </t>
  </si>
  <si>
    <t xml:space="preserve">might have strep </t>
  </si>
  <si>
    <t xml:space="preserve">Last night out in Chi </t>
  </si>
  <si>
    <t xml:space="preserve">I wear  short skirts she wears t - shirts, go go go that is so not mee. </t>
  </si>
  <si>
    <t>@swtnlocarb looks like fun  I wish I could have gone. Pokey is on his way home. Tell me a funny from him.</t>
  </si>
  <si>
    <t xml:space="preserve">I'm having a horrible week </t>
  </si>
  <si>
    <t xml:space="preserve">@create4you Oohhh..didn't realize that was today. Now I'm sad </t>
  </si>
  <si>
    <t xml:space="preserve">@J2theP2 That sounds like a lot of fun ... I tried to just lounge around but I started to think about all the stuff to do. </t>
  </si>
  <si>
    <t>running third behind Busch and Edwards   c'mon Brad!!!! YOU CAN DO THIS!!!</t>
  </si>
  <si>
    <t xml:space="preserve">1130. Hurry up. </t>
  </si>
  <si>
    <t>@jordanknight Heard from friend tonight that you are in alot of pain   Did you try ACCUPUNCTURE?!?!</t>
  </si>
  <si>
    <t>Wait did i miss any thing about niley  and did before the storm arrived ???</t>
  </si>
  <si>
    <t xml:space="preserve">with the bestie lol almost curfew so i have to go home soon </t>
  </si>
  <si>
    <t xml:space="preserve">@RollieDingo oh yeah, i meant to ask, can i crash with you for a while? I couldnt pay rent. </t>
  </si>
  <si>
    <t>@nah270 Shh don't tell Kev maybe I'll do something for the grillout chillout. Doubtful tho, I have work that morning  Womp womp!</t>
  </si>
  <si>
    <t>@mrs_chuck_bass thats to bad   well that s out of my mind luv the earrings where did u get them ? im craving pizza errrrr</t>
  </si>
  <si>
    <t xml:space="preserve">ahfgrbghjsablhbvfgv. still sore. my mouth hurts now, too. </t>
  </si>
  <si>
    <t xml:space="preserve">I miss @sarahhabiba - that bia took the night off. Now I'm working with some bubbly ditzy chick </t>
  </si>
  <si>
    <t xml:space="preserve">@pretti_nony just woke up </t>
  </si>
  <si>
    <t xml:space="preserve">I love my followers!!! Except this crazy stalker kid named Wyatt. Yuck. </t>
  </si>
  <si>
    <t>my mum is getting her stuff ready  she's leaving tomorrow    booo im not gonna see her till christmas.. or maybe Halloween</t>
  </si>
  <si>
    <t xml:space="preserve">my twitter is acting weird </t>
  </si>
  <si>
    <t xml:space="preserve">Who looks better @sisterpatterson or @Estelledarlings omg two ugly bishes </t>
  </si>
  <si>
    <t xml:space="preserve">@rjamestaylor Oh, RJ, why didn't you say something?? I just found my dad has cancer and is also wasting away! I am soooo sorry!  </t>
  </si>
  <si>
    <t xml:space="preserve">Damn you, Hanson. I don't have the money right now! I'm literally the most broke I've been in a very, very long time. </t>
  </si>
  <si>
    <t>cody jus left... sitting here dont feel too good  went and saw my car today i think im in love!!</t>
  </si>
  <si>
    <t xml:space="preserve">I hate moraine valley online chemistry. </t>
  </si>
  <si>
    <t xml:space="preserve">Well to day wasnt the best day!!! She damaged the heart!!! Who can mind a damaged heart?? She thinks Whizzel is a cute fat kid!! </t>
  </si>
  <si>
    <t>took another quiz &amp;quot;what kind of fairy are you?&amp;quot; and im an emo fairy. i really wanted to be a fire fairy  hahahaa.</t>
  </si>
  <si>
    <t xml:space="preserve">longg day;; an i sooo wish i was at birthday bash right now watcin Gucci kill it. Oh well.. there's always next yr </t>
  </si>
  <si>
    <t>Still no phone   May have to suck it up and buy a new one...</t>
  </si>
  <si>
    <t xml:space="preserve">Goodnight! Have to get up super early to bring cate to boston </t>
  </si>
  <si>
    <t xml:space="preserve">four days of being sluggish and blah means I have a heap of work to do today before eeek... the working week begins </t>
  </si>
  <si>
    <t xml:space="preserve">hmm .. surprise venue disappointing - Builders Arms Hotel. 211 Gertrude St Fitzroy 3065 - nothing middle eastern/moroccan about the menu </t>
  </si>
  <si>
    <t xml:space="preserve">@Janiece65 Not a lot.  Have to pack, so I'm up.  Also finishing some stuff at work.  </t>
  </si>
  <si>
    <t xml:space="preserve">@jerricklim @D_Boon_147 Wasn't OCD enough to finish sorting all the photos. </t>
  </si>
  <si>
    <t>my booooty hurts   gunna sleep soon, and text meagan (:</t>
  </si>
  <si>
    <t>@maclark11 gabriella is going her own way right now  saddest part of the movie and im not amused by it</t>
  </si>
  <si>
    <t xml:space="preserve">@ashleytisdale  my brother got to go and i didn't.  sadd! come back to kc again soon! </t>
  </si>
  <si>
    <t xml:space="preserve">@JewlLee if the rain outside wasnt making me all lazy you would of been here </t>
  </si>
  <si>
    <t>@kieranwelch oh yeah  have fun</t>
  </si>
  <si>
    <t>@Pink i was in front row VIP section youre amazing butmy throat&amp;amp;legs are so sore  i nearly had a heartattack when you fell from the roof</t>
  </si>
  <si>
    <t xml:space="preserve">i hate it when people come between two good friends and tear them apart </t>
  </si>
  <si>
    <t xml:space="preserve">What is there to do on a Saturday night when ur options are limited?..ugh man </t>
  </si>
  <si>
    <t xml:space="preserve">has soooo much to do when she gets back. </t>
  </si>
  <si>
    <t xml:space="preserve">Gas is $3.09 for the good stuff. 10 cents more than I paid last week.  It's true, Hawaii prices are the second highest in the nation </t>
  </si>
  <si>
    <t xml:space="preserve">@MRSJSTEADY im so confused!!! </t>
  </si>
  <si>
    <t xml:space="preserve">@JBxTurnRight2Me http://twitpic.com/7yxt6 - I wish I could have been there tonight. </t>
  </si>
  <si>
    <t>http://twitpic.com/7yyws - Almost empty  Another Stoli O + tonic plz!</t>
  </si>
  <si>
    <t>Time to go nightnight. I'm gonna go play w/ my bigbig bro Hankabear and Hercules and Gretchie.  I miss you, Gretchie.   bunches.</t>
  </si>
  <si>
    <t xml:space="preserve">Super envious of a friend of mine...he is at a No Doubt reunion concert as um tweeting </t>
  </si>
  <si>
    <t xml:space="preserve">@devinpitcher I couldn't even explain it. </t>
  </si>
  <si>
    <t xml:space="preserve">'s knee hurts... and had. Why must invisible objects always trip me and only me?? </t>
  </si>
  <si>
    <t xml:space="preserve">Played twister and some guy pushed me... </t>
  </si>
  <si>
    <t>yay! skools ova! but sad  not going 2 higgins nxt yr.....i hate u mrs.maciejowski and mrs.O'donnelll!!!!! grrrrrrrrrrrrrrrrrrrrrrrrrrrrrrr</t>
  </si>
  <si>
    <t>@oliviaxnicole fine. OUR alex  but hes mainly mine.</t>
  </si>
  <si>
    <t xml:space="preserve">I am trying to find people that i actually know..... It's really hard </t>
  </si>
  <si>
    <t xml:space="preserve">went to the beach, way sunburned </t>
  </si>
  <si>
    <t xml:space="preserve">can't wait for National Treasure 3! It'll be so good! Oh, I also can't wait for Narnia 3! Sucks that Will &amp;amp; Anna won't be in it though. </t>
  </si>
  <si>
    <t>Saturday night is pretty effing boring/lonely without Carlton around   #fb</t>
  </si>
  <si>
    <t xml:space="preserve">@magicconch aww you lost your wallet </t>
  </si>
  <si>
    <t>DiBruno's didn't have carrot cake and the Masonic Hall wasn't giving tours  #Philly</t>
  </si>
  <si>
    <t xml:space="preserve">My mom told me if my left ear doesn't pop before my flight then the pressure will result in deafness in my left ear. Thanks Mom. </t>
  </si>
  <si>
    <t xml:space="preserve">Listening to every song that JB is playing at their concert lol wish I was there </t>
  </si>
  <si>
    <t>@10TheDoctor10 ( *comfort*  We're all your friends here or good acquaintances. We all share a common interest. )</t>
  </si>
  <si>
    <t>had a great time last night, but not everything was good (first time i got mugged  )</t>
  </si>
  <si>
    <t xml:space="preserve">I'm so sad I can't use a pic of my dog because the pics are too big! </t>
  </si>
  <si>
    <t xml:space="preserve">@jomanlk http://tinyurl.com/lq4mf2 that's what it was supposed to look like but they changed it! </t>
  </si>
  <si>
    <t xml:space="preserve">work was hectic as fuck! looking forward to watching movies with alex this arvo before she goes away on renewals </t>
  </si>
  <si>
    <t xml:space="preserve">@Evercleargirl aw don't be sad </t>
  </si>
  <si>
    <t xml:space="preserve">oh no i think i have caught a cold </t>
  </si>
  <si>
    <t xml:space="preserve">N my bed aaallll alone </t>
  </si>
  <si>
    <t xml:space="preserve">not being able to taste or smell! is such a sad thing. </t>
  </si>
  <si>
    <t>Exactly. I miss Ian too  @Kianasaurus</t>
  </si>
  <si>
    <t xml:space="preserve">i wish i was in dallas </t>
  </si>
  <si>
    <t>has has like the worst day ever. I didn't think days could be this god damn shitty.  text please. goodnight.</t>
  </si>
  <si>
    <t xml:space="preserve">idkk. i think im going to read my summer reading stuff and get it over with </t>
  </si>
  <si>
    <t xml:space="preserve"> sad times in the hill</t>
  </si>
  <si>
    <t>@Winchester76 Ugh.  I'm starting to think she might not get killed.</t>
  </si>
  <si>
    <t xml:space="preserve">very angry about how this movie &amp;quot;feast of love&amp;quot; ended.. sounded like a happy title to me, i'm mad it had such a depressing ending </t>
  </si>
  <si>
    <t xml:space="preserve">I wanna cut my hair... Again. But it's too short to do anything awesome and i don't want layers or a fringe like before </t>
  </si>
  <si>
    <t>@taylormarek thanks... too bad you couldn't be here  next time!</t>
  </si>
  <si>
    <t>@MsDesMarie I know  its horrible.. I was just changing cds and heard a good song (but its old) new songs get played out in like 2 days ha!</t>
  </si>
  <si>
    <t>going to &amp;quot;dougans&amp;quot; pub tonight (homer, ak) for the last time.  love that little bar</t>
  </si>
  <si>
    <t xml:space="preserve">Freakin' cat scratched my leg and clawed my hand and nearly bit my finger </t>
  </si>
  <si>
    <t>misses my hubby!  and can't wait till he returns from protecting the mean streets of Ormond Beach lol</t>
  </si>
  <si>
    <t xml:space="preserve">Come on the l.a dodgers... can some one keep me informed as i live in England and we don't get baseball here </t>
  </si>
  <si>
    <t>@Java4Two Oh wow I am sorry to hear that   My prayers are with you ...</t>
  </si>
  <si>
    <t xml:space="preserve">Feels bad for @saysaymaybee </t>
  </si>
  <si>
    <t xml:space="preserve">im so very sad my parents wont let me go to a David Cook concert </t>
  </si>
  <si>
    <t xml:space="preserve">I gotta leave, but I'll miss you </t>
  </si>
  <si>
    <t xml:space="preserve">@The_Dave_I_know I work 2-8 on the 4th </t>
  </si>
  <si>
    <t>@jdshanko   I'm heeerrreee *bighugs*  Why cant you spleep?</t>
  </si>
  <si>
    <t xml:space="preserve">Out the door.feels funny wen I don't wear my michele watch </t>
  </si>
  <si>
    <t xml:space="preserve">Tell me how all my contacts and pics deleted </t>
  </si>
  <si>
    <t xml:space="preserve">@SandynLos I sat in my car with my pre plugged into an adapter..now I'm stuck cause my battery dead..soo yea..pretty weak. </t>
  </si>
  <si>
    <t>@chrisluvssixxam check it out. corny but very funny against bush/chenney/haliburton. no minnie though  I &amp;lt;3 her</t>
  </si>
  <si>
    <t xml:space="preserve">summer!  but sick </t>
  </si>
  <si>
    <t xml:space="preserve">saw the X-Files movie on HBO again today. I miss that show </t>
  </si>
  <si>
    <t xml:space="preserve">@karlasophieg ooh! are you sad? did you get my dm emails? oh... </t>
  </si>
  <si>
    <t xml:space="preserve">I just want to cryyyyy </t>
  </si>
  <si>
    <t xml:space="preserve">Talking to THEM. THEY  seem a bit mad at me.. </t>
  </si>
  <si>
    <t xml:space="preserve">@agstoutp my sister's friend is at a JB concert and she doesnt even like them!! And i love them and i cant go to one! </t>
  </si>
  <si>
    <t xml:space="preserve">WHO HAS AIM? TELL ME WHO YOU ARE RIGHT NOW...ops sorry...i just want friends </t>
  </si>
  <si>
    <t xml:space="preserve">grrr. redirection plugin for wordpress not working! errors when I try to use it. </t>
  </si>
  <si>
    <t xml:space="preserve">@mand3rz Ouch. </t>
  </si>
  <si>
    <t xml:space="preserve">gettin ready for bed. weekends almost over </t>
  </si>
  <si>
    <t xml:space="preserve">and now no one will IM me back   </t>
  </si>
  <si>
    <t>omgee im not goin sch today  &amp;amp; goin for a contemporary dance performance later (: i hope i'll appreciate it .</t>
  </si>
  <si>
    <t xml:space="preserve">my henna tattoo is coming off so i redid it with purple pen! but now the purple turned to pink </t>
  </si>
  <si>
    <t xml:space="preserve">TRIAL AND ERROR COSTUMING....not the best. </t>
  </si>
  <si>
    <t xml:space="preserve">@SenJohnMcCain is there really a ship heading to singapore? </t>
  </si>
  <si>
    <t xml:space="preserve">@xDeex3 broadcasts are so short! </t>
  </si>
  <si>
    <t xml:space="preserve">@andreamona it was today. Thanks for noticing </t>
  </si>
  <si>
    <t xml:space="preserve">@lilisiah05 spending time with my fam and noo im not a father..... </t>
  </si>
  <si>
    <t xml:space="preserve">@callunax nope. still at sister's but wanna be in bed </t>
  </si>
  <si>
    <t xml:space="preserve">@patrichards I don't have it yet, so too much gas. </t>
  </si>
  <si>
    <t xml:space="preserve">Nothing to do.. Nothing to eat... I need a working computer badly! I miss my FB and everything else... </t>
  </si>
  <si>
    <t xml:space="preserve">i wish @yelyahwillams and the rest of paramore would come to the philippines </t>
  </si>
  <si>
    <t xml:space="preserve">@Taylors_tweets i won't be!   </t>
  </si>
  <si>
    <t>Why do mi people love having so much water? it just ruins everything!  i wanted to go to that concert for months!! oh well i get to se ...</t>
  </si>
  <si>
    <t xml:space="preserve">it's another boring day. </t>
  </si>
  <si>
    <t xml:space="preserve">Power outage. No internet. Sorry @Growling_Jo and @Aimstah. If it doesn't come back soon I'll go to a Starbuck's. </t>
  </si>
  <si>
    <t xml:space="preserve">@AudraTheRapper The list shut down yessahday homie </t>
  </si>
  <si>
    <t xml:space="preserve">so...my dinner was super delicious.  didn't take pics though. </t>
  </si>
  <si>
    <t xml:space="preserve">Confused </t>
  </si>
  <si>
    <t>Liam Neeson is such a great actor my prayer are with him with the loss of his wife  sad</t>
  </si>
  <si>
    <t xml:space="preserve">@backinstereo lmao what is his life </t>
  </si>
  <si>
    <t xml:space="preserve">@thiii18 </t>
  </si>
  <si>
    <t xml:space="preserve">My poor brother </t>
  </si>
  <si>
    <t>@MiiSSBuQSii  but at tha Base Team Floss gunna be playin dat Daggerin nd Soca Music nd imma be given lap Dancesz for free</t>
  </si>
  <si>
    <t>BT is off with the boys  &amp;amp; I'm stuck working</t>
  </si>
  <si>
    <t xml:space="preserve">@sofiiwwcxmc :| wish i were </t>
  </si>
  <si>
    <t xml:space="preserve">oooooohhh im off to bed, my tummy is sad </t>
  </si>
  <si>
    <t xml:space="preserve">@mayercrafter Where on earth have you went to? </t>
  </si>
  <si>
    <t>@comcastcares   Any way to get one with a HDMI input????</t>
  </si>
  <si>
    <t>is bad mood .  http://plurk.com/p/12k3cy</t>
  </si>
  <si>
    <t xml:space="preserve">Happy about a great day in Santa cruz - wharf to wharf rollerblade and an open water swim. Nico won both his games too! But lost my keys </t>
  </si>
  <si>
    <t xml:space="preserve">@Alexmcelroy Thanks, Alex. I'm starving. Haven't eaten since noon. Didn't take a break from 2:00-10:00 </t>
  </si>
  <si>
    <t>@kdbiz awww  that would be tragic.</t>
  </si>
  <si>
    <t xml:space="preserve">Wish I was in Dallas @ the JB concert </t>
  </si>
  <si>
    <t xml:space="preserve">@ssoun126 lol oops my bad. maybe i think weed is so west coast tks 2 @snoopdogg ha! but trust me white caslte taste nasty </t>
  </si>
  <si>
    <t xml:space="preserve">@Mcpattz  J.D salinger? awww that suck </t>
  </si>
  <si>
    <t>I miss my sister already!  It's hot in my house, going to sleeep, tempted to get rid of the bags under my eyes!  niight</t>
  </si>
  <si>
    <t xml:space="preserve">@AlysiaJdot what party u headin to.. not that i can go  </t>
  </si>
  <si>
    <t xml:space="preserve"> didn't get my halo-halo but instead have an udon soup to go.</t>
  </si>
  <si>
    <t xml:space="preserve">@ItzCecile I want sushi too!!!  i haven't had good sushi in a while </t>
  </si>
  <si>
    <t xml:space="preserve">im so gonna regret eating this slice of chocolate cake </t>
  </si>
  <si>
    <t>awh they left already  had coldstone , now my pad w/ bestfriend .</t>
  </si>
  <si>
    <t>I love my misty moo moos. (family golden retreiver FYI) she is sick  getting drunk with my fam and I love them too!!!</t>
  </si>
  <si>
    <t xml:space="preserve">@Jack_thm well were really not gonna be there on time to see dad then </t>
  </si>
  <si>
    <t xml:space="preserve">Officially got my feelings hurt. CelebrityTweet.com shows us no love even with y'all going there to suggest us to them </t>
  </si>
  <si>
    <t>My Cholesterol numbers suck  I thought I could dodge a high number  (Just over 200). I know thats not Crazy high but it needs to be lower</t>
  </si>
  <si>
    <t>after just a day, ive run out of ideas to write on my blog  maybe my mind will sort itself out after exams!</t>
  </si>
  <si>
    <t xml:space="preserve">@krishaleanne I will! </t>
  </si>
  <si>
    <t xml:space="preserve">It's world skateboarding day today and it's raining. </t>
  </si>
  <si>
    <t xml:space="preserve">I am depressed and pissed off. I want to throw something </t>
  </si>
  <si>
    <t xml:space="preserve">@kirstiealley  two WOULD be a bonus!  My mom was my life...my dad...not so much. </t>
  </si>
  <si>
    <t xml:space="preserve">@webcrush yay!!!  Have a great day with her!! Tomorrow morning ... i leave my daddy for NJ... </t>
  </si>
  <si>
    <t>@jett_trrs   [[sniffs and tears]] you didn't invite me and i created this stupid twitter thing just for you</t>
  </si>
  <si>
    <t xml:space="preserve">i am crashing after a super long day and crying her eyes out </t>
  </si>
  <si>
    <t xml:space="preserve">is in the office doing some marking and grading. </t>
  </si>
  <si>
    <t xml:space="preserve">@SCREAMmydarling I'm trying to facebook chat u. It's not wrking. </t>
  </si>
  <si>
    <t>at home. my david is gone for a MONTH!  missing him. 26 days to go!</t>
  </si>
  <si>
    <t xml:space="preserve">3 hours of Kaden time is NOT enough for one night.  why does he gotta go to bed so early?  </t>
  </si>
  <si>
    <t xml:space="preserve">My grandma is back in the hospital. </t>
  </si>
  <si>
    <t xml:space="preserve">@Ruth_Z I was trying to explain the benefit of your site to someone, but I guess it's down. </t>
  </si>
  <si>
    <t xml:space="preserve">I'm so sad because I left my blue travel mug in the lighting booth and it disappeared. Has anyone seen it up there? </t>
  </si>
  <si>
    <t xml:space="preserve">Just woke up from an extremely long nap...  my meds are not working at all...i'm in pain </t>
  </si>
  <si>
    <t>@Elisa_Detroit Girl!!! U changed your name!!!! No more 3D   Your still SILLY Soaker!</t>
  </si>
  <si>
    <t>@swayswaystacey i saw you!!!!! i didnt run away, gosh shhhh now stacey your beautiful, i'd love to look like you  heaps of people would</t>
  </si>
  <si>
    <t xml:space="preserve">SO excited for the month of July!! Friend's wedding and then California bound!! I miss the beach </t>
  </si>
  <si>
    <t xml:space="preserve">i'm alone tonight </t>
  </si>
  <si>
    <t xml:space="preserve">@babygarfiguer aww thats nice. Im sleepy an my feet hurt </t>
  </si>
  <si>
    <t>Went to markets, got rained on  Bit gots yummy fruit &amp;amp; veg + fresh baked cheesey sticks ! WIN!</t>
  </si>
  <si>
    <t>my love is leaving for a week  but i get happy unbirthday at camp! yay! &amp;lt;3</t>
  </si>
  <si>
    <t xml:space="preserve">i am so very much going to miss @_ihaveissues while she is gone for over a week </t>
  </si>
  <si>
    <t>@alligoob: shanks. i wish i was there   btw &amp;quot;she&amp;quot; said she would &amp;quot;make me feel better ;)&amp;quot;</t>
  </si>
  <si>
    <t xml:space="preserve">I need sleep! I need wake up early tomorrow! I need study!!!!!!!!! </t>
  </si>
  <si>
    <t xml:space="preserve">I have the cutest puppy ever, that bites me in the face. Haha. </t>
  </si>
  <si>
    <t xml:space="preserve">@mkramer Watch CNN, drink alone and do laundry... </t>
  </si>
  <si>
    <t xml:space="preserve">Mi has the worst roads ever. Construction everywhere. Ugghhh. Gonna b late 2 kristina's bday </t>
  </si>
  <si>
    <t xml:space="preserve">Miss you Dad.. RIP  </t>
  </si>
  <si>
    <t xml:space="preserve">@lisakimfleming I think I got sick too </t>
  </si>
  <si>
    <t>Playing fetch the correct object with the puppy instead of going out.  At least we have figured out &amp;quot;cell phone&amp;quot; (now comes in drool!)</t>
  </si>
  <si>
    <t>Sick and shitty  but better than earlier. If i had gone to work it would be ten times worse. Good night everyone &amp;lt;3</t>
  </si>
  <si>
    <t>Hurricane harbor was tiring  listening to the jonas brothers but too lazy to change the channel :/</t>
  </si>
  <si>
    <t xml:space="preserve">@stellaimhult oh how groan evoking...appliance death sucks </t>
  </si>
  <si>
    <t xml:space="preserve">@cicelyjohnston im gunna need your big sister love cause im kinda depressed lately cis </t>
  </si>
  <si>
    <t xml:space="preserve">@jessicadizer and what is wrong??? i've spent all this time venting to you and didn't even know you were pissed off? </t>
  </si>
  <si>
    <t>Fuck. My cup is empty.  No more frosty.</t>
  </si>
  <si>
    <t xml:space="preserve">@WorksInProgress -- So sorry for your loss  </t>
  </si>
  <si>
    <t xml:space="preserve">iiN A REAL STRESSFUL STATE OF MiinD </t>
  </si>
  <si>
    <t xml:space="preserve">exam's tomorrow and it's already confirmed that H1N1's in Cempaka </t>
  </si>
  <si>
    <t xml:space="preserve">@themonkeychow i was confused but not surprised cuz i was like &amp;quot;england would want a lil bit of melody hu awesomeness&amp;quot; but summer school </t>
  </si>
  <si>
    <t xml:space="preserve">is at Applebee's....am missing my father n </t>
  </si>
  <si>
    <t xml:space="preserve">freshly showered. Wishing I was feeling better so I could go out and play </t>
  </si>
  <si>
    <t xml:space="preserve">@ShannonMorgan staying in/writing tonight </t>
  </si>
  <si>
    <t xml:space="preserve">@MandoFresko Damn! I thought it was your vagina. </t>
  </si>
  <si>
    <t xml:space="preserve">@cenyara well most of its out but its still there....barely noticible but im going shopping anyway </t>
  </si>
  <si>
    <t xml:space="preserve">ARIANA HAS NO IDEA WHO I AM </t>
  </si>
  <si>
    <t xml:space="preserve">Brr its so cold </t>
  </si>
  <si>
    <t xml:space="preserve">@speciial_x1OO i wanna know why u feel rejected </t>
  </si>
  <si>
    <t>My heart hurts  #trackle</t>
  </si>
  <si>
    <t xml:space="preserve">@biblio_mom Oh no!  That sucks. </t>
  </si>
  <si>
    <t>WTF did I really just phug my ankle up??  Fis ish hurts  No Bueno</t>
  </si>
  <si>
    <t xml:space="preserve">@takedat @mhall214 yall can do whatever u desire...ill just watch the movie with one eye open as i smh at the tomfoolery aka my life </t>
  </si>
  <si>
    <t xml:space="preserve">I have 0 life in the month of June </t>
  </si>
  <si>
    <t xml:space="preserve">is waiting for the SUN to come out instead of all the rain </t>
  </si>
  <si>
    <t xml:space="preserve">I should really renew my gym membership...I'm gettin fat </t>
  </si>
  <si>
    <t xml:space="preserve">Just got back from the Puerto Rican Fest. Mmmm so much eye candy. lol Had a good time but sunburned. </t>
  </si>
  <si>
    <t>@snlildude87 lol don't know but I have the feeling that one is me?   still looking for my  flat iron</t>
  </si>
  <si>
    <t>says work drains out my energy  http://plurk.com/p/12k3zn</t>
  </si>
  <si>
    <t xml:space="preserve">@lalahhathaway Helping my cousin with her college algebra! </t>
  </si>
  <si>
    <t xml:space="preserve">Trying to order some warrior wear shorts from fightsuperstore.co.uk and failing </t>
  </si>
  <si>
    <t>@tomatoplz aw  you want me to bring you back some pasta or something to make you feel betta?</t>
  </si>
  <si>
    <t xml:space="preserve">@misfit_toy_ BANDIT LEE WAY! Wow, Gerard is enter fatherhood...the sad part is that he might decide not to be crazy anymore </t>
  </si>
  <si>
    <t>I think Fat Cat might be sick. She's barely touching her food.   Going to the vet first thing tomorrow when they open.</t>
  </si>
  <si>
    <t xml:space="preserve">i regret taking Speech over the summer.. </t>
  </si>
  <si>
    <t>Done with the run. Almost ran over several things in the last sprint   now to actually train!</t>
  </si>
  <si>
    <t xml:space="preserve">@KarenAlloy P.S - PLZ Reply cuz U Never talk to me or answer me anymore </t>
  </si>
  <si>
    <t>I'm sad now  sometimes Twitter is a horrible place...</t>
  </si>
  <si>
    <t>Home Harlee-less.  It's always hard to take her back. But I get her again over the 4th. Yay me!!</t>
  </si>
  <si>
    <t xml:space="preserve">Wonderful. Another thing I just screwed up. </t>
  </si>
  <si>
    <t>@Advances they're already closed  shame too cuz this place is keeping me waiting</t>
  </si>
  <si>
    <t xml:space="preserve">is at Applebee's....am missing my father n law </t>
  </si>
  <si>
    <t xml:space="preserve">At the bfs. He has no ac </t>
  </si>
  <si>
    <t>http://twitpic.com/7yziq - i miss you  bfffffffffffffffffl! actually bfatt AHAHAHA</t>
  </si>
  <si>
    <t xml:space="preserve">Larry is in the hospital. He had a stroke and things aren't looking well. </t>
  </si>
  <si>
    <t xml:space="preserve">Ready for bed.  Must be old.  </t>
  </si>
  <si>
    <t xml:space="preserve">But I think the next one isn't  til 10 and I work in the morning </t>
  </si>
  <si>
    <t xml:space="preserve">@ShelbyOH </t>
  </si>
  <si>
    <t>Well the phone died so I couldn't do updates.   ended up 1353 and 4th on the squad.  ship it...lol</t>
  </si>
  <si>
    <t xml:space="preserve">i dont like when my best friend is sad </t>
  </si>
  <si>
    <t xml:space="preserve">Dang it!    . . .Fell asleep after work and missed prayer </t>
  </si>
  <si>
    <t>Dammit. They're only $12 today.  Stupid one day sale.</t>
  </si>
  <si>
    <t xml:space="preserve">wants to go to lavish </t>
  </si>
  <si>
    <t xml:space="preserve">wow i'm talking to people who have never been to sonic! haha what thats crazy?! how have you not ever been to sonic </t>
  </si>
  <si>
    <t xml:space="preserve">@thAtKiDcalhoun - I thought u were back in LA </t>
  </si>
  <si>
    <t xml:space="preserve">low 20's for almost this whole week </t>
  </si>
  <si>
    <t>make music..want the new Iphone...ginger beer and plain pasta  bad mix even if the beer IS in the car</t>
  </si>
  <si>
    <t>Weddings make me jealous  hahaahhah</t>
  </si>
  <si>
    <t xml:space="preserve">i hit a pothole and got a flat tire and that isnt gonna be free </t>
  </si>
  <si>
    <t xml:space="preserve">@Sarahendipity I'm not at homeeeeeeee </t>
  </si>
  <si>
    <t xml:space="preserve">is out of diet coke </t>
  </si>
  <si>
    <t xml:space="preserve">@allanhowls Please tell me that wasn't a Tyra reference. Please tell me I didn't RECOGNIZE a Tyra reference... </t>
  </si>
  <si>
    <t xml:space="preserve">@mistee84 nope.. never had the chance and each time they are in town.. Im not </t>
  </si>
  <si>
    <t>Hey @kknyrass ayyyyy whats up no solo FC 4 U I C   (kknyrass live &amp;gt; http://ustre.am/1g6e)</t>
  </si>
  <si>
    <t>well twits. i think i need to retire for the night. pain is worsening &amp;amp; i have nausea  hope everyone has a fabulous night.. xoxo summer</t>
  </si>
  <si>
    <t xml:space="preserve">buried under my homework </t>
  </si>
  <si>
    <t xml:space="preserve">:'( MY SUNGLASSSSSSSSSSSSSSSSSEEEEEEESSSSSSSS!!!!!!!!  </t>
  </si>
  <si>
    <t xml:space="preserve">Yea, bad day. Cheer me up? </t>
  </si>
  <si>
    <t xml:space="preserve">@maritza78 and you don't invite? </t>
  </si>
  <si>
    <t xml:space="preserve">Looks like I got ditched tonight. I really was looking forward to riding with &amp;quot;friends&amp;quot;.  Bleh </t>
  </si>
  <si>
    <t>@hannahbeck8  Science &amp;gt; Religion anyways.</t>
  </si>
  <si>
    <t>He wont even text me back,  really wish he would.</t>
  </si>
  <si>
    <t>Relaxing evening with the hubby . . . watching a movie, cuddling . . . and he fell asleep   Should I wake him up?</t>
  </si>
  <si>
    <t xml:space="preserve">gonna downgrade back to Wordpress 2.7 </t>
  </si>
  <si>
    <t xml:space="preserve">It wasn't enough to make it all okay. </t>
  </si>
  <si>
    <t>@rosesness aww  thats not fun, you are not having a good day</t>
  </si>
  <si>
    <t xml:space="preserve">distressed by events in Iran </t>
  </si>
  <si>
    <t>bummed i have poison ivy in my eye  so inconvenient.</t>
  </si>
  <si>
    <t>@f4nt  I miss big cities  So what did you do in Chi today?</t>
  </si>
  <si>
    <t xml:space="preserve">@Bebequeen255  i knoooo </t>
  </si>
  <si>
    <t>@lauradontspeak OMG iÂ´m diying wish i was there  FML &amp;lt;/3</t>
  </si>
  <si>
    <t>make music..want the new Iphone...ginger beer and plain pasta  bad mix even if the beer IS in the car awesome! http://tinyurl.com/mf9cr5</t>
  </si>
  <si>
    <t>jelly is jerk.  and is jealous cuz i'm smart.</t>
  </si>
  <si>
    <t>Reading the Sat. Secrets on ontd_ai, and it is making me sad. How can you hate on the HBIC  Why be there if you are going to hate?</t>
  </si>
  <si>
    <t>make music..want the new Iphone...ginger beer and plain pasta  bad mix even if the beer IS in the car awesome! http://tinyurl.com/ngpb4b</t>
  </si>
  <si>
    <t>omgz  not going to IMATS was so much fun!!!11!!!one! i had so much fun NOT meeting any of you guys!  (lol)</t>
  </si>
  <si>
    <t>Key Club banquet is so boring! My back hurts   sitting with Kathy right now!</t>
  </si>
  <si>
    <t xml:space="preserve">Come on the Dodgers... can some one keep me informed on the Dodgers/Angles as i live in England and we don't get baseball here </t>
  </si>
  <si>
    <t>make music..want the new Iphone...ginger beer and plain pasta  bad mix even if the beer IS in the car awesome! http://tinyurl.com/n5nk4f</t>
  </si>
  <si>
    <t xml:space="preserve">I swear the universe doesn't want me shopping. Can't find anytime good and I'm shopping at downtown SF! </t>
  </si>
  <si>
    <t xml:space="preserve">@forTHEfree im bored </t>
  </si>
  <si>
    <t xml:space="preserve">I miss u @lpants  </t>
  </si>
  <si>
    <t xml:space="preserve">@RemSunday why do you rape waffles....it really scares me </t>
  </si>
  <si>
    <t xml:space="preserve">jst ma last week in chandigarh.... </t>
  </si>
  <si>
    <t xml:space="preserve">@caitysparkles Aww...Caity. Get well soon. </t>
  </si>
  <si>
    <t xml:space="preserve">Haha. Yeah. </t>
  </si>
  <si>
    <t xml:space="preserve">@FriedBob I'm really sorry we missed it </t>
  </si>
  <si>
    <t xml:space="preserve">@davidarchie have funnn, wish i was there </t>
  </si>
  <si>
    <t xml:space="preserve">Ugggggh! This thing is so SLOW. </t>
  </si>
  <si>
    <t xml:space="preserve">@tessax05 i wish everything was still like that :'( i want them to be succesful but i miss before they premiered on hannah montana </t>
  </si>
  <si>
    <t>Seriously,what is going on?? We just lost power at mi casa  the storms were last night, what's going on??</t>
  </si>
  <si>
    <t xml:space="preserve">Watching a movie but is a little lost </t>
  </si>
  <si>
    <t>about 40 hours without sleep. alone. sad. yada yada. and i cant sleep because i had a redbull at  work to stay up.  no more tears. trying.</t>
  </si>
  <si>
    <t xml:space="preserve">@xhinatahyuugax its hard to keep up while mobile </t>
  </si>
  <si>
    <t xml:space="preserve">@SpiffyBex nah I just been sick since last week it goin around. I'm usually late so not really worried...more so annoyed. I feel glitched </t>
  </si>
  <si>
    <t xml:space="preserve">The downside of making your own work hours: always feeling like you should be working. </t>
  </si>
  <si>
    <t xml:space="preserve">I am not doing so well in 1v100 tonight. </t>
  </si>
  <si>
    <t xml:space="preserve">@cheerhottie94 hey i cant sry </t>
  </si>
  <si>
    <t xml:space="preserve">@DougGrean thats been no secret for quite some time now sad </t>
  </si>
  <si>
    <t xml:space="preserve">im literally crushed right now </t>
  </si>
  <si>
    <t xml:space="preserve">juggling too many stuffs lately and I WANNA CRY... </t>
  </si>
  <si>
    <t xml:space="preserve">Can't have a shift at work without breaking a nail </t>
  </si>
  <si>
    <t xml:space="preserve">needs to be with my hubby, i miss him way too much </t>
  </si>
  <si>
    <t xml:space="preserve">@GIWP I was there today and I totally agree that it was awesome, BUT..me and my son couldn't get a inter tube until almost closing time. </t>
  </si>
  <si>
    <t xml:space="preserve">@Kaceyfish Aww </t>
  </si>
  <si>
    <t xml:space="preserve">The kids and I took it easy today. It rained off and on all day today. Im down in the dumps lately and I haven't been able to get out. </t>
  </si>
  <si>
    <t xml:space="preserve">watching a movie to fall asleep never works for me...  i end up getting into the movie and watching the whole damn thing </t>
  </si>
  <si>
    <t>@lestats_cat aw  shame</t>
  </si>
  <si>
    <t xml:space="preserve">Hysterically crying after watching Marley &amp;amp; Me.....someone really should've warned me.   </t>
  </si>
  <si>
    <t>i wish your driving lessons finish quickly so you can go online.  i want to talk to you.</t>
  </si>
  <si>
    <t xml:space="preserve">Another exciting Saturday night.  @jamar78 is already asleep in front of the tv.   </t>
  </si>
  <si>
    <t xml:space="preserve">Got the Fisheye lomo pics developed and half of them didn't turn out good. </t>
  </si>
  <si>
    <t xml:space="preserve">@tisyasyatia With who? Or with WHAT? LOL. I haven't feel that in a long time </t>
  </si>
  <si>
    <t>Just folded laundry... Watching CSI cuz nothing else is on tv   http://mypict.me/4LCk</t>
  </si>
  <si>
    <t xml:space="preserve">@tehkraft better idea would be going down to c her </t>
  </si>
  <si>
    <t>uggghhh y am i not in the A right now....  what was birth day bash lookin like??</t>
  </si>
  <si>
    <t xml:space="preserve">Pfftpshtss: ooh ooh I think twitter is mad </t>
  </si>
  <si>
    <t xml:space="preserve">i dont wanna leave him </t>
  </si>
  <si>
    <t xml:space="preserve">back from vegas  </t>
  </si>
  <si>
    <t xml:space="preserve">had a mad time last night. ily biffle, you're the best. happy seven months of being biffles ^____^! weeeeeee! i'm cold </t>
  </si>
  <si>
    <t xml:space="preserve">@oceanUP that's sad. </t>
  </si>
  <si>
    <t xml:space="preserve">just got home. tried to feed ethan pancakes at moms, no good. oh &amp;amp; carolann hates me. </t>
  </si>
  <si>
    <t xml:space="preserve">@chrispenner me tweet alert keeps going to my spam box </t>
  </si>
  <si>
    <t xml:space="preserve">mame machine monitor not powering on </t>
  </si>
  <si>
    <t>yerrrrrrrr ! no randys lounge tonight  no one to go with - what cool friends I have!</t>
  </si>
  <si>
    <t>@thisgoeshere yeah. and i hate fics with sad endings.  i get too emotional haha.</t>
  </si>
  <si>
    <t>i almost saw the guy that first broke my heart today. he waited an hour for me than left. i haven't seen him since summer 07...  can't.</t>
  </si>
  <si>
    <t xml:space="preserve">@XxEllaheartsxX ily chu too, im trying hard not too. but she didnt say goodbye, she just.. left. </t>
  </si>
  <si>
    <t xml:space="preserve">@palm  I have a problem with mine; the spacebar stayed pressed and now is peeling off... Sadness </t>
  </si>
  <si>
    <t>My ass hurts from getting it kicked all over the field tonight  ahhhhhhhhhh!!</t>
  </si>
  <si>
    <t xml:space="preserve">stupid MTV people kept me at work a half hour longer </t>
  </si>
  <si>
    <t xml:space="preserve">God..thanks for my beautiful wife, but maybe you could help her not take so many Facebook quizzes </t>
  </si>
  <si>
    <t>@lizzfizz How did we get so f-ed up?! We totally forgot to Party Detox.  Did you get your car?</t>
  </si>
  <si>
    <t xml:space="preserve">@kevintu Regarding the Splashtop issue, I have V1.3.something and on the Asus website, it lists 5/2009 V1.1.9.2 Odd, did not install... </t>
  </si>
  <si>
    <t>@MaryLicari because i didnt think you still cared  thats why i didnt tell you!</t>
  </si>
  <si>
    <t xml:space="preserve">my chest hurts, gaaaah </t>
  </si>
  <si>
    <t xml:space="preserve">@Sh33pie Ninja Warrior Rocks! I miss having G4 </t>
  </si>
  <si>
    <t xml:space="preserve">been pretty upset today </t>
  </si>
  <si>
    <t xml:space="preserve">beddd; throat hurts </t>
  </si>
  <si>
    <t>lunch got delayed to 1 pm  now must find something to eat.</t>
  </si>
  <si>
    <t xml:space="preserve">@gabrielleejean I MISS YOU!!! can we please hang out soon!? </t>
  </si>
  <si>
    <t xml:space="preserve">pretty darn sick....STREP THROAT!!! All thanks to my loving husband. Poor Nicholas he's sick too </t>
  </si>
  <si>
    <t xml:space="preserve">Our helper is cooking something that smells real good. Food, i hate you but i want you. </t>
  </si>
  <si>
    <t xml:space="preserve">unloaded Spaz - crashed... </t>
  </si>
  <si>
    <t xml:space="preserve">my stomach hurts </t>
  </si>
  <si>
    <t xml:space="preserve">@Nannerland Damn! My pictures from Thursday suck a lot </t>
  </si>
  <si>
    <t xml:space="preserve">Finally we have power! Storm knocked it out for almost 2 hours! And I was going to go hang with some friends online tonight. Oh well </t>
  </si>
  <si>
    <t>I'm supposed to be in church. But mom hated that, so i'm at home right now.  - http://tweet.sg</t>
  </si>
  <si>
    <t xml:space="preserve">science experiment </t>
  </si>
  <si>
    <t>why did i wake up so late  i need to go to work soon!!</t>
  </si>
  <si>
    <t xml:space="preserve">@kato66 apps keep crashing </t>
  </si>
  <si>
    <t>@flapjacks9702 zero hips over here  I wish. I'm like a box (square)</t>
  </si>
  <si>
    <t xml:space="preserve">just got back from cindy's mothers who lost children candle lighting tried to fight back tears, but couldnt! i miss christain! </t>
  </si>
  <si>
    <t>Sorry about the mistake with the last tote  Wrong stocktype-it sold instead of being a lotto. New one listed soon though!</t>
  </si>
  <si>
    <t xml:space="preserve">Watching Drake goonz and frankie swim  i can't because my tattoo </t>
  </si>
  <si>
    <t xml:space="preserve">perfect... summer just started and im getting sick. lameee </t>
  </si>
  <si>
    <t xml:space="preserve">Drinking a big glass of wine...Wanting to go out tonight but my bff switched out on me </t>
  </si>
  <si>
    <t xml:space="preserve">heath ledger was georgous. so sad </t>
  </si>
  <si>
    <t>is lagging through a Saturday night  http://plurk.com/p/12k4qs</t>
  </si>
  <si>
    <t xml:space="preserve">Worst day ever.!  </t>
  </si>
  <si>
    <t xml:space="preserve">Lost lonely and broken in cinci </t>
  </si>
  <si>
    <t>@SashaFierceMe I was only there for like an hour before I went downtown to meet D ..  What days do u have class i'll beon campus weds.</t>
  </si>
  <si>
    <t xml:space="preserve">@OKAb   Send me new sandals my doggies chewed mine all up </t>
  </si>
  <si>
    <t xml:space="preserve">Sitting at home relaixing drinking since I don't have to work tomorrow!! YAY!!! Missing the boy though... </t>
  </si>
  <si>
    <t xml:space="preserve">@cupcakecore you are the best! i am saving it for ever and ever! except you are not in it </t>
  </si>
  <si>
    <t xml:space="preserve">I've never eaten by myself at a fastfood place. Haha. I feel weird </t>
  </si>
  <si>
    <t xml:space="preserve">I'm soo bored. I have nothing to do </t>
  </si>
  <si>
    <t xml:space="preserve">Slow day at work again. Lovely night out in Boston, expect when I came home and noticed my flip-flop full of blood-Treating my little toe </t>
  </si>
  <si>
    <t xml:space="preserve">@arezoumo it was a turning point, wasn't it? i'm sorry it was so at the cost of so many lives. </t>
  </si>
  <si>
    <t xml:space="preserve">i want to go to the beach so bad </t>
  </si>
  <si>
    <t>Today was an awful day. It can't get much worse. Doing shit then hitten the sheets. Surely not the response wanted.  nite twitter loves ;)</t>
  </si>
  <si>
    <t xml:space="preserve">@Shevybaby *hugs* I know </t>
  </si>
  <si>
    <t>@bunnyhugger16 ur happy, i've got 2 deal with a tight schedule  not 2 mention my little brother annoying me every single second D:</t>
  </si>
  <si>
    <t xml:space="preserve">watching newport harbor marathon&amp;lt;3 stilll siiick </t>
  </si>
  <si>
    <t xml:space="preserve">I feel like I'm behind on news watching. </t>
  </si>
  <si>
    <t>@debbieduncan Aw, no molly.  If you want to bring somebody else, that is fine, or give us back the ticket, we might have waiting list.</t>
  </si>
  <si>
    <t xml:space="preserve">I'm here mami.  @BitterSweetzz: I miss my friends </t>
  </si>
  <si>
    <t xml:space="preserve">FUCK. a bird just pooped on me </t>
  </si>
  <si>
    <t xml:space="preserve">@BrittGoosie no! That sucks!!  At least your phone has music </t>
  </si>
  <si>
    <t xml:space="preserve">im in trouble </t>
  </si>
  <si>
    <t xml:space="preserve">@biscuitsngrady funnn funnn times. haha ur never on aim anymore. </t>
  </si>
  <si>
    <t>@Crystylepoppin ur ass don't be on facebook and I'm starting 2 feel like mi lil sister don't luv me  lol</t>
  </si>
  <si>
    <t xml:space="preserve">@vitaminellen wish you were in AZ! I need some training </t>
  </si>
  <si>
    <t>@Msrickilake - last time I was there I won $580 on a slot machine, but later I lost it all! Damn Vegas  Glad ur puppy is feeling better.</t>
  </si>
  <si>
    <t>@TNookie  nope  i did see some other apartments that i am going to research (that i know i cant afford)</t>
  </si>
  <si>
    <t xml:space="preserve">@thestew thx 4 mentioning First Choice BBQ - one of our favorite haunts - must get there early 4 lunch of endure a LOOOONG wait </t>
  </si>
  <si>
    <t>@mindy17  I miss you!</t>
  </si>
  <si>
    <t xml:space="preserve">@smpfilms http://twitpic.com/7yzhi - aw come on faux hawk was amazing now you look silly </t>
  </si>
  <si>
    <t xml:space="preserve">Im considering deleting my twitter </t>
  </si>
  <si>
    <t xml:space="preserve">Tomorrow's weather forecast is ridiculously hot.  I'm going to burn to a crisp </t>
  </si>
  <si>
    <t xml:space="preserve">@Jonasbrothers I WISH I COULD BE THERE !!! BUT IÂ´M FAR AWAY </t>
  </si>
  <si>
    <t xml:space="preserve">I think it's time to retire the Saab. </t>
  </si>
  <si>
    <t xml:space="preserve">Disappointed. I guess no moi dix mois concert 4 me </t>
  </si>
  <si>
    <t>Awesome game--- but no iPod.  Can't wait for Spain v. S.Africa. Â¡Viva EspaÃ±a!</t>
  </si>
  <si>
    <t xml:space="preserve">Time for sleep.  Maybe I will be less blah in the morning.  </t>
  </si>
  <si>
    <t xml:space="preserve">@withgoodworks 'tis all my fault. I kept everyone up :S </t>
  </si>
  <si>
    <t xml:space="preserve">@ShahrzadY Me too </t>
  </si>
  <si>
    <t xml:space="preserve">YOUR KIDDINGG ME RIGHT? i want ticketss.. i mayy cry </t>
  </si>
  <si>
    <t xml:space="preserve">My boo jezzy aint perform yet!!! </t>
  </si>
  <si>
    <t>feels a soar throat coming on  nooooo</t>
  </si>
  <si>
    <t xml:space="preserve">50ish guys who try to look 20ish make me sad. </t>
  </si>
  <si>
    <t xml:space="preserve">@raggedyannn I am lost. Please help me find a good home. </t>
  </si>
  <si>
    <t xml:space="preserve">headache is killing me </t>
  </si>
  <si>
    <t xml:space="preserve">@eastatx dude, that thing at torchy's sounds awesome. too bad i didn't get off work until 9. </t>
  </si>
  <si>
    <t xml:space="preserve">#neda this was so terribly wrong. She didn't deserve this at all </t>
  </si>
  <si>
    <t xml:space="preserve">@corkangel76 I really wish i could be...i'm bummed </t>
  </si>
  <si>
    <t xml:space="preserve">@vuhnessuh ooooh fun.  the day before green day is in seattle, hollywood undead is here. i wanna go. </t>
  </si>
  <si>
    <t xml:space="preserve">@semipenguin I will. you be safe please! will miss tweeting to you tonight  i feel so yuck </t>
  </si>
  <si>
    <t xml:space="preserve">@badmacktuck just sold a macbook battery on ebay, mate. bad timing </t>
  </si>
  <si>
    <t xml:space="preserve">aww stickam failed </t>
  </si>
  <si>
    <t xml:space="preserve">@joestgen you weren't by chance also wearing a fabulous chunky necklace were you? but a beater burn i will mock anyway. ;-) ouch... aloe? </t>
  </si>
  <si>
    <t xml:space="preserve">Nap, dinner and out and about...really wish the alarm wasn't already set for 4:30 </t>
  </si>
  <si>
    <t xml:space="preserve">SO MAD RIGHT NOW THAT I DIDNT GO TO B-DAY BASH ...FEELIN LIKE A LAMO... </t>
  </si>
  <si>
    <t>pissed off with people walking into house late and noisy and turning lights etc on. Migraines argh.  worried about how am gonna do it all</t>
  </si>
  <si>
    <t xml:space="preserve">Just finshed eating my turkey grilled sanwich. Here bored sitting here outside seeing my family eat like pigs. Wish he was here. </t>
  </si>
  <si>
    <t>@larabunz Sad  I'm gonna go crazy if I don't get the internet soon!</t>
  </si>
  <si>
    <t xml:space="preserve">...and now on top of everything i have to pack...sooo no more degrassi...my fun is over </t>
  </si>
  <si>
    <t>Boo! Tomorrow is my last full day in Florida  Back to Connecticut where I won't see women in bikinis everyday.</t>
  </si>
  <si>
    <t>Yay! Gym over and done with, just in time to.... Start getting ready for work.  Sigh.</t>
  </si>
  <si>
    <t>@OX_Alex_XO nooo!  didn't you take a charger? lol</t>
  </si>
  <si>
    <t>@makeupmanmae don't think I'm coming over  save me some tho</t>
  </si>
  <si>
    <t xml:space="preserve">@fleurydelis haha if he didnt have his hands on my underwear in my suitcase I'm sure I would have berated him. airport security ftw </t>
  </si>
  <si>
    <t>I just wanna chill , lay around , and tlk to the boo ... but he's goin to the club ... sad face   *LO(Im)VE</t>
  </si>
  <si>
    <t xml:space="preserve">@briescheese a both 13 and 24 inch. I have another 24 inch collecting dust id like to hook up to it, apple says its a no go </t>
  </si>
  <si>
    <t xml:space="preserve">Is missin her Swiss baby, can't wait for him to come home </t>
  </si>
  <si>
    <t xml:space="preserve">At work. Come visit me </t>
  </si>
  <si>
    <t xml:space="preserve">i wish my old blackberry would work..i miss it </t>
  </si>
  <si>
    <t xml:space="preserve">Rawr! Nowhere to be found... Foto Cabina is missing in action </t>
  </si>
  <si>
    <t xml:space="preserve">Got my review done and sent off, now I have to study but I dont feel like it </t>
  </si>
  <si>
    <t xml:space="preserve">I've only been up for 55 minutes and im tired again </t>
  </si>
  <si>
    <t>@Tricexbaby )))) aww  they just wanted to spend time with their Aunt  lmaoo @ your dad though....</t>
  </si>
  <si>
    <t>@Nikki_Lee I really hope that Andy gets to come home tonight  it isn't fair to you.</t>
  </si>
  <si>
    <t xml:space="preserve">Ok, So I did think about visiting my school today.. but I am not sure if I can make it now. bye. </t>
  </si>
  <si>
    <t xml:space="preserve">It is a beautiful sunny day today... of course all 3 Skidmore's are sick. </t>
  </si>
  <si>
    <t xml:space="preserve">leaving for the airport </t>
  </si>
  <si>
    <t xml:space="preserve">@Skwerley awh. No wonder you can text so much </t>
  </si>
  <si>
    <t xml:space="preserve">i never got my Burrthday Ssexx!! </t>
  </si>
  <si>
    <t xml:space="preserve">aaaaaaaaaa @dianonina is that you?!! http://twitpic.com/5wovy hahaha DO U HATE ME now ? </t>
  </si>
  <si>
    <t xml:space="preserve">Just got a notice that my online class was over registered?!?! Now I have to wait till fall quarter - ugh!!! Glad I bought the $80 book </t>
  </si>
  <si>
    <t xml:space="preserve">@still_smoking Damn if my mom did not live in the stone age (dial up) I'd find out </t>
  </si>
  <si>
    <t xml:space="preserve">Buddddy got me tomsss! I don't wanna go home tomorrow </t>
  </si>
  <si>
    <t>twitterland adios! =D. .. and omg ... fewer days of vacation  haha. ..</t>
  </si>
  <si>
    <t xml:space="preserve">phone is dead. no texting until tomorrow. </t>
  </si>
  <si>
    <t xml:space="preserve">Oh my gosh.  Paper is so evil!!  How do paper cuts hurt so much? </t>
  </si>
  <si>
    <t>@andyscandies I was out on thursday and u didn't dance with meeeee  i'm takin salsa lessons soon so watch outtttttt lol</t>
  </si>
  <si>
    <t xml:space="preserve">Just finished watching Gran Torino.....OMG  </t>
  </si>
  <si>
    <t xml:space="preserve">It sucks to know that today is sunday and tomorrow is monday </t>
  </si>
  <si>
    <t xml:space="preserve">@christieeee I think you wanted me to record walk like a gentleman..but I don't have anymore memory..sorry! </t>
  </si>
  <si>
    <t xml:space="preserve">Relax till tom... But then laundry is on </t>
  </si>
  <si>
    <t>ahhh a'sdjflajsdlfjal working on this beautiful night  weakness!!!</t>
  </si>
  <si>
    <t xml:space="preserve">@twitter why are so many display pics green?  i don't understand </t>
  </si>
  <si>
    <t xml:space="preserve">Geez idk why it's hard for me! I AM too clingy! </t>
  </si>
  <si>
    <t>@misterjpmanahan  i knooow.  damot hahah!</t>
  </si>
  <si>
    <t xml:space="preserve">@NaniWaialeale You forget that I know nearly everything.. Haha. Mine was all right. Woke up at 7am to play tennis at 7:30am. Bed was 2am. </t>
  </si>
  <si>
    <t xml:space="preserve">Showtime!  </t>
  </si>
  <si>
    <t xml:space="preserve">Skate2 online. Saddd and lonelyy </t>
  </si>
  <si>
    <t>@EverythingRob WTF you have GOT to be kidding me!! Trust me your not the only jealous one out there!!   *sigh*</t>
  </si>
  <si>
    <t xml:space="preserve">@Footdr69 didn't get to go, my son got sick from the night b4, he also had pink eye </t>
  </si>
  <si>
    <t xml:space="preserve">damn headache.. i didnt accomplish what i was doing for two whole hrs straight </t>
  </si>
  <si>
    <t>@CuteNessa I kno i looker younger  last time I went to a restaurant with my mom &amp;amp; the waitress thought I was 13!! I was so mad!</t>
  </si>
  <si>
    <t xml:space="preserve">wtaf my caps lock button's light doesnt work anymore </t>
  </si>
  <si>
    <t xml:space="preserve">I am sorry for anything and everything. Something happened today that makes me feel the need to say sorry. </t>
  </si>
  <si>
    <t xml:space="preserve">@funtimeshelly damnit now I'm gunna have to watch Johnny Five, or its updated version Wall-E </t>
  </si>
  <si>
    <t xml:space="preserve">hey! wats up everyone?? ugh im sooo bored right now! </t>
  </si>
  <si>
    <t xml:space="preserve">Twitterific is making me sad with its UI regressions. Medium grey text on a slightly darker background is really hard to read </t>
  </si>
  <si>
    <t xml:space="preserve">i'm eating banana cake. so sorry if i make ya'll hungry </t>
  </si>
  <si>
    <t>#Mac restarted  was not sleeping after upgrading #xcode or probably messing with airport config for #iPhone #tethering  any idea why?</t>
  </si>
  <si>
    <t xml:space="preserve">sunburned bad and hurting </t>
  </si>
  <si>
    <t xml:space="preserve">Note to self: If you forget your gray card again, it's better to have set a wrong white balance than to use auto-AH! the mess </t>
  </si>
  <si>
    <t xml:space="preserve">Its the end of the world. Update from Twitter buddies say its raining all over. </t>
  </si>
  <si>
    <t xml:space="preserve">@kilometerzero sherrlene! I want to cry. My Friday was a mess. I swear. I'm ready to be scolded by Monday.  Hayy.. And dami pa ggwin. </t>
  </si>
  <si>
    <t xml:space="preserve">@letsgetcraZ I'm babysitting and the little girl won't go to sleep. Just my luck </t>
  </si>
  <si>
    <t xml:space="preserve">mannn, gotta finish writing this music lol. its hard when you have blank days </t>
  </si>
  <si>
    <t xml:space="preserve">Pulled someone's car out of the sand &amp;amp; their bumper came off, not directly from pulling, resistance from sand since they were in so deep </t>
  </si>
  <si>
    <t xml:space="preserve">@nursekama but we don't bump into each other </t>
  </si>
  <si>
    <t xml:space="preserve">hmm, thinking.... </t>
  </si>
  <si>
    <t xml:space="preserve">Just got home. I made a big oops by going under the water!!! </t>
  </si>
  <si>
    <t xml:space="preserve">@eXxy I'l find out in sodding OCTOBER, when the film finally gets to the UK </t>
  </si>
  <si>
    <t xml:space="preserve">wwthreee </t>
  </si>
  <si>
    <t xml:space="preserve">my life sucks. I'm home. Alone. Doing nothing. </t>
  </si>
  <si>
    <t xml:space="preserve">holy crap! a heart cover by the decemberists @ rock the garden.  the boy doesn't quite get the concept of a cover. </t>
  </si>
  <si>
    <t xml:space="preserve">@IAMSTARRMAKEUP AND @RICKEYJACKETS HI STRANGERS.. </t>
  </si>
  <si>
    <t xml:space="preserve">Wow... It's blocked off by caution tape haha. They're doing minor construction on some of the rubber tile things. Boo. </t>
  </si>
  <si>
    <t xml:space="preserve">@rafaelaventurim http://twitpic.com/7z04n - such good times hahahah i dont think it's gonna ever have anyone like that </t>
  </si>
  <si>
    <t>@YunaKins92 haha! Yes I do, I got one today also! YEAH jamba buddies! Lol I miss you toooooo  I went to paramount yesterday, but u weren't</t>
  </si>
  <si>
    <t xml:space="preserve">Salt Lake up 5-1 on Shawn Chacon, Sacramento. </t>
  </si>
  <si>
    <t xml:space="preserve">@liveeverymoment I know.. But I'm not going. </t>
  </si>
  <si>
    <t xml:space="preserve">They were filiming Cake Boss in Hoboken today. Didn't get there in to take pics for my tweeps </t>
  </si>
  <si>
    <t xml:space="preserve">just woke up. not good. </t>
  </si>
  <si>
    <t>is is still waiting...  http://plurk.com/p/12k5nn</t>
  </si>
  <si>
    <t>@vargasJBcrazed i noe  pshhh live to party right now</t>
  </si>
  <si>
    <t>Yay! we won yay! but we lost the cup  sooo bitter sweet....</t>
  </si>
  <si>
    <t xml:space="preserve">Salt Lake up 5-1 on Shawn Chacon, Sacramento </t>
  </si>
  <si>
    <t>I am soooooo trying NOT to watch One Tree Hill Finale  although I am dying to</t>
  </si>
  <si>
    <t xml:space="preserve">@BubblezMcghee Yes, it's crap and since we can't rent month to month idk what we are gonna do in a month </t>
  </si>
  <si>
    <t xml:space="preserve">Missing my Duckky </t>
  </si>
  <si>
    <t>Dat quickly..didn't even give it a wk but wit dis heat I have no other choice bc dis face is not lookin right   layin in bed watchin</t>
  </si>
  <si>
    <t xml:space="preserve">i'm tired, and i have a million things i need to do. plus i'm sorta hungry. i wanna be at the beach still.  </t>
  </si>
  <si>
    <t xml:space="preserve">still have a major headache </t>
  </si>
  <si>
    <t>fuuun day with @sarahvseveryone ! last day hanging out with her till august 9th   europe is going to bee bosss!</t>
  </si>
  <si>
    <t>@leoraw back to twitter! Will be heading home tonight though. And yups it did rain  but it was a nice shabbat!  shavua tov!</t>
  </si>
  <si>
    <t xml:space="preserve">I spent three hours at the nails salon!!!!! </t>
  </si>
  <si>
    <t xml:space="preserve">@LBsassybelle I have a big sinking feeling in my stomach at the moment </t>
  </si>
  <si>
    <t xml:space="preserve">Im shooting rubber bands around the office at work. Boring day. I wish i could sleep my headache away </t>
  </si>
  <si>
    <t xml:space="preserve">@jaie next time for sure. There is one in me my neighbor but I was party hopping around. Sorry </t>
  </si>
  <si>
    <t>@laurie_pooh I'm relying on the library...reading as they come off of hold  I read 3 yesterday and start 5 tonight with 6 &amp;amp; 7 waiting.</t>
  </si>
  <si>
    <t xml:space="preserve">@princesselinds no I haven't! hahah its just like realy summer-y but I'm not wearing anything close to that tonight </t>
  </si>
  <si>
    <t>@MandaFa I saw those and was like   WHO ARE THESE PEOPLE?!  Don't make me cut a bitch.</t>
  </si>
  <si>
    <t>come nurse me back to health @kollegemd  bring some of those good ol work goodies you play with all day...LOL</t>
  </si>
  <si>
    <t xml:space="preserve">omg! can't believe it! </t>
  </si>
  <si>
    <t xml:space="preserve">@pinkrabbit17 Thanks Terry! The meds really helped me to sleep well last night. Feeling much better today. Not enough to go out though. </t>
  </si>
  <si>
    <t xml:space="preserve">Indie ppl in New York City are so nice compared to in Boston </t>
  </si>
  <si>
    <t xml:space="preserve">@taeheckard love, it may hurt bt super powers would give me too much responsibility </t>
  </si>
  <si>
    <t xml:space="preserve">Last night sleeping with Nittany.  She goes home tomorrow </t>
  </si>
  <si>
    <t>Just got dumped  Time to start dating again! And saving $ doing it.... http://snipr.com/kb4r0</t>
  </si>
  <si>
    <t xml:space="preserve">@daz_angie @daz_angie @daz_angie @daz_angie The photo you were looking for doesn't exist anymore </t>
  </si>
  <si>
    <t xml:space="preserve">me neither, and my keyboard fucks up on here! </t>
  </si>
  <si>
    <t>@stellers I don't know. I'm sad and bored in the office. And I kept on making mistakes. I miss everyone.  Honestly, parang ayaw ko na dun.</t>
  </si>
  <si>
    <t xml:space="preserve">@MikeBTheCool </t>
  </si>
  <si>
    <t xml:space="preserve">i am sooo PISSED. Why cant anything ever go right for me?!?! Ughhhhh. I hate this omg </t>
  </si>
  <si>
    <t>@mariedelpierre  Whats going on?</t>
  </si>
  <si>
    <t>@THE_WOCKEEZ ummmm, ya!!!! Where were u last time u came, didn't even hear about it  that sux! Come back, lol!!</t>
  </si>
  <si>
    <t>wishing i lived in Van this summ so i could stalk b-cooper and the rest of the A team cast  http://www.inthelandoffralick.blogspot.com/</t>
  </si>
  <si>
    <t xml:space="preserve">@rldale yes and I'm heartbroken about it </t>
  </si>
  <si>
    <t xml:space="preserve">@FateHere yes. my sister said TR already confirmed it. so sad. another main character leaves grey's. </t>
  </si>
  <si>
    <t xml:space="preserve">Livid that Im at home on this Saturday night. So upset that Im about to shower and GO TO SLEEP.    </t>
  </si>
  <si>
    <t xml:space="preserve">I miss vocal lessons </t>
  </si>
  <si>
    <t xml:space="preserve">@abookinhand </t>
  </si>
  <si>
    <t xml:space="preserve">packing, still. the pool was so fun, im so glad i got to have good, clean fun on a nice summer day with my friends right before i leave </t>
  </si>
  <si>
    <t xml:space="preserve">@danbombings i would love to but it's a bit too far away for me </t>
  </si>
  <si>
    <t xml:space="preserve">bassically, 90% of my vid's recorded at the point, when I&amp;quot;m too tired and too obsessed to think </t>
  </si>
  <si>
    <t xml:space="preserve">I miss my horse!!!! Haven't been riding in way too long... sigh </t>
  </si>
  <si>
    <t xml:space="preserve">@Grimsta2003 I throw everything down and took off my shirt .... it was horrible </t>
  </si>
  <si>
    <t xml:space="preserve">@Valv30 Stupid Twitter... I barely even used it though... </t>
  </si>
  <si>
    <t>@melissacarolina ugh I knooow  , ew yes please!! Haha</t>
  </si>
  <si>
    <t>@ButterfliStar @MissMayMayBaby ok bish's... I miss you and having dinner and getting drunk, then going out..  South beach life.. too bad</t>
  </si>
  <si>
    <t xml:space="preserve">@monicaerfe i agree. </t>
  </si>
  <si>
    <t>@sfeuer that's so sad  Joel Ross Housman should dance more often. It is good for the soul. Just get some liquid courage in ya ;)</t>
  </si>
  <si>
    <t xml:space="preserve">Dinner with friends was great, had yummy yummy steak and a nice big guinness. still no one will make me a mint julep. </t>
  </si>
  <si>
    <t>@QueenMiMiFan 4real? but sheÂ´s like miles away.. lol.. i thought it was me!!!!!!!!  JK loveya! mwah!</t>
  </si>
  <si>
    <t xml:space="preserve">@the3nder but you're going to nd </t>
  </si>
  <si>
    <t xml:space="preserve">@anightintoronto ???? </t>
  </si>
  <si>
    <t>I'm so tired. Work took a lot out of me today.  well tomorrow I sing in the morning. Ehh and I'm sick. I know I sound naggy. Goodnight.</t>
  </si>
  <si>
    <t>owwie the muscles in my back hurt  idek y</t>
  </si>
  <si>
    <t xml:space="preserve">took a bit of a break today. I have this massive headache that even extra strength Tylenol can't kill. Yikes. </t>
  </si>
  <si>
    <t>long long day today, i want to goto bed but my hair is still yet from the shower  yes im that girly i guess</t>
  </si>
  <si>
    <t xml:space="preserve">Sinus Infections hurt my little nose. </t>
  </si>
  <si>
    <t xml:space="preserve">ugh, is the cellcast super faily for anyone else? so garbled and blogtv keeps buffering. </t>
  </si>
  <si>
    <t>@RENAE_DAMIA I still want roscoes  lol shit idk I might go 2 club sugar tho idk yet</t>
  </si>
  <si>
    <t xml:space="preserve">@katyand Couldn't get any calls to connect this morning either </t>
  </si>
  <si>
    <t xml:space="preserve">is still feeling sick </t>
  </si>
  <si>
    <t xml:space="preserve">i really don't want to be in singapore right now. seven days to terms.... </t>
  </si>
  <si>
    <t xml:space="preserve">another lonely night. </t>
  </si>
  <si>
    <t xml:space="preserve">would someone care to explain what konran wallenrod is about...because wikipedia sucks </t>
  </si>
  <si>
    <t xml:space="preserve">eden is going to B in 10 days  </t>
  </si>
  <si>
    <t xml:space="preserve">@MiamiSlim FORGIVE ME FOR WHAT ASSHOLE!? YOU KILLED MY FRIEND.... </t>
  </si>
  <si>
    <t>@melissakeyes Hey - sorry we failed on the clean up!  between the rain and a jacked up foot, we just couldn't make it... #562citylife=fail</t>
  </si>
  <si>
    <t xml:space="preserve">missing shane </t>
  </si>
  <si>
    <t>@Samdham Cutbacks.  Less employees -&amp;gt; more work -&amp;gt; less money.</t>
  </si>
  <si>
    <t xml:space="preserve">My bed is littered with papers and books. I feel so stressed </t>
  </si>
  <si>
    <t>@buzzkillitch Oh, maaan! That stinks!  But thanks fr the heads up.</t>
  </si>
  <si>
    <t xml:space="preserve">; really awful weekend </t>
  </si>
  <si>
    <t xml:space="preserve">@SoniaSkywalker aw i'm sorry love! stupid skunk, kick it! .... @marshallcooper I Hate Missing Marshall Cooper </t>
  </si>
  <si>
    <t>didn't go watch Colbie tonight.    too hot for the little ones.  I will no matter what, go see Gavin Degraw.  I've waited years to see him</t>
  </si>
  <si>
    <t xml:space="preserve">Can't believe that my cousin passed a year ago tomorrow! A trip to the cemetery on Father's Day is never good </t>
  </si>
  <si>
    <t xml:space="preserve">Shld i buy AA things? omg $300... </t>
  </si>
  <si>
    <t xml:space="preserve">not really but i honestly feel like it this rain had to really stop its really not fair </t>
  </si>
  <si>
    <t xml:space="preserve">@LexRed i was watchin ch.V. </t>
  </si>
  <si>
    <t xml:space="preserve">I hope DeeJae is better today. She had a bit of a sore throat last night </t>
  </si>
  <si>
    <t xml:space="preserve">@sealdi airline booking? like @noreen's problem with Cebu Pacific... </t>
  </si>
  <si>
    <t xml:space="preserve">@usweekly http://bit.ly/8h30N  *sigh* I wish they were back together, sadly though, they're not. </t>
  </si>
  <si>
    <t xml:space="preserve">does not like broken dj mixers one bit.  Sorry everyone. </t>
  </si>
  <si>
    <t xml:space="preserve">screw my family here...this is my profile and they don't control me! I have a confession...YES I STILL LOVE HIM!! and I'll miss him </t>
  </si>
  <si>
    <t xml:space="preserve">Just got home from a father's day dinner.. It was nice, but my sunburn still hurts really bad.. and i think its almost as red as a tomato </t>
  </si>
  <si>
    <t xml:space="preserve">i am watching tha boys! </t>
  </si>
  <si>
    <t xml:space="preserve">Jack's Mannequin played in Connecticut tonight and I wasn't there. damn ticket prices. </t>
  </si>
  <si>
    <t xml:space="preserve">reading about Lincoln Savings and Loan. boo auditing theory </t>
  </si>
  <si>
    <t xml:space="preserve">@foxspellcaster @lelyse we are very angry with you &amp;gt;:O </t>
  </si>
  <si>
    <t xml:space="preserve">aaaaah lagi mellow dahsyat, lyk an emo girl on this sunny sunday </t>
  </si>
  <si>
    <t xml:space="preserve">@rickdsilver you might have...I missed it tho </t>
  </si>
  <si>
    <t>ive just come to the realization that something is seriously wrong with nobi....  he cant open his jaw, or swallow  vet is on the way</t>
  </si>
  <si>
    <t>@Hayles321  im sorryyy. whered you work?</t>
  </si>
  <si>
    <t xml:space="preserve">Will miss our dog very much. </t>
  </si>
  <si>
    <t xml:space="preserve">@JaredStorm So why aren't you telling me who's won so far? </t>
  </si>
  <si>
    <t xml:space="preserve">Tummy is hurting. Just a wittle bit. </t>
  </si>
  <si>
    <t xml:space="preserve">wishing i went to birthday bash!! </t>
  </si>
  <si>
    <t xml:space="preserve">All of these cars r pullin up but no lonny yet!!! </t>
  </si>
  <si>
    <t>hates being away from you  ... also wishes it would stop raining.</t>
  </si>
  <si>
    <t>@bleedingxsoul  why no likey brad?</t>
  </si>
  <si>
    <t>Awww joes pre-prom! Makes me feel so old   http://mypict.me/4LJh</t>
  </si>
  <si>
    <t>@yeokerlinexd daddyy aint payy thee bill .  .</t>
  </si>
  <si>
    <t>deciding what to ship in box, everything will not fit in suitcase  And my swollen thumb is bitter from that BeeSting,</t>
  </si>
  <si>
    <t xml:space="preserve">@ehafner Gbig, I changed my background but I still like yours better </t>
  </si>
  <si>
    <t>@jesseflorig There's free, but a lot of free also requires ID.   I'm playing GTA instead, I guess. Waah.</t>
  </si>
  <si>
    <t xml:space="preserve">I want see a good movie </t>
  </si>
  <si>
    <t xml:space="preserve">@ddlovato I want to see you more than anyone this Summer. But I can't afford tickets, or to drive into Boston. I'm like, crying </t>
  </si>
  <si>
    <t xml:space="preserve">I miss my necklace. </t>
  </si>
  <si>
    <t>ok sorry my bad  i love you</t>
  </si>
  <si>
    <t xml:space="preserve">I'm so bored and i miss The Jonas Brothers  so so much  not happy  sad sad sad </t>
  </si>
  <si>
    <t xml:space="preserve">@BlackBirdDie9 yeah for you since you got my man's number! </t>
  </si>
  <si>
    <t xml:space="preserve">@Storkdok Got 2 patients, one with crazy parent. 45 minutes of sleep made me not so brilliant on rounds </t>
  </si>
  <si>
    <t xml:space="preserve">All i want is a MAASAGE! goodness gracious </t>
  </si>
  <si>
    <t xml:space="preserve">I just saw UP it was Fantastic i totally recommend it i fell in love with it but be careful the begining is REALLY sad </t>
  </si>
  <si>
    <t xml:space="preserve">OMG YAY MELBOURNE.  But no Wicked </t>
  </si>
  <si>
    <t xml:space="preserve">just kidding, joey's watching stuart little. </t>
  </si>
  <si>
    <t xml:space="preserve">@ddlovato I'm sorry about your voice </t>
  </si>
  <si>
    <t>Aw  The marathon is over and one of my favorite people was eliminated.</t>
  </si>
  <si>
    <t xml:space="preserve">@FartboXQ fuckin sucked!! i should be there with you guys </t>
  </si>
  <si>
    <t>@Followtheblonde its all over  but i will be ok.... there is always next saturday!!! i cant wait</t>
  </si>
  <si>
    <t>@WNithin So gruesome and gory...  WTF... is United Nations doing? Why is it still not interfering???</t>
  </si>
  <si>
    <t>Just finished filming show! So mad, there's a random crumpling noise that over tops of voices! You can barely hear  ah..w.e could be worse</t>
  </si>
  <si>
    <t xml:space="preserve">i want the sims 3 </t>
  </si>
  <si>
    <t>@magjestie: No car  The ugly took it.</t>
  </si>
  <si>
    <t xml:space="preserve">@tracy_nyc Blog TV is fine for me but sound is very garbled </t>
  </si>
  <si>
    <t>@prettyyinpink my rink  i dont know how im going to afford ice time now the prices are insane</t>
  </si>
  <si>
    <t>@radradxx Agreed!!  Hate it soooo much! You don't even want to know what i got on the final!!  I'm dead!!</t>
  </si>
  <si>
    <t xml:space="preserve">@Joefy Well, I never said I could afford it... </t>
  </si>
  <si>
    <t>finally sent out my 360 to get fixed... hopefully it will come back soon  i wanna play sum gamez</t>
  </si>
  <si>
    <t>@jazzbarbie  I missed you Wednesday.  I have a feeling the group may not see each other for a few weeks, it sounds like a busy month.</t>
  </si>
  <si>
    <t>working at 1pm tomorrow  don't wanna, hates sundays.</t>
  </si>
  <si>
    <t>@wildthroats not so much  I'm still tired and I feel sick!</t>
  </si>
  <si>
    <t xml:space="preserve">i saw a beautiful piano!!!  but didn't have the chance to play it </t>
  </si>
  <si>
    <t xml:space="preserve">messed up my ankle. </t>
  </si>
  <si>
    <t xml:space="preserve">@Solitary Yeah, what happened to your background? No more Tokyo? </t>
  </si>
  <si>
    <t>Father's Day just aint gunna be ANY fun, if some1 doesn't get me that #Ghostbusters video game t/m: http://tr.im/Gb360  /endsympathyparty</t>
  </si>
  <si>
    <t>It's so hard to say goodbye after 3 amazing years  I'm going to miss everyone so much!</t>
  </si>
  <si>
    <t xml:space="preserve">made round trip to eureka springs for a wedding.  wedding was great, but the car ride was pure hell.  twelve hours in the car </t>
  </si>
  <si>
    <t xml:space="preserve">@Pj18113 ur a junior member so i can't watch you </t>
  </si>
  <si>
    <t xml:space="preserve">I want to know who is responsible for this damn fever I have! And why do I always get sick on the weekend? </t>
  </si>
  <si>
    <t>@SlimmPusha I would if I was back home  http://myloc.me/4LNS</t>
  </si>
  <si>
    <t xml:space="preserve">@salimi668 gonna be alone the ex is takin the kids to knotts berry farm......now isnt that nice of her </t>
  </si>
  <si>
    <t>@BBismyBB Ahhh I'm jealous! He's the only member of the band that I didn't meet  He never came out of the hotel lmao</t>
  </si>
  <si>
    <t>ohhhhhhhhh stomach ache too many energy drinks.....  I feel sick</t>
  </si>
  <si>
    <t xml:space="preserve">is so over this baby bump </t>
  </si>
  <si>
    <t xml:space="preserve">6:30A wakeup for my run tomorrow </t>
  </si>
  <si>
    <t xml:space="preserve">I could sit and watch TED videos all night, they are frickin awesome, however, I need to sleep </t>
  </si>
  <si>
    <t>is having the last breakfast in Vietnam and getting ready to leave on a jetplane  http://twitpic.com/7z0sp</t>
  </si>
  <si>
    <t>iLOveYew Titi . Come Back frOm flOrida  . Ill See You In July . Atleast Were cominq back the same day &amp;lt;3</t>
  </si>
  <si>
    <t>Bah, I close on my birthday   I was hoping for a mid shift at the least.</t>
  </si>
  <si>
    <t>@Teadooley  I don't want you to move far.</t>
  </si>
  <si>
    <t xml:space="preserve">@bunyan71 do u know when the video for beautiful is coming out </t>
  </si>
  <si>
    <t xml:space="preserve">this handsome devil i waited on at work today made me a bouquet of beautiful napkin roses! i;d show you but my twitpic is so tempermental </t>
  </si>
  <si>
    <t xml:space="preserve">national treasure wasnt as bad as i thought it was gonna be.  the sidekick character was the jar jar binks of the movie though </t>
  </si>
  <si>
    <t>Love how all the attractive boys have girlfriends  ugh FML</t>
  </si>
  <si>
    <t>@Karageorgakis yes i have the lastest version of iTunes, I reinstalled several times  and restored my iphone.</t>
  </si>
  <si>
    <t xml:space="preserve">Lonely... </t>
  </si>
  <si>
    <t xml:space="preserve">I hate trend spammers </t>
  </si>
  <si>
    <t xml:space="preserve">seems like chadlynn has forgotten Bea. </t>
  </si>
  <si>
    <t>ONE MONTH â™¥  ... :| HAHA JULIS'FACE HAHA â™¥</t>
  </si>
  <si>
    <t>@iLoveNiley OMGGGGG!  why not?</t>
  </si>
  <si>
    <t xml:space="preserve">Wtf happened to the West End? I used to remember coming down here as a kid and now there's nothing here </t>
  </si>
  <si>
    <t xml:space="preserve">@sherylk1515 It's 1 street over &amp;amp; broke before the party started. Had water for while but no pressure, now no water, very frustrating </t>
  </si>
  <si>
    <t xml:space="preserve">Get home from work to see my parents watching Grand Toreno... I want to see it soooo bad. </t>
  </si>
  <si>
    <t>omj, taylor, jb &amp;amp; demi were nominated for the same category in the teen choice awards   DON'T KNOW WHAT TO DO!</t>
  </si>
  <si>
    <t>@noirrock oh jeez lol @bri1115 @phillypco69 i confused  lol</t>
  </si>
  <si>
    <t xml:space="preserve">after being gone for pretty much 4 years my hair is not use to this humidity.  it won't do what i want it to. </t>
  </si>
  <si>
    <t>DAMN Medication, that shit is fuckin gross  I hate being sick</t>
  </si>
  <si>
    <t xml:space="preserve">@realphilhendrie I can't see the videos taken from Iran. It's too blurry. </t>
  </si>
  <si>
    <t>says sis was admitted into the hospital last night and i didnt know.  http://plurk.com/p/12k6y4</t>
  </si>
  <si>
    <t>(and I always cry when I get on to this subject because of this http://is.gd/17QD2  and oh, wouldn't it be wonderful.  )</t>
  </si>
  <si>
    <t>DFC &amp;amp; VIP jus got out the pool. Poor Anita isn't feeling well  1 more show tomorrow!</t>
  </si>
  <si>
    <t>@bradaus thanks... i restarted and reinstalled itunes many times...  so annoying i usually can figure these things out</t>
  </si>
  <si>
    <t xml:space="preserve">@paulaups88 no directv </t>
  </si>
  <si>
    <t xml:space="preserve">like i was sayin.. @_callmecourt before i was so rudely interupted by twitascope comin thru.. we missed u today </t>
  </si>
  <si>
    <t xml:space="preserve">Just now got back from water park. Tired &amp;amp; HUNGRY! And feet are absolute hamburger meat. Bad sandals! Ow. </t>
  </si>
  <si>
    <t>@prissycook mines aug 6! you can make them for my coming home tho. lotto ticket not a winner  *~SassyD~*</t>
  </si>
  <si>
    <t>.m.i.s.s.e.s. .h.i.m.  can't wait until tomorrow!</t>
  </si>
  <si>
    <t xml:space="preserve">i think i'm going through rent withdraw. </t>
  </si>
  <si>
    <t xml:space="preserve">argh. i needs new videos, why are none of my friends on twitter?! they cant stalk me. (initiate sad face now) </t>
  </si>
  <si>
    <t>Gave in 2 meeting chrissy at waffle house.   she's such a bad influence.</t>
  </si>
  <si>
    <t xml:space="preserve">Wow, its Sunday already! Ehh dont wanna go to school on moday  Ohwell its the last week </t>
  </si>
  <si>
    <t xml:space="preserve">@stevelopez I just got home and hopped on.  Saw it was still going.  Sorrryyy </t>
  </si>
  <si>
    <t xml:space="preserve">Bored &amp;amp; lonely. </t>
  </si>
  <si>
    <t xml:space="preserve">okay okay after the news I WILL draw while mom watches pushing daisies, I WILL! </t>
  </si>
  <si>
    <t xml:space="preserve">@CandaceLynn  oh </t>
  </si>
  <si>
    <t xml:space="preserve">@tyhunt omg i know right?! i used to go to the West End all the time but it seems to have pretty much disappeared </t>
  </si>
  <si>
    <t xml:space="preserve">I left my iphone charger in the restaurant... </t>
  </si>
  <si>
    <t>says my xl isn't active because my father borrows my phone  http://plurk.com/p/12k70t</t>
  </si>
  <si>
    <t>Aw, Nadal out of Wimbledon? Shame  Ah well, night everyone o/</t>
  </si>
  <si>
    <t xml:space="preserve">How I wish I can take my Os next year! I'm totally unprepared. </t>
  </si>
  <si>
    <t xml:space="preserve">Is feeling a little sickly </t>
  </si>
  <si>
    <t xml:space="preserve">I'm so upset I forgot about high school musical singalong night </t>
  </si>
  <si>
    <t xml:space="preserve">I had 9 followers, now I only have 8 </t>
  </si>
  <si>
    <t>@oceanUP awww.. why?  don't judge her like that..</t>
  </si>
  <si>
    <t xml:space="preserve">Watchin Grease 2 rlly want sum ch. chip cookie dough ice cream </t>
  </si>
  <si>
    <t xml:space="preserve">@chanellybaby my French teacher said she once chased a rainbow that ended in her field. She said they move when you walk towards the end </t>
  </si>
  <si>
    <t xml:space="preserve">I'm going to sleep. Goodnight i have to work nine to two tomorrow. Meaning no  facebook or twitter. </t>
  </si>
  <si>
    <t xml:space="preserve">Playing the sims with Katie... Feel like shit because I kinda deleted her game </t>
  </si>
  <si>
    <t xml:space="preserve">had to go out just to buy smokes. damn! am i really that into it? oh no, thats bad </t>
  </si>
  <si>
    <t xml:space="preserve">@peacecharade Omg I was wondering the same thing. Every cute one I saw was holding someone's hand. </t>
  </si>
  <si>
    <t>@anaggh btw I m quitting daru soon  where my margarita?</t>
  </si>
  <si>
    <t>@D_AMAZIN AWW  DID U GET UR ROSCOES LASTNIGHT?? U BE KRAVIN IT HOW I BE KRAVIN PIZZA..LOL</t>
  </si>
  <si>
    <t xml:space="preserve">im watchin 21 jump street so dont want to go to work tomorrow  </t>
  </si>
  <si>
    <t xml:space="preserve">pretending farhan is hafeez to help with the heartbreak of his departure </t>
  </si>
  <si>
    <t xml:space="preserve">watching the Pursuit of Happiness wiff Chris. why don't you believe in air conditioning?! </t>
  </si>
  <si>
    <t xml:space="preserve">@iamrattata I'M NOT A ROCKET SCIENTIST I DON'T KNOW </t>
  </si>
  <si>
    <t xml:space="preserve">i need nick right now, he can make me laugh. but sadly, hes not on </t>
  </si>
  <si>
    <t xml:space="preserve">All alone bored. </t>
  </si>
  <si>
    <t xml:space="preserve">@weirdiocracy That Elisa Yao account... it's real.  Because that's Penny, their dog, on her lap and that's Patrick's arm in the corner. </t>
  </si>
  <si>
    <t xml:space="preserve">And obviously the universe doesnt want me to see Fight Club ever again </t>
  </si>
  <si>
    <t xml:space="preserve">Watching can u duet on cmt, but really want to be in Dallas to see Jonas bothers </t>
  </si>
  <si>
    <t xml:space="preserve">@katepatto haha excellent!! im heading to the docs, tonsilitis </t>
  </si>
  <si>
    <t xml:space="preserve">@auditiondanny i want to...dunno if i can make it out tho! </t>
  </si>
  <si>
    <t xml:space="preserve">Just sent off Mr. and Mrs. Chambers! Whoo! Sparklers were poorly timed though. Only smoke to send them off </t>
  </si>
  <si>
    <t xml:space="preserve">I dont want Monday to come </t>
  </si>
  <si>
    <t xml:space="preserve">@kellbell68 I'd shape shift then go to Ohio and then........nvm I'll behave </t>
  </si>
  <si>
    <t xml:space="preserve">@nightshifted i feel your pain, licorice is the devil's food </t>
  </si>
  <si>
    <t xml:space="preserve">is super mad that i don't get all of the tweets sent to my phone </t>
  </si>
  <si>
    <t xml:space="preserve">I want to go home an finish packing... I wish I could have go to lily's party to see all my fam </t>
  </si>
  <si>
    <t xml:space="preserve">Here comes the rain... At least things should cool down now. I have a heat rash! </t>
  </si>
  <si>
    <t xml:space="preserve">Doc suggests not to move &amp;quot;the hand&amp;quot; for 10 days! not sure if there is a fracture or not! </t>
  </si>
  <si>
    <t>@mark_wilkins oh yeah! Not too many changes  I've decided not to get 3GS, tho. Changes not worth it.</t>
  </si>
  <si>
    <t xml:space="preserve">I fucking hurt right now. No joke. I can't even move or my whole body feels like acid is being poured onto it </t>
  </si>
  <si>
    <t xml:space="preserve">@Becky_Levine No fair! I already follow @EgmontUSA. </t>
  </si>
  <si>
    <t xml:space="preserve">Issss gonna stay home on his birthday </t>
  </si>
  <si>
    <t>I don't have Battlefield  I'll listen to Sweet Caroline  haha</t>
  </si>
  <si>
    <t xml:space="preserve">layin down....too bad i cant see Desi tonite </t>
  </si>
  <si>
    <t xml:space="preserve">@YankeeGirl20 Me too! I was so upset that Eli Stone and Pushing Daisies won't be returning this fall </t>
  </si>
  <si>
    <t xml:space="preserve">DAMN IT!!!.............................. I just lost the game! </t>
  </si>
  <si>
    <t xml:space="preserve">My dad hates his father day presents </t>
  </si>
  <si>
    <t xml:space="preserve">i think i'm on LA time already. too bad we're not going quite yet, the jet lag would be a breeze. gaah i wanna go noooow </t>
  </si>
  <si>
    <t xml:space="preserve">Dawn is breaking, birds are singing and I'm only going to sleep now </t>
  </si>
  <si>
    <t xml:space="preserve">@RamonClemente That sucks! Sorry </t>
  </si>
  <si>
    <t xml:space="preserve">is mourning the loss of our beloved budgie 'Maggie' </t>
  </si>
  <si>
    <t xml:space="preserve">I'm watching 21 grams....waiting for this kush to be rolled...unfortunately there's less than 21 grams of that. </t>
  </si>
  <si>
    <t xml:space="preserve">so far, paul blart mall cop is one of the worst movies i've ever seen. i was super stoked for it. </t>
  </si>
  <si>
    <t xml:space="preserve">@ReizaM Keep working on her? I guess thats all you can do. Give her lots of stuff to read,e tc. So sad for that baby, too. </t>
  </si>
  <si>
    <t>@pwilson ahhh, this will be the first picnic I miss in the entire time I've been a CP'er.    Have fun, and jump on a bouncy thing for me!</t>
  </si>
  <si>
    <t>@spacemerlin Oh NOes!  It was a bad day for ERs, methinks.</t>
  </si>
  <si>
    <t xml:space="preserve">@jasmyne7575 that's really weird that I didn't get it </t>
  </si>
  <si>
    <t>It's really sad that I am going to bed at 11 on Saturday night  Test is over, back in commission and ready for fun next week!!!!!</t>
  </si>
  <si>
    <t xml:space="preserve">@sadiereede I rllly want to! I want to see that, yr 1, n my sisters keeper so I have to choose 1 </t>
  </si>
  <si>
    <t xml:space="preserve">@TeamMiley look at @TeamDangerJ and you'll understand y </t>
  </si>
  <si>
    <t>totally lose every thing..  i miss u dad n J! ^^</t>
  </si>
  <si>
    <t xml:space="preserve">shut I lost my keys </t>
  </si>
  <si>
    <t xml:space="preserve">damn i wish i lived in dallas so i can see bizzy bone live </t>
  </si>
  <si>
    <t xml:space="preserve">at dads...with ruby and trae - myspace isn't working well so </t>
  </si>
  <si>
    <t xml:space="preserve">stuck with mini coughs and blocked nose. </t>
  </si>
  <si>
    <t xml:space="preserve">Looking at my yearbook. I'm gonna miss these guys. </t>
  </si>
  <si>
    <t xml:space="preserve">This wallpaper has taken me 2 hours to make. It's the best I've ever made.  Unfortunately IDK what sources I used to post it online. </t>
  </si>
  <si>
    <t xml:space="preserve">My cousin is making fun of my glasses. </t>
  </si>
  <si>
    <t xml:space="preserve">Speaking of which, getting a job in web design SUCKS. Everything's freelance. :*( &amp;amp; everything else needs PHP, javascript, SQL, etc... </t>
  </si>
  <si>
    <t xml:space="preserve">@sarney I just joined your 'I bought mascara at the grocery store' club. </t>
  </si>
  <si>
    <t xml:space="preserve">GARGH look at the time! Still very awake. This is no good. </t>
  </si>
  <si>
    <t>eating an ice cream brownie sundae,  i feel sickkkk fml to the maxx, my body will not be thanking the gym next time i work outttt!</t>
  </si>
  <si>
    <t xml:space="preserve">it's so weird going from having a pretty, hacked phone to a not hacked one. I miss my purple UI </t>
  </si>
  <si>
    <t xml:space="preserve">I would be in the New Dallas Texas Stadium </t>
  </si>
  <si>
    <t xml:space="preserve">i'm up late because I don't feel well </t>
  </si>
  <si>
    <t xml:space="preserve">hmm! well, howz about my house sometime this week? i am cell phones-less right now because i have to wait for sprint to sent me a new one </t>
  </si>
  <si>
    <t xml:space="preserve">@amhartnett it rained all weekend and is supposed to be lovely tomorrow </t>
  </si>
  <si>
    <t>Unable to overcome my fear of darkness  &amp;lt;3 CJ</t>
  </si>
  <si>
    <t xml:space="preserve">this is sad:  http://tinyurl.com/m476pq  Child Kicking Suspect  </t>
  </si>
  <si>
    <t xml:space="preserve">@perfectragedy haha. My social studies(History) teacher is like 24, very hard to fool </t>
  </si>
  <si>
    <t xml:space="preserve">Father's Day makes me kinda sad </t>
  </si>
  <si>
    <t xml:space="preserve">Ok, patching on WoW done now, trying to play. Why do I feel dirty all of a sudden </t>
  </si>
  <si>
    <t xml:space="preserve">@toddness it's my birthday.... Let's play I have nothing to do </t>
  </si>
  <si>
    <t xml:space="preserve">@SuperWiki He's getting all these great roles tossed his way, but unless this one shoots over next summer, he won't be able to do them </t>
  </si>
  <si>
    <t xml:space="preserve">Dammit, I forgot  / &amp;quot;Today only tweet haiku&amp;quot;  /  It's all Robin's fault    </t>
  </si>
  <si>
    <t xml:space="preserve">@addictedtovinyl Was not. </t>
  </si>
  <si>
    <t>@LanieW dang  maybe it's someone who knew it'd be there? Or someone who knows yall?</t>
  </si>
  <si>
    <t xml:space="preserve">But I'm so scared to watch alone </t>
  </si>
  <si>
    <t xml:space="preserve">@stephylineup damn left me out </t>
  </si>
  <si>
    <t xml:space="preserve">@alice_cullen53 I want to know where my Jasper is too. </t>
  </si>
  <si>
    <t xml:space="preserve">@wavemike awww man. sorry baby </t>
  </si>
  <si>
    <t>R.I.P Aaliyah omg I miss her sooo much  One in a million - Aaliyah one of my favorite songz</t>
  </si>
  <si>
    <t>the pursuit of happyness is on  i cry everytime i watch it. yes, tori. it's real tears.</t>
  </si>
  <si>
    <t>@LeahClarey im not there  i miiisss you!</t>
  </si>
  <si>
    <t xml:space="preserve">I just heard that tomorrows gonna b 105 to 110, lots of water &amp;amp; sunblock for Sunday say the weather men </t>
  </si>
  <si>
    <t xml:space="preserve">No letter this week at all... Sadness </t>
  </si>
  <si>
    <t>ohno! May hamster Bijou has passed on  #fb</t>
  </si>
  <si>
    <t>@JulietWeybret Ooo, that sucks. I'm sorry. Can't imagine how bad that feels   *with all my love*</t>
  </si>
  <si>
    <t>@HeyImMae oh man  i wish i could have gotten all the JHQ visitors in the front where you belonged? but i don't have that power  lol</t>
  </si>
  <si>
    <t xml:space="preserve">@chefrock It's sad that most people don't know who Julia or Jacques are...   </t>
  </si>
  <si>
    <t>Wishin I was at lindseys birthday party  darn orientation....</t>
  </si>
  <si>
    <t xml:space="preserve">Finding new ways to tie this wrap skirt/dress is more difficult than I expected. </t>
  </si>
  <si>
    <t xml:space="preserve">Want to watch the news, but want to sleep more...can't sleep yet though as the dishes are still not done.  </t>
  </si>
  <si>
    <t xml:space="preserve">Not da great day I thought </t>
  </si>
  <si>
    <t xml:space="preserve">i dont like the idea of me being in work at 12.30 till 11? </t>
  </si>
  <si>
    <t xml:space="preserve">@melissakeyes MELISSAAAAAAAAAAAAAAAAAAAAAAAA IF I had known it was YOUR event, I would have made MORE an effort! </t>
  </si>
  <si>
    <t>V8's are on, Craigs out the back and is missing the motorsport  Utes are racing.</t>
  </si>
  <si>
    <t>@whuchton Season 2 just started like last week.  Believe me, it's agonizing not to have HBO.</t>
  </si>
  <si>
    <t xml:space="preserve">I'm crushed, black and blue.. But you know I'd do it all again for you... </t>
  </si>
  <si>
    <t>@omgitsafox, ouch.  At least you got to go to a carnival?</t>
  </si>
  <si>
    <t xml:space="preserve">@JanelleMonae I went to the show here in Houston. But you were missing. </t>
  </si>
  <si>
    <t>i want some warm chocolate chip cookies...  gotta tell mi madre.</t>
  </si>
  <si>
    <t xml:space="preserve">@MBsandsKU we'll all cry together </t>
  </si>
  <si>
    <t xml:space="preserve">bored outta my fricken mind. watching Friends. i want my d60 soo bad </t>
  </si>
  <si>
    <t xml:space="preserve">I see @jordankinght is still not doing so well. Take a break Jordan! We don't want you irreparably broken. </t>
  </si>
  <si>
    <t xml:space="preserve">&amp;quot;.....and you may feel a little sick&amp;quot; </t>
  </si>
  <si>
    <t xml:space="preserve">Is really bored, home alone and no where to go </t>
  </si>
  <si>
    <t xml:space="preserve">at home, having a cold and sore throat </t>
  </si>
  <si>
    <t>guh. no internet today.  darn taylorz. meneedinternetzplease.</t>
  </si>
  <si>
    <t>really cold  i hate this weather! father's day tomorrow! i love you daddy!</t>
  </si>
  <si>
    <t xml:space="preserve">@ASRisJON you made the video private </t>
  </si>
  <si>
    <t xml:space="preserve">C4C Podcast feed seems to be down. Can't get new episode. </t>
  </si>
  <si>
    <t xml:space="preserve">is really bored! I wish I had the money to go out </t>
  </si>
  <si>
    <t xml:space="preserve">boring..........i want play!!!? any south american people have Twitter </t>
  </si>
  <si>
    <t>Princess is in the house!! It will be sad  when she leaves</t>
  </si>
  <si>
    <t xml:space="preserve">yeah it was good while it lasted. now i have to do my history assignment, yay </t>
  </si>
  <si>
    <t xml:space="preserve">wants to eat the sinigang of LOLA julie...im hungry.. </t>
  </si>
  <si>
    <t xml:space="preserve">@angelgirl1976 Not on purpose, I hope!!! </t>
  </si>
  <si>
    <t xml:space="preserve">i feel so bad, sad, upset. i got sick my little &amp;quot;friend&amp;quot; of the month for the second time this month and now my friend is mad at me. </t>
  </si>
  <si>
    <t xml:space="preserve">@jenniferano i will! im sorry im slacking, ive been so busy lately </t>
  </si>
  <si>
    <t>I want to stand on my roof and yell &amp;quot;ALLAHU AKBAR&amp;quot; too!   #iran</t>
  </si>
  <si>
    <t>@RaillyGi haha ele nunk vai responder  Tchau to saindo :*</t>
  </si>
  <si>
    <t xml:space="preserve">haven't slept since my last post.. play'n poker now just left the blackjack table made 5k play'n two hands in 10 rounds.overall down 8k </t>
  </si>
  <si>
    <t xml:space="preserve">omg what am I going to do??? I didn't mean to but I took 5 hrs nap... i'll probably end up not sleeping at all tonight </t>
  </si>
  <si>
    <t xml:space="preserve">im lonley </t>
  </si>
  <si>
    <t xml:space="preserve">I guess Jesus isn't coming to the party. </t>
  </si>
  <si>
    <t>@ABEYBEY My fav white girl â™¥man I miss u guys  im not doin nuthin tho, sittin in the house</t>
  </si>
  <si>
    <t xml:space="preserve">@littlelindseyyy so sad </t>
  </si>
  <si>
    <t xml:space="preserve">@Brittannec i know!!! Im always going crazy about music and how it burrows deep inside and pulls at me. Most people just dont get it </t>
  </si>
  <si>
    <t>Starting study 4 the day....sooo late!!! Stupid me!  On a good note: Remixed American Cowboy last night.,...SWEET</t>
  </si>
  <si>
    <t xml:space="preserve">@darthchavie : u dnt need to. if u've signed in to wordpress it will automatically detect you. nothing 4 blogspot users.. except email. </t>
  </si>
  <si>
    <t>I'm trying to take a picture of the drawing I did of ddub. It's hard cause it doesn't capture all of the shading in his face  I'm TRYING!!</t>
  </si>
  <si>
    <t xml:space="preserve">@worshipmeonly Too bad that all the good I'm pregnant/ I have a baby stores were already used by others </t>
  </si>
  <si>
    <t xml:space="preserve">hoping 5 week rescue kitten makes it to 6 weeks  </t>
  </si>
  <si>
    <t xml:space="preserve">@WreckAB yeah  right! Where did we go? Bothers me. </t>
  </si>
  <si>
    <t xml:space="preserve">worked 9 hours today. my back is killing me. sleep and then work at 1045 tomorrow morning. all i want is sleep </t>
  </si>
  <si>
    <t xml:space="preserve">Just talked to two of my friends on aim, sorry I had to leave </t>
  </si>
  <si>
    <t xml:space="preserve">Unfortunately I have to work tonight </t>
  </si>
  <si>
    <t xml:space="preserve">I seriously need to get the fuck out of my own head. Let me forget about all of it for just one entire day! It's worse when I'm alone. </t>
  </si>
  <si>
    <t xml:space="preserve">Man i feel lonely and depress right now i wish this would go away </t>
  </si>
  <si>
    <t xml:space="preserve">@erainaomg you # says CELL PHONE on the caller id and so does like 4 other people and yous has a lot 0g 1&amp;amp;9s they all look the same to me </t>
  </si>
  <si>
    <t xml:space="preserve">My brother leaves for Europe tonight. So envious </t>
  </si>
  <si>
    <t xml:space="preserve">Just saw an old lady trip and fall in the rain and her nose is bleeding. The poor woman looked so sad </t>
  </si>
  <si>
    <t xml:space="preserve">Deam It!!! hahaha Sweet Dreams ** (no para Mi)  </t>
  </si>
  <si>
    <t xml:space="preserve">Julia's birthday. Too bad not everyone's here  drunk all the same </t>
  </si>
  <si>
    <t xml:space="preserve">Nothing I do is ever good enough. </t>
  </si>
  <si>
    <t xml:space="preserve">Pissed off. Need bestbuy to fix my computer but have to wait for 3 weeks. Cant be w/out it that long!! </t>
  </si>
  <si>
    <t>What do u do when some1 hurts u sooo bad that u don't want 2 live ure heart says stay ure mind says go and ure body is stuck   dk wt2d</t>
  </si>
  <si>
    <t>Tweaked my knee tonight...not again  it's all swollen and red!! NOT GOOD!!!!</t>
  </si>
  <si>
    <t>@star_johnson that's the one I was listening to ;-) it is good, but not quite as good as American idiot  still awsome tho...</t>
  </si>
  <si>
    <t xml:space="preserve">@erniehalter As Napoleon Dynamite would say &amp;quot;luuuuuucky!!&amp;quot; My office has four walls and no windows. </t>
  </si>
  <si>
    <t xml:space="preserve">Well my evening just turned to  crap </t>
  </si>
  <si>
    <t xml:space="preserve">@ss_slacker but...I wanna be the guy too </t>
  </si>
  <si>
    <t>Going job hunting monday since i'm off ... Still at work and a lot left to do  and i work again at 6:30am ...</t>
  </si>
  <si>
    <t xml:space="preserve">@_janus Wish I was there </t>
  </si>
  <si>
    <t>really hates being a woman.  ow.</t>
  </si>
  <si>
    <t xml:space="preserve">Is already thinking about sleeping in tomorrow, which means I won't be able to </t>
  </si>
  <si>
    <t>@TeamMiley Yep  now check your direct messages so nobody steals ur new name</t>
  </si>
  <si>
    <t>My body hurrrrrts  iMiss you...</t>
  </si>
  <si>
    <t xml:space="preserve">WISH I HAD A BOO, WE WOULD GO TO THE BAR AND TELL EACH OTHER HOW WE LOVE BEING TOGETHER </t>
  </si>
  <si>
    <t xml:space="preserve">I don't want to study </t>
  </si>
  <si>
    <t xml:space="preserve">why am i not in dallas? </t>
  </si>
  <si>
    <t xml:space="preserve">Holy moly did I get BURNT today!!! man am i going to be in pain tommorow! </t>
  </si>
  <si>
    <t xml:space="preserve">migraines are EVIL. but anyone who has ever had one knows that. especially when NOTHING helps. </t>
  </si>
  <si>
    <t>Just got attacked by mosiquitos! Great fun!  If you need to find me, I will be in my bedroom scratching myself.</t>
  </si>
  <si>
    <t xml:space="preserve">thought my dog was one of the special ones. yet she too drinks from the toilet </t>
  </si>
  <si>
    <t xml:space="preserve">@slawhorne oh no!  </t>
  </si>
  <si>
    <t xml:space="preserve">woke up with killer cramps. </t>
  </si>
  <si>
    <t xml:space="preserve">why is that when I sit here and listen to music my mind thinks about too many things and then I get lost completely </t>
  </si>
  <si>
    <t xml:space="preserve">@runawaynerd I miss youuuuu. </t>
  </si>
  <si>
    <t xml:space="preserve">@rawritsallyx Don't Stop Believing comes on at work all the time, but it makes me said that I can't sing along! </t>
  </si>
  <si>
    <t>Wow... It seems like I actually legitimately hurt you with what I said.  I'm so sorry, but I stand by everything I told you.</t>
  </si>
  <si>
    <t xml:space="preserve">Going to bed! I'm dying over here! Dozing off every two minutes! Work at 7 am spot again tomorrow </t>
  </si>
  <si>
    <t xml:space="preserve">i am so bored. there is no one to talk to on stardoll </t>
  </si>
  <si>
    <t xml:space="preserve">off to bed early tonight. James kept me up all night last night so I didnt get any sleep. And I have to work in the am </t>
  </si>
  <si>
    <t xml:space="preserve">wants things to change </t>
  </si>
  <si>
    <t xml:space="preserve">officially did not win the lottery on my first try </t>
  </si>
  <si>
    <t xml:space="preserve">@mbl4889 I do not know. </t>
  </si>
  <si>
    <t xml:space="preserve">Aw my girlfriend came over crying because of the news.   </t>
  </si>
  <si>
    <t>Chilling out in Sydney on my own  everyone has a life except me!</t>
  </si>
  <si>
    <t xml:space="preserve">at the emergency room pray for me </t>
  </si>
  <si>
    <t xml:space="preserve">Ohh boo, I wasn't missed. </t>
  </si>
  <si>
    <t xml:space="preserve">@LVeeMD How about I went back to buy those heels and the right foot fit and the left was too small </t>
  </si>
  <si>
    <t xml:space="preserve">@LadyJaii do a 2 step for me.  I can't walk right now..  Sprained ankleezee </t>
  </si>
  <si>
    <t xml:space="preserve">@limesoothsayer : Dude!  I forgot you were in that area!  Why haven't you said anything to me?  </t>
  </si>
  <si>
    <t xml:space="preserve">I'll play a little bit more of Assassin's Creed because tomorrow  i have to do homework of Algebra! oh Jesus! Why Algebra!!!! </t>
  </si>
  <si>
    <t xml:space="preserve">this lady put way too much boba in my smoothie. now I feel sick </t>
  </si>
  <si>
    <t xml:space="preserve">You're going to leave without me, aren't you </t>
  </si>
  <si>
    <t xml:space="preserve">@Kianasaurus - I mean, I can't look at &amp;quot;inspiring&amp;quot; pictures now </t>
  </si>
  <si>
    <t xml:space="preserve">no fair i want an iphone </t>
  </si>
  <si>
    <t xml:space="preserve">So wonderful but now over..was too short..they cut a few songs </t>
  </si>
  <si>
    <t xml:space="preserve">@photojennylove im sorry deary </t>
  </si>
  <si>
    <t>@morganmarie ugh, my internet just went down and I can't get the site on my phone  this is just not a good night.</t>
  </si>
  <si>
    <t xml:space="preserve">@imeantheend aww bb </t>
  </si>
  <si>
    <t>a happy ending for a captured journalist. Daniel Pearl didn't get so lucky  R.I.P. http://tinyurl.com/nh7533</t>
  </si>
  <si>
    <t xml:space="preserve">@bgleslie Auditions were back in May.  We missed them </t>
  </si>
  <si>
    <t>@CRandolph54 Thanks Big Guy, that first week was awful man  but this week I can even walk a little bit!</t>
  </si>
  <si>
    <t xml:space="preserve">Ive been forgetting to update since I had my baby girl on 5/25...sorry </t>
  </si>
  <si>
    <t>@Shaantastic it's been canceled  pick up the DVD if you can.</t>
  </si>
  <si>
    <t xml:space="preserve">matthew is being mean to me </t>
  </si>
  <si>
    <t xml:space="preserve">yikes spent all day redoing code on my photography website after hackers got it. that turned into a 5 hour project to clean it up </t>
  </si>
  <si>
    <t xml:space="preserve">ugh my room is soooo hot and my legs feel like lead </t>
  </si>
  <si>
    <t>Leaving for AC without @aprilakemp  and my kids...</t>
  </si>
  <si>
    <t xml:space="preserve">Blah home alone wishing there was someone to keep me company tonight </t>
  </si>
  <si>
    <t xml:space="preserve">@melissakeyes Nooo, seriously, I just went and told Hugh this, and we are both upset,, so sorry, and I would have tweeted it more for you </t>
  </si>
  <si>
    <t xml:space="preserve">I want to feel better. </t>
  </si>
  <si>
    <t xml:space="preserve">I'm reaaaaaally sick. And the hell that I don't want to be like this now </t>
  </si>
  <si>
    <t xml:space="preserve">@DaddyBawsten you're welcome!! i'm still a little upset  missed it </t>
  </si>
  <si>
    <t xml:space="preserve">He's Just Not That Into You. Hate. </t>
  </si>
  <si>
    <t xml:space="preserve">@nkarmytngirl I just don't want to get u disqualified! </t>
  </si>
  <si>
    <t xml:space="preserve">Everyone wants me around today...there is only one of me to go around. </t>
  </si>
  <si>
    <t>@omgitsafox Hate when that happens  I used to get blisters from flats, boots and sneakers all the time...</t>
  </si>
  <si>
    <t>is very boreeeed. whats wrong with you?  http://plurk.com/p/12k8hg</t>
  </si>
  <si>
    <t xml:space="preserve">@KATaylor007 I hear ya on that one.. I keep tellin myself.. pretend is not fathers day.. pretend its not fathers day...  </t>
  </si>
  <si>
    <t xml:space="preserve">so hungry, could go for a warm bake dinner for lunch. Might make myself veges and chicken actually. imu </t>
  </si>
  <si>
    <t>I'M A CHERholic!!!  just playing stupid lmao xD</t>
  </si>
  <si>
    <t xml:space="preserve">Devon pissed the car seat on the way home. </t>
  </si>
  <si>
    <t xml:space="preserve">Feeling sad that #TCM channel is not available in regular cable package in Chicago. Have to pay additional. I'm gonna miss it badly </t>
  </si>
  <si>
    <t xml:space="preserve">Can't believe I wrote 2 articles and started a 3rd. Now just need to put tha commitment behind my fiction </t>
  </si>
  <si>
    <t xml:space="preserve">@Miss_NJ_1969 I've never been able to get facetime with @donniewahlberg so movies and concerts is all I get! </t>
  </si>
  <si>
    <t xml:space="preserve">missing the boy toy. and starting to pack </t>
  </si>
  <si>
    <t xml:space="preserve">My feet hurt. </t>
  </si>
  <si>
    <t xml:space="preserve">@lovewasalujaco ditto! Coheed and cambria. Haha. That tour i caught them on was what looks like their last theater tour </t>
  </si>
  <si>
    <t xml:space="preserve">Had fun at the party tonight! Missing him. </t>
  </si>
  <si>
    <t xml:space="preserve">@Marylain_ YOU! i never paid you back! i forgot </t>
  </si>
  <si>
    <t>I hate putting food away  #squarespace</t>
  </si>
  <si>
    <t>Sad fire  http://yfrog.com/12t5aj</t>
  </si>
  <si>
    <t xml:space="preserve">@onecoconut No we don't see it at our stores. </t>
  </si>
  <si>
    <t xml:space="preserve">@notsooglam I hate humidity! </t>
  </si>
  <si>
    <t xml:space="preserve">i wanted them to sing #BTS in the rain </t>
  </si>
  <si>
    <t xml:space="preserve">@HollyC21 holly ughgh its been ruined i know the whole your </t>
  </si>
  <si>
    <t xml:space="preserve">@billbeckett And now I'm hungry and Grandma locked the doors ;_; You're mean </t>
  </si>
  <si>
    <t>David is performing now and i'm stuck in a tent so i cant even hear the cellcast.  lovely</t>
  </si>
  <si>
    <t>the meanest headache son..  feels like my heart is beatin in my head.</t>
  </si>
  <si>
    <t xml:space="preserve">Where's the soul food in Boston!! </t>
  </si>
  <si>
    <t xml:space="preserve">@Eric_Law_WLBT Poor Roselyn sounds like she has a cold </t>
  </si>
  <si>
    <t xml:space="preserve">had an extremely difficult day </t>
  </si>
  <si>
    <t xml:space="preserve">@DJPhalluz not you too </t>
  </si>
  <si>
    <t xml:space="preserve">Sitting here with a hot pad on my neck. </t>
  </si>
  <si>
    <t xml:space="preserve">@Teeg yeah, a few years ago i rolled both my ankles 2 days before going to disneyland..both were twice the size when at the park </t>
  </si>
  <si>
    <t xml:space="preserve">Is the iPhone's USB cable covered by warranty? Mine is starting to &amp;quot;crumble&amp;quot; where the cable meets the USB plug. </t>
  </si>
  <si>
    <t xml:space="preserve">Nice day is SD, even though it was gloomy. Now back to LA, ahhh home sweet home. p.s. my throat hurts. I'm trying not to get sick </t>
  </si>
  <si>
    <t xml:space="preserve">700! haha! just b0red... </t>
  </si>
  <si>
    <t>http://twitpic.com/7z1rf - My poor knee has seen better weekends  #dumbass</t>
  </si>
  <si>
    <t xml:space="preserve">@onecoconut No we don't sell it at our stores </t>
  </si>
  <si>
    <t xml:space="preserve">uh-oh  http://portableapps.com/ site hard down  </t>
  </si>
  <si>
    <t xml:space="preserve">i just got back from the twins game. to bad they lost </t>
  </si>
  <si>
    <t xml:space="preserve">bugs on my window screen </t>
  </si>
  <si>
    <t>Is super duper sunburnt.  ouch</t>
  </si>
  <si>
    <t xml:space="preserve">i actually want to cry right now. i miss them so much </t>
  </si>
  <si>
    <t xml:space="preserve">When CAN i get a laptop? Ugh </t>
  </si>
  <si>
    <t>@alstonbrown i hate you too.  and not twitter</t>
  </si>
  <si>
    <t xml:space="preserve">No hot guys here what so ever....none! Kill me now.....  </t>
  </si>
  <si>
    <t>http://twitpic.com/7z1se - Yup.... I miss him    Boooooo me</t>
  </si>
  <si>
    <t xml:space="preserve">@DalkullanJewel My father passed away during my senior year in College </t>
  </si>
  <si>
    <t xml:space="preserve">@notoriousflirt I know.It would be dumb for me 2 try 2 raise a kid at my age...but I already love the kid Im probably not even preg with. </t>
  </si>
  <si>
    <t xml:space="preserve">Took Rocky for a short walk but the power's still out. </t>
  </si>
  <si>
    <t xml:space="preserve">MY MACBOOK'S HARD DRIVE HAS DIED!!! HELP ME!! I HAVE NEVER BACKED UP AND EVERYTHING IS LOST... </t>
  </si>
  <si>
    <t xml:space="preserve">I missed my phone for the past 4 hours. [It was dead] </t>
  </si>
  <si>
    <t xml:space="preserve">@Euugenia Today, demi was replieing (?) messages. I tried but she didn t replie me. </t>
  </si>
  <si>
    <t>@totalrapture I saw UP! It was good and kinda sad.  I didn't see it in 3D thought.</t>
  </si>
  <si>
    <t xml:space="preserve">@IamSamL thanks </t>
  </si>
  <si>
    <t xml:space="preserve">about to go to bed, looking at my beautiful baby girl and getting sweet kisses. Doesn't get much better than this! Missing topher though </t>
  </si>
  <si>
    <t xml:space="preserve">Awake; everything hurts. </t>
  </si>
  <si>
    <t>im sooooo hurt right now  @MZGOTTIAKAMENAJ</t>
  </si>
  <si>
    <t xml:space="preserve">i really miss her </t>
  </si>
  <si>
    <t>Yes I am looking for another job! One doesn't cut it! Plus I might be losing mine  Sad day!</t>
  </si>
  <si>
    <t xml:space="preserve">@OwWwBaBy I did, they basically said &amp;quot;screw you&amp;quot; to me. I would leave, but I'm contracted in and can't pay the cancellation fees. </t>
  </si>
  <si>
    <t>@melissakeyes yes, I was busy, but would have put an hour aside FOR YOU!  gosh, I feel like a heel, really do!</t>
  </si>
  <si>
    <t xml:space="preserve">I'd really love to play this UNKLE album downstairs with the sub thumping, but I don't need a visit from the police for a noise complaint </t>
  </si>
  <si>
    <t xml:space="preserve">Will itunes ever stop deleting stuff of your iphones/ipods without confirming first? Cause I really really want it to </t>
  </si>
  <si>
    <t xml:space="preserve">holiday at home,,,, so boring </t>
  </si>
  <si>
    <t>@Undfynd It's would've been illegal to be in an interracial relationship in the 70s though.  Maybe if I told them I was Dominican...</t>
  </si>
  <si>
    <t xml:space="preserve">@SlashHudson sorry to hear about your mom Slash </t>
  </si>
  <si>
    <t>My first night of being all alone  what am I gonna do?</t>
  </si>
  <si>
    <t xml:space="preserve">sos, burnin up, before the storm and its over? </t>
  </si>
  <si>
    <t xml:space="preserve">@theycallmemidge hope your work is going well! i'm still full from the carb-fest, yet i wish i had cocoa puffs...or nutella </t>
  </si>
  <si>
    <t xml:space="preserve">does not want to go to work tomoro! Or ever </t>
  </si>
  <si>
    <t xml:space="preserve">@LisaMRicci Yes Neda is the poor unfortunate your woman who was shot dead today in Iran...i just watched it over on You Tube...horrible </t>
  </si>
  <si>
    <t>@ladymaryann it's like 3 days already right... yes i have some panadol cold and flu, huaaaa  ok, i'm off to bed again then hehe</t>
  </si>
  <si>
    <t xml:space="preserve">I guess I just won't talk to you because it seems like that what you want. Just don't leave without saying goodbye. Please. </t>
  </si>
  <si>
    <t>@cbcradio2 Hey guys ... your OGG feed is down since yesterday .. once again  #fail</t>
  </si>
  <si>
    <t xml:space="preserve">Powers still out </t>
  </si>
  <si>
    <t xml:space="preserve">I have a gut feeling my dad will pass away soon.  Considering recent happenings.  </t>
  </si>
  <si>
    <t>@reyashtoos no i didn't go  I got your text i paid my phone but i was sleeping. What u doin? did u go to the springs</t>
  </si>
  <si>
    <t xml:space="preserve">Had a nice day with my family!!! Just too much of food...Can't breath </t>
  </si>
  <si>
    <t xml:space="preserve">@Skyy they are bastards. </t>
  </si>
  <si>
    <t xml:space="preserve">@nekuchu better to write the notes in LJ first cuz it can save drafts </t>
  </si>
  <si>
    <t>if it wasn't 4 going 2 church 	6pm it would've been  @swtweetypie thnx 4 askin...2moro is a new day</t>
  </si>
  <si>
    <t xml:space="preserve">Hanging out with Grace and Drue. Talking about the party because they missed it </t>
  </si>
  <si>
    <t xml:space="preserve">If i had a broken heart i'd play broken-hearted girl but i don't yet i still am </t>
  </si>
  <si>
    <t>ended the evening early-ish ... need sleep   so excited to see that the rain is back in nyc ... ugh!</t>
  </si>
  <si>
    <t xml:space="preserve">@kieronturner i'm sure we'll continue to miss her deliciousness without our favourite artist media alert! </t>
  </si>
  <si>
    <t xml:space="preserve">Sucks for you alanis! </t>
  </si>
  <si>
    <t xml:space="preserve">@claireabelle_p  Claire I miss ya! Thinking of event hopping is just not the same w/out ya!!! </t>
  </si>
  <si>
    <t xml:space="preserve">This is such a fuckin JOKE this trip is NOT going as planned @ ALL, how sad </t>
  </si>
  <si>
    <t>@DJPlaZma my pics seem to be working fine, it's my avatar that isn't showing. Maybe it doesn't think I'm pretty enough?  BOOOO!</t>
  </si>
  <si>
    <t>Wow 3 tables in 3 hours  shoot me</t>
  </si>
  <si>
    <t xml:space="preserve">jen shen refuses to be in my twitpic. </t>
  </si>
  <si>
    <t xml:space="preserve">@iSpyLevis I hope Canberra counts as a key city.. otherwise that's so not fair  we're the capital </t>
  </si>
  <si>
    <t xml:space="preserve">I'm working and it's kinda slow </t>
  </si>
  <si>
    <t>@otakuniverse sorry for leaving so soon  but i am too tired to go on much further for tonight T_T</t>
  </si>
  <si>
    <t xml:space="preserve">@xCarCrashHearts yeah. things like that are good to show your support. but sadly don't have any effect </t>
  </si>
  <si>
    <t xml:space="preserve">@shineonmedia OMJ!!!! i love that songgg i wish i was there </t>
  </si>
  <si>
    <t xml:space="preserve">Police shut down the paint session </t>
  </si>
  <si>
    <t>no race tomorrow.  cmon coach, put me in!</t>
  </si>
  <si>
    <t xml:space="preserve">Going to be off Twitter for a whole week. </t>
  </si>
  <si>
    <t xml:space="preserve">Another year of not looking forward to my birthday </t>
  </si>
  <si>
    <t>@RealAudreyKitch oh haha I was like awe  ..gut good lol cause I thought you seen my pics on myspace.nvm I'm dumb,lots of love 4 u xoxo</t>
  </si>
  <si>
    <t>@chele619  no tweetup this time boooo. Nxt time then I guess. Ill try to make it out there soon too 1nce again BOOO to u ;-)</t>
  </si>
  <si>
    <t xml:space="preserve">@terriTORI its okay boo </t>
  </si>
  <si>
    <t xml:space="preserve">@s2crespo3 @MissBacon i know! my bb camera is super fuzzy though. plus, we've been handling a few emergencies so we're mad distracted </t>
  </si>
  <si>
    <t>@followthreaper LOL 23 is a good number wish I was 23 again  #metal \m/</t>
  </si>
  <si>
    <t xml:space="preserve">Heading back to MO in the morning even though I feel like I just got to ATL. </t>
  </si>
  <si>
    <t>I am like the worst friend right now. I totally forgot TODAY was olivias recital! I owe her BIG time  I feel soooooo bad &amp;gt;.&amp;lt;</t>
  </si>
  <si>
    <t>In an alward situation now- everyone ganged up on me-  help!</t>
  </si>
  <si>
    <t>nvm on the pic thing. i can't get it to work  stupid computer</t>
  </si>
  <si>
    <t>@RealAudreyKitch I never had one   http://myloc.me/4LVp</t>
  </si>
  <si>
    <t>@alithered77 story of my life. too many websites.  why can't there just be on giant skypermyface.</t>
  </si>
  <si>
    <t xml:space="preserve">sore throat </t>
  </si>
  <si>
    <t xml:space="preserve">in so much pain from getting my wisdom teeth out yesteday </t>
  </si>
  <si>
    <t>I ate entirely too much at the Chinese Buffet tonight! Gonna start my diet tomorrow - gotta lose at least 30 pounds....   Fatty.....</t>
  </si>
  <si>
    <t xml:space="preserve">&amp;quot;i'd stay like this forever if i could..&amp;quot; blah, i miss him already. </t>
  </si>
  <si>
    <t xml:space="preserve">I miss my hubby! </t>
  </si>
  <si>
    <t xml:space="preserve">iphone apple/at&amp;amp;t ppl stinks.. been waiting 40 hours for my new phone to activate.. </t>
  </si>
  <si>
    <t>@kevinkaboom I hope so!  I miss you boooo</t>
  </si>
  <si>
    <t xml:space="preserve">I need to get some sleep but after the last few hours at the computer, I don't think my back will let me </t>
  </si>
  <si>
    <t xml:space="preserve">I feel really not so good right now. </t>
  </si>
  <si>
    <t xml:space="preserve">@ Firelightly What are you up to tonight?  I hate chores got alot done!  No tanning the rain is keeping me white!! </t>
  </si>
  <si>
    <t xml:space="preserve">@Poou_Chan OMG!!!! Sis' I miss U Where have you been !! I need You Everyone is been really rude and cruel with me !!!!  </t>
  </si>
  <si>
    <t>awww i dont think there is  going to be another partayyyy       ...at least not in a long time</t>
  </si>
  <si>
    <t xml:space="preserve">@weaves3 heading home </t>
  </si>
  <si>
    <t xml:space="preserve">back from camping...and now i'm worrying about weather or not i should be worried.... </t>
  </si>
  <si>
    <t xml:space="preserve">I'm going to go lay down before my head explodes. </t>
  </si>
  <si>
    <t xml:space="preserve">Well scratch that it's all sold out </t>
  </si>
  <si>
    <t xml:space="preserve">Setting up for the meeting room interview sequence. Because of lack of $$, the dressing looks shoddy </t>
  </si>
  <si>
    <t>@Kia_LuvsDay26 http://twitpic.com/7z1se - Yup.... I miss him  Boooooo me!!!!</t>
  </si>
  <si>
    <t xml:space="preserve">BTW No goth/industrial night in Oklahoma city I checked throughly. </t>
  </si>
  <si>
    <t xml:space="preserve">@revolutioniran : trust me! i have cried all day! </t>
  </si>
  <si>
    <t>lovebuggg in the rain  TEXASSSS!!!</t>
  </si>
  <si>
    <t xml:space="preserve">I want to go out on the back deck naked n let the cool breeze dry my sweat, but my neighbors that could see are still up. </t>
  </si>
  <si>
    <t xml:space="preserve">A DGK lost tpday </t>
  </si>
  <si>
    <t xml:space="preserve">one of my next door neighbours is moving out. why is everybody leaving </t>
  </si>
  <si>
    <t xml:space="preserve">i feel like shit today I feel like Im the size of the world I hate it </t>
  </si>
  <si>
    <t>I miss @parishollins  my babe is sick and IM partying it up in rehoboth! Love you baby!  I'll b home tomorrow!</t>
  </si>
  <si>
    <t xml:space="preserve">@AnissaMayhew  I said Chewbacca. Was that not even considered? </t>
  </si>
  <si>
    <t>I'm finally home and so tired :/ plus i have a sun burn it hurts so much  oh well</t>
  </si>
  <si>
    <t xml:space="preserve">http://twitpic.com/7z24q.  4:13am sky out my window - sleeep </t>
  </si>
  <si>
    <t xml:space="preserve">vacuum just died. it is simply pushing dog hair into piles </t>
  </si>
  <si>
    <t xml:space="preserve">Wow my first weekend without my baby and I'm surprisingly good........I'm lyin I MISS MY STINKY FACE </t>
  </si>
  <si>
    <t xml:space="preserve">Working wayyyyyy too much... </t>
  </si>
  <si>
    <t xml:space="preserve">@ladymaryann 22 days.... and the day after I return is my teachers birthday! Her dad is in the hospital. </t>
  </si>
  <si>
    <t>@mxcyrus going through Miley withdrawal LOL Miss you, I'm getting Concert updates from @JonasWorld =D too bad I can't be there  HAVE FUN!</t>
  </si>
  <si>
    <t xml:space="preserve">LMAO... @Mr_GoodMorning chif-fen??? she stay mackin...i look up to my big sis...i miss yall lol </t>
  </si>
  <si>
    <t>i need to finish packing.  i need help.</t>
  </si>
  <si>
    <t xml:space="preserve">@MsKellyKing How was your event? I hate I missed it. Thursday was crazy. </t>
  </si>
  <si>
    <t>dear santa, all i want for christmas is him  &amp;lt;---- off google haha the names scooter... apparently!</t>
  </si>
  <si>
    <t xml:space="preserve">i left it at home @tittysalad </t>
  </si>
  <si>
    <t xml:space="preserve">I have never felt so sick in my life </t>
  </si>
  <si>
    <t xml:space="preserve">I guess I just won't talk to you because it seems like that's what you want. Just don't leave without saying goodbye. Please. </t>
  </si>
  <si>
    <t xml:space="preserve">I'm going to put myself in the bed and read.  My book is about to get all sad on me and I don't wanna cry. </t>
  </si>
  <si>
    <t>@xtoefer  I was at my mini family reunion!</t>
  </si>
  <si>
    <t xml:space="preserve">don't like it when the boys keep taking towels out of the cupboard and then when I need one there are none left </t>
  </si>
  <si>
    <t xml:space="preserve">@AuntCindysAttic Oh well, then! I'll come right over! Wait, I'd set off the alarm &amp;amp; get shot! &amp;gt; S!F!D! </t>
  </si>
  <si>
    <t>My little girl Jazzy... She's 21 today... Omg! I'm getting old  http://mypict.me/4LU7</t>
  </si>
  <si>
    <t xml:space="preserve">@flash269 we have no idea </t>
  </si>
  <si>
    <t xml:space="preserve">@lisa0503 hmmmm that's good to know :/ I like him but some of his associations... </t>
  </si>
  <si>
    <t>I Just realized The utter failure that this rewrite of my story has been  I have lost a lot of days on crap that I'm not even going to use</t>
  </si>
  <si>
    <t xml:space="preserve">Goodnight my tweets gotta wake up in a couple of hours for work </t>
  </si>
  <si>
    <t xml:space="preserve">Too overcast to use Poppa's new Father's Day present (a telescope). Erg. </t>
  </si>
  <si>
    <t xml:space="preserve">@thisgirlangie  sorry to hear that. Poor fishes. </t>
  </si>
  <si>
    <t xml:space="preserve">Poor Keith, sounds like a horrible sales day </t>
  </si>
  <si>
    <t>is surrounded and filth  I wish i had a mop and lux...</t>
  </si>
  <si>
    <t xml:space="preserve">night night twitter. father's day..  this sucks.. </t>
  </si>
  <si>
    <t xml:space="preserve">@neechers i dont have any money, and mum's already paying for me to go to france &amp;amp; my best friend isabella is going to france these hols </t>
  </si>
  <si>
    <t xml:space="preserve">@RichCronin well i would so love to come see you all live. but if its not in Idaho. I cant make it. </t>
  </si>
  <si>
    <t xml:space="preserve">@amanda_lala ueeah! i probably have to do my pointe dance in ballet shoes tomorrow </t>
  </si>
  <si>
    <t xml:space="preserve">@richardyung I hope Roger is not going to run into same kind of troubles like Tiger! I was hoping they would win the 15th slam together! </t>
  </si>
  <si>
    <t xml:space="preserve">My eyebrows ot waxed too thin </t>
  </si>
  <si>
    <t xml:space="preserve">@MeaghanDinney awwwwwwwwww </t>
  </si>
  <si>
    <t xml:space="preserve">@stephenconroy Yeah, I know. But.. but... but... old games!! I like old games. </t>
  </si>
  <si>
    <t xml:space="preserve">i'd really like to eat this week without getting incredibly sick hours later </t>
  </si>
  <si>
    <t xml:space="preserve">@ALLTHEWEIGH loved the movie sad ending </t>
  </si>
  <si>
    <t>Im leaveing tommore! Woot Gunna miss da day dat every meet each other up  o well move on w/ya life.</t>
  </si>
  <si>
    <t xml:space="preserve">From everyone here there is only one face I wish was here .. Incubus- I miss u .. I wish u could just show up </t>
  </si>
  <si>
    <t xml:space="preserve">**Graphic** she was shot 3 blocks away from the actual protests, http://digg.com/d1uO5N  her father could do nothing but watch her die </t>
  </si>
  <si>
    <t xml:space="preserve">  I wanna be able to drive my car</t>
  </si>
  <si>
    <t xml:space="preserve">@ecuadorlady it just made me so sad to think i was getting delicious delicious pizza and it actually turned out to be no sauce pizza </t>
  </si>
  <si>
    <t>ok so I'm pissed cuz my 1993 chrysler is dying on me  I LOVE DIS CAR! sheyet d inevitable is gonna happen replace it wid an ASIAN CAR</t>
  </si>
  <si>
    <t>@pRinCesXandRa No  I'm just good informated haha</t>
  </si>
  <si>
    <t>Banyak bgt yg ngomong buat speech di wisuda..... Aaaaaa bosen bgt  can't wait for the photo timee with my friends  http://myloc.me/4LX7</t>
  </si>
  <si>
    <t xml:space="preserve">My eyebrows got waxed too thin </t>
  </si>
  <si>
    <t>says I beg you, I want it back ( sabi ko sa kasipagan ko dati) nawala bigla ee )  http://plurk.com/p/12k9sb</t>
  </si>
  <si>
    <t xml:space="preserve">@calliechaoticc: yeh he texted me :\ i hope he changes his mind </t>
  </si>
  <si>
    <t xml:space="preserve">My finger </t>
  </si>
  <si>
    <t xml:space="preserve">Bah, no one to Skype. </t>
  </si>
  <si>
    <t xml:space="preserve">@emilytasticz0rz I tried to send birth announcements to everyone but the stupid post office lost them or someone stole them. I was sad. </t>
  </si>
  <si>
    <t>@TrislynMarie  sry bb, i'll try to get proof...next time...lawl.</t>
  </si>
  <si>
    <t xml:space="preserve">@gonzacontreras a vos te llamaba en el MSN ,tontito *-*!! volvee ! i need u so much now =s today was 1 year of JOE &amp;amp; AJ in the rollers  </t>
  </si>
  <si>
    <t>marley and me  sucha sad movie.</t>
  </si>
  <si>
    <t xml:space="preserve">@BrookeATL my cat died too today </t>
  </si>
  <si>
    <t>@Kimble09 i miss ny  naw some dude doesnt believe my age. I drink occasionally and i dont smoke and i take care of myself !!</t>
  </si>
  <si>
    <t xml:space="preserve">Sitting at the airport... Saying good bye to the tias </t>
  </si>
  <si>
    <t xml:space="preserve">@juliadevillers Oh no, that is not good!!! </t>
  </si>
  <si>
    <t xml:space="preserve">still working on my cheat sheet. hell it takes forever. nearly finished pythag !!! double linear and geomety to go </t>
  </si>
  <si>
    <t xml:space="preserve">I haven't felt this sick in a long time. </t>
  </si>
  <si>
    <t xml:space="preserve">Twitterfon keeps crushing dunno why.. Is it only me?? </t>
  </si>
  <si>
    <t xml:space="preserve">had a great time today at cho-yeh...now i miss it even more. </t>
  </si>
  <si>
    <t xml:space="preserve">Working, working, and working some more. I haven't been out in almost a year </t>
  </si>
  <si>
    <t xml:space="preserve">@LeggoMyGreggo they are from here in nashvile,and they never ever play here </t>
  </si>
  <si>
    <t xml:space="preserve">@thadon419 neither this rain killed the mood.. </t>
  </si>
  <si>
    <t xml:space="preserve">@seany_G Yeah, we did! In fact, he found me while I was tweeting away! We had a good chat thanks to his flight being delayed big time! </t>
  </si>
  <si>
    <t xml:space="preserve">OK, so I don't know how to tie a bow </t>
  </si>
  <si>
    <t>@Mcflykick hey B.no I havnt heard frum u!I've ben twittn all day!I'm a feen!lmao I wanna watch kevinhart I wanna laugh!  lol</t>
  </si>
  <si>
    <t xml:space="preserve">@denisearcoverde Thanks! Wish your own was in English! </t>
  </si>
  <si>
    <t xml:space="preserve">@albinokid You know what's sad? You haven't/probably aren't coming to KY. That gives me a sad. </t>
  </si>
  <si>
    <t xml:space="preserve">History Essay </t>
  </si>
  <si>
    <t xml:space="preserve">Is freaking cold! </t>
  </si>
  <si>
    <t xml:space="preserve">@rustyrockets he's a cheeky bastard.  but space mountain isn't what it used to be ever since they mined for all those Disney Diamonds </t>
  </si>
  <si>
    <t>@Michael_Scheuer it came back in time to see Carl win   Miss you!!  &amp;lt;3</t>
  </si>
  <si>
    <t xml:space="preserve">my feet are aching after walking in my super hot Aldo shoes. </t>
  </si>
  <si>
    <t xml:space="preserve">@AqeelAhmed I had a nap earlier and now I can't sleep.. </t>
  </si>
  <si>
    <t xml:space="preserve">Fucked something up and I'm resetting my laptop </t>
  </si>
  <si>
    <t>16 more hours till drobo finishes rebuilding its backup. Apparently 9 more days till the arbys is gone  i'll miss it.</t>
  </si>
  <si>
    <t>@OfficialBabyV you dont  unfortunatly</t>
  </si>
  <si>
    <t xml:space="preserve">@mumphlett I tried to fix it...to no avail  </t>
  </si>
  <si>
    <t xml:space="preserve">It sucks that I couldn't see Christiane Amanpour's program on Iran, my cable wasn't working </t>
  </si>
  <si>
    <t xml:space="preserve">@ExPrincess Too far. </t>
  </si>
  <si>
    <t xml:space="preserve">@jojo_its_mylife i need you asap </t>
  </si>
  <si>
    <t xml:space="preserve">is sick again </t>
  </si>
  <si>
    <t xml:space="preserve">I wish the last day at the store, for the few that had to close it up,  had a happier ending. I know I didn't expect it to end like that </t>
  </si>
  <si>
    <t xml:space="preserve">misses her daycare kids </t>
  </si>
  <si>
    <t>To a murderer  that makes me sad!</t>
  </si>
  <si>
    <t>ooooh  why does Brad have a video against Chris? &amp;lt;/3</t>
  </si>
  <si>
    <t xml:space="preserve">I'm back in EvE Online ... got my little mining sled all blown up in .4 space today, I gotta figure out how to NOT get webbed.  </t>
  </si>
  <si>
    <t xml:space="preserve">just realized this weekend is legally blonde w/ @laurabellbundy &amp;amp; i don't have tickets. </t>
  </si>
  <si>
    <t>fell down concrete steps after a crazy nite of partying... my hand is killing me, x-ray Monday, ughhhhh broken/fractured hand  SUX</t>
  </si>
  <si>
    <t>@roxettehowe awwww really? sorry.  i don't think i'm skating there anymore.. agh we need to hang out like NOW. AHHH</t>
  </si>
  <si>
    <t>@alex_mauricio you and tiffy are make me jealous grr!  *LaDyBuG*</t>
  </si>
  <si>
    <t xml:space="preserve">Wow. Working at Snowfest was the equivalence of hell. Don't let the name fool you. I have the blistering sunburn to prove it. </t>
  </si>
  <si>
    <t xml:space="preserve">@hellonicolee Yeah. hahahaha. I got the worst luck when it's trying to meet them </t>
  </si>
  <si>
    <t xml:space="preserve">i just saw that on mmajunkie..    </t>
  </si>
  <si>
    <t xml:space="preserve">@sarahoots im sooo sad to see you go!  </t>
  </si>
  <si>
    <t>Only five days left for our trip and I still need one more dress.  What am I going to do?!!!!!!!!!!</t>
  </si>
  <si>
    <t xml:space="preserve">Loooong day. Missed everyone's tweets </t>
  </si>
  <si>
    <t xml:space="preserve">My dad ain't home yet  WHYY? </t>
  </si>
  <si>
    <t>Just got off the phone with Seabrook Photography, wants to do a photo shoot tomorrow  It's my day off!</t>
  </si>
  <si>
    <t xml:space="preserve">they goin out and i'm jealous! i wanna go out on a date too! </t>
  </si>
  <si>
    <t>#fail shazam isn't working on my 3gs  that's my most favoritist app!!</t>
  </si>
  <si>
    <t xml:space="preserve">We are broken, it's the end... </t>
  </si>
  <si>
    <t xml:space="preserve">Where are you? </t>
  </si>
  <si>
    <t>@nickCHOLASXD heheh. why didnt you gooo ?  summmmmer! woohoo[: are you gonna hangout w| mee?</t>
  </si>
  <si>
    <t xml:space="preserve">@LMWspeaks i was about to watch it on the flight home but the planes audio was messed up </t>
  </si>
  <si>
    <t xml:space="preserve">@Sweet_UpAndDown really? I think they wanted to play it in Vegas (my last show) but didn't aka </t>
  </si>
  <si>
    <t xml:space="preserve">Chatting with my friends. I miss them so much. </t>
  </si>
  <si>
    <t>@curiousillusion They moved it here to a later timeslot, but they stopped about a month ago.  In other news, I'm hungry.</t>
  </si>
  <si>
    <t>@maybedaisies aww lovellyy  don't be saddddddd</t>
  </si>
  <si>
    <t xml:space="preserve">ASPCA needs to stop sendin me shit. I dnt have n e more moneyz to give to the kitties n doggies </t>
  </si>
  <si>
    <t xml:space="preserve">@alyseandersen agreed! Ahhhh </t>
  </si>
  <si>
    <t xml:space="preserve">so boared </t>
  </si>
  <si>
    <t xml:space="preserve">Or, I use my super power of blushing!!!!! Which I still don't have </t>
  </si>
  <si>
    <t xml:space="preserve">Eating my cheesecake wishing @iKayBe was here. </t>
  </si>
  <si>
    <t xml:space="preserve">Demarques Johnson gets  whipped by james wilks on spike tv </t>
  </si>
  <si>
    <t xml:space="preserve">is reading then getting some much needed sleep. Missing Sammy </t>
  </si>
  <si>
    <t>@g3mini521  you can't be getting sick! hope you feel better soon!</t>
  </si>
  <si>
    <t xml:space="preserve">@Bamasaur I know! I hate them. U.S.A. didn't win any </t>
  </si>
  <si>
    <t xml:space="preserve">work work work work...so much to do </t>
  </si>
  <si>
    <t xml:space="preserve">Yay my glasses have arrived in Eastgardens but my toes are too much in pain to be able to go get them </t>
  </si>
  <si>
    <t>At a 15 in the rest room charging my phone.  i suck. Todays sucked..</t>
  </si>
  <si>
    <t xml:space="preserve"> The fucking Bumpit commercial, AGAIN.  It's almost as bad as those education connection commercials.</t>
  </si>
  <si>
    <t xml:space="preserve">@MamaCapps No, I have not been back to the doctor for four years. I became afraid of them after I had several bad reactions. </t>
  </si>
  <si>
    <t xml:space="preserve">I've come to the realization that it's time to place some distance between me and certain people in my life. </t>
  </si>
  <si>
    <t xml:space="preserve">i wanna be there for niley </t>
  </si>
  <si>
    <t xml:space="preserve">@LoyalJackie thanks. Yeah that part is out of the show </t>
  </si>
  <si>
    <t xml:space="preserve">so tired but too wound up (and preoccupied) to go to bed </t>
  </si>
  <si>
    <t xml:space="preserve">@dbferguson Sorry, DB. I don't have either. </t>
  </si>
  <si>
    <t>@sambria @skyejaden absolutely. i totally had to take a picture and looked at it everytime i was sad   not that it helps that much...</t>
  </si>
  <si>
    <t>@Taylors_tweets i WISH that i was one of those drunks  Sitting home alone on a Saturday night is beneath me.</t>
  </si>
  <si>
    <t>@SelanneGirl just saw that on mmajunkie    and he was so close making it out of the round!</t>
  </si>
  <si>
    <t>was second runner up  hahaha</t>
  </si>
  <si>
    <t xml:space="preserve">my girls that I help coached lost another one 21-5 </t>
  </si>
  <si>
    <t xml:space="preserve">#inmysweetestdreams I would only purchase size 34 jeans and be able to shop in h&amp;amp;m </t>
  </si>
  <si>
    <t xml:space="preserve">@theShizzMorgan I want to meet her whn she goes on her book tour but the closest she's coming is like 5 hrs. </t>
  </si>
  <si>
    <t xml:space="preserve">@TheKempire watchu doing??? U don't even call anymore!!! And when I call u I don't get yew </t>
  </si>
  <si>
    <t xml:space="preserve">writing research papers are not really fun! </t>
  </si>
  <si>
    <t>My church is going 2 Indy tomorrow I'd love 2 come but I have to work.  The New registers are nice I need to work on Doing it opposite way</t>
  </si>
  <si>
    <t>I act like I'm in the club in my car...lol my boyfriend is a homebody  but I heart him still, so we're watching a movie at his.</t>
  </si>
  <si>
    <t xml:space="preserve">@scottearle I have both the hk and true models. the true can autologin to wifi. turns out wifi is good, but not as great as I thought </t>
  </si>
  <si>
    <t>MMVA's Tomorro!!! ---too bad i cant go  owell. good thing for teleevisionnn</t>
  </si>
  <si>
    <t>Sick yuck.  at least my baby is taking care of me.</t>
  </si>
  <si>
    <t xml:space="preserve">why is raining?!? wtf is like the fall time </t>
  </si>
  <si>
    <t xml:space="preserve">@fstop23 wait, pics of legs and feet? @remarx better not have given the rights to photograph her shoes to someone else </t>
  </si>
  <si>
    <t xml:space="preserve">editing and making a vid for youtube right now. i have come to hate editing </t>
  </si>
  <si>
    <t xml:space="preserve">@aaslekar @andsoitis77 I miss everything about college </t>
  </si>
  <si>
    <t xml:space="preserve">@rolandsmartin ah man!  I did not know you were going to be at the banquet! AUGH!  I should have gone. First time I missed in 5 years. </t>
  </si>
  <si>
    <t xml:space="preserve">@glenn_hughes I don't have too much luck at the game.  My score is 5,260 right now.  LOL </t>
  </si>
  <si>
    <t xml:space="preserve">oh noes, my McD's sweet tea is all gone </t>
  </si>
  <si>
    <t xml:space="preserve">@oddball_amy -pokes- heeey...I miss youuuu </t>
  </si>
  <si>
    <t>hate to admit but i'm getting bored of FML and TFLN  any new pointless websites?</t>
  </si>
  <si>
    <t xml:space="preserve">@santzzz all i want for my birthday is for you to play blockles with me </t>
  </si>
  <si>
    <t xml:space="preserve">damn... I came to the wrong game LOL Dodgers are kicking butt!! </t>
  </si>
  <si>
    <t xml:space="preserve">going to sleep.. missing @jwilproduction </t>
  </si>
  <si>
    <t xml:space="preserve">Fuck James Wilk. What a dick. </t>
  </si>
  <si>
    <t xml:space="preserve">blackout </t>
  </si>
  <si>
    <t xml:space="preserve">OMG! Had 2 daylong Ray Harryhausen-inspired battle trying to get Vista and XP to dual boot. Finally done it! Now 2 weeks of reinstalling </t>
  </si>
  <si>
    <t xml:space="preserve">my little gril turned one today </t>
  </si>
  <si>
    <t>nothing. i have no father  sometimes i wish i did so i can say HI DAD! lol..woe is me  @ReaganGomez</t>
  </si>
  <si>
    <t xml:space="preserve">@tarynmatejek ... Cute pic!  Wish I was there!  Can't fund a sitter! </t>
  </si>
  <si>
    <t xml:space="preserve">going to sleep.  sick and tired </t>
  </si>
  <si>
    <t xml:space="preserve">@idealisticiam agreed...with what? </t>
  </si>
  <si>
    <t xml:space="preserve">James Wilkes won against Damarques Johnson. </t>
  </si>
  <si>
    <t xml:space="preserve">@jessilespie i wouldnt know becuase you dont tell me your life any more </t>
  </si>
  <si>
    <t xml:space="preserve">@DavidArchie ALTNOY, yeah, can barely hear you over the screaming </t>
  </si>
  <si>
    <t xml:space="preserve">Alysheea is nervous about english tomozza. Gonna be in BIG trouble (: Oh well, toughen up mate, grow a pair  Sunday's going too fast </t>
  </si>
  <si>
    <t xml:space="preserve">going to pick @surahurvey up frm work.... i missed my 600th tweet dang </t>
  </si>
  <si>
    <t>had to go to work this morning, i got cut from my second job....sales are down  the economy sux</t>
  </si>
  <si>
    <t xml:space="preserve">I wanna blast deathklok but can't since I'm workin in the garage </t>
  </si>
  <si>
    <t xml:space="preserve">Sad to miss a TTC show for the first time ever... </t>
  </si>
  <si>
    <t xml:space="preserve">@cassiidy Me too ! it won't be the same after being delayed !  </t>
  </si>
  <si>
    <t>work is super depressing...everyones talking about me leaving  i am gonna miss these guys</t>
  </si>
  <si>
    <t xml:space="preserve">@STEVEEQDAGREAT U SENT ME A DIRECT MESSAGE, BUT I CANT REPLY TO U DIRECT, CAUSE UR NOT FOLLOWING ME.  </t>
  </si>
  <si>
    <t xml:space="preserve">@TVXQUKnow oppa, how are you? why didn't you reply to me T.T....i'm so sad </t>
  </si>
  <si>
    <t>@maaaiiii jaja i know siempre me decia abusor.i gues she took one of my intense shits for reals  lo k me pasa x ser intensa uhh jaja</t>
  </si>
  <si>
    <t>The tram broke down.  freakin terrorists.  http://twitpic.com/7z2or</t>
  </si>
  <si>
    <t xml:space="preserve">@mickayyyla I will!! When I borrow my sisters camera, cause mine broke </t>
  </si>
  <si>
    <t xml:space="preserve">I can't believe it's over for me  </t>
  </si>
  <si>
    <t xml:space="preserve">I mess up everything! Can I do ANYTHING right?!?! </t>
  </si>
  <si>
    <t>Love You Guys @chold @vetto @cjatl @jlacy21 Missed you all today  See you tomorrrrooowwwww YESSS...</t>
  </si>
  <si>
    <t xml:space="preserve">@krispykrunky you really need to get online as soon as you get home </t>
  </si>
  <si>
    <t xml:space="preserve">gio's grad party was fun  . but i hope i don't have swine with my 103.7 fever! ughhh! </t>
  </si>
  <si>
    <t xml:space="preserve">Jesse is moving back to utah </t>
  </si>
  <si>
    <t xml:space="preserve">At the drive in with @lety_xd . You know who's missing out? @logyxd ! Come back already </t>
  </si>
  <si>
    <t xml:space="preserve">@eadave @eajosh i am officially upset with you guys. why aren't you coming to MD for warped tour?! </t>
  </si>
  <si>
    <t xml:space="preserve">Really really doesn't want to leave LA </t>
  </si>
  <si>
    <t xml:space="preserve">All I want right now is my puppy </t>
  </si>
  <si>
    <t>Heading back up the mountain. Great night out! Sarahs painin from what we think is a kidney stone.   headin to  kpt tomorrow!</t>
  </si>
  <si>
    <t xml:space="preserve">is home from work. finally get a day off tomorrow, then work 13 days in a row </t>
  </si>
  <si>
    <t xml:space="preserve">man, I need a vacation, I miss lan parties </t>
  </si>
  <si>
    <t xml:space="preserve">Is feeling nauseus </t>
  </si>
  <si>
    <t xml:space="preserve">My mother, on the other hand... </t>
  </si>
  <si>
    <t xml:space="preserve">im going to miss dance </t>
  </si>
  <si>
    <t xml:space="preserve">grad party was fun. drive was funner. i wana hamburger phone </t>
  </si>
  <si>
    <t xml:space="preserve">off to see the Room and Rocky at Chandler Cinemas for the last time </t>
  </si>
  <si>
    <t xml:space="preserve">i miss benny already! why is canada so big and far away </t>
  </si>
  <si>
    <t xml:space="preserve">@ctothejv  You really killin my dreams right now!!! WATS WRONG WITH IT?!! </t>
  </si>
  <si>
    <t xml:space="preserve">HAHUUUU not ready for tomorrow </t>
  </si>
  <si>
    <t xml:space="preserve">Where are my double d sistahs at?? @bazanna &amp;amp; @westlifebunny, you know my days are not complete without hearing from you guys </t>
  </si>
  <si>
    <t xml:space="preserve">I guess going to read till I fall asleep...I have to work tomorrow </t>
  </si>
  <si>
    <t xml:space="preserve">has this awful feeling in the pit of her stomach </t>
  </si>
  <si>
    <t xml:space="preserve">My 7 year old bro put on this game show called Brain Rush. I was all, &amp;quot;this is retarded&amp;quot;... But now I'm really into it </t>
  </si>
  <si>
    <t>@HeyImMae section 128  but you better come see me lmfao</t>
  </si>
  <si>
    <t>@ayazmatin I don't. I'm talking about the fact that the world won't let you follow your heart  Hmm. I wonder what I would choose.</t>
  </si>
  <si>
    <t xml:space="preserve">@ddlovato heartbroken AGAIN??? WTF? </t>
  </si>
  <si>
    <t>I envy her  huhu. Natsoe! I will cry a lot.</t>
  </si>
  <si>
    <t xml:space="preserve">@AllenLulu I do.  Still no $$ to get new phone so I continue to carry outdated 2004 phone. </t>
  </si>
  <si>
    <t xml:space="preserve">aw so sweet froz yogey on a frozenass day. . .@Shaboobie &amp;amp; @suupkamo, yall wanna get scooped up? bamfs minus you 2 righ now! </t>
  </si>
  <si>
    <t xml:space="preserve">bored. asdfghjkl </t>
  </si>
  <si>
    <t xml:space="preserve">Awwe Im crying watching the Duets show! Poor Morgan!! Awwe! </t>
  </si>
  <si>
    <t xml:space="preserve">@cashstwit Gina Judkins on the guest list tomorrow night in SF please? hella sold out. </t>
  </si>
  <si>
    <t>@frogboy229 They're old but no cataracts dammit.  :p JK!</t>
  </si>
  <si>
    <t xml:space="preserve">my feet hurt. No word of a lie, All the footwear I own give me water blisters, everywhere on my feet. It's getting very annoying. </t>
  </si>
  <si>
    <t xml:space="preserve">@Vikkei wow you are twittering lol only for a hour I'm sure. </t>
  </si>
  <si>
    <t>Just getting back from the family type thing. Why is it so exhausting? I did not get alcohol.   Guess I can handle it every 3 years, lol</t>
  </si>
  <si>
    <t>Good night Twitterverse, maybe I will be able to Tweet you tomorrow properly as 99FanGirl  #nascar</t>
  </si>
  <si>
    <t xml:space="preserve">@agent_x Not there! </t>
  </si>
  <si>
    <t xml:space="preserve"> man this sucks. i really wanted to see @Big_Sean tomorrow.</t>
  </si>
  <si>
    <t xml:space="preserve">@kdhoney1 </t>
  </si>
  <si>
    <t xml:space="preserve">@MichaelHyatt  Welcome to Comcast--and the things their sellers never told you. </t>
  </si>
  <si>
    <t>@TheRealAdamAli i know  when Howard hit the go-ahead 3 run HR it was insane</t>
  </si>
  <si>
    <t>the only thing worse than times square is times square in the rain  @asgardian2</t>
  </si>
  <si>
    <t xml:space="preserve">Bad Day... Im sad </t>
  </si>
  <si>
    <t xml:space="preserve">@callieechaoticc: it sucks and it hurts </t>
  </si>
  <si>
    <t xml:space="preserve">Soo.. Chris Cornell gets drunk and plays around with Garage Band and created his album &amp;quot;Scream&amp;quot; ? That's all I can think of to explain it </t>
  </si>
  <si>
    <t xml:space="preserve">Just got word from a friend...Miley is about to go on stage with JB in Dallas. </t>
  </si>
  <si>
    <t>@kimberlybrooke i think he's teething because he refused to eat anything but 4oz formula 4 dinner. poor kid.  he normally loves veggies!</t>
  </si>
  <si>
    <t xml:space="preserve">@JosephBrady Leaves in the ayem. </t>
  </si>
  <si>
    <t>i will miss my best friend for a month  be safe, have fun &amp;lt;3</t>
  </si>
  <si>
    <t xml:space="preserve">@uberChick I still can't visit your web-page </t>
  </si>
  <si>
    <t xml:space="preserve">@imambergome, I wish we could have seen each other </t>
  </si>
  <si>
    <t xml:space="preserve">Flight out of Denver is delayed. It's going to be a long night. </t>
  </si>
  <si>
    <t>Awwwww just found out I can't watch the mmvas  iSad. Sleeping now gotta get up early for practice. HAPPY FATHERS DAY!!! &amp;lt;3 you dad</t>
  </si>
  <si>
    <t>Headed to bed without my monkey. My least favorite thing ever  gNite</t>
  </si>
  <si>
    <t xml:space="preserve">@Faustous good call on that block - unbelievable what people are saying/doing for this </t>
  </si>
  <si>
    <t>August is so far away  at least I get to go to the beach this week and see J.Lew the next.</t>
  </si>
  <si>
    <t>Kevin &amp;amp; Danielle... Joe &amp;amp; Camilla... Nick &amp;amp; Miley  I think you can see the reason of my sadness  bye twitter, i'll go to sleep... xoxoxo</t>
  </si>
  <si>
    <t>@madisonbrie yeah...  i been thinking about that alot.</t>
  </si>
  <si>
    <t xml:space="preserve">my hubby's having Palm Treo problems. He can't get on twitter. </t>
  </si>
  <si>
    <t>Im starving ya'll belive I haven't had dinner yet  Waiting on my steam fish, I hope its spicy an have nuff okra fi put inna mi back LOL</t>
  </si>
  <si>
    <t xml:space="preserve">kinda bored... especially with the PFC being down. </t>
  </si>
  <si>
    <t>@stev0 Bummer  - When do you go back to Mass? Why did you get me hooked on Captain and Sprite... I'm obsessed!</t>
  </si>
  <si>
    <t>@JustFalling aww that sucks!  the uninvited's AWESOME. like, WHOA. I DID NOT SEE THAT ONE COMING!</t>
  </si>
  <si>
    <t>Team uk dominated the ufc ultimate fight   WOW!!</t>
  </si>
  <si>
    <t xml:space="preserve">Ughhh i lost my drivers licence at the airport! </t>
  </si>
  <si>
    <t xml:space="preserve">My phone's dying. </t>
  </si>
  <si>
    <t xml:space="preserve">Sleepin over Aunt Ginger's house tonight with Maranda! Awesome day, woulda been more fun if I got to see Austin </t>
  </si>
  <si>
    <t>Why won't @common_squirrel be my friend   I will share my seed with him!</t>
  </si>
  <si>
    <t xml:space="preserve">realllllllllllyyyyyyyyyyyyyyy wanted to go to see rascal flatts </t>
  </si>
  <si>
    <t xml:space="preserve">Out@10pin with @brandisanise wishing that @143MaryJane couldBhere2, back2 s'boro wish @msstovall was here2! Love u girly! 2spain she goes </t>
  </si>
  <si>
    <t>@fashionesedaily K, that was just sad...sad...sad  sampe dia nangis berarti udh laper bangeeet...:'(</t>
  </si>
  <si>
    <t xml:space="preserve">Staying home tonight. Too tired. My feet kill me right now! </t>
  </si>
  <si>
    <t xml:space="preserve">@ryee40007 Oh, I *really* wish I could watch that here!! (Twitter&amp;amp;Twitpics is about all this connection can handle.) </t>
  </si>
  <si>
    <t xml:space="preserve">Dropping off the oldest kiddo to Boy Scout camp in the morning..With the other 2 boys already away, I will be childless on Father's Day </t>
  </si>
  <si>
    <t>@carlylizzie22 shee just left  doeeee im gonna miss youuu lizzies on my facebook and omg this girl thinks were crazy</t>
  </si>
  <si>
    <t>Oh haha yeah she told me poor gorda  well maybe later haha</t>
  </si>
  <si>
    <t xml:space="preserve">@taeheckard L M A O. It was beyond devastating.  The draws, the music, the him... ridiculous </t>
  </si>
  <si>
    <t xml:space="preserve">nope, no online create yet </t>
  </si>
  <si>
    <t xml:space="preserve">@thatboimikey it's ok but I think they deposited my check into the Wrong acct </t>
  </si>
  <si>
    <t xml:space="preserve">@leila_licious niiight sis </t>
  </si>
  <si>
    <t xml:space="preserve">Now that I have voice mail on my landline, I want a new phone that supports it. I had no idea E left me a message the other night. </t>
  </si>
  <si>
    <t xml:space="preserve">Is it sad that I waited for three hours for him to come online? Because he didn't </t>
  </si>
  <si>
    <t xml:space="preserve">Officially lactose intolerant </t>
  </si>
  <si>
    <t>ok sooooo..... i found the plugs I want for my ear and they only come in 1'' or bigger  I have 1/4'' gauges</t>
  </si>
  <si>
    <t>i'm really tired and wanna go to bed, but dont wanna miss the rangers game  my luck ill miss wilson pitching.</t>
  </si>
  <si>
    <t xml:space="preserve">@Shay98 fabulous pic!!  I wish I was in that one too </t>
  </si>
  <si>
    <t>zero-g whiz! wait till they try;) @spacecrazed No mention of @the2suit   Galactic Sex Ducasse Food Entice Astronauts http://is.gd/15JwU</t>
  </si>
  <si>
    <t xml:space="preserve">@Kaitlyn_Ray i'm really sorry  </t>
  </si>
  <si>
    <t>the last bite of a footlong always tastes the best then it makes me sad that it's over  haha</t>
  </si>
  <si>
    <t xml:space="preserve">I wish I were home for father's day weekend.  </t>
  </si>
  <si>
    <t xml:space="preserve">@ladymaryann LM when r u gonna start posting again...i know im getting anooying but peopole miss ur posts... </t>
  </si>
  <si>
    <t xml:space="preserve">@joshtwutts I know. I'm doing fathers day stuff tonight tho </t>
  </si>
  <si>
    <t>The end of the flip is near  http://tr.im/fliprip</t>
  </si>
  <si>
    <t xml:space="preserve">@JenniPowell Me too!! </t>
  </si>
  <si>
    <t>@rabayl thx. switching to firefox just for this. bye bye stupid quizzes  and [all else being equal] safari   too</t>
  </si>
  <si>
    <t xml:space="preserve">its almost 4.30am, i am just home from work, exhausted, and up again in 6hours to do it all AGAIN...yay! </t>
  </si>
  <si>
    <t xml:space="preserve">@AndreaGenevieve awww. She's not gone forever. </t>
  </si>
  <si>
    <t xml:space="preserve">went swimming again today... my lil man got a sunburn though </t>
  </si>
  <si>
    <t xml:space="preserve">@tantus I was hoping it would be decent.  I absolutely loved the first one - so sad.  No such luck </t>
  </si>
  <si>
    <t>America lost  So I did a double shot of cherry vodka</t>
  </si>
  <si>
    <t xml:space="preserve">Oh. My. God...her abs are the best I've ever seen...I want mine to look like that too </t>
  </si>
  <si>
    <t xml:space="preserve">I need more adventurous insomniac friends </t>
  </si>
  <si>
    <t>@1chefette we had to  he had so many knots! like we learned our lesson. haha! after the hair cut he's been so quiet. it's been 6hrs!</t>
  </si>
  <si>
    <t xml:space="preserve">Trying to sleep, but missing the boyf... Letting msnbc docs put me to sleep </t>
  </si>
  <si>
    <t xml:space="preserve">@misspace that's cute. when buddy wants to remind that he needs to go out he usually pees in the living room. </t>
  </si>
  <si>
    <t xml:space="preserve">@firewolf826 I hope so. </t>
  </si>
  <si>
    <t xml:space="preserve">The Barney's a-hole just showed up. Ruins the whole night </t>
  </si>
  <si>
    <t xml:space="preserve">i missed tweeting </t>
  </si>
  <si>
    <t xml:space="preserve">i think i will have a perm tan line where my sunglasses sit Happy Fathers Day to all the fathers out there its a bittersweet day for me </t>
  </si>
  <si>
    <t>FINALLY FINSHED MY 3-PAGE ESSAY, UHHHH MY BRAIN IS DRAINED  LITERALLY!!!</t>
  </si>
  <si>
    <t xml:space="preserve">@Katie_Kane Omg, I just had to throw out a big tub of that...it sucks!!!!!!!! </t>
  </si>
  <si>
    <t>Bad news is the people I thought were gonna hire me probably wont  but the good news is someone else is willing to hire me for a lot, Yay!</t>
  </si>
  <si>
    <t>Short film,all about my dog : marimo, is so saaaad  search it on youtube guys ! Esp. If you're a dog person ! A must !</t>
  </si>
  <si>
    <t>@CMCx and u dont tell me  how rude.</t>
  </si>
  <si>
    <t xml:space="preserve">I wish i went to sr prom this year it looked like fun </t>
  </si>
  <si>
    <t>I can't follow Commish Gillum @gpflevents. That's my boss's, boss's boss. He might follow back. Then I can't cuss no more!   lol</t>
  </si>
  <si>
    <t xml:space="preserve">Ahhh left ma phone at Aunts store finna be phoneless till 2morrow </t>
  </si>
  <si>
    <t xml:space="preserve">@PrincessTita sup cuzzo wat time u going to visit ya da 2morrow i wanna go </t>
  </si>
  <si>
    <t>babysitting lonf time, dont you hate it when the kids can stay up later than you want to?  oh well geet over itt.</t>
  </si>
  <si>
    <t>@Kimber_Ann me too  It was such an amazing ride but its so sad that its over...atleast for now.</t>
  </si>
  <si>
    <t xml:space="preserve">sad cause i can't go to the casino with my loves ohh...well maybe next time </t>
  </si>
  <si>
    <t>im at home now but i already miss @elenaandpamela  BUT I AM SEEING THEM ON MONDAY! YAY! ITS OFFICIAL!</t>
  </si>
  <si>
    <t>Horrible day that ended with a bang. Deer wrecked my car   No car, huge deductible</t>
  </si>
  <si>
    <t>@jenncrowell Aww  Hang on in there!</t>
  </si>
  <si>
    <t xml:space="preserve">Not happy.  Just lost Mia's sensor, and it's only a day old </t>
  </si>
  <si>
    <t xml:space="preserve">Shower flow then party time i just hope my baby still comes over </t>
  </si>
  <si>
    <t>@Mrsjag35 ya I'm goin fur sure haha but I got to work till 5  I don't think a dad wants fruit for fathers day. I know I wouldn't lol</t>
  </si>
  <si>
    <t xml:space="preserve">@jezebeldodai so sorry for your loss.  </t>
  </si>
  <si>
    <t>@melonietam I know  I was so tired. How was it?</t>
  </si>
  <si>
    <t>The @sceneaesthetic announced their summer tour and I am unable to make any of the Florida dates.. bummer   Maybe next time...</t>
  </si>
  <si>
    <t xml:space="preserve">dude the stars are amazing right now. i miss haven kate karuh corrie tyler amber courtney! </t>
  </si>
  <si>
    <t>says ahh.. ang daya..  http://plurk.com/p/12kbr6</t>
  </si>
  <si>
    <t xml:space="preserve">@LaurenLee_ Moving from St Lucia to Kenmore this week. Have to start getting up earlier now as well. </t>
  </si>
  <si>
    <t>my Twitter RSS reader doesn't like me tried 3 related apps 2 twitter,  results.</t>
  </si>
  <si>
    <t xml:space="preserve">is at odds with her Pre.  We should still be in our honeymoon phase!  </t>
  </si>
  <si>
    <t>@Shawns_EPIC y im not in your about me any more  that hurts</t>
  </si>
  <si>
    <t>Slept when I got home ... still tired, I thinkin I'm coming down with a cold  ... I hate being sick in the summer</t>
  </si>
  <si>
    <t xml:space="preserve">I'm scared of walking out of this room and never feeling the rest of my whole life the way I feel when I'm with you. Baby had it right. </t>
  </si>
  <si>
    <t>I miss my kitty  i wish she was near-er  agh..... If only she knew how sorry i was for my past actions, theres no way she wil forgive me</t>
  </si>
  <si>
    <t xml:space="preserve">omg i am so pist off at the niley fans -.- theyre not helping ! i need to know where u guys are seeing niley </t>
  </si>
  <si>
    <t>@bryanbb120 shyyt...I lost track of time  prob won't be making it out that way tonight, stuck in Victoria</t>
  </si>
  <si>
    <t>Omg im fallling asleep during service!!  im so tired!! - http://tweet.sg</t>
  </si>
  <si>
    <t>@TeachMeTeriBeri am sorry bestie didn't know that u wanted to  lol</t>
  </si>
  <si>
    <t xml:space="preserve">My German roommate is leaving. </t>
  </si>
  <si>
    <t>@alexisforsure I don't know what that means !  lol I don't see her</t>
  </si>
  <si>
    <t xml:space="preserve">@dos4gw that is a good idea. Is your thing today to be hungover and fluey? </t>
  </si>
  <si>
    <t xml:space="preserve">@valdiddy a black man sun burnt! Use lots of Aloe! Love you too buddy! Today wasn't a good day. </t>
  </si>
  <si>
    <t>mehhhhhhhhhhhhh    i want to curl up in a ball and die for a lil bit.</t>
  </si>
  <si>
    <t xml:space="preserve">@mitchellhislop i did get a vest in NYC. pinstripe. no grey was found. </t>
  </si>
  <si>
    <t xml:space="preserve">@tgs6488  sad you couldn't hang out today with craig and me </t>
  </si>
  <si>
    <t xml:space="preserve">@daisywalking what?!  that is still really good, only one c! </t>
  </si>
  <si>
    <t xml:space="preserve">Is going to miss her boy. </t>
  </si>
  <si>
    <t xml:space="preserve">@swaga_hava1 lol my boyfriend use to play baseball n he like it. i watch it but I can get into it.... Not my thing </t>
  </si>
  <si>
    <t xml:space="preserve">@lovelovelove24 You're just going to stop talking to me? </t>
  </si>
  <si>
    <t>and the sadness is back  [[his&amp;lt;3]]</t>
  </si>
  <si>
    <t xml:space="preserve">The cable guy came and put a trap or something on my cable cord and know i can only see channels 1-36 how lame!! :p no MTV or VH1! </t>
  </si>
  <si>
    <t xml:space="preserve">Overlord II hates baby seals. Like 30 of them. </t>
  </si>
  <si>
    <t>i'm signing out.....  next time ulit...</t>
  </si>
  <si>
    <t xml:space="preserve">not that i have anything against Spike Lee movies, just was NOT in the mood tonight </t>
  </si>
  <si>
    <t>Make a mess is almost over  but it's cool everyone was amazing!</t>
  </si>
  <si>
    <t>@captain_romana high  lol</t>
  </si>
  <si>
    <t xml:space="preserve">my sister got me a taco from taco bell but with my luckk i cant eat it </t>
  </si>
  <si>
    <t>I am trying to download a 12mb file. It is going to take an hr.  A 1.2mb file took well over 10 minutes, earlier.</t>
  </si>
  <si>
    <t>alright I woo sah for a minute no more twitter beefin..I think I need a drink and sum xxx(damn im a virgin still)  lol</t>
  </si>
  <si>
    <t>ok so today is horrible  my &amp;quot;brother&amp;quot; ralphy (not my bro) is mad at me i think...i cant loose him! :*(</t>
  </si>
  <si>
    <t xml:space="preserve">@iSavvy10 i'm sorry i didn't get a chance to </t>
  </si>
  <si>
    <t>so... messed up shaving... now I have an awesome 'stache... the wife is really mad though... bummed  looks like it'll be gone soon...</t>
  </si>
  <si>
    <t>@CagedRaincloud @H2OSAWXS Ouch guise.   Any one up for Halo Wars?</t>
  </si>
  <si>
    <t>Nobody text me  guess ill sit at home and twiddle my thumbs</t>
  </si>
  <si>
    <t xml:space="preserve">boooooooooooooooo Cullen is no longer a Trending Topic! </t>
  </si>
  <si>
    <t xml:space="preserve">@masqueradelovee I didn't! BUT MY MOM FOUND OUT. It's complicated I tell you some other day k </t>
  </si>
  <si>
    <t xml:space="preserve">@animatronyx I've been wanting to write you back but my connection at home is barely working. </t>
  </si>
  <si>
    <t xml:space="preserve">@JudsonCollier ugh I feel really bad I missed itttt </t>
  </si>
  <si>
    <t xml:space="preserve">i feel hungry, haven't eaten breakfast yet. </t>
  </si>
  <si>
    <t xml:space="preserve">@HillyHindi Still Praying for you dad...I pray his doing better </t>
  </si>
  <si>
    <t xml:space="preserve">No one to twitter with </t>
  </si>
  <si>
    <t>alexis just leffffttt  doing whateverrr.</t>
  </si>
  <si>
    <t xml:space="preserve">@JackShockley Thats nice, I hope its not super hot when I am there </t>
  </si>
  <si>
    <t>soo tired   And still have a bunch to pack! AHHH</t>
  </si>
  <si>
    <t>@itsjusone yea for the most part....then you just walked away  LOL!</t>
  </si>
  <si>
    <t xml:space="preserve">@mstse I have insomnia. </t>
  </si>
  <si>
    <t>@RobynBaldwin The Steam Room wasn't working so we couldn't use it   But the cold pool was crazy! It took me so long to go in the 1st time!</t>
  </si>
  <si>
    <t xml:space="preserve">tomorrow will not be as awesome as it should be.... not at all </t>
  </si>
  <si>
    <t xml:space="preserve">Goddamn! Scorpion #5. I've never seen this many in my house before. This is so not cool </t>
  </si>
  <si>
    <t xml:space="preserve">Ok, remake of Friday the 13th not holding my interest...bummer, thought it would be good. </t>
  </si>
  <si>
    <t xml:space="preserve">@rustyrockets without me?? </t>
  </si>
  <si>
    <t>@Jonasbrothers i want to go to your guys concert but i didnt get a ticket......       they sold out</t>
  </si>
  <si>
    <t xml:space="preserve">Back from the piano workshop.. Had a complete mental blank when I was playing my scales.. So embarrassing.. </t>
  </si>
  <si>
    <t xml:space="preserve">wants ppl to start following him </t>
  </si>
  <si>
    <t>My sister thinks something is wrong with Bo  poor kitty- he's not himself tonight... The turbo part of him is lacking.</t>
  </si>
  <si>
    <t xml:space="preserve">@MissDana11 I'm here with my friend Juan and Gus drove in today. Hungover now. </t>
  </si>
  <si>
    <t xml:space="preserve">@yliesan 250K. So expensive. Cuz from calo. The official one is only 100K </t>
  </si>
  <si>
    <t xml:space="preserve">I need to move the hell out of here. </t>
  </si>
  <si>
    <t xml:space="preserve">moving back to orillia for awhile.  i'll miss you toronto </t>
  </si>
  <si>
    <t xml:space="preserve">I miss you, Europe </t>
  </si>
  <si>
    <t xml:space="preserve">aww i just experienced my friend's tragic love story come to its bitter ending </t>
  </si>
  <si>
    <t xml:space="preserve">@cannibalkate on Tuesday morning. Then I am done! For this semester...hopefully I do not fail it </t>
  </si>
  <si>
    <t xml:space="preserve">my tummy hurts so badly </t>
  </si>
  <si>
    <t>Argh...major update on store site tonight.  Tom wants to go to Dayton Vineyard tomorrow so I won't see you guys   Night!</t>
  </si>
  <si>
    <t xml:space="preserve">@soviibby I don't wanna make a facebook. But Deric wants to change his status to taken. But you cant if the partner doesn't have one. </t>
  </si>
  <si>
    <t>@jberry3 I miss you.  We gotsta talk.</t>
  </si>
  <si>
    <t>@aamncare ah, I have school everyday and i don't have so much money for travel all the time  but don't worry, i see you soon!!</t>
  </si>
  <si>
    <t xml:space="preserve">@scottharrison Just switched as well.Only dislike so far is after I finish this tweet,a refresh will take place where I left off reading. </t>
  </si>
  <si>
    <t xml:space="preserve">@cheshireskye i love you so much darling. i wish you were back home so much </t>
  </si>
  <si>
    <t xml:space="preserve">@NitroX72 HAAHAH!! Enjoy yourself at batam dude!... </t>
  </si>
  <si>
    <t xml:space="preserve">I am so disappointed that Johnson lost. He was my pick. </t>
  </si>
  <si>
    <t xml:space="preserve">Wow, i always send the wrong things to the wrong people, or places </t>
  </si>
  <si>
    <t>@AndrewQuinzi No  you're better and sweeter&amp;lt;3</t>
  </si>
  <si>
    <t xml:space="preserve">@davepeckens I totally would love to, but stupid work made me have to go in to do some employment thing </t>
  </si>
  <si>
    <t xml:space="preserve">I lost a card I got at the Affiliate Summit for $150 worth of free FaceBook advertising. </t>
  </si>
  <si>
    <t>I'm am super sad that Team USA lost.   Go Clay!</t>
  </si>
  <si>
    <t xml:space="preserve">Just got to the part in little miss sunshine where dwayne finds out he's colorblind. </t>
  </si>
  <si>
    <t xml:space="preserve">&amp;quot;the times it is better not to love nobody not to suffer.&amp;quot;  </t>
  </si>
  <si>
    <t xml:space="preserve">@alexandramorton woodford reserve peach boubon mojito without you </t>
  </si>
  <si>
    <t xml:space="preserve">@DoubleTime13 why do I feel like I'm in hs? Lol I'll behave... </t>
  </si>
  <si>
    <t xml:space="preserve">http://twitpic.com/7z32g OH MY, NICHOLAS JONAS. this is not fair. no it's, I SHOULD BE THERE, cryin like a baby, singing every word! </t>
  </si>
  <si>
    <t>So went to lake today.almost died.. And.. I got reaalt brown. But skin hurts.drivin to qeen creek now  hour drive there the hour back</t>
  </si>
  <si>
    <t xml:space="preserve">so burned....  and i hurt so bad </t>
  </si>
  <si>
    <t>my internet fails tonight.  sooooo I am watching my brother play left 4 dead.</t>
  </si>
  <si>
    <t>@mandatheactress Come with meeee!! I don't want to go alone  hah j/k I wouldn't ask you to do that!</t>
  </si>
  <si>
    <t>I just spilled water ALL OVER me  hahahaha</t>
  </si>
  <si>
    <t>@manderrx27 Aww!!!  Happy dreams!</t>
  </si>
  <si>
    <t>@Lolicitation Me Too Man Just Had Some Beans  Still Have The Song Bonkers In My Head.... Ended Up On My Own Tonight  Some random Guy</t>
  </si>
  <si>
    <t>@maryse0uellet i heard that you lost   maan that suckss.</t>
  </si>
  <si>
    <t xml:space="preserve">@Mimi_Mendez  got the kiddos or we would go post up with you.. </t>
  </si>
  <si>
    <t xml:space="preserve">@thestefunny sadly, i am lol i never get to eat good anymore </t>
  </si>
  <si>
    <t xml:space="preserve">@wizbiff I know!!! Just awful for them to have to deal with that stuff... </t>
  </si>
  <si>
    <t xml:space="preserve">Am I the only person in all of the world who finds Liam Neeson ridiculously attractive? </t>
  </si>
  <si>
    <t xml:space="preserve">@bing but till now, in Indian version, i haven't seen anything in sidebar </t>
  </si>
  <si>
    <t xml:space="preserve">Yeah...we didnt do so hott...we got like...9th.. Not good </t>
  </si>
  <si>
    <t>Burning up is on... no more befoore the storm..  Excited about the BTS video!</t>
  </si>
  <si>
    <t xml:space="preserve">wishing i went to see sammie todae!!! </t>
  </si>
  <si>
    <t xml:space="preserve">I'm so bored tonight </t>
  </si>
  <si>
    <t xml:space="preserve">Goodnight twitter, one of my last posts for three weeks. I'll prob post tomorrow before I leave </t>
  </si>
  <si>
    <t xml:space="preserve">@luvinjrandsmoke I forgot about the possibility of evil editing... I hope not </t>
  </si>
  <si>
    <t>hard candy doesnt work  lmao. i am so weird</t>
  </si>
  <si>
    <t>@travcope  . i hate widows tho . probably... i am gonna get a macbook next month ...</t>
  </si>
  <si>
    <t>Even though we got into it yesterday I miss my baby!  I think I'm gonna go see you tonight boo boo</t>
  </si>
  <si>
    <t xml:space="preserve">@KendraMarieK I know were not going to ever here what he has to say about it, That's why I'm dropping it!! smh </t>
  </si>
  <si>
    <t xml:space="preserve">Got to love being up all night ill. I'm up even before the birds and the sheep (am in the countryside), this sucks </t>
  </si>
  <si>
    <t>@sleeakgirl OMG YES I KNOW!! I WISH TOO SOOO BADLY!!...ITS LIKE ALMOST 12 HERE OS I CAN WATCH N E VIDS TILL TOM  #BTS</t>
  </si>
  <si>
    <t xml:space="preserve">Meh, just gonna wash down 4 Tylenol PMs with a Guiness and call it a ( crappy ) nite! </t>
  </si>
  <si>
    <t xml:space="preserve">@Kromegmm that would be sad if he had to do life!! </t>
  </si>
  <si>
    <t xml:space="preserve">Going through my papas stuff </t>
  </si>
  <si>
    <t xml:space="preserve">Setting up my XPERIA now. again, again ... </t>
  </si>
  <si>
    <t xml:space="preserve">aw, that was fast...cullen topic is out </t>
  </si>
  <si>
    <t xml:space="preserve">@AnsticeJade Dude! That is so annoying!!! </t>
  </si>
  <si>
    <t>Finally home but with no luggage  Traveling should not b this difficult.. I jus dnt understand y people have nasty tudes.. Aaaaah!</t>
  </si>
  <si>
    <t xml:space="preserve">Crying..  My cousin just got backto Texas.. Im sad.. </t>
  </si>
  <si>
    <t xml:space="preserve">Omg I think I f*cked up big time. </t>
  </si>
  <si>
    <t xml:space="preserve">just posted the blog. sorry if your not included </t>
  </si>
  <si>
    <t xml:space="preserve">Is bothered by the fact to so many people call phishers and scammers hackers and that nobody knows what hacking really is anymore. </t>
  </si>
  <si>
    <t xml:space="preserve">Missing Rodney. </t>
  </si>
  <si>
    <t xml:space="preserve">Bored ughh </t>
  </si>
  <si>
    <t xml:space="preserve">@davidforbritney Aww I wanna watch For the Record  I'll probably watch Crossroads instead </t>
  </si>
  <si>
    <t>@MadDCMiaNYC Because I don't have it  I am terrible at recording #'s in my phone &amp;amp; I've switched phones about 5 x's this yr alone</t>
  </si>
  <si>
    <t xml:space="preserve">this should soo be an interesting tweet but its not </t>
  </si>
  <si>
    <t xml:space="preserve">Waitn n line @ Rue Bar. Shoulda listened 2 Sara... my feet hurt </t>
  </si>
  <si>
    <t xml:space="preserve">Dinner was tasty, but now I have a massive stomach ache </t>
  </si>
  <si>
    <t xml:space="preserve">oh &amp;amp;&amp;amp; my phone is dead i lost my charger. so no charger means no phone </t>
  </si>
  <si>
    <t xml:space="preserve">Don't want to go home </t>
  </si>
  <si>
    <t xml:space="preserve">Nevermind.I had to leave it cuz the mama came.i just hope he doesnt freeze.  </t>
  </si>
  <si>
    <t xml:space="preserve">just found out I can't have unofficial mods on my xbox 360 games. so sad </t>
  </si>
  <si>
    <t>@NickkkJonasss dangit. i got on too late   epic letdown. LOL</t>
  </si>
  <si>
    <t xml:space="preserve">aww  i was reminded that i was once their eva to their wall-e  </t>
  </si>
  <si>
    <t xml:space="preserve">I'm bout ready to flippn go hot wrong for this!! </t>
  </si>
  <si>
    <t xml:space="preserve">@sonofchicago i KNO i N3V3R HAV3 ANYTHiNG 2 DO </t>
  </si>
  <si>
    <t xml:space="preserve">My husband is getting sexified to go out while I get to stay home </t>
  </si>
  <si>
    <t xml:space="preserve">@jacky_ds they were both in ojai today! </t>
  </si>
  <si>
    <t xml:space="preserve">this not the least, hope it get well soon </t>
  </si>
  <si>
    <t xml:space="preserve">How many jobs will go to the shitter b4 i even start!!!???  UGH!!! i'll do nething i just want money!!!! </t>
  </si>
  <si>
    <t xml:space="preserve">Work is so busy, and i still have 2 more hours </t>
  </si>
  <si>
    <t xml:space="preserve">watching the iranian craziness...awful </t>
  </si>
  <si>
    <t xml:space="preserve">Got burnt swimming today </t>
  </si>
  <si>
    <t xml:space="preserve">In Maine now. Head hurts.  </t>
  </si>
  <si>
    <t>productive, must go be productive. Wish I had more wine  dang my hubby anyway LOL</t>
  </si>
  <si>
    <t xml:space="preserve">aaaaah quem deu unfollow aÃ­?  </t>
  </si>
  <si>
    <t xml:space="preserve">@soviibby Apparently you can't. I dunno, Deric said that. </t>
  </si>
  <si>
    <t xml:space="preserve">The top 3 most downloaded episodes for Geek of all Trades are episodes 1, 2, and 5. I'm on #21. I peaked early didn't I? </t>
  </si>
  <si>
    <t xml:space="preserve">@kleeee IT REALLY REALLY ISN'T. </t>
  </si>
  <si>
    <t xml:space="preserve">not what I want. :-\ not exactly part of my dream </t>
  </si>
  <si>
    <t xml:space="preserve">@mel_says that's an excellent wish.  i have a feeling i won't get to go. </t>
  </si>
  <si>
    <t xml:space="preserve">&amp;quot;win or lose, we're team mates&amp;quot;. too bad my school isn't beast like east high </t>
  </si>
  <si>
    <t xml:space="preserve">man! im lonely </t>
  </si>
  <si>
    <t xml:space="preserve">Just realized that I won't be able to watch SNL due to my messed-up satellite..Im really sad now </t>
  </si>
  <si>
    <t>It's over  but it was amazing! Everyone better go and see it! NILEY &amp;lt;3</t>
  </si>
  <si>
    <t xml:space="preserve">my heart it hurt now </t>
  </si>
  <si>
    <t xml:space="preserve">@lannydoodle - Haha I know same here! But no I didn't see them </t>
  </si>
  <si>
    <t xml:space="preserve">@SaveCastle no Castle in DC tonight </t>
  </si>
  <si>
    <t xml:space="preserve">Sunday: caught up with my man @whuirua, good word for the day! going to see my sick nan now </t>
  </si>
  <si>
    <t xml:space="preserve">My cookies didn't come out in the shape of the cookie cutters. I worked really hard on them. </t>
  </si>
  <si>
    <t xml:space="preserve">@piratescribe What??? I thought you were going to both BTL-Con and Comic-Con. Me sad now. </t>
  </si>
  <si>
    <t xml:space="preserve">Weekend yang Membosankan.. </t>
  </si>
  <si>
    <t xml:space="preserve">@RENAE_DAMIA man im so mad at sum1 lowkey right now I just need 2 get out the house and head 2 the wack lb </t>
  </si>
  <si>
    <t xml:space="preserve">went white water rafting today and only came home with one shoe </t>
  </si>
  <si>
    <t xml:space="preserve">Rockstar + [Vodka] + Absinthe = Death in a Can </t>
  </si>
  <si>
    <t xml:space="preserve">Everyone loves a girl with &amp;quot;daddy&amp;quot; issues </t>
  </si>
  <si>
    <t xml:space="preserve">lazy Sunday.....and no one to talk tooooo </t>
  </si>
  <si>
    <t xml:space="preserve">i wish i had the energy to dance around my room singing. </t>
  </si>
  <si>
    <t xml:space="preserve">Not feeling well... I think I need to lay it down... </t>
  </si>
  <si>
    <t xml:space="preserve">@ladynicolemarie yeah as women get older hopefully what they want changes but alot of times it doesnt hence the sitN @home with wine/book </t>
  </si>
  <si>
    <t xml:space="preserve">@dani3boyz ..........And there I go. #unfollowed </t>
  </si>
  <si>
    <t>@dvntownsend whoa...judging by the last hevydevy post and this i would say you are having a bad day  cheer up Dev...you deserve happiness.</t>
  </si>
  <si>
    <t xml:space="preserve">Eating a kit-kat... Is this bad... </t>
  </si>
  <si>
    <t xml:space="preserve">@JustCindy_ Me too </t>
  </si>
  <si>
    <t>Let's see, Burger+turkey sammich+turkey leg+funnel cake+slushie=long nite on toilet  Jesus be a Dietitian... And a new roll of tissue...</t>
  </si>
  <si>
    <t xml:space="preserve">@symphnysldr http://twitpic.com/7p9gi - i love bryan... but i really really want Ian to come backkk </t>
  </si>
  <si>
    <t>Migranes are no fun  I have church in the morning but I cant sleep. Any suggestions?</t>
  </si>
  <si>
    <t xml:space="preserve">This weather sucks donkey nuts. What the hell </t>
  </si>
  <si>
    <t xml:space="preserve">@PartTimeVillain althou i didnt speak </t>
  </si>
  <si>
    <t>( I need to put these Jelly Babies away... I've eaten almost the whole bag...  )</t>
  </si>
  <si>
    <t xml:space="preserve">I do everything for be there in the stage </t>
  </si>
  <si>
    <t>mic is broken  worst day evar!</t>
  </si>
  <si>
    <t xml:space="preserve">Darn it,after all that trouble,we find out that the drawer goes out of track on one side!Unacceptable!I paid a fortune for it.Exchange! </t>
  </si>
  <si>
    <t xml:space="preserve"> sorrrry it wasn't meant to be.</t>
  </si>
  <si>
    <t xml:space="preserve">went to the beach today.... i love tampa i dnt wanna leave </t>
  </si>
  <si>
    <t xml:space="preserve">Oh crap, I got work later </t>
  </si>
  <si>
    <t>This is not COOL man! I have to be up in a few hrs for work, but my nose won't let me SLEEP!   HELP!</t>
  </si>
  <si>
    <t>So tired but I can't fall asleep  need to be fully rested for my golf game tomorrow!</t>
  </si>
  <si>
    <t>OK.. The race is over.. Turning out the lights and climbing into bed with.... My DVR   Good to be back in the house w/ all my Tweeps!</t>
  </si>
  <si>
    <t xml:space="preserve">@Runaway38 No, I just googled and I think I know why. Mine's an iPod Touch. It's free for you guys but not for me. Bummer! </t>
  </si>
  <si>
    <t>It's absolutely pouring down outside... no chance of heading out to enjoy nature on Yule...  So tea and the internet it is!</t>
  </si>
  <si>
    <t xml:space="preserve">@dheerajchand you stole my phone charger </t>
  </si>
  <si>
    <t>@RandyOrtonRKO for wat its worth i wont be seein my dad on fathers day  it sad but at least u'll see ur family soon</t>
  </si>
  <si>
    <t>very hungry  i want food!!!!!!!!</t>
  </si>
  <si>
    <t>@icha2307 okay. I prefer print'em now and I could care less.hahaa I'm pretty sick wif all of these assgnmnts..  http://myloc.me/4M6B</t>
  </si>
  <si>
    <t>OK ALL THE #BTS STUFF IS OVER   AWW WELL CANNOT WAIT FOR THE VID...EVERYSINGE VID I AM GONNA WATCH!</t>
  </si>
  <si>
    <t>i got vodka and red bull when i asked for sprite.. i dont like red bull  ps, i really hope @jillianjigggs comes, i miss her</t>
  </si>
  <si>
    <t>On a nonexciting note my window slammed shut and broke!  Now I need to figure out how to get it out to get to a window store??</t>
  </si>
  <si>
    <t xml:space="preserve">I just had a hot fudge sunday from sonic and now my tummy hurts </t>
  </si>
  <si>
    <t xml:space="preserve">Wish I was in atl right now </t>
  </si>
  <si>
    <t xml:space="preserve">but sitting in traffic afterwards, eh not so much </t>
  </si>
  <si>
    <t xml:space="preserve">Some stupid downtown concert is polluting my saturday night relaxation.  </t>
  </si>
  <si>
    <t xml:space="preserve">why is shabu-shabu always fully booked? </t>
  </si>
  <si>
    <t>@shortyyyy ahhh AFI at edgefest ! me and my friend wanted to go to that  how fucking good tho, i miss them so muchhhh! =[</t>
  </si>
  <si>
    <t xml:space="preserve">I think I dl'd most of the modules needed.  Time for some gaming to distract me from tender boobage. Oww. </t>
  </si>
  <si>
    <t>I thought things were ok. Guess not. I'm not in the mood to chat.  Night</t>
  </si>
  <si>
    <t xml:space="preserve">And if I should become a stranger know that it would make me very sad... </t>
  </si>
  <si>
    <t xml:space="preserve">@CustomMadness HAHAHA nobody ever wants to trade with me!!! The game is getting boring </t>
  </si>
  <si>
    <t xml:space="preserve">@leolaninyc cool, me too! I'm thinking I would like better tix for Houston then Dallas since it's the last one! </t>
  </si>
  <si>
    <t xml:space="preserve">i wont see my daddy on daddy's day. </t>
  </si>
  <si>
    <t>@jencolon omg  be safe over there!</t>
  </si>
  <si>
    <t xml:space="preserve">@LDGourmet I think they felt a need to move them to a protected place. There are only a couple of hundred in existence now </t>
  </si>
  <si>
    <t xml:space="preserve">relaxing....cant get rid of this killer headache </t>
  </si>
  <si>
    <t xml:space="preserve">My computer is officially dead. I hate the Damn thing but i need it for the fansite. I need the web. </t>
  </si>
  <si>
    <t xml:space="preserve">Oh Man. I forgot how sad the end of this is england is.  i almost cried. </t>
  </si>
  <si>
    <t>@squarespace Watched the latest X-Files movie tonight, didn't really like it.  #squarespace</t>
  </si>
  <si>
    <t xml:space="preserve">Going to sleep....last night was horrible!!! I didn't sleep at all </t>
  </si>
  <si>
    <t>@MissKodak ok..im JEALOUS. i wish they made kittens that stayed kittens forever  u takin him to toledo with u?</t>
  </si>
  <si>
    <t xml:space="preserve">Playing Life with Mel and Josh and failing.  I fail at Life </t>
  </si>
  <si>
    <t xml:space="preserve">Watched &amp;quot;Gran Torino&amp;quot;. *sigh* I could never go to war. </t>
  </si>
  <si>
    <t xml:space="preserve">@TJStricker86 you are a jerk. </t>
  </si>
  <si>
    <t xml:space="preserve">Well, It's bedtime for this bonzo, gotta work tomorrow </t>
  </si>
  <si>
    <t>@trekkerguy sad drunks R the worst  Lucky 4 me, almost anything w caffiene/alcohol gets me happy...2 happy.So I enjoy only in small doses</t>
  </si>
  <si>
    <t xml:space="preserve">ahhh! he doesnt get it! </t>
  </si>
  <si>
    <t xml:space="preserve">@SteveSchuitt as long as she eats some too you are all good. Bummer for Jack Black on Year One </t>
  </si>
  <si>
    <t>Missed the sex boat  I am soOo irritated rite now, I just want 2 f*ck!!!</t>
  </si>
  <si>
    <t>Today had it's good and bad, had less flashbacks and general  - Still struggling</t>
  </si>
  <si>
    <t xml:space="preserve">Just downloaded iPhone OS 3.0.  Missing Vegas!!! </t>
  </si>
  <si>
    <t xml:space="preserve">@dani3boyz I asked if I could swim in it all...they said no </t>
  </si>
  <si>
    <t xml:space="preserve">That movie made me cry like a baby! </t>
  </si>
  <si>
    <t xml:space="preserve">no before the storm at any concert but Dallas... JEALOUS </t>
  </si>
  <si>
    <t xml:space="preserve">Albany pretty much f*ed up my life from the start.ugh! Can't i go back in time and just start at Bing. and plan everything out? </t>
  </si>
  <si>
    <t>http://twitpic.com/7z3tp - Last photo with my best friend  I'll miss you so much Axel Aviles</t>
  </si>
  <si>
    <t xml:space="preserve">R.I.P. Gary Pappa, you will be missed . . . </t>
  </si>
  <si>
    <t xml:space="preserve">@RandynAverysMom I thought it was pronounced gee-off when I was a kid. </t>
  </si>
  <si>
    <t xml:space="preserve">@Deromeo uuuuuuugh because my bro said i have to stay home and study for my science exam. otherwise i OBV woullddd </t>
  </si>
  <si>
    <t xml:space="preserve">Top of the 8th and its tied 1-1. Not to mention its fucking cold and Jaidyn hasn't been behaving </t>
  </si>
  <si>
    <t>@SAC722  i dont think its because of the car girls are not really into that, its a plus but its not every thing at all</t>
  </si>
  <si>
    <t>@normpeterson lucky you!! what did you get? better than me whose stuck at home bored to tears.  have fun!! xoxox</t>
  </si>
  <si>
    <t xml:space="preserve">@chansearrington I realize that. Went for E63. HSDPA and GPS weren't worth extra $ Just placed order - Nokia store says backordered </t>
  </si>
  <si>
    <t xml:space="preserve">@Kianasaurus - Bear just crunched my leg </t>
  </si>
  <si>
    <t xml:space="preserve">@NBec not enough bedding. </t>
  </si>
  <si>
    <t>http://twitpic.com/7z3w0 - Last month when i really burnt my back  Ouchies!!</t>
  </si>
  <si>
    <t xml:space="preserve">Just got back from a day at the beach with my tribe. Caught up on some essays I wanted to read and got a sunburnt butt </t>
  </si>
  <si>
    <t>bed. waking up at 5am  so not looking foward to that. Horse Show in the Morning!!</t>
  </si>
  <si>
    <t xml:space="preserve">What are you guys doing? Kinda bored here </t>
  </si>
  <si>
    <t xml:space="preserve">i love looking at old pictures and watching old videos, but i feel a bit nostalgic </t>
  </si>
  <si>
    <t>@aliciaiscoool poor poster  you can call Cait now.</t>
  </si>
  <si>
    <t>It's odd seeing the TapouT crew without Mask. Glad to see them keeping it alive. RIP though   #UFC #MMA</t>
  </si>
  <si>
    <t>They didn't play Don't Close the Book  unless it's an encore? Maybe?</t>
  </si>
  <si>
    <t xml:space="preserve">SERIOUSLY, I JUST WANNA BE THERE </t>
  </si>
  <si>
    <t xml:space="preserve">i am trying to see if my fffbffl loves me </t>
  </si>
  <si>
    <t xml:space="preserve">@MPsLadyScorpio eryone used to think my dad was my boyfriend...even when I was a teenager </t>
  </si>
  <si>
    <t xml:space="preserve">Watching gran torino. Aww. Sad ending </t>
  </si>
  <si>
    <t xml:space="preserve">I just stubbed my pinky toe. Ughhh. </t>
  </si>
  <si>
    <t xml:space="preserve">I dreamd last nite that my stomach was bleeding badly n I was spitting out blood :S i never remember dreams. y do i only remember bad 1s </t>
  </si>
  <si>
    <t xml:space="preserve">@LizJonasHQ I LOVE before the storm! I'm sad they're not doing it on the rest of the tour, let alone being with miiiley! </t>
  </si>
  <si>
    <t xml:space="preserve">Almost home after droppin caris bf home in useless(eustis) lake county </t>
  </si>
  <si>
    <t>I was just kidding about that bed thing guys  I AM tired...but I think im goin NOW because its over  I'll see the pics/videos tommorow!</t>
  </si>
  <si>
    <t xml:space="preserve">Nights like this, I wish I had a TV in my room... </t>
  </si>
  <si>
    <t xml:space="preserve">JOHNNY ROCKETS JOHNNY ROCKETS JOHNNY ROCKETS! Oh bf, mos def I wish you were here cause I'd bring you with me! </t>
  </si>
  <si>
    <t xml:space="preserve">@animaluver124 wow how could hate her </t>
  </si>
  <si>
    <t xml:space="preserve">My last night with Brantley for a week. He's going to stay with @k_dell tomorrow. </t>
  </si>
  <si>
    <t xml:space="preserve">@CongaChelle It doesn't work here in Brazil. We can even call God, the neighbors just don't care. </t>
  </si>
  <si>
    <t xml:space="preserve">just realized how much i need/want a certain someone </t>
  </si>
  <si>
    <t xml:space="preserve">@aspenstudio That's just it - I feel like I should throw paint at him, grab the bucket of fish &amp;amp; make for the lake to save them. </t>
  </si>
  <si>
    <t xml:space="preserve"> I have a sick @posty today. He has a headache, cough, sore throat.  He is curled up on the couch.</t>
  </si>
  <si>
    <t xml:space="preserve">@mykebates I had a google employee envite me, might have helped. No, I can't get it for you too </t>
  </si>
  <si>
    <t xml:space="preserve">Ahhh.. It's 5 am, and vacation. I just woke up and can't sleep again </t>
  </si>
  <si>
    <t>in early  why do middle aged people think it is cool to be at a college grad party? the world may never know..</t>
  </si>
  <si>
    <t xml:space="preserve">Always confuse with 'qualitative' minded client who wants to run e-commerce website </t>
  </si>
  <si>
    <t>@MorenaMarie88 lol better believe he deserved it..  he tried to choke me</t>
  </si>
  <si>
    <t xml:space="preserve">@Ryan_Shelton Cant wait wonder if u do a bit of talking about the show My Name Is Earl as its about Karma but then its on another station </t>
  </si>
  <si>
    <t xml:space="preserve">@boncha well, you've hurt me </t>
  </si>
  <si>
    <t xml:space="preserve">just came back from the capilano suspension bridge... my feet hurts soo muchhhh      </t>
  </si>
  <si>
    <t>@THEflyGIRL dang!  they made my lil birthday sex look like ish! wit all the obama visuals and black love and evrythng   lmao</t>
  </si>
  <si>
    <t>Love country music! So much traffic on the bridge  going out with shan barry and erin!</t>
  </si>
  <si>
    <t xml:space="preserve">@darthweef yes sir. </t>
  </si>
  <si>
    <t xml:space="preserve">@KaydeeJoyce I haven't seen it yet either </t>
  </si>
  <si>
    <t>@The_Block_2009  I can't make that show.  no money.  so sad!</t>
  </si>
  <si>
    <t>@happylovesChuck Oh yeah! I'm sorry.  Forgive me?</t>
  </si>
  <si>
    <t xml:space="preserve">@jtdesigns I had a google employee envite me, might have helped. No, I can't get it for you too </t>
  </si>
  <si>
    <t xml:space="preserve">@blackwhiteworld met someone who? acoustic session wit who? cool awe no iPhone </t>
  </si>
  <si>
    <t xml:space="preserve">@Orion_Girl *opens door* ooc think I'm about to get kicked offff..... </t>
  </si>
  <si>
    <t>awesome, un neeeeeeeeded drama,  upset and feverish right now.</t>
  </si>
  <si>
    <t xml:space="preserve">@blarabian Now see, that's prolly why she has nobody but her &amp;quot;kids&amp;quot; to keep her company. </t>
  </si>
  <si>
    <t>well todayyy i did absoutley nothing  im in love with taylor launter so please hook me upp ;)</t>
  </si>
  <si>
    <t xml:space="preserve">@captaindilan i knaaaw i want it to!! I'm pissed my aunt is giving to my little cousin </t>
  </si>
  <si>
    <t xml:space="preserve">ok i stillll dont get  it </t>
  </si>
  <si>
    <t>damn u dem dum ramen noodles are my thing  and ryan makes people cry</t>
  </si>
  <si>
    <t>OK I AM GOIGN 2 ATTEMPT 2 SLEEP AFTER ALL THAT..NO VIDS  but oh well #BTS this has been so much FUN!</t>
  </si>
  <si>
    <t xml:space="preserve">Ewwwww.... Smelly people are ruining my workout </t>
  </si>
  <si>
    <t xml:space="preserve">just wrote a poem for my Best friend...it hurts so much that I`am so far away from home </t>
  </si>
  <si>
    <t>aww shucks! i wanted to rent shopaholic now! but i guess it aint out today yet! @breindwl   annoyed 2 arnt ya!!</t>
  </si>
  <si>
    <t xml:space="preserve">@DearestGchan Just been sick. And I hate not being able to take much for it </t>
  </si>
  <si>
    <t xml:space="preserve">Dad is doing ok, on a liquid diet now. At least it's more than only IV! What a bad way to spend Father's Day! </t>
  </si>
  <si>
    <t>is having a problem  paano ba ma fix ung USB Write Protected daw (tears) help huhu http://plurk.com/p/12kdqb</t>
  </si>
  <si>
    <t xml:space="preserve">i'm soooo aqqravated....i'm tryinq not to sweat the small stuff but i quess i am </t>
  </si>
  <si>
    <t xml:space="preserve">@shaantastic i am now in a deep depression. you're not coming to warped tour?! i was hoping to meet you the THIRD show i go to of yours </t>
  </si>
  <si>
    <t>is superr tired.  woke up early, did the laundry, attended to 7 pesky kids. yea. i'm tired.  http://plurk.com/p/12kds0</t>
  </si>
  <si>
    <t xml:space="preserve">@ladyxayla I can do that myself, it's just that it won't help now because the family tree picture is only taken once and never changes. </t>
  </si>
  <si>
    <t xml:space="preserve">@xMeganbrittanyx aw I know ill be so sad too </t>
  </si>
  <si>
    <t xml:space="preserve">ate. Will never do it again </t>
  </si>
  <si>
    <t xml:space="preserve">@EdsonBuddle Great game played today! too bad for the lose  but i'll get to see you guys play again on July 4th! </t>
  </si>
  <si>
    <t xml:space="preserve">Found an article about my uncle's shooting here http://twurl.nl/qz8gvn Sounds so scary </t>
  </si>
  <si>
    <t xml:space="preserve">When I should be the &amp;quot;Hero&amp;quot; who gets the girl at the end </t>
  </si>
  <si>
    <t xml:space="preserve">Massive migraine headache right now, took excedrin migraine, its not working </t>
  </si>
  <si>
    <t xml:space="preserve">the problem is tht the tickets sell so fast, therefore when u try 2 get them, there is only the far away seats left :[  i rly wanted 2 go </t>
  </si>
  <si>
    <t>wow...wait til the videos! I dont think I CAN!! oh well im gonna have to  AMAZING! so wish i was there</t>
  </si>
  <si>
    <t xml:space="preserve">Clearly it's karma but I still feel compassion instead of schadenfreude </t>
  </si>
  <si>
    <t xml:space="preserve">Bah, I hate summer.  It's lost its allure and luster.  Feeling kinda down.  </t>
  </si>
  <si>
    <t xml:space="preserve">@Keno424 i wish i could go for real </t>
  </si>
  <si>
    <t xml:space="preserve">doll babys mom won't let her and she has a concious she won't even go rolling </t>
  </si>
  <si>
    <t>uuh today ruled but i was so busy i was forced to eat shitty  so that means GYM hardcore in the morning.</t>
  </si>
  <si>
    <t>good mu'fuckin weekend. gotta do this again....nex weekend. @khalafornia nope didnt get to go. sad.  lol</t>
  </si>
  <si>
    <t xml:space="preserve">really wanted to go to a strip club, but the old man's back hurts (no joke) so we have to reschedule </t>
  </si>
  <si>
    <t>@clicknspark i wish!   im not rich anymore. U cum here!</t>
  </si>
  <si>
    <t xml:space="preserve">@orianthi well I try to search where so I can go but cant find it.  Good luck </t>
  </si>
  <si>
    <t>oww  salt water is nasty!</t>
  </si>
  <si>
    <t>@JustyneIndeed and i are back door lovers. Since our men live outta state  boooooo</t>
  </si>
  <si>
    <t xml:space="preserve">@Knithippy you are my hate for the night!  Standing me up on my birthday.  Feels like highschool again </t>
  </si>
  <si>
    <t xml:space="preserve">Trying to get out of bed. Stuff on my mind </t>
  </si>
  <si>
    <t xml:space="preserve">@ifucantdance the freak out is scary </t>
  </si>
  <si>
    <t>Fuck  feeling a bit numb now.</t>
  </si>
  <si>
    <t xml:space="preserve">Damn. Nokia E63 backordered. </t>
  </si>
  <si>
    <t xml:space="preserve">@shalynnn how about 72 months? there's still no dates for australia. </t>
  </si>
  <si>
    <t xml:space="preserve">@AmandaTurner @jenniferg07 Looks like I missed the party </t>
  </si>
  <si>
    <t xml:space="preserve">So, I put on one of my Reds jerseys and then they lost, sadly, I do not bring good luck </t>
  </si>
  <si>
    <t>Wow! JB concert seem amazing! I &amp;quot;really bad want&amp;quot; 2 go  it seem incredible, unbelievable... Someone please take me 2 a concert :O</t>
  </si>
  <si>
    <t xml:space="preserve">@_Bo0giE_ Hope your puppy is gonna be okay </t>
  </si>
  <si>
    <t xml:space="preserve">about to ptfo. missing @enicholos, who am i gonna workout with tomorrow?! </t>
  </si>
  <si>
    <t xml:space="preserve">checking e-mail before bed...reading updated news...scarey </t>
  </si>
  <si>
    <t xml:space="preserve">...and sometimes u get taken advantage of...a lot...by your own kind </t>
  </si>
  <si>
    <t>@karaalynn love sucks sometimes  sorry your having a bad night.</t>
  </si>
  <si>
    <t>@dani I like this background. Thank you for the math book. I'm dreading it  The things I do for a degree!</t>
  </si>
  <si>
    <t>Ugh! Anyone know why my @replies aren't showing up on my TwitterBerry?? DM and timeline are, just not @replies.   Annoying...</t>
  </si>
  <si>
    <t xml:space="preserve">Remember that #2 best dog in the world? Just ate a blue ink pen on the white carpet in the living room of the house were trying to sell </t>
  </si>
  <si>
    <t xml:space="preserve">Was going to take Z to Museum of Natural History tomorrow... looked up ticket prices &amp;amp; now looking for something cheaper to do. Boo. </t>
  </si>
  <si>
    <t>@tessax05 uhmm correction! @iammatthewlane is a kevin hater, he hates his hair  lmfao</t>
  </si>
  <si>
    <t xml:space="preserve">there's no stars in providence </t>
  </si>
  <si>
    <t xml:space="preserve">I'm so bored.... I wish I had the laptop, I need new music.. </t>
  </si>
  <si>
    <t>unfortunately my sister had to leave us tonight  i am prepn to hit the town cuz it will be my dAy in 30 mins!! FOY (father of the year)</t>
  </si>
  <si>
    <t xml:space="preserve">hey!! T.T !! My mom's phone was stolen!! the keychain my best friend choose 4 me was there ( !! sorry nix </t>
  </si>
  <si>
    <t xml:space="preserve">will figure Twitter out later.. after I'm done figuring out ME, USP, CD, CN, CG and DC! </t>
  </si>
  <si>
    <t>Mom forcing me to eat even though i'm not hungry  i feel sick still</t>
  </si>
  <si>
    <t xml:space="preserve">http://bit.ly/HW6XZ   The poor woman, Neda who died today in Iran </t>
  </si>
  <si>
    <t xml:space="preserve">@papalote415 and I'm staaaaarrrving! If ONLY. I couldve had a burrito to save me from a hangover </t>
  </si>
  <si>
    <t xml:space="preserve">@Kalediscope I'm going through sumthin similar w/ an old luv. Thought we were going 2 connect in person 2 night. Of course it went south. </t>
  </si>
  <si>
    <t xml:space="preserve">@hostile_bioform 'Cause I want to read it </t>
  </si>
  <si>
    <t xml:space="preserve">Bored out of my mind  Wish I could see my bestie Leah </t>
  </si>
  <si>
    <t xml:space="preserve">havent tweeted in ageeeeees     #trackle #squarespace  </t>
  </si>
  <si>
    <t xml:space="preserve">@AnindithoDimas @tieshadiona kalian hobby banget sih nge blip? emang seru yaa ? gue masiih gak nangkep  props, listener gitu2 apa sih ? </t>
  </si>
  <si>
    <t xml:space="preserve">Why does all this time have to hurt soooo much </t>
  </si>
  <si>
    <t xml:space="preserve">@heyyydrea where the hell is kelvin?  </t>
  </si>
  <si>
    <t>&amp;quot;Before the storm&amp;quot; finished  Now it's &amp;quot;Burnin' up!&amp;quot;</t>
  </si>
  <si>
    <t>530am here in spain and my ass is awake....  I miss my boys, real talk.  I'm lonely here....</t>
  </si>
  <si>
    <t>WHAT THE HELL. DAMMIT  I wish you were mine .</t>
  </si>
  <si>
    <t xml:space="preserve">@CharisseNicole I wanna see it </t>
  </si>
  <si>
    <t xml:space="preserve">Hangin with the old gang tonight was pretty damn good. Except for the fact that we're 19- 23 now </t>
  </si>
  <si>
    <t>@Miss_B_Having Getting tired. Half hour to go before driving home.   Good to see you though, perked me up a bit. ;-) XXXX</t>
  </si>
  <si>
    <t xml:space="preserve">@kkkkkkdddddd meeee tooo. </t>
  </si>
  <si>
    <t>poor @kombucha_kitten, sunburns suck.  and poor @deltafine! ear aches suck!</t>
  </si>
  <si>
    <t>So i pulled a muscle in my back..  it constantly feel like theres a knife in the left side of my lower back.. WHAT A SUMMER TREAT!</t>
  </si>
  <si>
    <t>is a wimp.  http://plurk.com/p/12ke8u</t>
  </si>
  <si>
    <t>Soo sore  my feet hurt</t>
  </si>
  <si>
    <t>i see/hear nothing   please help  (dog_log live &amp;gt; http://ustre.am/3iGy)</t>
  </si>
  <si>
    <t xml:space="preserve">My stomack hurts. </t>
  </si>
  <si>
    <t xml:space="preserve">I need to buy the book for my AP Lit summer assignment. I hate doing homework over summer. </t>
  </si>
  <si>
    <t xml:space="preserve">OHHH! the show is over </t>
  </si>
  <si>
    <t>sleeping over with lici nd laysia..I miss these days  .. gnite</t>
  </si>
  <si>
    <t xml:space="preserve">My back is killing me... been in bed pretty much since I got home... off to bed again. Hopefully it won't hurt nemore.  </t>
  </si>
  <si>
    <t xml:space="preserve">@trainright  Hey Chris! Lots of love coming your way from Oregon! So sorry about papi </t>
  </si>
  <si>
    <t xml:space="preserve">has to pack, stillll. and doesn't want to.. </t>
  </si>
  <si>
    <t xml:space="preserve">@FromFL Fine food &amp;amp; friends this evening huh? @BlueCrewDNeLLy will be missed! </t>
  </si>
  <si>
    <t xml:space="preserve">@tear__catcher no </t>
  </si>
  <si>
    <t xml:space="preserve">@FoxxFiles Do you need a personal chef? (I'm still working out my fee) Or are you too busy to cook? This shopping list of yours makes me </t>
  </si>
  <si>
    <t xml:space="preserve">wow... im leaving in exactly a week. and havent even seen all my school friends yet... oh well </t>
  </si>
  <si>
    <t>Gino finished all of the cheetos crunchy jalapenos  I had a taste and it was taken away from me. But thanks for sharing Gins...</t>
  </si>
  <si>
    <t xml:space="preserve">@philgorgeous you're impossible dude! </t>
  </si>
  <si>
    <t xml:space="preserve">In VT, missing my hubby </t>
  </si>
  <si>
    <t>I can't believe the concert ended! so fast?! n I wasn't even there!  haha</t>
  </si>
  <si>
    <t xml:space="preserve">@chelsea_smile haha i was exaggerating...it just hurts cause of the weather and i was standing a lot today </t>
  </si>
  <si>
    <t xml:space="preserve">Going to the tree of life with chelsea and taylor. How do they know about it? Sorry if i twitter too much! </t>
  </si>
  <si>
    <t xml:space="preserve">@x0me880x @joesbrownsugar i actually want to do mine in a tropical theme. i have bedding, art, etc. but 4 some reason i havent done it. </t>
  </si>
  <si>
    <t xml:space="preserve">@nando123 LOL! Thanks for noticing! I spent 17 years in PR, Cmmnctions &amp;amp; Mktg. I'd like 2 get back into but cant w/out leaving Paradise. </t>
  </si>
  <si>
    <t>He seems different today...   neenahhhbabe(:</t>
  </si>
  <si>
    <t>@hisydneyxo nothing at all. it is so boring here  what's been happening with you? haha, OKAY. we shall tell her!</t>
  </si>
  <si>
    <t xml:space="preserve">where is everyone? </t>
  </si>
  <si>
    <t xml:space="preserve">My head is killer!!!! </t>
  </si>
  <si>
    <t xml:space="preserve">@yayKIMO it's like the best song ever </t>
  </si>
  <si>
    <t xml:space="preserve">@CerealBoy at mums today! No cordial. </t>
  </si>
  <si>
    <t xml:space="preserve">$535 winner - entry to FT 150 seat giveaway - so mad I have to miss it. </t>
  </si>
  <si>
    <t xml:space="preserve">remaking jailbreak video cuz it didnt work last time im prolly the last video </t>
  </si>
  <si>
    <t>@nobody416 @blazingpretzel - I'm praying for Trey! How scary.  Hope he recovers soon. Keep updating!</t>
  </si>
  <si>
    <t xml:space="preserve">someone please go on blog tv with me? </t>
  </si>
  <si>
    <t xml:space="preserve">Work sucks when your here all day </t>
  </si>
  <si>
    <t xml:space="preserve">I am soo bored, but am too sick to do anything </t>
  </si>
  <si>
    <t xml:space="preserve">@chadfu It's a different vacuum. This one is just a straight-up vacuum. And it won't suck nothin'...and that's not meant to sound dirty </t>
  </si>
  <si>
    <t>Just started feeling really sick. Ugh  no bueno.</t>
  </si>
  <si>
    <t xml:space="preserve">is sick...thinks she has the swine flu </t>
  </si>
  <si>
    <t>@Rove1974 you had ross noble on a few years ago doing something about aliens have looked on youtube no win  is it on rovedaily?</t>
  </si>
  <si>
    <t>@johntanz im working &amp;amp; i wanna be there!!  and my next day off is saturday! sooo we have to kick it next weekend so dont go anywhere! haha</t>
  </si>
  <si>
    <t>@Kia_J I'm gonna miss ur off days  I got this whole week though right?</t>
  </si>
  <si>
    <t xml:space="preserve">@brneyedflgrl I was supposed to but I had commitments at work that I had to take care of.  </t>
  </si>
  <si>
    <t xml:space="preserve">@stevemiller2213 thanks man. Sorry we couldn't make it down to see you. Jess had to work and we could drive back in time </t>
  </si>
  <si>
    <t xml:space="preserve">Jenny :  &amp;quot;You don't know what love is&amp;quot; </t>
  </si>
  <si>
    <t xml:space="preserve">listening to a live concert cell cast....wish i was in Del Mar right about now </t>
  </si>
  <si>
    <t>@davfre2003 wecome.  Now help me figure it out.. #squarespace, but still no iPhone   #lt</t>
  </si>
  <si>
    <t xml:space="preserve">@bostonbibliophl oh, that sounds like heaven! Probably not in my schedule any time soon, though </t>
  </si>
  <si>
    <t xml:space="preserve">@Patrickray510 getting my hurr done at clan isn't the same without you </t>
  </si>
  <si>
    <t>Peopleeeeee. I'm excited for jonas concert row 13 &amp;lt;3 ! not excited to see demi that much  who still want em' they're still available !!!</t>
  </si>
  <si>
    <t xml:space="preserve">@shineonmedia http://twitpic.com/7z46m - AAAAAAAAAAAAAAAAAAAAAAAAAAAAAAAAAAAAAAAAH </t>
  </si>
  <si>
    <t xml:space="preserve">tummy ache </t>
  </si>
  <si>
    <t>U got me sickkkkk  jj sick too lol</t>
  </si>
  <si>
    <t>Playing sims 3 &amp;amp; missin brianaaaa  Its a reminiscing night.</t>
  </si>
  <si>
    <t xml:space="preserve">I'm afraid I am suffering the effects of too much sun. Migraine, sun burn and wicked thirst. Gonna go lay down. </t>
  </si>
  <si>
    <t xml:space="preserve">nao teve hey baby </t>
  </si>
  <si>
    <t xml:space="preserve">Had to say goodbye to my mac for awhile because it's sick </t>
  </si>
  <si>
    <t>@JulianHiggins aww I wish I could..but I've got big plans at the olive garded tonight  soon tho!!! Xoxo</t>
  </si>
  <si>
    <t xml:space="preserve">aw no  uh..why don't you sneakily or whatever lol..uh..push someone off of a seat? thats what i would do..lol  yay! </t>
  </si>
  <si>
    <t xml:space="preserve">Avenged sevenfold; where did you go? Your first two cds are fantastic. However, my failing at the guitar hero comp will always haunt me </t>
  </si>
  <si>
    <t>@bcain17 aw boo  i'm sorry! i understand... but you get to travel, which will benefit you more in the long run then some concert</t>
  </si>
  <si>
    <t>@MorenaMarie88 lol oh u bet i did!! lmaoo lol my hubbz is scared of me now  lol he dnt like messin wit me.. kuz he knows the outcome</t>
  </si>
  <si>
    <t xml:space="preserve">@Mrjaydeeone brother still has 96 neon, but engine tore up tranny. Car been sittin for 2 years. He won't let me buy it from him </t>
  </si>
  <si>
    <t xml:space="preserve">this not the least, hope it well soon </t>
  </si>
  <si>
    <t xml:space="preserve">@causticchick yeah we are actually otherwise I'd love to </t>
  </si>
  <si>
    <t xml:space="preserve">Seriously if you are not familiar with what or why this stuff  in Iran read about it . This will quickly become a slaughter of humans </t>
  </si>
  <si>
    <t xml:space="preserve">Hit my nerve thing on my elbow and it hurts </t>
  </si>
  <si>
    <t>@30STMluva  lol that make the mass less boring...i dont like 2 go but i dont have any choice so i have to get bored 4 an hour  xD</t>
  </si>
  <si>
    <t xml:space="preserve">not having any of my closest friends in boston really sucks </t>
  </si>
  <si>
    <t>Guys and Dolls closed??? Already?? I wanted to see it next week!!! Nooooooooo   ;(</t>
  </si>
  <si>
    <t xml:space="preserve">@baileeann I have a feeling I won't get to go either.  </t>
  </si>
  <si>
    <t xml:space="preserve">Ugh, having the squirts </t>
  </si>
  <si>
    <t>Cat's right eye looked horrible when we got home this evening.  Will be going to vet eventually.</t>
  </si>
  <si>
    <t xml:space="preserve">is burnt really bad, really bad... </t>
  </si>
  <si>
    <t>oh my goodness, I sucked up the Internet, now it's really slow.  arrgghh y? y?</t>
  </si>
  <si>
    <t>@chonnytehshiz Your pajamas from before were already awesome.  Did you get a onesie?</t>
  </si>
  <si>
    <t>Narnia isn't working.  I'm trying to be sad about this, it's not working, lol. I can not look and text while i'm not looking!</t>
  </si>
  <si>
    <t>I effin' love crayons (: ; coloring ATM ; at dadddy's ; the boyfriend seems different today  neenahhhbabe(:</t>
  </si>
  <si>
    <t xml:space="preserve">My Familia is on their way to NY... I'm sad that i couldnt go </t>
  </si>
  <si>
    <t>Probably one of the most amusing concerts we ever hit.  I miss the good old days.  â™« http://blip.fm/~8lq02</t>
  </si>
  <si>
    <t>my patience is being tested by my sister and dad. i miss him  &amp;lt;3</t>
  </si>
  <si>
    <t xml:space="preserve">woo, got 2 rolls of film back from walgreens. i wish it wasnt so dang expensive. almost $30 </t>
  </si>
  <si>
    <t xml:space="preserve">gonna watch step brothers w/ my step brother ha ha . . . I wish I was seeing miley cyrus right now </t>
  </si>
  <si>
    <t>I wish the weather forecast was for rain tommorow.    Why can i not get my way when it comes to weather?  Illinois = suck</t>
  </si>
  <si>
    <t>Is Having A Bad Hair Day!!!  Any Tips?</t>
  </si>
  <si>
    <t xml:space="preserve">@withoutastapler 2.5 months left until Benzie. Fuck work, I'm going to Benzie - will be my last year, most likely. </t>
  </si>
  <si>
    <t xml:space="preserve">Played Texas Hold 'Em Poker tonight. I was winning at first but somehow it turned around </t>
  </si>
  <si>
    <t xml:space="preserve">that tripple chocolate ice cream was too muchh!!! YUCKYYY </t>
  </si>
  <si>
    <t xml:space="preserve">been almost 2 months and no Drink </t>
  </si>
  <si>
    <t xml:space="preserve">ugh it sucks to be sick.  but i'm resting for my game on monday. woohoo. </t>
  </si>
  <si>
    <t>sun burnt  off to the movies mhmm</t>
  </si>
  <si>
    <t xml:space="preserve">My lip is starting to bruise maybe that means the swelling will go away.. It looks terrible! Well its one of those night </t>
  </si>
  <si>
    <t xml:space="preserve">Booo! i lost s follower today </t>
  </si>
  <si>
    <t xml:space="preserve">@RachelKessler it wouldn't upload </t>
  </si>
  <si>
    <t xml:space="preserve">no more room mates! Just a bunch of cleaning </t>
  </si>
  <si>
    <t xml:space="preserve">@TonyLazz I knew about it, but couldn't make it </t>
  </si>
  <si>
    <t>@gregalvang More like, Gregwhorey! Blackle is my homepage too but it sucks you cant google images  COS THEY'RE STUPID.</t>
  </si>
  <si>
    <t xml:space="preserve">Had some sushi for dinner. The dragoneye roll was awesome. Should have taken a picture. </t>
  </si>
  <si>
    <t xml:space="preserve">oh you know swimming all alone. muhh man still isnt home yet </t>
  </si>
  <si>
    <t>iscream for ice cream. :] back home...  here.</t>
  </si>
  <si>
    <t>buteeeet....direject  huhuhuhu T_T</t>
  </si>
  <si>
    <t>@icarusprakash aaha, kalaika company irukkathae  @chenthil also dropped out. im thinking of going around 1 pm</t>
  </si>
  <si>
    <t xml:space="preserve">@TheRealJordin congrats on your show tonight, I wish I was there </t>
  </si>
  <si>
    <t xml:space="preserve">Thought twitter would be fixed by now... </t>
  </si>
  <si>
    <t xml:space="preserve">@ChappedMan Oh sweet Cory. I am so sorry </t>
  </si>
  <si>
    <t xml:space="preserve">Just lost the best thing that has ever entered my life....wish it wasnt that way...but i guess it is </t>
  </si>
  <si>
    <t xml:space="preserve">home alone. @Setokin went to Japan GT, daddy @Hadramie out to Nilai 3 with mommy. </t>
  </si>
  <si>
    <t xml:space="preserve">@glenmaddern no, i got it at the apple store in doncaster. holy shit, do you mean to say you lost yours? spewing </t>
  </si>
  <si>
    <t>@nelip Dont feel bad nell i was'nt able to go to raechel's recital  but hey  this is the first time i missed in 2 yrs .........</t>
  </si>
  <si>
    <t xml:space="preserve">I don't wanna go to work tomorrow, that means the vacation is over </t>
  </si>
  <si>
    <t xml:space="preserve">Relaxing a little bit after a ridiculously long Saturday.  Really wanting a beach vacation soon! </t>
  </si>
  <si>
    <t xml:space="preserve">@blackkotae I guess I have some things to return to Wal-Mart then </t>
  </si>
  <si>
    <t xml:space="preserve">All good things must come to an end </t>
  </si>
  <si>
    <t xml:space="preserve">i cant sleep i'm too excited </t>
  </si>
  <si>
    <t xml:space="preserve">@Kaatje_68 laptop still not able 2 reply, had 2 get phone. Hubby works nights but off Sunday Mondays so when he gets in - it's no tweets </t>
  </si>
  <si>
    <t xml:space="preserve">@KerwinStewart You should be eligible for the upgrade price. I have to wait a couple months </t>
  </si>
  <si>
    <t xml:space="preserve">thinks i got some form of food poisioning from the cheesecake factory last nite...i cant eat anything without my tummy being upset </t>
  </si>
  <si>
    <t xml:space="preserve">i so miss you </t>
  </si>
  <si>
    <t xml:space="preserve">@itsstetch don't be mad </t>
  </si>
  <si>
    <t xml:space="preserve">&amp;quot;Jeff, shut up. Nobody likes you.&amp;quot; </t>
  </si>
  <si>
    <t>still so very jealous  and super sad! they better come to aus before dec14th or i'll die.  awwww! why couldn't i have lived in america?</t>
  </si>
  <si>
    <t xml:space="preserve">Caught a pan on fire today. Burnt my finger on said pan. Now I'm hot miserable and in need of red bull. </t>
  </si>
  <si>
    <t xml:space="preserve">here @ the doctor for an appointment. i have a feeling today's gonna suck </t>
  </si>
  <si>
    <t xml:space="preserve">party was BORING! </t>
  </si>
  <si>
    <t xml:space="preserve">sure glad it isn't 97 until tomorrow again </t>
  </si>
  <si>
    <t xml:space="preserve">I cannot wait till we have some sound proofing shit. The Constellations were fucking amazing and we had to cut them off. </t>
  </si>
  <si>
    <t xml:space="preserve">@tinatwitt wow u went to a fashion show. awesome </t>
  </si>
  <si>
    <t>Ugh, it's bedtime, Twitter.   Let me know if any more &amp;quot;I love you&amp;quot;s happen!</t>
  </si>
  <si>
    <t xml:space="preserve">@Tyrell I know...Im so bored </t>
  </si>
  <si>
    <t xml:space="preserve">wondering where's toby? </t>
  </si>
  <si>
    <t>@Nemislovexo me too, I'll sit there and cry and have no shame in it.  I feel you girl.</t>
  </si>
  <si>
    <t xml:space="preserve">@fashionwhore08 </t>
  </si>
  <si>
    <t xml:space="preserve">I WISH I had a hot pop song on the radio that would impress @PerezHilton so that he would TALK to me </t>
  </si>
  <si>
    <t>@happylovesChuck I have stopped twiving!  my heart hurts</t>
  </si>
  <si>
    <t xml:space="preserve">Watching pocahontas.. I still love cartoon..hiks..makes me wanna cry all the time </t>
  </si>
  <si>
    <t xml:space="preserve">@nathalichristy Idk.. what I heard is, 4 person didnt pass </t>
  </si>
  <si>
    <t xml:space="preserve">@mel_says unless i can somehow get amazing seats and convince my mom to go... </t>
  </si>
  <si>
    <t>IM GONA DIE IF I DONT C A VID...OMG BUT I REALLY GOOTA GO  #BTS</t>
  </si>
  <si>
    <t xml:space="preserve">'And everytime you smile or laugh you glow, You don't even know, know, know.' porque eu choro toda vez que lembro dele cantando </t>
  </si>
  <si>
    <t xml:space="preserve">@jonathanrknight @jordanknight @donniewahlberg @dannywood I know u guys get TONS of tweets but I feel invisible 'cuz I NEVER get a reply! </t>
  </si>
  <si>
    <t>has to review the readings her professors (art studies and linguitics) have given her.  My vacation's really over.</t>
  </si>
  <si>
    <t>@LadyOfDnB hi love. no  it's my bff's graduation today &amp;amp; robbie is out of town... so i'm layin low. i love la tho?</t>
  </si>
  <si>
    <t xml:space="preserve">Made it out to camp ben! It's going to be an early night, i have work in the morning.  </t>
  </si>
  <si>
    <t xml:space="preserve">i was heading to the drive in. but my date backed out on me...im really pissed and sad... </t>
  </si>
  <si>
    <t xml:space="preserve">@ddlovato awww thats sad y would any1 want to brake ur heart. U are a Beautiful, Amazing, Talanted person y wuld they do that. </t>
  </si>
  <si>
    <t xml:space="preserve">@Wanderer89 Oh Emile &amp;lt;3 I love that movie, but it's so sad. </t>
  </si>
  <si>
    <t xml:space="preserve">I just can't win today. :/ hahah! my back hurts </t>
  </si>
  <si>
    <t xml:space="preserve">@jima6636 yea, and i tried to run it as administrator and tried the XP compatability mode and it still just crashes </t>
  </si>
  <si>
    <t xml:space="preserve">home early. popped a rib out out while partying - don't ask how.... lol. I guess I'm just that much of a party animal! </t>
  </si>
  <si>
    <t>http://twitpic.com/7z4oy - having mad wookie withdrawals  miss my little baby</t>
  </si>
  <si>
    <t>@MGiraudOfficial no answer to my ??'s, no preview of the mickey mouse fedora.....       I luv your new hairstyle, though! ; )</t>
  </si>
  <si>
    <t xml:space="preserve">Having no luck finding a Fathers Day poem for a Pastor </t>
  </si>
  <si>
    <t xml:space="preserve">I feel old laying in the bed rite now... I know I have 2 shows tmrw but I reallly wanna go see @makeupmanmae and them!!! Shit. </t>
  </si>
  <si>
    <t>has &amp;quot;Want&amp;quot; stuck in her head, &amp;amp; is PO'd that Hi-Fi is being so douchey to Glambert  #adamisarockstar #hifiisadouche</t>
  </si>
  <si>
    <t xml:space="preserve">@ReizaM sorry!! That stinks that she hasn't changed - that she didn't miss you enough to realize she needed a change </t>
  </si>
  <si>
    <t xml:space="preserve">doing nothin </t>
  </si>
  <si>
    <t xml:space="preserve">Missing out on the beach party! </t>
  </si>
  <si>
    <t>@KathleenTiet how come you don't say hi to me!  haha aww I miss you!</t>
  </si>
  <si>
    <t xml:space="preserve">@JGamblin  can't figure out cargo game either. </t>
  </si>
  <si>
    <t xml:space="preserve">Some dumb girl brought her kid here. She put sound proof ear muffs on him, but still. Its really loud and there's alot of bass. </t>
  </si>
  <si>
    <t xml:space="preserve">I wish I had unlimited concert funds. I'd love to see @astallaslions &amp;amp; @parachute this summer, but I don't have the $ to give LiveNation. </t>
  </si>
  <si>
    <t xml:space="preserve">@mariloutheclerk I did not, because I have been told you're not supposed to call 911 &amp;amp; I didn't have the number on me that u are to call </t>
  </si>
  <si>
    <t xml:space="preserve">@hustlr_v2 well fuck!!! Now I really regret not able to join the tokbox last night! </t>
  </si>
  <si>
    <t xml:space="preserve">@lucymariec i'm so bummed! i cracked my last egg for the cookies and the white was like ice/slush. totally creepy and a baking mood kill. </t>
  </si>
  <si>
    <t xml:space="preserve">Just had a large wooden picture frame fall from the wall and smack me straight in the face. I now have a fat lip and sore cheek.  </t>
  </si>
  <si>
    <t xml:space="preserve">@DickeryUnlmtd you okay? </t>
  </si>
  <si>
    <t xml:space="preserve">@FakerParis  Since  when did you stop following me. </t>
  </si>
  <si>
    <t>@bharris901 i think you deserve a broken a/c....since you broke my heart  haha</t>
  </si>
  <si>
    <t xml:space="preserve">Happiest of birthdays, @evolving_lines and @pokeyp! Sorry I couldn't make the party! </t>
  </si>
  <si>
    <t xml:space="preserve">Watching Travis-Live in Glasgow and then headed to bed. For 6 hours or less </t>
  </si>
  <si>
    <t xml:space="preserve">Recovering from my foot surgury </t>
  </si>
  <si>
    <t xml:space="preserve">@Dropsofreign yeah I hope Iran people reach freedom... they really need that </t>
  </si>
  <si>
    <t xml:space="preserve">In Bermuda, surrounded by Brits and enjoying a warm weather. FINALLY! But no @inakiescudero </t>
  </si>
  <si>
    <t>Kinds rule: &amp;quot;mari can't sing anymore&amp;quot;  hahahhaha</t>
  </si>
  <si>
    <t xml:space="preserve">To all who have ever tried to shop for gifts for me: I'm sorry I'm impossible to shop for </t>
  </si>
  <si>
    <t>@yoitsmichelle no  summer school out here started last week, and cost like 200 bucks! darn, you GOTTA GO?</t>
  </si>
  <si>
    <t xml:space="preserve">Maybe its just me, but i wanted school to be over so badly, and now that it is; my life feels empty. i have nothing to do until July. </t>
  </si>
  <si>
    <t>Sorry hun  i can relate</t>
  </si>
  <si>
    <t>...not like i wasnt crazy earlier. :O homework... tuition... sobs.  i dont feel like going back to school... i want another RAG DAY!!!!!!!</t>
  </si>
  <si>
    <t>Wishin I had somebody to bring me some chicken and stars... I'm sickie  no bueno</t>
  </si>
  <si>
    <t>Baby loons are so cute. This one is an orphan I think  he's following some ducks but they won't pay him no mind.</t>
  </si>
  <si>
    <t xml:space="preserve">really, really tired! </t>
  </si>
  <si>
    <t xml:space="preserve">@havdrumwiltravl damn it. I forgot to call you back </t>
  </si>
  <si>
    <t xml:space="preserve">got a concussion today. </t>
  </si>
  <si>
    <t>I think i'm getting sick   must buy airborne tommorow!!</t>
  </si>
  <si>
    <t xml:space="preserve">I never said lets end it i never said goodbye.. I just say those sad tears n look at we are.. </t>
  </si>
  <si>
    <t xml:space="preserve">Poor Mikey still in the hospital. </t>
  </si>
  <si>
    <t xml:space="preserve">@Eggface mine was 54. i was 5 months preg and it was my anniversary. </t>
  </si>
  <si>
    <t xml:space="preserve">What does a single, female court reporter do on a Saturday night?  Why, stay home and scope a transcript, of course </t>
  </si>
  <si>
    <t xml:space="preserve">Fuck you taco bell for getting rid of the spicy chicken burrito </t>
  </si>
  <si>
    <t>@hiddenrogue  I know.. sorry babe.</t>
  </si>
  <si>
    <t>http://twitpic.com/7z4sr - Better pic of the tape job.  PAIN.</t>
  </si>
  <si>
    <t>my tooth is really hurting  and i just ate, and now its hurting more (</t>
  </si>
  <si>
    <t xml:space="preserve">@toolboa It's a repeat anyways </t>
  </si>
  <si>
    <t xml:space="preserve">gotta go do more moving and packing. noone seems to want some tables that could be used as work benches. </t>
  </si>
  <si>
    <t>@LizJonasHQ oh em gee. Can I cry? I'm crying! I wiiiish I was there  I love NILEY and before the storm!</t>
  </si>
  <si>
    <t>Caller #8, again  had 5 ppl calling in.     #BritneyTickets102.5</t>
  </si>
  <si>
    <t>aww, the movie's over  what to watch now? i think a little bit of TWILIGHT GOODNESS!!!!!</t>
  </si>
  <si>
    <t>@deborahhardy it didn't turn out as far as I can see.  But I will take a picture if it gets better when I use the rest of the bar.</t>
  </si>
  <si>
    <t xml:space="preserve">This song is called Suicide Swag??? </t>
  </si>
  <si>
    <t xml:space="preserve">Mookie is pukie again...poor puss cat </t>
  </si>
  <si>
    <t>@JourneyJottings Which is feasible - i have connections, skills and live off less than 1k/month aud.  but i get a lot of comments about..</t>
  </si>
  <si>
    <t>@josh1117 cool, cool ... Id prolly go if SA wasnt n my future(jaja) I wont hav money by then   Thnx for the info</t>
  </si>
  <si>
    <t xml:space="preserve">boreeed </t>
  </si>
  <si>
    <t xml:space="preserve">@Oparks5683 she was tryin not to be a bully...but this big black chick kept f*ckin with her and she pushe my Carly! </t>
  </si>
  <si>
    <t xml:space="preserve">i feel old tonight </t>
  </si>
  <si>
    <t xml:space="preserve">i wish i could be with someone right now.  i just need a new somebody to be with. </t>
  </si>
  <si>
    <t xml:space="preserve">Felt it necesary to take a shower after that guy thoroughly checked me out in wal mart </t>
  </si>
  <si>
    <t>i should take casey advice  haha</t>
  </si>
  <si>
    <t>here's an older one from a band that no longer exists  â™« http://blip.fm/~8lq8i</t>
  </si>
  <si>
    <t>some guy at the castle dropped and broke my camera when he was taking our picture.    HUGE bummer.</t>
  </si>
  <si>
    <t xml:space="preserve">@jammymusician i know its hard 2 b away frm home.i'm tied 2 the army so i left my home town 16 yrs ago and am lucky 2 get back 1 a yr. </t>
  </si>
  <si>
    <t xml:space="preserve">still getting ready. won't be ready until late tonight.. I so should've gone to the Jonas Brothers concert.. I can't believe I missed it. </t>
  </si>
  <si>
    <t xml:space="preserve">@kgoreee that looks fun </t>
  </si>
  <si>
    <t>wants to watch the new harry potter movie already  http://plurk.com/p/12kfsv</t>
  </si>
  <si>
    <t xml:space="preserve">http://twitpic.com/7z4vm - Poor puppy! My parents' border collie (usually referred to as my &amp;quot;little sister&amp;quot;) has just had an op </t>
  </si>
  <si>
    <t xml:space="preserve">This is me... </t>
  </si>
  <si>
    <t xml:space="preserve">God help me... I don't want to go down this path again </t>
  </si>
  <si>
    <t>I think I should go to sleep   ....  zzzzzzZ</t>
  </si>
  <si>
    <t>i think the keg is broken  Fix It!!!!!!!!!</t>
  </si>
  <si>
    <t>is stuck on a grid rotate puzzle in Return to Ravenhearst.  http://plurk.com/p/12kfub</t>
  </si>
  <si>
    <t>Now heading for St Pauls with no food or drink  #4amproject</t>
  </si>
  <si>
    <t>Leaving the restaurant! Hangover, but it doesn't start til 12:40  going home...</t>
  </si>
  <si>
    <t>@weeydo I meant dawning.  Idk why I added that R in there.   ~This is the DAWNING of the age of aquarius~</t>
  </si>
  <si>
    <t xml:space="preserve">@ray_anthony  you are never coming to my house again. </t>
  </si>
  <si>
    <t>No more Red Room   But Minx is interesting #sanfrancisco</t>
  </si>
  <si>
    <t xml:space="preserve">aggh can't sleep </t>
  </si>
  <si>
    <t xml:space="preserve">Spending the weekend getting as much of next week's work done as possible - I'll be without a computer all next week </t>
  </si>
  <si>
    <t xml:space="preserve">I really don't like olives ... But the gf is eating them </t>
  </si>
  <si>
    <t xml:space="preserve">@GuitarLove08 And then another later, you wouldn't want your subscribers to know you as a l-lair </t>
  </si>
  <si>
    <t>@Scrumbler several of my creations have collapsed.  this isn't good.</t>
  </si>
  <si>
    <t xml:space="preserve">looking forward to another photographic bliss this coming wkend...sigh...and its only a Middle East Monday </t>
  </si>
  <si>
    <t xml:space="preserve">Cold, wanna cuddle </t>
  </si>
  <si>
    <t>@kynzilla but I'm on my way to the gay club in san antonio  may I come home tomorrow?</t>
  </si>
  <si>
    <t xml:space="preserve">@taymur ...a picnic at the park lol it would be fun, but once the sun comes bak, haha too much rain this summer </t>
  </si>
  <si>
    <t xml:space="preserve">Why has my iphone's email suddenly stopped understanding what the trash can button means? It worked fine yesterday, &amp;amp; now, not so much </t>
  </si>
  <si>
    <t xml:space="preserve">In Bondi, lunch for @rachleggott bday with the fam. Great pasta and coffee, walking along beach... Oh snap; just started raining </t>
  </si>
  <si>
    <t>@BLeigh1130 Awe  I'm not crazy......just weird!!</t>
  </si>
  <si>
    <t xml:space="preserve">I need another show </t>
  </si>
  <si>
    <t xml:space="preserve">sooo going to sleep. its been a crazy weekend, so i need a break for at least one night. eeven though its saturday </t>
  </si>
  <si>
    <t xml:space="preserve">@alievans719 Lucky! I'm only seeing them once. </t>
  </si>
  <si>
    <t xml:space="preserve">@digopheliadug Aw! I just missed you, I was looking at a video on my brother's machine </t>
  </si>
  <si>
    <t>Wishing I was in Dallas with JB on opening, watching NILEY perform Before The Storm  &amp;lt;/3</t>
  </si>
  <si>
    <t xml:space="preserve">is trying to fend off an oncoming migraine with nothing but Tylenol </t>
  </si>
  <si>
    <t xml:space="preserve">@NEsugarlandfan agh...it's the worst Blair. it'll be a year in November and who know when they're coming back down to LA </t>
  </si>
  <si>
    <t xml:space="preserve">not a good weekend so far </t>
  </si>
  <si>
    <t>@ShaunRasmussen he's madd fucking annoying... I can't find him  I'm in 42nd</t>
  </si>
  <si>
    <t xml:space="preserve">awww... @umbricuno wont drink any wine...sad </t>
  </si>
  <si>
    <t xml:space="preserve">Fuuuuck just got home from work. Time to go eat then sleep since I gotta wake up at 4 to go back </t>
  </si>
  <si>
    <t xml:space="preserve">@therealpnut No body to scoop u up. </t>
  </si>
  <si>
    <t xml:space="preserve">missed HarpersIsland because of stupid cable! </t>
  </si>
  <si>
    <t xml:space="preserve">Bored!! I wish I didn't have a curfew at 19!!!!!! </t>
  </si>
  <si>
    <t>Car accidents suck  but with trav and a buncha other ppl!</t>
  </si>
  <si>
    <t xml:space="preserve">@AdamDeAloe she unfortunately doesn't have it enabled! </t>
  </si>
  <si>
    <t xml:space="preserve">homework time </t>
  </si>
  <si>
    <t xml:space="preserve">Goodnight all 9 followers. </t>
  </si>
  <si>
    <t xml:space="preserve">wishes she could of gone bowling with the gang </t>
  </si>
  <si>
    <t>I miss my boyfriend tremendously, every time he leaves my house  I love him so much.</t>
  </si>
  <si>
    <t xml:space="preserve">had lots of fun on the rides today.. but now we all feel sick.. </t>
  </si>
  <si>
    <t xml:space="preserve">i have absolutely no clothes on. my body is so fucking pale </t>
  </si>
  <si>
    <t xml:space="preserve">My MixIt Flip Flops Are Too Big </t>
  </si>
  <si>
    <t xml:space="preserve">Way beyond the point of exhausted. Going to work some more... </t>
  </si>
  <si>
    <t xml:space="preserve">@JonasFiel Checked the USGS and we didn't have an earthquake. </t>
  </si>
  <si>
    <t xml:space="preserve"> no one wants to answer me :,(</t>
  </si>
  <si>
    <t xml:space="preserve">@f_nadzirah  HAHAHA. awu noob.  i need help. i guess. entah eh. EH I MISS YOUUU. </t>
  </si>
  <si>
    <t>My husband stole my friends.  They're all having fun in the garage, though. And I have a beer. Buaha.</t>
  </si>
  <si>
    <t xml:space="preserve">I'm so bored... I'm tweeting my ass off..f*ck it I'm going to sleep! Goodnight! </t>
  </si>
  <si>
    <t xml:space="preserve">I saw this New Moon jacket with Taylor Launter today but it was FIFTY dollars! I didn't have enough money. </t>
  </si>
  <si>
    <t xml:space="preserve">@Skatfan5 No luck yet with the job search. Companies are laying off, not hiring  </t>
  </si>
  <si>
    <t>@brohawk me too  RRoD FTL</t>
  </si>
  <si>
    <t xml:space="preserve">@donlemoncnn That video is scary to watch. Barely saw a thing, but at the same time, scary to watch. </t>
  </si>
  <si>
    <t>Freakin' exhausted. I wish that the flower platoon was for real  Maybe it is, maybe it isn't. Who can tell?</t>
  </si>
  <si>
    <t xml:space="preserve">@itsElodie tell her im very disappointed </t>
  </si>
  <si>
    <t xml:space="preserve">There is absolutely nothing to do!!! </t>
  </si>
  <si>
    <t xml:space="preserve">I can't believe the video I just saw. Video inarticle. Warning: You can't unsee this. #IranElection http://tinyurl.com/kpsobe  </t>
  </si>
  <si>
    <t xml:space="preserve">YOU CANNNN omg i'm gonna cry </t>
  </si>
  <si>
    <t xml:space="preserve">my cat just scratched the crap out of my arm,and it won't stop bleeding,its like a 8 inch scratch </t>
  </si>
  <si>
    <t xml:space="preserve">Wants to go out. Sigh. </t>
  </si>
  <si>
    <t xml:space="preserve">@theebayk1d Ohhh... </t>
  </si>
  <si>
    <t xml:space="preserve">only been away from school for about 3 days and already i have an inclination to go back </t>
  </si>
  <si>
    <t>@clarkgirlcharm yes!  castle time tomorrow?!</t>
  </si>
  <si>
    <t xml:space="preserve">@MZGOTTIAKAMENAJ i suck as a friend though cuz i havent even seen u perform yet </t>
  </si>
  <si>
    <t>@AngKam  We have angels watching out for us though.</t>
  </si>
  <si>
    <t xml:space="preserve">Nm...it was more of an hour and a half wait for the Wynn buffet. </t>
  </si>
  <si>
    <t>@IamMsJay i miss the club  have fun, love ur website, has all the news i need</t>
  </si>
  <si>
    <t xml:space="preserve">@K4Ice4Thu Sis  where are ya? sighs~ it's my fault for not asking you in the morning  contact me soon </t>
  </si>
  <si>
    <t>nÃ£o estou com sono  tweet twet</t>
  </si>
  <si>
    <t xml:space="preserve">I hate my mother and miss my brodie </t>
  </si>
  <si>
    <t>Uploading Fridays Riff..Yes we know it's Saturday!  Please forgive us.. it's a good one! Everlong by The Foo Fighters!</t>
  </si>
  <si>
    <t>do weather changes give anyone else splitting headaches? why is my dog crying again  he's a shaky chihuahua, yo.</t>
  </si>
  <si>
    <t xml:space="preserve">Zito's! And i have tv again. </t>
  </si>
  <si>
    <t>In my home packing it all up holding on 2 the wonderful memories, momories ill treasure for ever  http://myloc.me/4Met</t>
  </si>
  <si>
    <t xml:space="preserve">Sometimes I wish Johnny Depp was a girl </t>
  </si>
  <si>
    <t>@luishandshake I want to see you tomorrow, but it sold out!  saddddddddddddddd. (And cue the deep sigh)</t>
  </si>
  <si>
    <t xml:space="preserve">@zachallstar haha that stinksss </t>
  </si>
  <si>
    <t xml:space="preserve">i wanna go to warped tour </t>
  </si>
  <si>
    <t xml:space="preserve">@Watts4 u neva say hi to me </t>
  </si>
  <si>
    <t xml:space="preserve">@Kristin_514 some sound is good, some not so great.  Eh's singing YOU CAN  </t>
  </si>
  <si>
    <t xml:space="preserve">@iSukk yeah that the same as 12 year old - he seems to be PMSing a lot these days </t>
  </si>
  <si>
    <t xml:space="preserve">@diamondhead94 There's no need. LOL, but as long as @whiffies will have Marionberry Pies tonight. I'm going! I missed out last night. </t>
  </si>
  <si>
    <t xml:space="preserve">Just got out of the e.r. Ugh! Tired of the stress and pain </t>
  </si>
  <si>
    <t xml:space="preserve">@anilisanil yeah lesse. @awtaney I was on the awesome 99 unlimited plan al this while but that don't work with iPhone so I had to switch </t>
  </si>
  <si>
    <t>@rachelvictoriaa  I've heard baby powder helps too.  Cousin says it works. Sister says it doesn't.</t>
  </si>
  <si>
    <t xml:space="preserve">4:37am. @JasperWhitlock &amp;amp; @louise_22's Mum stayed the night hehehe. Our parents were out ~partaying haha. I feel so sick &amp;amp; in pain </t>
  </si>
  <si>
    <t xml:space="preserve">I just cut my finger with scissors. I'm a klutze! Owwww </t>
  </si>
  <si>
    <t>@Demara Aww bummer.   Oh well, I'll DM her. Strange she's been gone for so long.</t>
  </si>
  <si>
    <t>@BobbyFreeman dude, did we not have a conversation in the office the other day? I'm whitie &amp;amp; don't speak Spanish  boo!</t>
  </si>
  <si>
    <t>Now they saying I can't have my steam fish  And sake's is closed so I can't have sushi... I def want seafood...</t>
  </si>
  <si>
    <t>Leaving Florence.  See everyone soon!</t>
  </si>
  <si>
    <t xml:space="preserve">@gretchtenebro i wish i had a copy. our work was GOLD, bb. and i have no idea where kelvin is! he disappeared again </t>
  </si>
  <si>
    <t xml:space="preserve">ever wonder why coffee shops stay open lateish but smoothie shops don't? I wanna high energy smoothie 2 get me thru &amp;amp; they just closed! </t>
  </si>
  <si>
    <t xml:space="preserve">I absolutely hate working lately </t>
  </si>
  <si>
    <t>It really is hard to start packing!  http://myloc.me/4MeW</t>
  </si>
  <si>
    <t xml:space="preserve">@DaTruTopShotta year one. how come your night isnt right? </t>
  </si>
  <si>
    <t xml:space="preserve">I just broke my dads heart... this is quite possibly the worst feeling i have ever felt..    </t>
  </si>
  <si>
    <t xml:space="preserve">@ShayRose11 aww...I'm sorry </t>
  </si>
  <si>
    <t>Just had some crazy ass party at my house. So many people. It was my moms 30th birthday! Happy birthday mom(you don't have twitter  ).</t>
  </si>
  <si>
    <t xml:space="preserve">@Shadow_HFlame You're SOOO lucky The Sims 3 works on your computer... I bought it for nothing </t>
  </si>
  <si>
    <t xml:space="preserve">Heading home finally. Missing out on yet another party. </t>
  </si>
  <si>
    <t xml:space="preserve">@ArielAlbrecht I still have it, but there is a mute switch on the side that I broke which caused it to vibrate constantly... </t>
  </si>
  <si>
    <t>going to bed, have to get up early to knit a stupid lame scarf!!  school 2 more days : D finally</t>
  </si>
  <si>
    <t xml:space="preserve">where oh where did he go? </t>
  </si>
  <si>
    <t xml:space="preserve">@drakoboy 2 more hours to go for me.  I'm still at work. </t>
  </si>
  <si>
    <t>Hey @officialtila i has to sleep now  good nite beautiful tila  (I LOVE TILA TEQUILA @OfficialTila live &amp;gt; http://ustre.am/3v2f)</t>
  </si>
  <si>
    <t xml:space="preserve">is sad and missing shane already. </t>
  </si>
  <si>
    <t xml:space="preserve">@Really_Brit  Miley put her Dad on blast and told him to chill on his tweetin. I felt bad for him!! Why would she do that. </t>
  </si>
  <si>
    <t xml:space="preserve">http://twitpic.com/7z58b - Out in Dupont...no real world sightings just yet... </t>
  </si>
  <si>
    <t>So i ended up staying home last night. All the weekend plans went *POOF*  boooo.</t>
  </si>
  <si>
    <t xml:space="preserve">@Jonasbrothers i wish i were there </t>
  </si>
  <si>
    <t xml:space="preserve">sad i couldn't go todayyyy  AHHH studying all mon&amp;amp;sun. WHERE IS THE FREAKING SUN? its rained 17 days in june. fl in 5 days </t>
  </si>
  <si>
    <t>Just had some crazy ass party at my house. So many people. It was my moms 40th birthday! Happy birthday mom(you don't have twitter  ).</t>
  </si>
  <si>
    <t xml:space="preserve">Just found out that I have to wait 'til August to see &amp;quot;Up&amp;quot; here. </t>
  </si>
  <si>
    <t xml:space="preserve">where did @wynchester76 go </t>
  </si>
  <si>
    <t xml:space="preserve">I really messed this one up. Fmylife.com </t>
  </si>
  <si>
    <t xml:space="preserve">@Jonasbrothers awesome! I wish i could go, but i live in an other country </t>
  </si>
  <si>
    <t xml:space="preserve">@jcluvsnkotb yeah I'm low on vacay time too, thats why I didn't go to Boston </t>
  </si>
  <si>
    <t xml:space="preserve">how can i call myself vietnamese?! i cannot take hennesy nor spicy food </t>
  </si>
  <si>
    <t xml:space="preserve">@Adrianiferous I'm too lazy to sign into yours and sign out of mine.. </t>
  </si>
  <si>
    <t xml:space="preserve">@ROS3Erose ill buy you a beer at dos chandler if you wanna come </t>
  </si>
  <si>
    <t>Whoooo, been a slow day man.  Pretty f'n slow.  Here's to the excitement of tomorrow!  (But it'll probably be as boring as today.   )</t>
  </si>
  <si>
    <t xml:space="preserve">i burnt my finger </t>
  </si>
  <si>
    <t xml:space="preserve">Hoping I just have food poisoning and not something worse </t>
  </si>
  <si>
    <t xml:space="preserve">To bed, to bed... restless AND tired at the same time... the air is very close in here tonight. Tomorrow i work ~ </t>
  </si>
  <si>
    <t xml:space="preserve">agh the pain... me thinks my wisdoms are coming in </t>
  </si>
  <si>
    <t xml:space="preserve">My ankle is bugging me again </t>
  </si>
  <si>
    <t xml:space="preserve">@Jonasbrothers Congrats!!!  I wish I could come see you on tour but unfortunately I can't.  But have fun you guys! Love you!! </t>
  </si>
  <si>
    <t xml:space="preserve"> SUMONE KILL IT!!</t>
  </si>
  <si>
    <t xml:space="preserve">@robbiek im going to a bbq toooooo. wish i was going to the same one as you </t>
  </si>
  <si>
    <t xml:space="preserve">@stevelopez well.. she's winning now... </t>
  </si>
  <si>
    <t>Bacck home tomorrow.  But it was fun while it lasted. Going to my aunts house for the nest couple of days. I'll get to see him&amp;lt;33</t>
  </si>
  <si>
    <t>@Gaelicwolf no I don't  but I have a good seat in section B so yay for that! Lol</t>
  </si>
  <si>
    <t>@chips99 @Shazification boo  im prolly gonna go to bed too haha</t>
  </si>
  <si>
    <t>@TEYANATAYLOR im really upset that i be with yu on ustream tonight  damn itz become kinda a normal thing to talk errynigt</t>
  </si>
  <si>
    <t xml:space="preserve">The special guest never came </t>
  </si>
  <si>
    <t>RIP daddy...I really miss you  happy father's day! xoxoxo</t>
  </si>
  <si>
    <t xml:space="preserve">@RyanXzavier nuthin right now.... Bout to go to bed... </t>
  </si>
  <si>
    <t xml:space="preserve">...my parents are leaving in the morning to head back to Chesapeake. I will miss them. </t>
  </si>
  <si>
    <t xml:space="preserve">wow, that was really fucked up. I don't even know what to say right now. I'm freaking out aand I can't even talk/type. hahaha. great </t>
  </si>
  <si>
    <t xml:space="preserve">@KRedCali86 Damn. But ok Kris if you say so. </t>
  </si>
  <si>
    <t xml:space="preserve">Wishing i could go 2 nags head 2 see my whole family </t>
  </si>
  <si>
    <t>@SacredAngel89 I do too. I miss it. I tried to google it but could not find the answer.  http://myloc.me/4MfX</t>
  </si>
  <si>
    <t xml:space="preserve"> #1son is up getting sick. The poor guy hasn't been feeling good all day.</t>
  </si>
  <si>
    <t>i LOVE this song but it makes me sad  â™« http://blip.fm/~8lqi2</t>
  </si>
  <si>
    <t>@thatmattkid if I had money I'd buy you one, but I don't  did you get my text earlier?</t>
  </si>
  <si>
    <t>@angelcakez23 awwww bay u tired already  stick it out bay ull be ok....u my princess sooooo i got faith in you</t>
  </si>
  <si>
    <t xml:space="preserve">- Still can't believe he is gone, a person who doesn't deserve the way he got it. R.I.P. Trev </t>
  </si>
  <si>
    <t xml:space="preserve">Now that I am awake from my mid-evening nap :/ I'm editing pictures only to find out that my speakers for my laptop appear to be broken </t>
  </si>
  <si>
    <t xml:space="preserve">emm... wondering why some dreams could never come true .. </t>
  </si>
  <si>
    <t xml:space="preserve">@StarrNeishaa IS ALWAYS BEATIN MEE UPP </t>
  </si>
  <si>
    <t>@Bay_B_Doll I'm sorry.  Try putting a cold rag on your eye. If you haven't already.</t>
  </si>
  <si>
    <t xml:space="preserve">@loydcase tweetdeck on iphone crashes a lot for me </t>
  </si>
  <si>
    <t>Lampin' in the Hamptons...... Wishing I was with her   !!!!!!!</t>
  </si>
  <si>
    <t>apple problem my ipod touch, the old kind, wont slide to open  http://tinyurl.com/mao3kb</t>
  </si>
  <si>
    <t>@BLeigh1130  I am going to miss you so much!</t>
  </si>
  <si>
    <t>I need round 3 from tj. He won the first two  pay back is a beast!</t>
  </si>
  <si>
    <t>I really miss her  it's been like three weeks since I saw her</t>
  </si>
  <si>
    <t xml:space="preserve">Giddy giddy giddy! I miss danceteam already. </t>
  </si>
  <si>
    <t xml:space="preserve">i missed rihanna and chris brown, not together, just their music. what's summer gonna be like without a hit like distrubia from her! ahh </t>
  </si>
  <si>
    <t xml:space="preserve">Neda's family and friends are in our thoughts and prayers. </t>
  </si>
  <si>
    <t>Leg hurts  can hardly walk</t>
  </si>
  <si>
    <t xml:space="preserve">@Jonasbrothers nileyyyyyyyyyyyy!!!!!!!!!!!!!!!!!! i love u guys i bet all of you did great tonigh to bad im in ny </t>
  </si>
  <si>
    <t xml:space="preserve">Missin my baby aka lil monster....maybe another 13hr flight needs to b arranged some time soon </t>
  </si>
  <si>
    <t xml:space="preserve">my brothers upset </t>
  </si>
  <si>
    <t xml:space="preserve">cant wait to get a job </t>
  </si>
  <si>
    <t>none of my family up north is doing good  [[his&amp;lt;3]]</t>
  </si>
  <si>
    <t xml:space="preserve">Theres a spider in my room...idk where it went. But now i cant sleep knowing its there </t>
  </si>
  <si>
    <t xml:space="preserve">i miss tweeting. </t>
  </si>
  <si>
    <t>@yankeegirl51680 aw that sucks!  I hate when the weather just ruins all your plans</t>
  </si>
  <si>
    <t xml:space="preserve">@ICannotExplain I have work </t>
  </si>
  <si>
    <t>@PaulTTran that is terrible! So sorry  The world is a scary place.</t>
  </si>
  <si>
    <t xml:space="preserve">@hmdavid Nothing big planned here. Supposed to have gone to a bbq but was canceled. Would love to go to chicago but hubby won't let me. </t>
  </si>
  <si>
    <t>@Jonasbrothers oh it must have been amazing!  i wish i could have been there  we love you so much here in Argentina â™¥</t>
  </si>
  <si>
    <t>i just watched a little kid get hit for no reason.  freakin stupid.</t>
  </si>
  <si>
    <t>@Jonasbrothers I heard it was great!,from Maya's tweeting,I can't come to the St. Pete one,again  Crap, now I'm crying because of it.</t>
  </si>
  <si>
    <t>@rebeccaseagull i wish they did goodnight &amp;amp; goodbye  lol like what no back sex?!?!</t>
  </si>
  <si>
    <t xml:space="preserve">@xRomanesque lol sometimes its hard to tell if its really the celeb, but i do know that @therealwill isnt really Will Smith </t>
  </si>
  <si>
    <t xml:space="preserve">Good show.. Offspring played the min of 1.5 hours and murphys played 45 min - both could have played a bit longer </t>
  </si>
  <si>
    <t xml:space="preserve">@BeckysMind  yo tp!  </t>
  </si>
  <si>
    <t>Using my brothers phone.. Can't text  lost my phone today dammit fmlfml</t>
  </si>
  <si>
    <t xml:space="preserve">really wishes that the doctors would find out whats wrong with her. </t>
  </si>
  <si>
    <t>Just got home from work  EXHAUSTED!!! Who is down to go to the San Diego fair with me tmrw??? text me ;]</t>
  </si>
  <si>
    <t xml:space="preserve">I hate father's day </t>
  </si>
  <si>
    <t xml:space="preserve">@JonasBrothers Nick, you destroyed my dreams </t>
  </si>
  <si>
    <t>hurts  stupid muscle soreness</t>
  </si>
  <si>
    <t xml:space="preserve">upset that he's mad at me for no reason </t>
  </si>
  <si>
    <t xml:space="preserve">@Jonasbrothers Trying to come to the tour... Having trouble with tickets </t>
  </si>
  <si>
    <t>Going out wit my blu and white fam!! U missing out BJ!  &amp;lt;*Dramatic Blue*&amp;gt;</t>
  </si>
  <si>
    <t xml:space="preserve">@irishprincess41 OH NO!! Katie!!!  I am so sorry.  Poor thing. that's awful. </t>
  </si>
  <si>
    <t xml:space="preserve">lets make the headlineeeeeeeeeeesss.. saudades das Spice </t>
  </si>
  <si>
    <t xml:space="preserve">wants to finish her stupid hw so she can go to bed before work tomorrow </t>
  </si>
  <si>
    <t xml:space="preserve">Janell 's birthday is an hour and 16 minutes away. I'm not goin to be there to celebrate it wit her. </t>
  </si>
  <si>
    <t xml:space="preserve">Missing my husband </t>
  </si>
  <si>
    <t xml:space="preserve">is not ready to sleep </t>
  </si>
  <si>
    <t xml:space="preserve">@ mean hurtful dumbo. You're a mean hurtful dumbo </t>
  </si>
  <si>
    <t xml:space="preserve">I'm hungry... But there's nothing to eat </t>
  </si>
  <si>
    <t xml:space="preserve">@ihaitham NetBanking is unavailable since last night.. I haven't booked the tickets yet.. </t>
  </si>
  <si>
    <t xml:space="preserve">@4theLove_oBsbll miss you </t>
  </si>
  <si>
    <t>pursuit of happyness is a sad movie  will smith at his best.</t>
  </si>
  <si>
    <t xml:space="preserve">Has to get up at 4 a.m. </t>
  </si>
  <si>
    <t xml:space="preserve">@smurfylove2 I think some people were doing that to Makeupblogger too </t>
  </si>
  <si>
    <t xml:space="preserve">I keep trying to leave yvonne a voice messege but i keep messing it up </t>
  </si>
  <si>
    <t>Padres game...can't enjoy it as much from this high up   http://twitpic.com/7z5jx</t>
  </si>
  <si>
    <t xml:space="preserve">STILL USING BRAIN ON SUNDAY! </t>
  </si>
  <si>
    <t>Man   the game suked today       10-30</t>
  </si>
  <si>
    <t xml:space="preserve">forgot the sunscreen today.....ouch </t>
  </si>
  <si>
    <t xml:space="preserve">Disney for the last time with the annual pass </t>
  </si>
  <si>
    <t>@itsjoejonas ohhhh  is there anyway u guys can come tour here? i would travel the world just to c u guys perform, please try and come xoxo</t>
  </si>
  <si>
    <t>@bubbly_vicky Great...okay not really. Fishy passed away a few days ago.  My mom got me another one...but it's just not the same. D:</t>
  </si>
  <si>
    <t>Major failure today with P90X diet  2 pieces of cake  on the bright side i ran 2 miles, biked ~10 and Day 3: Shoulders and arms + abs</t>
  </si>
  <si>
    <t>@j3lih4 i hate you. lol. jk  i'll check ticket master a few days before that show they release more tickets</t>
  </si>
  <si>
    <t>my phone charger is ripping  nuuuuu!</t>
  </si>
  <si>
    <t xml:space="preserve">@JustCindy_  Poor youuu !! </t>
  </si>
  <si>
    <t>@MorenaMarie88 lol i dnt have a son  i have a daughter :-\</t>
  </si>
  <si>
    <t xml:space="preserve">i just pulled a splinter outta my scalp. that shit hurts. </t>
  </si>
  <si>
    <t xml:space="preserve">I cant sleep. </t>
  </si>
  <si>
    <t>my mind is trippin...i wanna say &amp;quot;Eff it&amp;quot; and let it all go..but i cant     http://tinyurl.com/nkp8pl</t>
  </si>
  <si>
    <t>@eemce_ yes.. everyonewants to hear about ur 33 dollar jeans.. SIZE 2 omg  not anorexic enough =/ take em back</t>
  </si>
  <si>
    <t xml:space="preserve">@KimEllis @WesFif @BlackBillGates The Rich Kids Weren't Invited? </t>
  </si>
  <si>
    <t xml:space="preserve">im going to be lonely tomorrow </t>
  </si>
  <si>
    <t xml:space="preserve">@mileycyrus thanks for making me cry. Thanks a lot. </t>
  </si>
  <si>
    <t xml:space="preserve">sad thing is...papa is not here. </t>
  </si>
  <si>
    <t xml:space="preserve">@Jonasbrothers Glad you had a great first show! I wish I'd be seeing you in Birmingham or New Orleans </t>
  </si>
  <si>
    <t>@vanitywhore Oh she's good &amp;lt;3 better than Speidi... Janice is out  GO TORRIE &amp;lt;333 and i was sad seeing hollie go and i kind of like patti2</t>
  </si>
  <si>
    <t>@uncle_pauly  *hug*</t>
  </si>
  <si>
    <t xml:space="preserve">@Pirate_Bunny Eeep not good </t>
  </si>
  <si>
    <t>Working every day next week  sigh.</t>
  </si>
  <si>
    <t xml:space="preserve">@ictcowgrrl lost my phone. </t>
  </si>
  <si>
    <t xml:space="preserve">@uniquelysteph still crappy though </t>
  </si>
  <si>
    <t>left my cell at an office downtown  #pray that i get it back monday / father's day at new life midway has an awesome car show 10am-2pm</t>
  </si>
  <si>
    <t>@CorneliaArcher ooc  if you were nice to mrtribble..... LOL</t>
  </si>
  <si>
    <t xml:space="preserve">Chloe is so hott....talkin to kameran..sadly </t>
  </si>
  <si>
    <t>What is everyone out in Twitter land up to tonight? Its Sat and im stuck at home  http://bit.ly/Kb3Kz</t>
  </si>
  <si>
    <t>@avril_lavigne so cool! I was sent an email to join with a code but somehow no matter how hard I tried I couldn't join  Would u help me?</t>
  </si>
  <si>
    <t xml:space="preserve">@AlexAllTimeLow i have a question: what kind of hardware and software do your lighting and sound people use daily? gotta know for hw. </t>
  </si>
  <si>
    <t xml:space="preserve">Crap i forgot my chapstick </t>
  </si>
  <si>
    <t>@lindentreephoto LOl sorry   we get no freebies or discounts.  Remember, capitalism and shrinking benefits.  But I totally wish!</t>
  </si>
  <si>
    <t xml:space="preserve">@Jonasbrothers i wish i was there </t>
  </si>
  <si>
    <t xml:space="preserve">@GreencheeseJo I should get contacts. I forgot my glasses and wanted to get Jamba Juice. The juice person had to read the menu to me </t>
  </si>
  <si>
    <t>Kinda Pissed that Madea goes to jail wasn't as Funny as I thought it was gonna be   Good story line though</t>
  </si>
  <si>
    <t xml:space="preserve">@rockstarr you never come to DC </t>
  </si>
  <si>
    <t xml:space="preserve">@cinemabizarre I wished I could be there that day </t>
  </si>
  <si>
    <t xml:space="preserve">Im already Sick to my stomach and im not even on the cruise yet. </t>
  </si>
  <si>
    <t xml:space="preserve">hmm. I just woke up. </t>
  </si>
  <si>
    <t xml:space="preserve">    fuck, fuck, fuuuuck!</t>
  </si>
  <si>
    <t xml:space="preserve">@elizabethmalloy FML. you know what I am talking about. Michigan has alot of making up to do. </t>
  </si>
  <si>
    <t xml:space="preserve">@seattlegeekly haha, type 'mustache' or 'future' for hilarity. Oh man, I totally should put windows back on my MBP. I miss PvZ already. </t>
  </si>
  <si>
    <t xml:space="preserve">Maybe its cuz I'm stuck at the J-O-B bored...and errbody else is partying and engaging in beaucoup tomfoolery somewhere without me </t>
  </si>
  <si>
    <t xml:space="preserve">@Mikkilicious eh. I don't have dvr </t>
  </si>
  <si>
    <t xml:space="preserve">misses my daily dose of caffeine </t>
  </si>
  <si>
    <t xml:space="preserve">ugh, time for more ear drops. </t>
  </si>
  <si>
    <t xml:space="preserve">Lunch now at QC Sports Club w Mom. Missing Dad. </t>
  </si>
  <si>
    <t xml:space="preserve">@AlexAllTimeLow im a hulstlah but i dont have a webcam </t>
  </si>
  <si>
    <t>@marci1125  the first jb concert was tonite and miley was there in dallas  this makes me sad...</t>
  </si>
  <si>
    <t>@itsjoejonas ohhh  is there anyway u guys can come tour here? i would travel the world just to c u guys perform, please try and come xoxo</t>
  </si>
  <si>
    <t xml:space="preserve">@junbug80 no the computer is dead. Fried- and of course I didn't back anything up so I need to look for all my favorites again. </t>
  </si>
  <si>
    <t xml:space="preserve">@ritamariposis yeah! No more starbucks </t>
  </si>
  <si>
    <t xml:space="preserve">Long day.....and the weather is still the worst </t>
  </si>
  <si>
    <t>Sitting in my hotel room alone  not cool</t>
  </si>
  <si>
    <t xml:space="preserve">@KatharinaDawn LOL Yeah, he doesn't do it for me. I keep envisioning him with that playoff beard! Bleh! </t>
  </si>
  <si>
    <t xml:space="preserve">Havent watched E! News in a while.. maybe I can catch the 10 o clock show. (Look at Clock) opps. shit. too late </t>
  </si>
  <si>
    <t>Overall a gooday   but I'm still diapointed</t>
  </si>
  <si>
    <t xml:space="preserve">had a nice day, but I'm really super cranky now... </t>
  </si>
  <si>
    <t xml:space="preserve">@BaNkHeAd81 I wish my booskie was here! </t>
  </si>
  <si>
    <t xml:space="preserve">is back from Outback and didn't have time to get ANYTHING for my dad for Father's Day </t>
  </si>
  <si>
    <t xml:space="preserve">OMG the DELF was soo hard </t>
  </si>
  <si>
    <t xml:space="preserve">Self-fulfilling prophecy...DSL has been down since Wed and will be til at least Thurs...forced to give up social networking by default. </t>
  </si>
  <si>
    <t xml:space="preserve">well I'm off twitter sophie is about to die (inside joke) </t>
  </si>
  <si>
    <t>I missed my #400 tweet  buuu hehe-.. so, IÂ´m gonna dedicate tweet #401 to @JonasBrothers cause they just started their world tour ;)</t>
  </si>
  <si>
    <t>@derring1 she left just before I came back. You're right though, I miss my Will  Didn't get to talk to him yesterday either!</t>
  </si>
  <si>
    <t xml:space="preserve">Ok, this 1 vs 100 on xbox is way to addicting... must stop playing... Maybe after this round, or one more... </t>
  </si>
  <si>
    <t xml:space="preserve">So tired right now... I hate Emily jsyk </t>
  </si>
  <si>
    <t xml:space="preserve">Watching Sonny With A Chance for the first time ever.. Btw, i just love when everyone stops texting me at the same time </t>
  </si>
  <si>
    <t>Pure genocide he Iranian Elections Were a Hoax http://snipr.com/kjoab , it about first light now - more Video coming in - not good -  QC</t>
  </si>
  <si>
    <t>my head is now falling like yesterdaaaay  and dont know what to think once again!</t>
  </si>
  <si>
    <t xml:space="preserve">Now I remember why I don't babysit ... It keeps me up wayyy past my bedtime </t>
  </si>
  <si>
    <t xml:space="preserve">Her: where's your car? Me: the black one over there. Her: next to that trick Lexus? Me: it IS the Lexus. </t>
  </si>
  <si>
    <t xml:space="preserve">@YourOrYoure Hey!  I didn't write that!  Your @ reply makes it look like *I* wrote it wrong!  </t>
  </si>
  <si>
    <t xml:space="preserve">@havdrumwiltravl I fail at life </t>
  </si>
  <si>
    <t xml:space="preserve">@ILUVNKOTB What?!?! Holy s*** I'm so turned on right now!!! Lol. Sorry... I wish I could update faster!!! I'm at a friends house!!! </t>
  </si>
  <si>
    <t xml:space="preserve">dammit, why am I so depressed? </t>
  </si>
  <si>
    <t>went to the water park with my son,krystal and her kids it was fun..but my son nd her son bumped into eachother n got hurt  but they r ok</t>
  </si>
  <si>
    <t>really ain't up for this shyt but hey I gotta advertise........  i'm so not in a good mood.......</t>
  </si>
  <si>
    <t>@Jonasbrothers Just Demi come to Brazil!  Now we want Honor Society,Jordin Sparks and MILEY CYRUS here! We love you!Please come back!</t>
  </si>
  <si>
    <t xml:space="preserve">sore throat sore throat ! </t>
  </si>
  <si>
    <t xml:space="preserve">Im staring at the window wishing you'd be passing by, all i see is shadows as the memories pass me by </t>
  </si>
  <si>
    <t xml:space="preserve">I miss home... </t>
  </si>
  <si>
    <t>@ScenieWeenie aw but it's worth it  i was about to cry in it tho o.O more than once...</t>
  </si>
  <si>
    <t>Drinking with @WYSeanIWYG at the hizzy. Could be the last time!  #homeless</t>
  </si>
  <si>
    <t>I haven't been on twitter forever  Enjoying my summer!!</t>
  </si>
  <si>
    <t>Already missing home  I'll tough it, though. 10 more days... Goodnight! &amp;lt;3</t>
  </si>
  <si>
    <t xml:space="preserve">is hungry and lazy. can she just cancel the tuition todayy? NOoooooo~ </t>
  </si>
  <si>
    <t xml:space="preserve">Dear idiot. The shower room is not a toilet. Please refrain from shitting in there. </t>
  </si>
  <si>
    <t xml:space="preserve">my bday was yesturday and it suck so sad </t>
  </si>
  <si>
    <t xml:space="preserve">@DianaOnTheGo : you and me both </t>
  </si>
  <si>
    <t xml:space="preserve">@Dinero562 take a few hits for me.. At the in laws n can't smoke unfortunately </t>
  </si>
  <si>
    <t>@AlexAllTimeLow alex you're so fuckin cute, I wish I could give you a hug on this boring saturday night  hahah</t>
  </si>
  <si>
    <t xml:space="preserve">Sunday! But study day for me </t>
  </si>
  <si>
    <t xml:space="preserve">@MGancena oh man! I wish! We only have HBO &amp;amp; Starz </t>
  </si>
  <si>
    <t>@rehpinej I saw Offspring once.. short set no encore  but still love them</t>
  </si>
  <si>
    <t xml:space="preserve">@giabella10 bwahhaaha. My trackball is messing up </t>
  </si>
  <si>
    <t xml:space="preserve">@f_nadzirah why so? </t>
  </si>
  <si>
    <t xml:space="preserve">@Jonasbrothers awesome!. i wish you could do aa show like that here in argentina </t>
  </si>
  <si>
    <t>just finished emailing Ally. Freaked out cuz my grandpa is allergic to iodine and @ the doctors he got some in him. he almost died.     ):</t>
  </si>
  <si>
    <t>@Heeyriley Then fine! Jerk.  i love You!</t>
  </si>
  <si>
    <t xml:space="preserve">My mom hav twitter! What am i suppose 2 do! MY LIFE will b gone! I can't post my thoughts, can't communicate w my friends teenager way! </t>
  </si>
  <si>
    <t>@placeboworld  that Saturday has ended and still no preordered boxed set nor delivery attempt. Hope online shop can locate on Monday.</t>
  </si>
  <si>
    <t xml:space="preserve">Forgot my phone charger at my grandma's, i really hope my other charger works i know it has problems  </t>
  </si>
  <si>
    <t>@ILuvMyiPhone88 lol but this just happend when the power went out my fridge got hot  and so did the melon and i stunk so bad omgomgogmogm</t>
  </si>
  <si>
    <t xml:space="preserve">Bummer, looks like I'm going to have to work tomorrow. </t>
  </si>
  <si>
    <t xml:space="preserve">@jepsyg oh no girl! I hope its not too serious </t>
  </si>
  <si>
    <t xml:space="preserve">is exhausted from that sleepover! So sad all my friends...I mean Reid's friends r gone </t>
  </si>
  <si>
    <t xml:space="preserve">Shower curtains bathroom doors = not ideal. </t>
  </si>
  <si>
    <t xml:space="preserve">@LangleyStar I think gettin gettin glammed up a help me feel better. Gotta shake this tomboy ish. I been feelin so sick lately </t>
  </si>
  <si>
    <t xml:space="preserve">@summerislovey oh thanks </t>
  </si>
  <si>
    <t xml:space="preserve">Raiinyy dayyy !!!  I hate raiinyy dayss </t>
  </si>
  <si>
    <t xml:space="preserve">@iyacastillo hey ya iya!  miss you! </t>
  </si>
  <si>
    <t xml:space="preserve">Watching tv bored as all get out missing mt bestfriend @amcrocker </t>
  </si>
  <si>
    <t>i realy need to go,, my mom will kill me  good nightttttt xoxo</t>
  </si>
  <si>
    <t>it's almost father's day...  R.I.P daddy</t>
  </si>
  <si>
    <t xml:space="preserve">Darn internet is going in and out again </t>
  </si>
  <si>
    <t>@xLoveLovexAblex yup and its of me and i didnt forget myself this time yay! lol but u cant see my face cause its not focused  or zoomed in</t>
  </si>
  <si>
    <t>@pipey21 aw  I only played at someone's house while my friend was babysitting, so I just used the kids' Miis haha.</t>
  </si>
  <si>
    <t>@JohnnyJonas i knoooww  seriously im really upset! haha, oh well...at least we get to see them, (:</t>
  </si>
  <si>
    <t>@RosieGaga http://twitpic.com/7yikh -  why niley is back?</t>
  </si>
  <si>
    <t xml:space="preserve">I'm being held captive at the casino by my mother. </t>
  </si>
  <si>
    <t xml:space="preserve">Possible bread fail. In other news, first day at new second job tomorrow. Booooo scared </t>
  </si>
  <si>
    <t xml:space="preserve">Just had mexican mmmmm not so good for the diet though </t>
  </si>
  <si>
    <t xml:space="preserve">@pdscomp @mattbasch Congrats! I want FIOS </t>
  </si>
  <si>
    <t xml:space="preserve">@Shaynna2787 @tknokitten OMG I want more...I spent $100 at MAC and I only got like 4 things </t>
  </si>
  <si>
    <t xml:space="preserve">you're most welcome @hannatheodora I guess gue ketularan lo nih, lemes </t>
  </si>
  <si>
    <t xml:space="preserve">Aaarggh... The faulty fire alarm decide to ring again. That's it, I'm going out... Alone! </t>
  </si>
  <si>
    <t xml:space="preserve">@khalafornia well hes a frosh and i have a huge crush on him. think jesse micartney crossed with leonardo decaprial. but he has a gf </t>
  </si>
  <si>
    <t xml:space="preserve">@beauevans i saw you in the magazinig, yeah theres a camera covering half of your head </t>
  </si>
  <si>
    <t xml:space="preserve">I'm feeling under the weather... I found out I have a fever </t>
  </si>
  <si>
    <t xml:space="preserve">someonee stole my heaterr again </t>
  </si>
  <si>
    <t xml:space="preserve">@MoreLikeMelissa no i didnt! </t>
  </si>
  <si>
    <t xml:space="preserve">Yo! @RobinMia said her grace before her appetizer aaaand her entrÃ©e!!! I barely said it once! I felt like such a sinner </t>
  </si>
  <si>
    <t xml:space="preserve">@JBxTurnRight2Me miley and nick together again?! r u serious. is this confirmed?! i dont want it to happen lol </t>
  </si>
  <si>
    <t xml:space="preserve">Why do you have to smoke? </t>
  </si>
  <si>
    <t xml:space="preserve">The last time I took my camera out, was on the 14th Of May. </t>
  </si>
  <si>
    <t xml:space="preserve">@pam_16_gem stessful and im so poooorrr... i dont get to save much money anymore </t>
  </si>
  <si>
    <t xml:space="preserve">I am sad too juhh </t>
  </si>
  <si>
    <t xml:space="preserve">DAMN LUCKY! Got thru 987fm TWICE yesterday. Jacqui and Sarah Eaton. LMAO so sad I never get thru the muttons </t>
  </si>
  <si>
    <t xml:space="preserve">@kbama oh noooo!!! Oww! I hope you have aloe too! </t>
  </si>
  <si>
    <t>At paige's abode. Probably leaving shortly, then home to shower.. I smell like a fire.  eww. ahh well</t>
  </si>
  <si>
    <t>seeing my bestie interact w. her dad makes me miss mine  ..ahh why does fathers day have to be tomorrow=/</t>
  </si>
  <si>
    <t xml:space="preserve">gah, i feel like a retard. it's not like they're ever going to reply. haha, gay. </t>
  </si>
  <si>
    <t xml:space="preserve">Wish I could see @3eb play in Seattle tonight. I miss @stephanjenkins </t>
  </si>
  <si>
    <t xml:space="preserve">seriously, I give upâ€¦ need a napâ€¦ pronoun confusion rampant and poor editing skillsâ€¦ </t>
  </si>
  <si>
    <t xml:space="preserve">Writing WHEAT and praying for Sara's car stuck in the flood. Poor Sara </t>
  </si>
  <si>
    <t>@Jonasbrothers saw setlist for tonite show! NO HOLD ON!?!  but ur setlist changes ! please play it in dublin.</t>
  </si>
  <si>
    <t xml:space="preserve">Is scared and freaked out.  </t>
  </si>
  <si>
    <t>Went on for the last time as Penny tonight  boo!! I love this cast!!</t>
  </si>
  <si>
    <t xml:space="preserve">weird banging noises coming from outside. my neighbor is murdering someone? i hate being home alone </t>
  </si>
  <si>
    <t xml:space="preserve">@xtreemgeek Ugh. We just ate those a day before the recall came out </t>
  </si>
  <si>
    <t xml:space="preserve">@f_nadzirah cant sleep,go online! hahaha @bobbyden and @faidchong misses you too </t>
  </si>
  <si>
    <t xml:space="preserve">@JENNIFER_LE arrrrgg there are no direct flights </t>
  </si>
  <si>
    <t>Well well well...looks like a night of twitter-less updates  damnit i didnt sett my time for this -.- twitter is suppose to update me 24/7</t>
  </si>
  <si>
    <t>@debbieseraphina Tonite I can't. My grandma fell n it's pretty bad shape. Gotta go c her today.  sorry missy. Next time hor.</t>
  </si>
  <si>
    <t xml:space="preserve">just got disabled on savethecoratee... </t>
  </si>
  <si>
    <t xml:space="preserve">I hope @aof_official don't tour Australia whilst I'm in New Zealand, talk is they'll be here in Feb </t>
  </si>
  <si>
    <t xml:space="preserve">Unfortunately, we had to bail when they headed to Cosmo/Lava. Stupid money and being responsible.  Someday, I'll have a real job. </t>
  </si>
  <si>
    <t xml:space="preserve">Somebody cheeer me up </t>
  </si>
  <si>
    <t xml:space="preserve">@kiki_huggles you hate me -pouts- </t>
  </si>
  <si>
    <t xml:space="preserve">Omg. That was sooooooo scary </t>
  </si>
  <si>
    <t>@seekuptbm haha that's awesome I got to meet him before my third show but the picture didn't come out  I cried I was 10 haha</t>
  </si>
  <si>
    <t>@Jonasbrothers  my english is very poor   because i from kolombiam</t>
  </si>
  <si>
    <t xml:space="preserve">@Jonasbrothers GOD I'm in Peru and i just wanted to be in Dallas! </t>
  </si>
  <si>
    <t xml:space="preserve">@TWSDanielle this breaks my heart </t>
  </si>
  <si>
    <t xml:space="preserve">@graviti This aint a positivity type of setting... Sorry we aint warn you! </t>
  </si>
  <si>
    <t xml:space="preserve">Getting ready for my first fathers day without my beloved stepdad Jimmy </t>
  </si>
  <si>
    <t xml:space="preserve">Also. I was very sad when the episode of skins I was downloading didn't finish </t>
  </si>
  <si>
    <t xml:space="preserve">Naked Lounge, Golden Bear, Old Tavern, Fox &amp;amp; Goose, anywhere cool.Oh thought you asked where we WOULD be right now had we not moved to OK </t>
  </si>
  <si>
    <t>MY BACK! ouch....   How can one wrong move mess up you're whole day?</t>
  </si>
  <si>
    <t xml:space="preserve">Just dropped my drink on the porch. Down to one Schlitz malt liquor glass </t>
  </si>
  <si>
    <t xml:space="preserve"> my phone isn't working so I haven't been able to update my twitter all day   </t>
  </si>
  <si>
    <t xml:space="preserve">Watchu think.. double belly button rings, or not?  Since the madre doesn't agree with the back piercing.. </t>
  </si>
  <si>
    <t>@TVXQUKnow  I am very sad, cry a lot, even restless  Hope to see you soon, your concert in Vietnam :x</t>
  </si>
  <si>
    <t xml:space="preserve">Im go to sleep, sad  Pablo come and rescue me please! I need u so much </t>
  </si>
  <si>
    <t xml:space="preserve">The coworker who I'm filling in for today and tomorrow called to thank me for taking his shifts, he had to put his dog down today. </t>
  </si>
  <si>
    <t xml:space="preserve">I don't even know whats wrong and its eating me up. Fucking shit. </t>
  </si>
  <si>
    <t xml:space="preserve">I don't want to leave myrtle beach yet  and of course when I come home he leaves for the whole summer </t>
  </si>
  <si>
    <t xml:space="preserve">@gmbaybieex0o yes and spiders and beetles! idk where there all coming from </t>
  </si>
  <si>
    <t>@gummyx haha ai.. back home..cant see her for 2 weeks  so sad</t>
  </si>
  <si>
    <t xml:space="preserve">Problem with listening to a cd everyday for 2 weeks is songs get stuck in your head, and DONT leave </t>
  </si>
  <si>
    <t xml:space="preserve">@lost heer brand new peace sign bracelet </t>
  </si>
  <si>
    <t>@catwillis GO TEAM PONCHO!! I can't believe you all are going to the show before me  I'll be there on the 24th but I'll come see y'all</t>
  </si>
  <si>
    <t>Just crossed into New Mexico. I bet it looks amazing, if it wasn't pitch black outside   http://twitpic.com/7z617</t>
  </si>
  <si>
    <t xml:space="preserve">lol so u dont only txt in my ear U do it to everybody lol I DONT FEEL BAD ANYMORE =} however thats still wrong </t>
  </si>
  <si>
    <t xml:space="preserve">Yes, I am one of those wiersos that onlyget on twitted around midnight. Deal with it... And don't judge me. </t>
  </si>
  <si>
    <t>@peterfacinelli haha i definitely watch Nurse Jackie if I was allowed to  Inappropriate...I heard about Cooper's form of tourettes! lol</t>
  </si>
  <si>
    <t xml:space="preserve">That wedding was awesome! I finally danced even though it was completely nerdy. I didn't want to leave poor Taylor </t>
  </si>
  <si>
    <t xml:space="preserve">@Allwino Anthony and I are experiencing hacking coughs. We would be the worst audience members. </t>
  </si>
  <si>
    <t>@Synderella_a7x : What's wrong, Dear?  *hugs*</t>
  </si>
  <si>
    <t xml:space="preserve">Going 2 try 2 get some sleep. It's doubtful I will b/c I have so much weighing on my mind. </t>
  </si>
  <si>
    <t xml:space="preserve">@Mimza @pandaaMONIA RVL day soon please </t>
  </si>
  <si>
    <t>Happy fathers day to all dads especially my own Appa!! He is in India now so can only celebrate tomorrow.   But he still rocks!!!!</t>
  </si>
  <si>
    <t xml:space="preserve">It's Twilight time! Haven't seen it in a while </t>
  </si>
  <si>
    <t xml:space="preserve">@alexaa_x3 booooo they sang with miley </t>
  </si>
  <si>
    <t xml:space="preserve">missing her lazy dog back home </t>
  </si>
  <si>
    <t>miss adit  http://myloc.me/4MkT</t>
  </si>
  <si>
    <t xml:space="preserve">@RyanXzavier u know I think I'm superwoman... Stay up all nite then do 2 shows the next day... @donnyroc ain't havin it lol </t>
  </si>
  <si>
    <t xml:space="preserve">@knitta_please i hear ya </t>
  </si>
  <si>
    <t>@TNgirl76 well darn   how close is it to you??  I'm torn...what should I do?  Although I think I already know what your answer is!</t>
  </si>
  <si>
    <t xml:space="preserve">Sleep time... To bad no followers yet? </t>
  </si>
  <si>
    <t xml:space="preserve">At work and I feel like crap! I wanna go home.. </t>
  </si>
  <si>
    <t xml:space="preserve">@jellismate dude ellismate I would love a deck AND to meet you!!!  but I'm slaving away at work at a hospital! </t>
  </si>
  <si>
    <t>Now You See Them, Now you dont  Duffel Bag full of @nowyouseethem shirts has gone missing (around Bobo's)</t>
  </si>
  <si>
    <t xml:space="preserve">Cruise was fun. Boring Drive tomorrow </t>
  </si>
  <si>
    <t xml:space="preserve">@SHES_PROMISE thanks babe! Gonna follow u when I get to a computer! My phone won't let me </t>
  </si>
  <si>
    <t>wawa got nothin. Tired with people in my bed.  B.I.E.H;</t>
  </si>
  <si>
    <t>@zackoid oh no!  thats not good! Where you gonna live? Independence day is getting close! *send pixie dust*</t>
  </si>
  <si>
    <t xml:space="preserve">@Orli Me neither </t>
  </si>
  <si>
    <t xml:space="preserve">@erickbrockway I'm watching FNC now - I wasn't home earlier </t>
  </si>
  <si>
    <t>via @Ian_Hackney: Hey! 95% Online Marketers Fail!  Did You Get YOUR Free Attraction Marketing Training? http://bit.ly/N71Pg Tweet Soo ...</t>
  </si>
  <si>
    <t>@CINDAAA Yes  Screw this regime, I hope freedom is coming for everyone in Iran..</t>
  </si>
  <si>
    <t xml:space="preserve">oh so tired.... super bumed about my ipod tho </t>
  </si>
  <si>
    <t>@TNgirl76 yeah, it is close and we still have to find a Jon and Danny girl for our group   and it's HARD as crap too!</t>
  </si>
  <si>
    <t xml:space="preserve">My house is so cold that I'm wearing a winter coat! </t>
  </si>
  <si>
    <t>@hannahhnicole11 hahahaha  yeah! i got a letter about! it was Antartica asking u  to stop...u are hurtin its feelings   poor thing!</t>
  </si>
  <si>
    <t>@Aidadoll bitch me + yahoo's relationship is not great  but I can still get details (</t>
  </si>
  <si>
    <t xml:space="preserve">@headset oh darn. I didn't get a poster made for you. So sad. </t>
  </si>
  <si>
    <t xml:space="preserve">@DavidArchie i wish i could go to all the fun places you go. but alas, here i am in jersey where its been raining every day this month. </t>
  </si>
  <si>
    <t xml:space="preserve">neverrr eatyn chinese food agen </t>
  </si>
  <si>
    <t xml:space="preserve">@trixr4kedzz but the financial situation here in Detroit is so far in the toilet, I don't have the financial luxury to travel abroad </t>
  </si>
  <si>
    <t xml:space="preserve">@MartyScottShow sad that is nearing the end of June and we NEED a bonfire. warm summer nights is my fave part of summer </t>
  </si>
  <si>
    <t xml:space="preserve">Feels sick. Shouldn't have eaten so fast. </t>
  </si>
  <si>
    <t xml:space="preserve">I don't want to go to bed yet, but I don't want to hang around up here. And I'm hungry. I wish there was food up here. </t>
  </si>
  <si>
    <t xml:space="preserve">@chiniehdiaz Haha! Good idea. the only thing I can give my Dad is an email. </t>
  </si>
  <si>
    <t xml:space="preserve">Not getting drunk for at least ten days? </t>
  </si>
  <si>
    <t>Had a great time at middlebrook house tonight. The only thing I wish I got, is a photo of myself with my brothers  Maybe their will be ...</t>
  </si>
  <si>
    <t xml:space="preserve">damn everybodys at Ultra...guess im the lame tonite </t>
  </si>
  <si>
    <t xml:space="preserve">Yes, I am one of those wierdos that only get on twitter around midnight. Deal with it...and don't judge me. </t>
  </si>
  <si>
    <t>neverrr eatyn chinese food agen  unless im dyin of hunger</t>
  </si>
  <si>
    <t xml:space="preserve">Just passed a kidney stone camping. Feeling feverish and stuck in a rain storm. </t>
  </si>
  <si>
    <t xml:space="preserve">@Killer_Burrito @fletcherfashion I can't right now. I'm in a skype call. </t>
  </si>
  <si>
    <t>@celiaaa15 i know  but oh well, i'll live... i hope. hahaha</t>
  </si>
  <si>
    <t>i got a stomach ache  didn go to skool today!!!</t>
  </si>
  <si>
    <t>@imansjafei : sayangnya tidak...  beliin dong, man!! bwahahaha.. whatever-lah, tetep super keyen deh, thx for the info! ^^</t>
  </si>
  <si>
    <t xml:space="preserve">disliking twitter... </t>
  </si>
  <si>
    <t>@tPREME noooo  In a hotel on the way</t>
  </si>
  <si>
    <t xml:space="preserve">@chenelleworld yeah it's a sad day for me..mwas really looking forward to connecting </t>
  </si>
  <si>
    <t>is super frustrated!!! *-* Needs God's help desperately .... don't know what to do......  Please pray 4 me! Thanks!</t>
  </si>
  <si>
    <t>I miss playing drums....nearly 18 months  On the brightside.....short week this week then off to Brisbane.</t>
  </si>
  <si>
    <t>@tinkaliscious1 this was my 4th already  and no... Not doing. Chitown....</t>
  </si>
  <si>
    <t xml:space="preserve">Wow, living under an AC unit 24/7 is not fun </t>
  </si>
  <si>
    <t xml:space="preserve">i miss my daddy. </t>
  </si>
  <si>
    <t xml:space="preserve"> Columbus Crew</t>
  </si>
  <si>
    <t xml:space="preserve">Oh! And I'm super sad that this the next time I come to this apt., I am goig to be completely alone.  </t>
  </si>
  <si>
    <t xml:space="preserve">Playing Cranium with good friends and good wine.  Sad Shelly and Daniel are moving to Kansas in two weeks </t>
  </si>
  <si>
    <t xml:space="preserve">R.I.P Rocky the canary </t>
  </si>
  <si>
    <t>@JonasWorld ugh i want him to call me  tell him i said hello</t>
  </si>
  <si>
    <t xml:space="preserve">I'm not so great at this Star Defense Game for IPhone/IPod Touch </t>
  </si>
  <si>
    <t xml:space="preserve">is WAAAAAAAY too bored and going to pass out. i need you back up here! missing you </t>
  </si>
  <si>
    <t xml:space="preserve">is sick with bronchitis AGAIN </t>
  </si>
  <si>
    <t xml:space="preserve">@Jonasbrothers With @mileycyrus in Dallas, i want to be there!!! </t>
  </si>
  <si>
    <t xml:space="preserve">London, July 4th: Madonna starts the second leg of the S&amp;amp;S Tour AND broadcasts the recorded version on TV, only there. Ugh, I'm jealous </t>
  </si>
  <si>
    <t>@mickdarling dang I was going to call you at 5:30 am just to chat and sadly you won't be awake  Maybe I'll call anyways mu ha ha</t>
  </si>
  <si>
    <t xml:space="preserve">Man I'm scared. My father was just about to die today </t>
  </si>
  <si>
    <t xml:space="preserve">@neatmonster poor becky </t>
  </si>
  <si>
    <t>@James_Waters aww!  *sends hug* sundays seriously suck though.. they're pointless!</t>
  </si>
  <si>
    <t xml:space="preserve">I have a whole body ache. This sale is just plain old exhausting. Wish I was out celebrating vanessas bday </t>
  </si>
  <si>
    <t xml:space="preserve">http://bit.ly/177COc  Skip's obituary if anybody cares besides me. </t>
  </si>
  <si>
    <t xml:space="preserve">@genetorres3 This is going to sound so dumb butâ€¦ I got the phone numbers of all the cool kids off of FB and texted them. Dumb me </t>
  </si>
  <si>
    <t xml:space="preserve">@torishmori I sure am having fun! But I'm burnt and got bit by a crap </t>
  </si>
  <si>
    <t>High school musical on right now!!! ....  too bad i dont have disney channel fuckers</t>
  </si>
  <si>
    <t xml:space="preserve">Wow.. it took me 20 minutes to back-read tweets o.o      You guys do heaps when im sleeping </t>
  </si>
  <si>
    <t xml:space="preserve">arg ; NYC still raining &amp;amp; no sun in sight </t>
  </si>
  <si>
    <t>@briaquinlan makes me a little sad, tho I don't see you as much as I could.    You're going to have a blast!</t>
  </si>
  <si>
    <t xml:space="preserve">Oh! And I'm super sad that the next time I come to this apt., I am going to be completely alone.  </t>
  </si>
  <si>
    <t xml:space="preserve">I'm only gonna get 6 hours of sleep tonight </t>
  </si>
  <si>
    <t xml:space="preserve">http://twitpic.com/7z68r - i really want to be here right now </t>
  </si>
  <si>
    <t xml:space="preserve">is thousands of miles away from her dad on Father's Day </t>
  </si>
  <si>
    <t>@VIPeekCook  I didn't  I backed off gave him room then didnt get a pic with him cuz of it! he did come to me first tho</t>
  </si>
  <si>
    <t>im exhausted &amp;amp; I still have so much to do in the next 24 hours. scratch that- much to do in the next 72 hours  but lifes about to get good</t>
  </si>
  <si>
    <t xml:space="preserve">My hair is messy </t>
  </si>
  <si>
    <t>@jonaskevin loev you with i could see you on tour but your not coming to Australia  xx have fun</t>
  </si>
  <si>
    <t xml:space="preserve">@harleyhector, nope...haven't seen him all week </t>
  </si>
  <si>
    <t xml:space="preserve">has found Plurk... which is flashier than twitter but nobody's on it </t>
  </si>
  <si>
    <t xml:space="preserve">God, i feel like getting on stickam, but no-ones on. </t>
  </si>
  <si>
    <t xml:space="preserve">'s photoshop trial expired </t>
  </si>
  <si>
    <t xml:space="preserve">Damn @omgk I finally hit 10k and I have been on #xbox for over 3 years </t>
  </si>
  <si>
    <t>@BLeigh1130 I'm gonna miss you most this year  *wah* I need my Brandi!!</t>
  </si>
  <si>
    <t xml:space="preserve">@cmalesic sounds like a good plan! .... I'll have to wait till I'm fully recovered from back surgery </t>
  </si>
  <si>
    <t xml:space="preserve">&amp;quot;does your mother know?&amp;quot; ahh i miss Joceeeee! </t>
  </si>
  <si>
    <t xml:space="preserve">has to work at 8 tomorrow.  </t>
  </si>
  <si>
    <t>@greggarbo that you probably did - It sucks that I couldnt be there  but i live in Australia</t>
  </si>
  <si>
    <t xml:space="preserve">Ummm... KInda freaked out for some apparent reason! </t>
  </si>
  <si>
    <t>GoodNite Tweeps my Fingers Hurt from so much textin  so I holla! Lata</t>
  </si>
  <si>
    <t>Defiance=fantastic. Despite Daniel Craig's completely unconvincing Russian accent. [ Crap accents totally ruin my enjoyment of a film.  ]</t>
  </si>
  <si>
    <t xml:space="preserve">is officially single </t>
  </si>
  <si>
    <t xml:space="preserve">@vBSetup I'm missing Qik and I've never had the privilege of using it </t>
  </si>
  <si>
    <t xml:space="preserve">Its so cold ! </t>
  </si>
  <si>
    <t>@gameaholic787:  Cheer up, baby cakes! Everything okay?</t>
  </si>
  <si>
    <t xml:space="preserve">@CONQUERED i signed up to that community you linked but i'm sad because i have a GIANT collection of cover songs but you took cover week. </t>
  </si>
  <si>
    <t xml:space="preserve">Also, &amp;quot;Transsiberia&amp;quot; is the worst movie EVER! Yes, worse than &amp;quot;The International&amp;quot; </t>
  </si>
  <si>
    <t xml:space="preserve">Beyond tired. Wine would be so good right now. Wine &amp;amp; a cigarette </t>
  </si>
  <si>
    <t xml:space="preserve"> not in the mood.</t>
  </si>
  <si>
    <t xml:space="preserve">The sky looks so scary right now. </t>
  </si>
  <si>
    <t xml:space="preserve">dammit the Brits won </t>
  </si>
  <si>
    <t>@JoJojb im sad  i want to see them all</t>
  </si>
  <si>
    <t xml:space="preserve">@JonasWorld tell joe to go on twitter i miss him </t>
  </si>
  <si>
    <t xml:space="preserve">No phone for 2 weeks </t>
  </si>
  <si>
    <t>@stuffpeoplelike  sorry failed #trackle #squarespace</t>
  </si>
  <si>
    <t xml:space="preserve">Alas no FISL this year </t>
  </si>
  <si>
    <t xml:space="preserve">@kseniasara my ex wife was f'd in the head, tho thats not a comparison. I hope a way to help her presents itself. It sounds tough </t>
  </si>
  <si>
    <t>@maseratipoe pssttt u smoking without me  lol</t>
  </si>
  <si>
    <t xml:space="preserve">@markhoppus Did you die? I miss you bb </t>
  </si>
  <si>
    <t xml:space="preserve">@ronaldorivera hahah nice candid. dude my rate is still 8.00 </t>
  </si>
  <si>
    <t xml:space="preserve">Just had an awesome BBQ... Need to have fun this evening after an unsuccessful iPhone 3GS purchase </t>
  </si>
  <si>
    <t xml:space="preserve">Do you ever feel like something is just wrong.... </t>
  </si>
  <si>
    <t xml:space="preserve">@jonasbrothers Miley Cyrus is not just a Honor Society friend, righ Nick? </t>
  </si>
  <si>
    <t xml:space="preserve">I guess I'll just go to bed </t>
  </si>
  <si>
    <t xml:space="preserve">They're home, got first dose of 2 antibiotics in Jamie &amp;amp; she's asleep &amp;amp; we're packing hubby for his flight to OKC tomorrow for 12 day </t>
  </si>
  <si>
    <t>@nelsongeorge i never made it over  this is the first time i missed in 4 years! was a pretty hectic day 4 me. u going 2 the def jam event?</t>
  </si>
  <si>
    <t xml:space="preserve">Off to Kennedy's for Miranda's going away party </t>
  </si>
  <si>
    <t>reminiscing about the old days.. awww  tear!</t>
  </si>
  <si>
    <t xml:space="preserve">am i the only one who thinks its weird,not seeing @ddlovato and @Jonasbrothers together on tour,i miss the burning up tour </t>
  </si>
  <si>
    <t xml:space="preserve">@nicholeyam aww boushi </t>
  </si>
  <si>
    <t xml:space="preserve">goodnight </t>
  </si>
  <si>
    <t xml:space="preserve">@real_adrian_g tired and i cant wait till summer </t>
  </si>
  <si>
    <t xml:space="preserve">decided to stay in tonight cuz i think i'm getting sick - blah. super bummed though cuz imma miss out on jenny's graduation celebration. </t>
  </si>
  <si>
    <t xml:space="preserve">I'm like diobok&amp;quot;. My uncle is a bad driver and I just relized it. I sit at the back </t>
  </si>
  <si>
    <t>@xSTEPHYB  oh damn it</t>
  </si>
  <si>
    <t>Just got a flat on the way home from flyering for a kutless show with @andy7bs &amp;amp; @MandaMichele3  my poor car... Only 2 car payments left</t>
  </si>
  <si>
    <t>@whoozitz we need some rain down here  Maybe it would cool it off some...</t>
  </si>
  <si>
    <t xml:space="preserve">Best waiter service we've enjoyed in a long time:  http://www.grantgrill.com/  Food was awesome.  Website has music.  </t>
  </si>
  <si>
    <t xml:space="preserve">Trying out this new app... Unsure about it. I wish I wasn't sick so I could hit the town with my peoples.. </t>
  </si>
  <si>
    <t xml:space="preserve">No more mustace </t>
  </si>
  <si>
    <t xml:space="preserve">@cre8tionz </t>
  </si>
  <si>
    <t xml:space="preserve">has no motivation to code this website </t>
  </si>
  <si>
    <t xml:space="preserve">I lied. okay I'm going to end up hitting this kid here. I miss you </t>
  </si>
  <si>
    <t xml:space="preserve">@CeeCee922 ugh!!!  I'm sick that I'm missing that trip. </t>
  </si>
  <si>
    <t>I'm TORN between a PalmPRE and iPhone 3G S. The keyboard on the Pre is too small for my hands  HELP!!</t>
  </si>
  <si>
    <t xml:space="preserve">I got a speeding ticket 58 in a 45 mph </t>
  </si>
  <si>
    <t xml:space="preserve">@TherealJeezy Ur missing me there lol </t>
  </si>
  <si>
    <t xml:space="preserve">waiting for my boyfriend to come and pick me up!!!! agh he's making me mad!!!! </t>
  </si>
  <si>
    <t xml:space="preserve">@obzecyon I hate storms to </t>
  </si>
  <si>
    <t xml:space="preserve">System sound won't work. I wanna turn on the sound!! </t>
  </si>
  <si>
    <t>oh no - sub attem failed by diego  #UFC</t>
  </si>
  <si>
    <t xml:space="preserve">i wish i had lots of money. i would buy all the super cute dresses at urban outfitters. </t>
  </si>
  <si>
    <t>@PrinceSammie I'll always love u!!! Even though you respond to everyone else on ustream but me  Why hurt yuh Caribbean fan like dat?</t>
  </si>
  <si>
    <t xml:space="preserve">I need the sims 3 </t>
  </si>
  <si>
    <t>@NerdyNora wish i could hang out with Nora.  why must you live so far away!</t>
  </si>
  <si>
    <t xml:space="preserve">Out of town and I miss my cell phone </t>
  </si>
  <si>
    <t xml:space="preserve">@y4ng no opportunity I'm afraid </t>
  </si>
  <si>
    <t>Hi josie be safe on your trip think of me when you go to GRACELAND  i want to go</t>
  </si>
  <si>
    <t xml:space="preserve">back from vegas </t>
  </si>
  <si>
    <t xml:space="preserve">@arm4r After all that's NV foundation's excuse. Never mind there might be blind parents out there... </t>
  </si>
  <si>
    <t xml:space="preserve">@Gemmaboyle I've never been much of a nursemaid, I'm afraid </t>
  </si>
  <si>
    <t>@cayetanasmith  ummm seeing you?</t>
  </si>
  <si>
    <t xml:space="preserve">Is watching the Hangover...at home alone </t>
  </si>
  <si>
    <t>Heading out with the boyfriend to the mac store soon  going to try really really hard not to buy anything!!!</t>
  </si>
  <si>
    <t>its only 11:52??? i totally feel like its early a.m. ... talked to my twin tho &amp;lt;3 not my chick tho  talk about holding grudges</t>
  </si>
  <si>
    <t xml:space="preserve">no on is following me </t>
  </si>
  <si>
    <t xml:space="preserve">is so upset that Nadal pulled out of Wimbledon </t>
  </si>
  <si>
    <t>@thatgirl_mandy aw that stinks  do u still like them?</t>
  </si>
  <si>
    <t xml:space="preserve">I can't go to my Dance Training in Manila later. I'm stuck here in the province. </t>
  </si>
  <si>
    <t xml:space="preserve">Night two ruined. </t>
  </si>
  <si>
    <t xml:space="preserve">I hate the Chinese food monster that makes me want Chinese all of the time </t>
  </si>
  <si>
    <t>misses her car  even if its a POS!! lol</t>
  </si>
  <si>
    <t xml:space="preserve">Aww jojo in sry. It sucks leavin your boo </t>
  </si>
  <si>
    <t xml:space="preserve">i stuck my hannah montana stiickers all over the wall. &amp;quot;Fly on the wall!&amp;quot; ... yeah and ... I LOVE HANNAH MONTANA. i dont want it to end </t>
  </si>
  <si>
    <t xml:space="preserve">I don't feel so well. </t>
  </si>
  <si>
    <t xml:space="preserve">Goodnight guys. I hope you all are having a better weekend than me </t>
  </si>
  <si>
    <t>*harrumph* And The Band Played On wouldn't play.  @ Mockingbird Station http://loopt.us/NrhchA.t</t>
  </si>
  <si>
    <t>is so hard 2 know what i want, because what i need i cant have!   is confusing. but is all in your hads God! plz help me out!</t>
  </si>
  <si>
    <t>@emdanyell Aw, that sucks.  I have a feeling my lame ass running commentary won't be a very good replacement either.</t>
  </si>
  <si>
    <t>@djackmanson poor darling.  I walked to first aid course this morning. Not surehow I'm getting home yet... ;-)</t>
  </si>
  <si>
    <t xml:space="preserve">thinking of going to bed bc i have work tomorrow at 9 </t>
  </si>
  <si>
    <t>@ashodyer hope you're feeling better!!!  xx</t>
  </si>
  <si>
    <t>@philbridler  if it's any consolation @finkmoney agrees with you LOL</t>
  </si>
  <si>
    <t xml:space="preserve">@hoomin I did not know sugargliders had such a long lifespan! Well, compared to da ferties. I sure wish they got to stay with us longer. </t>
  </si>
  <si>
    <t xml:space="preserve">i'll miss you bitch </t>
  </si>
  <si>
    <t xml:space="preserve">@shesosxy why? </t>
  </si>
  <si>
    <t xml:space="preserve">Oh man. No Silver Springs. </t>
  </si>
  <si>
    <t xml:space="preserve">@Ms_Kesaine I have pics on my cam... The bb pics are fuuuucked </t>
  </si>
  <si>
    <t>sonic's ice cream machine was broken  fuck sonic.</t>
  </si>
  <si>
    <t xml:space="preserve">wishing i was in Dallas tonight </t>
  </si>
  <si>
    <t xml:space="preserve">How i'd love to have The Magic Riddle soundtrack. </t>
  </si>
  <si>
    <t xml:space="preserve">I've to go back home bcoz I forget the adaptor </t>
  </si>
  <si>
    <t>@Kimber_Ann Welcome to the club.  But you have a more than incredible set of experiences to look back on! Enjoy the rest of ur B-town time</t>
  </si>
  <si>
    <t xml:space="preserve">@PaulaAbdul I hear 'UP' is sooo sad </t>
  </si>
  <si>
    <t>FUCKK  JUST WHEN IT WAS GETTING INTERESTING.</t>
  </si>
  <si>
    <t xml:space="preserve">@STAR_Party The only part that sucks about this whole thing is you can't listen to the song and call on 8 phones all at the same time </t>
  </si>
  <si>
    <t xml:space="preserve">@MartyCapeCod I'm afraid to agree w/ you </t>
  </si>
  <si>
    <t>http://twitpic.com/7z6jz - Now just chillin w Heather on her last day here.  She's heading back to Lincoln I'll.</t>
  </si>
  <si>
    <t xml:space="preserve">I'm so in the mood for kink, but she's kinda tired.  </t>
  </si>
  <si>
    <t xml:space="preserve">@shineonmedia http://twitpic.com/7z46m - </t>
  </si>
  <si>
    <t xml:space="preserve">is having sore throat and cough.. think after 3days of durian, this is what happen.. </t>
  </si>
  <si>
    <t xml:space="preserve">@theDebbyRyan I'm in other country &amp;amp; don't have SayNow number for my country - can't call you </t>
  </si>
  <si>
    <t xml:space="preserve">hating the rain </t>
  </si>
  <si>
    <t xml:space="preserve">@wachunei  yo tampoco he visto UP </t>
  </si>
  <si>
    <t xml:space="preserve">@SuiteTaBu i've never heard of either, i don't think i have access to them locally </t>
  </si>
  <si>
    <t xml:space="preserve">@caseeyrae if i was there i would...i misses you </t>
  </si>
  <si>
    <t>on the train dolo  how sad is this shit!</t>
  </si>
  <si>
    <t xml:space="preserve">thunderstorms can kiss the whitest part of my ass. </t>
  </si>
  <si>
    <t xml:space="preserve">yogurtlanndddddd. dan wasnt working </t>
  </si>
  <si>
    <t>no one is following me  *sad*</t>
  </si>
  <si>
    <t xml:space="preserve">the wristband that I lined up for is not worth it </t>
  </si>
  <si>
    <t xml:space="preserve">quite a boring night. sleeping alone tonight too. ugh </t>
  </si>
  <si>
    <t xml:space="preserve">I miss Cavasea </t>
  </si>
  <si>
    <t xml:space="preserve">I really really want to go to Warped Tour!! </t>
  </si>
  <si>
    <t>@john_c_scott john see scott I love you &amp;amp; miss you man ! When Â® we gonna see each other  lol http://myloc.me/4Moj</t>
  </si>
  <si>
    <t xml:space="preserve">Wish somebody woulda told me this was a pool party!!! </t>
  </si>
  <si>
    <t xml:space="preserve">Aww it rained on my parade.... </t>
  </si>
  <si>
    <t xml:space="preserve">Sometimes I wounder how I manage to get myself caught in the middle of some of disputes </t>
  </si>
  <si>
    <t xml:space="preserve">Kinda Irritated...Wish I Had Someone to Brighten My Mood </t>
  </si>
  <si>
    <t xml:space="preserve">Wasted, wasted, wasted. -__- I wish I was at the Giants game with @jjtl. I miss him. </t>
  </si>
  <si>
    <t>at work now  crunchin numbers</t>
  </si>
  <si>
    <t xml:space="preserve">Each time i think about being with u i should be electrocuted...silly girl </t>
  </si>
  <si>
    <t xml:space="preserve">realizes that waiting until later to tweet about something you thought of earlier makes you forget that tweet </t>
  </si>
  <si>
    <t xml:space="preserve">im jst realllly boreeeed mousehunting&amp;amp;ghostrapping. wheresss th fooood? </t>
  </si>
  <si>
    <t xml:space="preserve">Tired but not </t>
  </si>
  <si>
    <t xml:space="preserve">went to my cousins graduation party tonight. good food, but i should have ate more, im hungrrry now </t>
  </si>
  <si>
    <t xml:space="preserve">the time is approaching and I am not ready  </t>
  </si>
  <si>
    <t xml:space="preserve">@Nerdymusicazn I don't wanna cook it on the bone. I want to try something new, and rip its bones out violently. You may be right, though. </t>
  </si>
  <si>
    <t xml:space="preserve">I physicially feel ill thinking about the fact that I won't see my husband for 6 more months </t>
  </si>
  <si>
    <t xml:space="preserve">A frog has now been lost in the house for 2 days,thanks to Drake the frog hunter. No sign of him yet </t>
  </si>
  <si>
    <t xml:space="preserve">Fallout just crashed on me </t>
  </si>
  <si>
    <t xml:space="preserve">@ALLTHEWEIGH no I didn't...I wanted to but I couldn't wait lol Why didn't they change the ending? </t>
  </si>
  <si>
    <t xml:space="preserve">@garypickett test was positive in a negative way oh dear!!! all better now though and will be at work tomorrow </t>
  </si>
  <si>
    <t xml:space="preserve">@TheNYSocialite sheesh...I've got a Maxima+an autostarter. So much for give n credit 4 ppl that live where it snows n wanna heat up 1st </t>
  </si>
  <si>
    <t xml:space="preserve">my feet hurt </t>
  </si>
  <si>
    <t xml:space="preserve">@enobytes howlo! woof thanx fur your reply. i so appawreciate it. feel sad fur lost deaf rescue dog. such a sad combo of circumstances. </t>
  </si>
  <si>
    <t>@nathanhein When I lived there? Something was -always- up in lakeville. (Hope all is alright.)  (Anychance it's near hwy 46?)</t>
  </si>
  <si>
    <t>marley and me wasn't a good movie choice  i miss my dog.</t>
  </si>
  <si>
    <t>well. After some hiccups. the truck is loaded but one day late (and like another $100 more). Storage, tomorrow.  #fb</t>
  </si>
  <si>
    <t xml:space="preserve">soooooo bored, everyone is busy or doesn't want to do anything </t>
  </si>
  <si>
    <t>Show tomorrow cancelled  on the bus watching get smart and heading back to Nashville</t>
  </si>
  <si>
    <t xml:space="preserve">@jdhasvengeance No love for me? </t>
  </si>
  <si>
    <t xml:space="preserve">@fantastagirl Yes, it does. </t>
  </si>
  <si>
    <t xml:space="preserve">@deraven Oh, you guys.  I'm SO sorry.  </t>
  </si>
  <si>
    <t xml:space="preserve">Wearing my old Cheshire Cat pajama's, and they're a lot tighter on me than they were a few years ago. </t>
  </si>
  <si>
    <t xml:space="preserve">Omg, my arm hurts more than it did yesterday </t>
  </si>
  <si>
    <t xml:space="preserve">@yayagabore awww, no problem for the help! im really sorry that your back hurts. </t>
  </si>
  <si>
    <t>I would have killed for these at liberty classes to have been outside in the daylight  the horses are delish!</t>
  </si>
  <si>
    <t xml:space="preserve">@greggarbo and of course i couldnt be there </t>
  </si>
  <si>
    <t xml:space="preserve">@courtneyhaii awe that sucks so bad </t>
  </si>
  <si>
    <t>@jonasbrothers It's just so unfair for us, for argentines fans and personally for me, it's so hurting.  &amp;lt;/3</t>
  </si>
  <si>
    <t xml:space="preserve">mmmrrrrrrrhhhh.... off to work again </t>
  </si>
  <si>
    <t>My brother just sat on my sammich i sad  alyssas laughing&amp;amp;crying.</t>
  </si>
  <si>
    <t xml:space="preserve">Going to go play beer pong with @AlexNGO, something finally fun- thank fucking god. My contacts are hella annoying though </t>
  </si>
  <si>
    <t>@BLeigh1130   If I had the extra $ I'd pay for your ticket. I'm going with only food $ as it is.</t>
  </si>
  <si>
    <t>Zzzz.. Bedtime! Work tm 9:30-3 ish ..  Then studying.. HAPPY FATHERS DAY.</t>
  </si>
  <si>
    <t xml:space="preserve">@drush15 I am lost. Please help me find a good home. </t>
  </si>
  <si>
    <t>Lost a friend today.    We'll miss you Russ.</t>
  </si>
  <si>
    <t xml:space="preserve">Resisting the urge to play Resident Evil 4 at midnight because I know I need to catch up on sleep... but.... Leon! </t>
  </si>
  <si>
    <t xml:space="preserve">Oh, and yeah. Happy freakin father's day to all of you. FYI, that means absolutely nothing to me. </t>
  </si>
  <si>
    <t xml:space="preserve">@AlexAllTimeLow not right now because i plan on sleepin' </t>
  </si>
  <si>
    <t>i'm feeling really lakeland-sick right now. i just want to jump back into last semester   can't wait to see everyone again</t>
  </si>
  <si>
    <t xml:space="preserve">@supppashley Mine is being stupid. </t>
  </si>
  <si>
    <t>ingin album Pletnev mainin piano Rach  http://plurk.com/p/12kkgs</t>
  </si>
  <si>
    <t xml:space="preserve">@hustlr_v2 I have no idea what happened on tokbox last night, but rumors was it was &amp;quot;interesting&amp;quot; </t>
  </si>
  <si>
    <t xml:space="preserve">4 minutes left in my birthday </t>
  </si>
  <si>
    <t xml:space="preserve">@shiviland today i finished the Season 2 of supernatural.. </t>
  </si>
  <si>
    <t xml:space="preserve">Coughing hurts my voice. </t>
  </si>
  <si>
    <t xml:space="preserve">Okay, so it was totally NOT Jason who called her that..... Playmakers feels like a big lie now </t>
  </si>
  <si>
    <t xml:space="preserve">Pursuit of happiness: im up to where they were just kicked out and had to sleep in a bathroom. sad. </t>
  </si>
  <si>
    <t xml:space="preserve">Ah crap. Was just getting into reading and highlighting my study notes and bam! bad old music is blasting now. </t>
  </si>
  <si>
    <t xml:space="preserve">Many people who complain are also those who don't vote or take any other actions. </t>
  </si>
  <si>
    <t xml:space="preserve">man, so much for any trails in the state being dry enough to ride in the next week </t>
  </si>
  <si>
    <t>@nileybulgaria http://twitpic.com/7xn1l - how can you people see this?? it's so blurry.. i can't even tell who's who  but i really ho ...</t>
  </si>
  <si>
    <t xml:space="preserve">I'm dreaming of weird stuff every night for the past 2 weeks. Make me so sleepy even when I slept for 10 hours </t>
  </si>
  <si>
    <t xml:space="preserve">@JohnnyJonas just my luck. i'm NEVER gonna see her.. ever </t>
  </si>
  <si>
    <t xml:space="preserve">@through_suez you're just gonna give my present away...? just like that? </t>
  </si>
  <si>
    <t xml:space="preserve">meh. would anyone give me a massage? my neck is sore </t>
  </si>
  <si>
    <t xml:space="preserve">dude, everyone sounds so effing happy and exited and so pumped after the show. it's so tragic cause we have to wait until december. no.. </t>
  </si>
  <si>
    <t>@jalapena2004 right after work  I rather go on thursday when I'm off</t>
  </si>
  <si>
    <t>@MonaCherryDoll the video of neda dying was horrifying  #neda #iran</t>
  </si>
  <si>
    <t xml:space="preserve">@ValWhite77 that won't work until late summer. AT&amp;amp;T will activate it then. </t>
  </si>
  <si>
    <t xml:space="preserve">I'm scared of heights and vip is up mad high </t>
  </si>
  <si>
    <t xml:space="preserve">@LilMissNancy wow thats crazy. i know what you mean about the babies..its just so sad </t>
  </si>
  <si>
    <t>SHIT. SOMEONE TALK TO ME IN YM  Hurrryyyy!</t>
  </si>
  <si>
    <t xml:space="preserve">So much for my career, my life and my dreams. My whole life will be completely different as of NOW!!!!   </t>
  </si>
  <si>
    <t xml:space="preserve">Im tired, i really need to sleep, just saw my friend dancing dressed like a girl HAHA, i miss my boyfriend </t>
  </si>
  <si>
    <t>@KristyDM I wanna go to your wedding  http://myloc.me/4MpS</t>
  </si>
  <si>
    <t>Karissa sat on my new phone and broke the screen.  But I'm not mad, course not.</t>
  </si>
  <si>
    <t xml:space="preserve">@joejonasgrl88 they sang before the storm!!!! </t>
  </si>
  <si>
    <t xml:space="preserve">@She_Gallops Oh, sorry to hear that! Do you have any kind of guarantee? It's crazy what developers get away with these days.  </t>
  </si>
  <si>
    <t xml:space="preserve">somebody come cuddle? i had a sad day </t>
  </si>
  <si>
    <t xml:space="preserve">@jcg1483 right ... thought that you were suggesting otherwise.  </t>
  </si>
  <si>
    <t xml:space="preserve">so lonely </t>
  </si>
  <si>
    <t>@jennjennx3 i'm scared of the dark too, girl  i fucking RUN past unlit rooms.</t>
  </si>
  <si>
    <t xml:space="preserve">@LovemesomeDDub Now you are leaving me...  </t>
  </si>
  <si>
    <t>Somebody save me  I hate workin' the door.</t>
  </si>
  <si>
    <t xml:space="preserve">@redraider1986 ugh at least you are within driving distance... But I know EXACTLY how you feel </t>
  </si>
  <si>
    <t xml:space="preserve">@libbyonline #Phish sleeping monkey is the reason I tour .. #seakittens 4 lyphe . Chris was right my spelling suxors .H00ked on Phonics </t>
  </si>
  <si>
    <t xml:space="preserve">sooooo angry right now! can't believe they lost </t>
  </si>
  <si>
    <t xml:space="preserve">im making a speech about cleanliness for my brother! *sigh* cant seem to think of anything to write </t>
  </si>
  <si>
    <t>@Kellie_Merie   okay, well whenever you get it....gonna out toknight??</t>
  </si>
  <si>
    <t xml:space="preserve">@shiviland today i finished the season 2 of supernatural </t>
  </si>
  <si>
    <t xml:space="preserve">im already home from dane cook. wasn't able to stay the whole show. </t>
  </si>
  <si>
    <t xml:space="preserve">*tear* I'm watching Betty White on Chelsea Lately and she's so cute, she reminds me of my grandma </t>
  </si>
  <si>
    <t xml:space="preserve">@yankeebayonette why are you so far across the sea? </t>
  </si>
  <si>
    <t>@Boag48   that makes me upset..</t>
  </si>
  <si>
    <t xml:space="preserve">@paulfaur Wha?!  You miss my costumes?  Well I haven't been able to cosplay since. </t>
  </si>
  <si>
    <t>James went home  I really wanted him to stay tonight.</t>
  </si>
  <si>
    <t xml:space="preserve">well my sister had a great wedding today. Now i am trying to catch up on all of my emails. (Uhh Woo Hoo!) There are too many to count </t>
  </si>
  <si>
    <t xml:space="preserve">Angels didn't do well tonight </t>
  </si>
  <si>
    <t>went to borders to get @LaurenConrad 's new book &amp;quot;LA Candy&amp;quot; but they didn't have it.  i'll just order it off amazon or something</t>
  </si>
  <si>
    <t xml:space="preserve">i'm hurt of their words.... </t>
  </si>
  <si>
    <t xml:space="preserve">@NessaSlashRice not allwoed </t>
  </si>
  <si>
    <t xml:space="preserve">@atebits_support hmmm, so it does... Either I'm going crazy or it was acting up... Hope Apple approves your update to fix search soon! </t>
  </si>
  <si>
    <t xml:space="preserve">been gone all day..im so tired!!! have a massive headache </t>
  </si>
  <si>
    <t xml:space="preserve">@underoathband http://twitpic.com/7uwa8 - Probably the only reason I wouldn't live in Florida </t>
  </si>
  <si>
    <t xml:space="preserve">yet another Sunday morning. I hate Sundays as there is nothing to do </t>
  </si>
  <si>
    <t xml:space="preserve">one month ago i was the most happiest person.. n now.. ijustwannadie </t>
  </si>
  <si>
    <t xml:space="preserve">I miss my babayyy &amp;lt;3 </t>
  </si>
  <si>
    <t xml:space="preserve">@drumrboy93 I want to fire a cannon.  </t>
  </si>
  <si>
    <t>@whoisSarahWood SO SAD  ...</t>
  </si>
  <si>
    <t xml:space="preserve">Home alone bound tonight </t>
  </si>
  <si>
    <t xml:space="preserve">http://bit.ly/jjBpz via @addthis The lost art of handwriting. </t>
  </si>
  <si>
    <t xml:space="preserve">@talentunlimited awww...i want a beautiful black man </t>
  </si>
  <si>
    <t xml:space="preserve">@theDebbyRyan im trying to call you,but it keeps staying busy </t>
  </si>
  <si>
    <t xml:space="preserve">I'm so glad to have a computer that isn't on dialup right now. Living in the boonies is difficult </t>
  </si>
  <si>
    <t xml:space="preserve">@taylooooor just until tomorrow afternoon..i came home for fathers day but have class at 9 on monday morning </t>
  </si>
  <si>
    <t xml:space="preserve">@hisydneyxo haha. that's the show we wanted to go to, but we have school </t>
  </si>
  <si>
    <t>@Paracinema  you know I'm a tweenie at heart</t>
  </si>
  <si>
    <t>hopes evry1 is enjoying daddies day. We still don't have net connection at home.  http://plurk.com/p/12kkyx</t>
  </si>
  <si>
    <t>ugg i feel car sick  Lol</t>
  </si>
  <si>
    <t xml:space="preserve">I need a new phone charger </t>
  </si>
  <si>
    <t xml:space="preserve">@MrTribble OOC: You're mean! </t>
  </si>
  <si>
    <t xml:space="preserve">y hvnt yall been on i miss yall </t>
  </si>
  <si>
    <t xml:space="preserve">My ears hurt. </t>
  </si>
  <si>
    <t xml:space="preserve">Whyyyyy did they cancel The Unusuals? </t>
  </si>
  <si>
    <t xml:space="preserve">@bmartina man that's so sad </t>
  </si>
  <si>
    <t xml:space="preserve">Bedtime. So tired. Need someone to cuddle with. </t>
  </si>
  <si>
    <t>@vickytnz I've tried dressing gowns... I find them too heavy  and also I'm OCD with washing things and they take ages to dry....</t>
  </si>
  <si>
    <t xml:space="preserve">bull bull bull! this is what you call a true jonas fan. i think.. haha, i am so depressed today. i will never get over it </t>
  </si>
  <si>
    <t xml:space="preserve">I seriously wish i could've gone to the hsm concert  </t>
  </si>
  <si>
    <t xml:space="preserve">Got my nassau bittys on deck. Got this shot glass game on deck and we got the free crib! Can sumbody say TURN IT UPPP! Cassii cummm </t>
  </si>
  <si>
    <t xml:space="preserve">@Ishikyu haha awesome. i need to finish history ext first then i can start on eng ext. </t>
  </si>
  <si>
    <t xml:space="preserve">@jonasbrothers it seemed like you didn't like our country or something like that, idk it's so so unfair guys. </t>
  </si>
  <si>
    <t>pshh... miley cyrus... i knew it.  i still love her. but waaaaa :*(</t>
  </si>
  <si>
    <t>Damn not even my brother send love thats crazy  well I love ya! Goodnight :' (</t>
  </si>
  <si>
    <t xml:space="preserve">I ate forbidden chili and now I am paying the price - massive dyspepsia. </t>
  </si>
  <si>
    <t xml:space="preserve">Jen/Brayden. They're gone to California, I want them back in Aus. And there going to the JoBro's concert in August! 6 months, too long! </t>
  </si>
  <si>
    <t xml:space="preserve">@UFC  so much blood there was no way clay was going to win that round </t>
  </si>
  <si>
    <t xml:space="preserve">@DaniAlexLuna and that isnt like him so we hope it didnt go to his brain he does have more tumors on his liver so its not filtering right </t>
  </si>
  <si>
    <t>I hate being sickk! &amp;amp; I hate losing time wiff my best friend because of it   30 days&amp;lt;3</t>
  </si>
  <si>
    <t xml:space="preserve">@happylovesChuck but I don't like it when people are mad at me. </t>
  </si>
  <si>
    <t xml:space="preserve">one of my fears is finding worms/bugs while i'm sifting flour, about to make a cake </t>
  </si>
  <si>
    <t xml:space="preserve">i wanna go to new york already </t>
  </si>
  <si>
    <t>@SpiderxBear LOLOL she lefted like 10 mins ago  so i iz all by myself and yes she is a funny kid hahah especially drunk</t>
  </si>
  <si>
    <t xml:space="preserve">Oh, and I feel really stupid for talking myself out of seeing JB this summer. Who cares about saving money? </t>
  </si>
  <si>
    <t xml:space="preserve">Rnd 1: shrmp 2way. 1 cold w/avocado salsa &amp;amp; 1 hot w/chile wine sauce ovr rsted chile &amp;amp; cheese grits. 2 teams elim. I packed my knives </t>
  </si>
  <si>
    <t xml:space="preserve">i knew it was bad.  i was afraid to look.   http://bit.ly/10ABAz  accident on Gunbarrel, motorcyclist in critical condition.  </t>
  </si>
  <si>
    <t xml:space="preserve">Leopard half marathon in the morning.  Fried chicken might have been a bad idea </t>
  </si>
  <si>
    <t xml:space="preserve">I got Gorilla Glue on my arm. </t>
  </si>
  <si>
    <t xml:space="preserve">@plangarden I love swiss chard! Unfortunately, I've tried growing it 2 x with no success </t>
  </si>
  <si>
    <t>Boo. Didn't get to go up in the hot air balloon  . Oh well.  At least I got to eat ice cream.</t>
  </si>
  <si>
    <t>my car broke down in brooklyn   waiting for AAA to get here with a tow truck...</t>
  </si>
  <si>
    <t xml:space="preserve">one more gig to go  waimanalo here i come </t>
  </si>
  <si>
    <t xml:space="preserve">Is Discouraged. Thanks @Scottycurf . I'm gonna work at @Rue21 for the rest of my life. Dreams.. Crushhed. I Need 2 Stop sucking @ Life </t>
  </si>
  <si>
    <t xml:space="preserve">@Deloveable </t>
  </si>
  <si>
    <t>ugh, major headache.  my baby is getting off in a bit...make me feel better. ;)</t>
  </si>
  <si>
    <t>Mac is sitting at home, sick  man I got the sickness...</t>
  </si>
  <si>
    <t xml:space="preserve">TIRED FROM WORK </t>
  </si>
  <si>
    <t xml:space="preserve">Bored. I want to do something, hangout with kitty or brianna </t>
  </si>
  <si>
    <t xml:space="preserve">430 am - alarm just went off to let me know phone line has failed. You thought it would've done that on Wednesday! No sleep = </t>
  </si>
  <si>
    <t xml:space="preserve">Home finally...game lasted forever! Too bad the Reds lost </t>
  </si>
  <si>
    <t xml:space="preserve">can't seem to get the aomi outfit sheet project off the ground, keep running into  brain farts trying to design outfits </t>
  </si>
  <si>
    <t xml:space="preserve">@xAngelKissx that's a way to see it. IMHO I believe that a picture will never be as disrespectful and intrusive as a bullet </t>
  </si>
  <si>
    <t xml:space="preserve">No one wants to follow ugly people like me </t>
  </si>
  <si>
    <t>@KingACole nothing at home! david is working!  when are you coming out here?</t>
  </si>
  <si>
    <t xml:space="preserve">A week without my jeep.. </t>
  </si>
  <si>
    <t xml:space="preserve">http://twitpic.com/7z74w - at Shaoyi's wedding. She was too busy and had no time to take picture with us... </t>
  </si>
  <si>
    <t xml:space="preserve">Damn you rain!! NO Six Flags tomorrow. </t>
  </si>
  <si>
    <t xml:space="preserve">getting ready for bed......not looking forward to a long day at work </t>
  </si>
  <si>
    <t xml:space="preserve">All by myself bartending tonight. Come visit I'm bored </t>
  </si>
  <si>
    <t xml:space="preserve">@mars2070 I don't think I'll be able to buy iPhone even it does come here </t>
  </si>
  <si>
    <t xml:space="preserve">What a good night, just wish it woulda lasted longer.  I miss my Kara </t>
  </si>
  <si>
    <t xml:space="preserve">I go to sleep, because i'm veeeeeeeeeeeeery very sad </t>
  </si>
  <si>
    <t xml:space="preserve">the pool was awesome i was there for two hours got home took a shower then went to mcdonalds and now my stomach hurts </t>
  </si>
  <si>
    <t xml:space="preserve">Aww today is Angus' birthday </t>
  </si>
  <si>
    <t>http://twitpic.com/7z75t - she ate the first one before I got home  had four more &amp;amp; still has one more to go. they're so cute!</t>
  </si>
  <si>
    <t xml:space="preserve">@DrZackAddy Aww, I know what that's like. </t>
  </si>
  <si>
    <t>is sleeping alone again  gn all</t>
  </si>
  <si>
    <t xml:space="preserve">Im so ready to go home already...i miss my animals  </t>
  </si>
  <si>
    <t xml:space="preserve">@dawohlberg Not approved. A day of torture all around it seems </t>
  </si>
  <si>
    <t>just finished packing for yellowstone, am completly bored cuz I had to put my phone up for the night  but oh well @ least I got my puter!!</t>
  </si>
  <si>
    <t xml:space="preserve">@helen_lo Helen, where did you go? Conversation got stopped </t>
  </si>
  <si>
    <t xml:space="preserve">@JOShYlOftY aaawww thanks hun I wish I could but I'm sick as a dog </t>
  </si>
  <si>
    <t xml:space="preserve">not even three minutes in the HSLC cost me a $20 parking ticket.  argh </t>
  </si>
  <si>
    <t xml:space="preserve">@quixee it doesn't mean you're not artsy. I'm sorry </t>
  </si>
  <si>
    <t xml:space="preserve">Nothing's ever going to work out, it seems. How can you get out of a trench? I'm stuck &amp;amp; I suck. Sigh. </t>
  </si>
  <si>
    <t xml:space="preserve">parents are fighting again... </t>
  </si>
  <si>
    <t>Diego? Boo-urns  Come on, Clay stood up after that leg kick. That deserves the win! And he looks like he could go another 5 #TUF</t>
  </si>
  <si>
    <t xml:space="preserve">Missing baby daddy... </t>
  </si>
  <si>
    <t xml:space="preserve">Reese when separated just isn't the same </t>
  </si>
  <si>
    <t xml:space="preserve">@ddlovato dude! someone just tried breaking into my house </t>
  </si>
  <si>
    <t xml:space="preserve">@hRtBeeP i miss you </t>
  </si>
  <si>
    <t xml:space="preserve">breaking heart </t>
  </si>
  <si>
    <t xml:space="preserve">: Only P6-ex will be suffering. You people  PITY US! </t>
  </si>
  <si>
    <t xml:space="preserve">missiin my frens already </t>
  </si>
  <si>
    <t xml:space="preserve">Sunday is my least favorite day of the week. </t>
  </si>
  <si>
    <t xml:space="preserve">Going to sleep, wishing i was with him. aw, my heart's lovesick </t>
  </si>
  <si>
    <t xml:space="preserve">must concentrate on my uni assignment !!! </t>
  </si>
  <si>
    <t>I was biting my lip earlier and now it hurts really bad  make it stop.</t>
  </si>
  <si>
    <t xml:space="preserve">I am sooooo so tired!! I don't think I ever want pizza again! </t>
  </si>
  <si>
    <t xml:space="preserve">My chicken looks like someone massecred it. </t>
  </si>
  <si>
    <t xml:space="preserve">@rachelshaw90 Skaggs is cheating on us. </t>
  </si>
  <si>
    <t xml:space="preserve">I miss you so much even though I know it will never be like it was &amp;amp; it will never work...all because of your warped thinking </t>
  </si>
  <si>
    <t xml:space="preserve">@Jonasbrothers too bad you're not coming to HAWAII </t>
  </si>
  <si>
    <t>The Unicorn Kid at Rebel Disco tonight was amazing! Freaky beatery indeed... If you weren't at welly you missed out  boo hoo</t>
  </si>
  <si>
    <t xml:space="preserve">@Aurialicia you and me both! I feel horrible right now. </t>
  </si>
  <si>
    <t xml:space="preserve">Didn't find any ghosts </t>
  </si>
  <si>
    <t xml:space="preserve">@donlemoncnn he was saying how other journalists there were trying to get their news agencies to get them out b/c of the danger </t>
  </si>
  <si>
    <t xml:space="preserve">I've officially hit the point of complete loneliness.  PB...I miss you SO much.  Going to bed because I'm sad and tired of crying.  </t>
  </si>
  <si>
    <t xml:space="preserve">why is the dairy queen line 45 cars long when I need a peanut buster parfait -now- ? </t>
  </si>
  <si>
    <t xml:space="preserve">had no clue that jello wasn't vegeterian  </t>
  </si>
  <si>
    <t xml:space="preserve">@AnthoU that six man </t>
  </si>
  <si>
    <t xml:space="preserve">@ThisEraWillFade i heard its not that good </t>
  </si>
  <si>
    <t xml:space="preserve">Just tried replacing @elliotjames drum sticks with loofas during candles, the hey Monday crew is quick </t>
  </si>
  <si>
    <t>Damn! They just closed   how lame is that http://twitpic.com/7z7ar</t>
  </si>
  <si>
    <t xml:space="preserve">Man does my hair look terrible. I miss you Toni&amp;amp;Guy. </t>
  </si>
  <si>
    <t xml:space="preserve">Y is my chest so tight? Y do I feel like this </t>
  </si>
  <si>
    <t xml:space="preserve">This week will be full of sadness and regret. Oh well. </t>
  </si>
  <si>
    <t xml:space="preserve">Took a benadryl to help me sleep earlier...big mistake. Now COFFEE can't wake me up. Should have known better </t>
  </si>
  <si>
    <t xml:space="preserve">#Bing is my new search engine.  I simply love it!  No more google. </t>
  </si>
  <si>
    <t xml:space="preserve">@AnthoU that sux man </t>
  </si>
  <si>
    <t xml:space="preserve">#phish yup and Three Rivers too , my last </t>
  </si>
  <si>
    <t xml:space="preserve">party was shitty </t>
  </si>
  <si>
    <t xml:space="preserve">@Kimble09 no i visit there and my bf lives there right now.. his fam is strugglin </t>
  </si>
  <si>
    <t xml:space="preserve">@paaydin that sucks </t>
  </si>
  <si>
    <t xml:space="preserve">@iclapmyhands I hang out at 30 Rock all day every day trying to see Tina, Tracy, or Alec.  No luck so far.  </t>
  </si>
  <si>
    <t xml:space="preserve"> my ear buds for my ipod broke!! the left one doesnt work and the end of the wire thingy is comming out</t>
  </si>
  <si>
    <t>Watching episodes of Degrassi  still luv the show but haven't seen it in 4ever b/c i don't have the N  but i'm getting it soon Yay</t>
  </si>
  <si>
    <t xml:space="preserve">I feel like having cupcakes now. </t>
  </si>
  <si>
    <t xml:space="preserve"> Never waking up late again missed an awesome dress T3T</t>
  </si>
  <si>
    <t>@Tara777 no wonder. do you know what it's made of? http://en.wikipedia.org/wiki/Crab_stick sorry  you got sick  hope you feel better soon</t>
  </si>
  <si>
    <t xml:space="preserve">@jillyjar11 whoo? </t>
  </si>
  <si>
    <t xml:space="preserve">@velvetdementia Aw that's my favorite!  </t>
  </si>
  <si>
    <t xml:space="preserve">She's saying she wants to be my gf and have my babies, but I still love my baby </t>
  </si>
  <si>
    <t xml:space="preserve">@LizJonasHQ doesnt work  </t>
  </si>
  <si>
    <t xml:space="preserve">Hahah I know </t>
  </si>
  <si>
    <t>@fairlyoddpunk23 that sucks!  ..im alone in a big house and you're alone in a big hotel.. sadfaces all around</t>
  </si>
  <si>
    <t>I think my next August call is going to be in six days  ughhhh</t>
  </si>
  <si>
    <t>No starbucks at airport, so on wifi for dek.  aren't they supposed to be every where?!</t>
  </si>
  <si>
    <t xml:space="preserve">I wish I could have seen Romeo &amp;amp; Juliet tonight with the girls </t>
  </si>
  <si>
    <t xml:space="preserve">@chroniCAvenger ok papi, where is my toon </t>
  </si>
  <si>
    <t>Im sick  fuckin high desert... But it was fun... Dont know if i get a trophy had to leave before the last match was over. So well see...</t>
  </si>
  <si>
    <t>Why am I getting so emotional ?!  WeenieGalShit. Lol.</t>
  </si>
  <si>
    <t>Randomly searching Twitter and came across some Columbo fans.  I love Columbo.  He totally rocks!!  Can't find it on TV anymore.  Bummer!</t>
  </si>
  <si>
    <t xml:space="preserve">My Nokia E71 isnt working. waaahhh! </t>
  </si>
  <si>
    <t xml:space="preserve">@ohboyitsfatima i would be watching that, but people don't care and are playing guitar hero world tour </t>
  </si>
  <si>
    <t xml:space="preserve">@DonnieWahlberg I'm in withdrawal after last night's show by the way...can't believe I'm not going to get to see you guys again this tour </t>
  </si>
  <si>
    <t xml:space="preserve">I hate when it's too hot to hide from the world in my big comfy bed under the blankets </t>
  </si>
  <si>
    <t xml:space="preserve">@viver211 what?! Your getting an iphone?! Lucky </t>
  </si>
  <si>
    <t xml:space="preserve">Wow, luar dh cerah, masih mengemas! Bilik dh takde ruang utk berdiri. Otak serabut. @az_wan Paellas! Yummy, I'm so lapar rite now </t>
  </si>
  <si>
    <t xml:space="preserve">@lamb_gd i know.. </t>
  </si>
  <si>
    <t>havent talked to my homerzz in a while.  -ari</t>
  </si>
  <si>
    <t xml:space="preserve">@tttdang @heavenlykevinly I got a minor concussion from hitting my head really hard going down a slide on the last day of school </t>
  </si>
  <si>
    <t xml:space="preserve">psyc test monday = not prepared for it. </t>
  </si>
  <si>
    <t xml:space="preserve">@viivacious JESUS CHRIST, NINA! Are you okay?! Let me know if there's anything I can do! </t>
  </si>
  <si>
    <t xml:space="preserve">I miss melissa so much </t>
  </si>
  <si>
    <t xml:space="preserve">is tryin soooo hard but I still manage to overlook the simple things </t>
  </si>
  <si>
    <t xml:space="preserve">Facebooking. Did you guys know that sometimes terrorists communicate through twitter? I heard that on the news! SCARY! </t>
  </si>
  <si>
    <t xml:space="preserve">http://yfrog.com/0ddyoj eeeeew... there goes a dollar </t>
  </si>
  <si>
    <t xml:space="preserve">Molly.. I bet mine would be tim mcgraw... </t>
  </si>
  <si>
    <t>Cedric won't go to sleep  My life is miserable when  his schedule gets messed up.</t>
  </si>
  <si>
    <t xml:space="preserve">@matt_gould hiiiii I miss you, wish we could hang tonight   </t>
  </si>
  <si>
    <t xml:space="preserve">alone in my house..everybody's gone poor me </t>
  </si>
  <si>
    <t xml:space="preserve">@indmix ahhh my last name is spelled wrong on the website! </t>
  </si>
  <si>
    <t>So, ya, 1 mile total.  Jogging .1 and walking .1   Jogging 10 minute miles made me winded.  What a difference 8 weeks makes.  #f-myfoot</t>
  </si>
  <si>
    <t>Just got home from Dylans sleepova it was only misty and I who went LOL  oh well we still had fun hehe!</t>
  </si>
  <si>
    <t xml:space="preserve">@gordymarshall BTW, be thankful you have roadies. While packing up after our gig, I whacked myself in the head with my mic stand. Ouch! </t>
  </si>
  <si>
    <t xml:space="preserve">FINALLY in phoenix! Praise the LORD! Headed to go say good bye to Heather.... </t>
  </si>
  <si>
    <t xml:space="preserve">Nahh, going for a walk now would be silly. I'm going to try and get to sleep. Not all that tired though. </t>
  </si>
  <si>
    <t xml:space="preserve">#BTS is not a trending topic anymore </t>
  </si>
  <si>
    <t xml:space="preserve">@Brian_Mercurio um did you know that i can't go? </t>
  </si>
  <si>
    <t>@RENAE_DAMIA oops I forgot u don't use aim no more  lmao</t>
  </si>
  <si>
    <t xml:space="preserve">@JuneStorm Miss her </t>
  </si>
  <si>
    <t>@KarlaaM_ uuh i like that one!  but they have more amazing songs to play!</t>
  </si>
  <si>
    <t xml:space="preserve">im finishing up the rest of Ghostbusters... i really really wanna play the game </t>
  </si>
  <si>
    <t>@grenamier No.  My mom is superstitious, so I have I wait until they get home. Did you get to see the baby?</t>
  </si>
  <si>
    <t xml:space="preserve">@EmilyMarsden haha kaley wasnt there...btw I MADE ONEE!!! lol wutz up? FB and MS werent enough 4 u? lol thiz iz harderr </t>
  </si>
  <si>
    <t xml:space="preserve">@LMRB No I didn't. I'm going to Chicago and St. Louis then I'm done. </t>
  </si>
  <si>
    <t>http://twitpic.com/7z7i2 - MANNY! not sid  but still! i LOVE ice age!</t>
  </si>
  <si>
    <t xml:space="preserve">http://twitpic.com/7z7i5 - Kohu-kohu - like urap but with fish - can't eat em </t>
  </si>
  <si>
    <t xml:space="preserve">SAD FACE!  where's bella? </t>
  </si>
  <si>
    <t>@XINEEE oh wow..  how long does the &amp;quot;concussion&amp;quot; last?</t>
  </si>
  <si>
    <t xml:space="preserve">Misses Zac so much...tomorrow we'd be celebrating our 7th month anniversary if he was here. </t>
  </si>
  <si>
    <t>@SooSpecial my drank aint do nothin for me last night. Guess I gotta stick to Malibu n jus b fucked up the nxt day  boo love n as well</t>
  </si>
  <si>
    <t xml:space="preserve">It's strange how watching The Pursuit of Happiness can cause me excess anxiety about life. I just feel so bad for people like that. </t>
  </si>
  <si>
    <t>Michelle kicked my butt in bowling, 160 - 101. I did really bad.  http://myloc.me/4MuA</t>
  </si>
  <si>
    <t>@RobMcNealy Oh Rob that sucks, I'm so sorry  I really do hope you find it!</t>
  </si>
  <si>
    <t xml:space="preserve">Sundays are plain compared to Saturdays </t>
  </si>
  <si>
    <t xml:space="preserve">home from chelsea's </t>
  </si>
  <si>
    <t xml:space="preserve">@ddlovato ME EITHER! not fair.. </t>
  </si>
  <si>
    <t xml:space="preserve">Ugh thinking about things again </t>
  </si>
  <si>
    <t xml:space="preserve">in grayton beach for the week... but i misses my tyler already </t>
  </si>
  <si>
    <t xml:space="preserve">@littlebitlil shdjgkadshlgh SHHHH you'll jinx me </t>
  </si>
  <si>
    <t xml:space="preserve">Just moved furniture. Wowsers I have a lot of stuff </t>
  </si>
  <si>
    <t xml:space="preserve">im finishing up the rest of Ghostbusters (the movie)... i really really wanna play the game now though </t>
  </si>
  <si>
    <t xml:space="preserve">doesnt feel good </t>
  </si>
  <si>
    <t xml:space="preserve">We miss Jay. Weekends are never gonna be the same </t>
  </si>
  <si>
    <t xml:space="preserve">Awww...it's 12:03 here.  Edward's birthday is officially over.  </t>
  </si>
  <si>
    <t xml:space="preserve">Im chilling here with my doggy tinky just watching tv. Don't you just hate when people ignore you? Well that's how im feeling now </t>
  </si>
  <si>
    <t>@jessicamarilyn i know !  oh well i'll met them boys one day.</t>
  </si>
  <si>
    <t xml:space="preserve">@Fretsy Chico, California.... there used to be 2, but they closed like 10 years ago </t>
  </si>
  <si>
    <t>@blackanditalian too bad i cant say that  lol are u in BG?</t>
  </si>
  <si>
    <t xml:space="preserve">Now in Tehran: Police blocking people tryign to go to embassies for their injuries ... </t>
  </si>
  <si>
    <t xml:space="preserve">@badboyzkikz i don't think so. basta.. hehe. kay dahil sa a(h1n1). hmmp. </t>
  </si>
  <si>
    <t>http://bit.ly/voxlm this happened tonight when i was working. i saw the boy on the ground. omg  i saw him right before he died.</t>
  </si>
  <si>
    <t>just got hit head on driving home from work   thank god im ok that was scaryy makes u look at life differently</t>
  </si>
  <si>
    <t>well thats is for me.  leg hurts   night every1</t>
  </si>
  <si>
    <t>I missed the whole fair/parade in my neighborhood  I had to work... FML.</t>
  </si>
  <si>
    <t>Hey @officialtila I should win im IN the army.  Im hating on nick  (I LOVE TILA TEQUILA @OfficialTila live &amp;gt; http://ustre.am/3v2f)</t>
  </si>
  <si>
    <t xml:space="preserve">wow that tweet was lame. I am so freaking boring. </t>
  </si>
  <si>
    <t>Was busy all day! But it was bad weather here today  Keep following!</t>
  </si>
  <si>
    <t xml:space="preserve">Need coffee.. @_@  Too many agenda.. student conference, small reunion of junior high, case reports.. I want an extended weekend </t>
  </si>
  <si>
    <t xml:space="preserve">@goldendove911   :O MY LOVEEEEEEEE&amp;gt;&amp;gt;&amp;gt;&amp;gt; I LOVE YOUUUUU!!!!   YES.. almost all of mufasa on twitter     i miss you guys already </t>
  </si>
  <si>
    <t>Warm here in Wausau today , did'nt get the rain was &amp;quot;supposto&amp;quot;     got hair cut today ( it will grow back )</t>
  </si>
  <si>
    <t xml:space="preserve">@cortneybadessa wheres beer for me </t>
  </si>
  <si>
    <t xml:space="preserve">can't sleep.  i let jack stay the night at his grandparents for the first time   maybe the vicodin and goose combo will kick in soon </t>
  </si>
  <si>
    <t xml:space="preserve">Sometimes I wish life could be a fairy tale </t>
  </si>
  <si>
    <t xml:space="preserve">...feeling the lump in my throat again as June 21st approaches </t>
  </si>
  <si>
    <t xml:space="preserve">Sure hope TwitterFon goes 3.0 compatible soon. I like it too much to dump it </t>
  </si>
  <si>
    <t xml:space="preserve">Tomorrow is the last day of RSCM STL 2009... </t>
  </si>
  <si>
    <t>Technology suxs.  why can't we use empty cans and string to talk to each other? Or write letters? Back to the basics!!! Lolz xD</t>
  </si>
  <si>
    <t xml:space="preserve">I should take another pill or two,my nerves are out of control </t>
  </si>
  <si>
    <t xml:space="preserve">oh my god. i just finished doing laundry and my back hurts like hell. </t>
  </si>
  <si>
    <t>Hey @officialtila  That sucks !!!   (I LOVE TILA TEQUILA @OfficialTila live &amp;gt; http://ustre.am/3v2f)</t>
  </si>
  <si>
    <t xml:space="preserve">done for the night as I feel i have a cold  </t>
  </si>
  <si>
    <t xml:space="preserve">Bob didn't record the fight </t>
  </si>
  <si>
    <t xml:space="preserve">Ever have a day where u wish everyone would shut up and leave u alone. Well that would be a good day compared to my day today. </t>
  </si>
  <si>
    <t xml:space="preserve">@natalieaurora why didn't you pick me up!!! </t>
  </si>
  <si>
    <t xml:space="preserve">Because you are who you are, you'll never know how I feel. And you'll never care. @LakrishaMariah knows who I'm talking about. </t>
  </si>
  <si>
    <t xml:space="preserve">I wish I could move tomorrow. </t>
  </si>
  <si>
    <t>Wishing I could spend Father's Day with my children and their mother.  But I'm looking forward to celebrating it with them next week.</t>
  </si>
  <si>
    <t>Goodbye people ,Thank y for answering me Â¬Â¬| ok awww.. 12.05 A.M. :| It is late !  I LOVE JONAS Though they do not answer me  . Gianni !</t>
  </si>
  <si>
    <t>CRUSH! â™¥ To finish the show.  Omggg.. I can't wait to see him! =D</t>
  </si>
  <si>
    <t xml:space="preserve">@aussie_ali Which drive-in? Not many left these days </t>
  </si>
  <si>
    <t>Damn it!, i missed the trivia show  Super sad.</t>
  </si>
  <si>
    <t>Alarms set for 02:45 hot damn!! And I'm soo tired  in Twentynine Palms, CA http://loopt.us/Z4HQew.t</t>
  </si>
  <si>
    <t>who needs hangers? i have 200 im not using   recycle!</t>
  </si>
  <si>
    <t xml:space="preserve">sleepyyy. humiliating moment today. ahhhh </t>
  </si>
  <si>
    <t xml:space="preserve">someone let me in </t>
  </si>
  <si>
    <t xml:space="preserve">Awww going back home from Balboa  it was Amazing! </t>
  </si>
  <si>
    <t xml:space="preserve">@MsAsiaBabyy where are u? I hate being in dis house alone...its so scary! I keep hearin things </t>
  </si>
  <si>
    <t xml:space="preserve">ohhhhhhhhhhh got to bed last night at 5 am its 2pm and i still sleepy. </t>
  </si>
  <si>
    <t xml:space="preserve">@LizJonasHQ  the site isn't working for me </t>
  </si>
  <si>
    <t>@michaelinblue  that hurts.</t>
  </si>
  <si>
    <t xml:space="preserve">@OfficialTL cud u do me a huge fav and let me know ashley, nikki, kristen, and rob's actually twitter accounts? theres SO many fakes! gah </t>
  </si>
  <si>
    <t xml:space="preserve">Too bad it's so hard to look for shoes in my size. </t>
  </si>
  <si>
    <t xml:space="preserve">@internetgoboom visions of Monty Python now: Robin popping back up every 5 mins &amp;quot;I'm not dead yet!&amp;quot; Must be tough for poor Much tho </t>
  </si>
  <si>
    <t>@alexEATworld ya think? i wuvz stalking youzzz!  MEGLOVESYEW;</t>
  </si>
  <si>
    <t>@ohboyitsfatima hahahah i loveee them on SNL, i pee myself everytime i watch it on youtube. and i know  it's because they're now busy.</t>
  </si>
  <si>
    <t>Aww no fun # topics today  but seriously... How did &amp;quot;I Love Tila Tequila&amp;quot; make trending topics?!</t>
  </si>
  <si>
    <t xml:space="preserve">Should I start on my homework? Naw. I want to go to sleep but its too early. Haha I'm bored! Where's jessica! Gesh I miss my bestie! </t>
  </si>
  <si>
    <t>i've been away from ontd_ai ALL DAY  #happybdaykrisallen #happybdaykrisallen #happybdaykrisallen #happybdaykrisallen #happybdaykrisallen</t>
  </si>
  <si>
    <t>I Can not go to concert @ddlovato  Im so sad, Im flying to Texas right now!</t>
  </si>
  <si>
    <t xml:space="preserve">my barny stickers on my ipod are starting to get messed up... </t>
  </si>
  <si>
    <t xml:space="preserve">going back home tomorrow. will be passing through the T.O. too bad i can't stay to watch the much music video awards in person! </t>
  </si>
  <si>
    <t xml:space="preserve">8dtg; watching stupid V8 Super cars, how BORING </t>
  </si>
  <si>
    <t xml:space="preserve">Lowblow i miss chris brown SMH </t>
  </si>
  <si>
    <t xml:space="preserve">Having a personal assistant would be great about now. REALLY GREAT. Nothing is getting done by ME!!  </t>
  </si>
  <si>
    <t xml:space="preserve">I really dont want to wake up for work tomorrow </t>
  </si>
  <si>
    <t xml:space="preserve">I LOVE DOWNTOWN  SJ! Bf, mos def: wish you were here. </t>
  </si>
  <si>
    <t>@daneshsurendran  Sorry you had a bad day at work.</t>
  </si>
  <si>
    <t xml:space="preserve">@rmwhitti it is a loooooong drive, we will have to carpool some time. it sucks </t>
  </si>
  <si>
    <t xml:space="preserve">sleepyyyy....humiliating moment today. ahhhhh </t>
  </si>
  <si>
    <t>@convinced77 tell jeezy I love him!!   wish I was there swag surfin! But I'm smoking on that broccoli! The realest shit I ever smoked!</t>
  </si>
  <si>
    <t>Hey @officialtila can i eat said dress? i am hungry   (I LOVE TILA TEQUILA @OfficialTila live &amp;gt; http://ustre.am/3v2f)</t>
  </si>
  <si>
    <t>@highheelslofi I totally wanted to see them and missed them   I'll just have to settle for a CD</t>
  </si>
  <si>
    <t>Ooo I have a new crush! A sexy sexy sexy man.. But he lives in Edmonton..  shame..</t>
  </si>
  <si>
    <t xml:space="preserve">all i wanted was some pizza and ice cream... </t>
  </si>
  <si>
    <t xml:space="preserve">Comcast zip 21157 crawling since 1200 6/20. Reset modem and router, rebooted computers. Timed out sending note to support </t>
  </si>
  <si>
    <t xml:space="preserve">@joanieFOD ahh Joanie, I didn't see that </t>
  </si>
  <si>
    <t xml:space="preserve">Man, Aaliyah... I know..I get like this often.. Still catch watch you without that heavy feeling in my heart when i see you or Lisa </t>
  </si>
  <si>
    <t>Still not home..  starting 2 get anxious trapped in this car. I had an anxiety attack in the resuraunt and had 2 leave! :\</t>
  </si>
  <si>
    <t xml:space="preserve">@birdman4512 The rotate button won't rotate the glass so I can read the words on the other side </t>
  </si>
  <si>
    <t>@omg_pichu I'm sorry, I had to finish up some stuff.  and it's been raining for so long. I got weak because the sun wasn't out.</t>
  </si>
  <si>
    <t xml:space="preserve">Fuck work i wanna party </t>
  </si>
  <si>
    <t xml:space="preserve">@Jonasbrothers AMAZING! I wish I was there </t>
  </si>
  <si>
    <t xml:space="preserve">rainy sunday! but i have to go out </t>
  </si>
  <si>
    <t xml:space="preserve">@KaylaO wow that's just great </t>
  </si>
  <si>
    <t xml:space="preserve">sad that its only an hour away. </t>
  </si>
  <si>
    <t xml:space="preserve">My Powerbook's finally decided that it doesn't have enough power through the USB ports to charge my iPod Touch. </t>
  </si>
  <si>
    <t xml:space="preserve">enjoyin da shower,water feels so good..too bad im n it alone </t>
  </si>
  <si>
    <t xml:space="preserve">happy fathers day! I miss my daddy. </t>
  </si>
  <si>
    <t>@isabelleguedes tenso KKKKK ah sim, taguatinga shopping nÃ©, nem vou  far far way rs</t>
  </si>
  <si>
    <t>@gummibalu ew omg really?! that blows.  but it would be a fun job i bet!!</t>
  </si>
  <si>
    <t xml:space="preserve">I love Cherry Filter. &amp;quot;Just... Ok&amp;quot; is my new anthem. &amp;quot;I am okay. Just... Okay.&amp;quot; </t>
  </si>
  <si>
    <t xml:space="preserve">@jennmich97 What A Girl Wants is on, thought of you! Too bad you are at work </t>
  </si>
  <si>
    <t xml:space="preserve">these holidays deff watching one tree hill...havent in sooo long! </t>
  </si>
  <si>
    <t xml:space="preserve">@Stelicecreep i wish i had a jonas brother to kiss my head and make it feel better </t>
  </si>
  <si>
    <t xml:space="preserve">@Ausadian98 i haven't had much time to test all the apps out yet </t>
  </si>
  <si>
    <t xml:space="preserve">@camille_dlr lol! did you dream about Adam last night? I didn't </t>
  </si>
  <si>
    <t xml:space="preserve">In horrible pain after twisting my ankle at the pool earlier today. I just wish I could sleep! </t>
  </si>
  <si>
    <t xml:space="preserve">Wondering what sinuses are good for anyway..all they do is make me miserable </t>
  </si>
  <si>
    <t>@nicolemarie34 I didn't know you needed me  you never call me anymore</t>
  </si>
  <si>
    <t xml:space="preserve">watching bill maher since I missed it yesterday due to power outage. But it's on HBO2 = No HD </t>
  </si>
  <si>
    <t xml:space="preserve">lets play stand by the br and not need it! grr also mission=get laid it a fail so far </t>
  </si>
  <si>
    <t xml:space="preserve">@RAHBI I tried to dm u back but you're not following me </t>
  </si>
  <si>
    <t xml:space="preserve">Feeling sleepy .. but got to work....  </t>
  </si>
  <si>
    <t xml:space="preserve">@RICKEYJACKETS WHATS THAT? MUSHINGTON O HELL LOL I GOT IT AS I TYPED IT.. YEAH WELL NONE FOR ME NE MORE.. </t>
  </si>
  <si>
    <t>Wishing Mercedes all the best and I am sorry to hear your loss  I love you â™¥ C:</t>
  </si>
  <si>
    <t xml:space="preserve">@ilovesnsd how come ur not tweeting anymore?? </t>
  </si>
  <si>
    <t xml:space="preserve">Wants to party with the hot guys </t>
  </si>
  <si>
    <t>@squarespace, when are you going to have winners from Asia?!  #squarespace</t>
  </si>
  <si>
    <t xml:space="preserve">LOL  I am too but sad thing is that I can't find my cube </t>
  </si>
  <si>
    <t xml:space="preserve"> I haven't start packing for a 7:00am flight! FML</t>
  </si>
  <si>
    <t xml:space="preserve">@Rakundo Disc needs to be inserted the whole time which makes your computer loud, slow, and runs it out of battery in a second. </t>
  </si>
  <si>
    <t>Sunday looks as bad as today.  another day home alone. Guess I'll do some cooking, and have my favorite lunch pressure cooked drumsticks</t>
  </si>
  <si>
    <t xml:space="preserve">Why don't I meet men in my demographic anymore?  They either smell like similac or have &amp;amp; AARP card &amp;amp; do I have to make a height reqmnt </t>
  </si>
  <si>
    <t xml:space="preserve">@iamtheplague HAAAAY. The place is dead tonight </t>
  </si>
  <si>
    <t xml:space="preserve">Ughh its sooo cold and im bored. </t>
  </si>
  <si>
    <t xml:space="preserve">Headache </t>
  </si>
  <si>
    <t xml:space="preserve">is SUPER tired and worn out....NOT COOL!!! </t>
  </si>
  <si>
    <t>@HAYLEY0614 I can't find Courtney eitherr. and I really hafta talk to her.  do you know what happened maybe?</t>
  </si>
  <si>
    <t>@rgraham7590  the father was shouting remain remain remain my daughter; so sad..</t>
  </si>
  <si>
    <t xml:space="preserve">@Cortista U haven't tweeted all day! </t>
  </si>
  <si>
    <t xml:space="preserve">bored again! I just wanna go out!!! uuugh! I can't just go out to some bar/club alone... </t>
  </si>
  <si>
    <t>@saarahe i would but she's awake now  lol</t>
  </si>
  <si>
    <t>winterrrrrrr  besides that, I CANNOT BE BOTHERED EDITING :'( sorry giuzzzz</t>
  </si>
  <si>
    <t xml:space="preserve">Watching CNN, Sounds of people screaming during home invasions. I can only imagine what they're going through. </t>
  </si>
  <si>
    <t>it makes me so sad   I miss her.</t>
  </si>
  <si>
    <t xml:space="preserve">Apparently Daddy loves driving my car more than his own car.Which is totally find,IF he'd told me first.Drive mybaby with feelings ya,Pa </t>
  </si>
  <si>
    <t xml:space="preserve">#drupal fighting with panels and menus! Can't add a new tab to the &amp;quot;My account&amp;quot; page with has an argument. </t>
  </si>
  <si>
    <t>Stupid Internet is not working very well at all! Garrrrrarrrrrrarrrrr! This means I will have to do housework  tempted to make a lime pie.</t>
  </si>
  <si>
    <t>sitting in my hotel room. bored  nothing to watch on tv.</t>
  </si>
  <si>
    <t xml:space="preserve">is so incredibly bored </t>
  </si>
  <si>
    <t xml:space="preserve">Ugggggh the DnB room is running into this room. Fuck </t>
  </si>
  <si>
    <t>winterrrrrrr  besides that, I CANNOT BE BOTHERED EDITING :'( sorry guiss</t>
  </si>
  <si>
    <t xml:space="preserve">@KRY5 @sumichu So... no throwdown? </t>
  </si>
  <si>
    <t>@slseveral I've seen just one.  Disconcerting is about right. Can't help but worry. #IranElection #gr88</t>
  </si>
  <si>
    <t>Poor DaMarques  Not lookin good so far.</t>
  </si>
  <si>
    <t xml:space="preserve">Had a great day! Very sad its over </t>
  </si>
  <si>
    <t>I'm so pissed!! I was looking 4ward 2seeing @MsTeenaMarie ...not Al B. Sure    No disrespect to Al B...but she's on a whole other level!!</t>
  </si>
  <si>
    <t>13 days!.. right now im missing u   oh well u'll be back soon enough.. haha hope ur having fun.</t>
  </si>
  <si>
    <t xml:space="preserve">My saturday night it's over, yep, so early </t>
  </si>
  <si>
    <t xml:space="preserve">@ladygaga I wish I would be there  Next year perhaps. </t>
  </si>
  <si>
    <t>@El1217  video drivers died after the update.. but I think they are back.. but internet is probably still dead..  go go little msi win ...</t>
  </si>
  <si>
    <t>@Gooddogz !!! scary !!!    hope your son's ok</t>
  </si>
  <si>
    <t xml:space="preserve">I had a cold yesterday but went out anyway to socialize ..now I have the flu and it's no fun! </t>
  </si>
  <si>
    <t xml:space="preserve">maaan i thoguth zac was going to be in snl </t>
  </si>
  <si>
    <t>i'm a little sad. a little happy. a little of everything. missing my besties from EC  ......reading breaking dawn before bedtime.</t>
  </si>
  <si>
    <t>http://twitpic.com/7z7ww - I miss this boy!!  he looks just lk HIM</t>
  </si>
  <si>
    <t xml:space="preserve">Star trek was hyper over-hyped! It was good but not AMAZING like I expected </t>
  </si>
  <si>
    <t xml:space="preserve">@AnditisLiz enjoy every minute with him, I just lost mine this February </t>
  </si>
  <si>
    <t xml:space="preserve">Missing the Rockabillies very much though  </t>
  </si>
  <si>
    <t xml:space="preserve">Still angry </t>
  </si>
  <si>
    <t xml:space="preserve">@Nickjjs1stLady1 yeah. nick kissed miley on the cheek, my friend told me. and she had floor seats so she could see </t>
  </si>
  <si>
    <t xml:space="preserve">It makes me sad when they turn up the vol on the TV when I try to practice. I know it sounds bad, so I should get over it. </t>
  </si>
  <si>
    <t>Pocohontas is a really sad movie  ! Going to sleep. Breakfast w/ dad and the sisters tomorrow for Fathers day.</t>
  </si>
  <si>
    <t xml:space="preserve">@nyctri20 this makes me sad </t>
  </si>
  <si>
    <t xml:space="preserve">IÂ´m back. HavenÂ´t finished...  </t>
  </si>
  <si>
    <t xml:space="preserve">@NickHexum When will you guys come back to the bay area!?!? We missed you at BFD </t>
  </si>
  <si>
    <t>@DearOlivejuice ahhh!! ur getting soooo famous!! dont forget me!!! lol  i love the new vid!!</t>
  </si>
  <si>
    <t xml:space="preserve">@Dariyenn I might not be in town but it's still up in the air! K </t>
  </si>
  <si>
    <t>missing my oma today  bit emo.</t>
  </si>
  <si>
    <t xml:space="preserve">@amandaexoxo i didnt realize you felt that way </t>
  </si>
  <si>
    <t xml:space="preserve">argh i'm so bored. no one is online today. come online people </t>
  </si>
  <si>
    <t>just learned that the girl who was shot in Iran during the riots that had her death on film was named Neda  god bless her.</t>
  </si>
  <si>
    <t xml:space="preserve">@G13aby Outlook not so good </t>
  </si>
  <si>
    <t xml:space="preserve">i want another popsicle now </t>
  </si>
  <si>
    <t xml:space="preserve">work, work, work. </t>
  </si>
  <si>
    <t xml:space="preserve">long day of cpr class and then work...bed and up early for work open to close </t>
  </si>
  <si>
    <t>@STUDIOLAPIN Aiiiieee!  Are you okay?  What happened?</t>
  </si>
  <si>
    <t xml:space="preserve">@sssarababy tomorrow is go skateboarding day! Wish we could spend it together </t>
  </si>
  <si>
    <t xml:space="preserve">@NomBradNom i lost my ipod </t>
  </si>
  <si>
    <t xml:space="preserve">Line was wayyyyy to long to buy an iPhone....  </t>
  </si>
  <si>
    <t>@daire_bby well idk what 2 say  sorry...&amp;amp;&amp;amp; ill tell her in the mornin cuz she knocked out! lol and u STOOPID for today @ the candy store!</t>
  </si>
  <si>
    <t xml:space="preserve">@YoungMurph that makes me happy and sad at the same time. miss you bud. hit me on the cell. lemme know whats good with you fam </t>
  </si>
  <si>
    <t xml:space="preserve">Just tested, 360 mod worked perfect! Now I can backup my games so they don't get broken like NHL 08 did. </t>
  </si>
  <si>
    <t>was supposed to do Wii Active today but my neck is SO sore!  taking a rest day, back @ it tomorrow. going to play some tennis tomorrow too</t>
  </si>
  <si>
    <t xml:space="preserve">@mandamoo478 ARE YOU IGNORING ME ON TWITTER? I FEEL LOVED </t>
  </si>
  <si>
    <t xml:space="preserve">@LindyyR cuz im hatin right now... i dont even know if im goin to the show... </t>
  </si>
  <si>
    <t xml:space="preserve">I don't talk about it much tho.. but I felt the need to tweet it.. You know what i'm trying to say in so many words?  yeah.. that's it. </t>
  </si>
  <si>
    <t xml:space="preserve">the feeling's nutriol. isn't it? haha. but like, urggggggh. i bet you everyone australian jonas fan feels the exact same way! </t>
  </si>
  <si>
    <t>@amb3r23 yea I made that -&amp;quot;ington&amp;quot; up lol I thought it was cool lol . Aw y'all out . Gotta re up . We just did  how u been</t>
  </si>
  <si>
    <t>@kellbell68 It nice, still haven't found a case for it though!  Tweet ya in a while!</t>
  </si>
  <si>
    <t xml:space="preserve">has a tummyache . and chest pains </t>
  </si>
  <si>
    <t xml:space="preserve">@valska I always get humped by dogs </t>
  </si>
  <si>
    <t xml:space="preserve">I hate letting little kids borrow my crayons </t>
  </si>
  <si>
    <t>@katheesue Come out, Come out, wherever you are! Sorry if I picked on you too hard   You know we still #love you!</t>
  </si>
  <si>
    <t>Some reversed into my car at the carpark lastnight   http://twitpic.com/7z81w</t>
  </si>
  <si>
    <t xml:space="preserve">@TickleMeJoey So awesome! i wish i'll be there </t>
  </si>
  <si>
    <t>Got underpaid for babysitting!  I was there 7hours! I should have got atleast @70-@100! Wth!</t>
  </si>
  <si>
    <t xml:space="preserve">@surlesinge sorry to hear the blackberry didn't work out for you </t>
  </si>
  <si>
    <t xml:space="preserve">at this time I want to be in dallas </t>
  </si>
  <si>
    <t>Exhausted and havin braxton hicks! Def wanna be at home right now with my feet propped up!  long night to go.</t>
  </si>
  <si>
    <t xml:space="preserve">Had really busy day at work today and is now very tired and has sore feet </t>
  </si>
  <si>
    <t>I've been bed-ridden for most of the day.  finally out of bed again</t>
  </si>
  <si>
    <t xml:space="preserve">Priscilla, I don't know what to say, but Ashlie and I think that he is too old for you. </t>
  </si>
  <si>
    <t xml:space="preserve">i probly have malaria now from all the misquito bites </t>
  </si>
  <si>
    <t>@Kate_Brian I found out about the auditions a little too late  I'm sad because my dream is to be an actress and i LOVE the private series!</t>
  </si>
  <si>
    <t>@GGGKeri You taste them?  Icky   I am sooo bad at taking eyedrops lol</t>
  </si>
  <si>
    <t xml:space="preserve">@Aurialicia ugh i was coughing all night last night. It was so annoying. I practically slept most of the day and now i'm flipping bored. </t>
  </si>
  <si>
    <t xml:space="preserve">@_icecreamman aww how sad for room </t>
  </si>
  <si>
    <t xml:space="preserve">@Peachluv   Jason Mraz- radio stations played it, but not NKOTB. </t>
  </si>
  <si>
    <t xml:space="preserve">why doesn't RedBox have Milk? </t>
  </si>
  <si>
    <t xml:space="preserve">@jessicalongacre ohhh,alrightyyy,i'll probably just ask her whatever comes out of my mouth at the time,if i ever get through </t>
  </si>
  <si>
    <t xml:space="preserve">Im gaining back the 10 pounds i lost. Ew </t>
  </si>
  <si>
    <t xml:space="preserve">I need a new iPhone </t>
  </si>
  <si>
    <t xml:space="preserve">In Bham....relaxing....sad that I have to go home just to work 4 hours tomorrow </t>
  </si>
  <si>
    <t xml:space="preserve">I miss her. why am I so stupid. sorry </t>
  </si>
  <si>
    <t xml:space="preserve">@giabella10 what time are you CUMMING home? me and @evydinodoll aren't going out tonight,and once @Missfranco leaves we've nowhere to go. </t>
  </si>
  <si>
    <t>@mirthful33  you ok?</t>
  </si>
  <si>
    <t xml:space="preserve">@AlexAllTimeLow go live, oh my god </t>
  </si>
  <si>
    <t xml:space="preserve">@iDericc, you forgot our age gap. stupid. </t>
  </si>
  <si>
    <t xml:space="preserve">Got a tummy ache .. </t>
  </si>
  <si>
    <t xml:space="preserve">@KatieSouthie 7 hours ago was 7am so I was still snoozing, sorrie.  I don't normally get online lunchtime. </t>
  </si>
  <si>
    <t>Cant sleep...im upset that i missed my husbands call  watching the crow, hopefully i'll fall asleep.</t>
  </si>
  <si>
    <t xml:space="preserve">ughh i hoppe things work out i really want her!! </t>
  </si>
  <si>
    <t xml:space="preserve">@brendonwilson haha. Yes...assuming I had actually synced my iPhone with my iTunes. </t>
  </si>
  <si>
    <t xml:space="preserve">Bball tourny was awesome! 3 days without a cigarette.. and I have a feeling I am going to break that tonight. </t>
  </si>
  <si>
    <t xml:space="preserve">is craving an English muffin.   And she doesn't have any.  </t>
  </si>
  <si>
    <t xml:space="preserve">I have to redo my homework cause I spilt coke on my file &amp;amp; I want to cry! </t>
  </si>
  <si>
    <t xml:space="preserve">Just had my blackberry 8900 submerged in a glass of bacardi by a psycho-friend(former-friend anyway). I hope it will survive. </t>
  </si>
  <si>
    <t>@tommyreyes uh yeh I will  why are you so mean to me??</t>
  </si>
  <si>
    <t xml:space="preserve">pay day today wooohooooo!! not aloud to spend much of it though. college is so damn expensive.... </t>
  </si>
  <si>
    <t xml:space="preserve">@iCab LOL, excellent! Sad, tho, that Peter Boyle's no longer with us </t>
  </si>
  <si>
    <t>RIP Lars   â™« http://blip.fm/~8ls2u</t>
  </si>
  <si>
    <t xml:space="preserve">attemptin to understand and process all of the emotional events that have happened thus far. im ready to go HOME! </t>
  </si>
  <si>
    <t>@kissykayy  i sorrrry! theres NO food?</t>
  </si>
  <si>
    <t>It was closed  But i'll eat something i prepared haha</t>
  </si>
  <si>
    <t>I miss Jordy Wordy  ew, its father's day.</t>
  </si>
  <si>
    <t xml:space="preserve">Bargh. I had to throw out my sister and 8 of her friends because she isn't supposed to have any parties. I feel like shit </t>
  </si>
  <si>
    <t>Hate it when husband curses!! Which is almost all the time  wasn't always like that though.</t>
  </si>
  <si>
    <t xml:space="preserve">found a copy of my elementary school's news letter thing. i miss it </t>
  </si>
  <si>
    <t xml:space="preserve">The lady at the pharmacy told me skin so soft bath oil is a good mosquito repellent...I'll have to shelve the Chanel no.5 </t>
  </si>
  <si>
    <t xml:space="preserve">@Jonasbrothers Please release your Australian dates! it's sad enough that we feel left out and jealous </t>
  </si>
  <si>
    <t xml:space="preserve">@mauhra I can't see any link to your friend's pic </t>
  </si>
  <si>
    <t xml:space="preserve">feeling like shit </t>
  </si>
  <si>
    <t>@VegetarianGirl1 lol...nah i didn't get to meet them  that part really sucked!! but they were amazing!!!!</t>
  </si>
  <si>
    <t xml:space="preserve">@TaylorRHicks: Hmmm! That can be a problem so far from the loo!  Ugh </t>
  </si>
  <si>
    <t xml:space="preserve">@jenneri I never saw any of the Beatles!  </t>
  </si>
  <si>
    <t>Im waiting for the HD Concert videos also, I missed the live show  I  (#collective_soul On BRADMAN TV live &amp;gt; http://ustre.am/25qK)</t>
  </si>
  <si>
    <t xml:space="preserve">@paigejavier She's mean to Issey.  </t>
  </si>
  <si>
    <t xml:space="preserve">dealing with friend dramaa... helpp </t>
  </si>
  <si>
    <t xml:space="preserve">man hail nah..i think im getting a cold. </t>
  </si>
  <si>
    <t xml:space="preserve">They came for the babies already </t>
  </si>
  <si>
    <t xml:space="preserve">@JuneTycoon Booooo!...you worse than me! nah, I shouldnt talk! I havent been on in a few days. </t>
  </si>
  <si>
    <t>Really boring now   going to sleep then.</t>
  </si>
  <si>
    <t>@javagrma I'm ok thanks. Just come out from work. Sun is up of course, and now for the 45 min drive home.   XXX</t>
  </si>
  <si>
    <t>Damn it the jonas brothers really suck on this rerun of snl i thought they'd at least have some smidge of talent  ^O.o^</t>
  </si>
  <si>
    <t>@littlemaddox work has kept me busy but its super fun, aw I miss u too! I haven't even gotten a txt  are u breakin up wit ur tx nig lol</t>
  </si>
  <si>
    <t>is going to miss the Camaro.  he's got to turn it back in tomorrow.</t>
  </si>
  <si>
    <t xml:space="preserve">Andrew... stop lying.. take off that tattoo, you are not real.. you can NOT be real you are too perfect to be real stop playing with me </t>
  </si>
  <si>
    <t xml:space="preserve">The room is too cold...my toes turn blue </t>
  </si>
  <si>
    <t>@siahwalker I wish we could see you guys  but of course. No Utah dates. You hate us.</t>
  </si>
  <si>
    <t xml:space="preserve">@PerezHilton haha, they love it. &amp;amp; I miss cosmo already </t>
  </si>
  <si>
    <t>sofar my iphone is useless since updating to os3.0   Right now Apple feels like M$. I never had this kind of issue with apple updates BF</t>
  </si>
  <si>
    <t xml:space="preserve">Feeling out of sorts... </t>
  </si>
  <si>
    <t>@ANDEOOOOO_XD omg , i haven't seen the 3rd one  i loooove the 2nd one tho, watchin it now ! (:</t>
  </si>
  <si>
    <t xml:space="preserve">@xoxoBear ur sis done wild out, blonde curly hair and all!! LOL... Imma tweet pic! wish u were here </t>
  </si>
  <si>
    <t>got a much better response from my dad than I expected, but I still don't feel well  UGH! Bought 10 Stephen King books today.  Obsession?</t>
  </si>
  <si>
    <t xml:space="preserve">burnt my finger. </t>
  </si>
  <si>
    <t>@sweetpea1007 ohh nooo your bullying me again  lmfaoo yes ii love everyone including ugly ppl lol</t>
  </si>
  <si>
    <t xml:space="preserve">Erm... Something about an IP is preventing my lappy from getting online. Though I'm still connected to the wireless network. No 'nets. </t>
  </si>
  <si>
    <t xml:space="preserve">I'm babysitting but the kids are asleep and I'm completely. Out of things to do. I want to be home </t>
  </si>
  <si>
    <t>@mialuna1 miss you too babe &amp;lt;333 OMG LMFAO no i didn't get the piercing today LOL, bit hangover and had to work  miss you &amp;lt;333333</t>
  </si>
  <si>
    <t xml:space="preserve">heeeey tweets. my weeekends is runing smoothly, summma is up &amp;amp; running. whatcould be better. oh yaah, and shitty weather too. </t>
  </si>
  <si>
    <t xml:space="preserve">goen to pass out rite about now... going to be sooo sore tomorrow from workin out this morn.. ahh!! sooo not excited for that. </t>
  </si>
  <si>
    <t>JUST saw the first Del Taco in Ventura!!! As I'm leaving  it looks sooo bomb!</t>
  </si>
  <si>
    <t>@uzziemom lol oh no  sounds like mom is going to fall asleep. Poor thing, I feel ya now too, I'm sleepy &amp;amp; I even took a nap.</t>
  </si>
  <si>
    <t>Was not won tonight    try again tomorrow night, same time, same place, same prize &amp;amp; #'s.  Best of luck everyone and have fun fun fun.</t>
  </si>
  <si>
    <t xml:space="preserve">wishing i'll wake up to sunshine tomorrow but it doesn't look too promising!! </t>
  </si>
  <si>
    <t>@TiffanyECook don't cry  we will visit each other &amp;amp; just think, u will be up here in July and I wanna come down in August! See no biggie!</t>
  </si>
  <si>
    <t>@Sumpinelse @KendallMK I don't think I can  I might give in for the night and just watch the movie, I started looking at it and went blank</t>
  </si>
  <si>
    <t>Boone brought mother home a gift to show his affection.. tonight he brought her home a bird  poor baby bird..may him rest in peace.</t>
  </si>
  <si>
    <t>Hey @officialtila and again the chat doesnt work for me   (I LOVE TILA TEQUILA @OfficialTila live &amp;gt; http://ustre.am/3v2f)</t>
  </si>
  <si>
    <t xml:space="preserve">I was very drunk. I awake and found Paris Hilton molesting me. </t>
  </si>
  <si>
    <t xml:space="preserve">getting ready for bed kinda tired maybe ill be able to sleep tonight...i hope its not another 4am night </t>
  </si>
  <si>
    <t>@dessey thx,  wah @ubertwitter payah, delete tweet sampe skr gak punya  http://myloc.me/4Mzz</t>
  </si>
  <si>
    <t xml:space="preserve">@gummibalu and i am coming too since i couldn't this yr </t>
  </si>
  <si>
    <t>@michellechase    Re: Gave away one of my cats. The other one is upset and keeps making these sounds that make me sad. #fb</t>
  </si>
  <si>
    <t xml:space="preserve">@lydyzze Betting that would have been great!  Sorry I missed it </t>
  </si>
  <si>
    <t>@nina1986_2004  well stay safe and warm!</t>
  </si>
  <si>
    <t xml:space="preserve">@His_Baby_Doll that is NOT the attitude to have </t>
  </si>
  <si>
    <t xml:space="preserve">@Siahwalker i too am stoked @Timlebo will be joining #bidwell. I hope i can go to the show. Might not get to. No job means no money </t>
  </si>
  <si>
    <t xml:space="preserve"> may not be able to goto the mmvas tomorrow FUCK</t>
  </si>
  <si>
    <t xml:space="preserve">Waiting to see SHAZZ! i miss her! </t>
  </si>
  <si>
    <t>i have a yucky feeling in my tummy  i hate how he waits till 10 something to decide that he wants to hang out. i don't wanna leave now.</t>
  </si>
  <si>
    <t xml:space="preserve">He said he would love me forever.. then why did he cheat on me? i saw for the first time in 3 weeks today ...im still in love with him </t>
  </si>
  <si>
    <t xml:space="preserve">In some pain. But not the &amp;quot;oh so good&amp;quot; kind. </t>
  </si>
  <si>
    <t xml:space="preserve">Really bad allergies today! </t>
  </si>
  <si>
    <t xml:space="preserve">Seriously contemplating going to Chicago in July, just 1 week too late to see the guys. </t>
  </si>
  <si>
    <t xml:space="preserve">i miss my cutie </t>
  </si>
  <si>
    <t>@jodie_mateyy - 4 a start, i cud tell you wernt lstnin. Then i pressed a wrong buton n sounded silly! then auto pilot kept cuming on!!  xx</t>
  </si>
  <si>
    <t>@duendecillita  Sorry to hear.</t>
  </si>
  <si>
    <t>@rafaelaventurim Good night.  I need you, always. You can do this? hm, now?  I LOOOOOOOOOOOVE YOU</t>
  </si>
  <si>
    <t xml:space="preserve">What should have been a lovely bath with some @BPAL Ysabel oil and trashy fiction: marred by skipping Jeff Buckley CD. </t>
  </si>
  <si>
    <t>leaving boston   ...i'll be back in 2 1/2 months to stay!!!</t>
  </si>
  <si>
    <t xml:space="preserve">@GuyHirsch http://twitpic.com/7yg2a - Her name is Neda and she was 16 </t>
  </si>
  <si>
    <t xml:space="preserve">@here_astrid cid the guitarist of belle&amp;amp;sebastian (stevie) answer my question in their site.oh i'm very happy,but stuart didn't answer </t>
  </si>
  <si>
    <t xml:space="preserve">Someone cheer me up </t>
  </si>
  <si>
    <t>@IsabelleBrunton Aww and you reject me  See you tomorrow anyway!</t>
  </si>
  <si>
    <t xml:space="preserve">no i don't get to get my dad anything For fathers day i dont know where he is </t>
  </si>
  <si>
    <t xml:space="preserve">summer vacation! here and now! planning.... no idea yet </t>
  </si>
  <si>
    <t xml:space="preserve">I miss my boyfriend </t>
  </si>
  <si>
    <t xml:space="preserve">@mhall214 we sound like depressed children... </t>
  </si>
  <si>
    <t xml:space="preserve"> bah, I'm getting a bit sick of people whining on the internet.</t>
  </si>
  <si>
    <t xml:space="preserve">@smarois16 You lucky bastard </t>
  </si>
  <si>
    <t xml:space="preserve">@MicahT0078 actually I can't stomach the margarita's...I got really sick off of them awhile ago and my stomach is still not liking them </t>
  </si>
  <si>
    <t>@ComptonAssDeezy =O and u didnt invite???  not cool!! but how was ur day??</t>
  </si>
  <si>
    <t xml:space="preserve">saynow doesn't support India. </t>
  </si>
  <si>
    <t xml:space="preserve">Well poo, I missed eleven eleven </t>
  </si>
  <si>
    <t>Sooooooo, I miss my family!  .....I also wish I had tickets to see Beyonce at the gardens tomorrow....hughhhh!</t>
  </si>
  <si>
    <t xml:space="preserve">@xhayleyway yeah i told him and he wanted to leave me alone i told him no cuz he cheers me up, im tryinnnn! filasdhfkshydfks  </t>
  </si>
  <si>
    <t xml:space="preserve">@careohleenah I miss you too </t>
  </si>
  <si>
    <t xml:space="preserve">S. Darko. Why does this movie exist?! So mad that Netflix sent this, it wasn't at the top of our queue. It's even worse than I expected. </t>
  </si>
  <si>
    <t xml:space="preserve">@CrazeLoc   that may be...but ur not here </t>
  </si>
  <si>
    <t xml:space="preserve">You can't understand, baby, the damage u left at the scene. Sorry but I can't tell the cops it was me. </t>
  </si>
  <si>
    <t xml:space="preserve">Goshh I'd do anything to be in my bed at home right now. I thought today was gonna be a cool day, turns out im wrong </t>
  </si>
  <si>
    <t xml:space="preserve">why is this going so slowly?! i just want to sleep. </t>
  </si>
  <si>
    <t xml:space="preserve">Am I shallow if I say that I wish I could find nail polish in the shades of green on all your icons? yeah I know- that's why ppl hate us </t>
  </si>
  <si>
    <t xml:space="preserve">I'm hoping I don't have a nightmare tonight about that creepy mutant dragonfly.  </t>
  </si>
  <si>
    <t xml:space="preserve">@miss6 WWF cards http://twitpic.com/7w0vi had all three sets but they are lost or stolen </t>
  </si>
  <si>
    <t xml:space="preserve">@iheartfez6 hey girl . are you home?we lost you. so sad so sad! </t>
  </si>
  <si>
    <t xml:space="preserve">@Don_of_Khan lol #3 uh...yea i could use some #3...lol... I cant hit the bar.. i'm still a baby... 19 </t>
  </si>
  <si>
    <t>My daddy is in hospital on Fathers day weekend  nothing too serious just please pray for him! Happy Fathers day to all Dads..</t>
  </si>
  <si>
    <t xml:space="preserve">Done packing! Ready to go...but not </t>
  </si>
  <si>
    <t xml:space="preserve">@anhorse come play in kentucky please! </t>
  </si>
  <si>
    <t xml:space="preserve">soo happy he called! it means he cares. maybe things are going to be diff! oh. i missed the call! lol </t>
  </si>
  <si>
    <t xml:space="preserve">my poor baby is sick. </t>
  </si>
  <si>
    <t>@KBelle242 I missed you!    Shoot!  I must have been in the shower.  Call me when you get home tomorrow!</t>
  </si>
  <si>
    <t xml:space="preserve">Fk! My gauges are gonna close. I lost them  </t>
  </si>
  <si>
    <t>hand sanitizer reminds me of cheyenne &amp;amp; HS &amp;amp; sappie  im gonna miss high school.</t>
  </si>
  <si>
    <t xml:space="preserve">@joshlevscnn We need All the Support we can get we cant do this alone!!! young people are dying and America is just watching. </t>
  </si>
  <si>
    <t>@SweetSin2Men I just got put down my LAST DRINK FOR THE NITE! lol But...im soooo goin to Chicago 2ma  IM BORED OUT OF MY MIND HERE! lol</t>
  </si>
  <si>
    <t>My Allergies Are Kickin My Butt With So Many Animals Here.   Gotta Catch My Nose.</t>
  </si>
  <si>
    <t xml:space="preserve">@carlienorris i wish you could go too </t>
  </si>
  <si>
    <t xml:space="preserve">Not sure what to do tonight. </t>
  </si>
  <si>
    <t xml:space="preserve">Is having trouble with FB right now...seems to be down. </t>
  </si>
  <si>
    <t xml:space="preserve">@seminolegirl97 And probably crap ATT...but hard to separate the two.  So sorry. </t>
  </si>
  <si>
    <t xml:space="preserve">I really wanna play some lacrosse right now!! I haven't played in over a week and won't be able to play until wednesday! </t>
  </si>
  <si>
    <t xml:space="preserve">We have our talented actors and yet they still spend their time in u.s - liam hemsworth, hugh jackman.. </t>
  </si>
  <si>
    <t xml:space="preserve">@Emeasthegreat  u dont talk 2 me nemore  </t>
  </si>
  <si>
    <t xml:space="preserve">@Mahum918 pooh bear! im tired too </t>
  </si>
  <si>
    <t>@RandiLoveless no  bryana was. I've never even held a formal conversation with her.</t>
  </si>
  <si>
    <t>beeeeehh  tired</t>
  </si>
  <si>
    <t xml:space="preserve">worked from 8:45am-5:15pm , Did My Nails &amp;amp; Feet , Washed Clothes ..I`m Extremely Tiredd So I`m Sleepin </t>
  </si>
  <si>
    <t xml:space="preserve">Always hate Sunday... </t>
  </si>
  <si>
    <t xml:space="preserve">*cough cough* </t>
  </si>
  <si>
    <t xml:space="preserve">Sitting at aylas trying to find something to do tonight. im sick of flakey people  srsly hurts my feelings </t>
  </si>
  <si>
    <t xml:space="preserve">@dropthebeet Hey! The biz is ok but I haven't had much time to put into it lately since I'm studying to take the GRE test for grad school </t>
  </si>
  <si>
    <t>Lost my phone  Lifeline has vanished! So I activated and am using old Palm Treo for now. Pheww... am still connected to the mobile world!</t>
  </si>
  <si>
    <t xml:space="preserve">So I made it home...but now the Denise is on the phone </t>
  </si>
  <si>
    <t>Very frustrated to find out that Apple now has a 17&amp;quot; MacBook Pro, like mine, but with better insides AND for 500 bucks cheaper.  I kne ...</t>
  </si>
  <si>
    <t xml:space="preserve">what's with the green faces on twitter images?  </t>
  </si>
  <si>
    <t xml:space="preserve">hiks. abinya sakit </t>
  </si>
  <si>
    <t>@arcanasphere  I hope your family is not included in that statement.</t>
  </si>
  <si>
    <t>@BrookeATL awh it was only a kitten ? that makes it so much sadder  &amp;lt;3</t>
  </si>
  <si>
    <t xml:space="preserve">@heldersampedro not fair, I don't speak Portuguese </t>
  </si>
  <si>
    <t xml:space="preserve">Oh no, dearest just banged her head against the plaza sing carls jr logo while picking up my laptop! </t>
  </si>
  <si>
    <t xml:space="preserve">I think I'm ready to lay in bed and watch a movie.  Long day and nothing really got accomplished </t>
  </si>
  <si>
    <t xml:space="preserve">&amp;lt;-- Is at home sick with the FLU.... </t>
  </si>
  <si>
    <t xml:space="preserve">my twitter doesn't support my phone! and it's pissing me off!!! </t>
  </si>
  <si>
    <t>What's this iPhone 3GS order exploit I keep hearing about but nobody's telling me  ?</t>
  </si>
  <si>
    <t xml:space="preserve">@girlgotsole nothing watching America`s Most Wanted I miss Y0U too im mad i`m gonna miss Dlo </t>
  </si>
  <si>
    <t>fuck man a month and twenty eight days. CANNOT come fast enough. AND cheerleadings over  idk what to do with myself. emotional wreck.</t>
  </si>
  <si>
    <t xml:space="preserve">@dropdeadbeckyy haha, they love it. &amp;amp; I miss cosmo already </t>
  </si>
  <si>
    <t xml:space="preserve">@web_goddess maybe damp. We have bubbles in plaster in front room </t>
  </si>
  <si>
    <t xml:space="preserve">Ahhh.. the joys of hyperthreading unaware applications </t>
  </si>
  <si>
    <t>.@twilightus yup. i dont think my pic with jax came out tho.  stupid camera died, had to use phoen</t>
  </si>
  <si>
    <t xml:space="preserve">Have a headache, David doesn't feel good! </t>
  </si>
  <si>
    <t>Having trouble breathing again  it hurts...</t>
  </si>
  <si>
    <t xml:space="preserve">aw @GinuwinelyLyric @Bryant2DaStage and @MrBigEgoHimself yall icons don't show </t>
  </si>
  <si>
    <t>i dont have my guita with me  i wanna play it</t>
  </si>
  <si>
    <t xml:space="preserve">@Jonasbrothers my brother in law cries every time he hears a little bit longer,cause he's a diabetic also </t>
  </si>
  <si>
    <t xml:space="preserve">Iran, making me cry </t>
  </si>
  <si>
    <t xml:space="preserve">gniteee, stupid coughing </t>
  </si>
  <si>
    <t xml:space="preserve">Is jealous of Paul's BlackBerry Storm </t>
  </si>
  <si>
    <t>@Jonasbrothers i wish i was there...  cant wait till july 24th !</t>
  </si>
  <si>
    <t xml:space="preserve">@heiligeharmonie I was a pleased puppy. I came back to spammers needing deleted and signature wtfery.   </t>
  </si>
  <si>
    <t xml:space="preserve">My back hurts, i can barely move </t>
  </si>
  <si>
    <t xml:space="preserve">me deixaram sozinho no twitter /cry </t>
  </si>
  <si>
    <t xml:space="preserve">finished last minute father's day shopping..and cleaning </t>
  </si>
  <si>
    <t xml:space="preserve">@brigittec7 I am lost. Please help me find a good home. </t>
  </si>
  <si>
    <t xml:space="preserve">why didn't I go to the ATL Bday bash... the fuck am I smoking! oh yea... that loud! (still should've fuckin went...) </t>
  </si>
  <si>
    <t xml:space="preserve">misses mike condo &amp;amp; the rest of hello operator </t>
  </si>
  <si>
    <t xml:space="preserve">Ugghh the weather is going 2b so crummy 4 the next few days And it doesnt help I feel a bit sick Uh oh (may not be able to see her Nick!) </t>
  </si>
  <si>
    <t>says my grapes gone to waste  http://plurk.com/p/12kpbb</t>
  </si>
  <si>
    <t xml:space="preserve">really tired but cant fall asleep </t>
  </si>
  <si>
    <t xml:space="preserve">Tiff's Gma has terminal cancer...  Gonna drop off Tiff so that she can be her CNA while she is on hospice (*sp)  </t>
  </si>
  <si>
    <t>shopping in shibuya...XXL Japan will not fit me...epic fail  #fb</t>
  </si>
  <si>
    <t>girls came home early...alyssa is sick!  now its off to bed and an early morning for &amp;quot;papa's&amp;quot; day. haha missing hubby SO much. 5 more days</t>
  </si>
  <si>
    <t>LAME! I hate sickness - Didnâ€™t get to work this weekend, Iâ€™m sick  it sucks exams this week, 3 of them!... http://tumblr.com/x8l23td9y</t>
  </si>
  <si>
    <t xml:space="preserve">I'm sooooo hungry!!!!  .....feed me </t>
  </si>
  <si>
    <t xml:space="preserve">@moonrangerlaura Sorry for the loss of your friend! </t>
  </si>
  <si>
    <t>@the_or have fun without me  Next time ill be there bitches! Bout to jam out to the 90s at flors thanks to @taunibauni!</t>
  </si>
  <si>
    <t xml:space="preserve">I miss Jesse. He&amp;quot;s out playing pool. (arf! arf!) damn cough!!! yeah, I sound like a dog now. funny huh? </t>
  </si>
  <si>
    <t>how the fuck did i losses service in my own room!? .. gay, gay, gay  uhhhhh. i hate fathers day. peeeeeeeace.</t>
  </si>
  <si>
    <t xml:space="preserve">home....the rodeo is horrible to lil cows!!!  </t>
  </si>
  <si>
    <t xml:space="preserve">good afternoon i am sleepy </t>
  </si>
  <si>
    <t>@KayesSEA All MDA camps were cancelled nation wide due to an outbreak at 3 camps this year -- kids are more susceptible  I'm sad!</t>
  </si>
  <si>
    <t>Is going to bed. had a fun relaxing day in the sun at the pool but it was SO hot today! Now I gots mosquito bits  G'night Tweets!</t>
  </si>
  <si>
    <t xml:space="preserve">i really really wanna go out with farah.. </t>
  </si>
  <si>
    <t xml:space="preserve">@mattnosike SAY WHAT?!?! You better not be leaving me here in FL! </t>
  </si>
  <si>
    <t xml:space="preserve">I was hoping to not keep so many clothes... oops. No more shopping for me </t>
  </si>
  <si>
    <t xml:space="preserve">@midlifechick I totally agree with you! How the F*** do we wake Americans up! Iranians CRAVING freedom - Americans take it for granted... </t>
  </si>
  <si>
    <t xml:space="preserve">today was a crappy day filled with me feeling sick </t>
  </si>
  <si>
    <t xml:space="preserve">@djvlad79 I guess I missed it tonight!  </t>
  </si>
  <si>
    <t>@SoooRiNIKulous sad face  I'm lost in daygo!!!!!! Come find me</t>
  </si>
  <si>
    <t xml:space="preserve">Going to sell this house and move to the most isolated place I can find.I'm sick of people who think they can use me up like toilet paper </t>
  </si>
  <si>
    <t xml:space="preserve">im not lookin forward to another long day at work tomorrow </t>
  </si>
  <si>
    <t xml:space="preserve">is gonna go get his book out of the car since he can't go see steph </t>
  </si>
  <si>
    <t xml:space="preserve">has a massive headache. </t>
  </si>
  <si>
    <t>@itsChrisOhh nothing  I was forced to take 3 tablespoons of nyquil. I wanna kill myself now</t>
  </si>
  <si>
    <t xml:space="preserve">I have a cold for sure  </t>
  </si>
  <si>
    <t>@mokemorgan yeah ive got the wall on lp, along with animals, and meddle. my parents saw them in concert  so i was kinda born into it aha</t>
  </si>
  <si>
    <t xml:space="preserve">thinks celia would deny me. </t>
  </si>
  <si>
    <t xml:space="preserve">lost my bank cheques and my credit card is not working either </t>
  </si>
  <si>
    <t xml:space="preserve">Damn theres no internet to steal up here..i wanted to read my ficc </t>
  </si>
  <si>
    <t xml:space="preserve">wants a trampoline! i miss bouncing. also, a hot tub and a pool. also, a car air freshener. and a nice, summer tan. needy needy, </t>
  </si>
  <si>
    <t xml:space="preserve">i`ve overslept i`m late for work </t>
  </si>
  <si>
    <t xml:space="preserve">@AndreaVick me too </t>
  </si>
  <si>
    <t xml:space="preserve">Insomnia &amp;amp; sickness ... Bad combo! ... Is it over ?! </t>
  </si>
  <si>
    <t xml:space="preserve">it may be mean but I want to wipe all the kids that reside in my neighbor hood out (i wont) but want to they make me not like kids </t>
  </si>
  <si>
    <t xml:space="preserve">my dad just told my sister to fart on me for 30 bucks </t>
  </si>
  <si>
    <t xml:space="preserve">I was practicing &amp;amp; this sudden wave of &amp;quot;what am I doing with my life&amp;quot; washed over me. I'm scared about moving </t>
  </si>
  <si>
    <t xml:space="preserve">Today: friends, shopping, a huge wheelbarrow, swimming, chatting, Pizza Hut, finished a book. Ate only junk food, now I feel gross. </t>
  </si>
  <si>
    <t>@KepisMubx It was a good match...I wanted Guida to win tho  My hubby got me hooked on it...lol</t>
  </si>
  <si>
    <t xml:space="preserve"> Sometimes for no apparent reason I miss Japan. Now is one of those time.</t>
  </si>
  <si>
    <t xml:space="preserve">fixing up myspace profile for now. i have a bad as cold. </t>
  </si>
  <si>
    <t xml:space="preserve">@PrinceSammie Hell No!! Don't Release No Sex Tape It'll Be Bad 4 Ur Image </t>
  </si>
  <si>
    <t xml:space="preserve">@teamalexxxx my dad was just talking about it, he's like we should have went. Blahblahblah. We're probably going in september... </t>
  </si>
  <si>
    <t xml:space="preserve">this show makes me sad </t>
  </si>
  <si>
    <t xml:space="preserve">I am so very sorry. We are thinking of you all. </t>
  </si>
  <si>
    <t>Sadly, year one is apparently, a letdown  but I still might see it just so I can look at michael cera ;) hehe</t>
  </si>
  <si>
    <t xml:space="preserve">At Newport beach. There's a dead baby seal. </t>
  </si>
  <si>
    <t xml:space="preserve">@jasmyne7575 why babeee? </t>
  </si>
  <si>
    <t>Last minute beer run. Tryin to get use to the staying home on a saturday night thing  don't think I can do it</t>
  </si>
  <si>
    <t xml:space="preserve">@lalavazquez have fun, sad for me my husband has to work, therefore my father's day plans are ruined!! </t>
  </si>
  <si>
    <t xml:space="preserve">neither the paneer nor the cake really turned out. </t>
  </si>
  <si>
    <t xml:space="preserve">Coffee fix b4 hitting the books </t>
  </si>
  <si>
    <t>@ladygoodman_x yeahh im not going on tuesday anymore. couldnt get off work.  oh well..</t>
  </si>
  <si>
    <t xml:space="preserve">Literally diying now </t>
  </si>
  <si>
    <t>&amp;quot;Grow, write music....grow&amp;quot; BAHAHA.....I wish I could grow  High School Musical 2 now.</t>
  </si>
  <si>
    <t xml:space="preserve">Can sum1 explain the difference between front end and back end coding? I don't understand </t>
  </si>
  <si>
    <t xml:space="preserve">texting the boyfriend...who is by the way drinking and getting trashed while im stuck at home sick </t>
  </si>
  <si>
    <t xml:space="preserve">@johnsee I have really oily skin  Every iPod/iPod Touch I've had has needed to be in a case or it just gets yucky </t>
  </si>
  <si>
    <t xml:space="preserve">@dwgirl4life im sorry stacy, I didn't mean to stir up memorys sweetie </t>
  </si>
  <si>
    <t xml:space="preserve">One of my fave movies is on The Crow, I must of seen the film a ton of times. RIP Brandon Lee can't believe it's been over 15 yrs </t>
  </si>
  <si>
    <t>Smfh . Damn Its Daddy Day .  RIP Daddy iLy &amp;amp; Miss U</t>
  </si>
  <si>
    <t>wanting to wish my dad a happy fathers day...but he's in iraq and not answering his phone  love you daddy</t>
  </si>
  <si>
    <t xml:space="preserve">@TxShelbyTx Today was a VERY BAD golf day.  Birdies?! Eagles?! More like trees and people. lol. (Not really for da people but real close) </t>
  </si>
  <si>
    <t>i'm backkk!! lol i havent been on in a minute...im friggin sick  my nose and ears are stuffed up and i feel like absolute shitt!</t>
  </si>
  <si>
    <t xml:space="preserve">hangover+ morocan food= sick </t>
  </si>
  <si>
    <t xml:space="preserve">@RealDrakeBell  Hi Drake, sorry about you and Melissa... </t>
  </si>
  <si>
    <t xml:space="preserve">Getting ready for work! </t>
  </si>
  <si>
    <t>@imhotshyt i kno i kno. he would look great with u as well  sadly i think we need to know them 1st b4 they want to date us hah &amp;lt;3</t>
  </si>
  <si>
    <t xml:space="preserve">missing friends at the moment.. </t>
  </si>
  <si>
    <t>@SeaGroove I would love to. But i have to work.  Rain check perhaps?</t>
  </si>
  <si>
    <t>Is exhausted from a long day and is now relaxing on her couch watching tv on a SATURDAY night BY MYSELF  lol</t>
  </si>
  <si>
    <t xml:space="preserve">@mwikkid that was supposed to be private, jerkface </t>
  </si>
  <si>
    <t xml:space="preserve">Wish you were here </t>
  </si>
  <si>
    <t>@dizz02 aw babe sorry i ditched breakfast!  great to see you as always though, love chuuuu xoxox</t>
  </si>
  <si>
    <t>@shelyndsey  u girls give too much. if u don't know whoit is just ask lol</t>
  </si>
  <si>
    <t xml:space="preserve">Things are still the same </t>
  </si>
  <si>
    <t xml:space="preserve">misses the way things use to be.. maybe you're m.i.a. in my life because you made it that way </t>
  </si>
  <si>
    <t xml:space="preserve">@mayhemSLR blame me and my inability to log out of sites </t>
  </si>
  <si>
    <t xml:space="preserve">@miss_ender i feel bad for humanity </t>
  </si>
  <si>
    <t xml:space="preserve">Can't believe there's gonna be a 10 things i hate about you tv show. Why ruin such a great movie </t>
  </si>
  <si>
    <t xml:space="preserve"># Help #  Anyone tell me abt box model ! What is boxmodel ? Why ,Where use in &amp;quot;HTML&amp;quot; ? </t>
  </si>
  <si>
    <t xml:space="preserve">Air conditioner frozen means too hot to sleep. </t>
  </si>
  <si>
    <t>headache!!!!  waaaaaaaa</t>
  </si>
  <si>
    <t xml:space="preserve">@misharae74 maybe he was having an off day. He is usually unvelievably nice. sorry you had a bad experience </t>
  </si>
  <si>
    <t>@MrHollaOut lol I knooooo  lol</t>
  </si>
  <si>
    <t xml:space="preserve">Wow thats...nice... And that video just gave me an irrational fear of Lady Gaga and accidental sex changes </t>
  </si>
  <si>
    <t xml:space="preserve">its my sister's last night here </t>
  </si>
  <si>
    <t>@mmmSarammm  it was definitely worth sharing (( I have it on my msn too  cheghadr mordan emrooz!!!!! (((((((((((((((((((((((((</t>
  </si>
  <si>
    <t>I saw this little boy soaked &amp;amp; wet today.  His parents, whoever they may be didn't seem to care   I hope he doesn't catch Pneumonia.</t>
  </si>
  <si>
    <t>@quackadoodle @TammyM5 Awww I'm not special   But one person with same name and icon + 2 diff accounts followed me.  BLOCK!</t>
  </si>
  <si>
    <t xml:space="preserve">bored bout to go to bed aint do shit this weekend </t>
  </si>
  <si>
    <t xml:space="preserve">@ArturoFuNaki I just don't feel well.  My ear's been throbbing off &amp;amp; on all day, which is bothersome and in general just feeling sick. </t>
  </si>
  <si>
    <t xml:space="preserve">I want Yogurt World. </t>
  </si>
  <si>
    <t xml:space="preserve">@ladygooman_x also; bandito garage sale !??! too amazing. how did i miss that ???? </t>
  </si>
  <si>
    <t xml:space="preserve">Why do i hate my irl friends so much? </t>
  </si>
  <si>
    <t xml:space="preserve">still trying to figure out how to use my new phone </t>
  </si>
  <si>
    <t xml:space="preserve">Time for sleep, work at 9am and it is a double. </t>
  </si>
  <si>
    <t xml:space="preserve">shes so close, it hurts! ill never accept it! ill always hate her! i tried so hard, beacause i love you, but i see, you dont love me back </t>
  </si>
  <si>
    <t>What about me? Lol  @CullenHouse : Dedicating my 700th tweet to @valwears @LindsayCulle</t>
  </si>
  <si>
    <t xml:space="preserve">@smjkxsnoopy: that sucks  good seeing ya last night tho for once, jashik. You have fun? I got sooo shwasted-faced </t>
  </si>
  <si>
    <t xml:space="preserve">@applehockey Yeah I did that a few times but to no avail. Nothing seems to work. </t>
  </si>
  <si>
    <t xml:space="preserve">Don't know why but i'm missing juanjo more than ever </t>
  </si>
  <si>
    <t xml:space="preserve">to bed i go. my new fave song is holy water by big and rich (i know its country but they're good) it so goes with me.... </t>
  </si>
  <si>
    <t xml:space="preserve">I tried too stop, but it was too late, not a good feeling that I have right now </t>
  </si>
  <si>
    <t>@kboudit girl.... I'm gonna cry now......  I will do my best! I really really want to..... Really really do!</t>
  </si>
  <si>
    <t>i need sum sleep and sumtime to think....qotta do whats best for me even thouqh it hurts  keep me in ur hearts and prayers, hugs n ki ...</t>
  </si>
  <si>
    <t>Hey @ricebunny i need a web cam!!!   (RiceBunny live &amp;gt; http://ustre.am/ZbT)</t>
  </si>
  <si>
    <t xml:space="preserve">@tiaragirl9 i know. im watching them on SNL and just started bawling </t>
  </si>
  <si>
    <t>They playing some old...old...and older music in this spot. Some is jammin but most of its not.  back to my martini!</t>
  </si>
  <si>
    <t xml:space="preserve">@WineandCupcakes I'm really sorry evy. I gotta start making promises I can keep. Forgive me. </t>
  </si>
  <si>
    <t>This is kinda scary but i'm trying not to worry cuz mama had said not to.  breathing isn't supposed to hurt!</t>
  </si>
  <si>
    <t xml:space="preserve">i'm on my Closing duTy tonite.. HUH wish i could watch U baby.. </t>
  </si>
  <si>
    <t>@xjacklynmf wow i texted you too.  you never texted me back.  you hate me   you're mad at noah ):  noah sad...  noah cry :''''(</t>
  </si>
  <si>
    <t xml:space="preserve">missing Dad on Father's day.... </t>
  </si>
  <si>
    <t xml:space="preserve">All packed and ready to head out in the morning. So sad about missing my man @bryancbailey preach the walls down in the morning </t>
  </si>
  <si>
    <t xml:space="preserve">@PatriotRose I totally understand, but I keep reading my post thinking what I could have possibly said to give him that idea? </t>
  </si>
  <si>
    <t xml:space="preserve">I missed the concert.... </t>
  </si>
  <si>
    <t>wants to meet him.. wants him  http://plurk.com/p/12kq84</t>
  </si>
  <si>
    <t>@thenameisjuls Wicked jelious  i wish i went!</t>
  </si>
  <si>
    <t>Aw my neighbors are gone  weird.</t>
  </si>
  <si>
    <t xml:space="preserve">@flipginny oh okay just checking! i miss you!!! </t>
  </si>
  <si>
    <t>@Rheakumar Are you watching at DP?!  I wanted to go.</t>
  </si>
  <si>
    <t xml:space="preserve">@jamminhillaryy fuck you </t>
  </si>
  <si>
    <t xml:space="preserve">@DnMatty Im sorry that's no fun! </t>
  </si>
  <si>
    <t xml:space="preserve">@sly408 Shut up, you swallow. Did I ask you? Jk! Don't hurt me with your mean jokes/words. </t>
  </si>
  <si>
    <t>Had a lizard on my car going to a friend's house.  It held on for a mile.. then it flew off.  R.I.P. AFAIK.</t>
  </si>
  <si>
    <t>Megan ditched me  hanging around her room in undies smoking a joint... Haha oh my life.... http://myloc.me/4MEK</t>
  </si>
  <si>
    <t xml:space="preserve">@rmcentyre my flight doesn't get in until 7:50 tomorrow, so no </t>
  </si>
  <si>
    <t xml:space="preserve">@JaMaalBuster mann i cant drink due to my lame ass diet...ima stay my lame ass home </t>
  </si>
  <si>
    <t xml:space="preserve">Ouch...high heels can be torturing fr real...i walked arnd at the wedding, at moms work n a store n my feet are burning now </t>
  </si>
  <si>
    <t xml:space="preserve">Omg WTF... U missed something n I think the jokes on me </t>
  </si>
  <si>
    <t xml:space="preserve">@ZoomIndianMedia all of it starts the same way. until greed for power, lust for position and hatred rules. look at Gujarat riots </t>
  </si>
  <si>
    <t xml:space="preserve">@MrsBusyBody21 The lunch apparently decided to turn against me. I've had a stomach ache since 6p (my time). </t>
  </si>
  <si>
    <t xml:space="preserve">having such a bad day. </t>
  </si>
  <si>
    <t xml:space="preserve">Home from an amazing nite of swimming and smores! Wishing that it culd have lasted forever. Tomorrows my first sunday party without deb </t>
  </si>
  <si>
    <t>@kissmykitty There's lots of errors. Only suggestion is use Get Satisfaction  But will get reply on Monday.</t>
  </si>
  <si>
    <t>awww its overr  ahhhhh David is amazing!!!!!!!!</t>
  </si>
  <si>
    <t xml:space="preserve">tevez out from ManU.. </t>
  </si>
  <si>
    <t xml:space="preserve">@jonasbrothers i wish i could go to ur concert in la on august 7...but i might not....   </t>
  </si>
  <si>
    <t xml:space="preserve">@refuse2bdefined awe  I'm sorry </t>
  </si>
  <si>
    <t xml:space="preserve">Not long home from night out.. weird night but great craic (fun)! Sad to see that thing's are so tense and scary for our friend's in Iran </t>
  </si>
  <si>
    <t xml:space="preserve">@AetherPrincess Well it's only 13 episodes, so it isn't on much longer </t>
  </si>
  <si>
    <t xml:space="preserve">@dragonrider5170 I still have those headaches and I still feel dizzy. </t>
  </si>
  <si>
    <t xml:space="preserve">Why would they do a gastroscope and colinoscopy at the same time? Too much pain </t>
  </si>
  <si>
    <t>@jbNchp ive been waiting for a long time  #squarespace #tracke</t>
  </si>
  <si>
    <t xml:space="preserve">I miss justin </t>
  </si>
  <si>
    <t>@bSWOOSH damn I'm missing karl doing the hood hop  wish I was there instead of washing clothes at 12:18am! Smh</t>
  </si>
  <si>
    <t>@dirtysouthbroad hhahahaha thats awesome.  Sadly i use a waterbra too   (i accidentally sent the same message to &amp;quot;dirtysouthbroaf&amp;quot; lol)</t>
  </si>
  <si>
    <t xml:space="preserve">@HeadHeartbreakr been good! When did u bail. U know u r missed right?  </t>
  </si>
  <si>
    <t xml:space="preserve">Finished the drive back home. Finished the drive AWAY from Catie. </t>
  </si>
  <si>
    <t xml:space="preserve">@daniellebarrie i need to talk to you tomorrow, i have some bad news </t>
  </si>
  <si>
    <t xml:space="preserve">@BrookeATL that is so sad !!!!! I hope you feel better but I must say that sucks </t>
  </si>
  <si>
    <t xml:space="preserve">@marisobad that's crazy I was just gonna twitter your twat lol, next yr its gonna be emotional our last lunch days </t>
  </si>
  <si>
    <t xml:space="preserve">@xiDamagex Yeah I was gonna see it last week but they carded me </t>
  </si>
  <si>
    <t xml:space="preserve">My Dad is the best! He's letting me go to Warped Tour in the city! I wish I could joke around with him like I do at home. </t>
  </si>
  <si>
    <t xml:space="preserve">I just got home from the hospital with Mr Brooke. He dislocated his finger.  </t>
  </si>
  <si>
    <t>@dragonflyeyes  it has been at least 2 days since i have talked to her or even seen her on.. not cool.</t>
  </si>
  <si>
    <t xml:space="preserve">@destructolabell I know, but it's hard.  The vacation high wore off.  I want to come back </t>
  </si>
  <si>
    <t xml:space="preserve">ugh... I hate being short... </t>
  </si>
  <si>
    <t xml:space="preserve">Eating blue potato chips before bedtime again. Me bad </t>
  </si>
  <si>
    <t>@wendytamalika babe sorry I couldn't make it last night  heard it was a blast!</t>
  </si>
  <si>
    <t xml:space="preserve">@mysheli i love to bake but our kitchen is tiny. </t>
  </si>
  <si>
    <t xml:space="preserve">Instead of being at home I'm in front of the mall waiting 4 her 2 get off. Life as a big sis is not always glamorous </t>
  </si>
  <si>
    <t xml:space="preserve">is watching the pursuit of happiness its sad </t>
  </si>
  <si>
    <t xml:space="preserve">@trvsbrkr i would say diego, but i don't get the fight on tv, </t>
  </si>
  <si>
    <t xml:space="preserve"> super tired, super bad headache. really glad im off for the next two days. miss my laptop soomuch already.</t>
  </si>
  <si>
    <t xml:space="preserve">i cant sleep </t>
  </si>
  <si>
    <t xml:space="preserve">@Five_Knife Broken link </t>
  </si>
  <si>
    <t xml:space="preserve">Well I guess I'm off to bed since I have nothing to do...and no one is on meebo  suxs I feel alone </t>
  </si>
  <si>
    <t>My computer isn't working  i'm gonna cry!</t>
  </si>
  <si>
    <t xml:space="preserve">@JEFFHARDYBRAND Where are you?! We missed you at the airport. </t>
  </si>
  <si>
    <t>Someone's sick  get well soon yeah! ^^</t>
  </si>
  <si>
    <t xml:space="preserve">hmmmm nothing to do... so bored.. aaaaaaaaa I wanna  go somewhere... </t>
  </si>
  <si>
    <t xml:space="preserve">has a huge headache. </t>
  </si>
  <si>
    <t>Really misses partying in da Jack!  http://myloc.me/4MFl</t>
  </si>
  <si>
    <t xml:space="preserve">like I need my sunshine back </t>
  </si>
  <si>
    <t xml:space="preserve">@jerseybomb juxx got bakk from jamaica it was fun next tiime come wiith me lo jessy really thinks nobdoy goin </t>
  </si>
  <si>
    <t xml:space="preserve">unpacked my husbands bag, just to do something nice 4 him n its funny what boys call clean, i just created a whole nutha load of washing </t>
  </si>
  <si>
    <t xml:space="preserve">@DoinItWell Me either, remember? We already discussed &amp;quot;Hoteling&amp;quot;.LOL  so...how are you? Feel like we haven't talked in AGES </t>
  </si>
  <si>
    <t xml:space="preserve">Worried about max... </t>
  </si>
  <si>
    <t xml:space="preserve">folk tired! uh oh...wanna leave &amp;amp; r doing so. programming=not so good bday bash!! </t>
  </si>
  <si>
    <t xml:space="preserve">@clairebelll i'm sorry darling. </t>
  </si>
  <si>
    <t xml:space="preserve">@JulietWeybret srry bout ur fav guitar pick </t>
  </si>
  <si>
    <t>@ashley_sunshine yeah if i wasn't a typical college student and poor i totally would  miss you too!</t>
  </si>
  <si>
    <t>rally in westwood to protest Iran election. if we can't change ourselves it's hard to imagine changing someone else  wish we could/would</t>
  </si>
  <si>
    <t xml:space="preserve">Why do you have to be in pennsylvaniaaa. </t>
  </si>
  <si>
    <t xml:space="preserve">@jchamanes i wish i coulddd </t>
  </si>
  <si>
    <t>so im pretty much miserable here in LA with NObody to hang out with (it sucks everyone went home  )</t>
  </si>
  <si>
    <t xml:space="preserve">I know @ryanregurgitate you replced me </t>
  </si>
  <si>
    <t>Fucking Migraine!  the worrsstt!</t>
  </si>
  <si>
    <t xml:space="preserve">Great, now i'm lost </t>
  </si>
  <si>
    <t xml:space="preserve">still doing prive next week...all beautiful well put together ladies let me kno if ur in. *looks for @nadialoren but she's n philly </t>
  </si>
  <si>
    <t xml:space="preserve">I wish I was in Dallas, then I could've watched Nick and Miley sing Before the Storm together. </t>
  </si>
  <si>
    <t xml:space="preserve">@richcarranza i know </t>
  </si>
  <si>
    <t>@JASMINEMAI It was my first time ever losing my phone  I thought I was smarter than that! I thiiiink I know where it is though...</t>
  </si>
  <si>
    <t xml:space="preserve">@_tayylor_ you better not! and @Mixxxonn yes, you do </t>
  </si>
  <si>
    <t xml:space="preserve">@1andOnlyLavinia @dawntmangham Y&amp;amp;R continues to jump shark. Hogan Sheffer made DOOLives into Sci Fi crap. This show jumped another shark. </t>
  </si>
  <si>
    <t>@davenavarro6767 it's not just yet -  and if you find it - LET ME KNOW! I'm dying to see it!</t>
  </si>
  <si>
    <t xml:space="preserve">@meghanxx2727 lol, itskay. It was way worse last summer. 40 days on another continent </t>
  </si>
  <si>
    <t>Damn, me and @msnarain couldn't get the #novelrace web site done by yesterday night  Guess it'll have to wait till after my exams are over</t>
  </si>
  <si>
    <t xml:space="preserve">Another blowout game by the Outlaws! Now I have to wait a month to see the first playoff game. Poor me </t>
  </si>
  <si>
    <t xml:space="preserve">I just got back from the back to the 50's, again, and I'm so sunburnt on my calves, nose, and upper left arm it hurts just sitting around </t>
  </si>
  <si>
    <t>@tuftedpuffin i woke up one morning with 5 &amp;quot;britney fucked videos&amp;quot; following me  (blocked of course)</t>
  </si>
  <si>
    <t xml:space="preserve">i'm sick and my mom teases me about this A(H1N1) thing.  </t>
  </si>
  <si>
    <t xml:space="preserve">@Jonasbrothers ughhhh i wish i went </t>
  </si>
  <si>
    <t>@HeyAmaretto I'm going to be in California, Diane  Wish i could be there.</t>
  </si>
  <si>
    <t xml:space="preserve">pretty tired gonna go to bed i think...missin someone special tho </t>
  </si>
  <si>
    <t xml:space="preserve">@VyletsWorld wow </t>
  </si>
  <si>
    <t>burnt my leg with hot chocolate  drinking hot drinks when drunk isn't the best idea lol</t>
  </si>
  <si>
    <t xml:space="preserve">@nikkiikky I am lost. Please help me find a good home. </t>
  </si>
  <si>
    <t xml:space="preserve">Ugh... I'm about to go crazy! An 18 mo. old and a 5 year old... </t>
  </si>
  <si>
    <t xml:space="preserve">eye hurts </t>
  </si>
  <si>
    <t xml:space="preserve">@boknowsshoes it's never looks like anything when I get it </t>
  </si>
  <si>
    <t xml:space="preserve">@joanneyong i have no clue  it's crushed tapioca leaves, uber yummy hehe. addicted to the stuff, omg. so annoying </t>
  </si>
  <si>
    <t xml:space="preserve">@therealamina I am lost. Please help me find a good home. </t>
  </si>
  <si>
    <t xml:space="preserve">i really wanna watch year one,too bad,i don't have a day off till friday </t>
  </si>
  <si>
    <t xml:space="preserve">cousins grad party rocked, but i kinda wish i stayed home and went to the sk6ers show. ugh. not its another year wait for a concert </t>
  </si>
  <si>
    <t>sad. pff im eating alone standing up in the kitchen while everyone is in the diner room  this always happens</t>
  </si>
  <si>
    <t xml:space="preserve">Is listening in on my moms conversation with the police. Our car got stolen at the dealership while it was getting an oil change </t>
  </si>
  <si>
    <t>@AndreaVick oh  I still hope he's gonna sing as many songs as Demi</t>
  </si>
  <si>
    <t xml:space="preserve">Not tired but theres nothin to do here &amp;gt;.&amp;lt; i hate when the weather keeps me home </t>
  </si>
  <si>
    <t>Hey @officialtila BYEEEEEEE   (I LOVE TILA TEQUILA @OfficialTila live &amp;gt; http://ustre.am/3v2f)</t>
  </si>
  <si>
    <t xml:space="preserve">@coreyhathorn lol exactly! But my boyfriend broke up with of once cus of upward bound and my europe trip </t>
  </si>
  <si>
    <t xml:space="preserve">I'm so tired, but i don't wanna go sleep </t>
  </si>
  <si>
    <t xml:space="preserve">#iwish my dad was alive  </t>
  </si>
  <si>
    <t xml:space="preserve">@JamieLynnWright: well...caledonia's in scottland, but still!!!! Bahahahahaha. I WANNA GO 2 IRELAND SOOO BAD! </t>
  </si>
  <si>
    <t xml:space="preserve">@splantiago Aw, now I feel bad for schooling you on your birthday </t>
  </si>
  <si>
    <t xml:space="preserve">@djenvy I wish I was wit u...I miss NY </t>
  </si>
  <si>
    <t>my phone is broken  FML</t>
  </si>
  <si>
    <t xml:space="preserve">@AmyKachurak couldn't find it!! Where is it?  </t>
  </si>
  <si>
    <t>@gabriel_rinaldi I still didn't learn objective C  do you program for the iPhone? We'd love to see one by the community!</t>
  </si>
  <si>
    <t xml:space="preserve">Rest In Peace Daddy ! Happy Fathers Day </t>
  </si>
  <si>
    <t xml:space="preserve">Some girls just can't be helped. They just are what they are </t>
  </si>
  <si>
    <t xml:space="preserve">@mynamebemichael i shouldve stayed cause now i cant fall asleep </t>
  </si>
  <si>
    <t xml:space="preserve">just got out of bed, fighting off the flu. So much for an active weekend </t>
  </si>
  <si>
    <t xml:space="preserve"> blah, my legs still hurt.. stupid steven. XD</t>
  </si>
  <si>
    <t>I am having such a terrible day....  I reallk want to cry a little.</t>
  </si>
  <si>
    <t>@leetmarie  do it for the kids.</t>
  </si>
  <si>
    <t xml:space="preserve">Spending fathers day without my Dad... </t>
  </si>
  <si>
    <t>Is sleepy and hasnt eaten all day  but hitomi is fussy so such is life blah</t>
  </si>
  <si>
    <t xml:space="preserve">had to turn off &amp;quot;Top Site&amp;quot; in Safari, strictly because it works too well at getting me to use it. Most of the top sites were time wasters </t>
  </si>
  <si>
    <t>@jonaskevin love you wish i could see you on tour but your not coming to Australia  xx have fun</t>
  </si>
  <si>
    <t xml:space="preserve">Oh yea! And i put the wrong soap in the dishwasher and cut my foot. </t>
  </si>
  <si>
    <t xml:space="preserve">@niewola yeah I miss the birdy </t>
  </si>
  <si>
    <t xml:space="preserve">I'm so dead, I've many holiday hw undone </t>
  </si>
  <si>
    <t xml:space="preserve">@ARCEOx2 Unfortunately, yes. </t>
  </si>
  <si>
    <t>@ggumboots , @Holly__Marie   I miss you guys  AND @johntravoltage too!!!</t>
  </si>
  <si>
    <t>Cemetery scared me  cause there was a baby with my best friends full name and next to her was a baby with my name :/ i got chills from ...</t>
  </si>
  <si>
    <t xml:space="preserve">@konstantlykyle -i hate being broke. </t>
  </si>
  <si>
    <t xml:space="preserve">&amp;quot;So, do you even want a girlfriend? Thought so.&amp;quot; this show makes me cry </t>
  </si>
  <si>
    <t>hates having a dead phone  needs someone who wont quit me.</t>
  </si>
  <si>
    <t xml:space="preserve">@ImWendy nighty night 2 hrs till my bed time </t>
  </si>
  <si>
    <t>@laurenwhispers.. what??!  i wanna go see them! But of course the tix will b on sale way too close to brit going on sale i bet!</t>
  </si>
  <si>
    <t>@dda i'm not  sicker today than yesterday</t>
  </si>
  <si>
    <t>Feeling bloated in the crazy tight top they have 4 us tonight...  Why'd I go&amp;amp; do something stupid, like eating dinner, on a work night?!</t>
  </si>
  <si>
    <t xml:space="preserve">catch cold </t>
  </si>
  <si>
    <t>bored! i so wish i went to the ice skating rink  i miss mi frenndz :'(</t>
  </si>
  <si>
    <t xml:space="preserve">Whats to be a big  time singer but that will never happen </t>
  </si>
  <si>
    <t xml:space="preserve">watching Jill Scott on TV1 she is truly amazing. pure talent..........i wish she could sing my back pains away tho </t>
  </si>
  <si>
    <t xml:space="preserve">well nick and miley are back together  congrats! </t>
  </si>
  <si>
    <t>@ROCKGUITARZ  don't know maybe moulin rouge</t>
  </si>
  <si>
    <t>Just found out Jesse is moveing to Texas...     hes my best friend of 7 years my Drumer for 6 months... Im going to miss you Captan!</t>
  </si>
  <si>
    <t xml:space="preserve">@doomduck i loved up!! and yes, it was super sad...i'll admit i cried </t>
  </si>
  <si>
    <t>@AlexAllTimeLow  Luf to, Hustlers unite but not with me this time  my Cam broke. wft. This sucks.....</t>
  </si>
  <si>
    <t>@genesisjonass I really hope niley isn't on again. I want nemi  or nelena lol or god nynn, nenesis idc lmao</t>
  </si>
  <si>
    <t xml:space="preserve">.@Kat_KittyKat so you had to tan (add color) to your skin to look good? basically, take away on hair only to have to add to skin tone.... </t>
  </si>
  <si>
    <t xml:space="preserve">Apparently I still like boys... Sorry @melbot </t>
  </si>
  <si>
    <t xml:space="preserve">@dorkmuffin36 I THINK ERYONE ELSE DISAPPEARED </t>
  </si>
  <si>
    <t>Looks like it's gonna be another  Saturday night at home..  sucks. Anyone wanna kick it?</t>
  </si>
  <si>
    <t>@bfosta no i didnt  we just got in too many fights.</t>
  </si>
  <si>
    <t>checking some friends edgefest pics  going thru @TheJohnstones withdrawal  havent seen them since like, friggen december's sexmas tour!</t>
  </si>
  <si>
    <t xml:space="preserve">omg omg omg, stinging like a fucker.. stupid piercing â™¥  watching like half the movie, then going to bed. work in the morning </t>
  </si>
  <si>
    <t xml:space="preserve">I am really having a terrible day and I want to cry a little </t>
  </si>
  <si>
    <t xml:space="preserve">Back to the hotel. I'm so tired. </t>
  </si>
  <si>
    <t>@socalheart Ended up at the NCO club.  It wasn't that good.    We also ended up at the BX and Commissary.  :shrug:</t>
  </si>
  <si>
    <t xml:space="preserve">Age has turned me into a featherweight drunk </t>
  </si>
  <si>
    <t xml:space="preserve">@ddlovato i use to think u were diff. then the other celebs n hollywood, i thought u cared bout helpin fans, but i dont think so now.  </t>
  </si>
  <si>
    <t xml:space="preserve">Damn somebody just got gunned down on monroe no bullshit damnnnnnn </t>
  </si>
  <si>
    <t>MN no longer feels like home to me  Missing Chicago real bad!!!</t>
  </si>
  <si>
    <t xml:space="preserve">@MISSMYA i used to smoke, that was not fun i got hooked on all the legal and illegal smoking stuff for like 4 years from 17-21 </t>
  </si>
  <si>
    <t xml:space="preserve">Dudes in stretch limos watching porn </t>
  </si>
  <si>
    <t xml:space="preserve">Crap, my earring fell out somewhere, and I have no idea where. I don't even know how long it's been missing. </t>
  </si>
  <si>
    <t xml:space="preserve">wants to be healed! i hate being sick! </t>
  </si>
  <si>
    <t xml:space="preserve">Ordering pizza to a &amp;quot;Warehouse Party&amp;quot; where DJ Chris Houlihan is spinning. Havent been out to support him in a while so I feel guilty! </t>
  </si>
  <si>
    <t xml:space="preserve">hahaha WHITE TRASH! &amp;gt; jezz best day eveerrr! ahahahha  all my beer bottles are off the lawn </t>
  </si>
  <si>
    <t xml:space="preserve">I don't think i like twitter so far </t>
  </si>
  <si>
    <t>i'm really upset about the denny's shooting today  pray to God it wasn't my friend.....</t>
  </si>
  <si>
    <t xml:space="preserve">just got done watching the movie seven pounds with my hubby. omg its soo sad </t>
  </si>
  <si>
    <t xml:space="preserve">@KlownDogg AWW SORRY TO HEAR THAT </t>
  </si>
  <si>
    <t xml:space="preserve">@thatsShelby have you been getting allie's emails? nigel suggested a computer that says &amp;quot;PC at PV&amp;quot; currently its in the lead so.. </t>
  </si>
  <si>
    <t xml:space="preserve">im on vacation but i got summer school </t>
  </si>
  <si>
    <t>@danibel i hear ya  freakin' rain!</t>
  </si>
  <si>
    <t>@Mommykins41  if you are off to bed then, sweet dreams to you. ~hugs~</t>
  </si>
  <si>
    <t xml:space="preserve">@itsalexdummy OMG, I know! I'm kinds sad about it </t>
  </si>
  <si>
    <t>Wtf she's even appearing in my dreams  okay wait, nightmares grrrr. - http://tweet.sg</t>
  </si>
  <si>
    <t xml:space="preserve">Just woke up frm a colossal nap. Now thinkin of watchin a bluray..mmm..pirates? 007? Batman? Wat to watch..wat to watch. Wifey @ wrk btw </t>
  </si>
  <si>
    <t>Thinkin' abt 4 hvin' puppy again lke couple years ago,but my mom abslutly w'ld say 'NO'  http://myloc.me/4MI5</t>
  </si>
  <si>
    <t xml:space="preserve"> hmph...text me...</t>
  </si>
  <si>
    <t xml:space="preserve">Dude, there was a flock o' geckos outside the beach house.  I tried to catch them but they were too slimy.  </t>
  </si>
  <si>
    <t xml:space="preserve">@ConnieFoggles I just posted. Dammit. </t>
  </si>
  <si>
    <t xml:space="preserve">There are currently 2 Emile Hirsch movies on TV. I can't decide which one to watch! That isn't a choice someone should have to make! </t>
  </si>
  <si>
    <t xml:space="preserve">@nikkibabyreed dont you hate when laptops die means you have to move from a compfortable place </t>
  </si>
  <si>
    <t xml:space="preserve">@UUrayan NOOOOOOOO! I forgot it was today. </t>
  </si>
  <si>
    <t>ELLO! 12:22PM! I need my friend  !</t>
  </si>
  <si>
    <t>these freaking whitening strips make my teeth soooo sensitive  but my teeth are amazingly white :O</t>
  </si>
  <si>
    <t xml:space="preserve">Just googled sun poisoning-pretty sure I have it. Seriously fried from the church VBS carnival today. Hurt too bad to go to bed. </t>
  </si>
  <si>
    <t xml:space="preserve">sorry if you're not in, we can't get you in </t>
  </si>
  <si>
    <t>i miss south dakota  but im loving home too!!</t>
  </si>
  <si>
    <t xml:space="preserve">I wish my internet was working </t>
  </si>
  <si>
    <t xml:space="preserve">Cant fall asleep! Help! Wishing i could go 2 @ddlovato 's concert on august 20... Begging my dad. He wont budge. </t>
  </si>
  <si>
    <t xml:space="preserve">On the computer... sick of rain and gotta work in the morning. </t>
  </si>
  <si>
    <t>@ComptonAssDeezy my day is pretty boring..  just went to the beach for awhile.. that was ok.. but eh. could have been better</t>
  </si>
  <si>
    <t xml:space="preserve">I think i'm going to cry... My ipod won't play sara bareilles.                          </t>
  </si>
  <si>
    <t>@briarlaboheme  that sounds like a song lyric.</t>
  </si>
  <si>
    <t xml:space="preserve">Missing the golf US open because of these GMT stories </t>
  </si>
  <si>
    <t xml:space="preserve">One of my regulars has turned way too obsessive. It's making me feel really uncomfortable. </t>
  </si>
  <si>
    <t xml:space="preserve">@angypangy92 yeah I'm hoping; &amp;amp; that's no reason </t>
  </si>
  <si>
    <t>Laptop still R.I.Ping. I hope the IT guys at church can fix it tomorrow   Night night for now xoxo.</t>
  </si>
  <si>
    <t>@TheRealJordin OOMG I READ THAT BOOK!! I CRYED  ITS REALLY SAD. BUT SHE HAD AA LOT OF STRENGHT</t>
  </si>
  <si>
    <t xml:space="preserve">No more drinks </t>
  </si>
  <si>
    <t xml:space="preserve">ffff the one i wanted to get the most is not there </t>
  </si>
  <si>
    <t xml:space="preserve">@xxooandcookies Relationship issues.... </t>
  </si>
  <si>
    <t>RIP patty the hamster  She's gone to glory....</t>
  </si>
  <si>
    <t xml:space="preserve">@pennycakes I requested KK Ska. He claimed he did not know it. </t>
  </si>
  <si>
    <t xml:space="preserve">to all the moms out there is it normal for a one year old that is cutting molars not to eat much?  I'm worried about my little one </t>
  </si>
  <si>
    <t>@TwoSteppinAnt I still cant convert.  tried the link you sent.  I think I need to visit the mac store and meet with a specialist @ this pt</t>
  </si>
  <si>
    <t xml:space="preserve">Is sad she couldnt be home for Anns birthday... </t>
  </si>
  <si>
    <t xml:space="preserve">Now you are with her and unknowingly hurt me </t>
  </si>
  <si>
    <t>my entire body feels like i've worked out 24/7 for the last week and i didnt! i hurt soooo bad!  i dont get what is going on.</t>
  </si>
  <si>
    <t xml:space="preserve">my phone died </t>
  </si>
  <si>
    <t>Moms leaving tomorrow   but she will be back so we can go to Carowinds for a much needed vacation...</t>
  </si>
  <si>
    <t xml:space="preserve">I think my heart is worn out, no more please </t>
  </si>
  <si>
    <t xml:space="preserve">is super hungrrrrrry </t>
  </si>
  <si>
    <t xml:space="preserve">@Kate_N_Allen Sounds better than what I had for dinner Kate - wish that I could've joined you! </t>
  </si>
  <si>
    <t xml:space="preserve">@muzafartufail I don't think I'll be coming for Rainfest this year. </t>
  </si>
  <si>
    <t xml:space="preserve">That is so sad </t>
  </si>
  <si>
    <t xml:space="preserve">@ninalynn7 Haha thanks, but it still sucks knowing I am not going to change how I feel about him but I will end up upset later! </t>
  </si>
  <si>
    <t xml:space="preserve">Sad face </t>
  </si>
  <si>
    <t xml:space="preserve">@NathanWiwat have a lovely brunch na ja. I'm hangover wa à¸ªà¸£à¸¸à¸›!! </t>
  </si>
  <si>
    <t>chocolate chip cookies are evil. they're making me ALL 5 of them  curse their chocolaty goodness! haha</t>
  </si>
  <si>
    <t xml:space="preserve">Arctic Monkeys ~ I bet you look good on the dancefloor </t>
  </si>
  <si>
    <t xml:space="preserve">JONASHQ.ORG officially HATES ME! </t>
  </si>
  <si>
    <t xml:space="preserve">Joe baby is to fucked up to twitter </t>
  </si>
  <si>
    <t xml:space="preserve">If I was in dc I wld be doing blow w/@jchase85 and then taking shots to the head.I'm in the chi being bored </t>
  </si>
  <si>
    <t xml:space="preserve">Hope I can vent my troubles away. Life's a bowl of cherries, but right now I'm getting all the damn pits </t>
  </si>
  <si>
    <t xml:space="preserve">@HollyHuddleston --I went2 visit u @ sunset tan in LA but u and ur sis weren't there </t>
  </si>
  <si>
    <t xml:space="preserve">Omgeeeezy this is VERY jank! </t>
  </si>
  <si>
    <t xml:space="preserve">I chipped 2 teeth today. </t>
  </si>
  <si>
    <t xml:space="preserve">@madisclepop boo </t>
  </si>
  <si>
    <t xml:space="preserve">Ugh like worst night ever </t>
  </si>
  <si>
    <t>sorry for not tweeting today my internet got crazy  tweet tweet</t>
  </si>
  <si>
    <t xml:space="preserve">ughh. @_madde keeps leaving me and wont let me see her momz. </t>
  </si>
  <si>
    <t xml:space="preserve">updated NBN. Can't say I'm excited, nothing but old art... where has my muse gone? </t>
  </si>
  <si>
    <t xml:space="preserve">I didn't go to bed tonight... Coffee, Coke... anything with Caffeine please. No Caffeine = Dead Tim. Dead Tim = lots of explaining. </t>
  </si>
  <si>
    <t>I am so hungry. What type of person procrastinates on eating? A type of person like me! Sad, I know  Going to rummage through the kitchen</t>
  </si>
  <si>
    <t xml:space="preserve">sobbing on my walk home from fremont </t>
  </si>
  <si>
    <t xml:space="preserve">Sweet Tea is a sacred Southern tradition that should never be bastardized. Ever. </t>
  </si>
  <si>
    <t xml:space="preserve">@pfingar I miss the luxury of bean and cheese tacos...or tacos in general...or good Mexican food- I'm sooo hungry!! </t>
  </si>
  <si>
    <t xml:space="preserve">http://twitpic.com/7z9eh - I'm also docked off the honor roll because of the N... </t>
  </si>
  <si>
    <t>Ohh THEY PLAYED WE WILL ROCK YOUU  I wanna get back in time n teletransport myself to Dallas(? haha</t>
  </si>
  <si>
    <t xml:space="preserve">my knee is all f'cked up! my plan for today was going to see &amp;quot;The Proposal&amp;quot;. last minute plans cancelled </t>
  </si>
  <si>
    <t xml:space="preserve">Had a blast today, even though my arm is super sore and bruised.. I love my siblings and my babe so much! Brother leaving tomorrow.. </t>
  </si>
  <si>
    <t xml:space="preserve">sad that he is going already this early </t>
  </si>
  <si>
    <t>Man Grace tell me why I gotta pay 4 parking at this Telly dawg!  That's means the TWAT aint free' But the big Willy Is!!! No rainbow</t>
  </si>
  <si>
    <t xml:space="preserve">Eastside Station in Snellville dead tonight. Wild Bill's too country and crowded. No dancing tonight. </t>
  </si>
  <si>
    <t xml:space="preserve">Spent a few hours to get princexml and princely working with my rails app only to find out it has a watermark. </t>
  </si>
  <si>
    <t xml:space="preserve">4 hour phone conversation with val&amp;lt;3hah woow im gonna miss herr </t>
  </si>
  <si>
    <t xml:space="preserve">I seem to always arrive back at this point: debugging Python and Django email handling </t>
  </si>
  <si>
    <t xml:space="preserve">Battery is dying  - Vannae </t>
  </si>
  <si>
    <t xml:space="preserve">Open source plugin for Microsoft Excel for fetching data from Google Analytics http://excellentanalytics.com/ not working in Mac </t>
  </si>
  <si>
    <t xml:space="preserve">@elocinn it doesnt feel like summerrr </t>
  </si>
  <si>
    <t>says aaaaw  karma majorly dropped since my last visit. darn it. http://plurk.com/p/12ks1q</t>
  </si>
  <si>
    <t xml:space="preserve">Just got home...i miss my best friend! And my lip hurts... </t>
  </si>
  <si>
    <t xml:space="preserve">Cool things </t>
  </si>
  <si>
    <t xml:space="preserve">sometimes i just don't know why people have to talk in a bitter way, why?  sighs .. that make me think i don't even want to talk to them </t>
  </si>
  <si>
    <t>I hate going to bed upset. Its so unhealthy.   cheers to better days!</t>
  </si>
  <si>
    <t xml:space="preserve">@BRANDNuMusic84 I'm just sayin' she picked the colors....sorry </t>
  </si>
  <si>
    <t xml:space="preserve">can't get enough sleep!! </t>
  </si>
  <si>
    <t xml:space="preserve">no Dolce tonite or any other nite </t>
  </si>
  <si>
    <t xml:space="preserve">Waaaaaa gamau gondongan, gamau d karantina d HK :'( @clarisza sorry I'm not coming today, bed rest </t>
  </si>
  <si>
    <t xml:space="preserve">@Woahitssarah why'd they kick youuu?! </t>
  </si>
  <si>
    <t xml:space="preserve">i might as well skip maths class today. it's a shame i'm sick. </t>
  </si>
  <si>
    <t xml:space="preserve">@MISSMYA stuff.  i was very lucky to get out of all that and be healthy still, it was not fun, i had to go to the hospital more than once </t>
  </si>
  <si>
    <t xml:space="preserve">@bruisemeister @jmbisbee @prettyrach I wish cornholio would follow me </t>
  </si>
  <si>
    <t>@tami_h I'm sorry  That sounds very painful.</t>
  </si>
  <si>
    <t xml:space="preserve">work in 1 hour and 35 minutes </t>
  </si>
  <si>
    <t xml:space="preserve">i have no motivation and do not want to go to work tomorrow </t>
  </si>
  <si>
    <t xml:space="preserve">@mileycyrus http://twitpic.com/7vvww - why are you so gorgeous. i'm jealous ... </t>
  </si>
  <si>
    <t xml:space="preserve">@heylivhey my husband is on the comp </t>
  </si>
  <si>
    <t xml:space="preserve">Showerin with no dangly parts... </t>
  </si>
  <si>
    <t>its going to be very hard August is very far away  I think i can do it, I hope so.</t>
  </si>
  <si>
    <t xml:space="preserve">@Chrissymarsh I know!! </t>
  </si>
  <si>
    <t xml:space="preserve">pngen beli dvd princess hours,tp gk ada yg nemenin </t>
  </si>
  <si>
    <t xml:space="preserve">Having the hardest time trying to fall asleep without him </t>
  </si>
  <si>
    <t>yup, period is coming. i'm thirsty as fuck. plus, my stomach grew about 3 sizes.  bloating here we come.</t>
  </si>
  <si>
    <t>@DJFillmatic it was slow!  but whatever... We were running late and I didn't get a chance to check you out! Can u DM me ur #?</t>
  </si>
  <si>
    <t xml:space="preserve">@lilemama mine to. I have to utilize every inch! Not to mention my oven doesn't bake evenly. </t>
  </si>
  <si>
    <t>Feeling guilty for making @jpadilla_ edit the songs for the talent show  Sorry mi amor !</t>
  </si>
  <si>
    <t xml:space="preserve">@glitteryglossy your hamster died? </t>
  </si>
  <si>
    <t xml:space="preserve">@itsjustinnn we never talk anymore, its sad. you dont answer my IMs. </t>
  </si>
  <si>
    <t xml:space="preserve">work at 9:30 </t>
  </si>
  <si>
    <t xml:space="preserve">spent most of the day installing L4D/HL2 only to be blocked by shitty grafx/video card/general vista shittiness? saturday nite=way lame </t>
  </si>
  <si>
    <t>@joerogandotnet Hey Joe wish I could watch it man but it aint on here in the uk  seen the clips tho looks great. Great show tonight too.</t>
  </si>
  <si>
    <t>had a bad day at work  and is super confused.</t>
  </si>
  <si>
    <t xml:space="preserve">Isn't ready for summer. It's too hot. </t>
  </si>
  <si>
    <t xml:space="preserve">@rinserepeat No, no Mac client that I know of. </t>
  </si>
  <si>
    <t xml:space="preserve">@kirbywhitehead i miss you too boo! </t>
  </si>
  <si>
    <t xml:space="preserve">Its 11:30, I'm at a bar in Detroit Lakes, and I just wanna go to bed </t>
  </si>
  <si>
    <t xml:space="preserve">B day ova </t>
  </si>
  <si>
    <t xml:space="preserve">#tweetdeck won't let me sign into my #tweetdeck account on my #iPhone. Anyone else having this problem? Desktop client lets me sign in </t>
  </si>
  <si>
    <t xml:space="preserve">Morning People.. not a good start to the day.. feeling signs of weakness and pain.. cant get up from the bed even.  </t>
  </si>
  <si>
    <t xml:space="preserve">Keezy just brought at mary j blidge... But she aint sing?! </t>
  </si>
  <si>
    <t xml:space="preserve">@lizNOTlizard Me too!  I have swine flu </t>
  </si>
  <si>
    <t>@jonaskevin Congrats!! I wonder how the concert was! I couldn't go  But don't worry, I'll go to another one! haha well... so, Good night!!</t>
  </si>
  <si>
    <t xml:space="preserve">As a dad i am trying to enjoy today but i doubt i will </t>
  </si>
  <si>
    <t xml:space="preserve">Hukksss!! Hukksss!! Geee.. My cough havent stop yet </t>
  </si>
  <si>
    <t xml:space="preserve">dam dude christines ughh and I feel blahhh </t>
  </si>
  <si>
    <t xml:space="preserve">It's official Glacier Natl. Park is the most beautiful place EVER!!!  9 day road trip is almost over </t>
  </si>
  <si>
    <t>i uploaded 1 bad quality video, i just record it on a webcam. and i swear the quality is so bad! and hate the video.  i swear.</t>
  </si>
  <si>
    <t>I'm constipated  dad ran out to get me prune juice and forgot to post this till now.</t>
  </si>
  <si>
    <t xml:space="preserve">@ajpreyes im not sure but either way it made me sad. We drove by and im like aaahhhh! </t>
  </si>
  <si>
    <t xml:space="preserve">Work at 9 a.m. tomorrow  </t>
  </si>
  <si>
    <t xml:space="preserve">Sitting on the computer bored as. raining still nothing to do </t>
  </si>
  <si>
    <t xml:space="preserve">is bored and lonely...so im playing ghost busters on the wii. i need a life </t>
  </si>
  <si>
    <t>@1freakofnature Going to work NOW?  Have a good night!</t>
  </si>
  <si>
    <t>@AGistheWest heyy loserrr thanks for hitting me back  have fun with your wonderful mix thoughhh</t>
  </si>
  <si>
    <t>throat hurts now  hate dogs so much</t>
  </si>
  <si>
    <t xml:space="preserve">Crowded, hot clubs + Chandler = </t>
  </si>
  <si>
    <t>bout to crash. i have a headache.  lame!</t>
  </si>
  <si>
    <t xml:space="preserve">had a very fun day with my niece, step mom, and aunt... but i was worried about my dad. he's foot is bad!! he cant do anything! </t>
  </si>
  <si>
    <t>@sk6ers come back to VA! love you guys so much. sadly i couldnt make the show  or come to knoxville, tn. that would be amazing. &amp;lt;3</t>
  </si>
  <si>
    <t xml:space="preserve">i wanna see deez nuts so bad but im gonna be in japan when they come to canberra </t>
  </si>
  <si>
    <t xml:space="preserve">@RobinTaylorRoth I had more pieces but when I moved and downsized I had to get rid of some favorite pieces </t>
  </si>
  <si>
    <t xml:space="preserve"> Worst fear has come true: Nip/Tuck has been cancelled!!!</t>
  </si>
  <si>
    <t>@MoreLikeMelissa aw babe  dont be upset, hes an idiot if he doesnt like you. your just plain amazing and so beautiful</t>
  </si>
  <si>
    <t xml:space="preserve">@SteveIsaacs I just watched that 20 seconds ago and the tears keep coming ... </t>
  </si>
  <si>
    <t xml:space="preserve">uuuuh the party was cancelled </t>
  </si>
  <si>
    <t xml:space="preserve">No stars out tonight. </t>
  </si>
  <si>
    <t xml:space="preserve">@wildpeeta hey bu karshas need a day too </t>
  </si>
  <si>
    <t xml:space="preserve">trying not to go crazy from lack of sex, photoshoots, camming, and porn </t>
  </si>
  <si>
    <t>@egbl I hate those days!  I hope tomorrow is waaaaay better... To make up for today. &amp;lt;3</t>
  </si>
  <si>
    <t xml:space="preserve">Late at the shop printing some shipping labels as Paypal shipping is messed up and we have to do every label individually  by hand </t>
  </si>
  <si>
    <t xml:space="preserve">@lennytoups it was awesome. One more day in Steamboat then back to Boston </t>
  </si>
  <si>
    <t>Omg. I seriously think the emergency room is callin my name. I'm in so much pain Still  save me!</t>
  </si>
  <si>
    <t xml:space="preserve">@Heather_Glam I'm just joking. You know that right, sweetheart? </t>
  </si>
  <si>
    <t xml:space="preserve">I wonder if God is shaken... </t>
  </si>
  <si>
    <t xml:space="preserve">Lost money at the casino </t>
  </si>
  <si>
    <t xml:space="preserve">After a few days, keeping the ac set to 76 is actually cool enough, pretty soon I'm gonna bundle up at 50 </t>
  </si>
  <si>
    <t xml:space="preserve">my car is fucking broke, AGAIN. im so fucking useless without my piece of old crap </t>
  </si>
  <si>
    <t xml:space="preserve">very tired as in super!!!! i dont know if i can still study today or maybe i'll just sleep the whole day! XD..i need energy, i need HIM.. </t>
  </si>
  <si>
    <t>My mom wont let me go to the britney concert  cuz i start csub the next day....</t>
  </si>
  <si>
    <t xml:space="preserve">I'm so bored and lonely right now. </t>
  </si>
  <si>
    <t xml:space="preserve">@joshgroban don't u mean bring on the pixie sticks??  or was it cheerios??  *hands u 3 pills* got a headache??  </t>
  </si>
  <si>
    <t xml:space="preserve">da chick on mama mi has a dream.... </t>
  </si>
  <si>
    <t xml:space="preserve">@KellykelKool funny my husband says there's no way it's Conan tweeting! He says I'm nuts </t>
  </si>
  <si>
    <t xml:space="preserve">@mel_says i totally would but i have a bunch of father's day crap tomorrow. </t>
  </si>
  <si>
    <t>@upenzi  i am not worthy</t>
  </si>
  <si>
    <t xml:space="preserve">ugh i have a strage craving for a burrito bowl at this very min... :-/ sucks to be 1230 right now </t>
  </si>
  <si>
    <t xml:space="preserve">About to clean my room. Not as messy as it has been, but still gotta clean it. Ughh. </t>
  </si>
  <si>
    <t>IÂ´m sad....Leftoverture has started skipping  (yes, i listen to albums. go away if you donÂ´t like it)</t>
  </si>
  <si>
    <t xml:space="preserve">@MarriottIntl Heading down to Virginia Beach and going to stay at a Marriott. But then headed to Outer Banks, NC.. and No Marriott </t>
  </si>
  <si>
    <t xml:space="preserve">damn its hard </t>
  </si>
  <si>
    <t xml:space="preserve">Trying to understand his 2nd hand on ft tourney was ks after vegas, but never saw a big pair in 8 hours of play at the WSOP events...  </t>
  </si>
  <si>
    <t xml:space="preserve">NO. @rustyrockets was at my place of employment today and didn't give me a heads up? </t>
  </si>
  <si>
    <t xml:space="preserve">finally back at home, tired, bored, and I feel like I'm getting a little sick </t>
  </si>
  <si>
    <t xml:space="preserve">sick in bed with flu </t>
  </si>
  <si>
    <t xml:space="preserve">I'm sorry for all the crap I put my computer through. </t>
  </si>
  <si>
    <t xml:space="preserve">i want to sleep!!!, but i can't </t>
  </si>
  <si>
    <t xml:space="preserve">I'm so burnt. I hope it turns into a tan </t>
  </si>
  <si>
    <t>@willserwin  whats wrong?</t>
  </si>
  <si>
    <t>Haha!!  Pleasseeee. Im terifed.</t>
  </si>
  <si>
    <t>Gotta wake up in 4 hours for work  Good night everyone.</t>
  </si>
  <si>
    <t xml:space="preserve">packing for tomarrow going to camp marengo...... cant wait, but then again no phone </t>
  </si>
  <si>
    <t xml:space="preserve">The more GI Joe trailers I see, the less I want to see the movie. </t>
  </si>
  <si>
    <t>kind of sick  ... ready for bed !!!</t>
  </si>
  <si>
    <t xml:space="preserve">My poor baby just needed two staples from a gash in his head. Playing computer games proved to be dangerous tonight . </t>
  </si>
  <si>
    <t>@the_f1_chap i wanted to be there for gates opening but @jayegan put his foot down  so im up + almost ready..hes just woken up</t>
  </si>
  <si>
    <t xml:space="preserve">Well, I guess it's time for bed. </t>
  </si>
  <si>
    <t xml:space="preserve">tired.. can't be stuffed to go to school </t>
  </si>
  <si>
    <t xml:space="preserve">Heading to work very soon  during this little raining </t>
  </si>
  <si>
    <t xml:space="preserve">Dissertation headache </t>
  </si>
  <si>
    <t xml:space="preserve">spent half the day fixing his xbox.  Think it's good, but afraid to stress it </t>
  </si>
  <si>
    <t xml:space="preserve">@dyee812 where is Gamba? and why was I not invited.  </t>
  </si>
  <si>
    <t xml:space="preserve">familyyy pictures, good memories! we're growing up faasstttttt </t>
  </si>
  <si>
    <t>@MrRobPattinson thats disconcerning to hear since they already attacked you on the street this week    hope you are well</t>
  </si>
  <si>
    <t xml:space="preserve">arg my iPod charger broke and we don't have any others in flagstaff. </t>
  </si>
  <si>
    <t xml:space="preserve">@DavidArchie That's good to know!! Hope I was there!! huhuhu.. </t>
  </si>
  <si>
    <t xml:space="preserve">Going to bed now see you in two hours. </t>
  </si>
  <si>
    <t>My battery cell is dying I'm gonna have to charge it.  [idk where the charger is]</t>
  </si>
  <si>
    <t xml:space="preserve">relaxing on my saturday and whaching hancock nothing else to do </t>
  </si>
  <si>
    <t xml:space="preserve">@ericaaisawesome you calling me ugly? </t>
  </si>
  <si>
    <t xml:space="preserve">had a looong crappy day at work </t>
  </si>
  <si>
    <t>@sarzparella is there a VS in seattle or a AP? No AP or else I'd go there.  But there is a VS and one in bellingham! i go there sometimes.</t>
  </si>
  <si>
    <t>@Valasourus leave without saying bye  fine</t>
  </si>
  <si>
    <t xml:space="preserve">Knocked out; in uber need of an i-pod. </t>
  </si>
  <si>
    <t xml:space="preserve">@TheRealRyanHiga i bet that happens a lot ehh?....err u should get a Hotmail so u can add me HaHa cause my twitter freezes </t>
  </si>
  <si>
    <t xml:space="preserve">@maameliaperozo i wish i was there </t>
  </si>
  <si>
    <t>Ugh, and only now he decides that it's too hot to dance...  I actually really wanted to dance a little but I think I became the 3rd wheel</t>
  </si>
  <si>
    <t xml:space="preserve">@dtony i don't know, they said this never happened before, but they gave us a yaris to use temporarily </t>
  </si>
  <si>
    <t xml:space="preserve">just landed in ohio </t>
  </si>
  <si>
    <t>@broskiii gahh! your videos DEFINITELY made me miss djing  looks like you had SOME fun though so shush!</t>
  </si>
  <si>
    <t xml:space="preserve">Why does @hidanee never respond to my texts? </t>
  </si>
  <si>
    <t xml:space="preserve"> car's being dumb which means i must spend money on it to fix it instead of going out somewhere tonight. church in the am... then wrk 3-12</t>
  </si>
  <si>
    <t xml:space="preserve">I'm missing a couple of paint brushes. </t>
  </si>
  <si>
    <t xml:space="preserve">Walked in and put a dub on red and won.. Got greedy and put 40 on red and lost. </t>
  </si>
  <si>
    <t>Would have been happy to see Transformers, but IT'S NOT OUT YET! June 24 for us.  My giant transforming robot joy will have to wait.</t>
  </si>
  <si>
    <t>@noturstar23 I know! You can't walk or bike anymore  it's okay you're a big kid now!</t>
  </si>
  <si>
    <t xml:space="preserve">Today involved a pedicure, tanning, and a haircut, and yet still not felling 100% </t>
  </si>
  <si>
    <t xml:space="preserve">Wish I could stay at @aprealbrooke's </t>
  </si>
  <si>
    <t xml:space="preserve">souuuuper bored and lonely </t>
  </si>
  <si>
    <t xml:space="preserve">@BLeigh1130 It really is the end of an era!! booo!!! </t>
  </si>
  <si>
    <t>Wishing I could spend tmrw with my Dad in AZ, I miss him  I am truly blessed to have such a great guy in my life! Happy Daddy's Day!</t>
  </si>
  <si>
    <t xml:space="preserve">Oww I think I am gonna sit regular now. My head is starting hurt...   </t>
  </si>
  <si>
    <t xml:space="preserve">@savvygrl The sunset is stunning! Snap some pictures - I was in the car </t>
  </si>
  <si>
    <t xml:space="preserve">Odd trivia: I don't like to write in my music books! I feel like I am defacing them  I always make photocopies &amp;amp; write all over them </t>
  </si>
  <si>
    <t>Gotta find a new guild this week when I get home from vacation.  Not sure I'll find something without transferring.</t>
  </si>
  <si>
    <t xml:space="preserve">getting ready to go out to eat w/ immi&amp;amp;peter . the weather kills it though </t>
  </si>
  <si>
    <t xml:space="preserve">@gillianvirginia aww I'm sorry darlin! As Noelle just said, &amp;quot;fuck technology!&amp;quot; Her phone is retarded right now too... </t>
  </si>
  <si>
    <t xml:space="preserve">i need lowd </t>
  </si>
  <si>
    <t>sun is shining into my room that's why I'm awake now  - that's silly..I hate it , everyday it is the same with those curtains</t>
  </si>
  <si>
    <t>@Mievolution i almost fell 2day  hahahaha</t>
  </si>
  <si>
    <t>believe it or not.. it's raining at sentosa!  haha.. so weird!</t>
  </si>
  <si>
    <t>Gonna do closing today  &amp;amp; i think I'll be late for work . - http://tweet.sg</t>
  </si>
  <si>
    <t>I am so jealous of CDO. why does she get to talk to him  and I dont!! ugh</t>
  </si>
  <si>
    <t xml:space="preserve">Feeling lonely and sad tonight and many nights these days oh AND days these days too~~~~ </t>
  </si>
  <si>
    <t>Happy Father's Day!!! Too bad my dad is out in Cali.  Hope everyone have a great day!</t>
  </si>
  <si>
    <t xml:space="preserve">@mrhands09 the air bag did all the damage when it deployed </t>
  </si>
  <si>
    <t xml:space="preserve">@AlexAllTimeLow http://www.stickam.com/samanthaterror go back in the stickam! </t>
  </si>
  <si>
    <t xml:space="preserve">@theDebbyRyan 36 min and counting ..  I went threw all of your messages now it just hung up onme </t>
  </si>
  <si>
    <t xml:space="preserve">Oh dear, I just woke up. Where is my Sunday </t>
  </si>
  <si>
    <t>officially broke.  on he other hand . . .bubblegum octopus' CD is on my iPod. 8P</t>
  </si>
  <si>
    <t>Just got back to SJ... No time to rest I have to DJ tonight  delayed flights suck!!</t>
  </si>
  <si>
    <t xml:space="preserve">all the guitarists r out come find me </t>
  </si>
  <si>
    <t xml:space="preserve">i miss david archuleta and cook.. </t>
  </si>
  <si>
    <t>@coutureadore that so sad  it's tough to watch</t>
  </si>
  <si>
    <t xml:space="preserve">wondering why I volunteered to work at 6:15AM tomorrow (sunday)... I want to go out and parrrty  Ah well, Matrix Marathon instead </t>
  </si>
  <si>
    <t xml:space="preserve">12:30 1 1:30 get 1 &amp;quot;coo&amp;quot; from the clock </t>
  </si>
  <si>
    <t xml:space="preserve">feeling sad..2morrow not a good day...but happy fathers day to all ur daddys </t>
  </si>
  <si>
    <t xml:space="preserve">@tstewart212 this growing out stage is gettin on  my nerves..i had it cut real short for spring break..and i miss it </t>
  </si>
  <si>
    <t xml:space="preserve">I can't hang out til next saturday </t>
  </si>
  <si>
    <t>went out last nite and had her drink spiked  people need to grow up</t>
  </si>
  <si>
    <t>Got to work mornings this whole week at work   8am till 4pm mostly everyday.</t>
  </si>
  <si>
    <t xml:space="preserve">tired, bored, confused, angry, all emotions good and bad, mixed together in my body...makes for a lousy ass cocktail...thats for sure </t>
  </si>
  <si>
    <t xml:space="preserve">just looking in my room and realizing that im not gonna fit all this crap in my little compact car. Looks like I gotta let some things go </t>
  </si>
  <si>
    <t xml:space="preserve">is why did i have to find a great one 2 months before i go off to school </t>
  </si>
  <si>
    <t>@kellsiewtf  it's really fun, not, but trust me ! We've seen our share of non athletisism</t>
  </si>
  <si>
    <t xml:space="preserve">Can't find a hotel </t>
  </si>
  <si>
    <t xml:space="preserve">@Nittaya brickbreaker is the shizzzz! then i got addicted to sudoku and finished the whole thing! </t>
  </si>
  <si>
    <t>X-men origins: Wolverine is a no show - i'd have preferred if they'd kept wolverine a mystery and not go digging his past  Disappointing!</t>
  </si>
  <si>
    <t xml:space="preserve">@Camille8a My Dad still going? Looks like I will be missing out </t>
  </si>
  <si>
    <t xml:space="preserve">I ate cake and then my vodka wasnt good anymore. </t>
  </si>
  <si>
    <t xml:space="preserve">my dad is the most UNREASONABLE man in the universe! </t>
  </si>
  <si>
    <t>May actually whip out the kiddie pool tomorrow. This time I'll have to fill it with water &amp;amp; not beer  http://myloc.me/4MMC</t>
  </si>
  <si>
    <t xml:space="preserve">I am afraid of having another sleepless night. </t>
  </si>
  <si>
    <t xml:space="preserve">you make me frustrated </t>
  </si>
  <si>
    <t xml:space="preserve">I should've given that card </t>
  </si>
  <si>
    <t xml:space="preserve">@thatswhack74 I am so sorry Charli </t>
  </si>
  <si>
    <t xml:space="preserve">Can't sleep! My arm, hand, &amp;amp; back r killin me! Grrrr </t>
  </si>
  <si>
    <t xml:space="preserve">Considering sleeping on the couch. Its too hot in my room </t>
  </si>
  <si>
    <t xml:space="preserve">i hope ull comeback here again to perform and to stay longer </t>
  </si>
  <si>
    <t xml:space="preserve">@jontymisra y is my phone saying all apps up to date </t>
  </si>
  <si>
    <t xml:space="preserve">is going to bed otherwise I'll be up watching the first episode of True Blood......can't stay up for another hour.  </t>
  </si>
  <si>
    <t xml:space="preserve">http://bit.ly/15Qfjk  ----- i envy her </t>
  </si>
  <si>
    <t xml:space="preserve">@Phoboy86 word? You talked to her... Haven't seen her in a while if you see her tell her what's up.  Gotta get back in now </t>
  </si>
  <si>
    <t>@nelia39 haha awwh. fail  take me to cali to make up for it</t>
  </si>
  <si>
    <t xml:space="preserve">@KIMNB best haircut by far,besides the joe-fawk,awwww how i miss that so, </t>
  </si>
  <si>
    <t xml:space="preserve">Calculated how much $ i'll have left to myself after i pay my monthly bills....once i own this house. Its not pretty. </t>
  </si>
  <si>
    <t xml:space="preserve">really just wants to stay in, but is going out anyways? </t>
  </si>
  <si>
    <t>@bengeeb  baby i keep trying...but you spurn my clubs  ~beau~</t>
  </si>
  <si>
    <t>@HelloLizzi  dannnnnnnggggggggg i would've loved it haha</t>
  </si>
  <si>
    <t xml:space="preserve">@buggin469 I'm jealous... Kinda miss you guys </t>
  </si>
  <si>
    <t xml:space="preserve">I apologize for any inconvenience my hacked MySpace may be causing. I don't know how to fix it. Sorry, friends. </t>
  </si>
  <si>
    <t xml:space="preserve">I'm now watching 16 and Pregnant - so, so sad! </t>
  </si>
  <si>
    <t>@A_Lay I'm not even in jersey  .. If I wouldve know I wouldve stayed my ass in jersey tho lol</t>
  </si>
  <si>
    <t xml:space="preserve">I hate washing dishes. My hands are all dried out. </t>
  </si>
  <si>
    <t xml:space="preserve">New email! not sure why the old one isn't working.. I do not want to login yet </t>
  </si>
  <si>
    <t xml:space="preserve">Got back form the movies a moment ago.I totally fucked the car up,but it should be fixed in the morning.Fuckin' rain </t>
  </si>
  <si>
    <t xml:space="preserve">Party-time ! I wish.. </t>
  </si>
  <si>
    <t xml:space="preserve">lol@pikturepurfekt.... im sitting here wishing that i didnt have to work today and that i was in miami... </t>
  </si>
  <si>
    <t>@callierenee hands down worst band ever. I'm sorry  they are the worst live band I have ever seen. Only because they get worse every time</t>
  </si>
  <si>
    <t xml:space="preserve">Had a bit of a short ride. 1.5 less than I wanted. Needed more but I was tired of getting rained on. </t>
  </si>
  <si>
    <t xml:space="preserve">man, I hate playing halo all day but I've got nothing better to do </t>
  </si>
  <si>
    <t xml:space="preserve">@lilmzluxxury with my friend Amanda.. I dont party during the week because of work </t>
  </si>
  <si>
    <t xml:space="preserve">is frustrated that facebook kicked her off for abusing priveleges even though she didn't do anything wrong! </t>
  </si>
  <si>
    <t xml:space="preserve">@xoxsabezzxox yes they are! now I'm hungry </t>
  </si>
  <si>
    <t>ran out of emo bands to listen to.  http://plurk.com/p/12ktp2</t>
  </si>
  <si>
    <t xml:space="preserve">I am so exhausted. Wow, we really knock out our weekends... And we didn't even get a chance to finish all of tonights activities. </t>
  </si>
  <si>
    <t xml:space="preserve"> you all maka me sad, off to my room to cry</t>
  </si>
  <si>
    <t>@aligibb aww  I miss you girls.</t>
  </si>
  <si>
    <t xml:space="preserve">follow me b/c i am bored haven't watched tv for 1 whole day </t>
  </si>
  <si>
    <t xml:space="preserve">@kaylyn17 I'm ready to go down there </t>
  </si>
  <si>
    <t>I so mad now that i can't go to JB's World Tour with miley in it  but YAY for those who got to go</t>
  </si>
  <si>
    <t xml:space="preserve">@winecountrydog I want to adopt a kitten! unfortunately i have to wait six months until our construction is done </t>
  </si>
  <si>
    <t xml:space="preserve">@LadyExec And how did your show go today? I tried to find it (a little late) and couldn't! </t>
  </si>
  <si>
    <t xml:space="preserve">@Jesyyyy i miss you </t>
  </si>
  <si>
    <t xml:space="preserve">back from the freedom .. tired as pooo </t>
  </si>
  <si>
    <t xml:space="preserve">@Buildabear96 thanks hun. It really means a lot *hugs* we all knew it was gonna happen but i'm still in shock even tho I knew </t>
  </si>
  <si>
    <t xml:space="preserve">LOL OH OUR WEAVE OF LIES..... </t>
  </si>
  <si>
    <t xml:space="preserve">@cladia i miss my august too </t>
  </si>
  <si>
    <t xml:space="preserve">@OfMousseAndMan Poor Fah Mousse. </t>
  </si>
  <si>
    <t>Iran  I hope for them.</t>
  </si>
  <si>
    <t xml:space="preserve">i miss being at school where this was still an acceptable time of night to order food...i want dominos </t>
  </si>
  <si>
    <t xml:space="preserve">@n0control07 i doubt it </t>
  </si>
  <si>
    <t xml:space="preserve">@mikemosh I would probably laugh about this if he actually hadn't done it. </t>
  </si>
  <si>
    <t xml:space="preserve">@VegetarianGirl1 its pouring rain </t>
  </si>
  <si>
    <t xml:space="preserve">@ScaryKids it wont play </t>
  </si>
  <si>
    <t xml:space="preserve">the world is going crazy ... i guess now they gone too far to back down </t>
  </si>
  <si>
    <t xml:space="preserve">i miss clunes. </t>
  </si>
  <si>
    <t xml:space="preserve">@courtcauth you were at the ex today?! i was too. to bad we didn't see eachother </t>
  </si>
  <si>
    <t xml:space="preserve">Tilt-shift time-lapse photography calendar: www.uniqlo.com/calendar/ - scenes from around Japan, very cool, wish I had that kinda gear </t>
  </si>
  <si>
    <t>Most of these Feliciano selections are below par  â™« http://blip.fm/~8ltbr</t>
  </si>
  <si>
    <t xml:space="preserve">Probably my favorite thing about lbk is how many stars I can see from my front yard. Wish I had someone to sit out here with me. </t>
  </si>
  <si>
    <t xml:space="preserve">@mdznr If you don't have a Flickr Pro account, they downsize the images, unfortunately </t>
  </si>
  <si>
    <t xml:space="preserve">I feel so sleepy now, mayb last night, I didn't sleep at all. After that, wash hair and ask mom to go out, so stress now </t>
  </si>
  <si>
    <t xml:space="preserve">I'm watching Finding Nemo and 4 tiny passed out children when shiner, party fun, and the boy are elsewhere. Awesome. Guhhhhhh. </t>
  </si>
  <si>
    <t>I dont want this month to end.  - http://tweet.sg</t>
  </si>
  <si>
    <t xml:space="preserve">@BulletteKitty It's going to hurt to shower. </t>
  </si>
  <si>
    <t>wtf is there to do in OC tonight.. trying to go out  any options??</t>
  </si>
  <si>
    <t xml:space="preserve">man I quit twittering wit u! u dont respect the rules of engagement! so goodnight!!! </t>
  </si>
  <si>
    <t xml:space="preserve">@AlexAllTimeLow come to brazil, pleeeease </t>
  </si>
  <si>
    <t xml:space="preserve">@Bob_do Problem is that all of those hosts are too afraid of laws </t>
  </si>
  <si>
    <t>@ahsan holding down 2 jobs calls for sundays  Just making a living sweetie. I hope you are online tomorrow. Will need breaks.</t>
  </si>
  <si>
    <t xml:space="preserve">@o_0robertpatt  Smart ass!!!!  I really mean it!!!  lol  Obviously u dont understand!!  </t>
  </si>
  <si>
    <t xml:space="preserve">Ouch- just tried to follow someone and it says they had blocked me by request of user. And I don't even sell anything. I'm upset. </t>
  </si>
  <si>
    <t xml:space="preserve">found out that my other blog http://malaysiacheapflights.blogspot.com has been marked as spam blog by google. requested to unlock. </t>
  </si>
  <si>
    <t xml:space="preserve">watching snl... kindaaa sick of the repeats already </t>
  </si>
  <si>
    <t xml:space="preserve">Feeling restless.....and a little sick. </t>
  </si>
  <si>
    <t xml:space="preserve">Yehonatan just woke everyone up at 6:30 </t>
  </si>
  <si>
    <t xml:space="preserve">@qdakid i tried to come chat but my internet is trippin maybe next time </t>
  </si>
  <si>
    <t xml:space="preserve">i miss nike where is she? </t>
  </si>
  <si>
    <t xml:space="preserve">Fuck this fucking headache. </t>
  </si>
  <si>
    <t xml:space="preserve">@willserwin  im sorry. i really hope you feel better. you dont ever get sick. </t>
  </si>
  <si>
    <t xml:space="preserve">i gotta king helL headache ...... </t>
  </si>
  <si>
    <t xml:space="preserve">@linkaxo I'm gonna miss you oodles on Monday, nobody will understand when I sit on the floor and cry </t>
  </si>
  <si>
    <t xml:space="preserve">@JAZZYMBA: SHYYYYYYT WISH I WAS UP IN THAT MUG </t>
  </si>
  <si>
    <t xml:space="preserve">Niece: what's that noise? Me: grandma's modem. Remember the nineties? ...Oh wait. You're only 8 </t>
  </si>
  <si>
    <t>@GLOCHY no         they aren't coming anywhere close to me.  The closest is glendale arizona which is about 6-7 hour drive and i doubt....</t>
  </si>
  <si>
    <t xml:space="preserve">Finally my computer works but everything had to be cleaned out of the system and it has to be re-cleaned again because it's not working </t>
  </si>
  <si>
    <t xml:space="preserve">@actuala congratulations....that person that you're imagining is me.... </t>
  </si>
  <si>
    <t>Arrgh!  More &amp;amp; more people are starting to call me Anorexic everyday.. Why? Just because I eat healthy and AM skinny? Fuck off fat asses!!</t>
  </si>
  <si>
    <t>I AM SAD  I DONÂ´T WANT TO BE LIKE THIS</t>
  </si>
  <si>
    <t>@heyhaybay i was not  im &amp;quot;dissin&amp;quot; her man by saying lil waynes new album is gonna suck though...</t>
  </si>
  <si>
    <t xml:space="preserve">@ifoundmycapo k i realy wish i was still there now </t>
  </si>
  <si>
    <t>oh god help me  i dont know what is my ability.</t>
  </si>
  <si>
    <t xml:space="preserve">@blackwhiteworld damnn whyy not? </t>
  </si>
  <si>
    <t>@bn1511- no love I see.  just sad</t>
  </si>
  <si>
    <t xml:space="preserve">Because this new album is really boring! And I really wanted it to be great! </t>
  </si>
  <si>
    <t xml:space="preserve"> all my friends are gone haley n katie @ camp Paris @ moms Landin n Ayonna @ aunts n moms im so bored</t>
  </si>
  <si>
    <t xml:space="preserve">i miss everyones faces </t>
  </si>
  <si>
    <t xml:space="preserve">â™ªâ™ªI really wish I could blame u but I know that itâ€™s no oneâ€™s fault. Cinderella with no shoe, &amp;amp; the prince that doesnâ€™t know heâ€™s lost.â™ªâ™ª </t>
  </si>
  <si>
    <t xml:space="preserve">sundays are always really boring. i still havnt found something to send to @belllareow </t>
  </si>
  <si>
    <t xml:space="preserve">Good afternoon people! Haha I am tweeting more from from iPod than my computer now :p NEED TO WORK </t>
  </si>
  <si>
    <t xml:space="preserve">@RoGeorge haha that must suck!! i'm dying without my car! </t>
  </si>
  <si>
    <t>Alex going live  Im. Not. Home.</t>
  </si>
  <si>
    <t xml:space="preserve">@theDebbyRyan i waited on that line for 40 minutes and never got through... then it hung up on me... boo </t>
  </si>
  <si>
    <t>Well this sucks. The pizza fell.  now its a mess. eatable but messy.</t>
  </si>
  <si>
    <t>@MissLaura317 Lol if you want to. You may get lost in the snow &amp;amp; never return  I'm def counting on next summer's trip though! We shall</t>
  </si>
  <si>
    <t xml:space="preserve">Fathers day is over rated </t>
  </si>
  <si>
    <t>I'm in love with the boy in front of me. He has a girlfriend. He seems like such a nice boyfriend too.  my life sucks.</t>
  </si>
  <si>
    <t xml:space="preserve">Bottom of the Ocean - Miley Cyrus &amp;lt;3 the only song that I like from her, it's heartbreaking </t>
  </si>
  <si>
    <t xml:space="preserve">My nerves are getting to me. Big time. Ugh just leave me alone till Tuesday. </t>
  </si>
  <si>
    <t xml:space="preserve">n with another. </t>
  </si>
  <si>
    <t xml:space="preserve">@rana__xx :O how did you not like them! i wanna see them but i cant cos im going to pink, short stack, all american rejects and green day </t>
  </si>
  <si>
    <t>@bandofskulls great show at The Mod Club. missing tonight's gig  but I hope to see you guys play again soon! take it easy</t>
  </si>
  <si>
    <t xml:space="preserve">is hoping people will rededicate their lives to God. I miss you guys a lot...wish I could go to church more. </t>
  </si>
  <si>
    <t xml:space="preserve">@erncub going ok, nasty hot. good luck tomorrow, wish I was there with you guys </t>
  </si>
  <si>
    <t xml:space="preserve">Watching nip/tuck. So sad it's cancelled! </t>
  </si>
  <si>
    <t xml:space="preserve">@fleurdeliser these are pretty violent, yeah. ugh. </t>
  </si>
  <si>
    <t xml:space="preserve">i want to have a picnic on a golf course with my boyfriend and run through the sprinklers in a pretty dress </t>
  </si>
  <si>
    <t>Well going to bed !! Must get up early  but Goodnite Everyone !!! Thanks again LindseyMadonna .... Have a Safe Trip !!</t>
  </si>
  <si>
    <t xml:space="preserve">http://twitpic.com/7zain - i miss this place </t>
  </si>
  <si>
    <t xml:space="preserve">Sadly the mariners bullpin isn't Much better </t>
  </si>
  <si>
    <t>@mrsmegc I'm sorry.  Thinking of you. *hugs*</t>
  </si>
  <si>
    <t xml:space="preserve">Its time for a new blackberry battery. </t>
  </si>
  <si>
    <t xml:space="preserve">i miSS my NBA.. </t>
  </si>
  <si>
    <t xml:space="preserve">at dA crib wishiN I was 0ut pArtYIN </t>
  </si>
  <si>
    <t xml:space="preserve">@ThisModernDeath Ah, my phone has been locking as in the totally unresponsive sense.  </t>
  </si>
  <si>
    <t xml:space="preserve">Abry's was closed </t>
  </si>
  <si>
    <t xml:space="preserve">sitting in bed, very bored </t>
  </si>
  <si>
    <t xml:space="preserve">Totally on hold for 15 minutes and when I tried to check my battery life I accidently hung up... </t>
  </si>
  <si>
    <t xml:space="preserve">I already miss camping! </t>
  </si>
  <si>
    <t xml:space="preserve">Maaan, I dunno why but I've been dizzy the whole day *running into wall*  I really wanna make some music, but I don't think I can </t>
  </si>
  <si>
    <t xml:space="preserve">@gilbirmingham Welcome! just don't get addicted.. I haven't found any rehab classes yet </t>
  </si>
  <si>
    <t xml:space="preserve">#reasonsihatewinter my nose runs all the time, whether I'm sick or not </t>
  </si>
  <si>
    <t>@ComptonAssDeezy lol i kicked his ass  he tried to choke me</t>
  </si>
  <si>
    <t xml:space="preserve">Not sure how to cut a sorry figure to my neighbour who invited me for their marriage, but this f****g work did not allow me to attend </t>
  </si>
  <si>
    <t xml:space="preserve">@xJoeJonasGirlx good.except my nose,its blocked </t>
  </si>
  <si>
    <t xml:space="preserve"> canon powershot s400 you had served me very well. i am sorry that i left u in that car for hottest 3 days... i mourn your loss</t>
  </si>
  <si>
    <t xml:space="preserve">@HappiForever Something is afoot..I feel it in the depth of my soul. It's not going away..changes are coming. Why must blood be shed </t>
  </si>
  <si>
    <t xml:space="preserve">Is drinking, low and behold, I can kiss goodbye to my week of hard work outs now tho </t>
  </si>
  <si>
    <t>Samadhi is tied up in the Ala Wai Small Boat Harbor... in the condemned section  Cheap berth, but truly a spot in SERIOUS decline</t>
  </si>
  <si>
    <t xml:space="preserve">@nelia39 if it wasnt when i was right in school i would </t>
  </si>
  <si>
    <t xml:space="preserve">@TheRealRyanHiga i wanna meet you but i cant because i live in the northern part of the united states </t>
  </si>
  <si>
    <t>This is sad. Please help if you can   http://bit.ly/eJKCS</t>
  </si>
  <si>
    <t xml:space="preserve">@deadletters23 today was lame for me too. </t>
  </si>
  <si>
    <t xml:space="preserve">I do miss my love ever so much </t>
  </si>
  <si>
    <t xml:space="preserve">I want this guy soo badly </t>
  </si>
  <si>
    <t xml:space="preserve">Off the next 24 hours I am working 16 </t>
  </si>
  <si>
    <t>@acm920 awe.  get u sum no dose.</t>
  </si>
  <si>
    <t xml:space="preserve">I guess I'm staying in tonite </t>
  </si>
  <si>
    <t>@lollapaulooza lol.  someone sent me instructions.  But then I lost them.   send again? &amp;lt;3</t>
  </si>
  <si>
    <t xml:space="preserve">6 hours until kidnapping </t>
  </si>
  <si>
    <t>nobody is updating anything exciting  and my twitbuddy isnt online lol  @Alexislovesjb lol</t>
  </si>
  <si>
    <t xml:space="preserve">Forgot that yesterday is the expiry date for my concession. Cannot buy concession anymore. </t>
  </si>
  <si>
    <t>My toes took a beating during my years of ballet. Today one lost a battle against a suitcase. Kicked it hard too! Ouchie, ouchie!  Pinky</t>
  </si>
  <si>
    <t xml:space="preserve">@K4Ice4Thu thank you for calling me back sis! ;) Again, Im so sorry for did not ask you in the morning. </t>
  </si>
  <si>
    <t xml:space="preserve">@WaffleQueen I really wish I could talk to you now. It'd be fun. I wish you had AIM or Yahoo or something to talk. </t>
  </si>
  <si>
    <t xml:space="preserve">i wish i could hug him, hear him laugh, talk and see his smile one more timeâ€¦just once </t>
  </si>
  <si>
    <t xml:space="preserve">I hate sleeping in a totally dark room. It scares meee. </t>
  </si>
  <si>
    <t xml:space="preserve">just writing songs on my myspace updates ya'll know how i do....man i wana make it but often times i doubt my own talent </t>
  </si>
  <si>
    <t>@Arktist Some have said that carrying the Qu'ran does not stop them from beating them, so I don't know if that helps.  #iranelection</t>
  </si>
  <si>
    <t>aah i hope olivia is okay for tomorrow. shes really sick and cant do her ballet exam  and theres no way to postpone it.</t>
  </si>
  <si>
    <t xml:space="preserve">Kinda sick of smelling drugs now </t>
  </si>
  <si>
    <t xml:space="preserve">@Dudewhy0602 well now you can enjoy Sims 3 right? oh I was gonna buy it on my iphone but my mom cancelled her credit card for the account </t>
  </si>
  <si>
    <t xml:space="preserve">Now i'm wondering why i came, everyone ignoring me </t>
  </si>
  <si>
    <t xml:space="preserve">@tez89 etrains page still has me up the top </t>
  </si>
  <si>
    <t xml:space="preserve">Movie with mary and truly! Now im going home wishing josh was back </t>
  </si>
  <si>
    <t xml:space="preserve">@gabemstr, i hope so too </t>
  </si>
  <si>
    <t xml:space="preserve">sigh...one more day until another week of chemm </t>
  </si>
  <si>
    <t xml:space="preserve">@MelOhSoRetro thank you </t>
  </si>
  <si>
    <t xml:space="preserve">@jeja6 and @veras_est1987 is ignoring me and I really need them like OD I'm sad now </t>
  </si>
  <si>
    <t xml:space="preserve">@DuckyPorkchop that's totally the opposite way... and i'm home already </t>
  </si>
  <si>
    <t>@travcope I cant quite break 75 at the moment though.  Nor can I keep going for more than 3 days at a time.</t>
  </si>
  <si>
    <t xml:space="preserve">SORRY FOR THE PEOPLE WHO LIKES MILEY AND NILEY BUT I AM VERY VERY SAD AND ANGRY </t>
  </si>
  <si>
    <t>@ohheygretch  okay....</t>
  </si>
  <si>
    <t xml:space="preserve">So I booted from the osx disc to reset my password and it's not even giving me my hd as an option. Does that mean it's total fail? </t>
  </si>
  <si>
    <t xml:space="preserve">the last 3 nights have been awesome! and i hope my little brother didnt break his foot </t>
  </si>
  <si>
    <t xml:space="preserve">sometimes i want to delete those americans on myspace who have met the maine a zillion times </t>
  </si>
  <si>
    <t xml:space="preserve">@DAUGHTRY4EVA everyones leaving as I appear....  </t>
  </si>
  <si>
    <t xml:space="preserve">On a cab home -_- bus stopped running at 11:30. I waited an hour for nothing... </t>
  </si>
  <si>
    <t xml:space="preserve">@BlogWellDone Wow, that sucks </t>
  </si>
  <si>
    <t xml:space="preserve">just sitting here being bored with my lonely life </t>
  </si>
  <si>
    <t xml:space="preserve">@SonOfOdin Honestly... I am starting to think that some teas are a trigger as well unfortunately, which sucks 'cause I love tea. </t>
  </si>
  <si>
    <t xml:space="preserve">I came in 2nd in a &amp;quot;Basement Games&amp;quot; Tourney.  Now I feel ill </t>
  </si>
  <si>
    <t xml:space="preserve">Bummed. Can't sleep with rachel, my throat hurts, i smell bad, and now i can't sleep. </t>
  </si>
  <si>
    <t xml:space="preserve">Ok bye definetly over tweeting tonight, obviously lonely </t>
  </si>
  <si>
    <t xml:space="preserve">going to do laundry and so tired </t>
  </si>
  <si>
    <t>Time to watch a movie..Marley and Me (I hear it's a sad movie    talk to you all later!</t>
  </si>
  <si>
    <t>@Nutgurl chat? chatroll? oh id didn't know bout that..  but yea! so sweet of him!</t>
  </si>
  <si>
    <t xml:space="preserve">Finally headed home! Now is when I wished we lived in town... Long drive out in country </t>
  </si>
  <si>
    <t>sad part  im not going to cry.... tears*</t>
  </si>
  <si>
    <t xml:space="preserve">@icekrystals i can't believe u did either </t>
  </si>
  <si>
    <t xml:space="preserve">@rubicon49bc damn that sucks, it works so great for me </t>
  </si>
  <si>
    <t xml:space="preserve">@alexaherrera yepi  we ate a big mac! I wanted to watch UP </t>
  </si>
  <si>
    <t xml:space="preserve">Went to Starbucks yesterday and was disappointed to discover that my favorite barista has a tattoo on her leg. My crush is over </t>
  </si>
  <si>
    <t xml:space="preserve">@TheoBido doesnt love me anymore </t>
  </si>
  <si>
    <t>I don't wanna fight with the most special person for me  I'm so sad ((</t>
  </si>
  <si>
    <t xml:space="preserve">@pdiaz93 Would never get out of work for something like dat </t>
  </si>
  <si>
    <t xml:space="preserve">Going to bed...up early tomorrow.  I'm not going to see my dad on Father's Day and that makes me really sad </t>
  </si>
  <si>
    <t xml:space="preserve">nothing to do today! </t>
  </si>
  <si>
    <t>i want to make a shaman, but have no slots left...i think i might delete hathor  makes me sad, but i never play her anymore</t>
  </si>
  <si>
    <t>It hurts to see my sister and her boyfriend.  And I don't know why.</t>
  </si>
  <si>
    <t>@THE_WOCKEEZ Plz come back I miss u 2morrow..... nkotb in T.O and me NOT there... same ole' story.... nothing ever changes!!!  ThouRockit</t>
  </si>
  <si>
    <t xml:space="preserve">@slePP if I were in #yeg I would totally join you </t>
  </si>
  <si>
    <t>tried to edit more pictures for TLM but my computer is running really slow tonight so ill have to do it later.  now im bored again.</t>
  </si>
  <si>
    <t xml:space="preserve">is packing the last of his childhood stuff from his dad and stepmom's place. Its kinda sad </t>
  </si>
  <si>
    <t xml:space="preserve">hey people direct mess. me plz </t>
  </si>
  <si>
    <t xml:space="preserve">&amp;quot;does he regret it?&amp;quot;- because I dont </t>
  </si>
  <si>
    <t>did anyone realize that @charleshamilton 's album came out .. some of yall did .. i soo forgot  im out dere tomorrow now ..</t>
  </si>
  <si>
    <t xml:space="preserve">had fun but at the Gwen Steffie show but is sad about the lack of azns! </t>
  </si>
  <si>
    <t xml:space="preserve">@G_GMoney17 Gosh....don't you hate that!!! The key is just too try and stay busy. Although, it's easier said than done </t>
  </si>
  <si>
    <t xml:space="preserve">Had to leave work early, again, tonight. That's every night this week including 2 missed days. Sickness isn't going away </t>
  </si>
  <si>
    <t>Just got home from Podcamp Ohio! It was amazing and met a lot of cool people. Lost my laptop bag  #pco09</t>
  </si>
  <si>
    <t>says (bye) (tears) bye na  http://plurk.com/p/12kuxy</t>
  </si>
  <si>
    <t xml:space="preserve"> ok wow i HATE missing harper's island. cause i forgot it was on. DANGIT. my mom just told me jimmy died. NOOOOOOO! </t>
  </si>
  <si>
    <t>OHHH YEAH!!!! I just bought the selena and demi people magazine but too tired to read it lol  lol</t>
  </si>
  <si>
    <t xml:space="preserve">http://twitpic.com/7zaqz - Next door buyin picthers. Simon started before me. </t>
  </si>
  <si>
    <t>says *nobody wants to be lonely*  http://plurk.com/p/12kuzh</t>
  </si>
  <si>
    <t xml:space="preserve">Going to bed...have to be up at 445 </t>
  </si>
  <si>
    <t>@Samtagious I sooo wants one  lol</t>
  </si>
  <si>
    <t xml:space="preserve">is working, will never get used to working on a sunday! </t>
  </si>
  <si>
    <t xml:space="preserve">@leetmarie why was I blinked? what did i do?? what did i doooooooooo </t>
  </si>
  <si>
    <t xml:space="preserve">@mightyvanessa it says you're on live but when i click on it, it says you're not live! ahhh what?! </t>
  </si>
  <si>
    <t xml:space="preserve">Just said goodbye to my friends. Won't see them for a month or so. </t>
  </si>
  <si>
    <t>@carmen5ive I'm sad and will miss you, too!  Mister you, actually. That's worse. Yay for causing ruckuses!!  The boysenberries can help!</t>
  </si>
  <si>
    <t>@laydmaxix ....I'm going to have to get off soon!  I'm sad. hahaha</t>
  </si>
  <si>
    <t>lis- damn aly got into my eyeshadow      she put silver eyeshadow in black... strange girl</t>
  </si>
  <si>
    <t xml:space="preserve"> i kinda wanna go back out. womp womp</t>
  </si>
  <si>
    <t>why do i have a stomach ache?  fml</t>
  </si>
  <si>
    <t xml:space="preserve">my ipod crashed </t>
  </si>
  <si>
    <t>finally done unpacking then packing &amp;amp; cleaning. i'm actually goin to miss the apartment.  strange feeling.</t>
  </si>
  <si>
    <t xml:space="preserve">Cultural Fiesta Night, cancelled? </t>
  </si>
  <si>
    <t>- another dbl shift tomorrow.. on Father's day  which means: minimal time with gpa. the illest man ever :[</t>
  </si>
  <si>
    <t xml:space="preserve">@Fretsy you just had to bring up Dunkin Donuts!!!! I don't remember the last time I saw a Dunkin Donuts </t>
  </si>
  <si>
    <t xml:space="preserve">It doesn't automatically refresh sometimes too </t>
  </si>
  <si>
    <t xml:space="preserve">@thisisnotadude .... why? </t>
  </si>
  <si>
    <t>lmaoo @BBL0ve I think @yoimajunkie read your tweet  he found his spacebar.</t>
  </si>
  <si>
    <t xml:space="preserve">im a fag aw, thats mean  im sad now </t>
  </si>
  <si>
    <t>@Daniel0405 It's &amp;quot;100% handwash.&amp;quot; Truthfully, I used to tip a ridic amount when I had my Lexus detailed every 2 wks.  Miss her.</t>
  </si>
  <si>
    <t xml:space="preserve">@guendouglas  i'm both ecstatic &amp;amp; sad, ecstatic that you're moving &amp;amp; will be happier &amp;amp; sad that'll you'll be that much further away </t>
  </si>
  <si>
    <t xml:space="preserve">@brittanydeal i can now </t>
  </si>
  <si>
    <t xml:space="preserve">I just had a red headed slut with Easton. Great shot! Miss u Lysette and Michelle. </t>
  </si>
  <si>
    <t>Back in puerto ricoooooo! Burnt as shit!  btw did odie have her baby?</t>
  </si>
  <si>
    <t>It's such a pity they parted ways...  â™« http://blip.fm/~8ltmn</t>
  </si>
  <si>
    <t>@MGiraudOfficial Heyy Matty Tat Tat!! LOL Just wishing you the best of luck for the AI tour!! Wish I could go see ya  Take Care &amp;lt;3</t>
  </si>
  <si>
    <t xml:space="preserve">is drinking water..wish me luck...feel Sick </t>
  </si>
  <si>
    <t xml:space="preserve">i wish i could change my background </t>
  </si>
  <si>
    <t xml:space="preserve">I Dropped my phone in apple juice and now its not working </t>
  </si>
  <si>
    <t xml:space="preserve">i just wanna she came to my birthday party </t>
  </si>
  <si>
    <t>@eisenundblut just work and try to hang out with friends but everyone is busy  how is your trip?</t>
  </si>
  <si>
    <t xml:space="preserve">grrrrrrrrr..all the dauphinfest tickets for Tim McGraws show are gone </t>
  </si>
  <si>
    <t xml:space="preserve">watching  VH1's 40 hottie of the 90s ...sad </t>
  </si>
  <si>
    <t>Ti-vo has let me down. No watching made of honor   instead its time to watch hsm3</t>
  </si>
  <si>
    <t xml:space="preserve">Seriously feel like I'm gonna pass out...and my bed's so far away </t>
  </si>
  <si>
    <t xml:space="preserve">Another action-packed weekend! Water, wheels and wicked fun. Now to work-packed week  then .. holiday </t>
  </si>
  <si>
    <t>@ELLEohhELLExxx aw, hey baby is one of my favoritess  but that;s so awesome. im so jealous yet happyyy for all the people who went!</t>
  </si>
  <si>
    <t xml:space="preserve">Time for bed. Work in the morning </t>
  </si>
  <si>
    <t xml:space="preserve">@Tracey_Stevens I am also looking for Ryan Reynolds...so far Nada </t>
  </si>
  <si>
    <t xml:space="preserve">@autismvox sorry it wasn't the answer you were looking for. </t>
  </si>
  <si>
    <t xml:space="preserve">@alyandaj hello how are you lovely ladies? pls say hi to me </t>
  </si>
  <si>
    <t xml:space="preserve">There aren't any blond girl horses with blue eyes. at Sweet Valley Downs </t>
  </si>
  <si>
    <t xml:space="preserve">Whats wrong with my phone? Im not getting any messages </t>
  </si>
  <si>
    <t>@jonahman2003 my Twitter stream will be almost empty  have fun @ camp!</t>
  </si>
  <si>
    <t xml:space="preserve">Worst. Headache. Ever. Eating McD frenchfries. Why does my head hurt so much </t>
  </si>
  <si>
    <t xml:space="preserve">What's the easiest way to transfer files from a desktop PC to a MacBook Pro? I need my iTunes library!!!!  </t>
  </si>
  <si>
    <t xml:space="preserve">I wanna go out </t>
  </si>
  <si>
    <t>@leslieluv22  sorry you're having a bad day. Hope the rest of the weekend goes better 4 you!</t>
  </si>
  <si>
    <t>sorry for the lack of videos   at the latest I will have a new video Wednesday</t>
  </si>
  <si>
    <t xml:space="preserve">The concert is done! very fun! but i think im sick </t>
  </si>
  <si>
    <t>tug boat's coming! tug boat's coming!  he's going offshore very very soon!  one week is the longest he's been offshore. *cries*</t>
  </si>
  <si>
    <t xml:space="preserve">i was soooo closeeee! if i only got one more right i would have passed </t>
  </si>
  <si>
    <t>home finally missin him  HAPPY FATHERS DAY TO ALL THE GOOD/BAD FATHERS.....AND MOTHERS HOLDIN SHHHIITTT DOWWWN</t>
  </si>
  <si>
    <t xml:space="preserve">@ensredshirt Dude, that sucks. </t>
  </si>
  <si>
    <t>i don't want bobby to get popular lmfao.  mine</t>
  </si>
  <si>
    <t xml:space="preserve">....... That's sooooo bad.... </t>
  </si>
  <si>
    <t xml:space="preserve">i feel BAD  i feel so bad...sadness returns 2 me ... i find peace eating a muffin ...  i need my bestie </t>
  </si>
  <si>
    <t>I felt super sick today . . runny nose, soar throat, my stomach hurt, aye.  . . But . . I miss my Luis. Tomorrow should be fun!</t>
  </si>
  <si>
    <t>@jillzzzy no  not anymore. They moved back into town. :'-(</t>
  </si>
  <si>
    <t xml:space="preserve">Summer school on monday. well this is what i get .. </t>
  </si>
  <si>
    <t xml:space="preserve">OMG I'm so upset!! I had to restore my iPod and now I lost all my apps and dont have an account to get them back </t>
  </si>
  <si>
    <t xml:space="preserve">@nickmypresident no no lloress!! no </t>
  </si>
  <si>
    <t xml:space="preserve">Who am i kidding. Nowadays i party more like a rock than a rockstar </t>
  </si>
  <si>
    <t>http://twitpic.com/7zaxo - i Miss this day    so much fun with miss demi lovato</t>
  </si>
  <si>
    <t xml:space="preserve">@arabgurl86 i want to go soo bad!!! </t>
  </si>
  <si>
    <t>@sparklemartian  V. true.</t>
  </si>
  <si>
    <t xml:space="preserve">@Pascalia huhu I wish my pacar always in sydney with me ... </t>
  </si>
  <si>
    <t xml:space="preserve">beat more bloons in a day. i feel like i have no life. i even got to walk to getgo today. hmph. </t>
  </si>
  <si>
    <t xml:space="preserve">awww its not even true but it just made me feel really bad </t>
  </si>
  <si>
    <t xml:space="preserve">...back to work </t>
  </si>
  <si>
    <t xml:space="preserve">It's so hot here. </t>
  </si>
  <si>
    <t>Alright tweeps I'm out. Gotta be up for work in 4 hrs!  goodnight!</t>
  </si>
  <si>
    <t>I'm sooo tired!! Ugh!! I'm getting old  can't wait to fall asleep lol peanut is on my nerves I'm going to beat that dog in a minute!</t>
  </si>
  <si>
    <t>@luckygnahhh i have about that much left on my computer too  i have an external drive i use to put big files on tho.</t>
  </si>
  <si>
    <t xml:space="preserve">@Kristin61378 I am having a yummy drink at the melting pot, so good. I am still missing DDub. Too </t>
  </si>
  <si>
    <t>@karharhar Thats so sad!!!  I used to be same way. Eventually it will change.. Just like it did for Hitch! Right?</t>
  </si>
  <si>
    <t xml:space="preserve">i wont be baqkon til July 10th! </t>
  </si>
  <si>
    <t>@Theheartsong nope.... besides his cover of Imagine...and SBM... none of his other new songs..  was  hoping for Save the DAy</t>
  </si>
  <si>
    <t xml:space="preserve">Lost all my phone numbers cuz my SIM card went bad  </t>
  </si>
  <si>
    <t xml:space="preserve">tethering on my iphone seems to be a little flaky at times.. IP drops out and have to turn the option off and on and renew dhcp </t>
  </si>
  <si>
    <t xml:space="preserve">Shower time. Razor burn sucks </t>
  </si>
  <si>
    <t xml:space="preserve">@Erik_Jamaal:its packed 2 capacity they not lettin no1 else in </t>
  </si>
  <si>
    <t>@thepixelpuncher i'm a dab friend  i'll call you tmrw</t>
  </si>
  <si>
    <t xml:space="preserve">Too much day today, after too much week this week. Why do I let things get over-scheduled? The rest of the month is just as bad. </t>
  </si>
  <si>
    <t xml:space="preserve">@itszMARYANNE please have that talk with him. and no cellcast tomorrow as i know of. after i convinced my mom to meet her friend at noon. </t>
  </si>
  <si>
    <t>@nick_carter Why won't you accept my friend request @ nickcarter.net?  Don't you want to be my friend?! #NC</t>
  </si>
  <si>
    <t>No tattoo this week.  my car is tired and b's car has something wrong with it. Ahh, the trials of life.  http://myloc.me/4MSc</t>
  </si>
  <si>
    <t>@lokiitov lol I'm just gonna ram them in.. Hopefully I don't bleed like I did last time  lol!!! Too much info sorry xD</t>
  </si>
  <si>
    <t>;-(      Do tell?</t>
  </si>
  <si>
    <t xml:space="preserve">nothing really... </t>
  </si>
  <si>
    <t xml:space="preserve">I'm a bronzed caramel mocha frapp :] Thank you sun! Pray I stop peeling though </t>
  </si>
  <si>
    <t>@ladyrsinal nah I don't have one  how can I give u my number? I dont wanna put it on here lol</t>
  </si>
  <si>
    <t xml:space="preserve">Did anyone buy the exclusive @DarienLake No Doubt poster last night?  I didn't have enough money but want the artwork.  </t>
  </si>
  <si>
    <t xml:space="preserve">@raqualak AHHHHHHHHHHH YOUR BACK HOME </t>
  </si>
  <si>
    <t xml:space="preserve">Im not diggin these relentless hiccups too much </t>
  </si>
  <si>
    <t xml:space="preserve">Heyo just having a bonfire and some drinks with the girls it's time for summer lovin. Then bedtime and in the am studyinng </t>
  </si>
  <si>
    <t xml:space="preserve">Back home from the Family Reunion...TYRED THAN A MUTHA SUCKA!!!!! And tanned from the hot sun!!! Work 2morrow!!! </t>
  </si>
  <si>
    <t xml:space="preserve">Waiting for my fiancÃ© to get home and cook me some dinner. Yeah, that's right, he cooks me dinner, what? I'm hungry and tired </t>
  </si>
  <si>
    <t xml:space="preserve">K-squared counterpart, where are you now? </t>
  </si>
  <si>
    <t xml:space="preserve">has internet!!! yayyyy! sad that the nite is over   </t>
  </si>
  <si>
    <t xml:space="preserve">sooo disappointed that nip/tuck has been cancled...booo </t>
  </si>
  <si>
    <t xml:space="preserve">sittin in the hottel watchin grese, I cnt fall back asleep! </t>
  </si>
  <si>
    <t xml:space="preserve">I can name all 50 states..48 get in the way from me being next to you. </t>
  </si>
  <si>
    <t>Omg people ain't on twitta  nite I guess.</t>
  </si>
  <si>
    <t>Work...  cba</t>
  </si>
  <si>
    <t xml:space="preserve">aah! the insects want kill me! </t>
  </si>
  <si>
    <t xml:space="preserve">I desperately need to make more plans </t>
  </si>
  <si>
    <t xml:space="preserve">outing was awesome!! cricket, food, swimming, water slides, bowling, food...now my body hurts like hell the day after </t>
  </si>
  <si>
    <t xml:space="preserve">http://twitpic.com/7zb2g - i miss them loads </t>
  </si>
  <si>
    <t xml:space="preserve">@aliceingameland Those Ellie scenes get me every damn time. </t>
  </si>
  <si>
    <t xml:space="preserve">Working out on the 90 day exercise dvd I bought from the infomercial. I'm liking the results that will come, but, bootcamp is bootcamp... </t>
  </si>
  <si>
    <t xml:space="preserve">Home sweet home. And all alone.   </t>
  </si>
  <si>
    <t xml:space="preserve">Watching my fav show SNL, wish it was a new one, but hey they deserve a vacation also! Wish I was in NYC though </t>
  </si>
  <si>
    <t>@MuchMusic GAGA Awesome stuff , Kelly dont care so much for the bros though   sorry any lovers/fans out there</t>
  </si>
  <si>
    <t xml:space="preserve">watchin some old b2k vids dat i recorded wen i was yunger bringin tears to my eyes </t>
  </si>
  <si>
    <t>Nooo! Im sorry we can do fandango tonight  i was hoping u were in town cause i want you to come to drive in</t>
  </si>
  <si>
    <t xml:space="preserve">@irishprincess41 </t>
  </si>
  <si>
    <t xml:space="preserve">@juicystar007 Cute! I saw a lock necklace &amp;amp; bow stud earrings @ Juicy outlet, they were even on sale...mom convinced me not to get them </t>
  </si>
  <si>
    <t xml:space="preserve">@ashleyypeacee Lol. I didn't end up going after all. </t>
  </si>
  <si>
    <t xml:space="preserve">Noooo @yodudeitsbianca lucky I wanted to see that wiff yews </t>
  </si>
  <si>
    <t xml:space="preserve">@InkedPnoi omg. U should hav txt me. I just logged on. </t>
  </si>
  <si>
    <t xml:space="preserve">I'm sad.. Brie went back home and she's gone!.. </t>
  </si>
  <si>
    <t xml:space="preserve">nothing. i'm doing nnnnnooottttthhhhhhhhhiiinnnggg </t>
  </si>
  <si>
    <t xml:space="preserve">good times in sydney so beat </t>
  </si>
  <si>
    <t xml:space="preserve">Happy birthday Edward Cullen, sorry I wasn't able to go to your party. </t>
  </si>
  <si>
    <t>is feeling lame. Hanging in LA alone on a Saturday night   Mr. Mondavi helps ease the sadness.</t>
  </si>
  <si>
    <t>Las Vegas hotels don't allow 4lb dogs   M resort just lost a few points with me.  Their drink deal better make up for it</t>
  </si>
  <si>
    <t xml:space="preserve">is attempting to be clever. </t>
  </si>
  <si>
    <t xml:space="preserve">@ultraviolet5 hahah you were right this twitter thing is kinda fun. why aren't you one of my few followers </t>
  </si>
  <si>
    <t xml:space="preserve">@Wookiesgirl oh I'm just home alone and bored and lonely </t>
  </si>
  <si>
    <t>who is on ygh i need someone to talk to!!! and i cant text  man ugh</t>
  </si>
  <si>
    <t xml:space="preserve">Can't fall asleep... Grrr </t>
  </si>
  <si>
    <t xml:space="preserve">the same way i cringed at my poor little toe...poor toe </t>
  </si>
  <si>
    <t xml:space="preserve">@x_Untouched Yes, but when I meet you &amp;amp; everyone else my excitement level will go through the roof!! lol I will be depressed w/you, btw. </t>
  </si>
  <si>
    <t xml:space="preserve">dying slowly and painfully right now </t>
  </si>
  <si>
    <t xml:space="preserve">Done work for the day. Just enough time for some leisure, then off to bed. Sadly, no videogames tonight, because my hands are KILLING me. </t>
  </si>
  <si>
    <t xml:space="preserve">Finally finishing beating my goals on Insane and i actually got a 95% on a song in Legendary  Still no FCs tho </t>
  </si>
  <si>
    <t xml:space="preserve">AHHHHHH :@ used my bandwidth again. Shouldn't have saw all the nigahiga videos yesterday </t>
  </si>
  <si>
    <t xml:space="preserve">@Chakotay_ OOC: Yeah, I know </t>
  </si>
  <si>
    <t xml:space="preserve">@stefZ home now!!! </t>
  </si>
  <si>
    <t xml:space="preserve">I cant sleep because I need Joseph Adam Jonas with me </t>
  </si>
  <si>
    <t>Plus I don't know how to put a green tint on my picture to be like Rainn Wilson  Hate everything!</t>
  </si>
  <si>
    <t xml:space="preserve">I can't feel any part of my body. I'm sore, tired, &amp;amp; stuck in traffic!!! </t>
  </si>
  <si>
    <t xml:space="preserve">@thekatvond I'd like to agree, but there are some soulless bastards I know personally who don't like pizza or AC/DC </t>
  </si>
  <si>
    <t>@ComptonAssDeezy  he tried to..</t>
  </si>
  <si>
    <t xml:space="preserve">@shalovesmoney dead dont wanna b my girl twitlerz smh </t>
  </si>
  <si>
    <t xml:space="preserve">a lil mad that a lot of my friends did show up at my grad party... not even for a quick hello or anything </t>
  </si>
  <si>
    <t xml:space="preserve">Hanging out at the office with good friends. Do not what to work tomorrow. Ready for my day off on Monday! Need to clean and do dishes </t>
  </si>
  <si>
    <t xml:space="preserve">will be in America tomorrow while JB is here in Canada </t>
  </si>
  <si>
    <t>:O the TUF final was tonight and I missed it  now in a ufc mood damn it. Stupid plane journey!</t>
  </si>
  <si>
    <t xml:space="preserve">@wtcc you forgot to mention also your lack of tweets </t>
  </si>
  <si>
    <t xml:space="preserve">Okay so I wanted Chinese cus I was hungry but made brownies. Ate two!! Now I feel sick and my parents just brought home....Chinese food!  </t>
  </si>
  <si>
    <t xml:space="preserve">so i ran out of superman icecream </t>
  </si>
  <si>
    <t>@drgrant I'm more concerned about the glossy plastic rear of the phone than the 3GS screen  I woulda loved if it was the rumored matt back</t>
  </si>
  <si>
    <t>@Ricardo5518 aww i did not see him on his solo tour  but i'm seing him 2 days in a row june 24 &amp;amp; june 25</t>
  </si>
  <si>
    <t xml:space="preserve">What a wasted day mini golf was an utter failure. </t>
  </si>
  <si>
    <t xml:space="preserve">Sitting here tryin to write what bclub/riengrind means to me in less than 140 characters. I want to win this SO bad! </t>
  </si>
  <si>
    <t xml:space="preserve">@Mievolution thats not funny  i almost broke my neck on that last stair </t>
  </si>
  <si>
    <t xml:space="preserve">aaahhhh missin my boo </t>
  </si>
  <si>
    <t xml:space="preserve">@ the Nascar Races Camping in a RV with my Fam Bam, worst thing is I think im getting sick </t>
  </si>
  <si>
    <t xml:space="preserve">trying to dwnload pics from the weekend not happening 4 me </t>
  </si>
  <si>
    <t>Ok ladies...NOT ready yet and WONT be wearing white tomorrow   gotta go buy some new jeans in the morning!  YIKES!!</t>
  </si>
  <si>
    <t xml:space="preserve">In San Diegoooooooo. Culture shock. Missing everyone. Homesick 24 hours in? </t>
  </si>
  <si>
    <t xml:space="preserve">i feel like a nobody...i don't even have any spam email  no spam, no aim messages, no friends, no comments on site, no facebook stuff. </t>
  </si>
  <si>
    <t>Bro @jacksonak I'm soooo fucking tired. Imma have to get a raincheck tonight  call me before you go back home so I can see you.</t>
  </si>
  <si>
    <t xml:space="preserve">cupped at PCG today..what a way to depart </t>
  </si>
  <si>
    <t xml:space="preserve">I don't feel well.. HATE BORING SUNDAYS!! </t>
  </si>
  <si>
    <t xml:space="preserve">I wanna go on packing but i don't want to... ugh i'm so complicated. </t>
  </si>
  <si>
    <t>@nikkkjjjjj i cant  ill be in Texas</t>
  </si>
  <si>
    <t xml:space="preserve">@waldorfs If its still on the 26th then I can't because I have to work. I'm sorry boo </t>
  </si>
  <si>
    <t>ergh. the guy next to me at my internet terminal here at the ice cream shop in rocky... BAD BO !  I'm outta here.</t>
  </si>
  <si>
    <t>@HanHouse sorry you are in pain hun  hope you find some relief soon!</t>
  </si>
  <si>
    <t xml:space="preserve">We got a 100 dollar tip, so I got 50 bucks! But now were blocked in </t>
  </si>
  <si>
    <t xml:space="preserve">When life hands you lemons you have to make lemonade. But what if you don't feel that making lemonade will make much of a difference? </t>
  </si>
  <si>
    <t xml:space="preserve">@house_of_wolfie It sucks so much  Why did it have to be in the metro and why does my city has to be this big? </t>
  </si>
  <si>
    <t xml:space="preserve"> sad to see friends go... Have a good drive back to Washington state Standfield Family. See you again soon!</t>
  </si>
  <si>
    <t>Poor sadie bug has a cold  I hate when she's sick!</t>
  </si>
  <si>
    <t>longest day ever  i just worked 16 hours straight :S</t>
  </si>
  <si>
    <t xml:space="preserve">wtf i have no muse </t>
  </si>
  <si>
    <t xml:space="preserve">@Mattbachus i'm jealous! i've never been there... </t>
  </si>
  <si>
    <t xml:space="preserve">I may start getting grumpy soon. Ah, hypoglycemia. How I loathe you. </t>
  </si>
  <si>
    <t xml:space="preserve">hurt my ankle </t>
  </si>
  <si>
    <t xml:space="preserve">Wants R to play more </t>
  </si>
  <si>
    <t>Cyn2 is confused with twitter..  dunno what to do..</t>
  </si>
  <si>
    <t>And there goes first place  but when the angels hit a slump and rangers get the heat back we'll be up by 10 games</t>
  </si>
  <si>
    <t>We are dissappointed... There is no Carpet Exchange in Beaver Point... Just a Dominos... Ugh not even a sign...  sad times</t>
  </si>
  <si>
    <t xml:space="preserve">My hooka's gone. Died. And i just bought coals &amp;amp; tobacco that no 1 but me likes. </t>
  </si>
  <si>
    <t xml:space="preserve">@MetalFreak2000 Too many rednecks at the bar tonight, and I guess I look too young to hit on these days, got no second looks.  FML.  </t>
  </si>
  <si>
    <t xml:space="preserve">wrong again me mata </t>
  </si>
  <si>
    <t xml:space="preserve">Third set of the gig now...tired already! </t>
  </si>
  <si>
    <t xml:space="preserve">@EyeRanProtestr Anti-Iranian twit stream </t>
  </si>
  <si>
    <t xml:space="preserve">Man, sending out press releases is expensive stuff. I ought to stop worrying about it though and just get some sleep. Real work tomorrow. </t>
  </si>
  <si>
    <t>I am so glad to be getting out of NY this coming week! but I'll miss all my babies  I hope they don't forget me, I would srsly cry lol</t>
  </si>
  <si>
    <t xml:space="preserve">@MaryamRemias  she is still sick... sore throat and runny nose </t>
  </si>
  <si>
    <t xml:space="preserve">im a 21 year old widow </t>
  </si>
  <si>
    <t>@lovemeidareyou   we should start a club of pathetic people who are too stupid to make a move.</t>
  </si>
  <si>
    <t xml:space="preserve">Happy Fathers Day!! i Wish i could see my son today </t>
  </si>
  <si>
    <t xml:space="preserve">@kashaziz that is probably one of the reasons for Pakistan's current situation </t>
  </si>
  <si>
    <t xml:space="preserve">@lndsy_rsn yeah, plus... the wifi on my house is not working good, so im having problems with my internet service </t>
  </si>
  <si>
    <t>ughhh OMG i forgot to make a card tonight for my dad and my papa  i gotta do it when i get up!!</t>
  </si>
  <si>
    <t>@DavidArchie hey  you didnt notice me again huhuhu</t>
  </si>
  <si>
    <t xml:space="preserve">Keeps falling for it over and over again </t>
  </si>
  <si>
    <t xml:space="preserve">@PlayRadioPlay Oh no's I hope you can still make the Oklahoma show. </t>
  </si>
  <si>
    <t xml:space="preserve">Ur rude, dont forget to mention in ur long hard day. That you ignored ur gf </t>
  </si>
  <si>
    <t xml:space="preserve">sittin here with the bestie eatin a pop tart but need some milk.... </t>
  </si>
  <si>
    <t>I really want to eat something, but is too late  Plus I will need to make the food, and I'm very lazy haha</t>
  </si>
  <si>
    <t>@misscrash damn why I get a what.ever   http://myloc.me/4MU3</t>
  </si>
  <si>
    <t xml:space="preserve">damn wtf she just joined twitter and have more updates than me. I lost </t>
  </si>
  <si>
    <t xml:space="preserve">Home again... time to go to the other side..... </t>
  </si>
  <si>
    <t xml:space="preserve">@mcrfash1 awww i thought it was mcr </t>
  </si>
  <si>
    <t xml:space="preserve">@sussbutterfly @Shelley3166 bahaha it totally IS a bad thing! Kerr won't get out of my friend suggestions. I delete him and he comes back </t>
  </si>
  <si>
    <t xml:space="preserve">tried taking a non coated pain killer but the pill got stuck in my expander </t>
  </si>
  <si>
    <t>Night ended early  Sean and i both got sick WTF?! o well i am really happy i got to see him</t>
  </si>
  <si>
    <t xml:space="preserve">@LOVEistheGR8EST Giiiiirl! I was breakin my neck to get to that damn comedy show and it just didnt work out... I'm so jealous </t>
  </si>
  <si>
    <t>@WTFJAY sorry honey, had to go back from web to tweetdeck..so 20 replies all came up at once   I'm a woman, what can I say?</t>
  </si>
  <si>
    <t>@ahockley ...and I haven't even begun to cut &amp;amp; encode the #osb09 interviews yet.   Though, those are only about 10mins long, not 1h 47m...</t>
  </si>
  <si>
    <t xml:space="preserve">@keneville mb?!  Wish I was in town </t>
  </si>
  <si>
    <t xml:space="preserve">i gots the jimmy legs. </t>
  </si>
  <si>
    <t>@kennerjacobs - I miss you too. It was so weird being in Raleigh w/out you next door  I'll come play soon, promise!</t>
  </si>
  <si>
    <t xml:space="preserve">I have the most disgusting job in the world </t>
  </si>
  <si>
    <t xml:space="preserve">My Computer Chair is now officially broken. It lived a long life </t>
  </si>
  <si>
    <t xml:space="preserve">When life hands you lemons you should make lemonade, right. But what if you feel that making lemonade won't make a difference? </t>
  </si>
  <si>
    <t>gettin pretty tired! i have to work at 6 45 in morning!  no good!</t>
  </si>
  <si>
    <t>@EP31 Poor Teddy's been dumped for Stanley!  Crosby, you WHORE.</t>
  </si>
  <si>
    <t xml:space="preserve">@Janienicoleex3 I feel like a total retard I don't think he will ever twitter me back and he probably dosent have time. Ugh I'm so stupid </t>
  </si>
  <si>
    <t xml:space="preserve">my bestie n my bae both out and about in the club...n im at home lookin dumb in da face lol </t>
  </si>
  <si>
    <t>Think I'm getting sick.  Grrr.</t>
  </si>
  <si>
    <t xml:space="preserve">@Lil_Wade662 absolutely nothing! Besides trying to keep up with all my extra social people who dont have to work at 7am unlike me </t>
  </si>
  <si>
    <t>@jonaskevin I want your CD to be here  i want it SO bad!</t>
  </si>
  <si>
    <t>I haven't been on my forum much lately. sorry.  http://tysiphonehelp.com.forum</t>
  </si>
  <si>
    <t xml:space="preserve">i cannot haz computer after beers was spilled on it. </t>
  </si>
  <si>
    <t xml:space="preserve">funnest day/night at @epicsarah's &amp;lt;3 work tomorrow 10-4 </t>
  </si>
  <si>
    <t xml:space="preserve">Awesome but us denham people are cool too lol just not as much without u!  </t>
  </si>
  <si>
    <t xml:space="preserve">Stil here paha ...ive watchd 8 episodes of skins boring myself of it </t>
  </si>
  <si>
    <t xml:space="preserve">@EyeRanProtestr very scary ... fear of the government </t>
  </si>
  <si>
    <t xml:space="preserve">@BootsRiley what stores? there's no stores left! </t>
  </si>
  <si>
    <t xml:space="preserve">I am so bored. and tired. nobody is up this late. how tragic </t>
  </si>
  <si>
    <t xml:space="preserve">@voodooexp2009 a game eh? what happened to the facebook date? </t>
  </si>
  <si>
    <t xml:space="preserve">Omg Im so freakin bored.  Why am I bored on a sat...I wish I would have brought my Japanese book to my cuz house so I could practice. </t>
  </si>
  <si>
    <t xml:space="preserve">Listening to Daddy's coming home - Dpride, Thinking of ways to make some money </t>
  </si>
  <si>
    <t xml:space="preserve">watching rachel getting married and off to bed early. i have to open the gym tomorrow. </t>
  </si>
  <si>
    <t xml:space="preserve"> ever feel left out of everything going on in the world? Like you didn't have a person that would go to your shows or support you?</t>
  </si>
  <si>
    <t xml:space="preserve">Party was awesome and now i feel sick! </t>
  </si>
  <si>
    <t xml:space="preserve">Awww I wanna meet the babyyyy! </t>
  </si>
  <si>
    <t>@amandabella dammit, it was sold out and it was last show  oh well, another time!</t>
  </si>
  <si>
    <t xml:space="preserve">@AlexAllTimeLow haha, i wasn't even done blocking everyone </t>
  </si>
  <si>
    <t>officially scared out of my mind...sittin beside a cop, we don't kno wat 2 do  ahhh</t>
  </si>
  <si>
    <t>My last night bein 13  oh well goodnight .....ZZzzz</t>
  </si>
  <si>
    <t xml:space="preserve">10 min break almost doneee. Its been so busy today. I don't even wanna think how busy tomorrow will be </t>
  </si>
  <si>
    <t xml:space="preserve">@mallory0905 i guess you never got that tomato sandwich, cheetos and coke you were raving about, considering yall were out of maters... </t>
  </si>
  <si>
    <t xml:space="preserve"> Some people forgot, there were no gifts, went 2 bed early and sober, it rained cats, dogs, and everything between except a B-day cake!</t>
  </si>
  <si>
    <t xml:space="preserve">I miss the winter already </t>
  </si>
  <si>
    <t xml:space="preserve">OH LORD not the Jones Bros again.  See, this is why I don't watch tv as it airs... the DVR lets me skip this crap. </t>
  </si>
  <si>
    <t xml:space="preserve">My aunt made me stop watching Degrassi so she could watch her Korean drama </t>
  </si>
  <si>
    <t xml:space="preserve">My lamp is randomly attacking my head. It now hurts. </t>
  </si>
  <si>
    <t>Dana: &amp;quot;You are like the Asian version of MK today!&amp;quot; Forgot to take a pic  for my blog, anyway watching Double Jeopardy!</t>
  </si>
  <si>
    <t xml:space="preserve">Looking for my glasses...but found them on top of my head...man i am getting old </t>
  </si>
  <si>
    <t>Late for The Hangover...first row  http://twitpic.com/7zbfh</t>
  </si>
  <si>
    <t xml:space="preserve">@tak_notice aww </t>
  </si>
  <si>
    <t xml:space="preserve">@boardopboy i have the whole last season on dvd,watchn an episode,i miss this show </t>
  </si>
  <si>
    <t xml:space="preserve">@debonairyouth awee yeah i saw the with the whole family a few months before Heidi died </t>
  </si>
  <si>
    <t>@REDTOURING i should have been there...but i'm really sick  y'all need to come back to va!</t>
  </si>
  <si>
    <t>@niteice ugh lame  i miss #uha</t>
  </si>
  <si>
    <t xml:space="preserve">At Jared's with the boy. I wish my mouth didnt still feel like I got punched. </t>
  </si>
  <si>
    <t xml:space="preserve">@alexalltimelow I didn't even get to see you </t>
  </si>
  <si>
    <t xml:space="preserve">is watchin The Crow on MTV...kinda stupid. leavin the beach in the morning </t>
  </si>
  <si>
    <t>we played to games today won the first 6-2 and lost the second 0-1   One more game tomorrow want tom come away with a W</t>
  </si>
  <si>
    <t xml:space="preserve">Restaurant spilled food all over my jacket </t>
  </si>
  <si>
    <t xml:space="preserve">my legs and feet hurt so bad </t>
  </si>
  <si>
    <t xml:space="preserve">Wow children are so precious, sometimes there words can make one SAD! </t>
  </si>
  <si>
    <t xml:space="preserve">@shayekj i miss that </t>
  </si>
  <si>
    <t>@thearysim yeahhhh! cuz we are sitting here like lames. with the boo boo face on like no way to get anywhere right now.  lol</t>
  </si>
  <si>
    <t xml:space="preserve">@AlexAllTimeLow too much lag. Couldn't hear anything </t>
  </si>
  <si>
    <t>linkin park it's not what it used to be  it's such a shame...</t>
  </si>
  <si>
    <t xml:space="preserve">booo. @alexalltimelow went live but my mom was using my laptop so i couldn't watch. </t>
  </si>
  <si>
    <t xml:space="preserve">i keep forgetting to update my twitter </t>
  </si>
  <si>
    <t>it's a boy! (sorry if i don't reply to your stuff... i'm never, ever on here.  i feel so bad.)</t>
  </si>
  <si>
    <t xml:space="preserve">@jeshopper i misssssssss you immensely, i feel like i haven't seen/talked to you in ages! </t>
  </si>
  <si>
    <t xml:space="preserve">@AlexAllTimeLow deff..there was so many people I couldnt even talk on there </t>
  </si>
  <si>
    <t xml:space="preserve">Damn so its raining till june 29th?! No I can't believe I'm seeing this on the weather channel. </t>
  </si>
  <si>
    <t xml:space="preserve">#1: Not being able to hang out with my Daddy for Father's Day...{tear} </t>
  </si>
  <si>
    <t xml:space="preserve">@fabram3 20..all mii friends are turnin 21 b4 me...cause mi late ass Bday </t>
  </si>
  <si>
    <t xml:space="preserve">@jonlow i need to finish my 90 by 3pm </t>
  </si>
  <si>
    <t xml:space="preserve">HEADACHE . Y NO 01 TELLING ME HAPPY FATHERS DAY??.. dats not fair </t>
  </si>
  <si>
    <t>@thesounds is the Letterman performane gonna be online? I missed it by accident  im not having pizza and its kinda hard but not really.</t>
  </si>
  <si>
    <t xml:space="preserve">Yes you did, enough to call gabe </t>
  </si>
  <si>
    <t xml:space="preserve">@flawda_gurl09 ugghhhh nevermind...long story, i'm so sensitive, teach me how to toughen up </t>
  </si>
  <si>
    <t xml:space="preserve">i missed him! </t>
  </si>
  <si>
    <t>@Dame_Kelz nothingggggggggg!! still on the job/man hunt. *sigh* nothing yet  lol</t>
  </si>
  <si>
    <t xml:space="preserve">@AlexAllTimeLow LOL THATS ALL? </t>
  </si>
  <si>
    <t xml:space="preserve">Man cody i cant even sleep. </t>
  </si>
  <si>
    <t xml:space="preserve">Trying out vBulletin. No Postgres support though so I have to use MySQL </t>
  </si>
  <si>
    <t xml:space="preserve">My stomach hurts </t>
  </si>
  <si>
    <t xml:space="preserve">@warped09 I'm so fucking stoked! But I still have to wait like 2 months! </t>
  </si>
  <si>
    <t xml:space="preserve">now totally bummed... the guy im like totaly in love wit tellin me bout him wit sum courtney chick... ima bitch slap her ughhh so sad </t>
  </si>
  <si>
    <t xml:space="preserve">How the f*** did I get lost on State street?! Now I gotta walk all the way back LOL </t>
  </si>
  <si>
    <t xml:space="preserve"> i juss wish hed talk...</t>
  </si>
  <si>
    <t>keanan has the flu!  on the brighter side we baptized one more person today! YAY</t>
  </si>
  <si>
    <t xml:space="preserve">damn, tethering for iPhone EDGE not available, only 3G+ http://bit.ly/KlBGu </t>
  </si>
  <si>
    <t xml:space="preserve">6:00 is gonna come way too soon </t>
  </si>
  <si>
    <t>my foots asleep and it hurts  ahhhhhhhhhh</t>
  </si>
  <si>
    <t xml:space="preserve">i totes can't get the iphone 3g MMS hack to work </t>
  </si>
  <si>
    <t xml:space="preserve">Aw, my tattoo is buring like a motherfucker ugh and i miss someone already </t>
  </si>
  <si>
    <t>@Smarttart410 aww!  poor Blue. Why does he have the collar on?</t>
  </si>
  <si>
    <t xml:space="preserve">Eating dinner with Tubby. He doesn't want any cow's tongue </t>
  </si>
  <si>
    <t xml:space="preserve">Panic attacking </t>
  </si>
  <si>
    <t xml:space="preserve">not gonna be as good janice and holly both left </t>
  </si>
  <si>
    <t xml:space="preserve">missing my boyfriend, im leaving tommorrow @ 6am and he's comming back tommorrow at 5 pm </t>
  </si>
  <si>
    <t xml:space="preserve">@YuriLove your updates me so hungry </t>
  </si>
  <si>
    <t xml:space="preserve">Stop! no more AntiMiley </t>
  </si>
  <si>
    <t xml:space="preserve">should have done more studyin today. guess that leaves a heck load for tmrw. </t>
  </si>
  <si>
    <t xml:space="preserve">Got vegas clothes but wow, the most important item, a speedo, was not in sight.... </t>
  </si>
  <si>
    <t xml:space="preserve">hates having a throat infection!! </t>
  </si>
  <si>
    <t xml:space="preserve">@Stargazer67 I'm so sorry about that... I know how much you were looking forward to this weekend. </t>
  </si>
  <si>
    <t xml:space="preserve">Damn..couldn't go to Will's Party </t>
  </si>
  <si>
    <t>want'd to try to spend time with the mister tonight...but thas out!  for the last time today, happy bDay Mom! nighty-Night Tweets! zzZzZzZ</t>
  </si>
  <si>
    <t xml:space="preserve">drank too much root beer. now im sick </t>
  </si>
  <si>
    <t>@FOXLAAMYMURPHY sorry I haven't been watch the news  but I'm gonna make time for you tonite! See you in a little</t>
  </si>
  <si>
    <t xml:space="preserve">i miss him too sis.. </t>
  </si>
  <si>
    <t xml:space="preserve">Passing out from exhaustion </t>
  </si>
  <si>
    <t xml:space="preserve">My night just ended in disaster </t>
  </si>
  <si>
    <t xml:space="preserve">  I was expecting a real good night.</t>
  </si>
  <si>
    <t xml:space="preserve">is disappointed because i wont be home to watch mommy enjoying her birthday gift tomorrow. </t>
  </si>
  <si>
    <t xml:space="preserve">@borntobemaria Maria, why are you always talking about true love? You don't even have a true love... </t>
  </si>
  <si>
    <t xml:space="preserve">@Boss545 Oh damn babes. Couldve got my hug and kiss </t>
  </si>
  <si>
    <t xml:space="preserve">I am in need of a Jeff hug! </t>
  </si>
  <si>
    <t xml:space="preserve">@michmarm the cute ones are from boring states like Iowa or Idaho. Not local </t>
  </si>
  <si>
    <t xml:space="preserve">Please pray for my family...it's like the enemy just won't give up, and I'm tired of it. </t>
  </si>
  <si>
    <t xml:space="preserve">Happy fathers' Day!..  Going to temple to see my dad.. </t>
  </si>
  <si>
    <t xml:space="preserve">@MissKryssie I didn't know if u were &amp;quot;busy&amp;quot; or not. I missed my friend </t>
  </si>
  <si>
    <t xml:space="preserve">Off to work. I have completed no homework what so ever meaning tonight will be gay </t>
  </si>
  <si>
    <t xml:space="preserve">It's a sunny day! I don't wanna go out </t>
  </si>
  <si>
    <t xml:space="preserve">Not a good day at work. </t>
  </si>
  <si>
    <t xml:space="preserve">work tomorrow. everyones leaving </t>
  </si>
  <si>
    <t xml:space="preserve">wishing I was at Bimbo's with my bestes, @tonystark206, listening to Oasis. </t>
  </si>
  <si>
    <t xml:space="preserve">@jills271 omg i know right! We have everything figured out but a ride lol we always get so close to what we want for it not to work </t>
  </si>
  <si>
    <t xml:space="preserve">Back into Rag Doll Kung Fu, my husband and wife are stuck in Cali..I hope they get the next flight. I miss them! </t>
  </si>
  <si>
    <t>im glad everybody liked the new video lols and i totally just woke up  awwwwww</t>
  </si>
  <si>
    <t xml:space="preserve">my head </t>
  </si>
  <si>
    <t xml:space="preserve">Oh noes! She lost the bebby! </t>
  </si>
  <si>
    <t>follow me bby! cus its lookin pretty low..  at my friend hotel party..</t>
  </si>
  <si>
    <t xml:space="preserve">@deraven Oh no... very sorry to hear that. </t>
  </si>
  <si>
    <t xml:space="preserve">want to go to school...I miss my dhie </t>
  </si>
  <si>
    <t>No Klye on Ustream tonite.    Am I corny for enjoyn www.fmylife.com http://myloc.me/4MWp</t>
  </si>
  <si>
    <t xml:space="preserve">im about to hit 100 followers need 7 more come on baby </t>
  </si>
  <si>
    <t>@tehemopenguin   *pats belly*</t>
  </si>
  <si>
    <t>I don't feel goooood  body, if you let me sleep by atleast 2, ill give you cake tomorrow. If not you're runnin 8 miles.</t>
  </si>
  <si>
    <t xml:space="preserve">Another day ends. Though ending somewhat quickly I cant complain of how it turn out. Too bad theres no holidays in July </t>
  </si>
  <si>
    <t>I Just Arrive to my home  i'm sleepy ... today was not a cool day  i'm kinda sick so it makes all worse!</t>
  </si>
  <si>
    <t xml:space="preserve">getting ready for my flight tonight. Not at all excited.... Yet? </t>
  </si>
  <si>
    <t xml:space="preserve">wishing I was at Bimbo's with my bestes, @tonystark206 , listening to Oasis. </t>
  </si>
  <si>
    <t xml:space="preserve">Our police vehicle just broke down.. Had to push it a good distance. Hard day's work on a Sunday morning.. </t>
  </si>
  <si>
    <t xml:space="preserve">Siiiistah got picked up &amp;amp; now I'm home alone </t>
  </si>
  <si>
    <t>@usernamemc3 its not in the car.. i asked  and ok c u @ 10. ima show u my tattoo design too ;DD</t>
  </si>
  <si>
    <t>Stayed Up2 Watch Friends &amp;amp; Its Not On  Luv, Noelle</t>
  </si>
  <si>
    <t>@AlexReed92 I know  It's a tough job, but just keep getting through it, YOU KEN DEW I'.</t>
  </si>
  <si>
    <t>Still awake. Should probably go to bed. With nothing for Pastor Ken.  I'll be in tears tomorrow. &amp;lt;/3</t>
  </si>
  <si>
    <t xml:space="preserve">@thomasleeiv  Darn. I had to go home.  </t>
  </si>
  <si>
    <t xml:space="preserve">@EvilTh1rt3en </t>
  </si>
  <si>
    <t xml:space="preserve">@BroadcastKC Pepsi cracked down on Mexican stuff </t>
  </si>
  <si>
    <t xml:space="preserve">@vimalg2 But I'm still writing code  Can't tear myself away </t>
  </si>
  <si>
    <t xml:space="preserve">@do0dlebugdebz yea coz she was in US for spinal surgery. so she didn't get to see him at Sunway. </t>
  </si>
  <si>
    <t>did see my bff at the fair  But I did ride an elephant!</t>
  </si>
  <si>
    <t xml:space="preserve">Kushiel's Justice = absolutely AWESOME. Except now I really need to write my essay </t>
  </si>
  <si>
    <t xml:space="preserve">accidents suck, and my car is now gone </t>
  </si>
  <si>
    <t xml:space="preserve">@Boomaconda You can't leave us, Bruno! </t>
  </si>
  <si>
    <t xml:space="preserve">@kasiahasbones You don't look like a crack whore.  Whatever happened to vodka &amp;amp; flower chains? </t>
  </si>
  <si>
    <t xml:space="preserve">Going to sleep now, I wanna sing in front of millions of people right now...ain't gunna happen </t>
  </si>
  <si>
    <t xml:space="preserve">@itsNICKJONAS alright so I feel like a total idiot because I spelled fastpitch wrong... I'm real sorry </t>
  </si>
  <si>
    <t xml:space="preserve">yuk this rain </t>
  </si>
  <si>
    <t xml:space="preserve">Can't sleep. I wanna go out and meet new people. </t>
  </si>
  <si>
    <t>Got an intense burn from her hair straightener  http://twitpic.com/7zbpj</t>
  </si>
  <si>
    <t xml:space="preserve">@iFanini lol what can i do if it dint connect with itune on my pc </t>
  </si>
  <si>
    <t xml:space="preserve">@lisssahh signal faded again </t>
  </si>
  <si>
    <t xml:space="preserve">So super sunburnt, its killing me. </t>
  </si>
  <si>
    <t xml:space="preserve">@winecountrydog becasue I might fall in love with a precious kitten and I have no place for it to call home yet. </t>
  </si>
  <si>
    <t xml:space="preserve">@jennysuu_ LOL NO omg no one wanted to go with me </t>
  </si>
  <si>
    <t xml:space="preserve">I have more mosquito bites on my ass than you can imagine. All through my shorts and a mesh lawn chair! How bloody rude of them... </t>
  </si>
  <si>
    <t xml:space="preserve">Hmm cant seem to get aMSN to login when I'm tethered to the 3Gs </t>
  </si>
  <si>
    <t xml:space="preserve">I feel unloved and ignored. I'm tired of being alone, but it's real hard for me to get out and meet people. </t>
  </si>
  <si>
    <t xml:space="preserve">@B_Real420 Why? </t>
  </si>
  <si>
    <t xml:space="preserve">@kikilet Is this Kelly's real twitter? If so, how com you dont have more followers </t>
  </si>
  <si>
    <t xml:space="preserve">http://pic.gd/0b3e68 Finally made it to the game. Pads not doing so well though </t>
  </si>
  <si>
    <t>@80zkid OMG, Your freaking Justin.tv &amp;amp; Stickam hates me 'cause it keeps freezing on me &amp;amp; kicking me out  hahaha.</t>
  </si>
  <si>
    <t xml:space="preserve">@AlexAllTimeLow http://www.stickam.com/samanthaterror come back! you said you'd be back. </t>
  </si>
  <si>
    <t xml:space="preserve">@irishprincess41 omfg! </t>
  </si>
  <si>
    <t xml:space="preserve">@funkycow I heard about the event so jealy I couldn't make it home </t>
  </si>
  <si>
    <t xml:space="preserve">reading outside, jeezo its cold </t>
  </si>
  <si>
    <t xml:space="preserve">Tending to these poor dreads, bonnaroo was not kind to them. And I can't find my wax, my bands keep breaking, and I lost my dread tool. </t>
  </si>
  <si>
    <t xml:space="preserve">@kelseyhurley u should read the article. I HAD to buy it.   Holy shit she's just evil!!! And where the hell is Jon. Poor kids </t>
  </si>
  <si>
    <t>I WANNA BE THERE I WANNA BE THERE  http://twitpic.com/7zbpx</t>
  </si>
  <si>
    <t>@derring1 Like Tweet more often, which is how I always end up in &amp;quot;Twail&amp;quot;  Me AND @BengeeB We're &amp;quot;regulars&amp;quot;, you know.</t>
  </si>
  <si>
    <t xml:space="preserve">I think my digital camera is dead. </t>
  </si>
  <si>
    <t xml:space="preserve">Okay. Life without the Barclays Premier League officially sucks. </t>
  </si>
  <si>
    <t>I had fun at the stag and doe. Wish i had won a prize though  lol. oh well, to bed, work tomorrow</t>
  </si>
  <si>
    <t xml:space="preserve">Doesn't know what's up with anybody any more </t>
  </si>
  <si>
    <t>I think i ate the wrong thing again  having runs all morning</t>
  </si>
  <si>
    <t xml:space="preserve">@msidley that's not rubbing it in at all </t>
  </si>
  <si>
    <t>@Jazzyblue he couldn't make due to death in the family  we were sad too.</t>
  </si>
  <si>
    <t xml:space="preserve">someone find me a gf </t>
  </si>
  <si>
    <t xml:space="preserve">@diapershops woohoo u reached 1300! without my help since ive been moving </t>
  </si>
  <si>
    <t xml:space="preserve">I feel lie to now by you thanks alot ...  </t>
  </si>
  <si>
    <t xml:space="preserve">@hiloveorg Can I just have Chewwie cuddles then? </t>
  </si>
  <si>
    <t xml:space="preserve">Cab driver sucking on gummies. I want gummies too </t>
  </si>
  <si>
    <t xml:space="preserve">@SarahElizbeth09 I still think we should get matching hair cuts like this! Too bad I'd get fired. </t>
  </si>
  <si>
    <t xml:space="preserve">has aching bones </t>
  </si>
  <si>
    <t xml:space="preserve">@kacidbrown haha I'm all the way in beaumont! Its like 2 1/2 hours from you </t>
  </si>
  <si>
    <t>@lovejamieo not you birthday boo!  Haha no one you know someone from school  super lame.</t>
  </si>
  <si>
    <t>The burning on my body.... self conflicing.... the burning.... do you know how it feels 2 b on fire???   U laugh go ahead.it's no joke</t>
  </si>
  <si>
    <t xml:space="preserve">I wish @Caitlinxcandy could go with me. </t>
  </si>
  <si>
    <t xml:space="preserve">@urrrica i would come now but i am stuck in arozona for the night </t>
  </si>
  <si>
    <t xml:space="preserve">65-70% sure I'm getting sick, which will kill my kings canyon trip </t>
  </si>
  <si>
    <t xml:space="preserve">@Skibeatz wow why did i just see that message just now </t>
  </si>
  <si>
    <t xml:space="preserve">Its officially fathers day on the east coast. have a good one everybody! rip daddy </t>
  </si>
  <si>
    <t xml:space="preserve">I have no talent </t>
  </si>
  <si>
    <t xml:space="preserve">falling to the wrong person </t>
  </si>
  <si>
    <t xml:space="preserve">Yeah...  First break-up, not fun...  </t>
  </si>
  <si>
    <t xml:space="preserve">The one guy at the retreat I find attractive isn't interested...story of my life </t>
  </si>
  <si>
    <t xml:space="preserve">@Queen_DEBI I don't have a ride debi or I'd be there.. Man I'm sorry.. We came in my friends car tonight.. </t>
  </si>
  <si>
    <t xml:space="preserve">Why have there been no interesting tweets today?  </t>
  </si>
  <si>
    <t xml:space="preserve">pissed by the printer! ughh.. can't print my hws! </t>
  </si>
  <si>
    <t xml:space="preserve">bed time! have to be up early for work </t>
  </si>
  <si>
    <t>@baileeann  but hey.. anthony rapp replied to you! and @WEARETHEFALLEN 'S SINGLE COMES OUT ON MONDAY BE EXCITED.</t>
  </si>
  <si>
    <t xml:space="preserve">Is it okay to be totally together and know it, but still be a little sad because there isn't anyone around--besides yourself--to see it? </t>
  </si>
  <si>
    <t>DONTT PEEL THEMM OFF yer gonna have scars on yer beautiful body  @simoneserhan</t>
  </si>
  <si>
    <t xml:space="preserve">@Unusual_Peanut Me too. I'm almost always bored out of my mind though. </t>
  </si>
  <si>
    <t>hate how fast weekends go  blahhh.</t>
  </si>
  <si>
    <t xml:space="preserve">Guess i'll have to wait until tomarrow for a video. </t>
  </si>
  <si>
    <t xml:space="preserve">very sad!! </t>
  </si>
  <si>
    <t xml:space="preserve">im bored i want @jonaskevin to reply back ! </t>
  </si>
  <si>
    <t>Hating that I have to cancel my trip to London   #bloodyhell</t>
  </si>
  <si>
    <t>I got mistaken for @zackalltimelow during James' Modcam chat.  Wtf? Think I need to make a new Modlife account....</t>
  </si>
  <si>
    <t>Ask ppl 2 follow me!!!     @emuhleex</t>
  </si>
  <si>
    <t>Another day ends. Though ending somewhat quickly I cant complain of how it turn out. Too bad theres no holidays in July  #fb</t>
  </si>
  <si>
    <t xml:space="preserve">Just said bye to my bro and amber .. They're gone tomorrow to Texas not gonna see them for awhile .. I'm sad </t>
  </si>
  <si>
    <t>@staceysuka I shed a tear every time I hear a story like that.  hehe.</t>
  </si>
  <si>
    <t>@phishgirl3 thats possible lol sowwie  pwease forgive me</t>
  </si>
  <si>
    <t xml:space="preserve">Lost two followers. </t>
  </si>
  <si>
    <t xml:space="preserve">is still under the covers. I don't want to get up </t>
  </si>
  <si>
    <t>@BaddKittie89 that one is far lol but super big... I don't smoke  just watch everyone do it and attempt to pass it at me at my crib</t>
  </si>
  <si>
    <t xml:space="preserve">@YCMPhoto miss you too </t>
  </si>
  <si>
    <t xml:space="preserve">@montipython yes again! i wont have my pictures up until late tomorrow, i'm on my laptop in the hotel but i forgot my camera cord </t>
  </si>
  <si>
    <t xml:space="preserve"> @MIZZWALKER which one???</t>
  </si>
  <si>
    <t xml:space="preserve">Lol, talking about twitter with gramma mary. Lol. Suppp&amp;lt;33 i miss pumpkin </t>
  </si>
  <si>
    <t xml:space="preserve">oh i suddenly remembered its father's day today.hmm.dad hope u r happy with your new fml im sorry i think im getting over you </t>
  </si>
  <si>
    <t xml:space="preserve">@taylorswift13 me and my cousin wanted 2 c your concert but it was sold out. so we r goin 2 th next best thig....... jonas </t>
  </si>
  <si>
    <t xml:space="preserve">Nigga GiGi is driving 55 right now!! Were never gonna make it home </t>
  </si>
  <si>
    <t xml:space="preserve">@theMaraJade Well you must have something special, because according to mine he just watched </t>
  </si>
  <si>
    <t xml:space="preserve">yaaawn. ugh tomorrow is my last day off before it's back to work again </t>
  </si>
  <si>
    <t xml:space="preserve">Once again on skype with @Jadennation, @beckag, and @laygum. Becka and Gum make me feel like I fail as a girl </t>
  </si>
  <si>
    <t xml:space="preserve">@AlexAllTimeLow could u go back on but tell peeps to chill w. comments? i just got grounded for bein on the comp. at 12:48 am. </t>
  </si>
  <si>
    <t xml:space="preserve">I should have been a cowboy </t>
  </si>
  <si>
    <t>just at home  bored</t>
  </si>
  <si>
    <t xml:space="preserve">been in seattle over a month.. it seems like years... im pretty much miserable... im trying my hardest to go back home for the summer </t>
  </si>
  <si>
    <t xml:space="preserve">@aibeengi awww!! /: drop count:1  </t>
  </si>
  <si>
    <t xml:space="preserve">Watching quarentine and i'm like really scared </t>
  </si>
  <si>
    <t xml:space="preserve">To Conrad: el paso misses you. </t>
  </si>
  <si>
    <t xml:space="preserve">At Aladdin.. Very crowded today .. No fun </t>
  </si>
  <si>
    <t>@PinkPeonies nooooo  he'll be back tomorrow, probably late because flights were funky today.</t>
  </si>
  <si>
    <t>my phone is brokennn  i hate being dependent on things.</t>
  </si>
  <si>
    <t xml:space="preserve">missed grease 1.. not a fan of grease 2 </t>
  </si>
  <si>
    <t xml:space="preserve">@shortyinabox Aaawww poor sweetie  Hugs my friend, love ya </t>
  </si>
  <si>
    <t xml:space="preserve">fathers' day. i love my dad. very much. and i miss him. </t>
  </si>
  <si>
    <t xml:space="preserve">Dang! As hard as I try, I can't get over him): how do I get over someone I loved so much? </t>
  </si>
  <si>
    <t>I'm cold  bout to wake lil boy up and feed him</t>
  </si>
  <si>
    <t xml:space="preserve">@bebmyster you have 3 listeners. I just looked. They don't have head automatica either </t>
  </si>
  <si>
    <t>Sitting in front of boudin wanting soup but there closed  bummer</t>
  </si>
  <si>
    <t xml:space="preserve">Is in need of a girls night... </t>
  </si>
  <si>
    <t>@aliciabellelite i got huuuuggggeeee cramps and im dyinggg  save me lol.</t>
  </si>
  <si>
    <t>I wish i had a computer here at my grandparents.  well, and internet.</t>
  </si>
  <si>
    <t>On my way to watch the hangover I know took me long enough and iam gonna be pissed if it's not funny  Xoxo Tara zheng</t>
  </si>
  <si>
    <t>I just realized that I don't need to check my email 10 times a day anymore  I'm quite sad about that now that I think about it...Email me!</t>
  </si>
  <si>
    <t xml:space="preserve">Pretty sure im gonna wear my glasses for the rest of my life cause i just accidently checked out my brother for the 2nd time today! Haha </t>
  </si>
  <si>
    <t xml:space="preserve">@syazaliyana oooo.da wish hpy fthers dy kat dia? i dah. kat opis td. dia extrmly bz,xde mase </t>
  </si>
  <si>
    <t xml:space="preserve">feeling under the weather today, down with the flu </t>
  </si>
  <si>
    <t xml:space="preserve">So many rip lusk shirts </t>
  </si>
  <si>
    <t xml:space="preserve">damn it why does the cab have to sound like nysnc so much i can't help but like them </t>
  </si>
  <si>
    <t xml:space="preserve">Dad has been gone about 13 years and I still miss him. </t>
  </si>
  <si>
    <t xml:space="preserve">is sad and lonely </t>
  </si>
  <si>
    <t xml:space="preserve">OMG came home to a house smelling of GAS! My 2 year old must have left the stove on before we left for 4 1/2 hours! My 2 cats came 2 mind </t>
  </si>
  <si>
    <t xml:space="preserve">@luxofgodsgirls don't frown at me! </t>
  </si>
  <si>
    <t xml:space="preserve">Woke up to a picture of Alicia's In-N-Out burger. Not right at all, I want one </t>
  </si>
  <si>
    <t xml:space="preserve">@alltimeasian lol probably mine was sooo delayed </t>
  </si>
  <si>
    <t xml:space="preserve">Already misses katelyn </t>
  </si>
  <si>
    <t xml:space="preserve">@iamjonathancook why? </t>
  </si>
  <si>
    <t xml:space="preserve">@iamjonathancook </t>
  </si>
  <si>
    <t>@eliseblaha my computer ate everything two weeks ago  I post my favs on my blog or somehwere online so I still have some. Thank goodness!</t>
  </si>
  <si>
    <t xml:space="preserve">@ytrahne Sadly mine disbanded this week. </t>
  </si>
  <si>
    <t xml:space="preserve">@nhycola where loser? U don't hang wit me </t>
  </si>
  <si>
    <t xml:space="preserve">;) ;) ;) didnt have fun 2day ;(  </t>
  </si>
  <si>
    <t>@RoryChic Haha I don't have a credit card   I wouldn't be able to pay it off hahahhahahaha. But, work it girl!</t>
  </si>
  <si>
    <t xml:space="preserve">Toddler in my condo complex fell out of the third floor window and died. Wow. Awful. Fuck man, strange news to get when being picked up </t>
  </si>
  <si>
    <t xml:space="preserve">Jus took a nice shower now its bedtime im too tired </t>
  </si>
  <si>
    <t>@iamjonathancook what's wrong?  you okay?</t>
  </si>
  <si>
    <t xml:space="preserve">sleep then work in the morning </t>
  </si>
  <si>
    <t xml:space="preserve">@PrettyToni629 i just bought mad new shit so i should be fine def not what i had in my mind tho </t>
  </si>
  <si>
    <t xml:space="preserve">@iamjonathancook awwww why? </t>
  </si>
  <si>
    <t>How can one person, Mr. Aldrin, be a hero your whole life then say one sad thing, and now...not so much  &amp;quot;@astronautics</t>
  </si>
  <si>
    <t>I just broke a $150 bottle of cologne  So I went and bought a new lap top. I feel better.</t>
  </si>
  <si>
    <t xml:space="preserve">@iamjonathancook aww whats wrong? </t>
  </si>
  <si>
    <t xml:space="preserve">@iamjonathancook i'm sorry. </t>
  </si>
  <si>
    <t xml:space="preserve">@lowridergrl ur husband is very handsom. man if only i was lucky enough to have someone. i hate being19. i want to be older and married </t>
  </si>
  <si>
    <t>gaaah, this night is not crackin  wish i were in fairfield.</t>
  </si>
  <si>
    <t>@iamjonathancook aw  I LOVE YOU! &amp;lt;333333</t>
  </si>
  <si>
    <t>@x_Untouched No it's okay, I will squee too. So loud I probably won't be able to hear your squee. aww, we'll go deaf.  lol</t>
  </si>
  <si>
    <t>@iamjonathancook  what's wrong jcook?</t>
  </si>
  <si>
    <t>I really hate myself tonight  I doubt tomorrow will make me feel better. FML!!! Again, why does God hate me? Was I Hitler in my last life</t>
  </si>
  <si>
    <t xml:space="preserve">Hanging out with Colleen and Central Jersey guys. Why does she have to leave tomorrow </t>
  </si>
  <si>
    <t xml:space="preserve">@davejmatthews what is the 1 thing u plan on seeing while u are in Europe? Never been </t>
  </si>
  <si>
    <t>@PDXCulture And to you also! The only downside; it means we're heading back towards winter.  LOL</t>
  </si>
  <si>
    <t xml:space="preserve"> nip/tuck has been cancelled.</t>
  </si>
  <si>
    <t>@catchthizTEE aight mos def if you get to my tweets in time   lol</t>
  </si>
  <si>
    <t xml:space="preserve">can't sleep... i gotta be up in four hours. </t>
  </si>
  <si>
    <t>My kitty is missing  We have a pet detective person coming out tomorrow (yes, seriously). I sooo hope they find her. I &amp;lt;3 Coco!</t>
  </si>
  <si>
    <t>I don't get why I can never sleep properly anymore...how unfortunate  I miss being able to fall asleep by 10pm</t>
  </si>
  <si>
    <t>I miss you @nicksnider  I need a good tooting night</t>
  </si>
  <si>
    <t xml:space="preserve">i hate being grounded </t>
  </si>
  <si>
    <t>Went to my hometown today, Huntington beach, I would give anything to move back. I miss it more then ever  I don't want to leave tomorrow</t>
  </si>
  <si>
    <t>ok now im def ready for bed,  * one week today   ..     need cleaning solution for my ear.  ..  hannah montana is on. time to sleep.</t>
  </si>
  <si>
    <t xml:space="preserve">@Charlyface My bed. Some boxes. The coffee table is gone. </t>
  </si>
  <si>
    <t xml:space="preserve">@crystalchan11  Oh no! That's horrible! I hope he's okay! </t>
  </si>
  <si>
    <t xml:space="preserve">All alone in my house for the first time ever in my life, just me and sofie. Loners in this world. </t>
  </si>
  <si>
    <t xml:space="preserve">wish i could attend the 789 gathering </t>
  </si>
  <si>
    <t>@kriswill ahhh  well I hope you get some sleep yo.</t>
  </si>
  <si>
    <t xml:space="preserve"> at tegus x 2 days only </t>
  </si>
  <si>
    <t xml:space="preserve">Overall today: it's hard to hide depression </t>
  </si>
  <si>
    <t xml:space="preserve">@YankeeGirl20 no, why? No cnn here! </t>
  </si>
  <si>
    <t xml:space="preserve">@Jonsangelbabe23 MINES THE LAST ONE. I HOPE I DON'T CRY. I DON'T WANT IT TO END. </t>
  </si>
  <si>
    <t>@iamjonathancook WHY?  p.s. I can't wait til July 7th when FTSK D3LUX3 3D1T10N COMES OUTTTT!!!  â™¥</t>
  </si>
  <si>
    <t>@CUZOLINI  ur taller then me...EVERYONE IS!!</t>
  </si>
  <si>
    <t xml:space="preserve">Ugh yesterday I got 4 shots. I'm sore all over </t>
  </si>
  <si>
    <t xml:space="preserve">This is fckd up. I miss him ! Next weekend will not b lyk this one. I wanted to c him today! </t>
  </si>
  <si>
    <t xml:space="preserve">Why can't I go to sleep n I'm sooo sleepy..... </t>
  </si>
  <si>
    <t xml:space="preserve">says bye in the virtual world for now, i got readings after readings. </t>
  </si>
  <si>
    <t xml:space="preserve">Why does my tummy hurt </t>
  </si>
  <si>
    <t xml:space="preserve">@chelbel3 Im sorry Chelsea! </t>
  </si>
  <si>
    <t xml:space="preserve">My poor computer is very sick. </t>
  </si>
  <si>
    <t xml:space="preserve">sometimes... just sometimes... too much good food gives you diarrhoea. </t>
  </si>
  <si>
    <t xml:space="preserve">@meimeinono you're not missing much tonight. show is a no-go </t>
  </si>
  <si>
    <t xml:space="preserve">Hmm mileyand nick looked like they were very happy. They kept smiling at each other Ect.  No they didn't play keep it real </t>
  </si>
  <si>
    <t xml:space="preserve">MINJI IS GOING TO KOREA IM SOOHOOO JEALOUS!!! </t>
  </si>
  <si>
    <t>is up early again working  and then hopfully relaxing later today... but who knows? Still recovering from last night!</t>
  </si>
  <si>
    <t xml:space="preserve">@Unusual_Peanut There's not much I can do w/o the LPW coz of my computer.  We should bring the DLPW back to life. </t>
  </si>
  <si>
    <t xml:space="preserve">I have to start TAPing.  </t>
  </si>
  <si>
    <t xml:space="preserve">yet another sat sitting at home- things remain the same </t>
  </si>
  <si>
    <t xml:space="preserve">It's Sunday already.....? </t>
  </si>
  <si>
    <t xml:space="preserve">@iamjonathancook Why so?  Maybe my fantastic mustache will cheer you up a bit? </t>
  </si>
  <si>
    <t xml:space="preserve">2GB download + VPN + 3 Mbps = madness, 2GB UPLOAD + FTP + 0.5 Mbps = pure horror, 15 hours lost (and counting) on a Saturday = priceless </t>
  </si>
  <si>
    <t>@PencilComet  Sorry to hear about your Dad.</t>
  </si>
  <si>
    <t xml:space="preserve">Got that whop ass caugh agin. this shit is killing me maira </t>
  </si>
  <si>
    <t>@iamjonathancook  why are you upset? i love you  &amp;lt;3 and you know i mean that in a  non stalker way.  &amp;lt;33</t>
  </si>
  <si>
    <t xml:space="preserve">I have an amazing iPhone game idea, if only i had the means to make it </t>
  </si>
  <si>
    <t>and i don't know how to transfer them from my phone to the computer...super sad  but the pictures came out nice and the video is priceless</t>
  </si>
  <si>
    <t xml:space="preserve">@Dasit And now that song will be stuck in my head. </t>
  </si>
  <si>
    <t xml:space="preserve">@J_Kaye I hate writing reviews on books I don't like. Trouble is, I disliked this book so much, I doubt I can say anything good about it. </t>
  </si>
  <si>
    <t xml:space="preserve">needs to go now </t>
  </si>
  <si>
    <t xml:space="preserve">@VforVermuth No! No! Don't do that! </t>
  </si>
  <si>
    <t xml:space="preserve">@iamjonathancook aw, what's wrong? </t>
  </si>
  <si>
    <t xml:space="preserve">@AndrewxD I have some kind of sore on my leg </t>
  </si>
  <si>
    <t xml:space="preserve">Oh, and clothes are expensive in Oz too.  You pay 30USD for a T-Shirt that costs 90AUD here.  </t>
  </si>
  <si>
    <t>wants to help, doesnt know how.  | has cramps. blah.</t>
  </si>
  <si>
    <t>@bryanhalpin corbin has it...been playing with his and service is a joke here  http://myloc.me/4N0m</t>
  </si>
  <si>
    <t xml:space="preserve">@SaraVegas he was out cold...not a damn thing. </t>
  </si>
  <si>
    <t>I just gotta let you know, what it is that just won't let me go... It's your love ...  I'm sad</t>
  </si>
  <si>
    <t xml:space="preserve">finally washed my hair. this was a good idea. mental note......dont leave it for a week. i can be festy at times </t>
  </si>
  <si>
    <t>I really hope you guys arent upset with me about anything  @captainvanity              @ChelseaLOLeen</t>
  </si>
  <si>
    <t>@cydvici0us Sorry man  I needed the cards</t>
  </si>
  <si>
    <t xml:space="preserve">@AlexAllTimeLow DAMMIT I MISSED IT </t>
  </si>
  <si>
    <t xml:space="preserve">@iamjonathancook what's wron? </t>
  </si>
  <si>
    <t>@cdixonphotos  at home sweetie  call me later. must talk details...?</t>
  </si>
  <si>
    <t>@Mollzie_D I CAN'T!  &amp;amp; We should make greeting cards with that saying on it. Then maybe my &amp;quot;father&amp;quot; will pay up. Let's do it.</t>
  </si>
  <si>
    <t xml:space="preserve">Really misses Austin, Ross, and Josh! iChat reminds me of the past </t>
  </si>
  <si>
    <t xml:space="preserve">no homemade ice cream and blowing my money at the casino...I'm sad </t>
  </si>
  <si>
    <t xml:space="preserve">just watched this haunted history, an old man took a dead girl out of her grave, he waxed her and kept her for 7 years and had sex w/ it </t>
  </si>
  <si>
    <t>@KikeCeTs: Nuu, mi hermano, acabo de revisar www.followcroncho.com y sigues sin aparecer  &amp;quot;Transformers: Revenge Of The Fallen&amp;quot;</t>
  </si>
  <si>
    <t xml:space="preserve">UGHH. I WANTED TO GO OUT, MAYBE TOMORROW </t>
  </si>
  <si>
    <t>@Superbatboy1981  no, THIS is why... http://twitpic.com/7zc8w</t>
  </si>
  <si>
    <t xml:space="preserve">@KianiG imy. I'm dying without you sis </t>
  </si>
  <si>
    <t xml:space="preserve">Watching drumline and seriously missing otani </t>
  </si>
  <si>
    <t>misses his flexible self.  http://plurk.com/p/12kzd6</t>
  </si>
  <si>
    <t>@babygyrlxxi fed me today. her mom laughed at me cuz i can't find my ????????, smh.  ~$kittle$~</t>
  </si>
  <si>
    <t xml:space="preserve">Being alone at night makes me sad. </t>
  </si>
  <si>
    <t xml:space="preserve">...Missing my buddy </t>
  </si>
  <si>
    <t xml:space="preserve">sigh, with any luck, i can downgrade to 2.2.1 and unlock that...bad tech night </t>
  </si>
  <si>
    <t xml:space="preserve">@iamjonathancook You being upset makes me upset. </t>
  </si>
  <si>
    <t xml:space="preserve">I've had a croissant, kit-kat and a bag of chips. Still hungry </t>
  </si>
  <si>
    <t xml:space="preserve">God, I really want a fat blunt right now.... But I don't </t>
  </si>
  <si>
    <t xml:space="preserve">Sitting in my bed after watching an amazing fight card...but wishing that I could've gone out </t>
  </si>
  <si>
    <t xml:space="preserve">@shinobiflip oh yeah, totally went over my head </t>
  </si>
  <si>
    <t xml:space="preserve">iii wantedd to playy netball on saturdayy  !!!! but it raineddd and got washhedd outtt ! </t>
  </si>
  <si>
    <t xml:space="preserve">is a tired and sick pup...I hate summer colds!! I feel like poo </t>
  </si>
  <si>
    <t>Honestly I feel left out not having watched 'Hangover'.  Allll goooood... I'm watching it in the next couple of days.</t>
  </si>
  <si>
    <t>ohh  you should tell yer father about how much you appreciate the raising of you and nick. and how without him u wouldnt be here.</t>
  </si>
  <si>
    <t xml:space="preserve">is trying to goto sleep and cant </t>
  </si>
  <si>
    <t>just checked out @vivienne &amp;amp; @viviennelim. both are inactive accounts!  I wanna change my twitter handle to either one!</t>
  </si>
  <si>
    <t xml:space="preserve">@DocNasty Well, U &amp;amp; ur miata rock. We'll get on this next week--1 of us (me) sickly and tired and lacking voice. </t>
  </si>
  <si>
    <t>Is watching Mall Cop with K, wishing I had chocolate pie  freakin Jason anyway.</t>
  </si>
  <si>
    <t xml:space="preserve">thinks today could have gone better... </t>
  </si>
  <si>
    <t>Not a sTAIN ON ME (LISTENIN TO MUSIC cuz i didnt go out due to this rain  *crying* well im not cryin but upset..im fly 2night</t>
  </si>
  <si>
    <t xml:space="preserve">Sleeeeep x10... P.S. I misss you so much </t>
  </si>
  <si>
    <t xml:space="preserve">i feel sad for some reason.. i can't put my finger on it, but i'm sad and i want someone to talk to </t>
  </si>
  <si>
    <t xml:space="preserve">@jonaskevin wish I could have gone </t>
  </si>
  <si>
    <t xml:space="preserve">@jobros787 How are we gonna meet? I'm not going to Aug. 19th. sal;gjsidusalkjh </t>
  </si>
  <si>
    <t xml:space="preserve"> i miss you!</t>
  </si>
  <si>
    <t xml:space="preserve">@B_utiful_Loser Cliffhangers drive me batty. </t>
  </si>
  <si>
    <t>Checking a few websites, then FINALLY going to bed. I have to get up way too early tomorrow  But I get SHOTGUN which makes it all okay.</t>
  </si>
  <si>
    <t xml:space="preserve">@rpl515 agreeeed. Miss you </t>
  </si>
  <si>
    <t xml:space="preserve">no homemade ice cream and no blowing my money at the casino...I'm sad </t>
  </si>
  <si>
    <t xml:space="preserve">missing Hmong idol as we tweet </t>
  </si>
  <si>
    <t>@simoneserhan ohh  you should tell yer father about how much you appreciate the raising of you and nick. and how hes special</t>
  </si>
  <si>
    <t xml:space="preserve">At a famjam, im so exhausted!!! </t>
  </si>
  <si>
    <t xml:space="preserve">I need my boyfriend SO bad it hurts. </t>
  </si>
  <si>
    <t>i thought i was good enough to escape your smile...  http://robo.to/elyconcord</t>
  </si>
  <si>
    <t xml:space="preserve">@singswell you're so hurtful </t>
  </si>
  <si>
    <t xml:space="preserve">Going to sleep work tomorrow seriously there should be some law about working on Sundays what do u think </t>
  </si>
  <si>
    <t>This screen dissappoints me.   http://twitpic.com/7zcbf</t>
  </si>
  <si>
    <t xml:space="preserve">exhausted. was gonna stop by nyes to say hello to @abbiewestra and @erikwestra but have to go tear down a wedding . boooooo </t>
  </si>
  <si>
    <t xml:space="preserve">wishin my friend would come back to tx soon </t>
  </si>
  <si>
    <t xml:space="preserve">homework </t>
  </si>
  <si>
    <t xml:space="preserve">@lizettepayan haha I like some but my playstation is taking forever to install the game </t>
  </si>
  <si>
    <t>@laurenjanfeshan I lost your number in the great iPhone update of 2009  are you at backbooth?</t>
  </si>
  <si>
    <t xml:space="preserve">http://twitpic.com/7zcbo - I really need to have an earlier business law subject </t>
  </si>
  <si>
    <t xml:space="preserve">@claudia_e Bear= YUCK man we needed get drunk like da old times </t>
  </si>
  <si>
    <t xml:space="preserve">@LadyDiamondblue I'm watching it NOW &amp;amp;&amp;amp; did you mention me when he popped up on there or NO? </t>
  </si>
  <si>
    <t xml:space="preserve">My poor brother is so heartbroken. R.I.P boat </t>
  </si>
  <si>
    <t>@Bruno_Mascolo no I waited to see it and mom made me leave  y? It's awesome! Tho I'd have prob done the same</t>
  </si>
  <si>
    <t>Has had so many realizations this week. And everyone of them is killing me. We've been broken up a month now.  and I can't accept it.</t>
  </si>
  <si>
    <t>@mavisQ sorry  hugs</t>
  </si>
  <si>
    <t>@Lauren92xox  make it count. but don't kill yourself!</t>
  </si>
  <si>
    <t xml:space="preserve">Four people were horrified I drank a Coors Lite. They are anti-gay? </t>
  </si>
  <si>
    <t>@kyndoll you're going to see JB? aww, lucky  I want to go, but I'm broke and there's no way my mom would let me go after paying so much</t>
  </si>
  <si>
    <t xml:space="preserve">@parischardae i cant believe it...where u gettin it from? when?...wat about my puppy </t>
  </si>
  <si>
    <t xml:space="preserve">I practiced soo much piano and I still can't get it right </t>
  </si>
  <si>
    <t>Ahk ever not every...wow i can't even type...and my Wolf Pup isn't replying to me...so alone  *tears*</t>
  </si>
  <si>
    <t xml:space="preserve">@MISSMYA which was good because it was not a good situation at all though i could not really see that right away </t>
  </si>
  <si>
    <t>@thelovelylyss all the more reason to come visit me!!! ;) hope all is well. i didnt finish editing  ha. oh well.</t>
  </si>
  <si>
    <t xml:space="preserve">Got a viewing to go to tomorrow. </t>
  </si>
  <si>
    <t>Tonight my world turned upside down...  But I am ok, and hopefully I will be back out there!</t>
  </si>
  <si>
    <t xml:space="preserve">@ProvenLoyalty lol this is true...hm wonder if they will allow the tour 2 send mms...does the curve do that now? Mine didn't! </t>
  </si>
  <si>
    <t xml:space="preserve">@AlexAllTimeLow seriously, you were on for the two minutes I had to switch computers. NOT COOL. </t>
  </si>
  <si>
    <t xml:space="preserve">@iamjonathancook about what? </t>
  </si>
  <si>
    <t xml:space="preserve">is taking CPR tomorrow </t>
  </si>
  <si>
    <t xml:space="preserve">my tv is too loud, my remote is broken andd i'm too lazy to get up. </t>
  </si>
  <si>
    <t xml:space="preserve">im eating noodles for lunch. my braces are killing me. im crying </t>
  </si>
  <si>
    <t>@noi I know, it's too bad you couldn't be there.  Don't worry, there's always next time!</t>
  </si>
  <si>
    <t xml:space="preserve">@djmoya you should just sell it to me...or trade me for my sidekick...lol....I'm SO jealous of JD's iPhone.  </t>
  </si>
  <si>
    <t>I miss my baby boys so much!  i hope they r havin a good time wit their daddy</t>
  </si>
  <si>
    <t xml:space="preserve">@iamjonathancook why so upset? </t>
  </si>
  <si>
    <t>Damn mommy and ju leaves in bout 2 hours  wtf..who wants to come with me in November? Anyone?</t>
  </si>
  <si>
    <t>@iamjonathancook  knowing that people i care about are upset makes me upset. Take it to God. His glory &amp;amp; love shall make u feel better.</t>
  </si>
  <si>
    <t xml:space="preserve">I should go to bed soon. I am really sleepy. </t>
  </si>
  <si>
    <t xml:space="preserve">Really craving hot food </t>
  </si>
  <si>
    <t xml:space="preserve">got home from oreillys and it is raining... might write a song, if i have time... lena doesn't have school cause of swine flu - unfair </t>
  </si>
  <si>
    <t xml:space="preserve">@iamjonathancook aw why </t>
  </si>
  <si>
    <t>@sk88z Scratch it don't live in the U.S  fail for me</t>
  </si>
  <si>
    <t xml:space="preserve">My assumptions are mostly correct. </t>
  </si>
  <si>
    <t xml:space="preserve">@AdamLRocksMe We do not get it, I do not think... </t>
  </si>
  <si>
    <t xml:space="preserve">@newmanzoo  @apndrgn I don't know it well enough to quote I am afraid </t>
  </si>
  <si>
    <t>@peacelovinamber I'll miss you  its going to be like 2 whole weeks without being supercrazy!</t>
  </si>
  <si>
    <t xml:space="preserve">@PrettyOddAshley O.o wowzers that must have sucked big time! Poor robby </t>
  </si>
  <si>
    <t>just finished babysitting brooke and faith with maddy. now face masks and getting this yellow nail polish brooke put on us.  its stained..</t>
  </si>
  <si>
    <t xml:space="preserve">so im back.. played football for 2hrs...too tired now.. also will hav to prepare lunch all by myself </t>
  </si>
  <si>
    <t xml:space="preserve">Texting Aaron, But I wish it was Justin </t>
  </si>
  <si>
    <t>just got the going away evite from @cmdaw  and so it begins...the mass exodus of my AZ fam. all in one summer. i sad.</t>
  </si>
  <si>
    <t>i feel like dancing - vicious-delicious: I feel like curling up in a ball and sobbingâ€¦â€¦..and I know why  Â I... http://tumblr.com/xqv23tqgm</t>
  </si>
  <si>
    <t>@shosho1 I know.. but that place is just so dirty and gross and i don't think i can enjoy myself there  We'll see...</t>
  </si>
  <si>
    <t xml:space="preserve">I pulled a muscle at work walking in heels. That would happen to me....all cuz I wanted to look cute hah </t>
  </si>
  <si>
    <t xml:space="preserve">Thank you everyone whoever is tweeting about the JB concert.. You just remind me how I don't get to see them this summer </t>
  </si>
  <si>
    <t xml:space="preserve">@cherlynmae I miss you too... U never come see me </t>
  </si>
  <si>
    <t xml:space="preserve">@mel_says there's only one person who can make me feel better...i'm hoping somehow she get's my telepathic messages to get online... </t>
  </si>
  <si>
    <t xml:space="preserve">urg so bored , I WANT A MILKSHAKE SOOOOO BBBBAAAAADDD!!! </t>
  </si>
  <si>
    <t xml:space="preserve">I believe I have graduated from Chardonnay to Evolution tonight. This makes me happy. I wish red's didn't give me migraines </t>
  </si>
  <si>
    <t xml:space="preserve">daddy day card. artist's block. </t>
  </si>
  <si>
    <t>.. I leave Monday afternoon  ..Trying to stay busy...</t>
  </si>
  <si>
    <t xml:space="preserve">Why am I always feeling so tired these days </t>
  </si>
  <si>
    <t xml:space="preserve">@sarahvucurevich Stop working so much and see me </t>
  </si>
  <si>
    <t xml:space="preserve">ugh. just remembered some work i have to do tonight. </t>
  </si>
  <si>
    <t xml:space="preserve">@iamjonathancook what's wrong, babygurll? </t>
  </si>
  <si>
    <t>SHOOT! I forgot my tips at work  I know my boss is going to take them. Crap.</t>
  </si>
  <si>
    <t xml:space="preserve">I been thinking for weeks like @sadexposed wasn't following me and 2 come find out she is im sooo stupid </t>
  </si>
  <si>
    <t xml:space="preserve">@prolificd I haven't read for like a decade </t>
  </si>
  <si>
    <t xml:space="preserve">@AndreaRowley very true. most people just go SET YOURSELF IS THE BEST, YOU'RE WRONG! and ah i bet, have yet to see them. </t>
  </si>
  <si>
    <t>says My karma will be freeze again!  http://plurk.com/p/12l04w</t>
  </si>
  <si>
    <t xml:space="preserve">@BaddKittie89 I stay ova by Compton </t>
  </si>
  <si>
    <t xml:space="preserve">Another day down the drain well there's always tomorrow </t>
  </si>
  <si>
    <t xml:space="preserve">@UrDreamCumTrue awwwww.....how I wish I wash At Bday Bassshhh </t>
  </si>
  <si>
    <t xml:space="preserve">PET results not out yet.. hell knows y.. I wish they cum out soon... i m so nervous.. </t>
  </si>
  <si>
    <t xml:space="preserve">There's no good food here &amp;amp; I'm starving </t>
  </si>
  <si>
    <t xml:space="preserve">@iamjonathancook poor Jonathan </t>
  </si>
  <si>
    <t xml:space="preserve">@stevenreilly7 what about me? </t>
  </si>
  <si>
    <t xml:space="preserve">@AsmaMamsA Umair beat me by .5? No way! And wow Aamna </t>
  </si>
  <si>
    <t>@lo_blomlie i wish i couuuuld  urghhh.!!!</t>
  </si>
  <si>
    <t>time to go  i'm so tired :[ bye! goodnight! :3</t>
  </si>
  <si>
    <t xml:space="preserve"> fuck. seriously, just fuck. not in the literal sense. i could be nothing but a memory to you..</t>
  </si>
  <si>
    <t xml:space="preserve">@Videos4BB It's very possible. That's my best guess. </t>
  </si>
  <si>
    <t>Finally finished with the wedding. My body is gonna hurt tomorrow  At least I got to eat yummy food!</t>
  </si>
  <si>
    <t>Ughhhhh they sent Kelly Rowland's choir home!!   They were good!!!!!!</t>
  </si>
  <si>
    <t>@omg_pichu awww  you got my hopes up...</t>
  </si>
  <si>
    <t xml:space="preserve">Nooooooo they cancelled Nip/Tuck </t>
  </si>
  <si>
    <t xml:space="preserve">@nanzdeaux i hate the no bonuses the most  </t>
  </si>
  <si>
    <t xml:space="preserve">another boring night of  whabs getting drunk in store for me... </t>
  </si>
  <si>
    <t>@DarknL0vely lol i guess i can dig it in that case. i cant front  i watched one oh6 n park when i was home for may</t>
  </si>
  <si>
    <t xml:space="preserve">@shigginski that makes two of us </t>
  </si>
  <si>
    <t>@StephimusPrime boo, it was late  i love you</t>
  </si>
  <si>
    <t xml:space="preserve">i love my daddy. he's soo amazing. i love him ooh so much! but i didnt know what to get him, so he doesnt have a gift yet </t>
  </si>
  <si>
    <t xml:space="preserve">@airabby: aww, that sucks. hopefully next time! </t>
  </si>
  <si>
    <t xml:space="preserve">On las vegas blvd headed downtown....longest bus ride ever...on a saturday what was si thinkin </t>
  </si>
  <si>
    <t>argh , i wanna buy that clothes  ,</t>
  </si>
  <si>
    <t xml:space="preserve">My computer keeps freezing and i have no idea how to start my english essay and it needs to be finished but the end of today </t>
  </si>
  <si>
    <t xml:space="preserve">its like a heat bomb in my house </t>
  </si>
  <si>
    <t xml:space="preserve">@officialTila i would come but I'm in Toronto... too far </t>
  </si>
  <si>
    <t xml:space="preserve">@MiseryXchord Haha I knew it would be a Manson interview before I clicked it. It's sad because he's a genius but hes drugfucked </t>
  </si>
  <si>
    <t xml:space="preserve">@Xiomylicious Hmm mileyand nick looked like they were very happy. They kept smiling at each other Ect. No they didn't play keep it real </t>
  </si>
  <si>
    <t xml:space="preserve">watching Decode video makes me really want to watch Twilight. dont have it here though </t>
  </si>
  <si>
    <t>@enginesoftime i do  i would now, but of course it's 1am.</t>
  </si>
  <si>
    <t xml:space="preserve">Boo!  No Rafa at Wimbledon </t>
  </si>
  <si>
    <t xml:space="preserve">I threw my bra at the singer from Marianas Trench, setting the womans right movent back about 10 years. Also lost my pretty shoes. </t>
  </si>
  <si>
    <t xml:space="preserve">@LaurenConrad LC! we went to borders today and your book was sold out! so mad bc i cant wait to read it! have to wait a whole week for it </t>
  </si>
  <si>
    <t xml:space="preserve">@Chrishell7 i love the Jake/Amanda/David/Baby storyline.  i feel bad for david but hes still mean </t>
  </si>
  <si>
    <t xml:space="preserve"> going to bed to end this day</t>
  </si>
  <si>
    <t xml:space="preserve">@lyshaxmichele hurry cause i have much to tell you also </t>
  </si>
  <si>
    <t xml:space="preserve">hell hath no fury like the butt of a constipated child  </t>
  </si>
  <si>
    <t>I wanna go do somethiiiing!!!!  blah</t>
  </si>
  <si>
    <t xml:space="preserve">@kate_mi I heard about it a while back too, but I saw an actual commercial for it for the first time today and it looks so bad. </t>
  </si>
  <si>
    <t xml:space="preserve">Had a fun match but lost </t>
  </si>
  <si>
    <t xml:space="preserve">@PlushMistress Dammit that sucks! They're nice too but shipping would be a bitch </t>
  </si>
  <si>
    <t>hey sweetie im so sorry...im going out with everyone now  I love you, and I'll talk to you tomorrow okay? we'll be back at 5 here. please</t>
  </si>
  <si>
    <t xml:space="preserve">is limping </t>
  </si>
  <si>
    <t>I'm drunk...  and I have to be at paintball tmorrow.</t>
  </si>
  <si>
    <t xml:space="preserve">@jibson Me to sept is so far </t>
  </si>
  <si>
    <t xml:space="preserve">ok goodnight tweeps. my head hurts and it wont go away </t>
  </si>
  <si>
    <t xml:space="preserve">good try damarques </t>
  </si>
  <si>
    <t>Soo many people that aren't white... There are some VERY intimidating people around  I wish I still had all my piercings and looked tough!</t>
  </si>
  <si>
    <t xml:space="preserve">@zeegirl602 no coconut creme. I had a little accident today. </t>
  </si>
  <si>
    <t xml:space="preserve">@jamiewatson Dude, I have lippy-print pictures of Ted Raimi on my bedroom door at home.  Well, I did until my mum had the door painted </t>
  </si>
  <si>
    <t>Everyone's too busy.  Awesome...</t>
  </si>
  <si>
    <t>Long day  want to go to bed really badly lol</t>
  </si>
  <si>
    <t xml:space="preserve">i just want people to read my other post so that way i get more follows im hype, but if i actually get into my bed i will sleep, no good </t>
  </si>
  <si>
    <t xml:space="preserve">Some other Texans just gave me Chinese take out! Had to pass on their offer of glendfiddich. </t>
  </si>
  <si>
    <t xml:space="preserve">@Dravor thanks for that. not sure how permanent the sim swap change will make. also the link you gave is for iphone 3G, i have an old 2G. </t>
  </si>
  <si>
    <t xml:space="preserve">still no mms for fw3.0 2g  another reason to get 3gs </t>
  </si>
  <si>
    <t>@imfreshtodef i'm missing the trainwreckbraintrust meeting  xoxo JB.. i can't impaire your judgement 2nite and make gaybabies</t>
  </si>
  <si>
    <t xml:space="preserve">@deonmims </t>
  </si>
  <si>
    <t xml:space="preserve">Jenny and I need a nickel. </t>
  </si>
  <si>
    <t xml:space="preserve">needed in hurry : a friend who could accompany me to jakarta fair today... the place is too far for me to go alone... </t>
  </si>
  <si>
    <t xml:space="preserve">@MissKsyn being lazy. I wouldn't been home if I actually walked to 14th. </t>
  </si>
  <si>
    <t xml:space="preserve">K was here for 15 hours- how f*cked up is that? </t>
  </si>
  <si>
    <t xml:space="preserve">Ah! I want chicken selects with ranch sauce </t>
  </si>
  <si>
    <t xml:space="preserve">is about to head home and unpack my suitcase and do homework that i didnt finish . WOOHOO. so much fun. NOT!! </t>
  </si>
  <si>
    <t xml:space="preserve">Weeds is distracting me from finishing my econ.  </t>
  </si>
  <si>
    <t xml:space="preserve">JB JB JB JB JB JB I WANT TO FLY THERE NOW </t>
  </si>
  <si>
    <t xml:space="preserve">@LBCIslander it is </t>
  </si>
  <si>
    <t xml:space="preserve">hung out with cody today after not seeing him for an entire year! &amp;amp; of course nobody invited me to their grad parties </t>
  </si>
  <si>
    <t>This  chair hurts my booty  Owww!!</t>
  </si>
  <si>
    <t xml:space="preserve">@poruri it failed again!! nvidia graphics card was the culprit!! </t>
  </si>
  <si>
    <t xml:space="preserve">@dolceshan I know right? I tried to argue that with a prof to write 2pg instead of 7, but I got denied. </t>
  </si>
  <si>
    <t xml:space="preserve">holy fuck! I barely got all these texts from people, and they were sent hours ago! wtf?! </t>
  </si>
  <si>
    <t xml:space="preserve">@Superbatboy1981 lol. p.s. are you ever going to email me? </t>
  </si>
  <si>
    <t xml:space="preserve">OMG they are checking id at the bar. FML! GoodBye </t>
  </si>
  <si>
    <t xml:space="preserve">@mrscottiebee aw i want some rooftop hang outs. </t>
  </si>
  <si>
    <t xml:space="preserve">running my comp on 800X600 </t>
  </si>
  <si>
    <t xml:space="preserve">has no one to talk to when Ashley's phone dies!! boooooooooooo!! </t>
  </si>
  <si>
    <t xml:space="preserve">@laniberms  I miss our thai bbq days, Cliff had big bags of it today and I thought about the lunch special </t>
  </si>
  <si>
    <t xml:space="preserve">http://bit.ly/IYUEX , read what he did if you want to be as traumatized as I am   </t>
  </si>
  <si>
    <t xml:space="preserve">i wanna delete my fb again </t>
  </si>
  <si>
    <t xml:space="preserve">Back from work (finally). Really hoping tomorrow isn't busy, I hate late nights and early mornings </t>
  </si>
  <si>
    <t xml:space="preserve">Very tired. Not looking forward to homework tomorrow. Too much left to read. </t>
  </si>
  <si>
    <t xml:space="preserve">Gaaah! nothing to do </t>
  </si>
  <si>
    <t xml:space="preserve">Almost fully recovered, I might have to have my appendix removed though. </t>
  </si>
  <si>
    <t xml:space="preserve">i'll miss u who am I gonna get to talk to when no one is around you are like my little best friend Im gonna be so bottled up when ur gone </t>
  </si>
  <si>
    <t>i hate EXAM  kancruut ah</t>
  </si>
  <si>
    <t xml:space="preserve">@kristennn2 dude i know! i wanted to cry. she'll probably be in la too </t>
  </si>
  <si>
    <t xml:space="preserve">@luvdaily lollll shut up. Raq said u wit fam this weekend so u couldn't come tonight? </t>
  </si>
  <si>
    <t xml:space="preserve">@USuMBS did you put it in the DVD or just.. extracted? err i am wondering if i need to buy a DVD.. </t>
  </si>
  <si>
    <t xml:space="preserve">fuck you rock band 2 and your fucking up freezepop songs!! </t>
  </si>
  <si>
    <t xml:space="preserve">@KimKardashian Where you been!  Remember me! ;) (Prolly Not) </t>
  </si>
  <si>
    <t xml:space="preserve">Syphilis is probably the grossest thing I've ever seen. Thanks Medical Terminology textbook. </t>
  </si>
  <si>
    <t>don't you hate when u got two girls and the one you dont really want chooses u first!  lol..Atleast their choosing tho I guess</t>
  </si>
  <si>
    <t xml:space="preserve">NMLG I love you &amp;amp; I miss you &amp;lt;3        </t>
  </si>
  <si>
    <t xml:space="preserve">IM wakey wakey wakey wakey got steak for lunch and cock with eyes lol.YAy its SONDAY SONDAY SONDAY and tomorrow is fuck day </t>
  </si>
  <si>
    <t xml:space="preserve">Why am I so shy and awkward? </t>
  </si>
  <si>
    <t xml:space="preserve">I just can't catch a break... I killed my foot today and now I'm limping around </t>
  </si>
  <si>
    <t>Fighting sleep.  Had a nice time at Milan's grad party.  Lisa not well enough to go   All in all a nice day.  Lots of errands tomorrow.</t>
  </si>
  <si>
    <t>@questionerc ive been at the ball field all day too! reds lost  hows the mortuary going?</t>
  </si>
  <si>
    <t>And so hell week begins, Andrew last morning leading and night preaching... then a farewell or final thing every day  moving is hard</t>
  </si>
  <si>
    <t>canceling plans on account of a stomach flu  ter-ri-blah</t>
  </si>
  <si>
    <t xml:space="preserve">Hears her bed sheets calling, but my body says too bad. </t>
  </si>
  <si>
    <t xml:space="preserve">my white board fell &amp;amp; wont stay up </t>
  </si>
  <si>
    <t xml:space="preserve">NK ARMY nobody commented on my music...wtf... whoa I have no voice??? </t>
  </si>
  <si>
    <t>knockinqq // aimm lifeeeee .likee alwayss , damnn ii needdd ahh Sidekick  [ ii knindaa feel like ah Lame w| ouht one)          -lmaoo</t>
  </si>
  <si>
    <t>@angelstorm00 I don't think they will.  #BSB #NC</t>
  </si>
  <si>
    <t xml:space="preserve">don't think my phone is working </t>
  </si>
  <si>
    <t xml:space="preserve">3 more hrs and I'm done work! Fuck tonight is going by more slow then other nites. I guess its cause I really wish I was partying tonite </t>
  </si>
  <si>
    <t xml:space="preserve">@KwalifiedEmcee oooh i would love to!!!! aint fair </t>
  </si>
  <si>
    <t xml:space="preserve">Improvaganza! With Sabrina! Oh free tickets don't actually apply </t>
  </si>
  <si>
    <t xml:space="preserve">NOOOOOOO!!!!!!!!!!!!!!!!!!!!!! She busted! </t>
  </si>
  <si>
    <t xml:space="preserve">Happy Sunday and Happy Father's Day!! Too bad daddy-o is out of town, so no special lunch </t>
  </si>
  <si>
    <t xml:space="preserve">@gley10 YOU BAD ASS (: get on aim. i missss chatting with you </t>
  </si>
  <si>
    <t xml:space="preserve">please help me! </t>
  </si>
  <si>
    <t>@jonaskevin I didnt get an @reply from you today  Follow me and @xjackie I sent you reasons earlier!</t>
  </si>
  <si>
    <t xml:space="preserve">hates life right now!  tired dont wanna work tomorrow! </t>
  </si>
  <si>
    <t>i just had my grad party today!!! it was awsome!!! i didnt get the jobat first solar thou!!!   o well ill keep looking!!!</t>
  </si>
  <si>
    <t xml:space="preserve">@CynthiaLaac Should'a ran away. I'm talking to my dad about college </t>
  </si>
  <si>
    <t xml:space="preserve">&amp;quot;YEAR ONE&amp;quot; SUCKED </t>
  </si>
  <si>
    <t xml:space="preserve">wanting to stretch this weekend a little long dont feel like i rested at all </t>
  </si>
  <si>
    <t>nobody wanted to take me home  finally on my way home now. party bus &amp;lt;3</t>
  </si>
  <si>
    <t xml:space="preserve">Fondled the Canon SX at Best Buy.  Still unsure.  </t>
  </si>
  <si>
    <t xml:space="preserve">some ppl r so hell bent on me to make me do things which i am not interested, somethin like today's plan </t>
  </si>
  <si>
    <t>wow all my friends have plans tonight  this is why I need a girlfriend</t>
  </si>
  <si>
    <t xml:space="preserve">is at work </t>
  </si>
  <si>
    <t xml:space="preserve">Happy Father's Day to all The Dads out there and To My dad up in heaven i love u </t>
  </si>
  <si>
    <t>@lordofsquad Crush my dreams  lol</t>
  </si>
  <si>
    <t xml:space="preserve">@uhhuhhermusic http://twitpic.com/7x6am - I want one </t>
  </si>
  <si>
    <t xml:space="preserve">man today was a nice relaxing day at the beach wish i had someone to go with and watch the sunset together </t>
  </si>
  <si>
    <t>@ BethanyLynnG i'm jealous    xoxo</t>
  </si>
  <si>
    <t xml:space="preserve">@crazyforDAY26 </t>
  </si>
  <si>
    <t>my two fave ppl arent even gonna be there  @NinjaMBee and Lenny ((</t>
  </si>
  <si>
    <t xml:space="preserve">@allh0pelost http://twitpic.com/7z1ao - Me! Performing the new toy piano we got, which you can't see in the picture </t>
  </si>
  <si>
    <t xml:space="preserve">Wish i had belle </t>
  </si>
  <si>
    <t xml:space="preserve">catching some zzzzzs. Church in the morning, then, nothing since I don't have a father </t>
  </si>
  <si>
    <t>wishes bisa sekali &amp;quot;blink&amp;quot; bisa ke CN Tower liat stadioum Raptors ...  http://plurk.com/p/12l12r</t>
  </si>
  <si>
    <t>Work  visit me &amp;lt;3</t>
  </si>
  <si>
    <t xml:space="preserve">@TCCarter23 TC how has Brandon been? he hasn't talked to me in like a week. </t>
  </si>
  <si>
    <t xml:space="preserve">Well soo much for going to bed early... I just jail broke my old iPhone - Then got them confused and thought I had service on both! </t>
  </si>
  <si>
    <t xml:space="preserve">needs to excercise but is too lazy and hungry!  </t>
  </si>
  <si>
    <t>@NoToriousTori Sorry about your ex.    But, seems like you are looking on the bright side!  *hugs*</t>
  </si>
  <si>
    <t xml:space="preserve">@iamjonathancook aww why? </t>
  </si>
  <si>
    <t xml:space="preserve">@celli_puzzle Hey sweetums! Aww! </t>
  </si>
  <si>
    <t xml:space="preserve">@AllieOGrady i miss playing mario party with you </t>
  </si>
  <si>
    <t xml:space="preserve">I wish I was drunk where did @nysie5 and @iamneokis hide the booze? </t>
  </si>
  <si>
    <t xml:space="preserve">Fail. Try again in the morning. </t>
  </si>
  <si>
    <t xml:space="preserve">My heart feels like its been crushed into a million pieces </t>
  </si>
  <si>
    <t xml:space="preserve">@Sweet_As_AJ i know u hot! hahaa! sorry </t>
  </si>
  <si>
    <t xml:space="preserve">up early for take that  i need a coffee and pain killers </t>
  </si>
  <si>
    <t xml:space="preserve">@ebassman I didnt get to meet you yesterday </t>
  </si>
  <si>
    <t>@TheIttyBitty jeez, no need to get rude about it  the nerve of some people!</t>
  </si>
  <si>
    <t xml:space="preserve">Doing my geometry homework. It's sort of hard. </t>
  </si>
  <si>
    <t xml:space="preserve">@nehsellehcim omg why are you reading my mind xD well I'm saving money that's the problem </t>
  </si>
  <si>
    <t xml:space="preserve">eep another cold day =| where did the sun go? i miss it </t>
  </si>
  <si>
    <t xml:space="preserve">I can't spend fathers day with my dad because I have to work.. I could sense the disappointment in his texts... </t>
  </si>
  <si>
    <t xml:space="preserve">There are so many bugs outside, I itch even if none of them bit me! </t>
  </si>
  <si>
    <t>OMFSM!  It's supposed to be in the upper 90's much of this week   High of *98* Tuesday!  :'-(</t>
  </si>
  <si>
    <t xml:space="preserve">Feeling weepy. Dunno why </t>
  </si>
  <si>
    <t xml:space="preserve">So all day i have my phone charging n i only have one text? Lol wheres the love for mikul? </t>
  </si>
  <si>
    <t xml:space="preserve">oh no, i really hope i didn't do anything wrong. gahh, i feel lonely and i wanna cry. </t>
  </si>
  <si>
    <t xml:space="preserve">Just got home from hanging out w/ some good friends. Had a blast! They took me to this seafood place. I ate so freakin' much! I'm stuffed </t>
  </si>
  <si>
    <t xml:space="preserve">I want to listen to Taylor Swift's songs so that I can forget my problems.. but our computer is too slow </t>
  </si>
  <si>
    <t xml:space="preserve">@kimmykayes Do you need a hug, little lady? </t>
  </si>
  <si>
    <t>Thinking I will break down and let her out  she is too sweet.</t>
  </si>
  <si>
    <t>Deep breath, smile on my face and ready to work my butt off at Super Cherry Pop... No tiger stripes this week  but workin for TigerHeat!</t>
  </si>
  <si>
    <t xml:space="preserve">i wish i were home !!! i'm supposed to be there </t>
  </si>
  <si>
    <t>@UlyssesSeen Oh no!  is there no way to save it?</t>
  </si>
  <si>
    <t xml:space="preserve">Thinks it is so hard to get a good nights sleep with all this yelling!!! Please make it stop! </t>
  </si>
  <si>
    <t xml:space="preserve">I can haz healthy late night hot fast food place? Such a thing does not exist </t>
  </si>
  <si>
    <t xml:space="preserve">oh no it went off... </t>
  </si>
  <si>
    <t>Sickkkk fml  but back from Woodward xD</t>
  </si>
  <si>
    <t xml:space="preserve">@stanleytang Hey mate. Won't be making it to Hong Kong.. Friend was supposed to come Sat his plane was delayed until Tuesday. </t>
  </si>
  <si>
    <t xml:space="preserve">IM wakey wakey wakey wakey got steak for lunch and cock with eyes lol.Yay its SONDAY SONDAY SONDAY and tomorrow is shit day </t>
  </si>
  <si>
    <t xml:space="preserve">Is he talking about me?? And I'm sorry. </t>
  </si>
  <si>
    <t xml:space="preserve">@iamjonathancook me too </t>
  </si>
  <si>
    <t>Los chicos nos lloran!!  The boys Dont Cry,! !!   for???</t>
  </si>
  <si>
    <t>i feel like dancing - vicious-delicious: I feel like curling up in a ball and sobbingâ€¦â€¦..and I know why  Â I... http://tumblr.com/xqv23ts3u</t>
  </si>
  <si>
    <t xml:space="preserve">(FOLLLOW) @BinkieER before she kick my ass!! </t>
  </si>
  <si>
    <t xml:space="preserve">I hate my back. </t>
  </si>
  <si>
    <t>@Mondizzle It is just evil  and she sent me a pic from the San Diego game that she doesn't even appreciate!!</t>
  </si>
  <si>
    <t>@frogboy229 That would be the story of my life.  *sigh*</t>
  </si>
  <si>
    <t xml:space="preserve">@AdamLRocksMe Hm, can't hear it, then? </t>
  </si>
  <si>
    <t xml:space="preserve">@DavidArchie i wanted to go see you so bad </t>
  </si>
  <si>
    <t xml:space="preserve">@chris_leung not true, my skin is very red now </t>
  </si>
  <si>
    <t xml:space="preserve">@JisOG hey jayy what happen </t>
  </si>
  <si>
    <t xml:space="preserve">fml for getting kicked off at 12 i only managed to load a minute lol </t>
  </si>
  <si>
    <t xml:space="preserve">@vampirereverie no, I saw your post but I'm not familiar with anything that does that </t>
  </si>
  <si>
    <t xml:space="preserve">Setting up A twitter.... LAME bored all alone </t>
  </si>
  <si>
    <t xml:space="preserve">So i am drunk...and as much as i want to hate him, i know deep down inside that i love him.  </t>
  </si>
  <si>
    <t xml:space="preserve">@Karadiak How about getting rid of all the people who are mean to their dogs first? The RSPCA show always makes me cry </t>
  </si>
  <si>
    <t>@TheMakeupSnob I do, but I am so damn tired from working, I could barely get to my refrigerator to get my beloved Dr. Pepper.  You?</t>
  </si>
  <si>
    <t>my tummy hurts  listening to &amp;quot;the introduction of marcus cooper&amp;quot; album 'til I fall asleep. goodnight&amp;lt;3</t>
  </si>
  <si>
    <t xml:space="preserve">@illuminantceo Aww, poor chap. I hope @kipthedog feels better soon. I wish there was a less painful way to do this. </t>
  </si>
  <si>
    <t xml:space="preserve">@RichWielgosz thanks, rich... my twitterfox is working fine, but my powertwitter is powerless </t>
  </si>
  <si>
    <t xml:space="preserve">Okay, so i made a chocolate mud cake-type thing right.. and as soon and @charley_bum walks in the door, she starts picking at it!! </t>
  </si>
  <si>
    <t xml:space="preserve">no ttired but oh so bored i think i'll go to bed.  </t>
  </si>
  <si>
    <t>@stefalways yeah I'm really sorry about that  I felt really bad I couldn't stop thinking about it</t>
  </si>
  <si>
    <t>I'm walking home now. It's dark and late. I hope I don't get arrested......  haha</t>
  </si>
  <si>
    <t>car is messed up  had to chill on freeway today while it mellowed</t>
  </si>
  <si>
    <t xml:space="preserve">started reading Vanishing Point and it's pretty good so far! other than that, not really feeling like myself. </t>
  </si>
  <si>
    <t xml:space="preserve">Gonna go home soon, but I don't wanna </t>
  </si>
  <si>
    <t xml:space="preserve">Wishin i had a boo to cuddle with </t>
  </si>
  <si>
    <t xml:space="preserve">what am i doing wrong here? i really think we are at the expiry date. the realisation is so surreal </t>
  </si>
  <si>
    <t xml:space="preserve">My tummy has a bug in it. </t>
  </si>
  <si>
    <t xml:space="preserve">long hair and cute...but single </t>
  </si>
  <si>
    <t xml:space="preserve">@dearvaliant poor unfortunate souls scares me </t>
  </si>
  <si>
    <t xml:space="preserve">Adriana I challenge you to watch your 18th bday vid from us without cringing and throwing something at my face. how shameful!!! </t>
  </si>
  <si>
    <t>i hate debugging code  feel my pain</t>
  </si>
  <si>
    <t xml:space="preserve">ok davy is going for his run then prolly bed cus i has no phone.... </t>
  </si>
  <si>
    <t>@mastermichaell LOL. aww what? how come  you can go to lollicup on the day my bro is working &amp;amp; i'll be there with his laptop.. ahah.</t>
  </si>
  <si>
    <t>@robbin_fools Amira's at her dad's  I miss my bebe</t>
  </si>
  <si>
    <t xml:space="preserve">how come i'm so boring and unwanted? </t>
  </si>
  <si>
    <t xml:space="preserve">In a zipcar heading home from Jersey. Of course I got lost... </t>
  </si>
  <si>
    <t>it was made in a round cake tin, it came out retarded  and it sank on me. Im not the best cook.</t>
  </si>
  <si>
    <t xml:space="preserve">i think i have a sleeping problem seeing as i havent been able to sleep for a week </t>
  </si>
  <si>
    <t>@abigaeLettuce aww  yeah Grand Rapids. I still haven't gotten tickets though haha</t>
  </si>
  <si>
    <t xml:space="preserve">Failed making packet mac&amp;amp;cheese. How does one fail making packet mac&amp;amp;cheese? Lol </t>
  </si>
  <si>
    <t>@lowkeyriez short as hell  I can barely dougie without pullin my dress down lol</t>
  </si>
  <si>
    <t xml:space="preserve">dinner @ Thea...don't think we'll make it to The Proposal in time though </t>
  </si>
  <si>
    <t xml:space="preserve">eff em el. I want a new camera. </t>
  </si>
  <si>
    <t xml:space="preserve">@gssq Got powerplug, no power-point for me to use. </t>
  </si>
  <si>
    <t>I rocked ma granny to sleep tnite .. she was feeling sad      she's ma baby ...</t>
  </si>
  <si>
    <t xml:space="preserve">Tired but don't feel like sleeping yet </t>
  </si>
  <si>
    <t xml:space="preserve">@strebel @bizgirl OMG!!!! I'm so sorry!!! Lots of doggie prayers coming your way. I hope Pete is going to be ok. I feel for you both.... </t>
  </si>
  <si>
    <t>Shawna last show with death of skepsis  had a great time! http://twitpic.com/7zd22</t>
  </si>
  <si>
    <t xml:space="preserve">@beautykween it didn't have an add me sign next to it </t>
  </si>
  <si>
    <t xml:space="preserve">I need a drinking buddy </t>
  </si>
  <si>
    <t xml:space="preserve">@Francie124 hits my bloodstream 2 fast...can't drink </t>
  </si>
  <si>
    <t>well I need to get to bed..should be out celebrating my B-day tomorrow but have to work instead  heh oh well what can ya do right?</t>
  </si>
  <si>
    <t>@KATaylor007 That'll be fun! Look forward to meeting her! No Mom next time?  Is your sis anything like you? If so, we're in trouble! LOL!</t>
  </si>
  <si>
    <t xml:space="preserve">Struglin to get out the baseball games parking lot </t>
  </si>
  <si>
    <t xml:space="preserve">@tonicate10 Yo, are you ignoring me? </t>
  </si>
  <si>
    <t>@robyndanecki I just got your tweet  I guess it's a little late now. :/</t>
  </si>
  <si>
    <t>hey does any1 know were nikki reed has dissapeared to  i miss her lol</t>
  </si>
  <si>
    <t xml:space="preserve">@daddyloso11408 u didn't invite me to the party </t>
  </si>
  <si>
    <t>I just gave my daddy his fathers day presents &amp;lt;3 He loved them, but one of them was broken  FML</t>
  </si>
  <si>
    <t xml:space="preserve">I miss snuggled with the boy. </t>
  </si>
  <si>
    <t xml:space="preserve">wishing i was in milwaukee, i miss my bed </t>
  </si>
  <si>
    <t xml:space="preserve">sad that SNL is over </t>
  </si>
  <si>
    <t xml:space="preserve">seriously upset over something so stupid.  or not stupid. i'm not sure. I'm just fucking sad I missed him. </t>
  </si>
  <si>
    <t xml:space="preserve">My Twitter timeline has been dead for the past hour. </t>
  </si>
  <si>
    <t xml:space="preserve">Im drunk and not ready for anything else that comes p </t>
  </si>
  <si>
    <t>smashd mah finger n the car d00r  hurts... all bad</t>
  </si>
  <si>
    <t xml:space="preserve">Going 2 bed. Going home 2morw. So sad </t>
  </si>
  <si>
    <t xml:space="preserve">@E_purr Omg that is the most foolish decision ever </t>
  </si>
  <si>
    <t xml:space="preserve">&amp;amp;morgan finally got so scared of the ghost that we had to leave and sleep at my house </t>
  </si>
  <si>
    <t xml:space="preserve">i just confused with this twitter ! someone help please </t>
  </si>
  <si>
    <t xml:space="preserve">okay so like today was def. the worst day of my life...urghhh...should have stayed home and watched college hill smh  </t>
  </si>
  <si>
    <t xml:space="preserve">i'm bored and hungry but theres nothing to eat </t>
  </si>
  <si>
    <t xml:space="preserve">I'll have math class and physics class.....     I'm very busy!!!!   I don't have FREE TIME on weekends!!!  </t>
  </si>
  <si>
    <t xml:space="preserve">@kmel41510 hope your performance was good todayyyy! I didn't meet the babyyy! </t>
  </si>
  <si>
    <t>its so hot and i cant get comfortable or fall asleep. booo.  watching nightmare before christmas...</t>
  </si>
  <si>
    <t xml:space="preserve">@skyllo lmfao bb it's because you are an apple fan </t>
  </si>
  <si>
    <t xml:space="preserve">@magnumchaos  you shots man i missed out lol you never do shots when im there </t>
  </si>
  <si>
    <t xml:space="preserve">doesn't know what to do anymore!.. </t>
  </si>
  <si>
    <t>@mr_billiam  mine just runs whenever i excercise.  im so pissed at being sick, i want to go back to the dandenongs, lol</t>
  </si>
  <si>
    <t xml:space="preserve">Wondering if I should just let it go... Hmm.. Just when I need to talk to Bobba... </t>
  </si>
  <si>
    <t xml:space="preserve">@AndreaVick yeah I've never met him yet either </t>
  </si>
  <si>
    <t xml:space="preserve">I really have a strange craving for mint chocolate chip...either that or romance. I wish i had a love life </t>
  </si>
  <si>
    <t>got done with work.  Can I interest you in a mind boggling night, filled with wild adventures? yes please!</t>
  </si>
  <si>
    <t xml:space="preserve">I hate being sick. I feel like i lost 5 pounds of muscle </t>
  </si>
  <si>
    <t xml:space="preserve">it makes me feel a little sad when i have to log back into my wordpress.org blog because it doesn't remember me because it's been 2 long </t>
  </si>
  <si>
    <t xml:space="preserve">I dont know about sleeping... I had a bad dream last night </t>
  </si>
  <si>
    <t xml:space="preserve">doesent understand this twitter shit?! </t>
  </si>
  <si>
    <t xml:space="preserve">@QueenTessa Why did you stop following me? </t>
  </si>
  <si>
    <t>feels homesick even more.. when will this end!uuggh  http://plurk.com/p/12l27d</t>
  </si>
  <si>
    <t>@MissLaura317 :O GASP. No.. okay.. we can't go deaf  I want to hear her awesome voice</t>
  </si>
  <si>
    <t xml:space="preserve">@mealss too bad i only saw you for like 2secs! </t>
  </si>
  <si>
    <t>@Fashionsourcing Thanks for the invite!! I am swamped so I won't be able to make it.  Who is leaving? Hopefully not you.</t>
  </si>
  <si>
    <t xml:space="preserve">i wish i was born in the fifties. i love the 50's amd 60's!!!! I WAS SOOO BORN IN THE WRONG ERA!!! </t>
  </si>
  <si>
    <t>@KeeperTrish Same down here. It sucks.  Rain, rain, go away!</t>
  </si>
  <si>
    <t xml:space="preserve">Finally used my little camera today after 6 months. SLR keeps it hidden </t>
  </si>
  <si>
    <t>@deeboogs I suck at hair!! Omg -- I only know some stuff.  I'm good with makeup though! Haha</t>
  </si>
  <si>
    <t>@jonaskevin I guess you will never look my profile to read the big message I sent.   (yeah, I know I seem desperate, but who cares?)</t>
  </si>
  <si>
    <t xml:space="preserve">All a nigga wanna do is go home...ain't been home in 3days </t>
  </si>
  <si>
    <t xml:space="preserve">i want to go to korea </t>
  </si>
  <si>
    <t xml:space="preserve">Happy Father Day Daddy R.I.P i miss you </t>
  </si>
  <si>
    <t xml:space="preserve">@liliona not everyone!! U haven't even tried me </t>
  </si>
  <si>
    <t xml:space="preserve">Shit..new Facebook app does not have PUSH </t>
  </si>
  <si>
    <t xml:space="preserve">I misss my main$, saw alll 3 of en todaaay, were all separated now </t>
  </si>
  <si>
    <t xml:space="preserve">@mustbestephanie You would be a perfect Bellatrix, my dear! I was almost gonna b Luna Lovegood last yr, but I didn't have the right skirt </t>
  </si>
  <si>
    <t>@genericyouth  to be fair Orlando Is like 80% highway</t>
  </si>
  <si>
    <t xml:space="preserve">Got my new iPhone today. It's not such a big jump from the 3G. The compass doesn't even work  Good for the Colombian jungles </t>
  </si>
  <si>
    <t>Idk  it hurts sooo bad!!!!</t>
  </si>
  <si>
    <t xml:space="preserve"> down, nite.</t>
  </si>
  <si>
    <t xml:space="preserve">@KrisColvin Sorry, couldn't resist.  I feel you.  I know a lot of activists.  They can be very &amp;quot;with me or against me.&amp;quot; </t>
  </si>
  <si>
    <t xml:space="preserve">@rickypaull I am glad you are happy at AMC but I miss you and BE over on GL.    Of course I will be missing GL too soon.  </t>
  </si>
  <si>
    <t xml:space="preserve">Lost first game to 2nd best team in league 12-3. Errors from a young, inexperienced team - lesson learned. 0-1 as pinch, 2 LOB. </t>
  </si>
  <si>
    <t xml:space="preserve">who woulda thot... me and jennie get back together? no way. haha. i guess im stuck? fuck me. </t>
  </si>
  <si>
    <t xml:space="preserve">im having problems with my phonE </t>
  </si>
  <si>
    <t>the play is over  it was so much fun!!</t>
  </si>
  <si>
    <t xml:space="preserve">@ShawnaYourMom is one of the best friends I can have!!!!! I wanna come home to Texas </t>
  </si>
  <si>
    <t xml:space="preserve">@KrisColvin ahem...and yet...you're not green yet kris! </t>
  </si>
  <si>
    <t xml:space="preserve">fck, im FAT. diet time(: i hope i lose all this weight </t>
  </si>
  <si>
    <t>@ijustine that's all i have for now.  sms.</t>
  </si>
  <si>
    <t xml:space="preserve">@onebreath and gah i wanna cry! locke (sp) can't feel his leggy poo! </t>
  </si>
  <si>
    <t>@JoelMadden I am really jealous you got to see them  I wish i could see them tomorrow.</t>
  </si>
  <si>
    <t xml:space="preserve">so tired.. looking forward to tomorrow. minus the schoolwork part. </t>
  </si>
  <si>
    <t xml:space="preserve">Hopes his sweetie feels better in the morning </t>
  </si>
  <si>
    <t xml:space="preserve">@WJFuoco well the fun is over and now I  starting to smoke a 20 lb tukey for tomorrow.... My b-day way too short </t>
  </si>
  <si>
    <t xml:space="preserve">its my last day of teen-dom </t>
  </si>
  <si>
    <t xml:space="preserve">home to a house that looks like a bomb has hit it </t>
  </si>
  <si>
    <t>@ChiWright my pc tweetdeck is usually ok. It's the iPhone version which suckoth for me.  very big let down.</t>
  </si>
  <si>
    <t xml:space="preserve">why can't joe and taylor be friends like miley and nick? cause last time i checked, miley talked about the relationship too... </t>
  </si>
  <si>
    <t xml:space="preserve">Just watched the new Harpers Island. A little surprised they gave away the/a killer already. The series must be ending real soon. </t>
  </si>
  <si>
    <t xml:space="preserve">Zion and Vegas was so much awesomeness. Too bad my stupid camera crapped out at sunset </t>
  </si>
  <si>
    <t>@joshthomas87 put your credit card inbetween the door!! Unless the door completely goes against that method  good luck though.</t>
  </si>
  <si>
    <t>@ScottMHarris1 I don't know. Just been a long day, and I'm not feeling too hot  Hope u out having fun, throw back 3 for me!</t>
  </si>
  <si>
    <t>@itsaldo Awwwww....  Well... I Mean The Evening Or U Still Gonna Be Gone?</t>
  </si>
  <si>
    <t xml:space="preserve">Ugh I'm so freakin sore from that damn digger I took the other day. My wrist is killin me and my hip is buggin. </t>
  </si>
  <si>
    <t xml:space="preserve">@cathynose: HIDE!!!! Be safe!!! </t>
  </si>
  <si>
    <t xml:space="preserve">&amp;quot;MY DOGS HEAD IS ON MY LAPTOP... HE PRESSED THE CAPS BUTTON.&amp;quot; - krystuhl is moving to puerto rico on july 8th </t>
  </si>
  <si>
    <t>@mediakath I think everyone is unfollowing u bc ur acct has been Phished. Lots of spam under ur name.  might wanna chk it out...</t>
  </si>
  <si>
    <t xml:space="preserve">Almost got burned by Gmail's beer goggles app while trying to email my homework. Obviously the homework was not for math class. </t>
  </si>
  <si>
    <t>Wild downtown tonite. No girl  4 more weeks</t>
  </si>
  <si>
    <t xml:space="preserve"> I'm terrified of spiders and never realized it until tonight.</t>
  </si>
  <si>
    <t>Unexpected, unbelievable, unaccepted..  I'm gona miss u a lot!! :'(</t>
  </si>
  <si>
    <t>I'll miss my grandfather.  But, I know he's happy wherever he is now.</t>
  </si>
  <si>
    <t xml:space="preserve">@KMCme Can you hurry up and come back home. I made that trip to Bloomies today, it didn't go so well </t>
  </si>
  <si>
    <t xml:space="preserve">I'm afraid I ate too much noodles </t>
  </si>
  <si>
    <t xml:space="preserve">Missing my friends already </t>
  </si>
  <si>
    <t xml:space="preserve">I'm Finally 18 Babes!!!! â™¥ ;) These Drinks Got My Stomach Feeling Bad </t>
  </si>
  <si>
    <t>in Year One Jack Black literally eats poop and Michael Cera pisses in his mouth *sigh*   If you laughed at that you'll like it, if not, no</t>
  </si>
  <si>
    <t>I'M SAD LIKE NEVER BEFORE IN MY LIFE!  -SOLESITO-</t>
  </si>
  <si>
    <t xml:space="preserve">dropped her venti frappucino on the floor </t>
  </si>
  <si>
    <t xml:space="preserve">@xomollydollyxo i think i looked there and still couldn't find them. </t>
  </si>
  <si>
    <t>Wish i went to street fams shit with the hommies  but this rain b blowin my ish a b*tch cant even leave ha house w.o her hair gettin buck</t>
  </si>
  <si>
    <t>wants new wayfarers.  http://plurk.com/p/12l2qg</t>
  </si>
  <si>
    <t xml:space="preserve">Just got back from haning out with some awesome friends! I don't want to go to work tomorrow </t>
  </si>
  <si>
    <t xml:space="preserve">Heading off to bed soon. 6 more days until the move. Filming a Rose Parade with TV Cogeco today in Welland! 2nd last production with them </t>
  </si>
  <si>
    <t>I really hate how shes all of a sudden in there lives again..im sad..this is overwhelming me  i hate you MMMM!!!!</t>
  </si>
  <si>
    <t>@raydensaintsinn yeah for you! lol  BTW when you go to the Str pick me up a dew please i have been a good boi!!!   (</t>
  </si>
  <si>
    <t xml:space="preserve">is not doing anything fun on this awesome saturday night.... </t>
  </si>
  <si>
    <t xml:space="preserve">Why won't anyone in the US rent a car to an 18 year old Australian guy???  </t>
  </si>
  <si>
    <t>@ijustine  my iphone 3gs cracked    i went to apple and had to pay 200 for a new one &amp;gt;_&amp;lt;</t>
  </si>
  <si>
    <t>Jus lost a good rep.  Ima miss u candice. Way to go out girl!!! I love you and will miss you. ;)</t>
  </si>
  <si>
    <t>It's official: I'm really sad that I can't go to MTL for the Draft #NHLTweetup.  Got the passport, but not enough cash. #hockeyfanfail</t>
  </si>
  <si>
    <t xml:space="preserve">@heybrittanyxo they didn't </t>
  </si>
  <si>
    <t>@chainercygnus - its a pain i know  but sadly its the only way to fix some of the bugs that were coming up.</t>
  </si>
  <si>
    <t xml:space="preserve">Exams soon....so don't want to study </t>
  </si>
  <si>
    <t>PEOPLE JUST DONT LIKE ME...I ONLY GAINED 4 FOLLOWERS TODAY!! LOL IS IT CUS IM NOT PRETTYYY???  ***SADDDDD FACE*** LOL</t>
  </si>
  <si>
    <t>I am fattttttttttttttttt  confirmed by my mom's friend</t>
  </si>
  <si>
    <t xml:space="preserve">can't sleep. worried about the month i'ma spend without him </t>
  </si>
  <si>
    <t>@saRaLeeNess your being mean to him.    teeaarr.</t>
  </si>
  <si>
    <t>@Jonah599 Awww....sorry Jonah   *more hugs*  You can adopt my dad if you want!</t>
  </si>
  <si>
    <t xml:space="preserve">i really wish i had a legit boyfriend. </t>
  </si>
  <si>
    <t xml:space="preserve">day sixteen: watched more movies! gotta love ratatouille. i'm sad! tomorrows the last day of free movies </t>
  </si>
  <si>
    <t>2 hours in a fu***** traffic jam  finally reached my destination .....</t>
  </si>
  <si>
    <t>they need to hurry up and help this poor pc user  I need my iphone</t>
  </si>
  <si>
    <t xml:space="preserve">i envy those with the ability to sleep.... </t>
  </si>
  <si>
    <t>poor demi  she hasn't done anything wrong now everyone is hating on her. honestly who cares who she dates, she still the most amazing girl</t>
  </si>
  <si>
    <t xml:space="preserve"> sick. Might have swine flu- noooo! Prob going to docs tomorrow.</t>
  </si>
  <si>
    <t xml:space="preserve">Father's Day stinks. Makes me miss my dad. </t>
  </si>
  <si>
    <t xml:space="preserve">can't believe audrey wasn't at bingo tonight. made me sad </t>
  </si>
  <si>
    <t xml:space="preserve">Still awake...Congrats Dynamo!  You guys rock.  Wish I could have been there </t>
  </si>
  <si>
    <t xml:space="preserve">ii jus ask 4 ppl 2 say hi 2 me dang </t>
  </si>
  <si>
    <t>@Young_Jeff  Im hungry as fuck!!!!!</t>
  </si>
  <si>
    <t xml:space="preserve">so today, was really an emotional day. i was at a funeral. my Pastor's wife had recently passed away... </t>
  </si>
  <si>
    <t xml:space="preserve">missing my boo he is camping with friends </t>
  </si>
  <si>
    <t>wtf?  damn I want cold weather back!</t>
  </si>
  <si>
    <t xml:space="preserve">wondering who the fuck threw up in the elevator...and failed to clean it up! that was one hellacious ride up to the sixth floor </t>
  </si>
  <si>
    <t xml:space="preserve">Broken bridges was a good movie, off to bed soon I have to get up early tomorrow morning </t>
  </si>
  <si>
    <t xml:space="preserve">Happy fathers day </t>
  </si>
  <si>
    <t xml:space="preserve">Yikes...bad dream! I'm sacred to go back to sleep. </t>
  </si>
  <si>
    <t xml:space="preserve">@AmandaTurner Haha sa-weet!!! Too bad there is a very unlikely chance I will be moving down there! LOL! Would love too though </t>
  </si>
  <si>
    <t>Woke up.  Cuanto Te Xtrano</t>
  </si>
  <si>
    <t xml:space="preserve">@Falling_Kind You ignored and abandoned me last nite! </t>
  </si>
  <si>
    <t xml:space="preserve">No more George O'malley </t>
  </si>
  <si>
    <t xml:space="preserve">I'm not half the man I used to be </t>
  </si>
  <si>
    <t xml:space="preserve">I hope Zachary Quinto is at least bi. </t>
  </si>
  <si>
    <t xml:space="preserve">@MosheBarLevy Thanx it is a week already </t>
  </si>
  <si>
    <t xml:space="preserve">i didnt win the lottery </t>
  </si>
  <si>
    <t>[-O] Still awake...Congrats Dynamo! You guys rock. Wish I could have been there  http://tinyurl.com/mko9xf</t>
  </si>
  <si>
    <t xml:space="preserve">niley really are adorable together </t>
  </si>
  <si>
    <t xml:space="preserve">But we cannot keep them </t>
  </si>
  <si>
    <t xml:space="preserve">I need to get xbox hooked up again. I miss it terribly </t>
  </si>
  <si>
    <t xml:space="preserve">Round-headed kid and what's her name met with a &amp;quot;trainer&amp;quot; today. Now they think they can boss me around. If only they didn't feed me. </t>
  </si>
  <si>
    <t xml:space="preserve">my night is your day and your day is my night so what am i supposed to do with my day when its actually night? in other words.. im bored </t>
  </si>
  <si>
    <t xml:space="preserve">My gums hurt. </t>
  </si>
  <si>
    <t xml:space="preserve">Watching &amp;quot;Defiance&amp;quot; with the husband.  So heavy and making me so sad </t>
  </si>
  <si>
    <t xml:space="preserve">took off glasses to apply face lotion. then i couldn't find them for at least half a minute. </t>
  </si>
  <si>
    <t>@itslindsaaayyy Whaaaaat?  That's so sad!</t>
  </si>
  <si>
    <t>At Dreams half drunk. Jeezy bday vip. Wheres my @ESTlady_Lauren?  i guess miami's up next.</t>
  </si>
  <si>
    <t xml:space="preserve">I'm working, I should be sleeping like the rest of the world </t>
  </si>
  <si>
    <t xml:space="preserve">Time to Pretend... </t>
  </si>
  <si>
    <t xml:space="preserve">her pants are closed </t>
  </si>
  <si>
    <t xml:space="preserve">I just realized that the opening of true blood has a picture of some kid in a kkk outfit. </t>
  </si>
  <si>
    <t>Ate Pizza, Played Zelda ( I really don't like this Version of the game   Watched a Marathon of X-Men Cartoons. Life is Good hahaha.</t>
  </si>
  <si>
    <t xml:space="preserve">i need to make a new myspace :/ i deleted the other cause i was tired of it. Now i miss is </t>
  </si>
  <si>
    <t xml:space="preserve">It rains today. And it will be cloudy everyday this week. </t>
  </si>
  <si>
    <t>Going out to meet up with someone  this probably wont end well</t>
  </si>
  <si>
    <t xml:space="preserve">@copperbird7  Your avatar not showing here </t>
  </si>
  <si>
    <t xml:space="preserve">is kind of disappointed Nadal won't play in Wimbledon. </t>
  </si>
  <si>
    <t xml:space="preserve">just now leaving the er. THANK GOD!!! knee hurts like heckk!! and temp. is way over 100! </t>
  </si>
  <si>
    <t>@Momsmostwanted her umbilical cord fell off since she was 7days old... but it suddenly started bleeding...  and my parents are out</t>
  </si>
  <si>
    <t>i'm very very tired..   hey Diego and Ivan spro verlos pronto xk aki va?</t>
  </si>
  <si>
    <t xml:space="preserve">hmmm...what's wrong with me...bad headache in sunday morning...its not a good sign... </t>
  </si>
  <si>
    <t>My friends are in Alaska  waa!</t>
  </si>
  <si>
    <t xml:space="preserve">I wanna go home </t>
  </si>
  <si>
    <t xml:space="preserve">I am sooooo tired it's unreal. I wanna go to sleep. </t>
  </si>
  <si>
    <t xml:space="preserve">@iamjonathancook why are you upset? that makes me upset </t>
  </si>
  <si>
    <t>ugh i wanna change my page but i dnt kno how i want it to be  smh  hellp</t>
  </si>
  <si>
    <t xml:space="preserve">OMFG!! It's stupid hot and humid...It's ruining my hair </t>
  </si>
  <si>
    <t xml:space="preserve">I miss Seamus </t>
  </si>
  <si>
    <t xml:space="preserve">bad bad day </t>
  </si>
  <si>
    <t xml:space="preserve">Deadline by the end of the day... what a weekend </t>
  </si>
  <si>
    <t xml:space="preserve">Last day on the coast today </t>
  </si>
  <si>
    <t xml:space="preserve">frustrated because the website to do my homework has been down all night!!! So, I can't even do all my work! </t>
  </si>
  <si>
    <t xml:space="preserve">I get sad when people unfollow me. </t>
  </si>
  <si>
    <t xml:space="preserve">@iamjonathancook but you're always such a happy guy, what could possibly bring you down? </t>
  </si>
  <si>
    <t xml:space="preserve">nothing to do this late. </t>
  </si>
  <si>
    <t xml:space="preserve">dun't think it's fast enough </t>
  </si>
  <si>
    <t xml:space="preserve">B's not replying </t>
  </si>
  <si>
    <t xml:space="preserve">@GoldCoastDiva I'm in too...workin.. </t>
  </si>
  <si>
    <t xml:space="preserve">Eh night didn't go as planned....wish I had more time </t>
  </si>
  <si>
    <t xml:space="preserve">its been raining so long it smells like mildew or some shit outside </t>
  </si>
  <si>
    <t xml:space="preserve">i'm holding every breath for you </t>
  </si>
  <si>
    <t xml:space="preserve">Yay for good tips tonight. Boo for working 11 hours tomorrow </t>
  </si>
  <si>
    <t>@DonnieWahlberg  So if we aren't totally Donnie fans and we like some of the other guys we can't be soldiers   That makes me very sad!</t>
  </si>
  <si>
    <t xml:space="preserve">@Notorious_JIZ she's not getting the best grades @ gds, her parents think she'd be doing better somewhere else. </t>
  </si>
  <si>
    <t xml:space="preserve">Am always behind on lj </t>
  </si>
  <si>
    <t xml:space="preserve">I need more followers </t>
  </si>
  <si>
    <t xml:space="preserve">@alannnakalb Haha, I know. You know I'm trying my best! </t>
  </si>
  <si>
    <t xml:space="preserve">feeling depress due to an overdued issue.. </t>
  </si>
  <si>
    <t xml:space="preserve">@ashboob u need to go sit down. Now. I'm not playn . </t>
  </si>
  <si>
    <t xml:space="preserve">is still sick stupid cold! </t>
  </si>
  <si>
    <t xml:space="preserve">I froze and can't get back in guys </t>
  </si>
  <si>
    <t xml:space="preserve">Something keeps eating my ducks...Im down to 3, </t>
  </si>
  <si>
    <t xml:space="preserve">Swearing off all forms of sex as a form of protest was a bad idea. I don't reccomend it. But I'll stick to it until I get what I want. </t>
  </si>
  <si>
    <t xml:space="preserve">@Nahshon nooooo!! lol not at all, im sayin poppin em sucks lol..been n pain all day to avoid taking them but i couldnt take it anymore </t>
  </si>
  <si>
    <t xml:space="preserve">Sundaze noon i've a work,,huuh..still sleepy </t>
  </si>
  <si>
    <t>@LuckyRivera ur teasing me   we're gonna have to plan a time to meet up sometime...</t>
  </si>
  <si>
    <t xml:space="preserve">@sandeewestgate Yes &amp;amp; like your video says, it all comes down to ignorance! We humans are just not very nice to the world.. or ourselves! </t>
  </si>
  <si>
    <t xml:space="preserve">@sumbebe ali si asshole </t>
  </si>
  <si>
    <t>@ozcmom The videos were really terrible.  But you sort-of feel like you have to watch or it didn't mean what it should.</t>
  </si>
  <si>
    <t xml:space="preserve">P.P.S. I want my bestfriend back </t>
  </si>
  <si>
    <t xml:space="preserve">@haleyxfax WTF just happened? </t>
  </si>
  <si>
    <t>Looks like I'll be late to @CynthiaBuroughs is DJing live from now till 3am CDT http://orange.neostreams.info:12242  I'll be there shortly</t>
  </si>
  <si>
    <t xml:space="preserve">SO glad to be back on a computer! Have things already clamed down in La Push? </t>
  </si>
  <si>
    <t>Was going 2 hit the club I'm home alone every1's @ the club  oh well need time 2 myself</t>
  </si>
  <si>
    <t xml:space="preserve">Today Joe is my favourite... @jonaskevin and @nickjonas are ignoring me </t>
  </si>
  <si>
    <t>@ahknafell  been there with distance...</t>
  </si>
  <si>
    <t xml:space="preserve">@beauknows lucky bitch. I love in n out. And there are none in Oregon </t>
  </si>
  <si>
    <t xml:space="preserve">I soooooo cant sleep! </t>
  </si>
  <si>
    <t xml:space="preserve">I had a root canal on one of my teeth today. It hurt </t>
  </si>
  <si>
    <t>somebody helps me !! i am trying to control a freaking bot with java libraries . .but i dont know how hell's   . . i am in a bytes problem</t>
  </si>
  <si>
    <t xml:space="preserve">@Queenzilla That is so heart breaking. </t>
  </si>
  <si>
    <t>mmmmmmm, mint moose tracks ice cream @GVandz sorry no salsa  haha</t>
  </si>
  <si>
    <t xml:space="preserve">@jJennyy Jennnyyyy. I got my hopes up once againnnnnnn </t>
  </si>
  <si>
    <t xml:space="preserve">Boats = FAIL...especially semi-submersible ones </t>
  </si>
  <si>
    <t>Awww, why?    @lowkeyriez</t>
  </si>
  <si>
    <t xml:space="preserve">@wigglytype I wish I had some pizza. </t>
  </si>
  <si>
    <t xml:space="preserve">@emmielou yeah we were lucky.  It was so scary, I saw the deer's face hit the side... Took my mirror </t>
  </si>
  <si>
    <t xml:space="preserve">I was about to wish my dad 'Happy Father's Day' but he is not at home </t>
  </si>
  <si>
    <t xml:space="preserve">And it's back on again. </t>
  </si>
  <si>
    <t>home and SUPERRR tired  booo!</t>
  </si>
  <si>
    <t xml:space="preserve"> i'm going to cry i hate my life right now</t>
  </si>
  <si>
    <t>@Teknikscian boo  I'm working</t>
  </si>
  <si>
    <t xml:space="preserve">@gillianvirginia Your Mom!? Oh she's the reason!!! Gotcha. Yay your Mom... </t>
  </si>
  <si>
    <t xml:space="preserve">@chrisj1k dang I'm wide awake with nothin to do </t>
  </si>
  <si>
    <t>Is n bed sick  gay! Who gets sick n the summer time?</t>
  </si>
  <si>
    <t xml:space="preserve">@somafarmreport lots  of soil, big pots grew 3 months lots of water every day, am missing piece of thumb (chopping) hard to type now </t>
  </si>
  <si>
    <t xml:space="preserve">sorry @black_blasphemy, phone ran outta battery. </t>
  </si>
  <si>
    <t>@meanshots22 i don't know how.  an i'm using my dad's laptop so i'm not allowed to upload it. sorry! but i'll try to. :| from my fone.</t>
  </si>
  <si>
    <t xml:space="preserve">just got home from work.. gotta be up at 5a for inventory. hating life </t>
  </si>
  <si>
    <t xml:space="preserve">I hate it when you're uploading video and it's taking a long time - not sure if it's working. Should i start over? Be patient? </t>
  </si>
  <si>
    <t xml:space="preserve">Is awake and realized he hardly update his twitter frequently now </t>
  </si>
  <si>
    <t>@TheMakeupSnob I love DP!! Can't rest just yet.  Have open house tomorrow and then massive bookings all week.  I wanna sleep. Ova hurr,lol</t>
  </si>
  <si>
    <t xml:space="preserve">Made it to Nashville. Hubby now captain of this boat. I'm having a hard time driving thru without seeing my sweet little cousins </t>
  </si>
  <si>
    <t>@kg86 But E63 is plastic body!  What about button mash?</t>
  </si>
  <si>
    <t xml:space="preserve">http://twitpic.com/7zdp8 - It happened again </t>
  </si>
  <si>
    <t>Is going to bed at 2. :/ this evening was fun-ish but I miss her like a crazy mother F*********  I love her.</t>
  </si>
  <si>
    <t xml:space="preserve">has learned a valuable lesson about tryna pick up women at a huge family wedding </t>
  </si>
  <si>
    <t xml:space="preserve">neil I just texted that </t>
  </si>
  <si>
    <t xml:space="preserve">and for that reason almost IÂ´m crying ... but just almost... anyway itÂ´s not the first time something like that happened to me... so sad </t>
  </si>
  <si>
    <t xml:space="preserve">Sad of not been able to spent father's day with my dad now that he's been sick.Lots of work and I still don't see the end of the tunnel </t>
  </si>
  <si>
    <t xml:space="preserve">@eevelyn_r just wet me </t>
  </si>
  <si>
    <t>I walked all day &amp;amp; it was HOT. Oh so sticky-icky-icky  Shower time.</t>
  </si>
  <si>
    <t xml:space="preserve">exhausted mother = bad friend.... </t>
  </si>
  <si>
    <t xml:space="preserve">@aldrocks ahh I miss joe lol. he's supposed to come back before or after all star break. they don't know if there is room for him tho </t>
  </si>
  <si>
    <t>Leaving for Girls State in the morning...  fml.</t>
  </si>
  <si>
    <t xml:space="preserve">Year One....super disappointing </t>
  </si>
  <si>
    <t xml:space="preserve">@KingACole kool beaz! david bought me a puppy! a lil yorkie!! but we had to give it back! </t>
  </si>
  <si>
    <t xml:space="preserve">Reading all night &amp;amp; Study Questions of course </t>
  </si>
  <si>
    <t xml:space="preserve">is sick of this bloody rain </t>
  </si>
  <si>
    <t>@gollycheriah   why not?</t>
  </si>
  <si>
    <t xml:space="preserve">Somewhat of a good and bad day so imma watch my favorite comedy,ghostbusters, someone make me happy </t>
  </si>
  <si>
    <t xml:space="preserve">@QueenTessa You stopped following me girl! </t>
  </si>
  <si>
    <t>@leylairoyale I doubt it cuz I was at the one in Skokie. The game is tomorrow. I'm working  But I went Thursday so it's okay.</t>
  </si>
  <si>
    <t xml:space="preserve">My teefs hurt so bad  no more sweets for me... No more chocolate goodies... </t>
  </si>
  <si>
    <t>@prettyrach too far  otherwise I would</t>
  </si>
  <si>
    <t>@mayhemstudios I'm a print girl...  But.... from reading one of your tweets, I'm going to &amp;quot;get some books on CSS, JavaScript, or PHP&amp;quot;</t>
  </si>
  <si>
    <t>wishes she knew how to make her twitter profile pretty like everyone else's  &amp;amp; being a loser at home on a saturday night in the summer.</t>
  </si>
  <si>
    <t xml:space="preserve">I hate pronouncing patients dead on scene. Even if its expected, dealing with the family still sucks. Makes me sad no matter HOW expected </t>
  </si>
  <si>
    <t xml:space="preserve">REALLY need to find another job...you know, in addition to the 3 part time jobs I already have. The ends aren't meeting </t>
  </si>
  <si>
    <t xml:space="preserve">i miss my @gracie_mandy </t>
  </si>
  <si>
    <t xml:space="preserve">Tragedy: My best &amp;quot;math&amp;quot; friend (who I haven't in 3 years -- damn hurricanes) had a QUIDDITCH game in NYC today, and I was in New Jersey. </t>
  </si>
  <si>
    <t xml:space="preserve">Was leaning on my back porch railing and my candied apple fell off the stick and rolled away! </t>
  </si>
  <si>
    <t xml:space="preserve">Never thought 9-cm high heels will end me up at UGD </t>
  </si>
  <si>
    <t xml:space="preserve">parents home from lunch - slight fib about studying. waiting on msg from the boy about WoW and staying at his tonight - he's still sickly </t>
  </si>
  <si>
    <t xml:space="preserve">@mrdinosaur It's not looking likely, but I really really want to go </t>
  </si>
  <si>
    <t>@Smarttart410 awwww!    poor thing.</t>
  </si>
  <si>
    <t xml:space="preserve">@rpd95 Yup I'll be responsible! No skipping! :&amp;gt; Nope, no interesting clubs </t>
  </si>
  <si>
    <t xml:space="preserve">Why am i up at 6am?! aah seriously need to get back to sleep, think i have a cold cant stop sneezing </t>
  </si>
  <si>
    <t>@BrittKnol together again really soon. dont leave my life ever again!!! and ohhhhhhh how i wish we could go see BRITNEY Aug 20th!  now im</t>
  </si>
  <si>
    <t xml:space="preserve">@docblade well no donuts for me </t>
  </si>
  <si>
    <t xml:space="preserve">@mrcelebrity NO... I love my PC! I just read too much tech blog entries. </t>
  </si>
  <si>
    <t xml:space="preserve">@benjjamieson Your gallery for the wedding shoot is private </t>
  </si>
  <si>
    <t xml:space="preserve">Why is it when I get a good buzz going I get the worst ringing in my ears? </t>
  </si>
  <si>
    <t>@rainingcandles  yea I'm no where that bad. Still over 3K in debt. No car. But a roof over head. They say it gets worse before better.</t>
  </si>
  <si>
    <t xml:space="preserve">doesn't want to leave San Francisco tomorrow morning! </t>
  </si>
  <si>
    <t>So bored! I'm car-less in the big, bad city  Wish me and our LA fans could all have a party in my hotel room right now.</t>
  </si>
  <si>
    <t>Jeff's Tfeeds - Tara Hunt: My tummy has a bug in it.  http://bit.ly/sA873</t>
  </si>
  <si>
    <t xml:space="preserve">@HafDoc Amber Alerts aren't necessary but a Butler is! I barely started unpacking everything. ICK! I can't believe I'll be in SB tomorrow </t>
  </si>
  <si>
    <t>janet &amp;amp; i did the whole sad &amp;amp; hugging &amp;amp; super affectionate goodbye tonight. little early.  why must she leave?!</t>
  </si>
  <si>
    <t>@MattCowlrick :: yupo  I caught it from my father. He's been coughing all over the house for days... Now the whole household is ill lol!</t>
  </si>
  <si>
    <t xml:space="preserve">at my aunts house in RI for the night...Uncle Larry took the guest bed which i already claimed now idk where im guna sleep! What a jerk! </t>
  </si>
  <si>
    <t xml:space="preserve">@vampSaam Say hi to everyone for me - I miss singing with you guys </t>
  </si>
  <si>
    <t xml:space="preserve">This night just went from bad to worse...They cancelled my beloved Nip/Tuck. </t>
  </si>
  <si>
    <t xml:space="preserve">@leithsd i didn't see any! </t>
  </si>
  <si>
    <t>another weekend almost over  'sigh'</t>
  </si>
  <si>
    <t xml:space="preserve">@vania_bee have fun! Friend!!!! </t>
  </si>
  <si>
    <t xml:space="preserve">@Angiephotog Thats sooooo mean + sad!! </t>
  </si>
  <si>
    <t xml:space="preserve">sad I can't get tickets to see the Jonas Brothers </t>
  </si>
  <si>
    <t xml:space="preserve">@TeaTephi Baracky Roads ice cream. #tcot #tlot | I don't guess it'll have any nuts either. </t>
  </si>
  <si>
    <t xml:space="preserve">Some drunk asshole keeps talking about how much he likes trees. </t>
  </si>
  <si>
    <t xml:space="preserve">is stuck in traffic on the 680 </t>
  </si>
  <si>
    <t xml:space="preserve">@tysiphonehelp I take it you don't wanna deal with me now.... </t>
  </si>
  <si>
    <t xml:space="preserve">@haleyxfax i can't get back into the room </t>
  </si>
  <si>
    <t xml:space="preserve">@piaforever I miss you.  </t>
  </si>
  <si>
    <t xml:space="preserve">airplane with my hannah joon. my neice is going to take over the world someday. in the worst way possible. i don't want her to go </t>
  </si>
  <si>
    <t xml:space="preserve">@dreallday damn ur leg looks messed up!!  </t>
  </si>
  <si>
    <t xml:space="preserve">my baby has a concussion and I am in for a very sleepless night </t>
  </si>
  <si>
    <t xml:space="preserve">Hello my TWEEPS!! You wanna know the worst part of having a broke smartphone, getting all your app's back </t>
  </si>
  <si>
    <t xml:space="preserve">I want to see beauty and the beast or aladdin. Or another old disney cartoon movie. I want a magic carpet. </t>
  </si>
  <si>
    <t xml:space="preserve">Ahh girls! I'm gonna miss you guys a ton too! </t>
  </si>
  <si>
    <t xml:space="preserve">i miss too many people </t>
  </si>
  <si>
    <t xml:space="preserve">i dont want to go back to my dorm. </t>
  </si>
  <si>
    <t xml:space="preserve">i hate doing essays. </t>
  </si>
  <si>
    <t xml:space="preserve">@jeeali.... you went supper without me?? with who?! </t>
  </si>
  <si>
    <t>missing Marissa, shes at her dad's til thursday   not gonna be up til 6 IMing like usual *sigh*</t>
  </si>
  <si>
    <t xml:space="preserve">@jonaskevin @nickjonas I bet it is really good... too bad i live really far from Dallas.. </t>
  </si>
  <si>
    <t xml:space="preserve">Just woke up on the couch after sleeping thru sat nite. Even missed the end of funny movie I was watching. </t>
  </si>
  <si>
    <t>ohh noooo my friend J.J. bumped into michelle and she dropped my bottle of Patron Silver  i wanna cry....tequila on the floor what a waste</t>
  </si>
  <si>
    <t xml:space="preserve">Goddamnit Little Bohemia. </t>
  </si>
  <si>
    <t xml:space="preserve">Playing pool with Luana in the city then going to go see The Hangover at South Bank. Work tomorrow </t>
  </si>
  <si>
    <t xml:space="preserve">prayin to God for friends that understand </t>
  </si>
  <si>
    <t>Kristen just got home. The first thing she told me was how knobby my knees were.  (via @supqt)</t>
  </si>
  <si>
    <t>@michelleeeeyyyy I need my daily michellleeeeee.  betch</t>
  </si>
  <si>
    <t xml:space="preserve">boy isn't coming over...would rather get wasted at some party. grrrrr.  </t>
  </si>
  <si>
    <t xml:space="preserve">I have such a big headach. </t>
  </si>
  <si>
    <t>Great my neighbors are having a party  why most they party like paris hilton?! Lol.</t>
  </si>
  <si>
    <t>@tldriscoll  but i thought we were gunna hang out monday and see transformers together!</t>
  </si>
  <si>
    <t xml:space="preserve">Wishing that I wasn't sick coz then I would have been able to go out on the boat today </t>
  </si>
  <si>
    <t xml:space="preserve">Going to bed, in pain. </t>
  </si>
  <si>
    <t xml:space="preserve">I wish I had a good book. It's dead here at work.    </t>
  </si>
  <si>
    <t xml:space="preserve">@nickjonas you got back with miley? aaw </t>
  </si>
  <si>
    <t xml:space="preserve">dear @alexalltimelow i can't get back into the stickam room, it's a tragedy and i'm real sad now </t>
  </si>
  <si>
    <t xml:space="preserve">Finally made it home!! Thank God! I need a new joint </t>
  </si>
  <si>
    <t xml:space="preserve">@kendallalleycat - ughh kendall that suckss </t>
  </si>
  <si>
    <t xml:space="preserve">So several of the apps aren't compatible yet with the new version which sucks..miss my B2 </t>
  </si>
  <si>
    <t xml:space="preserve">beth just invited me to meet her at some club...still can't motivate...darn it </t>
  </si>
  <si>
    <t xml:space="preserve">@TimbrePitch Syrup is the only way to go, I hate the powder mix, I don't like &amp;quot;floatys&amp;quot; in my glass. </t>
  </si>
  <si>
    <t xml:space="preserve">@ms_monicaa Aw I went solo 'cause @vivianchiu didn't want to dance with me </t>
  </si>
  <si>
    <t xml:space="preserve">@snapcrackleDIAN hmmmmmm it's hard when you realize that you're stupid to lose things </t>
  </si>
  <si>
    <t xml:space="preserve">*le sigh*.... i need to listen to some stevie... boohoo </t>
  </si>
  <si>
    <t xml:space="preserve">Nooo my computer battery is gunna be ruined soon. Didnt realize i left it plugged in alll day </t>
  </si>
  <si>
    <t xml:space="preserve">My daughter just woke up. *sigh* </t>
  </si>
  <si>
    <t xml:space="preserve">I'm waiting my friends at my school here alone..!! Like a stupid girl..!!! </t>
  </si>
  <si>
    <t xml:space="preserve">Having a freak out moment </t>
  </si>
  <si>
    <t xml:space="preserve">@LaurenConrad no way your in minnesota!?!?! i live here!!! i didnt know </t>
  </si>
  <si>
    <t xml:space="preserve">Listening to Hwang Bo's Ask for. I suck when it comes to Korean songs. </t>
  </si>
  <si>
    <t xml:space="preserve">Im sorry, I don`t like hurting people`s feelings but you know the situation.. </t>
  </si>
  <si>
    <t xml:space="preserve">the basement smells </t>
  </si>
  <si>
    <t xml:space="preserve">@tiffany_nicole I wish I had pain pills. </t>
  </si>
  <si>
    <t xml:space="preserve">On the midnight shift at work </t>
  </si>
  <si>
    <t xml:space="preserve">I really wannted to go somewhere to day but marlie didnt so i was stuck at home </t>
  </si>
  <si>
    <t xml:space="preserve">I'm looking for a new soldering iron...  Weller doesn't seem to be very big in Australia </t>
  </si>
  <si>
    <t xml:space="preserve">I neeed someone to talk. And there's no one.. </t>
  </si>
  <si>
    <t xml:space="preserve">@JLangford oh i wish i was there too </t>
  </si>
  <si>
    <t>its been a long day  i can barely keep my eyes open</t>
  </si>
  <si>
    <t xml:space="preserve">@Chicago_Ted Probably because it's a Saturday night and I went out to the bars alone.  </t>
  </si>
  <si>
    <t>and it's FATHERS DAY.. I need to SLEEPPPPPPPPPPPPPPPPPPPP!   HELP!</t>
  </si>
  <si>
    <t xml:space="preserve">UGH WHY CAN I NOT GO TO SLEEP </t>
  </si>
  <si>
    <t xml:space="preserve">Why aren't my texts going through?! </t>
  </si>
  <si>
    <t xml:space="preserve">my dog keeps crying and scratching and biting herself and it's breaking my heart. </t>
  </si>
  <si>
    <t xml:space="preserve">Ha! Beat my time by a whole minute!! Oh... Wait... Nevermind. </t>
  </si>
  <si>
    <t xml:space="preserve">I love my life but I would give anythingg for a good night's sleeeep. Fuck Tim Hortonss. </t>
  </si>
  <si>
    <t xml:space="preserve">@michaelmagical it's too late... hubby is sleeping sorry no Skype tonight </t>
  </si>
  <si>
    <t xml:space="preserve">farewell song: say anything &amp;quot;by tonight&amp;quot; â™« http://twt.fm/168044   i wanna meet someonee </t>
  </si>
  <si>
    <t xml:space="preserve">Poor rocky. . Having a lame birthday </t>
  </si>
  <si>
    <t xml:space="preserve">enjoying the last episode on disc 2 of &amp;quot;Weeds&amp;quot; season 4.  Dreading the wait for disc 3 &amp;amp; then long wait for the DVD release of season 5. </t>
  </si>
  <si>
    <t xml:space="preserve">so much things, so little time </t>
  </si>
  <si>
    <t>@LOLOTHEBG Dang..I missed the discussion!  Well hopefully I'll learn about it soon!  I'm sure u'r fierce with the designs, hun. ;)</t>
  </si>
  <si>
    <t xml:space="preserve">@selenagomez TEXAS. never been to it, but you miss it </t>
  </si>
  <si>
    <t xml:space="preserve">@atfsteve Ironically, Lola ate one of my favorite green Adidas shoes today </t>
  </si>
  <si>
    <t>realtime updates! Pray for the people of Iran, pray in memory of Neda.http://quaalude.proboards.com  a terrifying night i,m crying  QC</t>
  </si>
  <si>
    <t>@selenagomez i miss texas too  how are you?!</t>
  </si>
  <si>
    <t xml:space="preserve">Need to sleep. Need to wake up by 4am. It seems to soon </t>
  </si>
  <si>
    <t xml:space="preserve">Ok good night everybody! I'm all alone tonight </t>
  </si>
  <si>
    <t xml:space="preserve">@selenagomez I miss texas sometimes too </t>
  </si>
  <si>
    <t>@mysterionica At least we're spamming in honor of his birthday! Even if it doesn't trend.  #happybdaykrisallen #happybdaykrisallen</t>
  </si>
  <si>
    <t xml:space="preserve">is missing Coli who has gone out for the day.   Thank God I have my coffee.  </t>
  </si>
  <si>
    <t>@BabyPatches tellz ur mom dat video no playing fur me  iz uzing ie7</t>
  </si>
  <si>
    <t xml:space="preserve">yeah. I'm totally sick. Vomiting. </t>
  </si>
  <si>
    <t xml:space="preserve">I NEEEEEED to lay down, ASAP! My stomach feels like tagvhjdsgsafgvhbkdldh </t>
  </si>
  <si>
    <t xml:space="preserve">mmmmm is it mean </t>
  </si>
  <si>
    <t xml:space="preserve">Wondering what movies to rent tonight have to work first thing in the morning </t>
  </si>
  <si>
    <t xml:space="preserve">for the 2nd yr in a row someone has called me on June 21st to wish me happy birthday MAD excited...and then i have to bring em down. </t>
  </si>
  <si>
    <t xml:space="preserve">, cuzzy just called, they're going to watch a movie. jingyi's staying at home  ;( </t>
  </si>
  <si>
    <t xml:space="preserve">And I walked into a spider web and now have phantom bugs crawling all over me. </t>
  </si>
  <si>
    <t xml:space="preserve">Summer starts when I say so... I want food from canes now </t>
  </si>
  <si>
    <t xml:space="preserve">Watchin &amp;quot;americas sweethearts&amp;quot; My stomach is twisting into knots.... </t>
  </si>
  <si>
    <t xml:space="preserve">i feel weird without my old twitter. </t>
  </si>
  <si>
    <t xml:space="preserve">I want a dog. </t>
  </si>
  <si>
    <t>Having stomach issues.  God i hate trying to adjust to a new eating scheduale!!! Wow...That sounded bratty. Oh well its true.</t>
  </si>
  <si>
    <t xml:space="preserve">2day 1 of ma worst days 4real </t>
  </si>
  <si>
    <t xml:space="preserve">Felix broketeded my car </t>
  </si>
  <si>
    <t>@ardasedd lmao... Ha ha ha ha I luv u! Yo imma visit u one of these days ...  caliiiiiii</t>
  </si>
  <si>
    <t xml:space="preserve">@sergio_mg03 idkk what to do </t>
  </si>
  <si>
    <t xml:space="preserve">thinking - As quickly as it started it all came to a screeching HALT </t>
  </si>
  <si>
    <t>@gretabarret Ugh, so bummed I'm missing out  Where is everyone sleeping?   haha</t>
  </si>
  <si>
    <t>@MicheleNorthrup Hope U had fun at the Trout Festival, we couldnt make it.  I really wanted to meet U &amp;amp; try some of those delish sauces!!</t>
  </si>
  <si>
    <t xml:space="preserve">very sad right now </t>
  </si>
  <si>
    <t>cant focus on school work!!  i gotta get it done, so i can go out tonihgt!! arrrhh!!</t>
  </si>
  <si>
    <t xml:space="preserve">Just watched the Angels and Demons movie.. they didn't show the Illuminati Diamond </t>
  </si>
  <si>
    <t xml:space="preserve">they are thinking of naming him Serj. haha i like Sid or Jacob maybe even Aiden poor parents are so confused. They only got til Monday </t>
  </si>
  <si>
    <t>yea finally summer but i can't enjoy the month of June    Friday the 2nd week in July will began my vacation!</t>
  </si>
  <si>
    <t xml:space="preserve">they left. its gonna be years since I'm gonna see them again </t>
  </si>
  <si>
    <t xml:space="preserve">i WAS going to see ice age 3 for fathers day but the only theatre is so far away  im gonna watch almost famous HAPPY FATHERS DAY! </t>
  </si>
  <si>
    <t xml:space="preserve">@RichBrand man..i've seen that foolishness several times unfortunately </t>
  </si>
  <si>
    <t>@Chozn1 Thanx babe ; ) @NICOLII already got off the train I have a few more stops  http://myloc.me/4Ndw</t>
  </si>
  <si>
    <t xml:space="preserve">Isn't it funny how we meet &amp;quot;the one&amp;quot; of our dreams and one day you can't remember what was the reason he was&amp;quot; the one&amp;quot;. FML I'm so sad </t>
  </si>
  <si>
    <t xml:space="preserve">Bad day. Stayed up late making business cards. Tired woke up early 4 rainy parade. Traffic wrong turns stopped by cops. Tie soccer game. </t>
  </si>
  <si>
    <t xml:space="preserve">Up with the baby </t>
  </si>
  <si>
    <t>@omgitsJustinTR Um i don't really know whats going on or anything but you seem pretty down  I hope you feel better.</t>
  </si>
  <si>
    <t xml:space="preserve">Just got home from darrens and misses him already </t>
  </si>
  <si>
    <t xml:space="preserve">@Carolyn_Jenn I am too tired to be a good friend lately. I need mom friends who understand that </t>
  </si>
  <si>
    <t xml:space="preserve">@DaisyGaytan It would be... why are you looking for advice? oops, another question </t>
  </si>
  <si>
    <t xml:space="preserve">Slept a little bit, but again I woke up from coughing and my lungs hurt like hell </t>
  </si>
  <si>
    <t xml:space="preserve">@sparksthealy   </t>
  </si>
  <si>
    <t>Yay! Happy Birthday to me ! yea work is slow now  All the crazy work request is over for the next three hrs!!</t>
  </si>
  <si>
    <t xml:space="preserve">Twitterific is not working on my iphone </t>
  </si>
  <si>
    <t xml:space="preserve">No phone till wednesday. Imma miss reading &amp;quot;bogoh sheepdah babyboo &amp;lt;3&amp;quot; everyday </t>
  </si>
  <si>
    <t xml:space="preserve">Crying puppy. </t>
  </si>
  <si>
    <t>@AdamLRocksMe Nope, only old footage, from early June, nothing from this week.  Maybe it will be posted later...... #hifiisadouche</t>
  </si>
  <si>
    <t>@papalote415: just got 2 azul, dont think we'll get 2 butterfly  4got parking sux in sf lol</t>
  </si>
  <si>
    <t>Mom left to China for two weeks.  I hope you are safe mommy !</t>
  </si>
  <si>
    <t xml:space="preserve">I am so lame with out you..... </t>
  </si>
  <si>
    <t xml:space="preserve">I was crying .. but ,, i dont want cry more !! </t>
  </si>
  <si>
    <t xml:space="preserve">Hancock is so sad . </t>
  </si>
  <si>
    <t>@vishnupsp a few temples here and there n a few relatives houses.  cls strts on d 1st at college.  u tken pics? do send me if u hv.</t>
  </si>
  <si>
    <t xml:space="preserve">@boag48 my window is like broken so its always open.. </t>
  </si>
  <si>
    <t xml:space="preserve">they left. its gonna be years til I see them again </t>
  </si>
  <si>
    <t xml:space="preserve">I have an exam tomorrow for my least favourite subject and I cant even bring myself to study </t>
  </si>
  <si>
    <t>I'm bummed that we aren't able to hike the San Juan trail tomorrow since we can't find a ride.  I guess we hike on our own then.</t>
  </si>
  <si>
    <t>@willie_Beamin22, i was @ aquaknox... now i'm in  not sleepy yet</t>
  </si>
  <si>
    <t xml:space="preserve">@JAGnLA I think you should offer to be Jayla's daddy tomorrow. She doesn't have one </t>
  </si>
  <si>
    <t xml:space="preserve">@vrockaknolkasa pillow's aren't the same </t>
  </si>
  <si>
    <t xml:space="preserve">@alexrad i've definitely spent a lot of time making my own shoes online and then ended up not buying them </t>
  </si>
  <si>
    <t xml:space="preserve">Too down to do anything </t>
  </si>
  <si>
    <t xml:space="preserve">I want to go dancing. I've haven't for so long, I think I might have forgotten how to </t>
  </si>
  <si>
    <t xml:space="preserve">'I may say it was your fault, cause I know you could have done more' ouvindo The Kooks, ja que nÃ£o fui no show </t>
  </si>
  <si>
    <t xml:space="preserve"> I need to get rid of my bad habits.</t>
  </si>
  <si>
    <t>damn i missed a call from chris  im calling him back, but is it l ike midnight in nyc?</t>
  </si>
  <si>
    <t xml:space="preserve">I'm sad. I'm sittin @ an outside fire place &amp;amp; a moth flew n2 the fire and roasted n less than a second. </t>
  </si>
  <si>
    <t xml:space="preserve">hasn't left my room all day </t>
  </si>
  <si>
    <t>Going to bed. my eyes are really itchy  ... i think i'm allergic to cats :/</t>
  </si>
  <si>
    <t>just fustrating day.  i love you ica</t>
  </si>
  <si>
    <t>fml   @jackalltimelow will you cheer me up with a cheesy joke or something?</t>
  </si>
  <si>
    <t xml:space="preserve">Really feel like crap this morning  feel like I need to b sick and really really warm  def going to carlo's after work for good sleep </t>
  </si>
  <si>
    <t>@Tehren_Anaiis LOl well then.. er... I haven't  jjkk. lol</t>
  </si>
  <si>
    <t>@Kristin61378 So sad  we need a NK extravaganza soon.</t>
  </si>
  <si>
    <t xml:space="preserve">my hand hurts </t>
  </si>
  <si>
    <t xml:space="preserve">@the_law Democrats supposely know what they are doing in the US &amp;amp; not in foreign countries. Mr O does not know what he is doing in either </t>
  </si>
  <si>
    <t xml:space="preserve">@SoOunTM yes! before you go to SD. when are you moving? </t>
  </si>
  <si>
    <t xml:space="preserve">Had to delete all my 'Him' songs off my Ipod cause the darn thing is full </t>
  </si>
  <si>
    <t xml:space="preserve">http://bit.ly/57jNG OMG! AMAZING! *-* &amp;lt;3 But they were facing away from each other through 95% of it! </t>
  </si>
  <si>
    <t>Going to bed. Really dreading working at Keys again tomorrow night  uggghhhhh</t>
  </si>
  <si>
    <t xml:space="preserve">@Phanica I finished the book before the movie came out, but haven't had a chance to see the movie yet. </t>
  </si>
  <si>
    <t xml:space="preserve">@ajdrummer you're so close to me right now!!  </t>
  </si>
  <si>
    <t xml:space="preserve">@RadioPatriot don't have those outside though... at least not up here. </t>
  </si>
  <si>
    <t xml:space="preserve">Next: Obese and Pregnant. This should be interesting. So dangerous! Ppl r not good to their bodies </t>
  </si>
  <si>
    <t>@ReaFaceToFace - Unfortunately not  I was babysitting my pseudo-nephew all night.</t>
  </si>
  <si>
    <t xml:space="preserve">@rhettmatic I know! So close!! And I'm going up to Hwood! </t>
  </si>
  <si>
    <t xml:space="preserve">Laying in bed hopefully sleeping soon since I have work at 8 </t>
  </si>
  <si>
    <t xml:space="preserve">@PoisonTheMonkey Awww...I cannot seem to get my icon to be as cool. Just tried again </t>
  </si>
  <si>
    <t xml:space="preserve">Sick as a dawg. I despise summer colds!!!  </t>
  </si>
  <si>
    <t>goin to bed soon...if i can find a place to sleep  UGHHH</t>
  </si>
  <si>
    <t xml:space="preserve">When was the last time I went out and had a really good time?? I really can't remember </t>
  </si>
  <si>
    <t xml:space="preserve">Just submitted 2 internship applications via email. I hope I did this right </t>
  </si>
  <si>
    <t xml:space="preserve">@djswiftOFFICIAL oo...sorry </t>
  </si>
  <si>
    <t xml:space="preserve">So odd watching the cab with no ian </t>
  </si>
  <si>
    <t xml:space="preserve">i pretty much have a really bad stomach ache </t>
  </si>
  <si>
    <t>Violence in Tehran â˜…Watch Video of Violence at Rallies@ http://bit.ly/tehran09 â˜… IRAN Show support for democracy http://bit.ly/15eQjA  QC</t>
  </si>
  <si>
    <t xml:space="preserve">@fhgrl33 @pibby @tamelle @carpesomediem  Thanks for the birthday wishes guys! I've been 19 for about 17 minutes....yet I feel the same </t>
  </si>
  <si>
    <t xml:space="preserve">@Shayded Scratch that for Tuesday &amp;gt;&amp;lt; Mom needs me to drive her to the doctor that day </t>
  </si>
  <si>
    <t xml:space="preserve">Ive never been on twitter this long. oh my. Im getting off the pc but it wont help. Many of my good twitter-folk come to my phone. lol </t>
  </si>
  <si>
    <t xml:space="preserve">@cwfanforlife I am with you Krysti REWIND BUTTON WHERE ARE YOU????? Its so sad being home at this moment </t>
  </si>
  <si>
    <t xml:space="preserve">@pattygurl I do too </t>
  </si>
  <si>
    <t xml:space="preserve">up because I couldn't sleep any more - wish I could, 4 hours' actual sleep is not enough </t>
  </si>
  <si>
    <t>omg omg omg omg... this is so cool; funhouse music video... i only just found out that there was one   http://bit.ly/noYDO</t>
  </si>
  <si>
    <t xml:space="preserve">I now understand why you bring friends to parties... wish @robertdeez was here. </t>
  </si>
  <si>
    <t>@kboboland, hey I just had my birthday, and you missed it.  Just messing, how's Chicago?</t>
  </si>
  <si>
    <t xml:space="preserve">@xmollieannx that wouldn't help us right now and i only have forty dollars </t>
  </si>
  <si>
    <t>@joejoekrq Well, when you find out I hope it is good news or at least not too bad.  Poor thing   Take it easy ~ oxox's</t>
  </si>
  <si>
    <t xml:space="preserve">I need twitterberry back on my phone!! I can't twit pic w/out it </t>
  </si>
  <si>
    <t>Wishes she could have him  at least one time</t>
  </si>
  <si>
    <t xml:space="preserve">@Clawjah yea she does </t>
  </si>
  <si>
    <t>Broke my first glass at work today   Tired. Aching. Church in the morn, that should make me feel better.</t>
  </si>
  <si>
    <t>Baby just left.  I miss you already. &amp;lt;3</t>
  </si>
  <si>
    <t>@dragonflyeyes Awesome!!!  Sometimes I HATE series/movies based on books. I hate how glaring the differences can be.</t>
  </si>
  <si>
    <t>just about to leave for school  twat in one week and itl bee the holidays!</t>
  </si>
  <si>
    <t>Feeling really depressed right now  And missing so, so much my McSisters @CaRoLiNAnGeL @franhr @pokefran2002 @babycute @re_mattos</t>
  </si>
  <si>
    <t>I feel so alone  r.I.p jason missd u shall be..</t>
  </si>
  <si>
    <t xml:space="preserve">@theeashlee now I have to find someone to cuddle with.! </t>
  </si>
  <si>
    <t xml:space="preserve">Being sad because my phone fell off the &amp;quot;Ring O Fire&amp;quot;. Gonna look for it tomorrow if one of the staff people haven't taken it </t>
  </si>
  <si>
    <t xml:space="preserve">@AdieJonas work eats me alive  i'm here daily, though. i just have like no time to post on ff. it freaking sucks </t>
  </si>
  <si>
    <t xml:space="preserve">look @ashnash , @vainsmith , sadexposed Yaw was born in da 80's I wasn't im a 90's cat whyyy mee </t>
  </si>
  <si>
    <t xml:space="preserve">booo @Fooooooord is asleep next to me and i'm not tired at all </t>
  </si>
  <si>
    <t>A wild pitch? Come on Rangers.  Bored so now we're watching a cinema classic. BASEKETBALL.</t>
  </si>
  <si>
    <t xml:space="preserve">@tommyjohn19 I totally understand what you're feeling... </t>
  </si>
  <si>
    <t>@selenagomez  Texas misses u! Proud to have a GREAT role model from Texas! U seen the new lone star state id??</t>
  </si>
  <si>
    <t xml:space="preserve">This is creepy and sad, I want the little faeries to come back. </t>
  </si>
  <si>
    <t>please pray for my friend, Mark.  he's missing in the mountains  http://www.komonews.com/news/local/48681927.html</t>
  </si>
  <si>
    <t xml:space="preserve">@robertnkristen where do u see that interview? I wanna see </t>
  </si>
  <si>
    <t xml:space="preserve">is in dying need of new skates </t>
  </si>
  <si>
    <t xml:space="preserve"> new dream...and I'm gonna make it!</t>
  </si>
  <si>
    <t>@mojoey Impressive! This may be the only place I am blogrolled.  Out of 700 followers, I doubt many skeptics link my site nullsession.net.</t>
  </si>
  <si>
    <t xml:space="preserve">@arjunghosh Can't make it. Too hot outside. Not worth the 2.5 hrs journey on train. Sorry </t>
  </si>
  <si>
    <t>And i'm back in cali...  time to get back to life. New york i wish you well... I'll be back soon!!!</t>
  </si>
  <si>
    <t xml:space="preserve">really missing you. can't fall asleep, buttbuttbutt </t>
  </si>
  <si>
    <t xml:space="preserve">@WOAHAmber  wow thats harsh </t>
  </si>
  <si>
    <t>@swayswaystacey same  but i dont know what course i'd wanna do, i dont know what i want... ill just get a job with dad and do nothing.</t>
  </si>
  <si>
    <t xml:space="preserve">Not wearing your retainers for a month then putting them back in is a bad idea. Pain. </t>
  </si>
  <si>
    <t>@badams5 got my new blackberry w/ old phone number... on a normal person account/plan    So if the bitchasses take my phone I'll have 1.</t>
  </si>
  <si>
    <t xml:space="preserve">wow.... michael jackson vip concert tix are $1,000+!!! and they dont even get a meet and greet!! </t>
  </si>
  <si>
    <t>@tldriscoll  but i thought we were going to hang out monday and then go see transformers the day it comes out!</t>
  </si>
  <si>
    <t xml:space="preserve">She could draw a puppy i lose </t>
  </si>
  <si>
    <t>have to pay my credit card bill tomorrow.  FML.</t>
  </si>
  <si>
    <t xml:space="preserve">@durx nope no push on Facebook yet </t>
  </si>
  <si>
    <t>@ELLEohhELLExxx     Did they play any songs from JONAS?</t>
  </si>
  <si>
    <t>@pdiaz93 nothing  stupid internet i hate it grrr</t>
  </si>
  <si>
    <t xml:space="preserve">@mrswilsontobe yes i have just spent the entire day procrastinating and now have a clean room and car but no plans </t>
  </si>
  <si>
    <t xml:space="preserve">@WJFuoco we did a test run of smoked turkey last week.... It is good stuff.  I just have to cook it for 1 hour per pound.  20 lb turkey </t>
  </si>
  <si>
    <t xml:space="preserve">i dont have a phone </t>
  </si>
  <si>
    <t xml:space="preserve">@DonnieWahlberg Any tix for T.O.bein givin away? Poor student </t>
  </si>
  <si>
    <t>now I'm stumped-  we r now officially over my head   is this what you meant about filtering?</t>
  </si>
  <si>
    <t xml:space="preserve">i'm at work </t>
  </si>
  <si>
    <t>@myklestraightup i made a twitter  wow...</t>
  </si>
  <si>
    <t xml:space="preserve">so should not be awake... think i may be chemically challenged </t>
  </si>
  <si>
    <t>@jonaskevin What about your fans in Peru?  Don't you remember that the food was great? Haha</t>
  </si>
  <si>
    <t>Ahmadmajed murdering his own people because they want freedom and justice http://quaalude.proboards.com The whole world is watching  QC</t>
  </si>
  <si>
    <t xml:space="preserve">i have a feeling this is going to be a wonderful vacation. but im missing Brynne. </t>
  </si>
  <si>
    <t xml:space="preserve">@ELLEohhELLExxx ugh man thats my favorite song </t>
  </si>
  <si>
    <t xml:space="preserve">@drlisao sorry you're feeling low. </t>
  </si>
  <si>
    <t>@dg4G // i'm doing the best i can, not all the music i want to put on there is on myspace, unfortunately (no joss stone tunes i want  )</t>
  </si>
  <si>
    <t>@tigersandglass disappointing.  I saw one of TGP lads play in a new band Young Heretics last month. It was a bit too Paramore for me.</t>
  </si>
  <si>
    <t xml:space="preserve">@BBismyBB I thought they were supposed to fly too but there was no flying </t>
  </si>
  <si>
    <t>@fe_surf  do you have some picture with the guys??</t>
  </si>
  <si>
    <t xml:space="preserve">I miss Texas </t>
  </si>
  <si>
    <t xml:space="preserve">#nowThatiFuckWitTwitter -- i try not to be on dis shit but i cant help it! </t>
  </si>
  <si>
    <t xml:space="preserve">ARGHHH . Regretful Flash back . GOT WITH &amp;quot;SOMEBODY&amp;quot; (meaning kissing). No! no! HELL NOOOOOO ! Please there be no photo's </t>
  </si>
  <si>
    <t xml:space="preserve">im really confused .. </t>
  </si>
  <si>
    <t xml:space="preserve">@noorxx  i do? hmm too bad you're invisible...i can't see your smiles </t>
  </si>
  <si>
    <t>@iMrNiceGuy0023 I can't I'm at my aunts house and my mom has my car so I'm stuck   how's the new iphone? Haven't got mines yet</t>
  </si>
  <si>
    <t xml:space="preserve">Thirty and still can't spread my wings. </t>
  </si>
  <si>
    <t>So in luv it hurts  can't even sleep</t>
  </si>
  <si>
    <t xml:space="preserve">No? Usb? @mandylulu said it could be used, but didn't say how.. I'm not teknical </t>
  </si>
  <si>
    <t xml:space="preserve">just signed up for summerrr schooool at de anza </t>
  </si>
  <si>
    <t xml:space="preserve">I think I'm going to try and head to my bed in a few minutes. I still feel not so good. I'm hydrated, but my mind is still... </t>
  </si>
  <si>
    <t xml:space="preserve">Facebook app update on iPhone just killed my phone! got the dreaded apple of death. </t>
  </si>
  <si>
    <t xml:space="preserve">argh... the rain stuffs my inter net </t>
  </si>
  <si>
    <t xml:space="preserve">@stevenmcmillian.  my phone died after i sent that message.  </t>
  </si>
  <si>
    <t>Just googled my 1st luv's name,then found out that there's a wedding invitation website!! WHAT?!?! Oh,I miss him  &amp;lt;\3</t>
  </si>
  <si>
    <t>@henryj73 too bad about dnf.  next time! fun scene, tho! yummy strawberries too.</t>
  </si>
  <si>
    <t xml:space="preserve">no on is on </t>
  </si>
  <si>
    <t xml:space="preserve">pissed off. party got busted and i'm not a big fan of a certain person right now! sorry Robin! </t>
  </si>
  <si>
    <t xml:space="preserve">just got home from working at a car show for A&amp;amp;W and man its been a long day, sooo tired now. Another one coming Augast 21st as well </t>
  </si>
  <si>
    <t xml:space="preserve">@MarciaBrazil I saw that earlier and was like SHIT Marcia!  I dunno how you can get rid of it, I don't use UberTwitter </t>
  </si>
  <si>
    <t xml:space="preserve">Not looking forward to tomorrow. </t>
  </si>
  <si>
    <t xml:space="preserve">So hard to sleep with #iranelection on my mind </t>
  </si>
  <si>
    <t xml:space="preserve">I'm going into slight depression mode. I miss my best friend. Why did she have to move?  </t>
  </si>
  <si>
    <t xml:space="preserve">I have so much sinus pressure right now I want to die </t>
  </si>
  <si>
    <t xml:space="preserve">@jonaskevin goodnight </t>
  </si>
  <si>
    <t>Been in Charleston for 4 days and still haven't had a bite of seafood  boo</t>
  </si>
  <si>
    <t>Smh!!! @ Myself For Dealing With That BullShit!!  Ugh work early In The Morning. .</t>
  </si>
  <si>
    <t xml:space="preserve">Uh, awkward dude. I dont case though i need a lady friend. </t>
  </si>
  <si>
    <t xml:space="preserve">My neighbor's cats are such dicks. One killed a baby bunny in our yard and the other won't let me pet it. It's so fluffy but growls at me </t>
  </si>
  <si>
    <t xml:space="preserve">@jonaskevin Maybe you should follow me too. I'm cool too . I wish i was in the concert but im from Peru </t>
  </si>
  <si>
    <t xml:space="preserve">@ashleymelchert Haha cool beans! I wish we could be together... akkkkk why haven't they invented teleporting! booooo </t>
  </si>
  <si>
    <t>@goefer me too  not full, just tired. I want a cupcake.</t>
  </si>
  <si>
    <t>Just watched Rob Dyrdeks FF for the first time- LOVED IT. I miss Big  But this show is great!</t>
  </si>
  <si>
    <t xml:space="preserve">awww i missed most of grease </t>
  </si>
  <si>
    <t>@djknucklehead I LOVE PINKBERRY!! i miss it so much  i want to move back to cali and getz me sum frozen yogurtzzzz!!!</t>
  </si>
  <si>
    <t xml:space="preserve">@MissKnowItAll82 Tks, but my stomach is already revolting against this bad decision I made. </t>
  </si>
  <si>
    <t xml:space="preserve">&amp;quot;Roger Federer saddened that Nadal won't be at Wimbledon&amp;quot; &amp;lt;-- ME TOOOOOO </t>
  </si>
  <si>
    <t>@msdwlove Its really depressing to have this awesome room and no friends to hang out with. and nobody to share it with.  I am depressed</t>
  </si>
  <si>
    <t xml:space="preserve">I really miss 2006.  @redjumpsuit needs to come back here, asap. </t>
  </si>
  <si>
    <t xml:space="preserve">sleeping time. night night!! miss my babe. </t>
  </si>
  <si>
    <t xml:space="preserve">so i just made a realization, i never want to grow up.  when i was little i couldn't wait to be older and now...ahhh make it stop </t>
  </si>
  <si>
    <t xml:space="preserve">@laapavi: aghhhhhh! I'm le sad. I'm watching mah boo and friends drinking. While I'm stuck at work </t>
  </si>
  <si>
    <t xml:space="preserve">Tired of what people have to say.. its not fair. </t>
  </si>
  <si>
    <t xml:space="preserve">@irishhitman67 aww. poor coley. </t>
  </si>
  <si>
    <t xml:space="preserve">I just watched a video of @mileycyrus singing with Nick at the concert tonight. Her eyes were like, omgiloveyou. I'm jealous. </t>
  </si>
  <si>
    <t xml:space="preserve">@Satyagraha_ji Don't know whats wrong </t>
  </si>
  <si>
    <t xml:space="preserve">didnt do the YMCA dance, but did, hesistanting, the chicken dance and then had to sit. damn pinup shoes are gorgeous but deadly to feet! </t>
  </si>
  <si>
    <t>i have a giant scratch on my back  i slide down a hill..</t>
  </si>
  <si>
    <t xml:space="preserve">@djcolette I can't direct msg u cuz ur following me </t>
  </si>
  <si>
    <t xml:space="preserve">@joshjoed To think JJ that we are getting to that stage </t>
  </si>
  <si>
    <t xml:space="preserve">Chilling in the lobby cause I'm a little early. I think I'm going 2 b sleepy. </t>
  </si>
  <si>
    <t xml:space="preserve">Jimmy Buffet was amazing...too bad I had to sacrifice my phone thought </t>
  </si>
  <si>
    <t>@tenderbutterfly ooo that sucks  that means u need to plan something cute really quick hehe</t>
  </si>
  <si>
    <t xml:space="preserve">it does not look like my father's day fantasy evening will not happen. no $$ and no sitter for indi overnight </t>
  </si>
  <si>
    <t xml:space="preserve">i want to go to mall but i can`t coz i`m busy today </t>
  </si>
  <si>
    <t xml:space="preserve">@bet33 i know or we can tell random people maybe if kristie says something but she is not on tonight!!! </t>
  </si>
  <si>
    <t xml:space="preserve">@maddiemarie I'm totally having to rethink foreplay now </t>
  </si>
  <si>
    <t xml:space="preserve">Im soo going to miss my dad on Fathers Day </t>
  </si>
  <si>
    <t xml:space="preserve">Lazy sunday. Feel like bumming all day. But I have to go and celebrate dad's and grandad's fathers day. </t>
  </si>
  <si>
    <t>I'm a Twilight Sage Traitor       I'm watching TRUE BLOOD   (don't throw rotten tomatoes pls)</t>
  </si>
  <si>
    <t xml:space="preserve">cannot sleep in an empty house </t>
  </si>
  <si>
    <t xml:space="preserve">We were such a good thing. We were just a good thing... </t>
  </si>
  <si>
    <t xml:space="preserve">Okay srsly...how sad is this old playlist? ...has a lottt of meaning to it...but only memories to express it.. </t>
  </si>
  <si>
    <t xml:space="preserve">ohmygawsh, bummmeeed. </t>
  </si>
  <si>
    <t>My mom cleaned a lot of my room which I appreciate but she also rearranged a lot of it that I didn't want moved  I feel bad moving it back</t>
  </si>
  <si>
    <t>i miss YOU  come back sooon &amp;lt;3</t>
  </si>
  <si>
    <t xml:space="preserve">@Devi13 No problem! And Dragon con sounds awesome... not sure if ill be able to get out there though </t>
  </si>
  <si>
    <t>@danissla i dnt like to hng out alone nis. but our frnd has twiter and fllow us nis. yaaah  hehe</t>
  </si>
  <si>
    <t xml:space="preserve">Damn yo i fuckin hate roches. Five minute starring contest and then i almost broke my dang finger </t>
  </si>
  <si>
    <t xml:space="preserve">1 Litre of tears !! </t>
  </si>
  <si>
    <t xml:space="preserve">@fredberk I still have no iPhone working....  I am on 3.0 but can't talk to Optus </t>
  </si>
  <si>
    <t xml:space="preserve">Hawaii! Landed early... Yay! Both gates occupied so a 20 minute ground hold </t>
  </si>
  <si>
    <t xml:space="preserve">@brittanypi i know! im so excited, but they mest up the whole laurent/jacob/bella thing </t>
  </si>
  <si>
    <t>2 sad  ..I'm starting 2 think all of this was a big mistake, the worst part of it is that i'm 2 into it that i don't know how 2 get out</t>
  </si>
  <si>
    <t xml:space="preserve">i keep seeing him come back 2 me. but everytime i think its him running back i am wrong. its nvr him and it will nvr b him again </t>
  </si>
  <si>
    <t xml:space="preserve">Honestly? I miss laney... </t>
  </si>
  <si>
    <t xml:space="preserve">@nerissa02 I would but my head hurts </t>
  </si>
  <si>
    <t xml:space="preserve">summer....bored...miss my friends </t>
  </si>
  <si>
    <t xml:space="preserve">YAY!!!! Basij headquarter has been burned.  It looks like an explosion.  Although I hope no one was hurt. </t>
  </si>
  <si>
    <t xml:space="preserve"> dont go i got luv for my 100th follower lol @rashagirl28</t>
  </si>
  <si>
    <t>@lililovegood i dont think i can.  My dad is still being a bitch. I can barely go to warped. :/ ill try again though.</t>
  </si>
  <si>
    <t xml:space="preserve">To watch The Proposal or The Hangover? I cant choose </t>
  </si>
  <si>
    <t>Morning!!!!!!!!!!!! How R U today?? work again  I feel like I have No purpose in Life!</t>
  </si>
  <si>
    <t xml:space="preserve">@Quamash If we don't get Codex Alimentarius first.  </t>
  </si>
  <si>
    <t xml:space="preserve">oh no, i lost 6 followers </t>
  </si>
  <si>
    <t xml:space="preserve">Hey, no one ever even told me the story </t>
  </si>
  <si>
    <t>NIP/TUCK IS OVER  and the LAST episode doesnt air til 2011!! - IM PISSED/BUMMED  http://bit.ly/pajlN</t>
  </si>
  <si>
    <t xml:space="preserve">@AdieJonas Six Flags. It takes up all my freaking time. I freaking hate it  But I'm here now </t>
  </si>
  <si>
    <t>Greenhouse afterhours with Timmy Regisford &amp;amp; James Savage?    I pick the wrong nites to be out of town!  #fb</t>
  </si>
  <si>
    <t xml:space="preserve">well ate good got to see my son now for the drive to sc with Yum then cuddle and sleep then back to work tomorrow nite </t>
  </si>
  <si>
    <t xml:space="preserve">@PRINCEBREH there was just one that i was concerned about. i want early dismissal next year and if i have an F i can't have it </t>
  </si>
  <si>
    <t xml:space="preserve">On a yogurt adventure with beth...this sucks </t>
  </si>
  <si>
    <t>Had another super busy day. I miss you twits  Hopefully tomorrow will be better!!!</t>
  </si>
  <si>
    <t xml:space="preserve">Wont be able to get on here 4 a while after tonite </t>
  </si>
  <si>
    <t xml:space="preserve">@MAVinBKK: ... and my excuse for noticing the &amp;quot;i&amp;quot; in &amp;quot;iTilac&amp;quot;, then pondering and commenting on it, has to be &amp;quot;not enough Singha&amp;quot;  </t>
  </si>
  <si>
    <t xml:space="preserve">I really hope I don't have nightmares about Pinhead and those other things from Hellraiser again. </t>
  </si>
  <si>
    <t xml:space="preserve">@azwinandy didnt chia me beer also!!! I didnt managed to see u on stage,by the time I arrived,you guys were done </t>
  </si>
  <si>
    <t>@BlacKnightBK I couldn't make it back there, I am exhausted.  The show was nuts today, but wish I could see Mr. Cheeks.   Enjoy!!</t>
  </si>
  <si>
    <t xml:space="preserve">@soviibby Why do you say that. </t>
  </si>
  <si>
    <t>Feeling the muscles today,,,so sore!  ouchies!</t>
  </si>
  <si>
    <t xml:space="preserve">@Pearlster36 rightt lol boys make me so sad sometimes </t>
  </si>
  <si>
    <t>i try to get on Trending Topics ,its not happening.  fathers day ?</t>
  </si>
  <si>
    <t xml:space="preserve">@LOOKIN4JORDAN Please tell Katewhinesalot that I was joking, she will know what u mean. I am not the person she thinks I am </t>
  </si>
  <si>
    <t xml:space="preserve">Niptuck is cancelled </t>
  </si>
  <si>
    <t xml:space="preserve">@bridgetmcmanus You must be shitting me?!!!!!!! </t>
  </si>
  <si>
    <t xml:space="preserve">Girl reserved VIP for her bday party. Bottles for her &amp;amp; 20 friends. Nobody showed up. Club took  the bottles back,gave her 1 drink ticket </t>
  </si>
  <si>
    <t xml:space="preserve">I hate feeling totally helpless. It bothers me, and I feel like a bad friend </t>
  </si>
  <si>
    <t xml:space="preserve">is using IE for twitter. Bummer. </t>
  </si>
  <si>
    <t xml:space="preserve">Feel so lonely and don't know what to do. </t>
  </si>
  <si>
    <t>Done! At least for today haha. My birthday 2008 pics is probably lost forever though  Can't find it in my files ;___;</t>
  </si>
  <si>
    <t xml:space="preserve">Whiskey coke. Check. Beer. Check. Party? No check. </t>
  </si>
  <si>
    <t xml:space="preserve">Can't send mms messages from new iPhone to BlackBerry Pearl telus users, LAME. </t>
  </si>
  <si>
    <t>Fathers day!!! My daddys in north Carolina  but I love and miss him!!</t>
  </si>
  <si>
    <t>@1capplegate can't believe it won't be coming back  such a good show!</t>
  </si>
  <si>
    <t xml:space="preserve">@BSBSavevMyLife It's like it's something programmed into us :/ You want to be yourself but always kinda hold back for fear of others. </t>
  </si>
  <si>
    <t xml:space="preserve">I feel terribly ill, i've felt this way all day. </t>
  </si>
  <si>
    <t>have to go home now  gonna miss the internet.</t>
  </si>
  <si>
    <t xml:space="preserve">is so bored.... </t>
  </si>
  <si>
    <t xml:space="preserve">@zhoo well yea but least its warm and it smells like u .. god im so pathetic </t>
  </si>
  <si>
    <t xml:space="preserve">@JonathanRKnight Will it ever stop raining heheh Rine rain go away already </t>
  </si>
  <si>
    <t xml:space="preserve">I'm tired and going to bed now. And I totally feel like throwing up. Ugh </t>
  </si>
  <si>
    <t xml:space="preserve">thinking of what to eat this afernoon, honestly i miss my mom cook </t>
  </si>
  <si>
    <t xml:space="preserve">@SusieStL Is that a one time thing or do they have it frequently? Not familiar with it. Where do they have it? But in THIS heat!? Oy! </t>
  </si>
  <si>
    <t>Day of swimming with the kiddos.....fun in the sun.....then came the thunderstorms..   slumber party now.....nighters....tweet tweet!!!!!!</t>
  </si>
  <si>
    <t xml:space="preserve">Just saw year one! It was good but not the super amazing i was expecting </t>
  </si>
  <si>
    <t xml:space="preserve">needs to go to sleep but i dont want to go alone.. </t>
  </si>
  <si>
    <t>Tired but cant sleep!  Reading Eclipse.</t>
  </si>
  <si>
    <t xml:space="preserve">@flipsideup is her thumb even scaring in HD bb? </t>
  </si>
  <si>
    <t xml:space="preserve">wow i didn't know Ritchie Valens was only 17 when he died thats so sad </t>
  </si>
  <si>
    <t>@xoxnaquel true  miley isn't gunna be at any of the other shows?!</t>
  </si>
  <si>
    <t xml:space="preserve">im starting to think that i dont know how to relax...i keep doing things and now im more tired! </t>
  </si>
  <si>
    <t xml:space="preserve">I think my friend, and brother hate me. </t>
  </si>
  <si>
    <t>Home now still no power  hope to god it will be on sometime tomorrow</t>
  </si>
  <si>
    <t xml:space="preserve">thinking of what to eat this afernoon, honestly i miss my mom's cook </t>
  </si>
  <si>
    <t>is very very tired.  http://plurk.com/p/12l6u3</t>
  </si>
  <si>
    <t xml:space="preserve">Potstickers at bjs are really good but they go away fast </t>
  </si>
  <si>
    <t>@mareyachristina :O he shaved it already?  i was gonna get him a mustache comb.</t>
  </si>
  <si>
    <t xml:space="preserve">@wizwow Sounds like a great day and the perfect ending with the gang.  Give Michael Warf a smack for  me.  I'm envious of him right now </t>
  </si>
  <si>
    <t xml:space="preserve">Piggin out with @donnagpearson. I ate badly today </t>
  </si>
  <si>
    <t>Wanting to go to WDW for my birthday.  I know I wont...</t>
  </si>
  <si>
    <t>@carolrbj lol i know!! i hate izzy :/, gio is adorable.. but i love olivia.. im sad cos she broke with Danny  she was my favorite mcgirl</t>
  </si>
  <si>
    <t>@MiraDsouza  don't worry!! we'll greece it up at some point, and it will be fabulous!! (if not we always have New Braunfels)</t>
  </si>
  <si>
    <t xml:space="preserve">Can't decide if I want to be Johnny Castle or Baby Houseman. Either way, guh. Also? Forgot father's card, I sometimes suck like that. </t>
  </si>
  <si>
    <t>is super tanned she hates it  arrrrrghhh i want to be white *sighs</t>
  </si>
  <si>
    <t xml:space="preserve">what a crazy manic Harry Potter filled week that was. Now I'm depressed that it's all over </t>
  </si>
  <si>
    <t xml:space="preserve">was supposed to try a DVP with Steve and David last week; didn't work out. </t>
  </si>
  <si>
    <t xml:space="preserve">Jst went thru oakland in SF now. 8hr drive from vegas my butt hurts  .I'm ready to be home tho, 2 more days </t>
  </si>
  <si>
    <t xml:space="preserve">@jaysonst uh huh. Jayson, you'll understand when I say tonight made me ANGRY. I can't take anymore...well, I CAN take it, I don't WANT TO </t>
  </si>
  <si>
    <t xml:space="preserve">is sick..had to go to work even tho i sounded like a man </t>
  </si>
  <si>
    <t xml:space="preserve">@bornuniqorn OMG YES! YES YES YES YES! but wait, who's gonna dance with me? </t>
  </si>
  <si>
    <t>My weekend: at home, sick.  The bright side is, I get to watch Veronica Mars pilot, hahah..</t>
  </si>
  <si>
    <t>@gimmedunkaroos ive been craving em for about a year now ! my aunt didnt let me buy em today  lmao</t>
  </si>
  <si>
    <t>@muchloveandrea where'd ur piccy go?  xxx loveyou!</t>
  </si>
  <si>
    <t xml:space="preserve">@LDelacruz05 haha, I hear ya. Yeah it was a pain. The process took over an hour on the phone with the tech. </t>
  </si>
  <si>
    <t xml:space="preserve">There's a blue mark in my feet coz the fallin' bed.. Look terrible.. </t>
  </si>
  <si>
    <t>Resting. I have classes tomorrow.  AGAIN.</t>
  </si>
  <si>
    <t xml:space="preserve">@whawhing i keep on straing at my PC if i have nothing to do.. dats d reason y my eyes hurt.. i think i shouldnt stare too long.. </t>
  </si>
  <si>
    <t>@tinkmk  come back</t>
  </si>
  <si>
    <t xml:space="preserve">@funkifythegroov Awww, a sentiment I've felt MANY a times. Hope it works out. </t>
  </si>
  <si>
    <t xml:space="preserve">Now, ironing time </t>
  </si>
  <si>
    <t xml:space="preserve">@twokidsonelove ugh wtf </t>
  </si>
  <si>
    <t xml:space="preserve">fixed the RROD on my 360... but the xbox 360 is still not functional </t>
  </si>
  <si>
    <t xml:space="preserve">how do you twiit on celebrity sites like I've been seeing its driving me crazy errrhhh </t>
  </si>
  <si>
    <t>@kevinjonas love you too! But you dont seem to reply back..  its very tiring.. i think i will stop @reply you.</t>
  </si>
  <si>
    <t xml:space="preserve">thanks for punching me in the nose brandon </t>
  </si>
  <si>
    <t xml:space="preserve">Stupid helicopter circling over the neighborhood is keeping me uo </t>
  </si>
  <si>
    <t xml:space="preserve">@dk101shop shirts overpriced </t>
  </si>
  <si>
    <t>@CarolineCorona I'm afraid not!  Sorry! Didn't realize u'r underage! I'll go now.....</t>
  </si>
  <si>
    <t>@acorns_lamppost  I'm listening to some REAL music right now. Oh beautiful Coldplay save me!</t>
  </si>
  <si>
    <t>@stlsmooth  thats me</t>
  </si>
  <si>
    <t xml:space="preserve">Biked 65 miles into fallon today. Tomorrow the north and south routes split </t>
  </si>
  <si>
    <t xml:space="preserve">Ew.  I just had a dream that I was married!  </t>
  </si>
  <si>
    <t xml:space="preserve">Guy wearing a blazer with no shirt underneath just fell on me on train. </t>
  </si>
  <si>
    <t xml:space="preserve">to get the 3GS for $199/299.  Unfortunately, they were all from back east.  </t>
  </si>
  <si>
    <t xml:space="preserve">@KrystalAnnee how about. FAKE for a song ? i duno he might only be playing you. ? krystal is that is what it is, i know how you feel </t>
  </si>
  <si>
    <t xml:space="preserve">Ahhh, still not a morning person </t>
  </si>
  <si>
    <t xml:space="preserve">Home sick this weekend! Boooo </t>
  </si>
  <si>
    <t xml:space="preserve">@Erotic_Beauty um... halfway is like Dallas, or east Colorado, or west Missouri. driving? nada. I hate road trips in cars </t>
  </si>
  <si>
    <t>@GDGOfficial It's STILL raining there? I was there Monday-Wednesday and all it did was rain  It's 90 in Wisconsin, how crazy is that? lol</t>
  </si>
  <si>
    <t xml:space="preserve">Everyones in such a good mood and i'm not </t>
  </si>
  <si>
    <t>@rairairawr true true, i normally only have work to look forward to so  no me gusta lunes</t>
  </si>
  <si>
    <t xml:space="preserve">@Magolenator you need to tell him and the rest of his peeps to stop going there, the neighbor is sending emails to my parents and grisets </t>
  </si>
  <si>
    <t xml:space="preserve">so tired and bored at this fam party, but i cant leave bc im moms DD. </t>
  </si>
  <si>
    <t>Woot truck fixed!!! Now workin  http://myloc.me/4NiF</t>
  </si>
  <si>
    <t xml:space="preserve">Can't get on irc right now because I Dont know my nickserv passwords by heart </t>
  </si>
  <si>
    <t xml:space="preserve">Seriously fml </t>
  </si>
  <si>
    <t xml:space="preserve">i don't feel good </t>
  </si>
  <si>
    <t xml:space="preserve">is up with Haydn, who is not feeling well...  </t>
  </si>
  <si>
    <t>I just finished packing my 14yo son's bags for CAP camp   He's will be at the military encampment for a week - he wants to be a Marine!</t>
  </si>
  <si>
    <t>@YasmineGalenorn i imagine so  .... my sleep habits have never really been an issue for me... sometimes i wish i slept more, but oh, well</t>
  </si>
  <si>
    <t xml:space="preserve">so pissed i couldnt get tickets to coldplay. their playing tonight too </t>
  </si>
  <si>
    <t>seriously upset over something so stupid. or not stupid. i'm not sure. I'm just fucking sad I missed him.  @AlexAllTimeLow</t>
  </si>
  <si>
    <t>@mightyvanessa I can't get on  I don't think any1 is gonna miss me :'( lol</t>
  </si>
  <si>
    <t xml:space="preserve">Spending time with my dad today since I'm probably babysitting tomorrow night. PS. I hate having a cold </t>
  </si>
  <si>
    <t xml:space="preserve">Everyones so bummed lately it sucks </t>
  </si>
  <si>
    <t xml:space="preserve">Can't find my id </t>
  </si>
  <si>
    <t xml:space="preserve">Marean. </t>
  </si>
  <si>
    <t xml:space="preserve">I think i need to go to sleep and clear my head of you... oh wait that won't help if I'm seeing you tomorrow </t>
  </si>
  <si>
    <t xml:space="preserve">Poor iran people can't facebook, myspace, or twitter </t>
  </si>
  <si>
    <t xml:space="preserve">not feeling too good </t>
  </si>
  <si>
    <t xml:space="preserve">is glad to be back in LR...but not so much for the situations she will have to deal with that have been brought up today. </t>
  </si>
  <si>
    <t>@dandelions8910 And poor Laura  Yay for motherfucking boredom, amirite? at least you have internet...</t>
  </si>
  <si>
    <t>@agent462 i wish i could say the same about my GSF account  sleeper agent ftl</t>
  </si>
  <si>
    <t xml:space="preserve">I miss my daddy </t>
  </si>
  <si>
    <t xml:space="preserve">@wellreadkitty maybe not what you think?!? but it does kinda hurt...easy to take really personally </t>
  </si>
  <si>
    <t xml:space="preserve">It seems that DVD subtitles are images not text - the usual way to convert them is to use OCR, but that's not effective for Chinese </t>
  </si>
  <si>
    <t xml:space="preserve">Help. Was given new phone (lg kp 500), but i can't get isync to sync it... </t>
  </si>
  <si>
    <t>@hansommanson i fucked up today  i was just so tired - but the good news is i booked a smoking suite!</t>
  </si>
  <si>
    <t>Bah! It's coming in IM3.1. In 3.0 it's push to email   Game not changed yet</t>
  </si>
  <si>
    <t xml:space="preserve">@merebe what happend </t>
  </si>
  <si>
    <t xml:space="preserve">House of Pain featuring LA COKA NOSTRA is also on Rock the Bells, but I don't think they're going to be at the MI show </t>
  </si>
  <si>
    <t xml:space="preserve">misses everyone from my school since the last day of &amp;quot;school&amp;quot; at Golden Gate Park. </t>
  </si>
  <si>
    <t>ended up 65th in the 10$ ko after i restole with 67 into AJ  Watched some amazing race. Now watching: 10k stud hi lo event on stars</t>
  </si>
  <si>
    <t xml:space="preserve">@JoyofZen Hi! You should update more often. </t>
  </si>
  <si>
    <t xml:space="preserve">its so hard to stay focused. how am I supposed to shoot a video while the violence continues in Iran?? It doesnt feel right... </t>
  </si>
  <si>
    <t xml:space="preserve">@iHeartskittlez  that song is so sad.. </t>
  </si>
  <si>
    <t xml:space="preserve">gonna say goodbye to Julie before she leaves to France </t>
  </si>
  <si>
    <t xml:space="preserve">@KellZodiac I feel extra unhip because I don't have it yet!! I'm sad </t>
  </si>
  <si>
    <t xml:space="preserve">I have lost my phone to a tradgic water accident. </t>
  </si>
  <si>
    <t xml:space="preserve">Finally home. Eli sick already. But fuck, everything is just that much better when you're around. </t>
  </si>
  <si>
    <t>Waaaaaaasup! Its cold and rainy here  big hug!</t>
  </si>
  <si>
    <t xml:space="preserve">@merlolove Awwwwh  feel better my dear. I don't want you to be all. Not bueno </t>
  </si>
  <si>
    <t xml:space="preserve">Today was so fun!. I love the summer. 1st day of vacation and I'm already sunburned </t>
  </si>
  <si>
    <t>Crap. Half my tooth just broke away.  time for another *temporary* filling. Just don't have time to do it atm.</t>
  </si>
  <si>
    <t xml:space="preserve">Yessssss!!! My Auntie DeAndre Just Walked In With &amp;quot;Drugs&amp;quot;... Cmon Lines! Its My Life. Missing My Bestie Tutts   </t>
  </si>
  <si>
    <t xml:space="preserve">I miss my girl so much </t>
  </si>
  <si>
    <t xml:space="preserve">Sitting with Becca &amp;amp; my ''color smashed vagina''. </t>
  </si>
  <si>
    <t xml:space="preserve">guess i cant smoke the hookah anymore </t>
  </si>
  <si>
    <t>@xynthian hey i found one antique at home omg, it's yashika FX3, a SLR with stock lens but it's spoilt ady  am wondering if wanna fix it?</t>
  </si>
  <si>
    <t xml:space="preserve"> babe i miss you! How was wet n' wild?</t>
  </si>
  <si>
    <t xml:space="preserve">@Dougiebaseball ps. I cannot imagine the pain u guys go thru </t>
  </si>
  <si>
    <t>@selenagomez i really wanna go to Texas. I want to go and stay with my fam for the summer but my rents aren't up for it  wat part r u from</t>
  </si>
  <si>
    <t xml:space="preserve">crap i ate unhealthy yet again </t>
  </si>
  <si>
    <t xml:space="preserve">@StacyBurke we r flying around as usual. Ray is about to have a b-day. Not sure what to do.(arg) How was Roy's? We were out of town </t>
  </si>
  <si>
    <t xml:space="preserve">@loveangel21 naw I don't think so </t>
  </si>
  <si>
    <t xml:space="preserve">what's wrong with my modem??!! the connection is on and off.. </t>
  </si>
  <si>
    <t xml:space="preserve">was tht a violin </t>
  </si>
  <si>
    <t>@supitsnic oh wth! sorry baby  it's okay, when i graduate, you'll be VIP&amp;lt;3 &amp;amp;yeahh, he did! idk why. he called me &amp;amp; asked if he should.</t>
  </si>
  <si>
    <t xml:space="preserve">hottest venue ever. now 12 hour drive to Virginia </t>
  </si>
  <si>
    <t>i remeber i had a can of Icy grape a krylon color from the 70s i paid 25 dollars for...never got to use it so sad  i miss my taggin days!</t>
  </si>
  <si>
    <t xml:space="preserve">@quinnlankummer oh my gosh. why? that sucks </t>
  </si>
  <si>
    <t>@genesisjonass ohh okay  nvm then ill sell my honor society tix!</t>
  </si>
  <si>
    <t xml:space="preserve">@milynda It's almost gone. </t>
  </si>
  <si>
    <t xml:space="preserve">@_davidpaul Thank you sir. It was sad for me to come to the store this week and not see you young man </t>
  </si>
  <si>
    <t xml:space="preserve">@Nautinkotbkitty @JonathanRKnight i'm sorry </t>
  </si>
  <si>
    <t>@smaloy haha no one ever wants to talk to me   I'm such a loser!  @patmaine will never love me! *balls eyes out*  hahaha</t>
  </si>
  <si>
    <t xml:space="preserve">Its my birthday .. Woo hoo.. Car broke down .. Boo hoo </t>
  </si>
  <si>
    <t xml:space="preserve">anthony grieco only conumed24 grams of protein today </t>
  </si>
  <si>
    <t xml:space="preserve">@CristinaPuentes the movie theater lol. i didn't ever find a second job tho </t>
  </si>
  <si>
    <t xml:space="preserve">No more iPhone for me... </t>
  </si>
  <si>
    <t xml:space="preserve">@djmobeatz ummmm....just now following me??? LoL I thought we was fwiends </t>
  </si>
  <si>
    <t xml:space="preserve">Came in last. But i think it'll sound better to call it 4th. </t>
  </si>
  <si>
    <t xml:space="preserve">I thought the apps were dinner and now I'm full </t>
  </si>
  <si>
    <t xml:space="preserve">Ok this bites already....tv and movies are getting old. Pneumonia sucks </t>
  </si>
  <si>
    <t xml:space="preserve">Visiting my best friend before she leaves me for T W O weeks </t>
  </si>
  <si>
    <t xml:space="preserve">@Leebovel it would be better if i was in your bed too   </t>
  </si>
  <si>
    <t xml:space="preserve">I hope the other Mod night is better next week.  june 27th &amp;quot;the smoke&amp;quot;  this place seriously needs matty &amp;amp; kristen. </t>
  </si>
  <si>
    <t xml:space="preserve">@copephotos I totally feel like a square, and I know you don't miss me </t>
  </si>
  <si>
    <t xml:space="preserve">@thepatbrown I would've been up in mpls in 9 short hours to see u guys leave, but fathers daaaay </t>
  </si>
  <si>
    <t xml:space="preserve">@easmart http://twitpic.com/7z51x - i miss the Uh Club twitter. </t>
  </si>
  <si>
    <t xml:space="preserve">FINALY defleaitized my bed. my kittys have fleas. </t>
  </si>
  <si>
    <t xml:space="preserve">IPhone 3.0 Jailbroken! ä½†æœªæœ‰IAcces </t>
  </si>
  <si>
    <t xml:space="preserve">@indielily I am so jealous, Phoenix are amazing! You lucky girl </t>
  </si>
  <si>
    <t xml:space="preserve">@Mehtariel for the moment...I'll have to do some graduate study but first I want to travel...you may hear less from me </t>
  </si>
  <si>
    <t xml:space="preserve">@matthew052090  I kno I messed up an dated him the &amp;quot;sperm doner&amp;quot; who i might add has a hitn problem u dont ever see that coming grrr </t>
  </si>
  <si>
    <t xml:space="preserve">relaxing after the 8th grade dinner dance. So sad my kids are leaving me in four days................ </t>
  </si>
  <si>
    <t xml:space="preserve">@PJlittleFoot i go to jail way too much </t>
  </si>
  <si>
    <t xml:space="preserve">And, yay (in a strange way) I found my tax papers. </t>
  </si>
  <si>
    <t>This is getting old now.. I'm sick of crying myself to sleep every night  ..  need you&amp;lt;3</t>
  </si>
  <si>
    <t xml:space="preserve">@DRanged691 Although I guess it was probably Lion's Gate Films, not the creators... oh well </t>
  </si>
  <si>
    <t xml:space="preserve">Yes he comes back today! Phone calls can only do so much </t>
  </si>
  <si>
    <t xml:space="preserve">Dad, Happy day in the sky, y love you in the earth </t>
  </si>
  <si>
    <t xml:space="preserve">@ginalu84 oh god do I wish I was going to Europe....no, my story continues for 5 more shows....but all past </t>
  </si>
  <si>
    <t xml:space="preserve">Dr*nk @ a oizza shop eatn sub ways wit @tempietemp hjad soooo mxuh fun so sad she leaves me 2more  </t>
  </si>
  <si>
    <t xml:space="preserve">@nikkidreams Sorry I never made it down there.  Ended up stuck at home without a car </t>
  </si>
  <si>
    <t xml:space="preserve">WOW. School has been hectic and though it's just been 2 weeks, I've gotten this bad colds </t>
  </si>
  <si>
    <t>@peter_avery LMAO! Is that Dawson? Aw! No more Beaker huh?  LMAO</t>
  </si>
  <si>
    <t>@thatkidrich wasn't open  Mediterranean, though! Quite good for late night!</t>
  </si>
  <si>
    <t xml:space="preserve">Oh yea!! So who in the atlanta area wants to burn me a copy of back to the feature. My damn comp dont wanna download it </t>
  </si>
  <si>
    <t>tomorrows not gonna be a good day for me  xo pa</t>
  </si>
  <si>
    <t>Owwwwieee. Just hurt my hip so bad.  hahahaha rough. Waiting for a fat bruise.</t>
  </si>
  <si>
    <t xml:space="preserve">This is getting old now.. I'm sick of crying myself to sleep every night </t>
  </si>
  <si>
    <t xml:space="preserve">I reset my iPhone, and it would only show the apple logo for a couple seconds... i had to restore it </t>
  </si>
  <si>
    <t>Teaser of upcoming wedding photography shots are posted!  Photoshopping wedding shots are hard.  http://tinyurl.com/llz5qv</t>
  </si>
  <si>
    <t xml:space="preserve">@vidyy haha belom kok gue belom dpt baju. paling ntar lah nyari.gue takut deh yg dateng sedikit doy </t>
  </si>
  <si>
    <t>blah....bored...go birthday night....lame.  whats the point?</t>
  </si>
  <si>
    <t xml:space="preserve">Waaaaaah! I'm  sooooo sad Jessica had to get rid of her twitter! </t>
  </si>
  <si>
    <t xml:space="preserve">Missin the wifeyy like no other </t>
  </si>
  <si>
    <t>Waiting at the beach alone until my sister finishes her movie  CAN'T WAIT UNTIL OCTOBER</t>
  </si>
  <si>
    <t>random moments of sadness.  http://plurk.com/p/12l856</t>
  </si>
  <si>
    <t>Off to Boston to see @JakobBoNielsen in a few hours.. Not looking fwd to saying goodbye to the girls at all  @emiliehj</t>
  </si>
  <si>
    <t xml:space="preserve">USC@barbylegz... I don't want you to leave me </t>
  </si>
  <si>
    <t xml:space="preserve">@couturesnob aww i'm sorry bb..you ok? </t>
  </si>
  <si>
    <t xml:space="preserve">argh! hafg a bad stomach upset. Jz thot of cookg a maggie, curry flavour ltr. </t>
  </si>
  <si>
    <t xml:space="preserve">my poor daddy is sick </t>
  </si>
  <si>
    <t>Photovia omgharrypotter) theyâ€™re both cute ne. too bad fred died.  http://tumblr.com/xbj23tzzm</t>
  </si>
  <si>
    <t>i found a HUGE bag of skittles when i went downstairs, and i dug right in...now my teeth hurt   ....lol</t>
  </si>
  <si>
    <t>Poor Bradey. His team lost all three games today.   Gotta keep trying though!</t>
  </si>
  <si>
    <t xml:space="preserve">Is not excited about Wimbledon as nadal is not playing </t>
  </si>
  <si>
    <t xml:space="preserve">@mario_nyc You have chocolate and you're not sharingit? :o Meanie! </t>
  </si>
  <si>
    <t xml:space="preserve">chylln at home...feelin very sick </t>
  </si>
  <si>
    <t xml:space="preserve">So Close, Yet So Far    Life Sucks </t>
  </si>
  <si>
    <t xml:space="preserve">wasted all of her pregaming </t>
  </si>
  <si>
    <t xml:space="preserve">I just had the worst fall I've had in awhile. I have a GIANT bruise/swollen leg. And I have to work tomorrow. </t>
  </si>
  <si>
    <t xml:space="preserve">I can't forget the times when you make me feel warm </t>
  </si>
  <si>
    <t xml:space="preserve">Finally chillen at home from work. A little mad because I'm at home on a saturday. </t>
  </si>
  <si>
    <t>arggg, i don't wanna go to bed  for some reason i am not tired.</t>
  </si>
  <si>
    <t xml:space="preserve">@flipsideup lol her toe thumb </t>
  </si>
  <si>
    <t xml:space="preserve">Wishes she could help @HiveNode feel lots better </t>
  </si>
  <si>
    <t xml:space="preserve">http://twitpic.com/7zf56 - as you are going to be so perfect?  </t>
  </si>
  <si>
    <t xml:space="preserve">@annmarie21478 honey, I just said your twitters. Are you ok? I am sorry </t>
  </si>
  <si>
    <t>@suebrody1 I love that song! Hope I can hear him sing it!  K, nighty night now sweet Glambert dreams!</t>
  </si>
  <si>
    <t xml:space="preserve">Damn...updating iPhone 3.0 update is so slow... My laptop is dying </t>
  </si>
  <si>
    <t xml:space="preserve">is there a stickam going on that isn't private? i'm bored. </t>
  </si>
  <si>
    <t>Dang I haven't used this phone in SO long =/ and I really don't wanna I miss my other phone  mainly cause this one can't pic message!</t>
  </si>
  <si>
    <t xml:space="preserve">@JamieXVX I can get it going tomorrow. Router is in other room &amp;amp; gf is asleep. </t>
  </si>
  <si>
    <t xml:space="preserve">just got back from disneyland and is totally jealous that brit gets to see david archuleta WITHOUT ME!!  </t>
  </si>
  <si>
    <t xml:space="preserve">Hate it when people keep asking me to hurry up. Why rush? Why deadlines? </t>
  </si>
  <si>
    <t>I want to go to the jonas brother concert ...  I have  no money  sucks for me</t>
  </si>
  <si>
    <t>@JeanetteLim omgosh , you are harsh . &amp;gt;  , go eat yourself .</t>
  </si>
  <si>
    <t xml:space="preserve">@CliftonsNotes Thanks!! I really wanted to catch that!  I hope you know we really miss DQ on GH! </t>
  </si>
  <si>
    <t>@itschelseastaub  that sucks that you missed your connection   i hope you can get a new flight soon!</t>
  </si>
  <si>
    <t>hopefully my Chachi feels better tomorrow  :'(</t>
  </si>
  <si>
    <t xml:space="preserve">im sooooo starving but i dont feel like cooking and im to lazy to drive any where! </t>
  </si>
  <si>
    <t xml:space="preserve">Phillies game was so fun, even though they lost. </t>
  </si>
  <si>
    <t xml:space="preserve">@baggers If I'm not okay tomorrow, I will </t>
  </si>
  <si>
    <t xml:space="preserve">ohhh snap i lost 2 followers! </t>
  </si>
  <si>
    <t xml:space="preserve"> it sucks being single even if it has been just 5 hours</t>
  </si>
  <si>
    <t xml:space="preserve">@LeeHigginbotham A) I heart Garth and B) Jon and Kate makes me so sad </t>
  </si>
  <si>
    <t>@ummkujo  would of if I was home! For sure.</t>
  </si>
  <si>
    <t xml:space="preserve">I want Brendon's yellow blazer </t>
  </si>
  <si>
    <t>@DianaCatuneanu Hahaha, yeah, I was pretty creeped out at first. But then it wasn't so bad. But Chase and Michael scared me  Not fun!</t>
  </si>
  <si>
    <t xml:space="preserve">I can't believe it, I'm back at this place already. It feels like I've been here in the past 8hrs...  </t>
  </si>
  <si>
    <t xml:space="preserve">I'm really sad I have to miss Spinnerette at the Bovine tonight </t>
  </si>
  <si>
    <t xml:space="preserve">once you don't see your friends on a daily basis, its like they aren't even your friends anymore . or something </t>
  </si>
  <si>
    <t xml:space="preserve">@brandonnn1002 I was just kidding!! Lol. Don't cry. </t>
  </si>
  <si>
    <t xml:space="preserve">@karpathy Turned out AT&amp;amp;T wanted a $500(!) deposit, so I'm going without until there's an unlock. </t>
  </si>
  <si>
    <t xml:space="preserve">9 hrs til my scheduled departure... Then  a week in the garden state. Weeee! I will miss you all at home very much, though </t>
  </si>
  <si>
    <t>@meppy777 THAT TABLE FIGHT WAS EPIC. totally worth seeing. Margot can you wear a dress!?!? Lol I really don't wanna be alone  mines green.</t>
  </si>
  <si>
    <t>@iamjonathancook all these free shows are makin me wish I lived in cali  ha</t>
  </si>
  <si>
    <t>Accepting the weight-is giving up on yourself  I feel sad for these obese women. So Sad.</t>
  </si>
  <si>
    <t xml:space="preserve">@Muffinman825 couldn't agree more... the shear fact that the iPhone 3G S, is now in shipping makes my iPhone 3G seam like it runs slower </t>
  </si>
  <si>
    <t xml:space="preserve">migraine from hell.  going to bed </t>
  </si>
  <si>
    <t xml:space="preserve">i haven't seen the flicker of light again... </t>
  </si>
  <si>
    <t xml:space="preserve">i miss you all my friends </t>
  </si>
  <si>
    <t xml:space="preserve">To austin </t>
  </si>
  <si>
    <t xml:space="preserve">Very confused by Mortgage rates and hoping my math is wrong... but I went to Purdue so it's probably not </t>
  </si>
  <si>
    <t xml:space="preserve">What was I thinking coming to this fair that's the size of Alaska after working for 7 hrs 2day?Can't walk anymore, help me. Car so far </t>
  </si>
  <si>
    <t xml:space="preserve">I spoke too soon: Gears isn't yet compatible with Safari 4 </t>
  </si>
  <si>
    <t>@Cathynose awwwwwwww...  Im sorrry Cathy</t>
  </si>
  <si>
    <t xml:space="preserve">@HilaryRuthS stay at home  since I can't come out with you </t>
  </si>
  <si>
    <t xml:space="preserve">Argh why does Megan have to be in Sydney... I have no one to hang with tonight </t>
  </si>
  <si>
    <t xml:space="preserve">@haikugirlOz doh!!! I am going to have to leave house for my choc fix </t>
  </si>
  <si>
    <t>@mysterionica Aww. I hope things cheer up soon.  Wishing you luck! #happybdaykrisallen #happybdaykrisallen</t>
  </si>
  <si>
    <t xml:space="preserve">Yeah i had to go to the er friday cuz my brother was bleeding places he shouldnt </t>
  </si>
  <si>
    <t xml:space="preserve">@TUAW Facebook update with no push notification that I can see </t>
  </si>
  <si>
    <t>night shift again?! what the f***!  im super duper tired with ths!</t>
  </si>
  <si>
    <t xml:space="preserve">Spent Saturday with nieces and nephews. Looks like the little germ factories gave me a parting gift </t>
  </si>
  <si>
    <t xml:space="preserve">been waiting for my dad all day..gahh where is he? </t>
  </si>
  <si>
    <t>@iamjonathancook could you lease stop rubbing in the free show  haha jk</t>
  </si>
  <si>
    <t>@Jchawes @grantswilson Haven't heard a tweet out of u 2 in awhile.  Just wanted 2 say HAPPY FATHERS DAY!</t>
  </si>
  <si>
    <t>The movie is done and now i need to watch some hannah montana  lol</t>
  </si>
  <si>
    <t xml:space="preserve">i have a mosquito bite on my hip </t>
  </si>
  <si>
    <t xml:space="preserve">feeling sick.. its not fun </t>
  </si>
  <si>
    <t xml:space="preserve">I can't donate bone marrow because I have asthma </t>
  </si>
  <si>
    <t xml:space="preserve">@frizzle_fry I used to do something similar, but the school shut me down </t>
  </si>
  <si>
    <t>Exhausted!  Talk</t>
  </si>
  <si>
    <t xml:space="preserve">Missed my buddy Nate today because I was selling bicycles. </t>
  </si>
  <si>
    <t>@jessacuh  that kid is messed up</t>
  </si>
  <si>
    <t>wow all my friends have plans tonight  this is why I need a girlfriend http://twurl.nl/lag8pn</t>
  </si>
  <si>
    <t xml:space="preserve">Got out of work near 10 minutes late. I know it could be worse, but that's 10 minutes of my weekend I'll never get back. </t>
  </si>
  <si>
    <t xml:space="preserve">@tastypopsundae fuck you, my dreams were really fucking scary. like, beyond what was in the movies. and I couldn't wake up </t>
  </si>
  <si>
    <t>@phibear35 ...half hoping he'd come in the game but mostly hoping he wouldn't because that'd mean he'd have to lose.  haha. I felt bad...</t>
  </si>
  <si>
    <t>@iwanturgum yuparoonie  IMA MISS EVERYONE!!!!!!!!!! but i might get a cell so im happy too! haha</t>
  </si>
  <si>
    <t xml:space="preserve">@JackAllTimeLow ii was gonna go see. tht movie but my friends bailed so i didnt </t>
  </si>
  <si>
    <t xml:space="preserve">sucks when your husband doesn't pay attention to you at all! </t>
  </si>
  <si>
    <t xml:space="preserve">I miss my family </t>
  </si>
  <si>
    <t xml:space="preserve">No more movies about serial killers. Hiding under the blankets does not protect against knives or strangulation. </t>
  </si>
  <si>
    <t>I couldn't help it. I bought the app.  http://yfrog.com/0zsmwj</t>
  </si>
  <si>
    <t xml:space="preserve">I want my vacation soon... really need a bit of peace, no proofs, no teachers and no school. NEED SLEEP WELL! Oh gosh. </t>
  </si>
  <si>
    <t xml:space="preserve">@imalexevans yoga's fun but I haven't done it in a while! </t>
  </si>
  <si>
    <t xml:space="preserve">surfed maui, but thinks she aggravated that rib she bruised, surfing in Oz a almost 2 yrs ago </t>
  </si>
  <si>
    <t xml:space="preserve">@jpadamson Yeah, but they have GIANT HORNETS THAT WILL EAT YOU. </t>
  </si>
  <si>
    <t xml:space="preserve">boohoo... why did i miss #buzz140 ?? </t>
  </si>
  <si>
    <t xml:space="preserve">There's a Pirateology postcard stuck to the bottom of my cup ad it keeps poking me in the face. Workworkwork in... 32 minutes. </t>
  </si>
  <si>
    <t xml:space="preserve">Wasted and missing/wanting someone. This isn't fair anymore </t>
  </si>
  <si>
    <t xml:space="preserve">Mum says it is too hot and I am too naughty to go for walks in the mornings </t>
  </si>
  <si>
    <t>New favorite store - Bed Bath &amp;amp; Beyond. So many things I wanted to get for the home but can't.  Hope there's something similar in Sydney.</t>
  </si>
  <si>
    <t xml:space="preserve">strep throat no me gusta </t>
  </si>
  <si>
    <t>i didn't get to see gob again  but the next time they come aroud here i won't miss it even if i have to go alone!!!!!!!</t>
  </si>
  <si>
    <t xml:space="preserve">@phibear35 ...after the game, after the wild pitch he was so sad </t>
  </si>
  <si>
    <t xml:space="preserve">@angelicucu YAHHH! estoy addicted  I made a sims of myself and one of megan fox and then I married her... but now she died </t>
  </si>
  <si>
    <t>Update: didn't get admitted to the hospital, they didn't even bother to see me so it's off to another doctor tomorrow  I'm over this</t>
  </si>
  <si>
    <t xml:space="preserve">Just realised I missed Gossip Girl today.. </t>
  </si>
  <si>
    <t>OMG. the KKK scene in o brother where art thou TOTALLY freaks me out       i hate it, but it's an eye-opener.</t>
  </si>
  <si>
    <t>*whimpers and curls into a ball* I hate missing stuff.  I don't know what I'm going to do the week I'm in TN...</t>
  </si>
  <si>
    <t>@rianepanic  yeah im not aloud... Sorry  tmr kay?</t>
  </si>
  <si>
    <t xml:space="preserve">@patricktriplex I never got a reply. I guess I'm not humping her </t>
  </si>
  <si>
    <t>@AprilShotYou  I have some somas but I'm not exactly close to you</t>
  </si>
  <si>
    <t xml:space="preserve">@Fof_E_YAY tripped pretty hard. It hurts </t>
  </si>
  <si>
    <t xml:space="preserve">@echogulf My problem is that he is not an asshole. . . he is really sweet </t>
  </si>
  <si>
    <t>Feeling soo sick  Pray for me cuz I feel like my insides are falling apart!</t>
  </si>
  <si>
    <t>@quackadoodle I have earplugs  sleep disorder. Hypersensitive FALLING asleep, then struggle to wake up.  Voices #1 irritant</t>
  </si>
  <si>
    <t xml:space="preserve"> now what colie?</t>
  </si>
  <si>
    <t>@officialTila I'm not there  I wish I was.... kissez &amp;amp; hugs too you boo boo...xoxo</t>
  </si>
  <si>
    <t xml:space="preserve">Okay... I now don't have a stickam to go to. </t>
  </si>
  <si>
    <t xml:space="preserve">layin n bed by my lonesome </t>
  </si>
  <si>
    <t>There was no mojo tonight... Brain is too cluttered..  at Claim Jumper's with @StreetSymphony @AW0LF Esco and Drew.. =p</t>
  </si>
  <si>
    <t xml:space="preserve">no guy to chase </t>
  </si>
  <si>
    <t xml:space="preserve">the opposite of cool = cleaning up candle wax </t>
  </si>
  <si>
    <t xml:space="preserve">Beginning to wonder why we are leaving everything and everyone that is so important to us... </t>
  </si>
  <si>
    <t>@MarieLuv last time I read lines I accidentally inhaled them  lol</t>
  </si>
  <si>
    <t xml:space="preserve">@jbird7176 yeah, the first one IS kinda practical, but it's a fun read, too. now i want to watch lost </t>
  </si>
  <si>
    <t>@itslindsaaayyy  I hope he's alright.</t>
  </si>
  <si>
    <t xml:space="preserve">@angelicucu Now I'm left alone with her lesbian twin sister maggie fox along with 5 kids </t>
  </si>
  <si>
    <t>@Cheeeeeeks No, I didn't get to meet GaGa in Toronto.    I nearly passed out at the show, too!  I had to see the paramedic on stand by.</t>
  </si>
  <si>
    <t xml:space="preserve">DAMMIT! AHHH! This aint cool. I'm so MAD. WHAT THE HELL!! </t>
  </si>
  <si>
    <t xml:space="preserve">sunday mrng n nthing can be best, only if you dont have exams coming </t>
  </si>
  <si>
    <t xml:space="preserve">headaches...owwy </t>
  </si>
  <si>
    <t>@mommapuff Just let it out. You'll feel better.  #happybdaykrisallen #happybdaykrisallen #happybdaykrisallen #happybdaykrisallen</t>
  </si>
  <si>
    <t>3rd fathrs day since my dad passed.. And I still miss him lik crazy..  I luv you dad!! Wish you were still with us!!</t>
  </si>
  <si>
    <t>i hate myself sometimes, lol  tonight was interesting tho, wtf @ hyper james &amp;quot;i found the double u's!!&amp;quot;</t>
  </si>
  <si>
    <t xml:space="preserve">grr so angry the geelong match is only being shown on fox </t>
  </si>
  <si>
    <t xml:space="preserve">Pally is 30.  I was working so hard to getting her to 30 quickly I'm all out of steam </t>
  </si>
  <si>
    <t>My mum just bought a pack of 30 dollar sweets that taste so bad i had to go to the toilet to spit it out  - http://tweet.sg</t>
  </si>
  <si>
    <t>I'm going to defrag my computer and then call it a night ... hopefully I feel better in the morning  ... GoodNight Tweeple!</t>
  </si>
  <si>
    <t xml:space="preserve">should have been at Silverstone for the race </t>
  </si>
  <si>
    <t>This guy is so confusing  Wtf ! Can i get some English ?</t>
  </si>
  <si>
    <t>@blazita u suck, lol!!! U disappeared on me  no bueno</t>
  </si>
  <si>
    <t xml:space="preserve">going to start studying for this Tuesday's last paper! back to listening to lectures and stupid interactive structures </t>
  </si>
  <si>
    <t xml:space="preserve">iLY NiCK foreverr and alwayss &amp;lt;3 i miss youuu </t>
  </si>
  <si>
    <t>i am not feeling the love fellow twits.  curses!</t>
  </si>
  <si>
    <t xml:space="preserve">@Clawjah i know </t>
  </si>
  <si>
    <t xml:space="preserve">omg I love home sweet home. well carrie underwood's version. Except it reminds me of allison from American Idol getting eliminated </t>
  </si>
  <si>
    <t xml:space="preserve">@9thFleet I think my headset is busted. I heard your voice message. My icon isn't showing </t>
  </si>
  <si>
    <t xml:space="preserve">Ummm so twitter has been so boring without Joe and now it is boring again </t>
  </si>
  <si>
    <t xml:space="preserve">@MandyyJirouxx me too </t>
  </si>
  <si>
    <t xml:space="preserve">@seekinspiration I want to go there with you!  </t>
  </si>
  <si>
    <t xml:space="preserve">Everything was fine. Then everything turn for the worse. I'm so upset, now. </t>
  </si>
  <si>
    <t xml:space="preserve">i finished my book. now i have nothing to read </t>
  </si>
  <si>
    <t>Had a fun day but feelin suuuuper sick now  uuuugh...I wanna shake this! gotta get some rest so I can enjoy tomorrow with my family....</t>
  </si>
  <si>
    <t xml:space="preserve">OK, new Mt. Dew World of Warcraft RED Soda...not so great </t>
  </si>
  <si>
    <t>oooh yay!!!!!!!  made it to 100 do i get baloons now??? ....... any time...... now??? awwww i guess not!!!  sad twitter you FAIL!!!</t>
  </si>
  <si>
    <t>@ohhhleann i hope talking helped.. im sorry if it didnt  sometimes i suck at talks</t>
  </si>
  <si>
    <t>says I am super sleepy but I'm not asleep. LJ's updated! I miss Trespen and Holqa.  http://plurk.com/p/12l983</t>
  </si>
  <si>
    <t xml:space="preserve">@HesRumble @HesFrenzy OOC: Nuuuuuu! Be coming for back! </t>
  </si>
  <si>
    <t xml:space="preserve">There's a Pirateology postcard stuck to the bottom of my cup and it keeps poking me in the face. Workworkwork in... 31 minutes. </t>
  </si>
  <si>
    <t>First father's day without my dad  Miss you, love you, but I know you are looking down at us and one day we will meet again...</t>
  </si>
  <si>
    <t>@meandmonster Ahh shoot  I think i might be working on the 4th. Honestly, who goes to Old Navy on the 4th of july? Why must i be there?</t>
  </si>
  <si>
    <t xml:space="preserve">chilled with corbs and the crew for a while. at shaira's. phone's dead </t>
  </si>
  <si>
    <t xml:space="preserve">@DJJSTAR whoa that sucks. that happens to me with my bus after midnite. smh </t>
  </si>
  <si>
    <t xml:space="preserve">Live swing band and no girls to dance with! </t>
  </si>
  <si>
    <t xml:space="preserve">@andypresident minha mÃ£e estÃ¡ cantando on the line KKKK me conte </t>
  </si>
  <si>
    <t xml:space="preserve">Cleaning my freshly painted room.... Wishing i was packing for camp </t>
  </si>
  <si>
    <t xml:space="preserve">I've got a headache...... </t>
  </si>
  <si>
    <t xml:space="preserve">@Mar_Cl_V Oh my gosh!!!  Sorry, obviously we have talked before, I just didn't know ya cause of your diff sn on Twitter.  Sorry.  </t>
  </si>
  <si>
    <t xml:space="preserve">I need to break the habit of picking with my face. I got a lot of scabs on it now... </t>
  </si>
  <si>
    <t xml:space="preserve">@shaunjumpnow @ shannonhochkins Trying to buy a Horeur shirt, but its not workingg </t>
  </si>
  <si>
    <t xml:space="preserve">Whooooo just got homee. I don't feel good </t>
  </si>
  <si>
    <t xml:space="preserve">Spiders scare the shit outta me </t>
  </si>
  <si>
    <t xml:space="preserve">Shayne Just called referred to mary as a van </t>
  </si>
  <si>
    <t xml:space="preserve">@alithered77 Yep Was... You won't have time to talk to us anymore! Sadness! </t>
  </si>
  <si>
    <t xml:space="preserve">i wish my pretty sister @terrytokyo was in a great mood. she isn't. boo </t>
  </si>
  <si>
    <t>@omariofficial Pow !. Lol I went to bedd too its 1:30am so I'm not watchinq yu live  I'll catch u 2maw LoL</t>
  </si>
  <si>
    <t xml:space="preserve">@cacowan I wanna be there </t>
  </si>
  <si>
    <t xml:space="preserve">back in the dale-eo, still feeling kinda icky though </t>
  </si>
  <si>
    <t>@swayswaystacey yes  hmmmpph! i feel really stupid, hahah</t>
  </si>
  <si>
    <t xml:space="preserve">Its always nice to sleep in your own bed while intoxicated. Great night tonight. I definitely do not want to go to work in the morning. </t>
  </si>
  <si>
    <t>has hurt her neck...  http://plurk.com/p/12l9gd</t>
  </si>
  <si>
    <t xml:space="preserve">ok so now i know what it means to have a crackberry...im am experiencing withdrawls without my baby.... RIP Blackberry Curve </t>
  </si>
  <si>
    <t xml:space="preserve">I got mucho depressed again </t>
  </si>
  <si>
    <t xml:space="preserve">@tuftedpuffin Oh dear.. that's no good </t>
  </si>
  <si>
    <t>@knockout1911 I can't cuz it flew away! Now I don't know where it is  I keep looking over my shoulder but no luck.</t>
  </si>
  <si>
    <t>My friend's had serious face's on, i assumed they were doing their work. I looked at their laptops &amp;amp; they were fb-ing, I FEEL LEFT OUT  !</t>
  </si>
  <si>
    <t xml:space="preserve">i hate my clothes!!!!!!!!!! grrrrrrrrrrrrh!!!! </t>
  </si>
  <si>
    <t xml:space="preserve">@EDDYHERRERA are you following me?! I was following you but unfollowed you cause I didn't think you were following me...explain  </t>
  </si>
  <si>
    <t>Trying to buy a Horeur shirt but its not workingg  @shaunjumpnow @shannonhochkins</t>
  </si>
  <si>
    <t>I don't really feel good, oh !!! &amp;amp; I don't like niley #BTS  , but, if he's happy ...</t>
  </si>
  <si>
    <t xml:space="preserve">Just got my junk bit... I don't recommend it </t>
  </si>
  <si>
    <t xml:space="preserve">@danniFNB neither do i </t>
  </si>
  <si>
    <t>@royal_highn3ss no  it won't play on my phone ! I tried to send it to the Sk, but it didn't send</t>
  </si>
  <si>
    <t xml:space="preserve">@daniellellanes I bet he would have. I miss Brandon Lee. </t>
  </si>
  <si>
    <t>Trying to avoid food...I miss it   Damn you Blueprint Cleanse and societal based nutrition norms.</t>
  </si>
  <si>
    <t xml:space="preserve">http://twitpic.com/7zfju - Our new friend, who ended up limping home after his bike was stolen. Poor Johnny </t>
  </si>
  <si>
    <t xml:space="preserve">wants to dyeeeeeeeeeeeee hair! </t>
  </si>
  <si>
    <t xml:space="preserve">Is in bed watching vegas vacation.. Haha wtf?? I can't sleep </t>
  </si>
  <si>
    <t xml:space="preserve">@love_EB it was fun and short lived! Jojos a cry baby and her dad doesnt play fair! </t>
  </si>
  <si>
    <t xml:space="preserve">@azulskies it's sooooo much better than eureka </t>
  </si>
  <si>
    <t xml:space="preserve">before work I decided to play soccer mom and read yet another Jodi Picoult and God punished me by giving me severe sunburn </t>
  </si>
  <si>
    <t xml:space="preserve">watching the husband getting Wiifit!  Poor Beckett having a hard time with weaning from the swaddle! </t>
  </si>
  <si>
    <t xml:space="preserve">@lovelypenny i hate those!! how are boys always so warm </t>
  </si>
  <si>
    <t xml:space="preserve">OMG! I just lost my last pair of contacts and imats is tomorrow! my glasses are soooo thick! eww... Im going to look super geeky tomorrow </t>
  </si>
  <si>
    <t xml:space="preserve">@baddyart It's not nice to taunt me with your drinking of beer. </t>
  </si>
  <si>
    <t xml:space="preserve">wordpress needs 2 stop playing with my emoticons. for real. none of them are popping up. </t>
  </si>
  <si>
    <t xml:space="preserve">really really really wants to go to the Candlelight Vigil in Austin for Iran. BUT I CAN'T. </t>
  </si>
  <si>
    <t xml:space="preserve">Why can't I ever sleep? Too many thoughts running through my head. Things suck right now I wish somethings were differnt. </t>
  </si>
  <si>
    <t>it's almost monday again  boooo</t>
  </si>
  <si>
    <t>Tonight was fun. I am realy sunburnt from the lake today and it hurts.  starting to pack for camp.</t>
  </si>
  <si>
    <t xml:space="preserve">Had a pathetic buffet for dinner @ Taj Banjara yesterday.Not worth the brand and money </t>
  </si>
  <si>
    <t xml:space="preserve">@K4Ice4Thu LOL yeah~ i guess im more comfortable speaking in Viet~ LOL~ I sounded so awkward , Im sorry </t>
  </si>
  <si>
    <t>Home from a great day in Monterey; not rdy for him to leave  OMW to Sir Froggys now for a nightcap</t>
  </si>
  <si>
    <t>man i have done pretty good for day 2 of this &amp;quot;i am not going to talk to u&amp;quot; bs cuz i'm just not that into u game! UGH!!!  u make me so mad</t>
  </si>
  <si>
    <t xml:space="preserve">@Daroff Shavua tov &amp;amp; lila tov to you too! (I think... I know what Shavua Tov means, what does Lila Tov mean?) ~feeling stupid in NYC </t>
  </si>
  <si>
    <t>@souljaboytellem Selling my summer Jam Tickets... Soulja Boy Backed out  This ruins my WHOLE SUMMER. I sold everything I had to by those..</t>
  </si>
  <si>
    <t xml:space="preserve">My foot is practically broken. I have never been in this much pain </t>
  </si>
  <si>
    <t xml:space="preserve">hsm3 got me all depressed for next year. </t>
  </si>
  <si>
    <t xml:space="preserve">Unwanted </t>
  </si>
  <si>
    <t xml:space="preserve">Just bought an iphone! Bad news is that it won't be in for 7-14 days </t>
  </si>
  <si>
    <t>@Danielleexll3 me too. But famous people don't talk to normal people  it stinks xD</t>
  </si>
  <si>
    <t>Finally finished homework... 1/2 hr late...hope I don't get in trouble  sleepy time - nite nite! @AutumnAnn @MeganSnipes u girls have fun!</t>
  </si>
  <si>
    <t>@GeminiTwisted connection is slow tonight....cat knocked the wireless router off the desk and broke the antennae.   grrr  fuckin' cats!!</t>
  </si>
  <si>
    <t xml:space="preserve">@anazephyrrr AWWW REALLY?? Aww! He studies in La Salle right? Aww! Before we know it, he's going to prom already! HUHUHU! </t>
  </si>
  <si>
    <t xml:space="preserve">Found a wrapped coupon in a bag of chips today. First thought: &amp;quot;free boat ride for three.&amp;quot; Unfortunately, it was just $1 off my next bag. </t>
  </si>
  <si>
    <t xml:space="preserve">ugh.. I knew this would happen </t>
  </si>
  <si>
    <t xml:space="preserve">@riccklopes eu FKSAÃ‡LFKSLÃ‡AKFSLAÃ‡ </t>
  </si>
  <si>
    <t xml:space="preserve">Thought da I could handle it... but I really can't... I misssss...... so much!!! </t>
  </si>
  <si>
    <t xml:space="preserve">i can't walk </t>
  </si>
  <si>
    <t xml:space="preserve">Today has been a great day, but it made me realize how much I miss our real friends. </t>
  </si>
  <si>
    <t xml:space="preserve">cvs, mall, stop &amp;amp; shop, wal-mart, &amp;amp; cleaning.  txt cause i'll be bored </t>
  </si>
  <si>
    <t xml:space="preserve">I`m sneezing and sneezing again and again :| I really feel sick </t>
  </si>
  <si>
    <t xml:space="preserve">Mom I want to go to ririe's house </t>
  </si>
  <si>
    <t xml:space="preserve">Oh god. I hate my mom. I'm exhausted, still have yet to see him. </t>
  </si>
  <si>
    <t xml:space="preserve">I can't go to sleeeep </t>
  </si>
  <si>
    <t xml:space="preserve">Feeling so sick. Even &amp;quot;little cupcakes&amp;quot; and playing the wii isn't helping. </t>
  </si>
  <si>
    <t xml:space="preserve"> I hate it</t>
  </si>
  <si>
    <t>@PamONUTSS Ain't it a damn shame??!!  So depressing.   Feel like I am in Seattle as my girl said earlier.  She's right.</t>
  </si>
  <si>
    <t xml:space="preserve">I wish he was here... </t>
  </si>
  <si>
    <t xml:space="preserve">first week of my college, darn just like high school, lots a homework. </t>
  </si>
  <si>
    <t xml:space="preserve">I'm sorry but I just don't understand Twitter...AT ALL  </t>
  </si>
  <si>
    <t>@christieeee they're playing Zzzzzzzz  wish you were here!!!</t>
  </si>
  <si>
    <t xml:space="preserve">Yay! 2 tacos for $0.99...wait no it's 2 for $1.09. That's false advertise right there </t>
  </si>
  <si>
    <t xml:space="preserve">hmm... i don't know why... but i don't feel good right now... </t>
  </si>
  <si>
    <t xml:space="preserve">@TelleTWA what's wrong? </t>
  </si>
  <si>
    <t xml:space="preserve">@alisabaez I don't like Miley. </t>
  </si>
  <si>
    <t xml:space="preserve">Last night out with the boys </t>
  </si>
  <si>
    <t xml:space="preserve">@ericah Hey soror! I'm sorry to hear about your car! </t>
  </si>
  <si>
    <t xml:space="preserve">@billyraycyrus Wishing I had been in Oregon tonight also. You Rock Thrillbilly. Have to wait until August when you come to NJ. </t>
  </si>
  <si>
    <t xml:space="preserve">Lin miss youuu! </t>
  </si>
  <si>
    <t xml:space="preserve">My life is the star of the next installment of &amp;quot;Making The Band&amp;quot;@naturallyalise Yay, me. </t>
  </si>
  <si>
    <t>@suhrek Who is this?! man...after all these years i've known you.  hahaha</t>
  </si>
  <si>
    <t xml:space="preserve">waiting for mike to add me </t>
  </si>
  <si>
    <t xml:space="preserve">My tailbone hurts... Wonder if it's because I sat on hard surface for too long or my sit ups on a hard floor... </t>
  </si>
  <si>
    <t>@HowlingWoman ah!! I see! How long ago did Dad pass over?  I'm sorry! ..</t>
  </si>
  <si>
    <t xml:space="preserve">This workout bout to hit me n the morn... Body gn b sore </t>
  </si>
  <si>
    <t xml:space="preserve">@sarah_janes Y r u still up???? LOL...our voting was for null  She has over 11,000 now to my 5000 </t>
  </si>
  <si>
    <t xml:space="preserve">@marshallpodell I know. I wish she'd stop. </t>
  </si>
  <si>
    <t xml:space="preserve">@persianshadow fine, how is every thing over there </t>
  </si>
  <si>
    <t xml:space="preserve">Good to be home, but I miss the beach. I miss the ocean. I miss the Bahamas </t>
  </si>
  <si>
    <t xml:space="preserve">Finally took my Bonnaroo wristband off </t>
  </si>
  <si>
    <t xml:space="preserve">they really end their 3rd album promotions. and i miss them already </t>
  </si>
  <si>
    <t>@dimickj true, but they just closed &amp;amp; I'm leaving in the morning!!   so close, yet so far...</t>
  </si>
  <si>
    <t xml:space="preserve">Mindless act is always useless </t>
  </si>
  <si>
    <t xml:space="preserve">@hannnnnnnah ya we're hitting up six flags tomorrow. I'm so sad the show is over </t>
  </si>
  <si>
    <t xml:space="preserve">@AdieJonas i wish i could just quit lmfao. sadly, i have to pay for school </t>
  </si>
  <si>
    <t xml:space="preserve">BUT because my comp's started to run slow I guess it has to be done. </t>
  </si>
  <si>
    <t>@Valeriexefronas aww lucky your concerts in july!...my concerts not till august  so long to wait! haha especially w/ all the buzz tonight</t>
  </si>
  <si>
    <t xml:space="preserve">I feel soo sick like I'm gonna throw up.. </t>
  </si>
  <si>
    <t xml:space="preserve">Im so lonely </t>
  </si>
  <si>
    <t>I should limit myself to one party a week to keep things interesting but then I'd have to end my friendship with Krystal  lol</t>
  </si>
  <si>
    <t>http://twitpic.com/7zfqh - today is a slow robsten day  so I'm just posting a pic</t>
  </si>
  <si>
    <t xml:space="preserve">not again tila i love tequila </t>
  </si>
  <si>
    <t>I want to party!!...i haven't been out in 2 weeks  ughhhhh</t>
  </si>
  <si>
    <t>@theevilgumby  that's too bad</t>
  </si>
  <si>
    <t xml:space="preserve">Was planning to make most of today, getting organised for big move in few wks, but it's already 9.30, still in PJs &amp;amp; not been to gym yet </t>
  </si>
  <si>
    <t xml:space="preserve">Went to Milwaukee for Nationwide race ..bummer </t>
  </si>
  <si>
    <t>@mommapuff I'm sending a hug through Twitter.  #happybdaykrisallen #happybdaykrisallen</t>
  </si>
  <si>
    <t xml:space="preserve">@zxch I just like her music....you know? </t>
  </si>
  <si>
    <t>I miss my panda pillow  Laying on the floor with a bunch of weirdos. I love my lifee</t>
  </si>
  <si>
    <t xml:space="preserve"> okay. Imy</t>
  </si>
  <si>
    <t>@suttygal, Hey Hi sutty ,No I missed it  . Still at work</t>
  </si>
  <si>
    <t xml:space="preserve">@vicster and it's sad that you can't just take for granted some things just wouldn't have it </t>
  </si>
  <si>
    <t xml:space="preserve">It's the weekend, so that means just one thing . . . more kids hockey! And a bunch of work of course </t>
  </si>
  <si>
    <t xml:space="preserve">I feel like I'm falling for him everytime I see or talk to him but yet I feel like he doesn't want to see me </t>
  </si>
  <si>
    <t xml:space="preserve">@InternationalH &amp;quot;wanna sex u up&amp;quot; too! DJ obviously goin IN! I'm mad I dnt have a way 2 lock in </t>
  </si>
  <si>
    <t>just came back from Sauce in Victoria.... returned to a hotel room with no jelly bellys for turn down service  oh well...</t>
  </si>
  <si>
    <t>Might as well stay up a little later if im up this late already..lol i hurt my neck  i hope it gets better before the concert! : O ???</t>
  </si>
  <si>
    <t xml:space="preserve">i got this heels on they are killin my feet lol im a sneaker chick i wish i had a pair now </t>
  </si>
  <si>
    <t xml:space="preserve">cant believe it's monday already tmrw! school </t>
  </si>
  <si>
    <t xml:space="preserve">My life won't grow up @naturallyalise It's just a &amp;quot;Baby Boy.&amp;quot; It's not the Real McCoy. </t>
  </si>
  <si>
    <t xml:space="preserve">@SirEdwardCullen I love you so much baby. I want to be with you bade. </t>
  </si>
  <si>
    <t xml:space="preserve">@forces2 No problem, my friend. You can't say hi to everyone that follows you. </t>
  </si>
  <si>
    <t>I uploaded a YouTube video -- No Video For 3 Days  http://bit.ly/jqENV</t>
  </si>
  <si>
    <t>@AllissaTaylor  The sun hates us and keeps disappearing!</t>
  </si>
  <si>
    <t xml:space="preserve">I won't be uploading videos for a bit because I can't get on Youtube, Somethings wrong with my computer, I can't even watch videos </t>
  </si>
  <si>
    <t xml:space="preserve">Sigh, what's wrong with Google tonight </t>
  </si>
  <si>
    <t xml:space="preserve">@losangelesdaze I have 2 live vicariously through u as I most likely won't get to ride or get 2 eat a burger this weekend </t>
  </si>
  <si>
    <t xml:space="preserve">Still depressed about the Swannies going down against the Pies </t>
  </si>
  <si>
    <t>@83degrees powertwitter isn't working with firefox  i've tried uninstalling and reinstalling, to no avail... do you have a support page?</t>
  </si>
  <si>
    <t xml:space="preserve">Just changed my bedclothes so my mom can wash the old ones. But now they dont match </t>
  </si>
  <si>
    <t xml:space="preserve">I can't find the charger for my laptop. </t>
  </si>
  <si>
    <t>I just finished reading my last book until the end of August   It was The Dark Is Rising by Susan Cooper.</t>
  </si>
  <si>
    <t xml:space="preserve">woke up from the WORST charlie horse last night. i thought i had a blood clot and i was going to die. hopefully not again tonight. </t>
  </si>
  <si>
    <t xml:space="preserve">Natey took a late second nap today.  He's still up and playing in the dark </t>
  </si>
  <si>
    <t xml:space="preserve">@MattiaRenee aw poor baby all that 2nd hand smoke! </t>
  </si>
  <si>
    <t xml:space="preserve">I concur with &amp;quot;caipirinhas /o/&amp;quot; and want u 2 know that ur lives r empty without them and pao de queijo </t>
  </si>
  <si>
    <t>work soo  finishing at 9pmn</t>
  </si>
  <si>
    <t xml:space="preserve">first week of my college, darn just like high school, lotsa homework. </t>
  </si>
  <si>
    <t xml:space="preserve">Trying to figure out what this website is all about!  </t>
  </si>
  <si>
    <t>work soo  finishing at 9pm</t>
  </si>
  <si>
    <t xml:space="preserve">my brother just killed a lizard. RIP </t>
  </si>
  <si>
    <t xml:space="preserve">Ow. Icing </t>
  </si>
  <si>
    <t xml:space="preserve">not again  i love tila tequila </t>
  </si>
  <si>
    <t xml:space="preserve">@pheiV girl don hide in your cubicle! how i wish i had my own cubicle. my office is like traditional japanese style.. boss at front one </t>
  </si>
  <si>
    <t xml:space="preserve">humph... just realized that 32 gigs isnt enough space </t>
  </si>
  <si>
    <t xml:space="preserve">Stupid Urgent Care is closed!!! Gotta go to Emergency </t>
  </si>
  <si>
    <t xml:space="preserve">@mactavish Thanks for the recipe link but I'm afraid I'm at a much more basic level than that. I need help </t>
  </si>
  <si>
    <t xml:space="preserve">oh. i miss u crazy people already </t>
  </si>
  <si>
    <t xml:space="preserve">I hurt... physically and emotionally.. wonder when I'll learn to stop being such a glutton for punishment... if ever?? </t>
  </si>
  <si>
    <t xml:space="preserve">@NixiePixel Aw... I just caught the tail end of it. </t>
  </si>
  <si>
    <t xml:space="preserve"> my neck hurts!  Stupid sleeping postions</t>
  </si>
  <si>
    <t>@JROSE1992 you never taught me!!   ...twitter is so sweet!................</t>
  </si>
  <si>
    <t>@PauVal I hate u  because u dont talk to me!</t>
  </si>
  <si>
    <t>OMG GEORGE IS LEAVING GREY'S?!? NOOOOOOOOOOOOOO he's my favorite  ::crys in corner::</t>
  </si>
  <si>
    <t>@megsphotography Just an XSi...  But, I really like the 16-35mm lens... I can only hope to take the same pics as others...</t>
  </si>
  <si>
    <t>Study Abroad in China &amp;amp; Volunteering in Guatemala: Almost Over  http://bit.ly/QI5qI</t>
  </si>
  <si>
    <t xml:space="preserve">Father's Day gifts ready for church,-check, Sunday School Lesson  ready- check, songs picked out for service- check!  Bedtime- not yet </t>
  </si>
  <si>
    <t xml:space="preserve">DANG! I did a danimals vid &amp;amp; go 2 upload it &amp;amp; it says 3-5 days notification of its status! THE CONTEST ENDS 2MRO! tht jus ruined my life </t>
  </si>
  <si>
    <t xml:space="preserve">I am SOO sad about how much it would cost to go for a weekend at a phoenix resort... Such a bummer </t>
  </si>
  <si>
    <t>I miss being 16 and dancing in the front row for my favorite band.  bring out the glitter em effers, I'm going to the front!</t>
  </si>
  <si>
    <t>i,m listening to http://www.coasttocoastam.com/ Ian talks &amp;amp; blogs on the killings in Iran http://quaalude.proboards.com killed so sad  QC</t>
  </si>
  <si>
    <t xml:space="preserve">Chillaxin in San Fransisco, fantastic weather, but the Chinese i ate about an hour ago is tearing through me </t>
  </si>
  <si>
    <t xml:space="preserve">@adamrucker http://twitpic.com/7z3m5 - I wish I could've been there! </t>
  </si>
  <si>
    <t xml:space="preserve">saaad about loosing my Salley girls to Singapore again for another year. doesnt help when they are so brokenhearted about leaving too </t>
  </si>
  <si>
    <t xml:space="preserve">Boring summers.... </t>
  </si>
  <si>
    <t xml:space="preserve">he should have never stepped infront of that bus </t>
  </si>
  <si>
    <t xml:space="preserve">Do these politicians think that Indians are fools? The Varun Gandhi saga again </t>
  </si>
  <si>
    <t xml:space="preserve">@heykimmy girl, I swear! I miss you! You have got to come up!!!!!!!!!!!!!!!!!!! Ah! I miss talkin to kimmay </t>
  </si>
  <si>
    <t xml:space="preserve">I'm so tired. Had a very bad night. Just couldn't sleep. I wanna go to bed! </t>
  </si>
  <si>
    <t>@limlyndee - yea! hahah, i wish she will reply me  it would be a miracle! hahaha  i love @mileycyrus!!!!!!!!!</t>
  </si>
  <si>
    <t>@eGlamourPhoto  My plans are to sleep. I havent felt good all day    woodland hills</t>
  </si>
  <si>
    <t>my right wrist hurts so bad... perhaps i put too much force while removing old floor tiles.  http://plurk.com/p/12lar9</t>
  </si>
  <si>
    <t>@Momsmostwanted i just read it. its very sad.  sometimes things just happen and there's no way you can stop it.</t>
  </si>
  <si>
    <t xml:space="preserve">In the business center of the hotel chargin up my mp3 player for my 4 1/2 hr plane ride 2morrow!Woo Hoo </t>
  </si>
  <si>
    <t>Anyone up??? Im failing @ trying to sleep in the car  wanna be home asleep in my comfy bed!!!</t>
  </si>
  <si>
    <t xml:space="preserve">@jforjessy LAME!! just eating, smoking weeds, and guitar-ing. ALONE!! </t>
  </si>
  <si>
    <t xml:space="preserve">the rain is makin me feel blue </t>
  </si>
  <si>
    <t xml:space="preserve">What would i do if i were in their shoes? </t>
  </si>
  <si>
    <t xml:space="preserve">national go skateboarding day... washed out. great </t>
  </si>
  <si>
    <t xml:space="preserve">@thassolayna i'm gonna miss you </t>
  </si>
  <si>
    <t xml:space="preserve">did pretty well w/ both races today, but i bruised the shit out of my right leg getting in the boat multiple times. </t>
  </si>
  <si>
    <t xml:space="preserve">@flipsideup lol ben have you not seen her thumb </t>
  </si>
  <si>
    <t xml:space="preserve">missed the fight </t>
  </si>
  <si>
    <t xml:space="preserve">so i went to my moms grad yesterday. i thought i was at hogwarts &amp;gt;.&amp;gt;  but harry potter was no where to be seen </t>
  </si>
  <si>
    <t xml:space="preserve">@seabassturd: he was explaining his &amp;quot;feelings&amp;quot; towards me &amp;amp; asked 4 yes or no if feeling was mutual. Even AFTER i said no, he asked AGAIN </t>
  </si>
  <si>
    <t xml:space="preserve">@Rynsk yay! So happy for u. Had a cat missing but he wasn't found </t>
  </si>
  <si>
    <t xml:space="preserve">Weekend is coming to an end..... </t>
  </si>
  <si>
    <t xml:space="preserve">@DeeYoung08 </t>
  </si>
  <si>
    <t>Sorry for today's MMT. It does not work  I'll tweet another one in a few minutes.</t>
  </si>
  <si>
    <t xml:space="preserve">Sick of China blocking youtube </t>
  </si>
  <si>
    <t xml:space="preserve">judt got owned at blackjack at the casino </t>
  </si>
  <si>
    <t xml:space="preserve">I love my best friend so much and ive been missing her so much lately </t>
  </si>
  <si>
    <t xml:space="preserve">@bratta @cawake Hoping next time I'm not stuck at work!! </t>
  </si>
  <si>
    <t>aww. my mom left already.  she'll be back on wednesday night ... w/ my dad!!</t>
  </si>
  <si>
    <t>Fitpole was excellent today! BUT but.. am gonna be missing 2 classes in row for the next 3 weeks.  sigh...</t>
  </si>
  <si>
    <t xml:space="preserve">@Hollywood_Trey la.... </t>
  </si>
  <si>
    <t xml:space="preserve">Super Junior, gonna miss seeing you 13 together </t>
  </si>
  <si>
    <t>@Tha_Real_Bre why r u sad  thats no way for you to feel</t>
  </si>
  <si>
    <t xml:space="preserve">home alone... again!! </t>
  </si>
  <si>
    <t xml:space="preserve">I WANNA KNOW - http://bit.ly/XcsFV  damnnn, this track takes me back </t>
  </si>
  <si>
    <t xml:space="preserve">at home. air not working and it's hot as hell! </t>
  </si>
  <si>
    <t>@KashSoFly i knoww  she saidd i sowwiee</t>
  </si>
  <si>
    <t xml:space="preserve">baby i miss you so , how can i let you go ? now I have to watch my movies alone in my bed , WHY CAN'T YOU GET OUT OF MY HEAD? </t>
  </si>
  <si>
    <t xml:space="preserve">@lalachristy HAHAHA your so gay. I need to see The Fratellis, </t>
  </si>
  <si>
    <t xml:space="preserve">ben goes back in 1 hour </t>
  </si>
  <si>
    <t>@Bayleforever  thats not good</t>
  </si>
  <si>
    <t xml:space="preserve">feeling guilty ... CDC teams working &amp;amp; @ office. i'm off to a meeting in KK </t>
  </si>
  <si>
    <t>I hate ends of the mnths  Night, world.</t>
  </si>
  <si>
    <t xml:space="preserve">Lovin my mom being here with me.......hating my knee being so weak.  Laid up on the couch.  Really don't want to have surgery </t>
  </si>
  <si>
    <t>Having a panic attack - going to sleep - working 11:00 to 8:00 today.  Night all</t>
  </si>
  <si>
    <t>@MidniteMuse wish i was in vegas  i miss it!!</t>
  </si>
  <si>
    <t xml:space="preserve">What would happened if everyone banded together and tried to get MTV to play more videos? IDK they should but we can't make them! </t>
  </si>
  <si>
    <t xml:space="preserve">Is hoping Jhett is ok after hurting his arm </t>
  </si>
  <si>
    <t xml:space="preserve">I miss a lot of people. </t>
  </si>
  <si>
    <t xml:space="preserve">@splash022 i was dyin to see the owner but i didnt. i asked random africans wat colour car they had but nothin </t>
  </si>
  <si>
    <t xml:space="preserve">@MandyyJirouxx  I wish so too ! But it's too bad cause ii am away from home  </t>
  </si>
  <si>
    <t xml:space="preserve">@built2crash579 Eww they're performing tonight at club DV8 and i couldnt make it </t>
  </si>
  <si>
    <t xml:space="preserve">Em's lost a heart breaker tonight. It sure was nice to go to the old ballpark again. Hard to believe that this is the last year </t>
  </si>
  <si>
    <t xml:space="preserve">I hate monthly cramps. </t>
  </si>
  <si>
    <t xml:space="preserve">Ugh......  Wanna sleep but julianna doesnt.......  Gonna be a long night </t>
  </si>
  <si>
    <t xml:space="preserve">@kathywoodgate what's wrong Princess? </t>
  </si>
  <si>
    <t xml:space="preserve">Back from wedding reception so drunk oh my lord. Miss u alot </t>
  </si>
  <si>
    <t xml:space="preserve">Tryin the whole family thing again....it seems cool....just frustrating at times </t>
  </si>
  <si>
    <t xml:space="preserve">crunk at daraaaas (: just got twitter lol ... dizzy&amp;lt;3 </t>
  </si>
  <si>
    <t xml:space="preserve">@remembernomore I have wanted to watch it because JIM!!! but I never get to. </t>
  </si>
  <si>
    <t xml:space="preserve">I want to get out </t>
  </si>
  <si>
    <t xml:space="preserve">@DeniseDelRusso it's all inevitable. </t>
  </si>
  <si>
    <t xml:space="preserve">Im a confuses little puppy </t>
  </si>
  <si>
    <t xml:space="preserve">@dee011902 hopefully, he will decide to do better this time around. Maybe have something to do with them. Its a shame how hes missed out </t>
  </si>
  <si>
    <t>@DAW69 Sarah and I worked together and caught up to that girl, but now she's winning by 7000 more (over 11000 total)...UGH  Nighty night</t>
  </si>
  <si>
    <t xml:space="preserve">@jonomacdono aparently apple is withholding all IM client updates. Ppl think the push server won't handle it </t>
  </si>
  <si>
    <t>@DickeryUnlmtd  We need to pop in Saving Silverman and share a tub of ice cream.</t>
  </si>
  <si>
    <t xml:space="preserve">@charley_bum Just coz you're hungry!! you didnt have to eat my cake!! </t>
  </si>
  <si>
    <t xml:space="preserve">Im hothothot. :/ how do i sleep </t>
  </si>
  <si>
    <t xml:space="preserve">@selenagomez You're in New York? Can you pleaseeee come to Staten Island? Its boring here </t>
  </si>
  <si>
    <t xml:space="preserve">@projoshmayhem NO THEN YOU WILL DIE </t>
  </si>
  <si>
    <t xml:space="preserve">I know guys like things that jiggle on a female but not when its everything on the female. </t>
  </si>
  <si>
    <t xml:space="preserve">@CaitlinMF unfortunately he's not in the special features </t>
  </si>
  <si>
    <t>@RonDance Woodbridge pub. . .damn I'ma be in the chi. . .  so mad. I feel like I'm missing all the good shit . . .</t>
  </si>
  <si>
    <t>@fatimaajmal Yeah, I'm backing them as well,Sri Lanka threw my team out in their last game  But they were my 2nd fav team anyway</t>
  </si>
  <si>
    <t>@thefuturist88 ugh I wish I could go for a ride 2morrow but I can't!  Unless you want to go early next Sat or Sun?</t>
  </si>
  <si>
    <t xml:space="preserve">My visit with Olivia this weekend was too damn short. </t>
  </si>
  <si>
    <t>I want to do colorful eyes tomorrow....suggestions?  No purple lol (allergy  )</t>
  </si>
  <si>
    <t>bored assigmenting   school finishes for holidayz in 2 weeks</t>
  </si>
  <si>
    <t>Oh Daddy I Miss you so Much...   â™« http://blip.fm/~8lwws</t>
  </si>
  <si>
    <t xml:space="preserve">@nicolecorreia47 noooooo jobro just did first show with Miley </t>
  </si>
  <si>
    <t xml:space="preserve">@andreaaaaarose i def will (: awwe darling have fun! Ima miss u </t>
  </si>
  <si>
    <t xml:space="preserve">@abspectator Yikes... terrible, really </t>
  </si>
  <si>
    <t xml:space="preserve">@alhomme I LOVE YOU. And I sure can.  @snugglepuplet I didnt listen to it. </t>
  </si>
  <si>
    <t>@samg7 ?    hope you're doin' okay there, m'dear.</t>
  </si>
  <si>
    <t xml:space="preserve">Omg elaine and nancy are right...I just drank 4day old milk...I am milk boy... </t>
  </si>
  <si>
    <t xml:space="preserve">..i gotta come up with something QUICK as ya'll witness cause i'm not getting beatup lol i told ya'll i gotta big Ego but i left Bink out </t>
  </si>
  <si>
    <t>It was good seeing my old friend again. last time i'll see them for a while  don't you hate when your friends move?</t>
  </si>
  <si>
    <t xml:space="preserve">I Need A texting Buddy Im Bored </t>
  </si>
  <si>
    <t xml:space="preserve">probably should be sleeping but can't </t>
  </si>
  <si>
    <t>HAPPY FATHERS DAY to all the real fathers! I def miss mine  . Home early; going to sleep. Nite nite &amp;amp; tweet dreams xx &amp;amp; oos</t>
  </si>
  <si>
    <t xml:space="preserve">Awake... can't sleep anymore! But now I have to work on my exercise for practical training! Aroud 4 pages on computer </t>
  </si>
  <si>
    <t>@podgypanda I went to the Museum yesterday.. thay still haven't chaned the volcano exhibit...  Since late last year...</t>
  </si>
  <si>
    <t xml:space="preserve">@beyuuh who grandmother? the one here in the Philippines? </t>
  </si>
  <si>
    <t>Plus I think some thought I was gov (I cant even stand to joke about that). I march on twitter. am not in Iran    Please pray for Iran</t>
  </si>
  <si>
    <t xml:space="preserve">I feel old for some reason </t>
  </si>
  <si>
    <t xml:space="preserve">@JeffCaine ok ok Ill go with you for the festival i still miss jerry it isnt the same dead with him gone </t>
  </si>
  <si>
    <t xml:space="preserve">im drunk and i wanna talk  to my wifey but i cant </t>
  </si>
  <si>
    <t xml:space="preserve">watching movies alone </t>
  </si>
  <si>
    <t xml:space="preserve">@ghetto_sheek girl naw  I gotta get approved again cuz they moved him 2 a different place lastweek so we won't c him for another month </t>
  </si>
  <si>
    <t xml:space="preserve">not feeling well </t>
  </si>
  <si>
    <t>Okay, maybe no blog entry. I just don't have the time.  Happy Father's Day to all the dads out there!!</t>
  </si>
  <si>
    <t xml:space="preserve">history, test tomorrow </t>
  </si>
  <si>
    <t>Staying at a friends house for a few days. My room must be at least 80 degrees.   Will be a long couple of nights.</t>
  </si>
  <si>
    <t>@10TheDoctor10 ( That's messed up.   I'm sorry man. )</t>
  </si>
  <si>
    <t xml:space="preserve">Predicament. I have a ton of school work. How do I tell my Dad i don't have time to take the train down to see him for fathers day? </t>
  </si>
  <si>
    <t xml:space="preserve">@thdpr I have no grace. </t>
  </si>
  <si>
    <t xml:space="preserve">wish I don't work 2mm </t>
  </si>
  <si>
    <t xml:space="preserve">i find it hard to concentrate with you, twitter. </t>
  </si>
  <si>
    <t xml:space="preserve">Watching Drumline on TNT -- makes me miss Gator marching band </t>
  </si>
  <si>
    <t xml:space="preserve">i hate twitter mobile. </t>
  </si>
  <si>
    <t xml:space="preserve">Watching reruns of Kim Possible and Even Stevens reminds me of my childhood LOL...this generation of kids missed out!!! Sorry </t>
  </si>
  <si>
    <t xml:space="preserve">@dgcarrie79 My favorite, too...in fact, one of my very fave songs of all time.  They've been closing with it, but not here.  </t>
  </si>
  <si>
    <t xml:space="preserve">man, these saturday night closing shifts are gonna kill me. I have to leave here by 9:15 in the morning.. </t>
  </si>
  <si>
    <t>@mileycyrus I LOVE YOU.. please come to Malaysia  don't go London again!!</t>
  </si>
  <si>
    <t xml:space="preserve">@Afficionados_HH Best I'll manager is supertastebuds which I alread have </t>
  </si>
  <si>
    <t>@mimibadass awww babe I coulda found u sum mexicans to help...lol but yeah I have nooo guyss here n atl either  grrrrrr</t>
  </si>
  <si>
    <t xml:space="preserve">Way to go. Managed to celebrate #summer solstice a full 12 hours too early </t>
  </si>
  <si>
    <t xml:space="preserve">guuuys i wanna see u soon! </t>
  </si>
  <si>
    <t xml:space="preserve">I miss beachhouseee </t>
  </si>
  <si>
    <t xml:space="preserve">hey am i stupid why are some of you guys green </t>
  </si>
  <si>
    <t>@green_i_girl  sorry</t>
  </si>
  <si>
    <t xml:space="preserve">I don't think I want to move away from your life. Neither do you. I still love you. Don't you know that? </t>
  </si>
  <si>
    <t xml:space="preserve">@PaTTycakes4u lots of ppl. But alot of Chunties </t>
  </si>
  <si>
    <t xml:space="preserve">@liareilly first. Its karen. Second. Not till the 26th. Third. I'll be in chicago when she gets home.  </t>
  </si>
  <si>
    <t xml:space="preserve">Damn... Th3 S3cond P3rson 2 Call M3 A Liar 2Day... Y??? IDK... I B3 T3llin Th3 Truth... Lolz... Damn May... I Apopgize... </t>
  </si>
  <si>
    <t xml:space="preserve">@NhiThuyBui hustle, hustle, hustle!!! You have all but missed dinner at this point </t>
  </si>
  <si>
    <t xml:space="preserve">At Stir so why do peeps profile and don't dance.  Good music lots of peeps no dancing! </t>
  </si>
  <si>
    <t xml:space="preserve">i've been so busy for the past days. i needed to accomplish lots of things even 0onmy birthday..i didn't got time to twit it.. </t>
  </si>
  <si>
    <t xml:space="preserve">@kellyahv I'm missing out apparently! </t>
  </si>
  <si>
    <t>@xsavedgex you know, it's quite irritating when one has to clarify a joke.  now I'm going to fill the rest of the chars I got here.......!</t>
  </si>
  <si>
    <t>@tmsaws: LOL! I didn't think you'd remember that.... I don't drink milk.  I'm gonna be a brittle old lady.</t>
  </si>
  <si>
    <t xml:space="preserve">I've replaced the 24 inch monitor I was using with a 19 as I'm giving it back to it's owner, now I've got 3 x 19's </t>
  </si>
  <si>
    <t xml:space="preserve">My cheese doodles ran out </t>
  </si>
  <si>
    <t xml:space="preserve">@julzdiamondz guess im too young </t>
  </si>
  <si>
    <t xml:space="preserve">My girlfriend should call me now </t>
  </si>
  <si>
    <t xml:space="preserve">@merkatgasson turned out well shit faced well LOL drunk before attending the ready set and boys like girls. I'm bored too </t>
  </si>
  <si>
    <t xml:space="preserve">I got a wii for my birthday.  But it's hard.  </t>
  </si>
  <si>
    <t xml:space="preserve">No frontrow seats </t>
  </si>
  <si>
    <t xml:space="preserve">oooh there's a magic the gathering game on xbox live. Anyone have a spare 700 points they don't want? I've only got 100 </t>
  </si>
  <si>
    <t xml:space="preserve">best friends, why do you have to be grounded? </t>
  </si>
  <si>
    <t>@catscoop Except we lost   Get 'em tomorrow, though!</t>
  </si>
  <si>
    <t xml:space="preserve">seriously so lost on dis shit!!! how do i get ppl to respond </t>
  </si>
  <si>
    <t xml:space="preserve">i miss friday cast. </t>
  </si>
  <si>
    <t xml:space="preserve">I wish i could go to kylie in october, but cant afford airfare to US </t>
  </si>
  <si>
    <t xml:space="preserve">i have the stupid hiccups. these ones hurt </t>
  </si>
  <si>
    <t xml:space="preserve">put up a fence with my dad </t>
  </si>
  <si>
    <t xml:space="preserve">@phylicia2214 wth......... ugh i swear......  </t>
  </si>
  <si>
    <t>Fuck you! I want to watch some Bleach!  VISOREDS KICK ASS &amp;lt;333</t>
  </si>
  <si>
    <t xml:space="preserve">being on mobile sucks </t>
  </si>
  <si>
    <t xml:space="preserve"> the guy died in the end and it's a true story....it just seems so sad....but its foolish of me to wish everything to hav a happy ending</t>
  </si>
  <si>
    <t xml:space="preserve"> I got scolded for not waiting and spending MORE to find my perfect storage solution...  saddies Guess I should have *hangs head*</t>
  </si>
  <si>
    <t xml:space="preserve">@kindart Unfortunately we didn't get that win.  </t>
  </si>
  <si>
    <t xml:space="preserve">@skkyskysky boring without you </t>
  </si>
  <si>
    <t>says I miss being on stage, I miss dancing and acting. But that part of my life is long over. Oh wells.  http://plurk.com/p/12lbwl</t>
  </si>
  <si>
    <t xml:space="preserve">@DickeryUnlmtd yeah, and I'm babysitting right now </t>
  </si>
  <si>
    <t xml:space="preserve">@RMegiveron I believe it. it sucked earlier also </t>
  </si>
  <si>
    <t xml:space="preserve">I miss them already.  </t>
  </si>
  <si>
    <t xml:space="preserve">Just got back to my mom's. Night isn't over yet. Now we toast my dad with German wine. Have 2 wrk tomorrow at 10. Ouch </t>
  </si>
  <si>
    <t xml:space="preserve">I hope you're okay. </t>
  </si>
  <si>
    <t xml:space="preserve">just heard that my grandpa has passed away </t>
  </si>
  <si>
    <t xml:space="preserve">@comeagainjen aw can't sleep! Aw. What do i do. Help </t>
  </si>
  <si>
    <t xml:space="preserve">@vontheessa P.S. 1st link you posted isn't working </t>
  </si>
  <si>
    <t>@HelloRina  Sorry, it'll get better. My garage is flooded and I have millipedes fighting for my attention...</t>
  </si>
  <si>
    <t xml:space="preserve">hauuuuuuuss </t>
  </si>
  <si>
    <t xml:space="preserve">Sitting at the bus stop with Kaylani. I think we missed our bus </t>
  </si>
  <si>
    <t xml:space="preserve">@etsnow12 no.. not worse.. well i dont know. maybe... the meds are not nearly as good at home. the liquid morphine was great, now im home </t>
  </si>
  <si>
    <t xml:space="preserve">Oh snap, just dropped my glass of juice </t>
  </si>
  <si>
    <t xml:space="preserve">currently missing someone </t>
  </si>
  <si>
    <t xml:space="preserve">Cricinfo take hours [not actually hours but minutes] in loading now !! need to explore new site for cricket scores. Help me please. </t>
  </si>
  <si>
    <t xml:space="preserve">dead from the sun today.. took a 3 hour accidental post-dinner nap and now i'm not falling asleep for the night </t>
  </si>
  <si>
    <t xml:space="preserve">I'm such a frkn fan girl. </t>
  </si>
  <si>
    <t xml:space="preserve">i think i need to go back to not getting paid.. i have a compulsion... i spend way too much money on such lovely things! </t>
  </si>
  <si>
    <t xml:space="preserve">@frogboy229 You can try to pull that data off the drive and see if you are able to get anything </t>
  </si>
  <si>
    <t>i wanna go to the jonas soundcheck  it would be amazing. seriously.</t>
  </si>
  <si>
    <t>I feel a fever approaching  trying to dance it off</t>
  </si>
  <si>
    <t xml:space="preserve">@britter_bug Fo'real. Can you get that fixed please? I'm gonna be lonely without you. </t>
  </si>
  <si>
    <t>@jwsherrod well crud...I will be there the next weekend  I am coming to get my iPhone this tuesday!!! FINALY!!!!!!</t>
  </si>
  <si>
    <t xml:space="preserve">Exhausted. Ankles burning like on fire. Regular mosquito bites feel like open, bleeding sores under the shower. I hate my body. </t>
  </si>
  <si>
    <t>One of the most emotionally tough nights of my life I'm wearing thin  I hope this time its for real god knows I need it to be ...</t>
  </si>
  <si>
    <t>@veljibear got back and my phone died within minutes. Think I left my charger in Japan  totally worth it... that trip had an EPIC last day</t>
  </si>
  <si>
    <t xml:space="preserve">is thinking its not so much fun watching this alone </t>
  </si>
  <si>
    <t>@zorak303 yikes, i'm glad to know it's not just my AC then! was really starting to worry  ugh</t>
  </si>
  <si>
    <t xml:space="preserve">okay what is going on?  i can't get on my own blog...at all...and i just updated two events for tomorrow </t>
  </si>
  <si>
    <t xml:space="preserve">wants to go party </t>
  </si>
  <si>
    <t xml:space="preserve">I've clearly been working on this for way too long at this point </t>
  </si>
  <si>
    <t xml:space="preserve">@ohayemily I told my friends I'd hang with them they're drunk rn  I wish I could come </t>
  </si>
  <si>
    <t xml:space="preserve">@backstreetboys no more interviews? </t>
  </si>
  <si>
    <t xml:space="preserve">Wearing the shirt I stole (she let me have) from my best friend's house. Miss you Kenzzz. </t>
  </si>
  <si>
    <t>@AriFBaby Damn Ari!!! U could've hit me..I see u don't want to be my friend anymore  http://myloc.me/4NsL</t>
  </si>
  <si>
    <t>@MaraBG   No I'm not LOL......... Blame my mom for forbidding me and telling me never LOL thats like darring me TEEHEE</t>
  </si>
  <si>
    <t xml:space="preserve">supposed to be happy with the score , 37,25 (freaky unspeakable!) but i'm not happy . </t>
  </si>
  <si>
    <t>@krizdiaz you've got me poppin champayne ! i cant spell  FAIL</t>
  </si>
  <si>
    <t xml:space="preserve">Got invited to a Kiwi Climate confrence in Denmark...!! Shame it's $3500!! I need money for Arizona! </t>
  </si>
  <si>
    <t xml:space="preserve">Loves postsecret. Thinks money is too easy to spend. Going to Matt's church tomorrow. Happy Fathers Day. I miss you, Dad. </t>
  </si>
  <si>
    <t xml:space="preserve">y is it always like this?!?!......malapit na aq eh! ba't hnd......arghh!~~!!!! </t>
  </si>
  <si>
    <t xml:space="preserve">@SteamExplosion  D: oh noes! what's up bb doll </t>
  </si>
  <si>
    <t>I SAID I NEED IT ----no me's now need sleep...my Angel's no where 2b found..........   Knighty knight@nkotb sweet dreams Idreamofu</t>
  </si>
  <si>
    <t>@SandiMon it's raining?? definitely not raining here  just cold and miserable</t>
  </si>
  <si>
    <t xml:space="preserve">Hopeing it doesnt rain in the first half of the day tomorrow since we will be outside at a concert </t>
  </si>
  <si>
    <t xml:space="preserve">@Flash_Forward I sent him some info couple of hours ago. I'm hoping he will opt out. There is so much we can do </t>
  </si>
  <si>
    <t xml:space="preserve">I freaking closed the car door in my finger now that hurts!!! I broke my nail too </t>
  </si>
  <si>
    <t xml:space="preserve">@unkleEL ah, gotcha. I personally love the Sidekick, so the G1 is awesome for me. What's not awesome is I'm stuck with EDGE on AT&amp;amp;T </t>
  </si>
  <si>
    <t xml:space="preserve">Am having lunch with 4 good frens. And no..there's no @cherlyntan or salah ong inside. They, ps me </t>
  </si>
  <si>
    <t xml:space="preserve">Partying in Brisvegas...What a joke! Ppl are sad... Wish I had gone to H &amp;amp; H party at Shooters </t>
  </si>
  <si>
    <t>@inc_mpletexx  *hugs* I miss you</t>
  </si>
  <si>
    <t xml:space="preserve">@chrisj1k u not comin u playin us </t>
  </si>
  <si>
    <t>@flashingpirate get a good nights rest...after a week like this week, there's no telling what next week entails...  buenos noches</t>
  </si>
  <si>
    <t>Every time I want to play my clarinet I want to cry because my mouth piece  0.o</t>
  </si>
  <si>
    <t xml:space="preserve">I feel sick and I am ready to go to bed </t>
  </si>
  <si>
    <t>@JaylaStarr Booooo!  LOL! So where in LA is the show? Staples Center?</t>
  </si>
  <si>
    <t xml:space="preserve">My ear is agony! Make it stop hurting! </t>
  </si>
  <si>
    <t xml:space="preserve">@whoyamomma - my little sisters bday party was today too. </t>
  </si>
  <si>
    <t>Awww man Ren don't leave  be safe and A-Town stomp when u get there for me</t>
  </si>
  <si>
    <t xml:space="preserve">I want to be creepy on omegle but I'll just end up freaking myself out </t>
  </si>
  <si>
    <t>Does sleeping with two guys in a span of twenty four hours make me a whore?   Seriously though, I need answers</t>
  </si>
  <si>
    <t xml:space="preserve">gonna TRY to go to sleep...:sigh: i doubt it will work...somethings missing! a VERY VERY VERY important something! </t>
  </si>
  <si>
    <t xml:space="preserve">@artoholicanonms the 24 hour ones have been turning to 12 hour ones. </t>
  </si>
  <si>
    <t>@starvingartist1 :/ i thought I was ur honey dip...  lol jk</t>
  </si>
  <si>
    <t xml:space="preserve">Just got home from work.. Soso tired </t>
  </si>
  <si>
    <t>is so tinatamad to read  http://plurk.com/p/12lciu</t>
  </si>
  <si>
    <t xml:space="preserve">It is so hot! What a time for my A/C to break down! </t>
  </si>
  <si>
    <t xml:space="preserve">@caseymichel  which map do you use? also tinyurl fail </t>
  </si>
  <si>
    <t xml:space="preserve">My life just shattered into a million pieces.  cant believe this happened. No sleep for me tonight </t>
  </si>
  <si>
    <t xml:space="preserve">guess not </t>
  </si>
  <si>
    <t>@thisisnotadude I work every Sunday.  Sorryyy I WOULD!</t>
  </si>
  <si>
    <t xml:space="preserve">I want my girlfriend to get unsick. It makes me sad </t>
  </si>
  <si>
    <t xml:space="preserve">back in michigan.  is it weird im excited for the dates?  </t>
  </si>
  <si>
    <t xml:space="preserve">@Jordan_Williams Oh, it was. I didn't get done until after midnight. I did the same thing last night too. I hate summer classes. </t>
  </si>
  <si>
    <t xml:space="preserve">Dad and me going to Vegas tomorrow (again) Finally he calls </t>
  </si>
  <si>
    <t xml:space="preserve">@Jinxeh i havn't seen &amp;quot;The Shining&amp;quot; </t>
  </si>
  <si>
    <t xml:space="preserve">terrrrible headache </t>
  </si>
  <si>
    <t>@AK618 I KNOW HE SHOULD BE ON THE GIANTS WAAAHHH!!! I really want to see him pitch tomorrow, but at the same time I really don't!  ya kno?</t>
  </si>
  <si>
    <t xml:space="preserve">pleeeease just review the story soon, i hate conflict. </t>
  </si>
  <si>
    <t xml:space="preserve">@Jaydon8724 *cries* I wish you would stop talking about the fact that he's not my baby anymore!!! </t>
  </si>
  <si>
    <t>I miss my girls  can't wait for the camp out!!!</t>
  </si>
  <si>
    <t>@sparksthealy I'm really getting tired of it too. But I miss you Aly  Are you going to be on the boads tomorrow?</t>
  </si>
  <si>
    <t>I SAID I NEED IT ----no me's now need sleep...my Angel's no where 2b found........   Knighty knight @nkotb sweet dreams jkIdreamofu</t>
  </si>
  <si>
    <t xml:space="preserve">Just got home. Apparently the hangout party wasn't at my house. </t>
  </si>
  <si>
    <t xml:space="preserve">i should probably prepare for my english </t>
  </si>
  <si>
    <t>@HurleyLuv oh goodness! i hope you find him  !!</t>
  </si>
  <si>
    <t>need new case for computer all new shiny parts no fit in case i bought  wont have new computer up running and built till 9:30pm sad face</t>
  </si>
  <si>
    <t>Sitting in Honolulu Airport... going home  I really wish we could stay longer...</t>
  </si>
  <si>
    <t>@dmbdork live and learn  screw you Stanley Steemer!!! ;)</t>
  </si>
  <si>
    <t xml:space="preserve">To com sono. </t>
  </si>
  <si>
    <t>Photo: You know you havenâ€™t been painting for a long time if the paint in the tubes have dried up  http://tumblr.com/xif23u5g5</t>
  </si>
  <si>
    <t xml:space="preserve">At LAX waiting for flight soooo boring </t>
  </si>
  <si>
    <t>blargh... i feel... like i cant make conversations with anyone  stupid bean</t>
  </si>
  <si>
    <t xml:space="preserve">online! im so busy with exams that i have like no time to be on the computer </t>
  </si>
  <si>
    <t>nobody loves me  and im not being emo just telling the truth.</t>
  </si>
  <si>
    <t xml:space="preserve">ouchie my wrist </t>
  </si>
  <si>
    <t xml:space="preserve">I really need the people I love to be closer. This is so hard, I hate it </t>
  </si>
  <si>
    <t>Very tired but cant go to sleep.  wish i was with my boo he help me go to sleep lol ;)</t>
  </si>
  <si>
    <t>@TwiObsession  oh im still waiting for the rest of new moon  i gona die if i dont know what happen!!!</t>
  </si>
  <si>
    <t xml:space="preserve">all my friends grandparents are dying....the 4th in like a month </t>
  </si>
  <si>
    <t>@mahlonlandis on contract for selling  it is perfect. Everything. Even the price. Ah something always goes wrong.I need to win the lottery</t>
  </si>
  <si>
    <t>VIP Tickets to the US Open for the Second day in a row!!!! and i have to get up in 3 ours to go   haha</t>
  </si>
  <si>
    <t xml:space="preserve">Went to FRESNO EDGE last nite!!! Was super fun.... Till then end of the nite, had a guy pull a  Uzie to my chest!!! Come on Fresno!! </t>
  </si>
  <si>
    <t>I'm such a chicken  ugh</t>
  </si>
  <si>
    <t xml:space="preserve">@EastCoastSteff Did NOTHING today! Shoulda called or texted my ass! Boo, Steff. Booo. </t>
  </si>
  <si>
    <t xml:space="preserve">@nidarasheed It was exciting the first couple of times, but its always just the rice and nori with cucumbers, avocado, etc. v. bland </t>
  </si>
  <si>
    <t>My jaw hurts so bad. I can't sleep.   #26.&amp;lt;3</t>
  </si>
  <si>
    <t xml:space="preserve">@paige_kelly omg i know new york is miserable. </t>
  </si>
  <si>
    <t>@smilinggal no she met an accident on her scooty on 8th,still healing at home  she's too much prone to accidents</t>
  </si>
  <si>
    <t xml:space="preserve">@wahliaodotcom had almost zero chance to do any photography in the previous few weeks </t>
  </si>
  <si>
    <t xml:space="preserve">Ahhh Jalen's back window is sick and won't go up his momma is sad </t>
  </si>
  <si>
    <t xml:space="preserve">Good Morning #Pakistan, I just woke up right now after a hectic day yesterday at #Lahore #Management Summit. I slept at 3am </t>
  </si>
  <si>
    <t xml:space="preserve">And I'll feel my world crumbling, I'll feel my life crumbling I'll feel my soul crumbling away And falling away, Falling away with you </t>
  </si>
  <si>
    <t xml:space="preserve">Had to put my damn candle out. </t>
  </si>
  <si>
    <t xml:space="preserve">My feet hurt </t>
  </si>
  <si>
    <t xml:space="preserve">Is awake far too early for a sunday morning </t>
  </si>
  <si>
    <t xml:space="preserve">it is now ME vs. MY FRIENDS !!! ( EGYPT vs USA )    Come On EGYPT , @ least MAKE me see it ( EGYPT vs SPAIN )  </t>
  </si>
  <si>
    <t xml:space="preserve">@arielle_marie Ohh you have no idea how much I miss you! I know its because youre working, so atleast its a good thing. I still miss you! </t>
  </si>
  <si>
    <t xml:space="preserve">Happy Father's Day!! I love you Dad! Also sad that I did not get to see mom on mothers day and now dad on fathers day </t>
  </si>
  <si>
    <t xml:space="preserve">i would hate to have my head in a water box </t>
  </si>
  <si>
    <t xml:space="preserve">@sfgiantsgirl I WISH HE WAS.. trade sanchez for wilson LOL ;D yeah, him coming into the game is a good and bad sign </t>
  </si>
  <si>
    <t xml:space="preserve">Jus saw the proposal with the girls (: and looved it! Now where is my boyfriend? </t>
  </si>
  <si>
    <t xml:space="preserve">I'm having a moment, so sad Ashley's leaving </t>
  </si>
  <si>
    <t>Going back to the Expo tomorrow! Last day   Came back home to see a new NSFW post by Mizb http://bisexualbloggerbabes.com/ whoo hooo!</t>
  </si>
  <si>
    <t xml:space="preserve">I hate getting wasted. </t>
  </si>
  <si>
    <t xml:space="preserve">@BenWeasel tried to show u video from yesterday but no one was helping me get it to you so going back to our hotel </t>
  </si>
  <si>
    <t xml:space="preserve">Poop. The cut on my head opened up and now my heads bleeding really bad again </t>
  </si>
  <si>
    <t>@melissa_d thats just sucky, i have class on wednesday  never works, and we need to write asap.</t>
  </si>
  <si>
    <t xml:space="preserve">@DisIsPeter lmfao when I first startin I thought followin was the cool thin to do.. I guess not </t>
  </si>
  <si>
    <t>@cwurst19 Aw. I wanna go to pulse.  I've been twice.</t>
  </si>
  <si>
    <t>IE is getting better .. but their marketing team is playing games  http://bit.ly/Sm8Rd</t>
  </si>
  <si>
    <t>didn't twitter at all today! oops! well..... i miss tessie  and hate drew. that is all. work and stuff.... bleh. tanning tomorrow...? â—Šâ—Šxx</t>
  </si>
  <si>
    <t>@AdieJonas that would work too  if only wished came true</t>
  </si>
  <si>
    <t xml:space="preserve">@BackstageJBJ Gonna miss you guys this summer New-Brunswick is to far </t>
  </si>
  <si>
    <t xml:space="preserve">@selenagomez im right there with ya... i miss good ol texas more and more everyday </t>
  </si>
  <si>
    <t xml:space="preserve">Do you MUST use iTunes 8.2 to upgrade to iphone firmware 3.0? iTunes 8.0 keeps giving me error when I attempt the upgrade </t>
  </si>
  <si>
    <t>still  this is harder than I ever imagined it to be</t>
  </si>
  <si>
    <t xml:space="preserve">@roundthemoon would love to do that too - if it would stop raining for long enough to go outside! </t>
  </si>
  <si>
    <t>bye twitter. gotta go.  HAPPY FATHER'S DAY!</t>
  </si>
  <si>
    <t xml:space="preserve">My tweetheart is far!!! gosh </t>
  </si>
  <si>
    <t xml:space="preserve">Why on earth am i up soo early </t>
  </si>
  <si>
    <t xml:space="preserve">it's raining, looks like our photoshoot has to be cancel </t>
  </si>
  <si>
    <t xml:space="preserve">Listening to Before the storm by Nick Jonas and Miley Cyrus. I can relate. So sad. </t>
  </si>
  <si>
    <t>I miss my oldies making me happy at work  instead I'm stuck with being spit at I HATE SPIT!</t>
  </si>
  <si>
    <t xml:space="preserve">@rantan I don't have any beeps at all, it's just not...going </t>
  </si>
  <si>
    <t xml:space="preserve">people're playing brawl, but there's no nunchuk. btreksmxcnthureis </t>
  </si>
  <si>
    <t xml:space="preserve">@AdmiralPerry @BilliePerry can you believe my cat has a cold? lol He's sneezing all the time and his eyes are watering </t>
  </si>
  <si>
    <t>Niggas bouta fight  ugh over a wack chick @ that smh</t>
  </si>
  <si>
    <t>I miss my childhood friends  I want to meet them again ...</t>
  </si>
  <si>
    <t xml:space="preserve">Work @ 7 and I can't sleep! </t>
  </si>
  <si>
    <t xml:space="preserve">i dont know what i am going to do. </t>
  </si>
  <si>
    <t>@veilin, noooo,  it's those idiots who impersonated him, sigh. :\</t>
  </si>
  <si>
    <t>@hovitoaway35 ii gotta do laundry now  KISS</t>
  </si>
  <si>
    <t xml:space="preserve">is absolutely exhausted!  I miss Samson </t>
  </si>
  <si>
    <t xml:space="preserve">COMM essay is tiring me out. </t>
  </si>
  <si>
    <t xml:space="preserve">@EbonyStarr55 lol i miss it I could flip it before now i cant </t>
  </si>
  <si>
    <t>My little man is sick...poor guy     I didn't know that much snot could come out of a three year old!</t>
  </si>
  <si>
    <t>@WillGill you can't follow my GF @Espe_fbf n not follow me!! Were a team  lol</t>
  </si>
  <si>
    <t xml:space="preserve">@ElectricKiki  sorry to hear.. mine passed in 98 of drunkenness, and my mom last year.  It's rough.  Moms Day was worse, tho.  </t>
  </si>
  <si>
    <t>@iamajeanius Haha, god damn! I would have totallybought nice paper to trail it out on but it's too late now  I need a colour scheme, Jean!</t>
  </si>
  <si>
    <t xml:space="preserve">my body is sore </t>
  </si>
  <si>
    <t xml:space="preserve">@velvetsky7997 Really hope she makes it but if she's that bad perhaps it's for the best ... </t>
  </si>
  <si>
    <t>@TurkeyMayonaise sweet has shit to, i wish i could show this bad motherfucker but i cant  lol an im typing on my computer b/c my cell dead</t>
  </si>
  <si>
    <t xml:space="preserve">is working. </t>
  </si>
  <si>
    <t xml:space="preserve">@HollieeeRN  i miss you! Hope you are as drunk as me... </t>
  </si>
  <si>
    <t xml:space="preserve">@Ann_Emily hahaha hthis sucks </t>
  </si>
  <si>
    <t>wishes the night didn't end  http://plurk.com/p/12ldax</t>
  </si>
  <si>
    <t xml:space="preserve">i want a new kitty </t>
  </si>
  <si>
    <t xml:space="preserve">It is so hot in my room that i have to sleep down stairs and my family just so happens to be watching a war movie downstairs </t>
  </si>
  <si>
    <t xml:space="preserve"> Why do you say these things to me...?</t>
  </si>
  <si>
    <t xml:space="preserve">@sparksthealy agreed I'm staying off this big hustler ones...this whole alex coming on took the fun out of it </t>
  </si>
  <si>
    <t>@MariaLKanellis Do I sense a sad Maria tonight?  Tim &amp;quot;The Toolman&amp;quot; Rattay doesn't want a sad Maria.</t>
  </si>
  <si>
    <t xml:space="preserve">@zackmerrick so bummed i missed it </t>
  </si>
  <si>
    <t xml:space="preserve">has work today </t>
  </si>
  <si>
    <t xml:space="preserve">boo, I couldn't make it back home in time for father's day </t>
  </si>
  <si>
    <t>@Kat_Lauren y didnt u 2 call me??  quenna fone kept goin str8 to voicemail all day</t>
  </si>
  <si>
    <t xml:space="preserve">okay. tweet you later. i think? or not? cause im now having my twitterbreak.  </t>
  </si>
  <si>
    <t xml:space="preserve">@TraeStyles smh I didn't even go imma hit u up right now I'm so drid tho </t>
  </si>
  <si>
    <t xml:space="preserve">Gahh..baby girl just got sick all over her crib. Praying she didn't catch that bug and its just the cereal she had earlier. </t>
  </si>
  <si>
    <t>Huft, shit huwa . . My money are lost... Shit, shit, and shit. .  ! ! ! !</t>
  </si>
  <si>
    <t xml:space="preserve">@kekeinaction I was supposed to see it but it was sold out! </t>
  </si>
  <si>
    <t xml:space="preserve">Is wishing I coulda been at Birthday Bash </t>
  </si>
  <si>
    <t>JAMAISA. WHAT THE FAKKK. I WANTED TO WATCH IT WIFF YEW! GRRRRRRR  GGGRRRRR</t>
  </si>
  <si>
    <t xml:space="preserve">@KevinAllensays It's a pretty useless piece of shit now. We've talked about it. </t>
  </si>
  <si>
    <t xml:space="preserve">@VegetarianGirl1 ok! well there's without a trace on cbs or jackass 2.5 if ur into that! no really watching the tv..i just have it on </t>
  </si>
  <si>
    <t>Study Abroad in China &amp;amp; Volunteering in Guatemala: Almost Over  http://bit.ly/QI5qI: Study Abroad in China &amp;amp;am.. http://tr.im/pd8J</t>
  </si>
  <si>
    <t>FUCKIN DAVE BUSH   http://twitpic.com/7zgnh</t>
  </si>
  <si>
    <t xml:space="preserve">The Pinot is almost dunzo...   </t>
  </si>
  <si>
    <t xml:space="preserve">My &amp;quot;I wanna impregnate your sister&amp;quot; joke did not go over too well.... thanks alcohol. </t>
  </si>
  <si>
    <t>@Army_Wife4Life It did for a few minutes...She now has 12,000 to my 5000  She got over 9000 in under 2 hours</t>
  </si>
  <si>
    <t xml:space="preserve">@kgregstar well congrats. ive still got a week. </t>
  </si>
  <si>
    <t xml:space="preserve">I think Im just gonna let it go...why put everyone through this? Why put myself through this? It probably wouldnt work out anyway... </t>
  </si>
  <si>
    <t xml:space="preserve">@AnamariaAHH i want some of your eggs </t>
  </si>
  <si>
    <t xml:space="preserve">Finished watching totoro... It brings back memories.. And now I want my old totoro plush backpack </t>
  </si>
  <si>
    <t>ok this is seriously pissing me off  i cant find all the songs i want to do a cd. grr stupid limewire</t>
  </si>
  <si>
    <t xml:space="preserve">I am cranky, bordering on angry. And I'll be that way or worse for the next two days. Sorry in advance. </t>
  </si>
  <si>
    <t xml:space="preserve">What a tiring sunday morning.. </t>
  </si>
  <si>
    <t xml:space="preserve">My glasses broke. </t>
  </si>
  <si>
    <t xml:space="preserve">feels like i haven't packed enough. i accomplished a lot in the bedroom today, but there's still a lot to go! </t>
  </si>
  <si>
    <t xml:space="preserve">@xMONYURINEx Why did you do that? </t>
  </si>
  <si>
    <t xml:space="preserve">In Seattle here come the tears. Miss you grandpa </t>
  </si>
  <si>
    <t>@trelboi89 i know how you feel right now! lol! but no, it doesn't say that you are  ...i just got on the web to look and see...</t>
  </si>
  <si>
    <t xml:space="preserve">My battery is dying </t>
  </si>
  <si>
    <t xml:space="preserve">fucking sick </t>
  </si>
  <si>
    <t xml:space="preserve">nope...didn't last.  </t>
  </si>
  <si>
    <t xml:space="preserve">I have a sore throat.. and even tho I've been eating soup and drinking hot tea all night nothing is helping..  </t>
  </si>
  <si>
    <t>@semsemk Intravenous drip of happy juice please  Bs will do.</t>
  </si>
  <si>
    <t xml:space="preserve">@dulanja might be a bug neda? </t>
  </si>
  <si>
    <t xml:space="preserve">Sunday morning corporate animation and 6am starts ain't good. </t>
  </si>
  <si>
    <t>@donhalejr awww they never made it 2 suuuuwooooop u?  I sowwwwy we wit ur bff actin an ass!</t>
  </si>
  <si>
    <t xml:space="preserve">@SamTheButcher i know. i had great convo.. but didnt get you on video </t>
  </si>
  <si>
    <t xml:space="preserve">just got offered amazing seats! best concert! great deal!!! No money is account!! </t>
  </si>
  <si>
    <t xml:space="preserve">So, the guys are into the real nasty girls, the ones they know let the homies smash &amp;amp; they don't care. We live in a fuked up world! smdh </t>
  </si>
  <si>
    <t>@decadentpeach  i'll ask for forgiveness... still can't sing tho</t>
  </si>
  <si>
    <t xml:space="preserve">Crapppp, i dont know how to delete songs off an Ipod </t>
  </si>
  <si>
    <t xml:space="preserve">sincerely hopes that tomorrow is better. Bad days suck. Not fair. Frustrated&amp;amp;sad&amp;amp;.... all things lame </t>
  </si>
  <si>
    <t xml:space="preserve">I want to wish all the fathers out there a Happy Father's Day. Cherish what you have. Happy Father's Day Daddy...wish you could be here </t>
  </si>
  <si>
    <t xml:space="preserve">i'm tired, sad and exhausted - headachey - don't know how to make it stop </t>
  </si>
  <si>
    <t xml:space="preserve">Oh yeah i could tell haha  but mine is turning off </t>
  </si>
  <si>
    <t xml:space="preserve">is taking Trevor home then going to my home! this night has been good &amp;amp; bad at the same time! sorry th </t>
  </si>
  <si>
    <t xml:space="preserve">Happy Father's Day!  I miss U Dad </t>
  </si>
  <si>
    <t>is sooooo sad right now! Someone tried to still the truck! Walk out the bowling alley and can't even start the car!  God please help!</t>
  </si>
  <si>
    <t xml:space="preserve">Lunch eaten, L Word episode watched. Back to cleaning </t>
  </si>
  <si>
    <t>just saw NOTORIOUS BIG MOVIE!  so sad..</t>
  </si>
  <si>
    <t xml:space="preserve">@desrosiers i cant wait to see your picture with out hb couple and know about everything yhigrlhelrhgiolhegb </t>
  </si>
  <si>
    <t xml:space="preserve">@itsjustmeghan i think you need more detergent in the water if it's still greasy </t>
  </si>
  <si>
    <t xml:space="preserve">shoeholic...does that even exist? okay, i'm addicted to shoes </t>
  </si>
  <si>
    <t xml:space="preserve">WHEW! Finally gained access! Guess I won't be doing that crap again! I knew better too! </t>
  </si>
  <si>
    <t>Oh, there was only one season of Ouran High School Host Club  I want to watch more episodes ;_;</t>
  </si>
  <si>
    <t>is sick  bad way to begin my summer vacation!</t>
  </si>
  <si>
    <t xml:space="preserve"> we cant find the fucking sword thing</t>
  </si>
  <si>
    <t xml:space="preserve">Not normal, this slow-moving storm. Light rain &amp;amp; lightning for 3 1/2 hrs; looks like it isn't gonna stop. NDakota, it's coming your way </t>
  </si>
  <si>
    <t xml:space="preserve">@AK618 yeah, except that it's totally impossible to get close to visiting players as they get to the a's stadium cuz they suck </t>
  </si>
  <si>
    <t xml:space="preserve">@rarrkun Hahaha Bill called the paps! They deserved it, that ghetto slut wouldn't get her hands off Tomi. </t>
  </si>
  <si>
    <t xml:space="preserve">i keep feeling sick, then better, then fit as hell, then sick again.. Goddam flu's </t>
  </si>
  <si>
    <t>@connispage yeah.. the first time that i listened it, i cried ._. the music video is awesome, but sad  taylor always suffers u_u</t>
  </si>
  <si>
    <t xml:space="preserve">is not in a good condition. I blame tomorrow. </t>
  </si>
  <si>
    <t xml:space="preserve">wtf @mandylovee how did you find those so fast? i would've never checked wet seal. actually, they closed the wet seal down at our mall </t>
  </si>
  <si>
    <t>@IAmNoeAngel damn  thats some BS. Happened to me too. Luckily, i hadnt done much. When we gonna be getting that story?</t>
  </si>
  <si>
    <t xml:space="preserve">Lost in translation was so epic! But he should have stayed in tokyo with scarlett. So sad </t>
  </si>
  <si>
    <t xml:space="preserve">turning your icon green will not free Iran, I'm sorry guys. </t>
  </si>
  <si>
    <t>I have a cut on my finger.  Going to bed. Goodnight twitter!</t>
  </si>
  <si>
    <t>@LifeSizeBarbie_ aww! What will I dress Gucci in??!! Its soo hard to dress boys cute  any suggestions?</t>
  </si>
  <si>
    <t xml:space="preserve">@TwittleMissBIG what happen? Why you end up staying home </t>
  </si>
  <si>
    <t>@sparklingshoes ROFL! ill look like a weirdo n ppl will laugh at me when they find out  ahaha</t>
  </si>
  <si>
    <t xml:space="preserve">I just typed 103 peoples' contact info into my Address Book. My fingers hurt.  </t>
  </si>
  <si>
    <t xml:space="preserve">sad feeling #57363, when you go to have a drink of *insert beverage of choice here* and realize youd already finished the last drops. </t>
  </si>
  <si>
    <t>i wish i had a computer  fill me in.</t>
  </si>
  <si>
    <t xml:space="preserve">2 hours away from home And my phone might die!!! </t>
  </si>
  <si>
    <t xml:space="preserve">my comp is being a bitch so i have to upload my youtube vid later </t>
  </si>
  <si>
    <t>@GV_ And i quote &amp;quot;Papi daddy finger fuck me&amp;quot; WOMP WOMPPPPPP sad too cause te voice did not match the look  sounding like mickey mouse</t>
  </si>
  <si>
    <t xml:space="preserve">@CheMiRacconti Texas doesn't want you to leave </t>
  </si>
  <si>
    <t xml:space="preserve">updating my BB storm... phone less for 2 hours. </t>
  </si>
  <si>
    <t xml:space="preserve">@juztinxcore why? </t>
  </si>
  <si>
    <t>@alliecosmeticsx i have one on my ankle  its the start of summer..</t>
  </si>
  <si>
    <t xml:space="preserve">@saptak @joaguilar So, I need OSX to use Pwnage, right? </t>
  </si>
  <si>
    <t xml:space="preserve">@appleiphoneapps you guys rock with the updates all day....  Too bad nothing cool has come out yet </t>
  </si>
  <si>
    <t xml:space="preserve">@djscratch I still can't hear nuffin </t>
  </si>
  <si>
    <t xml:space="preserve">@limlyndee - mm, are you sure?  if he doesnt then so sad for YOU D: teeheeee, i'm happy miley cyrus and taylor swift has!  </t>
  </si>
  <si>
    <t xml:space="preserve">watched Hannah Montana the movie yesterday, and its so touching!  Oh, boy, we didnt talk today? What happened? </t>
  </si>
  <si>
    <t>@ryandanieltft don't complain! its been raining here  can't wait to see you soon buddy!</t>
  </si>
  <si>
    <t xml:space="preserve">@Deshrii: yep! Apparently I need to consult you before you I do any shopping 'cause this is bullshit. </t>
  </si>
  <si>
    <t xml:space="preserve">I loathe the houses built before the invention of air conditioning!! vile burning hell holes!! im so hott!! ehhh!! </t>
  </si>
  <si>
    <t xml:space="preserve">@nataliehitz Wish i could be there to do my part as well. </t>
  </si>
  <si>
    <t xml:space="preserve">@daisy219 But it's to find something I haven't tried. :-/ Hard! I hate to thing my family was right all along </t>
  </si>
  <si>
    <t>@sarahlovesya basically haven't heard from you in ages because my phones a big asshole   how are you bb?</t>
  </si>
  <si>
    <t xml:space="preserve">Today (a Saturday) was so nice out, and yet, with a few brief for internetting, I spent most of the day inside working. </t>
  </si>
  <si>
    <t>another headache and a night of no sleep  back to OC tomorrow</t>
  </si>
  <si>
    <t xml:space="preserve">@slessard best concert of my life til some guy fought me for my drumstick from carter  he got kicked out but still has my drumstick </t>
  </si>
  <si>
    <t>I miss my iPod touch  i hope i won't have to buy 3.0 again~ can i restore my previous iPod backup onto the new one?</t>
  </si>
  <si>
    <t>#happybdaykrisallen: It's Kris' birthday :x:x:x:x:x:x:x:x God I wanna wish him hb in person  Oh well, happy birthday honey :*</t>
  </si>
  <si>
    <t>@_HellzKellz left alone  no black ppl would do this</t>
  </si>
  <si>
    <t xml:space="preserve">Its Saturday night and I am at home with a headache now that sucks </t>
  </si>
  <si>
    <t xml:space="preserve">met another cute and nice cop....and tried to get him to give mom a breathalyzer...no go </t>
  </si>
  <si>
    <t xml:space="preserve">IM BORED and my arms hurt from playing wii </t>
  </si>
  <si>
    <t xml:space="preserve">@makechoice Argh! You got all my hopes up! Hang on.. 27th is a Saturday... won't be here  But will be in Paris </t>
  </si>
  <si>
    <t xml:space="preserve">someone stole my twilight series </t>
  </si>
  <si>
    <t xml:space="preserve">can't go to sleeeeeep and i think krystin fell asleep already.. </t>
  </si>
  <si>
    <t>wants to rest.. pero may meeting kami..  http://plurk.com/p/12le8e</t>
  </si>
  <si>
    <t>My body seriously aches so bad. I'm laying in bed and can't even get up to get some pain killers  Halp!</t>
  </si>
  <si>
    <t xml:space="preserve">@goefer I don't have my car </t>
  </si>
  <si>
    <t>i cant decide if im hungry or not  and want these shoes http://bit.ly/customchucks donate $120 to my cause pls</t>
  </si>
  <si>
    <t xml:space="preserve">bored as hell </t>
  </si>
  <si>
    <t xml:space="preserve">@lalaloversyou I'm goingg to miss youu so damn much </t>
  </si>
  <si>
    <t xml:space="preserve">@rubicstrue haha, not much. some of them only pay money if people click on the links </t>
  </si>
  <si>
    <t xml:space="preserve">@IHeartSheena I tried to go to Market but it was way too packed </t>
  </si>
  <si>
    <t>Thee laptop is about to die.  So i think i will go lay down. then sleep.   I want it to Be thee 27th Metro concert with A Kidnap In Color!</t>
  </si>
  <si>
    <t>Watching [V] using the laptop i'm fair bored, there was lady gaga on both v's before  i had to listen to max &amp;amp; country :S haha</t>
  </si>
  <si>
    <t xml:space="preserve">@abbafan69 i cant function lol... it no fun </t>
  </si>
  <si>
    <t xml:space="preserve">Is hexa bored at home hopefully I'll have more fun soon </t>
  </si>
  <si>
    <t xml:space="preserve">GO TO MY BED !          </t>
  </si>
  <si>
    <t xml:space="preserve">http://twitpic.com/7zgvk - 2008=not close to the stage and it ALSO = old phone with no zoom </t>
  </si>
  <si>
    <t xml:space="preserve">Said my good byes and on my way to get some sleep... Only a few more peeps to say bye to </t>
  </si>
  <si>
    <t xml:space="preserve">jus ate applebees and her tummy hurts </t>
  </si>
  <si>
    <t xml:space="preserve">bai~bai twitter..i think </t>
  </si>
  <si>
    <t xml:space="preserve">waiting for new music, it should have been done an hour ago </t>
  </si>
  <si>
    <t xml:space="preserve"> never run out of battery on your phone when you have to pick up your brother in the middle of the night</t>
  </si>
  <si>
    <t>&amp;quot;At the starting of the week. At summit talks you'll hear them speak. It's only Monday...&amp;quot;  â™« http://blip.fm/~8lxft</t>
  </si>
  <si>
    <t xml:space="preserve">@ohai_makayla no pictureee? </t>
  </si>
  <si>
    <t xml:space="preserve">@iconzo whats going on with him now? </t>
  </si>
  <si>
    <t xml:space="preserve">Does anyone have any cotton wool? I have left mine at home w clean T. Hate using tissues to clean make up off. It feels funny and wrong </t>
  </si>
  <si>
    <t xml:space="preserve">FML!!!! massssive cramps!!! </t>
  </si>
  <si>
    <t xml:space="preserve">My 20 month year old daughter, will miss out on the whole experience of fatherâ€™s day, My husband is working offshore </t>
  </si>
  <si>
    <t xml:space="preserve">and now eminem is on both </t>
  </si>
  <si>
    <t xml:space="preserve">@edwood_jr I have rum lol but no money to buy jager. I want coedine actually, my head hurts and I have to go to school tomoz </t>
  </si>
  <si>
    <t xml:space="preserve">i am so sad to c my little sarcastik frnd lv 4 college </t>
  </si>
  <si>
    <t xml:space="preserve">@MonyMon My step dad decided to Bury my pool. It was Beautiful. but now its full of trash and dirt. Grass is actually starting to grow?? </t>
  </si>
  <si>
    <t xml:space="preserve">@CatieGurl why in the world were you crying??!?!?!? </t>
  </si>
  <si>
    <t>@nat_bling can't see it on my iPhone or sidekick  lol</t>
  </si>
  <si>
    <t xml:space="preserve">@Starrbby it will probably rain like always. </t>
  </si>
  <si>
    <t xml:space="preserve">watching the bucket list on fathers day... </t>
  </si>
  <si>
    <t>@evilgurl I think I'll attempt church, and then back to bed/couch for sure  xoxooxoxox</t>
  </si>
  <si>
    <t xml:space="preserve">@Da1n0nly how?! call me! i am using a sony ericsson </t>
  </si>
  <si>
    <t xml:space="preserve">torn down </t>
  </si>
  <si>
    <t xml:space="preserve">No fan fic updates today. </t>
  </si>
  <si>
    <t>I couldn't help but dance on stage 2night....now I'm in some back pain  pray for this silly girl!</t>
  </si>
  <si>
    <t>@NikkiLavelle ugh...that makes me so mad..lol. whatever, boys will be boys i guess  hahaaaa</t>
  </si>
  <si>
    <t xml:space="preserve">But when you do have a camera less funny things happen. </t>
  </si>
  <si>
    <t xml:space="preserve">Get over &amp;quot; NILEY &amp;quot; ???? That will be hard .... </t>
  </si>
  <si>
    <t xml:space="preserve">@elnax at least *someone*'s laughing </t>
  </si>
  <si>
    <t xml:space="preserve">finally going shopping with Mas again! hope sarah can tag along. &amp;amp; it sounds like its gonna rain </t>
  </si>
  <si>
    <t xml:space="preserve">my toothache is officially unbearable!! i want to cry it hurts sooo bad!! </t>
  </si>
  <si>
    <t>jus got off....  tired than a bihhhhhh!</t>
  </si>
  <si>
    <t xml:space="preserve">still tired from last night, watched ufc now just bit bored, i am over my cheese ham and mayo sandwiches </t>
  </si>
  <si>
    <t xml:space="preserve">Ohh and combined with the burn! I'm rather sad. Messed up hair, burnt, no Peter for a week. </t>
  </si>
  <si>
    <t xml:space="preserve"> i have a stomach ache.. and i think its from the ahi tuna i had at PF changs tonight.. something was just not right about it.</t>
  </si>
  <si>
    <t xml:space="preserve">Stuck at home because of more rain...watching s2 of sea patrol and they just blew up the hilux </t>
  </si>
  <si>
    <t xml:space="preserve">PJ Harvey is so ahead of her time that I'm going to need to be dead to appreciate this last outing of hers </t>
  </si>
  <si>
    <t xml:space="preserve">@plofficial what's wrong? </t>
  </si>
  <si>
    <t xml:space="preserve">Really effing hot at work today; A/C guy was there for 4+hrs... I think he was a hack.  Heat box again 2morrow?  Im guessing yes... </t>
  </si>
  <si>
    <t xml:space="preserve">@sexysexyaha lol awwwww how cute! I start summer school on Monday </t>
  </si>
  <si>
    <t>@bythekilowatt I wish I could.  It would have made for a very hilarious drunken MSN conversation earlier.</t>
  </si>
  <si>
    <t xml:space="preserve">@pingpongpanda @the_lfk seriously! I only had 1 jug of long island, 1 vodka &amp;amp; I glass of champagne last night &amp;amp; I was pretty drunk!! </t>
  </si>
  <si>
    <t xml:space="preserve">@nicktoohunty I know the double tap trick, but I don't like it. </t>
  </si>
  <si>
    <t xml:space="preserve">requires nice coffee and crumpets. I have none. </t>
  </si>
  <si>
    <t xml:space="preserve">Happy Father's Day too all you great dads! I miss my dad. </t>
  </si>
  <si>
    <t>no wsop for moi.  played like 60 hours this week. improved at least (i hope). going to catch up on sleep soon.</t>
  </si>
  <si>
    <t xml:space="preserve">Ugh. 6:45. I've been trying - and failing, obviously - to fall asleep for almost 3 hours now. Probably going to give up soon. Sooo tired. </t>
  </si>
  <si>
    <t xml:space="preserve">@brendonuriesays http://twitpic.com/2xi32 - that guy doesnt like me </t>
  </si>
  <si>
    <t xml:space="preserve">so now we're stuck here for the night in a motel that looks like it came straight out of a horror movie #pleasesendhelp </t>
  </si>
  <si>
    <t xml:space="preserve">@Adricelis no me funciona ni el twitterfon ni el twiterrific en el ipod!!! </t>
  </si>
  <si>
    <t xml:space="preserve">@NikkiBenz There's worse places to go than NZ.  Reminds me of back home in Scotland..  </t>
  </si>
  <si>
    <t>@rhina21 You have to remove the # to see them. It's too long for the search  #happybdaykrisallen</t>
  </si>
  <si>
    <t xml:space="preserve">@joseke7  awww i wish i was there, no wait, i wasnt invited </t>
  </si>
  <si>
    <t>Dear God, please don't let me spend the rest of my life w no higheels. U know how I hate flat  *waiting 4 d rontgen resukt</t>
  </si>
  <si>
    <t xml:space="preserve">@Matt_SF technically the US is founded on enlightenment values. A step up from the English. Only nobody cares about the Constitution </t>
  </si>
  <si>
    <t xml:space="preserve">@WesternHeritage I didnt get to see them get married </t>
  </si>
  <si>
    <t>@mantisknight  I'm sorry dude, thanks so much for everything last weekend, I'm sorry for working everyone so hard but I hope you had fun!</t>
  </si>
  <si>
    <t xml:space="preserve">aawww my sammich is all gone </t>
  </si>
  <si>
    <t>@Dminorseventh Oh goodness!  I'm so sorry.    My condolences to you, honey.  ((hugs))</t>
  </si>
  <si>
    <t xml:space="preserve">@seankingston dunno </t>
  </si>
  <si>
    <t>omg u guys i think i ran a red light i was half way pass the light and half not and i went anyway. omg  i hope  i dnt get bad news</t>
  </si>
  <si>
    <t xml:space="preserve">@nicoleeeeeloves I DIDNT SEE YOU </t>
  </si>
  <si>
    <t xml:space="preserve">is by herself for the second night in a roww. </t>
  </si>
  <si>
    <t xml:space="preserve">right... time for a swim... been up since 5am though </t>
  </si>
  <si>
    <t xml:space="preserve">Why can't I sleep </t>
  </si>
  <si>
    <t xml:space="preserve">@ohayemily yeah I feel bad but...the guys coming on killed stickam for me  it was fun when we went on for fun not to see ALEX OMGZ </t>
  </si>
  <si>
    <t>@_Idance_  ME TOO!!!!!  its horrible...and by the way missy u never called me back!</t>
  </si>
  <si>
    <t xml:space="preserve">@prenchpries SEL. i miss youuu. </t>
  </si>
  <si>
    <t>@MileyFanKorea lots anymore we miss you  we never hear from you anymore...</t>
  </si>
  <si>
    <t>@jimmyfallon awww, I could've been there!  .. hmm..but maybe I'm too young to see a show?</t>
  </si>
  <si>
    <t xml:space="preserve">Cannot update my iPhone to 3.0 as my old PowerBook doesn't run OSX 10.5.7 </t>
  </si>
  <si>
    <t>hopes baby was alrite. please dun do something stupid la u!  http://plurk.com/p/12lezm</t>
  </si>
  <si>
    <t xml:space="preserve">Only 7 hours until Alice leaves for a week. </t>
  </si>
  <si>
    <t>@DMerri12 I poured my heart out in a tweet song &amp;amp; you call me lil bruh?  weak!</t>
  </si>
  <si>
    <t xml:space="preserve">@sarahsmith5 @mermandaskiis foools. I'm jealous </t>
  </si>
  <si>
    <t xml:space="preserve">I miss NY already. </t>
  </si>
  <si>
    <t xml:space="preserve">@pcsketch i miss that show! </t>
  </si>
  <si>
    <t xml:space="preserve">@NoraReed Me too </t>
  </si>
  <si>
    <t xml:space="preserve">@KendraWilkinson hey Kendra I watch the episode of girls next door when you say goodbye to the personal you made me cry </t>
  </si>
  <si>
    <t xml:space="preserve">@arrrden yeah things are fineee ayee. im not, couz helpp meee. i feel lonely </t>
  </si>
  <si>
    <t xml:space="preserve">everyone pray for my mom to be alright. </t>
  </si>
  <si>
    <t xml:space="preserve">@hollyotterbein I hope so! I just talked with Neal.  I can only have visitors of 2! We'll work something out I hope. I have P.Ivy as well </t>
  </si>
  <si>
    <t>R.I.P. Aaron Lesmiester... Jus caught tha news earlier  i celebrate ur life, but still feel tha pain, much love classmate... GJ@de_</t>
  </si>
  <si>
    <t xml:space="preserve">@Courtneyg17xo I'm really not, I just work ridiculously hard. I'd love to say I could get my grades just sitting on my arse, but i cant. </t>
  </si>
  <si>
    <t xml:space="preserve">dang, i just found out Rocky never existed..... </t>
  </si>
  <si>
    <t>I dont want to come home.  leah, come to me.</t>
  </si>
  <si>
    <t>i feel like shizzzzzzzz  thats horrible , cant sleep though, not tired.</t>
  </si>
  <si>
    <t xml:space="preserve">@melissa_boose that's too bad.. watch some dumb comedy on tv and you should be ok.  i did a dumb thing last nite. read a vampire novel </t>
  </si>
  <si>
    <t>@prolificd no its this place.. No network at my aunts house  you coming for tweetup?</t>
  </si>
  <si>
    <t xml:space="preserve">geez! i hate it when i miss you that much! it makes me wanna call you and see you so bad ... ugh! and i hate the fact that y CANT! </t>
  </si>
  <si>
    <t xml:space="preserve">@seanbonner You are taunting me with food while I am sitting here waiting for breakfast places to open. You are mean mean mean </t>
  </si>
  <si>
    <t xml:space="preserve">Still no #beejiveim 3.0 in the app store </t>
  </si>
  <si>
    <t>MY phone gave up on me and died  @carmenluvsbball YOU KILLED MY PHONE WITH YOUR TXT!!!</t>
  </si>
  <si>
    <t xml:space="preserve">was playing around with her pictures from her camera she took this morning...school tomorrow...  </t>
  </si>
  <si>
    <t xml:space="preserve">@thequeenofrap So it looks like you jus might be able to bother me at the Father's Day picnic </t>
  </si>
  <si>
    <t xml:space="preserve">@CommishChick You have to pick </t>
  </si>
  <si>
    <t xml:space="preserve">wishes that the baby birds under our patio would stop falling out of their nest </t>
  </si>
  <si>
    <t>my feet hurt from work    Happy Father's Day!  p.s. i love the movie &amp;quot;One Fine Day&amp;quot;</t>
  </si>
  <si>
    <t xml:space="preserve">ugh. uvfood update done. still a couple of severe bugs that'll have to wait for tomorrow. but mostly working. too late at night </t>
  </si>
  <si>
    <t xml:space="preserve">@idivehard I want a spock doll </t>
  </si>
  <si>
    <t>@MsBookish I need to set up threaded comments on my blog. Thought I had ticked the right box, but it isn't working  SW #bloggiesta</t>
  </si>
  <si>
    <t xml:space="preserve">i miss you daddy </t>
  </si>
  <si>
    <t xml:space="preserve">Y!:Happy Father's Day  Minh tu chuc cho minh - mot minh </t>
  </si>
  <si>
    <t xml:space="preserve">why am I exausted but wide awake...can't fall asleep  </t>
  </si>
  <si>
    <t>It just cost me nearly 50 bucks to fill up my tank   Patrick Swayze is such a gas guzzler!!!</t>
  </si>
  <si>
    <t xml:space="preserve">on aimm . chillen . just got done doingg one of my summer assignments . ughh i still have like 4 more projects to do </t>
  </si>
  <si>
    <t>Just chilling at home. Going to pick up my friend from work in a little bit. Sucks that I work tomorrow night  My weekend is almost over.</t>
  </si>
  <si>
    <t xml:space="preserve">Go be supportive! Just read the Times articles on Iran. The magazine wz real short. </t>
  </si>
  <si>
    <t>severely disappointed with my cajun ribeye. Ordered it medium rare and it was definitely medium well  chili's sucks</t>
  </si>
  <si>
    <t xml:space="preserve">I'm awake but I can't go back to sleep. </t>
  </si>
  <si>
    <t>my little brother broke his wrist.  stupid playground.</t>
  </si>
  <si>
    <t xml:space="preserve">I was halfway dressed before I realized it was Sunday and not Monday - good lor' </t>
  </si>
  <si>
    <t>I dnt want turbo to leave to basic training  I like my friends where I could see them. this night is for him  http://twitpic.com/7zh5g</t>
  </si>
  <si>
    <t xml:space="preserve">I'm so sleepy and i still haven't seen my grizzly graham teddy.. </t>
  </si>
  <si>
    <t xml:space="preserve">@NY_27 I used to live in Seattle. I came to l.a. 4 years ago. </t>
  </si>
  <si>
    <t>I fell asleep. ( and missed texts, replied, and invites!  never sleeping again</t>
  </si>
  <si>
    <t>@JonathanRKnight that really sucks!    i really want to meet you guys. well, hell, i want to meet YOU the most! (make it happen babe ;-)</t>
  </si>
  <si>
    <t>@sarahsmith5 about to eat some frozen lemonade  bahaha</t>
  </si>
  <si>
    <t xml:space="preserve">@idivehard I want a Spock doll! </t>
  </si>
  <si>
    <t xml:space="preserve">thanks for not telling me we were going out tonight. maybe I wouldn't have worn a tshirt </t>
  </si>
  <si>
    <t>@angelweiner die weiner I havn't had coffee for 3 weeks  may grab 1 tomoz b4 kennykins drinks</t>
  </si>
  <si>
    <t xml:space="preserve">Massive stomach ache. </t>
  </si>
  <si>
    <t>@Kohreeb I suppose so! i'm eating the nachos, where there is more cheese than salsa  no NUGGETS!</t>
  </si>
  <si>
    <t xml:space="preserve">I wish i was in Maine too...he doesn't get phone reception out there in the middle of nowhere...no word for a week </t>
  </si>
  <si>
    <t xml:space="preserve">Long night at work </t>
  </si>
  <si>
    <t xml:space="preserve">Has a tummy ache </t>
  </si>
  <si>
    <t xml:space="preserve">@misspleasure me sad 2 </t>
  </si>
  <si>
    <t xml:space="preserve">i feel like i need to scream... things aren't the way they need to be...l </t>
  </si>
  <si>
    <t xml:space="preserve">@Swanja I need a shiney new PS3 ... damned cash flow </t>
  </si>
  <si>
    <t xml:space="preserve">I have the worse growing pains right now omg </t>
  </si>
  <si>
    <t xml:space="preserve">I'm the only one sleepy since I'm sick </t>
  </si>
  <si>
    <t xml:space="preserve">Can't sleep and have to be up way early tomorrow </t>
  </si>
  <si>
    <t>@BetamaxDanger mine is full  for every song i add, i have to delete one! so mom bought me one for graduating</t>
  </si>
  <si>
    <t xml:space="preserve">Up early on the longest day of the year </t>
  </si>
  <si>
    <t xml:space="preserve">In serious sister withdrawl!!!  </t>
  </si>
  <si>
    <t>@R33S I'm driving home. I should have taken some.  @madisonmm and @scottramm didn't take any either. #fail</t>
  </si>
  <si>
    <t xml:space="preserve">@sheilal1 @youcantrewind ~ I know we get Tornados, but MONSTER ones?   Like in the  States?  I honestly don't know!   </t>
  </si>
  <si>
    <t xml:space="preserve">Hates rainy day... </t>
  </si>
  <si>
    <t xml:space="preserve">OMG! my head freakin hurts! bumped my head against the pool nd it freakin hurts! </t>
  </si>
  <si>
    <t xml:space="preserve">Only haveing 4hours of sleep and now at work for 8hours...this will not be a fun day. </t>
  </si>
  <si>
    <t xml:space="preserve">@sw78_06 hey, be niice! swearing isnt nice </t>
  </si>
  <si>
    <t xml:space="preserve">Feeling so unusefull.... Everybody is studing and I don't know anything... </t>
  </si>
  <si>
    <t xml:space="preserve">I dont understand why... </t>
  </si>
  <si>
    <t xml:space="preserve">tryna b a gud friend but i dunno if i can keep dis up ne longa..  </t>
  </si>
  <si>
    <t xml:space="preserve">I wish I could sleep </t>
  </si>
  <si>
    <t>Why does counseling have to be so darn costly even for groups...  Unless Chris can get his grant there will be no school next term.</t>
  </si>
  <si>
    <t xml:space="preserve">Going back to sleep, might try to make some babies tomorrow night so my bf can actually celebrate fathers day. His dad is dead too </t>
  </si>
  <si>
    <t xml:space="preserve">she wish the dream is true n will happy forever..*slap*..what's the time now?it's 2pm!!get off from the bad n continue the hard life </t>
  </si>
  <si>
    <t>@dboixel gud what it do .... Our lil convo earlier made me not sleep  http://myloc.me/4Nz9</t>
  </si>
  <si>
    <t xml:space="preserve">whew.  got the pieces cut.  but I really need a higher table- my back hurts.    I'll start sewing tomorrow!!!  </t>
  </si>
  <si>
    <t xml:space="preserve">has a heavy heart </t>
  </si>
  <si>
    <t xml:space="preserve">...inti not crying, but he DID cry </t>
  </si>
  <si>
    <t xml:space="preserve">once again, the quest for late night snacks ends in </t>
  </si>
  <si>
    <t>@LaBelleMusik mediatakeout is saying you and jordin sparks are more than friends....  not even cool...</t>
  </si>
  <si>
    <t xml:space="preserve">http://twitpic.com/7zh8b - I miss my smoochies!! </t>
  </si>
  <si>
    <t xml:space="preserve">he always seems so unhappy now. </t>
  </si>
  <si>
    <t xml:space="preserve">Patron on a empty stomach? I just can't do it </t>
  </si>
  <si>
    <t xml:space="preserve">shit my headache is back </t>
  </si>
  <si>
    <t>@girl81rocks : But she's not the one who's PMSing, I'm PMSing too!  Where's my boyf, Brian? LOL.</t>
  </si>
  <si>
    <t>@JustinxTyler I wish I was there  &amp;lt;3</t>
  </si>
  <si>
    <t xml:space="preserve">and you know about bebel? is she home already? cause i cant reach her </t>
  </si>
  <si>
    <t xml:space="preserve">Anytime I try to do anything on this site that feature does not work. </t>
  </si>
  <si>
    <t>We're all sunburnt and it's only Day 1  will skip the beach tomorrow and go shopping instead</t>
  </si>
  <si>
    <t>Young girl shot by #Basij her name was #neda , http://bit.ly/Oxn1J is video of her dying  #IranElection</t>
  </si>
  <si>
    <t>We lost.  in a shootout, but amazing game!!!</t>
  </si>
  <si>
    <t xml:space="preserve">I tried to pet linoone. He was mad that I woke him up </t>
  </si>
  <si>
    <t xml:space="preserve">@ericheartsu </t>
  </si>
  <si>
    <t xml:space="preserve">Yamata oh how I wish you could do better </t>
  </si>
  <si>
    <t xml:space="preserve">@rosyblue @shiraabel @karenmarree @CatherineGrison @marvlove thank you all so much...all other sites work for me...except my own </t>
  </si>
  <si>
    <t xml:space="preserve">Im not worth it </t>
  </si>
  <si>
    <t xml:space="preserve">i need mah girls </t>
  </si>
  <si>
    <t xml:space="preserve">Happy Fathers Day to the US &amp;amp; UK at least, as here in Finland we celebrate it in November. Mine died at hospital on his Birthday in 2006 </t>
  </si>
  <si>
    <t xml:space="preserve">Home, but pls dnt tell me the night's over?! </t>
  </si>
  <si>
    <t>@ameym21 haha I know  dw @kthxx ill be your groupie rofl</t>
  </si>
  <si>
    <t xml:space="preserve">Why do i have to work this early on a sunday? </t>
  </si>
  <si>
    <t xml:space="preserve">[p.s.] ---&amp;gt; Nip|Tuck got canceLL'd!! O M G;; &amp;amp;&amp;amp; we won't see tha finaLe tiLL 2011!! whaa buLLishh iiz that???? </t>
  </si>
  <si>
    <t>I miss the Laker games  Cant wait for next year!!!!</t>
  </si>
  <si>
    <t>@dwadeofficial yourwelcome. but you never reply to me.  i cry myself to sleeep everynight! lol</t>
  </si>
  <si>
    <t>@xMONYURINEx You don't want to get back on AIM I'm guessing  I really would love to talk with you</t>
  </si>
  <si>
    <t xml:space="preserve">@AllyCupcake Question.  how do I 'leave my lover at home' if I don't HAVE a lover?  see now I can't go!  this sucks! </t>
  </si>
  <si>
    <t>Well my night was kinda made sad   no nightly goodnight call for me  oh well. Goodnight world</t>
  </si>
  <si>
    <t xml:space="preserve">Just had the best conversation with Bianca. I miss her </t>
  </si>
  <si>
    <t>@DJKidFamous lol what r u doin now? Bored  ?</t>
  </si>
  <si>
    <t xml:space="preserve">@aalmiray good point. </t>
  </si>
  <si>
    <t xml:space="preserve">goodbye WPI Exchange Mail... you've been good to me for the last 4 years   hello gmail, ready for some fun? </t>
  </si>
  <si>
    <t>I miss my baby.   Distance is harder than anyone could possibly imagine.  Can't wait to marry my best friend from high school.</t>
  </si>
  <si>
    <t xml:space="preserve">So apparently i can update this through texts messages. I'm behind </t>
  </si>
  <si>
    <t xml:space="preserve">It is still not raining in mumbai!!  </t>
  </si>
  <si>
    <t xml:space="preserve">Just go off FB, had tried a quiz. It said Love is heading my way. Ok, let's see if it's true. Ready!  MARCO?!...MARCO?!...HEY!! w.u.w.t? </t>
  </si>
  <si>
    <t>Packing the car and then setting off for the Silverstone #F1 GP. No offers of hospitality  #fb</t>
  </si>
  <si>
    <t>@loritodd This site they have is a little confusing  Thought I signed up but it sent me to an admin page? Anywho, count me in!</t>
  </si>
  <si>
    <t>I hit a deer  poor thing. Poor car.</t>
  </si>
  <si>
    <t xml:space="preserve">@Alow8111 NOOOOOOO!  That bad????  </t>
  </si>
  <si>
    <t xml:space="preserve">Hey people, I am sitting at my place ATTEMPTING to do homework </t>
  </si>
  <si>
    <t xml:space="preserve">Oh my bob I am so freaking tired. I want to go home so I can go night-night </t>
  </si>
  <si>
    <t xml:space="preserve">@nelmur @mrboxofhair either of you at the store tomorrow? I have a 5:15 genius bar appointment for my borked mbp...TSP's totall booked up </t>
  </si>
  <si>
    <t>@johnyhiptop john i tried to prank call rob pattinson cuz i found out his hotel and room number... but it was a fail  fail.of.my.life.</t>
  </si>
  <si>
    <t xml:space="preserve">thinking about the innocent people dying in Iran </t>
  </si>
  <si>
    <t>@Thomasfiss i think yes  but i wont b able to c it cz im on my phone  so it wont matter to me lol</t>
  </si>
  <si>
    <t xml:space="preserve">procrastinating...science </t>
  </si>
  <si>
    <t xml:space="preserve">@grapejellykelly Nice! Where u've been all day? </t>
  </si>
  <si>
    <t xml:space="preserve">@Qnbnny thanks but I was expecting this info waaaaaaaaayyyy sooner </t>
  </si>
  <si>
    <t>Who are in ireland? D: i napped..woke up wid the earphone wire imprinted in my cheek  &amp;lt;3</t>
  </si>
  <si>
    <t>@sleepywolf awe but I thought you loved purple.  fine I'll make you something prettier.</t>
  </si>
  <si>
    <t>@izzybeatz Too many niggas in one place  so sad.</t>
  </si>
  <si>
    <t xml:space="preserve">Cooking a Steak and mushroom pie and 2 small apple pies. Comfort food. YUM, good lazy day. watched Marley &amp;amp; me and cried </t>
  </si>
  <si>
    <t>@koreymadness who are they?  who be talking about me?</t>
  </si>
  <si>
    <t xml:space="preserve">I just wanna fall back asleep. </t>
  </si>
  <si>
    <t xml:space="preserve">@natngys eheh thanks. sure you can't make it for transformers this wed? </t>
  </si>
  <si>
    <t xml:space="preserve">@GoCheeksGo i tried to vote but my phone sucks and wouldn't let me </t>
  </si>
  <si>
    <t xml:space="preserve">I miss those old days when I was still majorly obsessed with Disney Channel. I obviously don't like it as much anymore now. </t>
  </si>
  <si>
    <t>such a bad headache  blahh</t>
  </si>
  <si>
    <t xml:space="preserve">@desrosiers and you know about bebel? is she home already? cause i cant reach her </t>
  </si>
  <si>
    <t xml:space="preserve">I hate being tired and antisocial when my friends are at my house </t>
  </si>
  <si>
    <t>the pics of no doubt and paramore never showed  but they freakin rocked in concert. ive never had more fun in my life. girls love you&amp;lt;3</t>
  </si>
  <si>
    <t xml:space="preserve">@lacrosland rude!  Thanks for the invite!  </t>
  </si>
  <si>
    <t xml:space="preserve">a little homesick </t>
  </si>
  <si>
    <t>@therealGlambert love you!!! with I could see you tonight!!!!  hope I were in US!!!</t>
  </si>
  <si>
    <t xml:space="preserve">He hasn't made me this happy in so long, its hard to believe its all happening now </t>
  </si>
  <si>
    <t xml:space="preserve">@CarlySimone I miss you. You've officially got to go to LA if I go this summer. Or I'll cry. </t>
  </si>
  <si>
    <t xml:space="preserve">at&amp;amp;t tatle telled on me to collections. </t>
  </si>
  <si>
    <t xml:space="preserve">hello Taipei. 9 nights of drinking in a row, and counting, Sorry liver </t>
  </si>
  <si>
    <t xml:space="preserve">Home from the reunion safe and sleepy! It was a good day! makes me miss my daddy though </t>
  </si>
  <si>
    <t>@ELLEohhELLExxx  nooo! do they come down the cat walk at all?!</t>
  </si>
  <si>
    <t>watching the dishes  at least theres not that many</t>
  </si>
  <si>
    <t xml:space="preserve">@shanaad shan gue dc </t>
  </si>
  <si>
    <t xml:space="preserve">@AsImAnt -- no, not me! </t>
  </si>
  <si>
    <t xml:space="preserve">Why is my phone such a piece? It always freezes and deletes Everything! Just wooorrkk!!! </t>
  </si>
  <si>
    <t xml:space="preserve">My trip to the Hunter Valley was cancelled due to the weather </t>
  </si>
  <si>
    <t>@taylorr00lz  cranberry juice does that to me. damn, it's 2am and i'm starving. come down here and go to the waffle house with me!</t>
  </si>
  <si>
    <t xml:space="preserve">@theperfectlie the coursework too! its our second one... </t>
  </si>
  <si>
    <t xml:space="preserve">Back from Brazilian BBQ Rest. The food was OK, but the price+forced_tip was a shame. Felt bad to have suggested it to my friends </t>
  </si>
  <si>
    <t xml:space="preserve">Fuck I do not wanna work </t>
  </si>
  <si>
    <t xml:space="preserve">current state of affairs in iran and pakistan worry me </t>
  </si>
  <si>
    <t>I hate people who fight  http://myloc.me/4NAn</t>
  </si>
  <si>
    <t xml:space="preserve">@qelita Direct Message </t>
  </si>
  <si>
    <t xml:space="preserve">awwh twelve hour shift yesterday. going back in for another seven now.. im tired </t>
  </si>
  <si>
    <t>is really confused        help????? &amp;gt;&amp;gt;&amp;gt;</t>
  </si>
  <si>
    <t>BBY I MISS YEW!!!  ahhhhhhhhhh finally released some stress buh wishin it was all gone!? anybody kno somebody hiring ah nigga needs a  ...</t>
  </si>
  <si>
    <t xml:space="preserve">Fucking missed stealing o'neal </t>
  </si>
  <si>
    <t xml:space="preserve">I should really have bought a prime instead of a zoom </t>
  </si>
  <si>
    <t xml:space="preserve">well since it g0t br0ught up... i neeeeed s0me headdd  pooor me its been like 3 dyz w/out it </t>
  </si>
  <si>
    <t>@patmondo  I enjoy reading your updates ( even tho that's what twitter is for.)</t>
  </si>
  <si>
    <t xml:space="preserve">I just realized that I didn't take any of my own photos last night. </t>
  </si>
  <si>
    <t>I'm gonna go watch more Criminal Minds now. @smityas Why doesn't Hollywood Video have Criminal Minds?  BEST SHOW EVER.</t>
  </si>
  <si>
    <t xml:space="preserve">WMG disabled audio of a russel peters video </t>
  </si>
  <si>
    <t>On the phone with my best friend, it's so sad.  I'm like about to cry.</t>
  </si>
  <si>
    <t>was in China last summer at this time of the yr.    Nostalgic</t>
  </si>
  <si>
    <t xml:space="preserve">@zackmerrick omg i love him so much </t>
  </si>
  <si>
    <t xml:space="preserve">just rode my moto for an hour in the rain! frostbite </t>
  </si>
  <si>
    <t xml:space="preserve">Law &amp;amp; order made me cry </t>
  </si>
  <si>
    <t>Dam.. ERYbody goinout and i cant even go cause of the spare tire on my car  HAVE FUN everyone be safe!!!</t>
  </si>
  <si>
    <t xml:space="preserve">@GoAskPaul Paul hi, I guess you didn't read my bio </t>
  </si>
  <si>
    <t xml:space="preserve">I don't want to work today </t>
  </si>
  <si>
    <t xml:space="preserve">I miss epic ONTD post </t>
  </si>
  <si>
    <t>@ohayemily same I miss thc being a way to become a family not fight over talking to a goddamn band boy I'm sick of drama  I miss</t>
  </si>
  <si>
    <t xml:space="preserve">@Silentbx awh that's sad sorry... </t>
  </si>
  <si>
    <t>@benjern aww, so sweet. my dad isn't at home. he's in KL  but he's comung bck today.</t>
  </si>
  <si>
    <t>ugh, never packed.  damn.</t>
  </si>
  <si>
    <t xml:space="preserve">@Trippypeas we haven't!! I miss that </t>
  </si>
  <si>
    <t xml:space="preserve">has no9 friends and no life </t>
  </si>
  <si>
    <t xml:space="preserve">being in an arcade reminds me very muchly of tegoshi yuya. i miss my fandom, alot </t>
  </si>
  <si>
    <t xml:space="preserve">Wow way to be a jerk, seriously I can't stand you and now I'm supposed to celebrate a whole day to you? </t>
  </si>
  <si>
    <t>@fadingaway9292 yea im cracking  slowly *Anabehibak*</t>
  </si>
  <si>
    <t xml:space="preserve">@RealMrScott same here! sittin here tryin to figure this twitter thing out.....its making me feel extra retarded </t>
  </si>
  <si>
    <t xml:space="preserve">Doing a screencast is too difficult. Took me 4 hours instead of expected half hour </t>
  </si>
  <si>
    <t>Photo: evilvillianzzzz: I HAVE SHAT NO BRIX BECAUSE I DO NOT UNDERSTAND  http://tumblr.com/xsh23u9oj</t>
  </si>
  <si>
    <t xml:space="preserve">@heidijo98 we might know it little bro blows the whistle but me thinks JK needs to be sleeping himself, poor thing with his back </t>
  </si>
  <si>
    <t xml:space="preserve">@KimberlyKane Aw.. Poor baby. I'm sorry your sick and need meds. I hope you get well soon. </t>
  </si>
  <si>
    <t xml:space="preserve">@katyanoctis If you want add me: fifty.thousand.tears@hotmail.com Maybe you can help me comprehend things that I don't know. </t>
  </si>
  <si>
    <t xml:space="preserve">@ michaeljameelah babeee!@ hiiiii eh gw ngomong sendiri..hehhe </t>
  </si>
  <si>
    <t xml:space="preserve">Man, I hope the dev team gets a 3GS jailbreak soon. I'm getting one for the 32GB storage but want my Cydia </t>
  </si>
  <si>
    <t>Church won't happen. Can't sleep. Keeping getting calls and texts.  peace!</t>
  </si>
  <si>
    <t xml:space="preserve">I hateeee maths!!!! </t>
  </si>
  <si>
    <t xml:space="preserve">sorry firefox, didn't mean to make you crash. </t>
  </si>
  <si>
    <t xml:space="preserve">@_Idance_ Im upset with you now. u were like omg the schwans man is here ill call u back...then ur hanging with kayla and never called me </t>
  </si>
  <si>
    <t xml:space="preserve">@steph_a_nie that's good to hear I just got OS 2, but I can't get any new apps for some reason </t>
  </si>
  <si>
    <t xml:space="preserve">uh don't want to go back tomorrow. </t>
  </si>
  <si>
    <t xml:space="preserve">why can't we have weekends for five days </t>
  </si>
  <si>
    <t xml:space="preserve">procmon doesn't run on Windows 7 </t>
  </si>
  <si>
    <t xml:space="preserve">ahhhh long night at work </t>
  </si>
  <si>
    <t xml:space="preserve">@sulameyer you suck </t>
  </si>
  <si>
    <t>@Lieyah  dont make me feel bad now. lol</t>
  </si>
  <si>
    <t xml:space="preserve">stupid limewire takes forever!! i miss soulseek... but i can't get it to work with my mac </t>
  </si>
  <si>
    <t>@SoulRanch  maybe putting on your space helmet will help.</t>
  </si>
  <si>
    <t>has search for many websites looking for hamsters but she cant seems to find a suitable hamster for her  http://plurk.com/p/12lgtl</t>
  </si>
  <si>
    <t xml:space="preserve">watching degrassi really makes me miss my canadian family! and tim hortons........ </t>
  </si>
  <si>
    <t xml:space="preserve">why cant my boyfriend be 21 </t>
  </si>
  <si>
    <t>@alexxxinvasion  All you can do is try to talk to your rents again</t>
  </si>
  <si>
    <t xml:space="preserve">@JESSIMTV is there anywhere to download episodes of the after show? I cant see them on mtv.ca because its restricted in australia </t>
  </si>
  <si>
    <t xml:space="preserve">So when I fell on my ass tonight, I scratched my phone to shit. </t>
  </si>
  <si>
    <t>if i could have my old school toys back, i would want polly pockets &amp;amp; furby  i miss those toys!</t>
  </si>
  <si>
    <t>ubertwitter updates MY posts and EVERYONE's posts it just wont update my friends posts  the twitter Gods are against me and I'm bout to b</t>
  </si>
  <si>
    <t xml:space="preserve">HAPPY FATHERS DAY TO ALL THE DADS OUT THERE EXCEPT MY BABY DAD! LMFAOOO! N A SPEACIAL HAPPY FATHERS DAY TO MY DAD! MAY HE REST IN PEACE </t>
  </si>
  <si>
    <t xml:space="preserve">Hacking some JavaScript - without the required skils </t>
  </si>
  <si>
    <t xml:space="preserve">It's GONE. </t>
  </si>
  <si>
    <t xml:space="preserve">sorry twitterbabies I been neglecting ya Oh`dee today :/ not a good day sleep </t>
  </si>
  <si>
    <t>@chrryteri  no  he hasn't called me yet</t>
  </si>
  <si>
    <t xml:space="preserve">I love my father who goes to work and saves money for us. HAPPY FATHER'S DAY. PS: I can't tell this to him in person. </t>
  </si>
  <si>
    <t xml:space="preserve">Taking care of my son. He just had his wisdom teeth pulled. </t>
  </si>
  <si>
    <t xml:space="preserve">@laly_22 yessssss iT is </t>
  </si>
  <si>
    <t xml:space="preserve">@rustyrockets I went to Disneyland today too and space mountin took my phone for a ride </t>
  </si>
  <si>
    <t xml:space="preserve">@Momsmostwanted now all i can think about is having calluses in my eyes </t>
  </si>
  <si>
    <t xml:space="preserve">commissioning the knee brace for the first time since mid-march. i lasted longer than i thought i could, but still. </t>
  </si>
  <si>
    <t xml:space="preserve">@nekoretro muahaha, tht's their fault for hving the hmv sign bigger than heeren's. plus, heeren's sign can only be seen if u rly look up </t>
  </si>
  <si>
    <t>@Morgannn noooo  i want to see year one ugh is it really bad?</t>
  </si>
  <si>
    <t>@is_selene: Awww, I miss you dear!!!  ilysmmmmmmm!!! &amp;lt;3</t>
  </si>
  <si>
    <t>gotta be at work at like 8 its my last day  so sad but I won't be there on time well I'll</t>
  </si>
  <si>
    <t xml:space="preserve">@td206 .....someone needs to fix their xbox.....me </t>
  </si>
  <si>
    <t xml:space="preserve">wants to go back in time and continue my violin session! </t>
  </si>
  <si>
    <t xml:space="preserve">@nicollette78 Hahaha i cant eat it! </t>
  </si>
  <si>
    <t xml:space="preserve">going to bed. what a looong day that alarm is going to ring too soon for my walk </t>
  </si>
  <si>
    <t xml:space="preserve">@PaulaPutrefy did you leave yet..? </t>
  </si>
  <si>
    <t>@danieljcutlip Last time I checked I was the #2 twitter in the state of WV with like 1030 follows but I lost them  oh well LOL</t>
  </si>
  <si>
    <t xml:space="preserve">@gible @kinabalu Finnishing/fixing post-migration issues for billing, prior to billing.  A fun fun job </t>
  </si>
  <si>
    <t>auntie in hospital in intensive care.  hope she's okay</t>
  </si>
  <si>
    <t>i know...i just wanted to throw myself in there  @tonesa</t>
  </si>
  <si>
    <t xml:space="preserve">Haven't been this sick in quite a while </t>
  </si>
  <si>
    <t>@YungCEO hola.. i just got home.. im fina go to sleeep  are you still over there?</t>
  </si>
  <si>
    <t>dear @shoegrl99. I'm here with @dcqueenie and she tells me you're beefin. I tried, but I'm not cool enough.  lol</t>
  </si>
  <si>
    <t xml:space="preserve">@I_Am_G_KennyG luckyyyy i wanted to go </t>
  </si>
  <si>
    <t xml:space="preserve">@kaylaschill I will have that same side effect for the next 10-14 days...but probably from IV Morphine first, then Percocet @ home... </t>
  </si>
  <si>
    <t xml:space="preserve">is trying to finish paying the bills online...one problem...my bank is updating! </t>
  </si>
  <si>
    <t xml:space="preserve">back is killing me. I hope that the other guy is in pain too. :/ This sucks. </t>
  </si>
  <si>
    <t xml:space="preserve">Im so hungry! NO groceries and NO WALLET and NO CASH ON ME! </t>
  </si>
  <si>
    <t xml:space="preserve">Fireside. Looks like clouds though. Few stars tonight. </t>
  </si>
  <si>
    <t xml:space="preserve">Work 6am-7pm, come home, fall asleep on the couch around 7:30, end up napping untill 11 only to get up and go to bed </t>
  </si>
  <si>
    <t xml:space="preserve">has hurt feelers </t>
  </si>
  <si>
    <t xml:space="preserve">@JenniferJmoy Sad part is I don't know where I put my copy of the extended version DVD. </t>
  </si>
  <si>
    <t xml:space="preserve">@xMONYURINEx I'm hurt babe. Ouch. </t>
  </si>
  <si>
    <t xml:space="preserve">wishing i was home to give my daddy a big hug on his birthday/fathers day </t>
  </si>
  <si>
    <t xml:space="preserve">@miss808 did you get busted for recon before?  I did many times </t>
  </si>
  <si>
    <t xml:space="preserve">watching girl with a pearl earring.. hate having to use my iPhone for internet, but laptop still broken </t>
  </si>
  <si>
    <t xml:space="preserve">Yeah ok, i;m doing mine now, its so gay, will show you tomorrow if i come </t>
  </si>
  <si>
    <t>Just sad that the galaxy lost  but I'll still support them and I can't wait when I go see them play next Sunday vs the dynamo</t>
  </si>
  <si>
    <t xml:space="preserve">@Willie_Day26.. Won't Reply Or Follow Me... </t>
  </si>
  <si>
    <t>Fathers Day is incredibly depressing. I miss my dad  I miss him more the older I get.</t>
  </si>
  <si>
    <t xml:space="preserve">2am...still up </t>
  </si>
  <si>
    <t xml:space="preserve">&amp;quot;I promised to never fall in love again. But I didn't fulfill the promise. I fall in love again, with a boy who loves another girl.&amp;quot; </t>
  </si>
  <si>
    <t xml:space="preserve">we missed @stealingoneal play  damn hifi bar </t>
  </si>
  <si>
    <t>@d_hizzy ur not talkin to me  oh but i meant to tell u, ur new twitter pic looks A LOT diff from ur other one, not a bad thing, just sayin</t>
  </si>
  <si>
    <t xml:space="preserve">I want to drink Caramel Snow Bubble of Tapioca Express in the US... </t>
  </si>
  <si>
    <t xml:space="preserve">cn smeone seriously help me wid dis twitter m nt gttin da hold of it... </t>
  </si>
  <si>
    <t xml:space="preserve">Guess I pissed u off.  I'm sorry </t>
  </si>
  <si>
    <t>@mirandar a. it was good going down! b. she hasnt left the deck in days  c. i did! intruders! hah!</t>
  </si>
  <si>
    <t xml:space="preserve">my birthday is over in 1 hour </t>
  </si>
  <si>
    <t xml:space="preserve">Laying down with what I think is a sprained MC Ligament </t>
  </si>
  <si>
    <t xml:space="preserve">@matthewguy More chooks? One of ours keeps laying shell-less eggs...any advice? Poor thing looks so low when one is on it's way </t>
  </si>
  <si>
    <t>My friggin afternoon  fucking uni.  http://twitpic.com/7zho1</t>
  </si>
  <si>
    <t xml:space="preserve">GOD DAMN IT ANDREW BRAVNER WAS AT WONDERLAND! FML I WAS GONNA GO!! I could of seen him! And got an autograph D: i fail at life </t>
  </si>
  <si>
    <t xml:space="preserve">: bored as usual </t>
  </si>
  <si>
    <t>it's 2 in the morning. I went home from emilys party early  because I'm sick. I feel horrible, I almost threw up in her bathroom =/</t>
  </si>
  <si>
    <t xml:space="preserve">@xxbonnie i didnt get any pics with you at graduation. </t>
  </si>
  <si>
    <t xml:space="preserve">I feel sick and fat now. </t>
  </si>
  <si>
    <t xml:space="preserve">@samantha_joy whats wrong with her? </t>
  </si>
  <si>
    <t xml:space="preserve">Tamaditis. Just hoping na hindi magtampo mga characters ko. </t>
  </si>
  <si>
    <t>Why am I still such a liteweight??? 2 drinks (I think) and I'm waaaaasted  Amazing nite at the beach btw.. NUTZ!!</t>
  </si>
  <si>
    <t>@iamajeanius I was thinking those colours but it seems plain  I'll just make a few, I suppose. Haha, I won't have time to go out by Thurs.</t>
  </si>
  <si>
    <t>drinking a bottle of wine alone in a hotel room in denver. wish i was back home  boooo united airlines!!</t>
  </si>
  <si>
    <t>@AmyFielden haha did get the text... i replied too!! i hope you got it  it was funny lol</t>
  </si>
  <si>
    <t xml:space="preserve">Whoa, I just sat around on a Saturday night looking at old pics of the horse and I. I am sad now! Where is Echo when I need her? </t>
  </si>
  <si>
    <t xml:space="preserve">ahh i miss sooo many people right now! come bacccck </t>
  </si>
  <si>
    <t>Made cookies. They were so delicious and soft but now they're hard.  I put bread in the bag of cookies hoping it'll help soften 'em up.</t>
  </si>
  <si>
    <t xml:space="preserve">Off to work. Hate working wkends </t>
  </si>
  <si>
    <t>@badtwin lol okay  UGH WHY COULDN'T THIS HAPPEN YESTERDAY</t>
  </si>
  <si>
    <t xml:space="preserve">@michel_h sei lÃ¡, onde preferirem </t>
  </si>
  <si>
    <t xml:space="preserve">Didn't want her darling to leave </t>
  </si>
  <si>
    <t xml:space="preserve">At starbucks with the darlingness. Bus in 2 hrs </t>
  </si>
  <si>
    <t xml:space="preserve">Driving back to D's after seeing the movie The Proposal. It's lame that I'm fantasizing about pain </t>
  </si>
  <si>
    <t xml:space="preserve">off to work again </t>
  </si>
  <si>
    <t>@Jammyx3 LOL stabbed?! ONLY 15 people got arrested ;) Hahaha. AWH! I could've met up with her  She didn't tell me.</t>
  </si>
  <si>
    <t>Just got home from church.. and now ichatting with my mom.. I miss you momma  I hope i can visit you there in Japan  Misses mom so much</t>
  </si>
  <si>
    <t xml:space="preserve">I really want to go back in Cali right now. </t>
  </si>
  <si>
    <t xml:space="preserve">I should have just gone </t>
  </si>
  <si>
    <t xml:space="preserve">@teebalicious- we miss you. Aint the same here without you </t>
  </si>
  <si>
    <t xml:space="preserve">Argh! I'm looking down the barrel of an empty beer bottle! </t>
  </si>
  <si>
    <t xml:space="preserve">@SarahEDai sarah...i don't know how this works so i actually just got this...haha. i think i was gone already when you sent this. </t>
  </si>
  <si>
    <t xml:space="preserve">@Cari_tx nope. Miss @MidnightSunCo too </t>
  </si>
  <si>
    <t xml:space="preserve">Heading 2 Kress in Hollywood w/ a few of the girls. Yaaay.. @Chyness &amp;amp; @Tiits_Mcgee wish u were coming w/.. </t>
  </si>
  <si>
    <t>I cant sleep   im listening to mistress by disturbed. Addicting.</t>
  </si>
  <si>
    <t xml:space="preserve">my head is about to explode </t>
  </si>
  <si>
    <t xml:space="preserve">@JayneRelf Jayne I feel your pain, know that I am married to a social butterfly!  </t>
  </si>
  <si>
    <t xml:space="preserve">Nah, I'm serious. I've already totally cut down on red meat. Chicken should be next. But fish..? </t>
  </si>
  <si>
    <t xml:space="preserve">I'm in a bit of pain. Bike ride gone bad </t>
  </si>
  <si>
    <t xml:space="preserve">Prays for all the oppressed people in Iran </t>
  </si>
  <si>
    <t xml:space="preserve">@laptopmnky There's a situation where nobody wins. </t>
  </si>
  <si>
    <t>Seeing the baby cousins off at LAX. Jealous that I'm not going with them  and I don't understand fob girls who board planes with heels</t>
  </si>
  <si>
    <t>I hate coming home to nobody!!  family is in bed, brother is wiff bf, bff is at homie! So sad</t>
  </si>
  <si>
    <t xml:space="preserve">@VeronicaATL as with people irl </t>
  </si>
  <si>
    <t xml:space="preserve">@JonathanRKnight could you hook me up with 1 meet and greet? TRUST ME - i'm a total loser with no friends that would even go with me LOL </t>
  </si>
  <si>
    <t>Poor Daffy has thrown up twice now in the last hour or so.  She's acting fine otherwise so I think something just upset her tummy.</t>
  </si>
  <si>
    <t xml:space="preserve">@vaporfox I searched Intellicig and came up w / 0 </t>
  </si>
  <si>
    <t xml:space="preserve">@iamjericho I have to confess, I really hate your gimmick. Yes, I know that means it's working, but it's working too well. </t>
  </si>
  <si>
    <t xml:space="preserve">@piind when are you coming home? </t>
  </si>
  <si>
    <t>On the go  es ist viiiiel zu frÃ¼h!</t>
  </si>
  <si>
    <t xml:space="preserve">im watching rock the deuce on MTV2 and i look up and see Four Letter Lie.... oh my gosh! i miss them </t>
  </si>
  <si>
    <t>@CatherineGrison lol...not really the point at the moment...it looks like ive lost my latest post and will have to re-do it   but thank u</t>
  </si>
  <si>
    <t xml:space="preserve">My eye hurts </t>
  </si>
  <si>
    <t>@the_carl Sounds like I missed a great time tonight  Had a good time here but can't wait to get home.</t>
  </si>
  <si>
    <t xml:space="preserve">@Scarlet_Fields Aww so you're not going to come on tonight? </t>
  </si>
  <si>
    <t xml:space="preserve">@Its_roXXX I feels ya. Im on this XBOX 360 puttin boxers up in the hospital! LOL! I missed My Tweetheart @Its_roXXX today. </t>
  </si>
  <si>
    <t xml:space="preserve">@Pryncez they pickin on me and puttin that im sexually frustrated in they statuses </t>
  </si>
  <si>
    <t xml:space="preserve">lost wallet = no money, no money = no food, no food = hungry Kez </t>
  </si>
  <si>
    <t xml:space="preserve">pretty sure I'm going to be the least prepared person for metabolism exam </t>
  </si>
  <si>
    <t xml:space="preserve">@xMONYURINEx Why do you feel hurt? You just left me after I exclaimed how much I wanted to talk with you... </t>
  </si>
  <si>
    <t>@iwantblood awww   never fear! september my love @soundsofspring, september ;)</t>
  </si>
  <si>
    <t>Boo! Sugar dropped. I almost fell and now I feel like my body is leaving me. That sux.  it happened after I ate cereal too.</t>
  </si>
  <si>
    <t>@dwadeofficial  tears just everywhere right now...everywhere.</t>
  </si>
  <si>
    <t xml:space="preserve">heyyyy i'm gonna be gone for a week. i will miss all of your hottt updates. </t>
  </si>
  <si>
    <t>@squishymatter sorry you  are still stuffed up  Any big plans for tomorrow?</t>
  </si>
  <si>
    <t xml:space="preserve">laying in the bed...cant sleep!! UGH my weekend is over!!! </t>
  </si>
  <si>
    <t xml:space="preserve">hates listening to friends cry </t>
  </si>
  <si>
    <t xml:space="preserve">@SkibopMoss nooo.. whats that </t>
  </si>
  <si>
    <t>@jonasbrothers OMG JOE CAN YOU CAHNGE YOUR HAIR BACKK  IT WILL BE SO HOT~</t>
  </si>
  <si>
    <t xml:space="preserve">@dboixel I miss the person ............. I wanna hear the persons voice !!!! </t>
  </si>
  <si>
    <t xml:space="preserve">on my way home ;) where are you now? </t>
  </si>
  <si>
    <t>@jacque_dixon  no love at all...</t>
  </si>
  <si>
    <t xml:space="preserve">fun night... caught the bouquet! @erincchristens bummer that we have to work tomorrow </t>
  </si>
  <si>
    <t>I have to choose between bowling and being able to hang out with my hero Lights, or going to the show of my life  I hate life right now.</t>
  </si>
  <si>
    <t xml:space="preserve">@Jay2theDee D: I didn't see that tweet then!!  And I'm going to visit a friend and go to a Youtube gathering. Excited!! </t>
  </si>
  <si>
    <t>dáº¡o nÃ y lÃºc nÃ o cÅ©ng cÃ³ cáº£m giÃ¡c bá»‹ lá»«a dá»‘i  chÃ¡n quaaaaÃ¡..mÃ¬nh bá»‹ Ä‘iÃªn rá»“i</t>
  </si>
  <si>
    <t xml:space="preserve">2 more coronas n I'm done drinking  I miss Cybil </t>
  </si>
  <si>
    <t xml:space="preserve">WiFi's not working on my iPod. </t>
  </si>
  <si>
    <t>g0nna sleep n0w  damn i thought i'd be able to stay awake later than this.. i've always been a late sleeper, im just restless i guess.</t>
  </si>
  <si>
    <t xml:space="preserve">Im so pissed off right now </t>
  </si>
  <si>
    <t xml:space="preserve">really really misses my best friends! </t>
  </si>
  <si>
    <t xml:space="preserve">Dumb flickr won't let me upload my Niley pix! </t>
  </si>
  <si>
    <t xml:space="preserve">i sold my ps2 for $110 i should have sold it for more disapointed now. </t>
  </si>
  <si>
    <t xml:space="preserve">@itz_cookie I been looking for you all day Pretty Lady! I missed you and @Its_roXXX like crazy today! </t>
  </si>
  <si>
    <t>shit. i had to wake up and go to work.the weather is shitty so im guessing a hard and long day  ahh i dont want the next 9 days.</t>
  </si>
  <si>
    <t xml:space="preserve">@RIVEN_ptdjj Nope an arcade game, but the server was down. No go </t>
  </si>
  <si>
    <t xml:space="preserve">@danimalsyogurrt he's heartless dude! Haha he didn't want one. </t>
  </si>
  <si>
    <t>@xodianaxo no  i wish! have you?</t>
  </si>
  <si>
    <t xml:space="preserve">Lol mayyyybeh.  Sadly, I have no life </t>
  </si>
  <si>
    <t xml:space="preserve">Just sat in the cold waitin for the dog to come back. I was afraid something had happened she was gone so long. </t>
  </si>
  <si>
    <t>tomorrow I have to comeback to my town  come back to our pronostics lifes!</t>
  </si>
  <si>
    <t xml:space="preserve">@evariaayu . hhha . how pity i am </t>
  </si>
  <si>
    <t>Morgan + Citybank get back all 6 billion cash from GM bankruptcy. Workers pensions are illegally raided  http://tinyurl.com/l687nb</t>
  </si>
  <si>
    <t xml:space="preserve">@bryanboy your sick at the worst time boy </t>
  </si>
  <si>
    <t xml:space="preserve">Im addicted to candy, i swear. I have a problem </t>
  </si>
  <si>
    <t xml:space="preserve"> I hate myself sometimes.</t>
  </si>
  <si>
    <t>@All_About_Giana im flippin thru channels too, I was tryin to watch Spike but we only got like 3 channels in our room  ok 6.</t>
  </si>
  <si>
    <t xml:space="preserve">I need a new job. </t>
  </si>
  <si>
    <t xml:space="preserve">Morning breath! </t>
  </si>
  <si>
    <t xml:space="preserve">@jen_hintz I think its just my POS PC </t>
  </si>
  <si>
    <t xml:space="preserve">this night i Â´m gonna dream with  you but i dream  that youre not with her </t>
  </si>
  <si>
    <t xml:space="preserve">@stevenreilly7 I miss youuuu </t>
  </si>
  <si>
    <t xml:space="preserve">@riandawson You could make an exception for me </t>
  </si>
  <si>
    <t xml:space="preserve">@crosswords4fun We were going to go along the great ocean road coming back from adelaide, but ended up going short way instead </t>
  </si>
  <si>
    <t xml:space="preserve">Regina Lee, let's go for sushi. Hakim, let's go for Manhattan Fish. See, they're all fish. I like fish </t>
  </si>
  <si>
    <t xml:space="preserve">@igallen212 nothing </t>
  </si>
  <si>
    <t xml:space="preserve">Ugh, I need to get new glasses. This pair is scratched up to high heaven. </t>
  </si>
  <si>
    <t xml:space="preserve">Sunburnt, the colour reminds me of a cooked crab </t>
  </si>
  <si>
    <t>@KittyKat_1988 you love a late night! I was up before you went to bed  have a nice sleep</t>
  </si>
  <si>
    <t xml:space="preserve">@1omarion cant respond too a normal girl </t>
  </si>
  <si>
    <t>Catering is killing  me  slowly ....</t>
  </si>
  <si>
    <t xml:space="preserve">basically web surfing @ 2:03, i should be sleeping but i cant cause theres loud people outside </t>
  </si>
  <si>
    <t xml:space="preserve">@homesickblues my thumb hurts. </t>
  </si>
  <si>
    <t xml:space="preserve">did a jeaga bomb with jimmy, don't wanna go to bed </t>
  </si>
  <si>
    <t xml:space="preserve">Idk who's to blame but verizon/rim just dumbed out for like 20 mins </t>
  </si>
  <si>
    <t xml:space="preserve">@BizGirl @strebel I'm so sorry to hear about Pete dog. Doggy prayers sent your way  </t>
  </si>
  <si>
    <t xml:space="preserve">@rcanine Sadface for Sylvo </t>
  </si>
  <si>
    <t xml:space="preserve">@savvybassoon no cirque this time </t>
  </si>
  <si>
    <t xml:space="preserve">Absinthe stole my voice box </t>
  </si>
  <si>
    <t>Mad as hell.. @NICKIMINAJ is headed to libra!   I'm all the way downtown! Fuck! Tryna get to where she is or I'm gonna be super upset!</t>
  </si>
  <si>
    <t xml:space="preserve">So I played and played bad! Shot a 115 haven't done that since.....  10 years??? Boy does this drive up my handicap </t>
  </si>
  <si>
    <t xml:space="preserve">My dad just ran out of gas in the middle of the mountains. Happy fathers day. Hahah </t>
  </si>
  <si>
    <t>Whhhhhhyyyyyyyyyyyyyyyyyy  die already, plzkthx</t>
  </si>
  <si>
    <t xml:space="preserve">I need a shoulder to cry on and not ask any questions </t>
  </si>
  <si>
    <t xml:space="preserve">WANTS to go to the beach! </t>
  </si>
  <si>
    <t xml:space="preserve">@annzoo: And you said I was the weird one who couldn't read!!! </t>
  </si>
  <si>
    <t xml:space="preserve">@_MAXWELL_ im following every step of the tour. i guess it's my way of hoping i could attend one of the shows </t>
  </si>
  <si>
    <t xml:space="preserve">@javashri that's the deal here. if it doesn't directly affect america, we don't see it. </t>
  </si>
  <si>
    <t xml:space="preserve">@xNICKYURINEx becAuse you sounded angry. Like jeez, cuz I'm watching that movie? Sorrrryy. </t>
  </si>
  <si>
    <t xml:space="preserve">Yahoo, thanks for creeping me out with the &amp;quot;2012&amp;quot; trailer.  By the way, didn't say this yesterday.. RIP Gary Papa. </t>
  </si>
  <si>
    <t xml:space="preserve">All the things i do... I get no respect! No respect at all!!! </t>
  </si>
  <si>
    <t>@Cisforcolin congrats Colin! I wish I couldve been there  See you soon</t>
  </si>
  <si>
    <t xml:space="preserve">AH! WHATS UP WITH YOUTUBE! ME CANT WATCH BOF!!!!!!!!!!!! </t>
  </si>
  <si>
    <t xml:space="preserve">Totally at a concert w/my boy and his cousin right now. Shoulda been down w/the spontaneous shit from the beginning! Still hungry though. </t>
  </si>
  <si>
    <t xml:space="preserve">@scorpiojerm why is that word so scary to you??? i think it sad that guys don't use that word anymore these days. No more romance left... </t>
  </si>
  <si>
    <t xml:space="preserve">Happy Father's Day!  So thankful I had a good father, so sad that he's no longer with me!  </t>
  </si>
  <si>
    <t>@Twi_sNumber1Fan i never thought of it that way.. I just thought I was helping  @peterfacinelli</t>
  </si>
  <si>
    <t xml:space="preserve">ahh l'oreal, neutrogena, rimmel, and cetaphil all test on animals! </t>
  </si>
  <si>
    <t>Doesn't think he gonna come 2nite?  its okay I guess! Boo woo! Lol</t>
  </si>
  <si>
    <t xml:space="preserve">reading a book drinking wine listening to kyxi after a long day of moving back in with mike.. Chops has already become more independent </t>
  </si>
  <si>
    <t xml:space="preserve">oh my.. the concert stills on... how can I sleep!? </t>
  </si>
  <si>
    <t xml:space="preserve">organising music library. Tough work. Still entirely in love with Misha Collins and Zachary Quinto. Stuff in Iran is not good </t>
  </si>
  <si>
    <t>my aunt called me a pill popper and compared me to paris hilton tonight...not sure which is worse  gotta love family!</t>
  </si>
  <si>
    <t xml:space="preserve">&amp;quot;QotSA and Pink Floyd are so much better at 2 am&amp;quot; I like rage against the machine &amp;amp; flobots that late. Neighbors called the HOA on my ass </t>
  </si>
  <si>
    <t xml:space="preserve">@MorenaMarie88 =\ im sorry to hear that.. </t>
  </si>
  <si>
    <t xml:space="preserve">i saw him, i talked to him, i fell for him, and he broke my heart. Yet i can't help but cry for his arms to hold me tight. </t>
  </si>
  <si>
    <t xml:space="preserve">Just bubbled the ft fml </t>
  </si>
  <si>
    <t xml:space="preserve">I woke up this morning clouded with my doubts, I wanted to hear you calling my name out </t>
  </si>
  <si>
    <t xml:space="preserve">Journey is not the same this summer as summer 08 in NYC with my besties </t>
  </si>
  <si>
    <t xml:space="preserve">Sometimes I feel alone... </t>
  </si>
  <si>
    <t xml:space="preserve">Really? Good job!@yeehaw104: I'm in a bit of pain. Bike ride gone bad </t>
  </si>
  <si>
    <t xml:space="preserve">had my last botanical illustration class today.  really going to miss it. </t>
  </si>
  <si>
    <t>The solstice was 15 mins ago so the days are now getting shorter. Ho hum  Down hill from here.</t>
  </si>
  <si>
    <t xml:space="preserve">@IrishLad585 ugh you suck </t>
  </si>
  <si>
    <t xml:space="preserve">@jeffjarvis A right?  Sure.  They have the right to charge, and we have a right to go elsewhere.  Poor NYT.  </t>
  </si>
  <si>
    <t xml:space="preserve">Why am I so sleepy again? </t>
  </si>
  <si>
    <t xml:space="preserve">Leave it to crazy bitches to ruin your night. </t>
  </si>
  <si>
    <t xml:space="preserve">@CoreyLay: Are you talking about me?! </t>
  </si>
  <si>
    <t xml:space="preserve">I miss you, someone. </t>
  </si>
  <si>
    <t xml:space="preserve">what's the purpose of me running the mountain 2day i been eating nonstop ever since so sad </t>
  </si>
  <si>
    <t xml:space="preserve">@CuddleMonster4 I work until 9:30ish on Wednesday. </t>
  </si>
  <si>
    <t xml:space="preserve">@danniFNB yeah I'm sorry I've been having a horrible day </t>
  </si>
  <si>
    <t xml:space="preserve">i really need this vacation </t>
  </si>
  <si>
    <t xml:space="preserve">ok i lied im not goin to sleep! i miss him too much. </t>
  </si>
  <si>
    <t xml:space="preserve">@KimKardashian Pepsi all the way Kim (but I DID like Vanilla Pepsi before they stopped making it.) </t>
  </si>
  <si>
    <t>@jes_cuh nothing dumb stuff as alwas u know the deal   It suhks</t>
  </si>
  <si>
    <t xml:space="preserve">@unabarber I'm two out of three.... </t>
  </si>
  <si>
    <t>@shaynastearns I'm sorry girl  my heart goes out to you.</t>
  </si>
  <si>
    <t xml:space="preserve">I Miss My Daddy! Sux That He's All The Way In ATL..I Hardly Ever See Him...Now Im Gonna Cry...*tears* </t>
  </si>
  <si>
    <t xml:space="preserve">my ears are bothering me. Fail </t>
  </si>
  <si>
    <t xml:space="preserve">@courtneyjayneee cheer up...but if your down about what i think you are then ugh yeahh not cool !!  im ill, too much wine/beer </t>
  </si>
  <si>
    <t xml:space="preserve">@JoeJonas1Fan1 haha i feel the same lol i wish i was there </t>
  </si>
  <si>
    <t xml:space="preserve">I am SICK TO MY STOMACH with what is happening in Iran right now. Won't link to videos (very graphic)...but its awful. Sigh. </t>
  </si>
  <si>
    <t>Puddle of Mudd did not play for very long  off to find food now... Away from koots yay!</t>
  </si>
  <si>
    <t xml:space="preserve">Just slept for 7hours tryna subside the fact my bb iis broken to the point it has to get replaced! No extra dispÃ²sable income </t>
  </si>
  <si>
    <t xml:space="preserve">I'm trying to sleep, but my muscles are aching. I took some Advil and Tylenol, so I should be good soon. I had too much caffeine, too. </t>
  </si>
  <si>
    <t>Goal for knights early go the half  1 all</t>
  </si>
  <si>
    <t xml:space="preserve">eww I've got trash juice on me! </t>
  </si>
  <si>
    <t>@k_myers09  well that sucks, I'm glad your better though! I KNOW you are almost as excited as I am that Secret Life airs TOMORROW</t>
  </si>
  <si>
    <t>@queenofitall94 nope  and i get to see father tomorrow/today. Sleep deprived. Do u just not sleep when i'm not home??</t>
  </si>
  <si>
    <t>Code names will be used now  grrrrrr.....</t>
  </si>
  <si>
    <t xml:space="preserve">@bethofalltrades i feel frustrated too... Too bad i have no one to tickle with </t>
  </si>
  <si>
    <t>@CreepinTweets @justyu @itsJEWJEW My last packet!!  http://twitpic.com/7zi1y</t>
  </si>
  <si>
    <t xml:space="preserve">@brittt_babyyy i know i know! i was typing while not looking at the keyboard, trying to walk out the door, &amp;amp; logout. that is what happens </t>
  </si>
  <si>
    <t xml:space="preserve">really tired...just got off the phone with Chris..cleaning and doing work tomorrow </t>
  </si>
  <si>
    <t xml:space="preserve">ow. tummy hurts </t>
  </si>
  <si>
    <t xml:space="preserve">Surprising my chrome says .. this page contains some insecure elements .. the url is &amp;quot;www.twitter.com&amp;quot; .. </t>
  </si>
  <si>
    <t xml:space="preserve">Wow.. I just realized the song I just wrote is called Neverland. Ack! I miss Stephanie J. Block.. </t>
  </si>
  <si>
    <t xml:space="preserve">@KaseyPrewitt Taco bell made me sick once... no delicious for me any more </t>
  </si>
  <si>
    <t xml:space="preserve">@hollaatgates whatevs!! I'm in bed ALONE on a Sat night </t>
  </si>
  <si>
    <t xml:space="preserve">@explicit_beauty caking is beyond that! even better in person rather than hundreds of miles away </t>
  </si>
  <si>
    <t xml:space="preserve">@PaulaAbdul  I hope that you had a &amp;quot;Happy Birthday&amp;quot; the other day - forgot to give you a proper greeting! </t>
  </si>
  <si>
    <t>I miss my family  good night young lady</t>
  </si>
  <si>
    <t xml:space="preserve">Listening to Fuse by #LukasRossi and really feeling the words right now. Gotta just light the fuse and walk away </t>
  </si>
  <si>
    <t xml:space="preserve">@maddow luv your show &amp;amp; luv msnbc but why did msnbc abandon iranian breaking news this weekend. For 1st time I was thankful for cnn </t>
  </si>
  <si>
    <t>Diana and kacy just left  wwwaaaa our parents were out for a going away party. were dressed up w/an eighties theme YouWOULDNT wanta see</t>
  </si>
  <si>
    <t>@addie_c THEY DO MORE FLIPS! but nick fell  trampolines! http://bit.ly/kMYim</t>
  </si>
  <si>
    <t xml:space="preserve">Stomach ache and watching Vegas vacation... </t>
  </si>
  <si>
    <t xml:space="preserve">misses his batman </t>
  </si>
  <si>
    <t xml:space="preserve">cant sleep. blaring inseparable, just friends, hello beautiful and hold on continuesly, how things have changed, @jessicachambers </t>
  </si>
  <si>
    <t>@Vix531 i hear ya  but if it's paying less can't you try and see if UE will pay the diff for now?</t>
  </si>
  <si>
    <t xml:space="preserve">Have reconciled with the fact of not being able to take a vacation this summer </t>
  </si>
  <si>
    <t xml:space="preserve">thnks his jeans just might be blue..... </t>
  </si>
  <si>
    <t>Me either  miss them!</t>
  </si>
  <si>
    <t xml:space="preserve">@coreygledhill you're welcome ;) nope but i wish i was there! i'm suck in CA </t>
  </si>
  <si>
    <t xml:space="preserve">seeediiiiiiihhhhh </t>
  </si>
  <si>
    <t xml:space="preserve">hates working on the weekends... always missing the funnnn </t>
  </si>
  <si>
    <t xml:space="preserve">@K4Ice4Thu LOL thanks to ur phone call, it was just perfect! couldnt taste any better! loved it! ^.^ Aww~ sunshine~ it was raining here </t>
  </si>
  <si>
    <t xml:space="preserve">the whole season 1 of trueblood is gone off ondemand, except episodes 10-12 </t>
  </si>
  <si>
    <t xml:space="preserve">I just can't sleep! </t>
  </si>
  <si>
    <t xml:space="preserve">Gone to bed gotta wake up early in the morning to drive sister to acting class </t>
  </si>
  <si>
    <t>i'm so jealous @bekkajoy  but i hope you're having fun! i'll miss you tomorrow night  call me when you come back home</t>
  </si>
  <si>
    <t xml:space="preserve">2am....my body has seized from recording and we still have about 2 hours to go. And the burn it machine is freezing! No sleep tonight </t>
  </si>
  <si>
    <t>@motionmigs Wow. I wanted to write European Languages out on my form,but Pisay wouldn't approve of it  So I wound up choosing Engg instead</t>
  </si>
  <si>
    <t xml:space="preserve">Last night at the magnolia and my sisters moving monday </t>
  </si>
  <si>
    <t>I just saw a shooting star! woot woot!!! haha too bad I was sooo amazed that I forgot to make a wish  lol</t>
  </si>
  <si>
    <t xml:space="preserve">finally home from the wedding. my feet hurt </t>
  </si>
  <si>
    <t>Looking at: &amp;quot;Floyd Koehler 1998 - 2009&amp;quot; @housechick @azgeek Sorry to hear   rip Floyd ( http://bit.ly/fAtn5 )</t>
  </si>
  <si>
    <t xml:space="preserve">is still up and doesnt have anyone to talk to </t>
  </si>
  <si>
    <t xml:space="preserve">Urgh, I never can sleep through the night!!  what's up tweeters? </t>
  </si>
  <si>
    <t xml:space="preserve">watching Marley &amp;amp; Me.. AHHH im crying </t>
  </si>
  <si>
    <t>Video: fuck  Tell me why this makes me miss praise and worship. http://tumblr.com/xda23ucym</t>
  </si>
  <si>
    <t xml:space="preserve">im lonely </t>
  </si>
  <si>
    <t xml:space="preserve">mannnn i should have brought @AdriannaDawgg @yayitsa and @bonn_knee with me my cousins are gone theres no one to dance with me </t>
  </si>
  <si>
    <t>@djdeliver I know what you mean about this rain... it rained in boston, its raining in ny....  all i brought were summer clothes! lol!</t>
  </si>
  <si>
    <t xml:space="preserve">I miss you, I'm sorry </t>
  </si>
  <si>
    <t xml:space="preserve">still coughing my lungs out.. </t>
  </si>
  <si>
    <t xml:space="preserve">@jessiica_xox lmao i hate spelling </t>
  </si>
  <si>
    <t xml:space="preserve">Fuckin got arrested </t>
  </si>
  <si>
    <t xml:space="preserve">@GlutenFreeMama1 I am sorry </t>
  </si>
  <si>
    <t xml:space="preserve">Oh Edward Balfour, who are you and why do you plague my dreams? </t>
  </si>
  <si>
    <t>I want to write something, but I can't think of anything good.    blah.</t>
  </si>
  <si>
    <t xml:space="preserve">Calf cramp </t>
  </si>
  <si>
    <t xml:space="preserve">@asokks00 I def want to discuss what you saw tonight...I keep on missing your calls/texts due to lack of reception at my aunt's house!!! </t>
  </si>
  <si>
    <t xml:space="preserve">Now power until 9am. Forgot to turn off mac mini and iMac </t>
  </si>
  <si>
    <t xml:space="preserve">dammit little sister is too internet savvy... can't believe she added me on twitter! had to make new account </t>
  </si>
  <si>
    <t xml:space="preserve">Goodbye Brother </t>
  </si>
  <si>
    <t xml:space="preserve">@BobbyChinnici hahaha maybeeee. Idk yet. Really heavy since I just woke up </t>
  </si>
  <si>
    <t>Tonight was awful fighting with the bf and babys gone  im going to bed..</t>
  </si>
  <si>
    <t xml:space="preserve">I hate weekend 'cause I eat a lot </t>
  </si>
  <si>
    <t xml:space="preserve">@Lyric2283 I'm sorry about your friend </t>
  </si>
  <si>
    <t xml:space="preserve">doing laundry...i thought weekends were for relaxing not extra work </t>
  </si>
  <si>
    <t xml:space="preserve">Awake at the crack of dawn as normal </t>
  </si>
  <si>
    <t>says is reading his notes in QuaMech  http://plurk.com/p/12ljhi</t>
  </si>
  <si>
    <t>@Amanda1972 I'm sorry.    I'm sure tomorrow is very bittersweet for you.  I'll be thinking about you!</t>
  </si>
  <si>
    <t>@confuseray  spam-sushi</t>
  </si>
  <si>
    <t xml:space="preserve">also, while i was freaking out, i think my cat ate it. </t>
  </si>
  <si>
    <t xml:space="preserve">YES finally smores...... Aubreita sorry spelt your name wrong... </t>
  </si>
  <si>
    <t xml:space="preserve">I apparantly have this ability to stay up very late and wake up very early... Why can't my friends do the same? </t>
  </si>
  <si>
    <t xml:space="preserve">@EnterPeace I always miss you on there. </t>
  </si>
  <si>
    <t>It's Saturday night.  The 7-11 is hopping.  If anyone's curious, Eric (the Slurpee guy) got fired.    Stupid economy.</t>
  </si>
  <si>
    <t>@officialcash64 Lol anything. I've only heard one song from you so far.  we've talked so much but have yet to meet. ::SMH::</t>
  </si>
  <si>
    <t>Feeling so unless... everybody is studing and I don't know anything  hahaha</t>
  </si>
  <si>
    <t xml:space="preserve">As much as I'm liking my work and Bombay I miss constant access to interwebs and Twitter </t>
  </si>
  <si>
    <t>@butadream not at all, 4 1/2 hours  You can't consider that as sleep ;) Will go back to bed in minute, HOPEFULLY *LOL*</t>
  </si>
  <si>
    <t>what can we give to the victims ?  i would hate to give them empty promises   but what else do i have ?</t>
  </si>
  <si>
    <t xml:space="preserve">Father's day would be nice if you were still here </t>
  </si>
  <si>
    <t>Home, very drunk and a little disappointed.. no e-mail. Anyways going to bed..  drunkkkkk blah middin you already</t>
  </si>
  <si>
    <t xml:space="preserve">its officially fathers day, too bad i cant celebrate it.... im a daddy, not a father </t>
  </si>
  <si>
    <t>D'OH!!!! I knew it was too good to be true...the &amp;quot;coupon/voucher&amp;quot; is for 10 days only....  my fault..but at least my friend had fun!</t>
  </si>
  <si>
    <t>One of my teeth hurts  buhu</t>
  </si>
  <si>
    <t>@princess1085200   this season will be very very strange...</t>
  </si>
  <si>
    <t xml:space="preserve">i'm bored........ talk to me plss </t>
  </si>
  <si>
    <t xml:space="preserve">Just got up. Still tired after last night. Not gonna see my boyfriend today </t>
  </si>
  <si>
    <t xml:space="preserve">It's no fun having to wake up at 7.30 am because of a stupid christening </t>
  </si>
  <si>
    <t xml:space="preserve">@kathrynabbott Ling told me today/yesterday! I am excited for you! &amp;lt;3 &amp;lt;3 &amp;lt;3 But I will miss you   </t>
  </si>
  <si>
    <t xml:space="preserve">@imamoonmonster this year (sniff) i won't be at lolla (first time missing it in 3 years!) i always celebrate my bday at lolla in chicago </t>
  </si>
  <si>
    <t>I need someone to pick me up and carry me to my bed  ..... And then leave...lol</t>
  </si>
  <si>
    <t>I shall go to bed since I have a 6am flight to Tulsa  I lose so much sleep for the @jonasbrothers lol.</t>
  </si>
  <si>
    <t xml:space="preserve">I have really bad cramp in my legs and i have to walk to work soon </t>
  </si>
  <si>
    <t xml:space="preserve">I just have to remember the fret markers are my friends, and practice at it. But then I take the lazy man's way and read tabs instead. </t>
  </si>
  <si>
    <t>@karynheng no i don't think so.  we're on the same boat.</t>
  </si>
  <si>
    <t>Just took a personality test..due to #GTD I came out as INTJ instead of INTP!   *SO* wrong..I just have coping skills now!</t>
  </si>
  <si>
    <t xml:space="preserve">Studying, its so hard to focus with rpattz dancing around naked in my pitiful girlish mind. </t>
  </si>
  <si>
    <t xml:space="preserve"> paige got me to get on stickam, only for her would I EVER get on it lol.... It must be love.</t>
  </si>
  <si>
    <t xml:space="preserve">Lol awesome party too bad it always ends early for me... </t>
  </si>
  <si>
    <t xml:space="preserve">Its heartbreaking when you find out some1s tru colors aren't as bright as they seemed &amp;amp; you hoped. </t>
  </si>
  <si>
    <t xml:space="preserve">@butadream but like someone said ... *lol* ... Again Chris having 'clown hair' (like the expression *ROFL*). It's too long </t>
  </si>
  <si>
    <t xml:space="preserve">It's no fun having to wake up at 7.30 AM because of a stupid christening </t>
  </si>
  <si>
    <t xml:space="preserve">Watching madtv. It reminds me of 6th grade </t>
  </si>
  <si>
    <t xml:space="preserve">Gloomy weather </t>
  </si>
  <si>
    <t xml:space="preserve">Well its not the p/s. Must be the mobo   And its raining </t>
  </si>
  <si>
    <t>Y is it still rainin  http://myloc.me/4NGh</t>
  </si>
  <si>
    <t xml:space="preserve">8 days till im 20! I think my ipod ran away from home, cant find it anywhere </t>
  </si>
  <si>
    <t xml:space="preserve">paniccccc, holy smokes! </t>
  </si>
  <si>
    <t xml:space="preserve">It is sooooo fucking boring </t>
  </si>
  <si>
    <t xml:space="preserve">Gah. I can't put songs in my iPhone. Why is that? </t>
  </si>
  <si>
    <t xml:space="preserve">My mom almost ran over two bunnies just now. </t>
  </si>
  <si>
    <t xml:space="preserve">I lost all my contacts </t>
  </si>
  <si>
    <t xml:space="preserve">total letdown: 3A's &amp;amp; 3C's. i lost it the last week. </t>
  </si>
  <si>
    <t xml:space="preserve">going to sleep... going to sf airport early morn to say bye to the bf </t>
  </si>
  <si>
    <t xml:space="preserve">Damn I swear we jus seen a nicca with a press and curl pulled in a bun couldn't twitpic cuz my phone flash </t>
  </si>
  <si>
    <t xml:space="preserve">I missed th dance along so i dont really know the steps </t>
  </si>
  <si>
    <t xml:space="preserve">Still up... this sucks </t>
  </si>
  <si>
    <t>@Amandinha161 COME DO IT THEN!! Omg  i'm gonna miss you so muchhhh!!</t>
  </si>
  <si>
    <t xml:space="preserve">Having pressure/pain/discomfort around the sternum/upper abdomen/ lower chest region!!! It's been 3 hrs! WTF! Any1 have this problem too? </t>
  </si>
  <si>
    <t xml:space="preserve">can only hope that it's just some kind of cold in reverse order.  </t>
  </si>
  <si>
    <t xml:space="preserve">@risque_d you finally decided to update ? haven't seen you in a long time </t>
  </si>
  <si>
    <t xml:space="preserve">@WARPED09 I won't be going this year. No money at home since teachers are off during the summer. </t>
  </si>
  <si>
    <t xml:space="preserve">@marsram actually, they asked yesterday that we stop that activity, as it's making it impossible for the citizens to use the internet. </t>
  </si>
  <si>
    <t>@THEcamacho  i miss u u dont show love n e more</t>
  </si>
  <si>
    <t>Tryi to send a twit pic of me and jeezy but my blackberry dyin.  hold on tweets let me try to send it b4 it dies cross ya fingaz</t>
  </si>
  <si>
    <t xml:space="preserve">@ItsParis You grooving ova dere huh??? All without me... </t>
  </si>
  <si>
    <t xml:space="preserve">pain ouchy </t>
  </si>
  <si>
    <t>&amp;quot;the sex&amp;quot; didn't win  http://twitpic.com/7zica</t>
  </si>
  <si>
    <t>Man, ankle got swollen from rollover in bball today..... pretty gross  http://twitpic.com/7zicc</t>
  </si>
  <si>
    <t>@littlemissmessy ... which I can't go!!!  Couldn't sleep much after that!</t>
  </si>
  <si>
    <t xml:space="preserve">@islamoon: yeah..... </t>
  </si>
  <si>
    <t xml:space="preserve">@shoelovah you should wish I was o Home right now </t>
  </si>
  <si>
    <t xml:space="preserve">I burnt my finger... with FIRE! I hope the black eventually washes off </t>
  </si>
  <si>
    <t xml:space="preserve">@madyar http://twitpic.com/7xz9b - Wow this is so sad. Dead people r so sad </t>
  </si>
  <si>
    <t xml:space="preserve">@YESNYA wish I went to the movies! LOL someone doesn't like going... </t>
  </si>
  <si>
    <t xml:space="preserve">thinking about how one thing can blow everything. </t>
  </si>
  <si>
    <t xml:space="preserve">staring at my phone and wondering why it's so mean to me. it hates me </t>
  </si>
  <si>
    <t xml:space="preserve">@mr_billiam Though theoretically, i should do the hilly ones 'coz they get the heartrate going. They also make my bum hurt for days </t>
  </si>
  <si>
    <t xml:space="preserve">@ey3_candy According to my research. Women dont like to hear about how much a certain guy is checkin for them. It can be annoying. </t>
  </si>
  <si>
    <t xml:space="preserve">Bored looking at the celing!! </t>
  </si>
  <si>
    <t>@Cha_Lo  wish I was joining that roadtrip!!!</t>
  </si>
  <si>
    <t xml:space="preserve">Getting too used to cocoa and obj-c can be a bad thing in this case </t>
  </si>
  <si>
    <t xml:space="preserve">@jodyNcolumbus Nooo don't leave Twitter Jody.  You will be missed </t>
  </si>
  <si>
    <t xml:space="preserve">I love you bro.ceci! </t>
  </si>
  <si>
    <t xml:space="preserve">Wishing he had a Dad to tell &amp;quot;Happy Fathers Day, I love you&amp;quot; </t>
  </si>
  <si>
    <t xml:space="preserve">Jesus please make these babies go to sleep! I'm so tired </t>
  </si>
  <si>
    <t>stickam is getting way outta hand tonight. im sorry guys.  i just left. @michellexhannah ily! it was fun for a while.</t>
  </si>
  <si>
    <t>@danniFNB thanks girl  the I hate you comment or was there something else? Ugh it's been one of those days :-/</t>
  </si>
  <si>
    <t xml:space="preserve">@josceola Man By the time me &amp;amp; @darealyoungwise was ready to bounce, it was no point.. It would have been over by the time we got there </t>
  </si>
  <si>
    <t xml:space="preserve">@forces2 It's a win, win, for you then. Enjoying making people laugh and people enjoying your tweets. The number of follower's proves it. </t>
  </si>
  <si>
    <t xml:space="preserve">He says im beautiful and have a great personality, but hes married </t>
  </si>
  <si>
    <t xml:space="preserve">I'm sorry, Tracy Cyrus is ugly. Demi, no </t>
  </si>
  <si>
    <t>really wants jerrick       - - -    beausejour in: 10 days ! AAHHH! SUPER EXCITED! &amp;lt;3</t>
  </si>
  <si>
    <t xml:space="preserve">I miss you dad </t>
  </si>
  <si>
    <t xml:space="preserve">@lifelivedfully what happened?! </t>
  </si>
  <si>
    <t xml:space="preserve">sleeeeeep. taking dad to breakfast in the morning then work for the rest of the day </t>
  </si>
  <si>
    <t xml:space="preserve">So glad the Boks showed those pommies how Ruby is pah-layed! Pakaawk! Sucks about Bafana though </t>
  </si>
  <si>
    <t>will Pakistani team win today  or will they chose to get rich instead  ? ..  .. I want them both to win and get rich.</t>
  </si>
  <si>
    <t xml:space="preserve">Why is everything I think is perfect have to be so far away </t>
  </si>
  <si>
    <t xml:space="preserve">_i was waiting up late for the mahal to get off work. but i guess im gonna go to sleep now. </t>
  </si>
  <si>
    <t>I shaved my legs today. DX My legs are now burning in the salty water of the Atlantic Ocean! I am an idiot  Anyways, Myrtle Beach is nice.</t>
  </si>
  <si>
    <t>need to learn how to walk in really high heels  platforms too ughh gay such a fail. pretty though</t>
  </si>
  <si>
    <t xml:space="preserve">I forget a lot of things when im drunk </t>
  </si>
  <si>
    <t xml:space="preserve">Waiting for iPhone os 3.0 compatibility on random AppStore and Cydia apps makes me wish I hadn't updated yet. </t>
  </si>
  <si>
    <t xml:space="preserve">Feels like somebody beat me up... laying down til I knock out. </t>
  </si>
  <si>
    <t xml:space="preserve">No Pain, No Gain </t>
  </si>
  <si>
    <t xml:space="preserve">E cig battery only lasts for 4 hours </t>
  </si>
  <si>
    <t xml:space="preserve">misses his girlfriend o.o </t>
  </si>
  <si>
    <t xml:space="preserve">@arkellsmusic Couldn't find you for autographs!!!  You were still killer though!  Didn't make it to second stage. </t>
  </si>
  <si>
    <t>Good morning Twitter! 3 more days of exams &amp;amp; I'm DONE  Got French tomorrow  Wish me luck! follow me &amp;amp; I'll follow you, Thanks and Byee</t>
  </si>
  <si>
    <t xml:space="preserve">@shainamean daddy's at work </t>
  </si>
  <si>
    <t xml:space="preserve">RIP Brother Ceci. </t>
  </si>
  <si>
    <t>@butadream yeah, I know  I read about Keane playing in Singapore and you being away  Bummer! But don' you think you can catch them in UK</t>
  </si>
  <si>
    <t xml:space="preserve">@dboixel I dunno if the person is feelin the way I'm feelin tho </t>
  </si>
  <si>
    <t xml:space="preserve">@MattGanzak just left the city! Didn't think anyone was hanging there tonight, I went Friday </t>
  </si>
  <si>
    <t xml:space="preserve">Cookie has an attitude problem. Math is hurting my brain. Church in the morning. Why cant this quilt be done already!? I want junk food.. </t>
  </si>
  <si>
    <t xml:space="preserve">erics going to be in a wedding next sat. i have nothing to wear </t>
  </si>
  <si>
    <t>@VeronicaATL thanks vero &amp;lt;33 ily too I'm just down tonight I'll stop sounding so down soon it was just...a bad night  irl I mean :-/</t>
  </si>
  <si>
    <t>oh SOS. i do miss you playing continuesly in susans car with it jammed pack and us all singing along  and the windows down..not a care.</t>
  </si>
  <si>
    <t xml:space="preserve">Ahhh so tired, and lifted a 50lb basket wrong so my back is killing me. Sux to be me right now </t>
  </si>
  <si>
    <t xml:space="preserve">@cielvert But not nice enough to tap? </t>
  </si>
  <si>
    <t xml:space="preserve">Back To Square one.. sigh.. pain is neverending </t>
  </si>
  <si>
    <t xml:space="preserve">staying at a friend's house. They're all sleeping already. </t>
  </si>
  <si>
    <t xml:space="preserve">Feeling a bit better but tomorrow's definitely gonna be hard. ...if you read my last LJ entry then you know why. </t>
  </si>
  <si>
    <t xml:space="preserve">@thefashionisto I can't see it. My computer hates me. </t>
  </si>
  <si>
    <t>@xxxWhiplashxxx wish I coulda gone   Next weekend, hopefully!</t>
  </si>
  <si>
    <t xml:space="preserve">@newmediaguy not just pizza...hand made dough, slow cooked sauce, all fresh ingredients. Kids'll prolly say not as good as Dominos </t>
  </si>
  <si>
    <t xml:space="preserve">I already miss my fave band eva </t>
  </si>
  <si>
    <t>Oh well just laying down. Should have done it hours ago. Still not really tierd.  yeah i guess tomorrows another day.</t>
  </si>
  <si>
    <t xml:space="preserve">we will miss you Borther Ceci! </t>
  </si>
  <si>
    <t xml:space="preserve">random trip to Bakersfield... here for a few days then back to Berkeley to clean up and officially move out </t>
  </si>
  <si>
    <t xml:space="preserve">bad zipper burnt on fingers trying to fix the mess up zipper on hoodie. still not fixed </t>
  </si>
  <si>
    <t>@keyoperatedzero Zero,  sad. I dont like it. Sings happy song to ZERO! ILY!</t>
  </si>
  <si>
    <t xml:space="preserve">I kno right </t>
  </si>
  <si>
    <t xml:space="preserve">I really Wish I lived in America </t>
  </si>
  <si>
    <t xml:space="preserve">http://twitpic.com/7ziiw - Mom in Machu Picchu... And they didn't take me!! </t>
  </si>
  <si>
    <t xml:space="preserve">Hmmmm... Getting up early hurts </t>
  </si>
  <si>
    <t xml:space="preserve">i'm  here at work with a bad migraine...              </t>
  </si>
  <si>
    <t xml:space="preserve">@Atefeh_ I'm sad that community is so srs. I wanna flail over Krugman being snarky at bloggers and quoting great movies and making salad </t>
  </si>
  <si>
    <t xml:space="preserve">Ok, imma play some WoW now. Since I have been gone from it for a few months I need to respec my warrior now. </t>
  </si>
  <si>
    <t xml:space="preserve">@magdolenelives Isn't it just? I noticed that earlier today. </t>
  </si>
  <si>
    <t>TWEETING FROM CELL ISN'T MUCH FUN    LOL</t>
  </si>
  <si>
    <t>Slightly better version. Posted the wrong one earlier. Sky is still blown out, sadly  Love the shot tho http://yfrog.com/7grxqj</t>
  </si>
  <si>
    <t xml:space="preserve">@lizetyspagetti I love you&amp;lt;333 and miss you and @yadiraa already </t>
  </si>
  <si>
    <t xml:space="preserve">i already miss senior week. </t>
  </si>
  <si>
    <t xml:space="preserve">@AngelicaDS ni idea amor </t>
  </si>
  <si>
    <t xml:space="preserve">Lowkey i HATE watchin the end of the movie...all bad </t>
  </si>
  <si>
    <t xml:space="preserve">@coryjay lmao yes Cory a Bbq! it was dope too...I still can't believe the depression that movie we saw the other day was on me </t>
  </si>
  <si>
    <t xml:space="preserve">@nickeeeh: What happened? </t>
  </si>
  <si>
    <t xml:space="preserve">@Katie_Fitch heya Katie, yeah sorry i was busy working on the trailer!  i will talk next time </t>
  </si>
  <si>
    <t>@marissa_c No, I no can haz  It fail</t>
  </si>
  <si>
    <t xml:space="preserve">@ksdflowers hey! I'm at home, I stopped by block 21 but it wasn't poppin at all, so I left </t>
  </si>
  <si>
    <t xml:space="preserve">i should get more sleep. excess baggages are forming under my eyes. </t>
  </si>
  <si>
    <t xml:space="preserve">tomorrow, i miss you grandpa </t>
  </si>
  <si>
    <t xml:space="preserve">Annoyed. Confused. I want to talk to you </t>
  </si>
  <si>
    <t xml:space="preserve">awww can't get into stupid MB againnn </t>
  </si>
  <si>
    <t xml:space="preserve">its like this game where you make a chracter and go in a chat rooom thing but everyone on there is really really mean! </t>
  </si>
  <si>
    <t>@echeloneffect im still sick  oh but last night was fun! Thanks for comin out eh!! cant believe only 4 drinks n im near drunk LOL  x</t>
  </si>
  <si>
    <t xml:space="preserve">Nip/Tuck has been cancelled! </t>
  </si>
  <si>
    <t xml:space="preserve">i didn't get to chat with my frinds today..how sad </t>
  </si>
  <si>
    <t xml:space="preserve">Hic hÃ´m nay sao Hn nÃ³ng tháº¿.Chá»‘c pháº£i há»?c luÃ´n thÃ´i </t>
  </si>
  <si>
    <t xml:space="preserve">At what point in my life did I have to start seriously asking how I get myself checked in? Sadly I know someone I could ask </t>
  </si>
  <si>
    <t xml:space="preserve">@CosmicGee I don't have any </t>
  </si>
  <si>
    <t xml:space="preserve">Wanna live in USA </t>
  </si>
  <si>
    <t xml:space="preserve">Thinking of adopting a Golden retriever.. i miss my GSD </t>
  </si>
  <si>
    <t>feels so lonely todaaay  HAPPY FATHERS DAY though :p http://plurk.com/p/12lkwh</t>
  </si>
  <si>
    <t xml:space="preserve">Everyone pray for me, possibility i have nemonia (or however u spell it)  </t>
  </si>
  <si>
    <t xml:space="preserve">My ear is keeping me awake. I do not heart this one bit </t>
  </si>
  <si>
    <t xml:space="preserve">@allisonjb No I don't, my friends hate the game </t>
  </si>
  <si>
    <t xml:space="preserve">My knee hurts!! </t>
  </si>
  <si>
    <t>School recommences tomorrow!!  Not really happy about it. Seems summer vacation just flew by.</t>
  </si>
  <si>
    <t xml:space="preserve">@Jus10Incdotcom sorri ii didn't make it.. </t>
  </si>
  <si>
    <t xml:space="preserve">Somebody put nuclear mines on the other side of the stargate </t>
  </si>
  <si>
    <t xml:space="preserve">~Going to bed. Nice visit w/my Godparents. They are such awesome loving people. Prayin for my brotha &amp;amp; his marriage. He's so upset &amp;amp; sad. </t>
  </si>
  <si>
    <t>@elionnn Golf is fall season.. Aren't you doing volleyball though?  It's not too late to join!!! We need girls to join..</t>
  </si>
  <si>
    <t xml:space="preserve">Today would have been so much easier had joe been here. </t>
  </si>
  <si>
    <t xml:space="preserve">Winterboard, openSSH, MxTube, and things like that aren't working at all for me on 3.0 </t>
  </si>
  <si>
    <t xml:space="preserve">@EMAKLIVE I think it sucks!!! Cause I don't have one!! </t>
  </si>
  <si>
    <t>Fun day but now im stuck between two girls n dont kno wat to do  confused!</t>
  </si>
  <si>
    <t xml:space="preserve"> gooodnight.</t>
  </si>
  <si>
    <t xml:space="preserve">@cushcheeks It's just some stuffs that you really matter so much abt, in the end when sth happens, it hurts </t>
  </si>
  <si>
    <t>@yougetajob Its just wishful thinking  Despite his image I bet Tom's not the type to kiss and tell or to let himself be caught w/ his girl</t>
  </si>
  <si>
    <t xml:space="preserve">Can't fall asleep! Even though i was driving for 9 hours straight. </t>
  </si>
  <si>
    <t xml:space="preserve">&amp;quot;I shat myself&amp;quot; as read by James Earl Jones is again interrupted by work drama. Poor crimson! </t>
  </si>
  <si>
    <t>@leenisfearless I WAS GONNA TO GO! but my ride there wasn't sure if she could even go, and then no wristbands.  have a crap time w/o me.</t>
  </si>
  <si>
    <t xml:space="preserve">is studying for this test     </t>
  </si>
  <si>
    <t xml:space="preserve">In bed. Early day tomorrow. Who wants to be up at 6 am on a Sunday. </t>
  </si>
  <si>
    <t>Alyssa had to get off the phone  I need someone to talk to!</t>
  </si>
  <si>
    <t xml:space="preserve"> goodnight twitter. Shits been really weird with me lately. I need a doctor!!</t>
  </si>
  <si>
    <t>@sapiduduk huehehe, can't view the vid, man, on EDGE only now  The song was on Star Trek, right? Niiiice!</t>
  </si>
  <si>
    <t>@Wookiesgirl Can't see on iPhone app.  Will check later.</t>
  </si>
  <si>
    <t xml:space="preserve">I'm having trouble fallinG asleeeeep!!!!! I think this bed is lonely </t>
  </si>
  <si>
    <t xml:space="preserve">Damn...the gate @ work is still closed </t>
  </si>
  <si>
    <t>The photo pass was totally not set up. Free tickets yes, coverage...  sadly no.</t>
  </si>
  <si>
    <t xml:space="preserve">@kimdy yea...theres gonna be a wake daw. i saw in facebook. there gonna post the details on the dlsz website. </t>
  </si>
  <si>
    <t>A SPECIFIC person...  &amp;lt;/33</t>
  </si>
  <si>
    <t xml:space="preserve">@Afficionados_HH damn! They lost 63-60. Bad weekend for their bros at swans too </t>
  </si>
  <si>
    <t xml:space="preserve">@backstreetboys 20$ to use the site?! man living in nyc we cant afford anything! </t>
  </si>
  <si>
    <t>@jgeordge I know, I have a double d a$$! LOL! well, I'm latina, I guess, I'm supp. to have one    no boobs,just big a$$!</t>
  </si>
  <si>
    <t>@petewentz All the time  do you have a solution?</t>
  </si>
  <si>
    <t>@nicolebuckley jordy and i lovee uu bbm all night girrrrr @mandyyjirouxx miss uu  ill seee u in the morn</t>
  </si>
  <si>
    <t xml:space="preserve">@KEYSHIAC0LE i wish i was there </t>
  </si>
  <si>
    <t>Wendy thinks I'm dumb  I know how to use the iPhone!</t>
  </si>
  <si>
    <t xml:space="preserve">@reyfi.. i know. i think that's the reason y mabagal rin pag upload.. i don't have adobe, e... </t>
  </si>
  <si>
    <t>What a shitty night! Matt has pissed me off again and hurt my feelings on purpose  Im tired of having a heart. I wanna remove it</t>
  </si>
  <si>
    <t xml:space="preserve">@joceffvan i hate gary v... he is so feeling young </t>
  </si>
  <si>
    <t xml:space="preserve">@petewentz yep and pissed </t>
  </si>
  <si>
    <t>@petewentz yess  helpp&amp;lt;3 can you like reply to me it would make my day</t>
  </si>
  <si>
    <t xml:space="preserve">you know what i miss most? the fact that nothing else mattered..nothing. okay. i am thinking to much. i need to stop. i need my friends </t>
  </si>
  <si>
    <t xml:space="preserve">@FlyFigure1 Hey boo!!! lol and i see..i tweeted u like 3 weeks ago and u never tweeted me bak </t>
  </si>
  <si>
    <t>@petewentz yes  Happy Father's Day btw!</t>
  </si>
  <si>
    <t xml:space="preserve">@ihavepurplez they didn't </t>
  </si>
  <si>
    <t xml:space="preserve">@namillionaireee I am lost. Please help me find a good home. </t>
  </si>
  <si>
    <t>I'm drunk,Yeah...I need more friend to go out with...missing have a big group,missing PA.   Good to go out to go dance...</t>
  </si>
  <si>
    <t xml:space="preserve">@mEgG_eLizAbEtH episode 10 isn't on the website yet </t>
  </si>
  <si>
    <t xml:space="preserve">When's a Mac versino of Quake Live gonna come </t>
  </si>
  <si>
    <t xml:space="preserve">***dont know what or who is real anymore...very much confused...n lost in my own thoughts </t>
  </si>
  <si>
    <t xml:space="preserve">I want brad to come back </t>
  </si>
  <si>
    <t xml:space="preserve">@newslangdesigns I was flipping through the Patrick photos, and my dad walked in at the perfect moment of a photo and yelled BOO.   </t>
  </si>
  <si>
    <t xml:space="preserve">@allthatglitrs21 ah your blogtv died </t>
  </si>
  <si>
    <t>Feel ashamed that at age 3 all you did was suck on candy. Now suck on this. 3 yr old's own album  http://youtube.com/watch?v=GDq-E708lHU</t>
  </si>
  <si>
    <t xml:space="preserve">@petewentz ugh yes </t>
  </si>
  <si>
    <t xml:space="preserve">Work sucks. Get me out of here. 8 more hours to go </t>
  </si>
  <si>
    <t xml:space="preserve">well i finally made it to sleep but woke up after a nightmare </t>
  </si>
  <si>
    <t xml:space="preserve">If I die tonight... I'm in a red truck, passenger side, in Chehalis and with Vanessa in the driver seat.. </t>
  </si>
  <si>
    <t xml:space="preserve">God my room is damn hot </t>
  </si>
  <si>
    <t>I want Matt to answer the phone.  But he's probably still at Dylan's.</t>
  </si>
  <si>
    <t xml:space="preserve">tweet maybe in the morning my mom is picking me up early ugh... </t>
  </si>
  <si>
    <t>@juneeeee drat! you're my competition! oh noooooo  hehehehe! :p good luck to us! there are 6 digicams to be won ;-)</t>
  </si>
  <si>
    <t xml:space="preserve">i feel like giving up but i know i can't </t>
  </si>
  <si>
    <t xml:space="preserve">@petewentz yeah! its like 7am in scotland and i havnt been asleep yet </t>
  </si>
  <si>
    <t xml:space="preserve">@fabwrldgoodlif I vote that dance is never done again.... </t>
  </si>
  <si>
    <t xml:space="preserve">I wish &amp;quot;improv everywhere&amp;quot; would come to michigan.  That or we should start one </t>
  </si>
  <si>
    <t xml:space="preserve">it's 1:13am my stomach hurts and i can't fall asleep. this is why i have bedtime set </t>
  </si>
  <si>
    <t>i got nerfed too  Divine Intellect: This talent now gives 2/4/6/8/10% increased intellect instead of 3/6/9/12/15%.</t>
  </si>
  <si>
    <t xml:space="preserve">@heavenlykevinly You can do that here </t>
  </si>
  <si>
    <t xml:space="preserve">5 and a half hours of babysitting...I'm not going to make it through the wedding tomorrow </t>
  </si>
  <si>
    <t xml:space="preserve">@petewentz me, 2AM on the E. Coast and still wide awake.. </t>
  </si>
  <si>
    <t>Stuffy nose!  cant sleeeeeep, cant breathe. Ooh eff colds/allergies!</t>
  </si>
  <si>
    <t xml:space="preserve">Just saw the #neda video...wish I hadn't. Jesus christ......no words. </t>
  </si>
  <si>
    <t xml:space="preserve">Just reported a fourth Steam phishing attempt on me to Valve. Kinda scary how many people are out there trying to steal from others. </t>
  </si>
  <si>
    <t xml:space="preserve">@stephmcastro13 she did </t>
  </si>
  <si>
    <t xml:space="preserve">was watching a documentary on the Castro... Good for KQED! Can't finish though, have to sleep... </t>
  </si>
  <si>
    <t xml:space="preserve">watching daisy of love. omg i can't believe they want chi chi to go home! </t>
  </si>
  <si>
    <t xml:space="preserve">This weekend has been a waist. Not fun what so ever. </t>
  </si>
  <si>
    <t>I'm goin to bed on an empty stomach   I wanna run to mickey D's but ima just wait it out till the morning.. Night Twitz and FB fam..</t>
  </si>
  <si>
    <t xml:space="preserve">Well back home from the harbour...drenched of course, because its RAINING AGAIN </t>
  </si>
  <si>
    <t xml:space="preserve">wants ultrasn0w to come outtt </t>
  </si>
  <si>
    <t>@omg_pichu not yet  i miss her...</t>
  </si>
  <si>
    <t xml:space="preserve">DaMarques Johnson vs. James Wilkes showed heart all throughout the fight. I can't believe U.K. dominated like that all season </t>
  </si>
  <si>
    <t>@SandiMon LOL that one way to go bushwalking :-P don't know any games btw   if you find some tell me!</t>
  </si>
  <si>
    <t xml:space="preserve">@KevBaz the Dutch managers don't do too badly either </t>
  </si>
  <si>
    <t>@mr_billiam oh noes. if its the one i have - its a doozy.  i shouldnt have gone to the tweetup, but i didn't feel ill until the day after</t>
  </si>
  <si>
    <t xml:space="preserve">Horrible horrible heartburn. Back hurts so much. I can't really eat out anymore. </t>
  </si>
  <si>
    <t>hates this. can't play pet soc.  http://plurk.com/p/12llm1</t>
  </si>
  <si>
    <t xml:space="preserve">@VeronicaATL omg what's going on now? Uhhh why can't we just call a truce </t>
  </si>
  <si>
    <t xml:space="preserve">riding to the hospital, messaging w/ my left hand b/c my right hand is tingling </t>
  </si>
  <si>
    <t xml:space="preserve">@xJessieSmilex http://twitpic.com/7zijz - i CAN'T believe i wasn't there that day </t>
  </si>
  <si>
    <t xml:space="preserve">@JaneHungOz  @ninirific now she is going to shoot herself. </t>
  </si>
  <si>
    <t xml:space="preserve">I think I need to get more concealed weapons </t>
  </si>
  <si>
    <t>@gjerikson Welcome to Twitter! Sorry, I don't update the blog much these days. Takes too long  Twitter is faster.</t>
  </si>
  <si>
    <t xml:space="preserve">HUAAA teves leaves MU </t>
  </si>
  <si>
    <t xml:space="preserve">Is semi bored @ this lounge...argh! But I aint got nuthn else 2 do </t>
  </si>
  <si>
    <t xml:space="preserve">@bridgetboston88 yyyy!!!! y do you hate him  im going to cry lmao!!! </t>
  </si>
  <si>
    <t xml:space="preserve">i spill the limonade </t>
  </si>
  <si>
    <t xml:space="preserve">Yay for watching movies in my pjs. Not so yay for missing you </t>
  </si>
  <si>
    <t xml:space="preserve"> boring nite...damn I guess I better get use to this</t>
  </si>
  <si>
    <t xml:space="preserve">I hate the Wagga cinema! It is gay! Stupid cinema removing that movie from the website therefore crushing all my dreams of seeing it!! </t>
  </si>
  <si>
    <t xml:space="preserve">@pfeifnugget Haha, sounds good. I need a replacement, my old one was ruined, stuck to my old car's window </t>
  </si>
  <si>
    <t xml:space="preserve">@trelboi89 yeah, I seen that! I got an e-mail to my phone about it, lol! Idk tho... There's absolutely nothing to do! </t>
  </si>
  <si>
    <t xml:space="preserve">worst day ever </t>
  </si>
  <si>
    <t>Missing my boy  Bummer on the sleepover being a week away. Long rainy week first though.</t>
  </si>
  <si>
    <t xml:space="preserve">@petewentz YES!!! and obviously I suck because no one will talk to me..haha. I'm a loser </t>
  </si>
  <si>
    <t xml:space="preserve">@katiebeth what's a nice girl like you doin in a place like this? #sociallifefailduetogradschool </t>
  </si>
  <si>
    <t xml:space="preserve">Sleeping on the couch tonight </t>
  </si>
  <si>
    <t xml:space="preserve">http://twitpic.com/7zisi - What i'm experiencing right now </t>
  </si>
  <si>
    <t xml:space="preserve">ugh i'm going back to vickies tomorrow </t>
  </si>
  <si>
    <t xml:space="preserve">hurt.. its always somethings that ruins my joy..i guess i shouldn't be surprised </t>
  </si>
  <si>
    <t>George o'malley is leaving grey's!  - http://tweet.sg</t>
  </si>
  <si>
    <t xml:space="preserve">u dont know wat ur even saying </t>
  </si>
  <si>
    <t>Sugar free chocolate just isn't the same  cadbury dak royal chocolate- oh how I miss thee</t>
  </si>
  <si>
    <t xml:space="preserve">@emeraldkreshe awww! </t>
  </si>
  <si>
    <t xml:space="preserve">at home getting bugged...nothing much to do.  </t>
  </si>
  <si>
    <t xml:space="preserve">@winnowryden  Why be so hard on someone u spent so much time with. </t>
  </si>
  <si>
    <t>Just saw the #neda video...wish I hadn't. Jesus christ......no words.  (via @notgoth007) #iranelection</t>
  </si>
  <si>
    <t xml:space="preserve">@vickytcobra gahhh, i was in your stickam chat, then my computer closed out of it! </t>
  </si>
  <si>
    <t xml:space="preserve">@apuje atleast you having fun tonite homie </t>
  </si>
  <si>
    <t>@SquiggleMum i know i missed a few girls too   I don't think i will make it to the brissie get together, hard at night with little ones!</t>
  </si>
  <si>
    <t xml:space="preserve">Had no idea this was a rocky horror party. More beer. </t>
  </si>
  <si>
    <t>I can't sleep  I just watched Friday the 13th! LOL</t>
  </si>
  <si>
    <t xml:space="preserve">Heading home - church starts in 8 hours </t>
  </si>
  <si>
    <t xml:space="preserve">@seankingston I will still listen to your music 50 million times a day but am still upset my messages always get blown off </t>
  </si>
  <si>
    <t>@LVM5 morning - no news on baby john yet but I will keep u updated  we are off to thainstone today spying on babycake wifie lol</t>
  </si>
  <si>
    <t xml:space="preserve">Trying to talk dale into Twitter!!!!  He's not buying it.  </t>
  </si>
  <si>
    <t>Queen latifah came into the restaurant and it was too busy and crowded for me to love her and have her sign the wall  maaaaaan!!!</t>
  </si>
  <si>
    <t xml:space="preserve">@AllTimeEmilyy almost got floor seats and backstage passes but then I couldtn </t>
  </si>
  <si>
    <t xml:space="preserve">@theglamkimmy twitter kidnapped you. </t>
  </si>
  <si>
    <t>absolutely hates beig sick. it makes me spell words wrong and then realize it and having to go back and rewrite it.  annoying being sick.</t>
  </si>
  <si>
    <t xml:space="preserve">@ilnj its JOE im also heartbroken cos he is my fave jonas  </t>
  </si>
  <si>
    <t>Ahh headache  goodnight!</t>
  </si>
  <si>
    <t xml:space="preserve">ok.. my friend holly just informed me we arent at square one... we is going BACKWARDS </t>
  </si>
  <si>
    <t xml:space="preserve">French homework needs doing </t>
  </si>
  <si>
    <t xml:space="preserve">Ughhh-this week is going to take forever </t>
  </si>
  <si>
    <t xml:space="preserve">My throat hurts/ </t>
  </si>
  <si>
    <t xml:space="preserve">@petewentz meee and i have to play four spftball games in a few hours </t>
  </si>
  <si>
    <t xml:space="preserve">I lost my retainer! Noooo! </t>
  </si>
  <si>
    <t xml:space="preserve">Just had a hard time watching Law &amp;amp; Order: SVU... An ep dealing with a child who was once a sex slave in Uganda = really depressing. </t>
  </si>
  <si>
    <t xml:space="preserve">Am still waiting for the ringing in my left ear to go away!! Idk which is worse, the actual ringing, or not being able to put in work </t>
  </si>
  <si>
    <t xml:space="preserve">My throat hurts. </t>
  </si>
  <si>
    <t xml:space="preserve">I need my girls </t>
  </si>
  <si>
    <t xml:space="preserve">going to bed.absolutely exhausted and in pain </t>
  </si>
  <si>
    <t>My 7pm nap failed. Just woke up now. Missed @willotoons bday  I'm sorry, lady!!</t>
  </si>
  <si>
    <t xml:space="preserve">@faithspeaks So you meeting me isn't THE highlight? I'm hurt </t>
  </si>
  <si>
    <t>I miss TEXAS  http://twitpic.com/7zivs</t>
  </si>
  <si>
    <t xml:space="preserve">@petewentz I most definitely am. </t>
  </si>
  <si>
    <t xml:space="preserve">hahaha. i have like 5 followers and yet, i still try to post stuff on here everyday. sad  im basically talking to myself.even more sad </t>
  </si>
  <si>
    <t xml:space="preserve">I have cold toes. </t>
  </si>
  <si>
    <t xml:space="preserve">I guess I need to stop being so opinionated </t>
  </si>
  <si>
    <t xml:space="preserve">@feelinofluv1302  That's crazy!  A total nightmare </t>
  </si>
  <si>
    <t xml:space="preserve">@allisonlikwhoa wow thats cold </t>
  </si>
  <si>
    <t xml:space="preserve">Well, this time I danced the salsa with young(ish) good dancers. They were still kind of handsy, but - upgrade? I also smell like beer. </t>
  </si>
  <si>
    <t>cant sleep    I keep thinking about the moment on Lary King where he asked joe is his gf was as famous as nicks and he's like &amp;quot;Who? Miley&amp;quot;</t>
  </si>
  <si>
    <t xml:space="preserve">@TheRealJordin man I wish I could come to one of the concerts. There is no concert date in Mississippi. </t>
  </si>
  <si>
    <t xml:space="preserve">Sigh. Going to Heathrow today to see my little bro and sis off. Back to normality in Chong Palace. </t>
  </si>
  <si>
    <t xml:space="preserve">Wow, Twitter is awfully quiet tonight. People must be sleeping or partying.  I have no $$ so I am stuck home alone. </t>
  </si>
  <si>
    <t xml:space="preserve">can't sleep, need to. stressed out. i miss my family </t>
  </si>
  <si>
    <t xml:space="preserve">@helloxsydney </t>
  </si>
  <si>
    <t xml:space="preserve">I miss doing my thing. </t>
  </si>
  <si>
    <t xml:space="preserve">So tired and my feet are still in pain.  Damn high heels! </t>
  </si>
  <si>
    <t xml:space="preserve">@dizzlex3 what one? </t>
  </si>
  <si>
    <t xml:space="preserve">I can't believe it. Brother Ceci, it can't be true </t>
  </si>
  <si>
    <t>GENTE, to indo durmir  ate amanha lovers! xxx @weneedjones</t>
  </si>
  <si>
    <t xml:space="preserve">I'm falling  in love with John Lennon all over again </t>
  </si>
  <si>
    <t>I'm tired  goodnight twitter and @bruhq</t>
  </si>
  <si>
    <t xml:space="preserve">@frankiecantu PLEASE GET ME A VIDEO! </t>
  </si>
  <si>
    <t xml:space="preserve">Be careful if you are out driving around tonight...deer are everywhere...we just hit one.  </t>
  </si>
  <si>
    <t xml:space="preserve">@peacenlove ok </t>
  </si>
  <si>
    <t xml:space="preserve">I've forgotten how much fun I used to have with these girls put together. I'm in a good mood! &amp;amp; already back to my old sleeping times </t>
  </si>
  <si>
    <t xml:space="preserve">http://twitpic.com/7zixg - view from my condo in florida..  missing it right now </t>
  </si>
  <si>
    <t xml:space="preserve">@PapareBoy yep... and afridi's back in form! </t>
  </si>
  <si>
    <t>work at 7am  why, starbucks, why?</t>
  </si>
  <si>
    <t xml:space="preserve">@Alyssa_Milano #ISupportThePeopleOfIran ... and i like you're reason too: it's awe-inspiring! but some of it makes me cry. </t>
  </si>
  <si>
    <t>Is bed. Foot hurts. Lots of pain. I need Jay.   Phone dead. Watching the soup. Peace, Love &amp;amp; E! News. Nighttt.</t>
  </si>
  <si>
    <t xml:space="preserve">I hate when pc leaves. Nobody to talk to </t>
  </si>
  <si>
    <t>hates sad stories.  http://plurk.com/p/12lmcf</t>
  </si>
  <si>
    <t xml:space="preserve">I want my stuff. </t>
  </si>
  <si>
    <t xml:space="preserve">jarred my finger, and cant find my finger splint </t>
  </si>
  <si>
    <t xml:space="preserve"> I've got to work in 5 hrs and I don't want to leave this party.</t>
  </si>
  <si>
    <t xml:space="preserve">http://bit.ly/zqUfb  this is beyond cute, but not enough boob coverage for me </t>
  </si>
  <si>
    <t xml:space="preserve">zJeani tweeter must've burped because I sent a message about some following link as per my status history...but I did NOT send it.  </t>
  </si>
  <si>
    <t xml:space="preserve">@Its_roXXX </t>
  </si>
  <si>
    <t xml:space="preserve">going to bed then driving 15 hours again to get home </t>
  </si>
  <si>
    <t xml:space="preserve">@m1ssRISS word?!?! U went out and didn't tell me??? I'm hurt </t>
  </si>
  <si>
    <t xml:space="preserve">poopieee. the weekend is so fast. tomorrow, school again. </t>
  </si>
  <si>
    <t>James's beagle is so cute  I want one.</t>
  </si>
  <si>
    <t xml:space="preserve">Feeling Super Sick </t>
  </si>
  <si>
    <t>My sister has been married for a year!!! Where is my niece/newphew?? Still waiting  oh and when is it my turn to get married???</t>
  </si>
  <si>
    <t xml:space="preserve">http://bit.ly/NeMU1  amazing, beautiful! It's sad that I couldn't be there. And I'm so angry about it </t>
  </si>
  <si>
    <t xml:space="preserve">What happened to Bro. Ceci you guys? I just heard </t>
  </si>
  <si>
    <t xml:space="preserve">@petewentz me! *jumps in the air* I'm probably going to watch re-runs of Degrassi. </t>
  </si>
  <si>
    <t xml:space="preserve">Ughh I should have stayed hoooooooome </t>
  </si>
  <si>
    <t xml:space="preserve">they are meanies for posting that </t>
  </si>
  <si>
    <t xml:space="preserve">@stateofjoe omg, I hope it ain't THE flu.  get well soon joe! </t>
  </si>
  <si>
    <t xml:space="preserve">I wish i was hanging out with you guys im bored </t>
  </si>
  <si>
    <t xml:space="preserve">back to work tomorrow </t>
  </si>
  <si>
    <t xml:space="preserve">@dnjobe6 It's hot down here </t>
  </si>
  <si>
    <t xml:space="preserve">@wilsonworld Mostly.  Still a little achy.  Not sure if I'm healing or just drugged up.  </t>
  </si>
  <si>
    <t xml:space="preserve">@kevwilliamson what do you think?  Any chances?  Scream will not be the same without Neve as Sidney. </t>
  </si>
  <si>
    <t xml:space="preserve">Sidekickin it right now... But damn I miss my blackberry... </t>
  </si>
  <si>
    <t>@BlokesLib Alright, I suppose I'd better head off to bed.. 5:30 gets here quickly   Enjoy the rest of your day... TTYS!</t>
  </si>
  <si>
    <t xml:space="preserve">@Dee_Harg oooh she sang? Haha gross. I bet it was fun though haha I wish I was close when I got to see paramore </t>
  </si>
  <si>
    <t xml:space="preserve">@petewentz meee i cant sleep i drink so much coffee its 2 18 am inNYC and i cant sleep </t>
  </si>
  <si>
    <t xml:space="preserve"> I miss him already. I won't sleep tonight I know it</t>
  </si>
  <si>
    <t xml:space="preserve">sitting up playing guitar thinking about you, cuddling with love-a-lot bear every so often.  Miss you so much </t>
  </si>
  <si>
    <t xml:space="preserve">Ohemgee. Headache coming on.. </t>
  </si>
  <si>
    <t xml:space="preserve">am i the only one up this early today ....  everyone seems to be sleeping ..  - Sundays always have a slow start </t>
  </si>
  <si>
    <t xml:space="preserve">The child that's born on 'Sabbath Day' has to work hard every Sunday! </t>
  </si>
  <si>
    <t xml:space="preserve">my eyes hurt </t>
  </si>
  <si>
    <t xml:space="preserve">@sensecoalition thinks @billy_burke resembles hitler in my sad photomanip. i330.photobucket.com/albums/l416/Michellephants/charles3.jpg </t>
  </si>
  <si>
    <t>@bythekilowatt Oh man, that sucks.  I think drunken people need to be taken with a grain of salt (and maybe a shot of tequila, haha).</t>
  </si>
  <si>
    <t xml:space="preserve">Filipino food, mangoes, ice cream cake, texas hold 'em. My stomach hurts. </t>
  </si>
  <si>
    <t xml:space="preserve">I have the biggest headache right now </t>
  </si>
  <si>
    <t xml:space="preserve">@GoCheeksGo hills in heels is NOT fun! Had to deal with that on Friday. </t>
  </si>
  <si>
    <t xml:space="preserve">i just don't understand. they just want their freedom </t>
  </si>
  <si>
    <t xml:space="preserve">@SoulAfrodisiac I shouted u even though u wernt listening! </t>
  </si>
  <si>
    <t xml:space="preserve">Hoofess is also sad </t>
  </si>
  <si>
    <t>life can be B*tch...  http://plurk.com/p/12lmpn</t>
  </si>
  <si>
    <t xml:space="preserve">@yelyahwilliams I don't have friends in Twitter  .. wanna be friends? </t>
  </si>
  <si>
    <t xml:space="preserve">@vickytcobra I'm trying to talk to you on stickam but it's not working </t>
  </si>
  <si>
    <t xml:space="preserve">doing my research about apartment buildings!! </t>
  </si>
  <si>
    <t xml:space="preserve">trying to last until the kids go to bed at 7pm - can't wait for the silence - got a head cold brewing </t>
  </si>
  <si>
    <t xml:space="preserve">@DavidEllis I want that gameeeee </t>
  </si>
  <si>
    <t xml:space="preserve">Unexpected roneryness settling in. </t>
  </si>
  <si>
    <t>@ecastillo  ta madre... :S</t>
  </si>
  <si>
    <t xml:space="preserve">Yesterday evening/this night was so funny.  But my knees are hurting so much.. </t>
  </si>
  <si>
    <t xml:space="preserve">@bythekilowatt Luckily none of my friends are the angry-drunk type. </t>
  </si>
  <si>
    <t xml:space="preserve">@superfrantastic i miss you </t>
  </si>
  <si>
    <t>@AK618 LOL you should come to a d-backs game then! oh wait, we don't play them til the end of august...  hopefully by then joe'll be b ...</t>
  </si>
  <si>
    <t>@TrojanCentaur ack! That sucks majorly.  cookie?</t>
  </si>
  <si>
    <t>aww hiccups  hic</t>
  </si>
  <si>
    <t xml:space="preserve">@MsAnnMarieRios did you ever find out what putting your tongue on the back of your mouth does, I know what it does for me, but not sexual </t>
  </si>
  <si>
    <t xml:space="preserve">I love when the power goes out at work. It kills my labor. </t>
  </si>
  <si>
    <t xml:space="preserve">Oh no. Have been awake since 5.30 with a yearning for roast beef &amp;amp; Yorkshire pud. Sadly, I do not have these items of foodage available </t>
  </si>
  <si>
    <t xml:space="preserve">i just want a kiss </t>
  </si>
  <si>
    <t xml:space="preserve">@lacrosland @crosland_12 u two didn't invite me!  </t>
  </si>
  <si>
    <t xml:space="preserve">@elliehash awwww.. bket ro... </t>
  </si>
  <si>
    <t xml:space="preserve">BACKK formt he gym + shopping, the shopping part was boring sorry </t>
  </si>
  <si>
    <t xml:space="preserve">@Jaicenia haha anytime i spot super cracks like that, its ALWAYS an end to it tho </t>
  </si>
  <si>
    <t xml:space="preserve">Eating some soup because I came down with a cold today Blehhhhh </t>
  </si>
  <si>
    <t xml:space="preserve">Me and @aleeeeexa are experiencing the same pain. GWS to us. </t>
  </si>
  <si>
    <t xml:space="preserve">Day 2 of T2010 ownership. Read on a forum that OmniPass 5 won't work with Firefox 3. OmniPass 6 would cost another 50 bucks. </t>
  </si>
  <si>
    <t xml:space="preserve">hates working so much. this is the first time that i have actually wished i was young again </t>
  </si>
  <si>
    <t xml:space="preserve">Can't believe I finally got to work with @benvigil tonight and I didn't even get a hug! </t>
  </si>
  <si>
    <t>watching the pursuit of happyness.... i love this movie but it is soo sad  makes my cry everytime</t>
  </si>
  <si>
    <t xml:space="preserve">@ronnietucker I really want a new game but can't decide between Ghostbusters, Prototype, inFamous, Red Faction: Guerrilla, or L4D. </t>
  </si>
  <si>
    <t xml:space="preserve">@ahmedzainal thank u lol </t>
  </si>
  <si>
    <t xml:space="preserve">@thelocaltourist Seems like a disappointing logo and brand and atmosphere for a name that I think is pretty cool. </t>
  </si>
  <si>
    <t xml:space="preserve">@AM_T57 All I see is &amp;quot;float:right;&amp;quot; and &amp;quot;display: none;&amp;quot; -- I feel like I'm being suffocated by em figures. </t>
  </si>
  <si>
    <t xml:space="preserve">wish I was at the Trainwrecks show with my bottlerocket </t>
  </si>
  <si>
    <t>shattered i coudnt go see ruby rose saturday   i miss valona</t>
  </si>
  <si>
    <t xml:space="preserve">The roller coaster is back and it's going down at the moment </t>
  </si>
  <si>
    <t>hates feeling like this, it used to be so easy, now it feels impossible.  ahhh going to try and get some sleep tonight. Nightt twitter!</t>
  </si>
  <si>
    <t xml:space="preserve">i really want that blazer from mango </t>
  </si>
  <si>
    <t>Another night in paradise!   Just trying to make a dollar!</t>
  </si>
  <si>
    <t>Watched The Proposal today.. It was really good! Oh but no New Moon trailer  BOO!!</t>
  </si>
  <si>
    <t xml:space="preserve">@rufus_ Thank you for the linkup! I'm always grateful for more canon. I don't think I'm going to finish this damn story on time, though. </t>
  </si>
  <si>
    <t xml:space="preserve">crappy day turned awesome at work, only to come home to discover that my chico dog is sick </t>
  </si>
  <si>
    <t xml:space="preserve">Last night to get the HBCSS </t>
  </si>
  <si>
    <t xml:space="preserve">@Lanifotanixd yeah i feel that way too. </t>
  </si>
  <si>
    <t xml:space="preserve">working at office even Sunday. </t>
  </si>
  <si>
    <t xml:space="preserve">@petewentz yeah and i have to GOLF with my dad tommoro </t>
  </si>
  <si>
    <t xml:space="preserve">is having a sad day today after last night bombshell </t>
  </si>
  <si>
    <t xml:space="preserve">@ali_mwahxx nooo they're not together! kstew has a boyf .. for like 5 years or sth :S man i'd like to see them together though! </t>
  </si>
  <si>
    <t>@_LOUB_ always wanted to read that  awesome stuff, then?</t>
  </si>
  <si>
    <t xml:space="preserve">viv is lame for wrotong that  </t>
  </si>
  <si>
    <t xml:space="preserve">Packing up my room. We're getting the flat's carpet removed, and wooden floorboards installed next week. </t>
  </si>
  <si>
    <t xml:space="preserve">@LovingMe I'm sorry to hear that.  I hate getting all dressed up for nothing! </t>
  </si>
  <si>
    <t xml:space="preserve">Dammit!!! Got my purple cardigan back from Brooklyn, but left my damn umbrella. It's cold,  yes, but also raining </t>
  </si>
  <si>
    <t xml:space="preserve">Missing my girl </t>
  </si>
  <si>
    <t xml:space="preserve">One of my few days off and I haven't actually left my bed...oh and the seagulls keep coming back </t>
  </si>
  <si>
    <t xml:space="preserve">@HARAJUKU_JUICY omg im so tired i kant goo </t>
  </si>
  <si>
    <t xml:space="preserve">now that I want to watch season 1 of True Blood, I can't find it anywhere.  It was on netflix to watch instantly, now it isn't. </t>
  </si>
  <si>
    <t xml:space="preserve">@jemariie your lucky you got your dad something...i didnt </t>
  </si>
  <si>
    <t>woke up..didnt sleep at all  happy fathers day dady XX</t>
  </si>
  <si>
    <t xml:space="preserve">@realsamcarter i hope i do well. i am trying to get my husband to go to but hes getting sick </t>
  </si>
  <si>
    <t xml:space="preserve">@suzyqboo I get back to the US on monday </t>
  </si>
  <si>
    <t xml:space="preserve">@supersix8 it was secret once upon a time haha, and i was gunna go to warped but i had to sell my tickets to help pay for summer school.. </t>
  </si>
  <si>
    <t xml:space="preserve">swollen face </t>
  </si>
  <si>
    <t xml:space="preserve">@petewentz still up </t>
  </si>
  <si>
    <t xml:space="preserve">Mary got me in the card game, I quit </t>
  </si>
  <si>
    <t>@thonynyc hahah it was her fault. ugh. so sad  rip mcdonalds medium coke drink.</t>
  </si>
  <si>
    <t xml:space="preserve">woke up to a dog stepping on me, watched disturbing videos from Iran and now trying to motivate myself to read essays by tocqueville </t>
  </si>
  <si>
    <t>Just got outta DJ practice (long story.) Just goin' home to relax. And be bored.  http://mypict.me/4NLY</t>
  </si>
  <si>
    <t xml:space="preserve">dreampt that michael woke me up this morning, i was saddend when i awoke to find no michael </t>
  </si>
  <si>
    <t xml:space="preserve">I will never ever get a haircut </t>
  </si>
  <si>
    <t xml:space="preserve">@iSpartan24 idk LOL he did the same to me I'm not going to bed yet LOL but my iPod is going dead </t>
  </si>
  <si>
    <t>@BrittneyViolet Why did you cancel the party?  What are the new plans??</t>
  </si>
  <si>
    <t xml:space="preserve">worked on Saturday </t>
  </si>
  <si>
    <t xml:space="preserve">@iamthecommodore your alive!!! I was starting to worrry! I miss you mr.schmidt </t>
  </si>
  <si>
    <t xml:space="preserve">@dannytrs Ive lost a huge amount of respect for you man </t>
  </si>
  <si>
    <t xml:space="preserve">It is too early to be up just poured myself a bowl of milk and forgot the frosties </t>
  </si>
  <si>
    <t xml:space="preserve">boo @kimloves you totally promised to open the package on camera!  I wanted to see your reaction. </t>
  </si>
  <si>
    <t>Just getting home from work.  gotta be back in the morning. Have a good night.</t>
  </si>
  <si>
    <t xml:space="preserve">@keslerftw I knoow wish we were going to that one also </t>
  </si>
  <si>
    <t xml:space="preserve">@physigory D'aw. I know the feeling. I lost a lot of friends very quickly recently. </t>
  </si>
  <si>
    <t xml:space="preserve">Tough day...i hope it just gets easier from here </t>
  </si>
  <si>
    <t>@PBCliberal Clearly they believe important things happen between Monday and Friday.   I lost some respect for them today.</t>
  </si>
  <si>
    <t xml:space="preserve">i forgot to get my dad a fathers day present </t>
  </si>
  <si>
    <t>Argh, I am going to the dentist tomorrow  not fair, nothing is wrong with my teeth (I don't hope there is)</t>
  </si>
  <si>
    <t xml:space="preserve">Fucking hate my life </t>
  </si>
  <si>
    <t>@BrownGirlPundit NOOOOO!!!!! it's bad enough i have women clamoring for me on a daily basis!  where are the mens?!!!!!</t>
  </si>
  <si>
    <t xml:space="preserve">@IKIDOGG I can't take him with me </t>
  </si>
  <si>
    <t xml:space="preserve">This is my last week in good ol' NNY...  </t>
  </si>
  <si>
    <t>@missctg Yea this is the worst.. and to top it off i forgot the clubs close at 2a..  the night is a wrap but im still amped..</t>
  </si>
  <si>
    <t xml:space="preserve">Not lookin good </t>
  </si>
  <si>
    <t xml:space="preserve">Can't get in touch with Paula. </t>
  </si>
  <si>
    <t xml:space="preserve"> = next few days</t>
  </si>
  <si>
    <t xml:space="preserve">sometimes people that kiss-and-tell suck ass. </t>
  </si>
  <si>
    <t xml:space="preserve">Jon im sure! Have to wake up early! No! </t>
  </si>
  <si>
    <t>I just spilled my wine all over the kitchen table.  Skylar = fail.    Loving tonight though... great fun!   Feminism for the win!</t>
  </si>
  <si>
    <t xml:space="preserve">@sweetnhotlikeme Nothin at all. Jus waitin for my spanish class this summer. </t>
  </si>
  <si>
    <t xml:space="preserve">Back home... Task still not done </t>
  </si>
  <si>
    <t xml:space="preserve">just got off work &amp;amp; going to bed </t>
  </si>
  <si>
    <t>wathcing taiwainese drama....I probably should start reading some books already   Don't wanna sleep. else, my nose will get stuffy again</t>
  </si>
  <si>
    <t xml:space="preserve">Walking to work. Will soldier on for one shift </t>
  </si>
  <si>
    <t xml:space="preserve">no ! cam to mi twitter party </t>
  </si>
  <si>
    <t>@4thirty5  that is the saddest news ever. Zune salute to you.</t>
  </si>
  <si>
    <t xml:space="preserve">has sadly lost quite a bit of respect for Nolan Ryan after he refused to sign my glove. I was literally sitting like 3 feet away from him </t>
  </si>
  <si>
    <t>can't shleep.  Thinking too much? #fb</t>
  </si>
  <si>
    <t xml:space="preserve">@Nylevev im stressing again my friend </t>
  </si>
  <si>
    <t>@whereislena that's what I chose - my High Society dvd is not working  .. so Audrey it is ...</t>
  </si>
  <si>
    <t xml:space="preserve">letting ALL worries go! Goin to Jacks for Kevins going away </t>
  </si>
  <si>
    <t>PASTA is sick    RiCE is worried.</t>
  </si>
  <si>
    <t>i need help  im confused on this card!</t>
  </si>
  <si>
    <t>Can we fast forward two weeks please ?  extremely bummed.</t>
  </si>
  <si>
    <t xml:space="preserve">I miss my babyyy </t>
  </si>
  <si>
    <t>I have the most gorgeous phone theme evahs.Btw,really^infinity don't want to go for scary physics  - http://tweet.sg</t>
  </si>
  <si>
    <t xml:space="preserve">Here at Glorietta 5. Window shopping for iphones </t>
  </si>
  <si>
    <t xml:space="preserve">@HarleyzWorld It was funny sorry </t>
  </si>
  <si>
    <t xml:space="preserve">@SerkTheTurk I know! It sucks </t>
  </si>
  <si>
    <t xml:space="preserve">@pcasupreme can we gooo?? please? </t>
  </si>
  <si>
    <t xml:space="preserve"> sounds like dancing is fun! I wanted to go. People are mean for not inviting!</t>
  </si>
  <si>
    <t xml:space="preserve">just lost her brother </t>
  </si>
  <si>
    <t xml:space="preserve">my hair smells like the ocean and beer.  </t>
  </si>
  <si>
    <t xml:space="preserve">why does it have 2 end so soon </t>
  </si>
  <si>
    <t xml:space="preserve">i'm dark and i can't see the keyboard. there's a bad luck chasing me </t>
  </si>
  <si>
    <t>@j_sosa30 it definitely isn't:!  how come you guys left so early ? well not early but you know what i mean</t>
  </si>
  <si>
    <t>half my holidays gone already  don't wanna go back to work, ever!</t>
  </si>
  <si>
    <t xml:space="preserve">is wishing she knew what 2 do!! </t>
  </si>
  <si>
    <t xml:space="preserve">damn it! i have tuition later </t>
  </si>
  <si>
    <t xml:space="preserve">I hang out wit du A team - du. </t>
  </si>
  <si>
    <t xml:space="preserve">Sam raimi mind fucked me with Drag Me To Hell today. I laughed, I cried, and I almost puked 8 times!! Thanks Sam Raimi and @anoutlawtorn </t>
  </si>
  <si>
    <t>These are ppl that sent me something and I didn't respond  so please follow..#RosyQ'sFOLLOW Sat, @ebonee_rae @cadionthego @gift_tours</t>
  </si>
  <si>
    <t>my hip hurts  damn tattoo. gonna get colors added to it next month.maybe bed who knows.</t>
  </si>
  <si>
    <t xml:space="preserve">@lilychung Ugh... you're telling me. Even student work positions are being cut. </t>
  </si>
  <si>
    <t xml:space="preserve">Is just of to work in a while and is not happy as it's fathers day today and my daughter is not going to be with me today </t>
  </si>
  <si>
    <t>I am gonna miss the little guy  http://yfrog.us/591h4z</t>
  </si>
  <si>
    <t xml:space="preserve">This Degrassi episode right now is killing me </t>
  </si>
  <si>
    <t xml:space="preserve">Getting so annoyed of everything, I just can't stand it anymore. </t>
  </si>
  <si>
    <t xml:space="preserve">2am and just getting home.... Eaton Rapids + Tornado = bad news bears </t>
  </si>
  <si>
    <t xml:space="preserve">How come I always forget to get something from the store...even though I made a list? </t>
  </si>
  <si>
    <t xml:space="preserve">@kris_lauren sorry I missed your text. I just finished recording a song and saw it. I would have taken some cookies </t>
  </si>
  <si>
    <t>@audaciiousss Kaka, i miss youu  Same to your dad too !</t>
  </si>
  <si>
    <t xml:space="preserve">@language_news Wow!  Sounds very cool -- so sad I missed it. </t>
  </si>
  <si>
    <t xml:space="preserve">I am so fucking tired. And yet I'm sitting here waiting for my friend who promised they'd be back. </t>
  </si>
  <si>
    <t xml:space="preserve">Just listening to my iPod missin the crew </t>
  </si>
  <si>
    <t xml:space="preserve">last Sunday at the Powerhouse. There will be tears </t>
  </si>
  <si>
    <t xml:space="preserve">@DepuyT awww, sad to see u leave </t>
  </si>
  <si>
    <t xml:space="preserve">Awww wtfreak is going on. I feel really hot then cold. I might be sick or geting there. I was just talking t two sexy ppl. I miss jenna </t>
  </si>
  <si>
    <t xml:space="preserve">@beachchicken he should have used it. At st. Lukes now. </t>
  </si>
  <si>
    <t xml:space="preserve">@likeOMGjess Oh jeez, no one should ever put me on that list. Kept trying to tell the roomie that. I felt bad </t>
  </si>
  <si>
    <t xml:space="preserve">I want Tyler White </t>
  </si>
  <si>
    <t>@1Ele maaaan i dont wanna talk about it.... 2.6  .. Calc brought me DoWn!.. and i brought u umm.. some wisdom! ohh the great things i saw</t>
  </si>
  <si>
    <t xml:space="preserve">@Knouvacaine That bitch been tryna take my coochie since i got in here </t>
  </si>
  <si>
    <t xml:space="preserve">Astroburger!! Unfortunately, I am not spotting any members of the Yeah Yeah Yeahs this visit </t>
  </si>
  <si>
    <t>@Diznee Thats Whats Up!....So Lemme Ask U Sumthing How Am I Following U And U Not Following Me?  ...What Part Of Da Game Is Dat??? lol</t>
  </si>
  <si>
    <t xml:space="preserve">Just went for walk along beach with the family and ended up getting caught in a storm. Two very wet parents, two very scared daughters </t>
  </si>
  <si>
    <t xml:space="preserve">@Ellonkah Oh dear </t>
  </si>
  <si>
    <t>iPod just  died  I guess going to sleep with great reluctance.</t>
  </si>
  <si>
    <t>@dragonflyeyes Bwuaahhgh...  But thank you for that.</t>
  </si>
  <si>
    <t xml:space="preserve">Off to do the midsummer achivements ! =D Boooooring </t>
  </si>
  <si>
    <t xml:space="preserve">Its coldish </t>
  </si>
  <si>
    <t xml:space="preserve">we are all out of plastic cups </t>
  </si>
  <si>
    <t xml:space="preserve">@KatrinaMWrobel too bad hes neutered </t>
  </si>
  <si>
    <t>@mmitchelldaviss  i'm sorry mitchell! that sucks!</t>
  </si>
  <si>
    <t xml:space="preserve">@ work on a sunday </t>
  </si>
  <si>
    <t xml:space="preserve">damn jus saw my dream boys twitpic he's so phuckin sexy I wish he was up </t>
  </si>
  <si>
    <t xml:space="preserve">I will soon requre an rss aggregator for my rss subsciptions </t>
  </si>
  <si>
    <t xml:space="preserve">bummed that Nate Diaz lost tonight... </t>
  </si>
  <si>
    <t xml:space="preserve">I wanna go live on my webcam but nobody will watch </t>
  </si>
  <si>
    <t xml:space="preserve">@Cadistra indeed. There is much to do, but all of it is necessary. Things cannot continue as they are </t>
  </si>
  <si>
    <t>I wanna watch Mean Girls, now (thanks, @dietcokebottle). but somebody took my dvd case  NetFlix!!!!</t>
  </si>
  <si>
    <t xml:space="preserve">It does mannn </t>
  </si>
  <si>
    <t xml:space="preserve">i hate you twitter, you made me miss my stop. less time to shop @ chapel </t>
  </si>
  <si>
    <t>I don't want BuckyCap to be replaced by real Cap yet.  GirlBucky's headgear is pretty rad. Halloween costume candidate fo sho.</t>
  </si>
  <si>
    <t xml:space="preserve">scopey33 (2:21:40 PM): come travel with me lmao ~ OH I WISHED </t>
  </si>
  <si>
    <t xml:space="preserve">Just took daddy out to dinner or fathers day... Bought him a few drinks to get him loaded. I'm sad I can't spend tomorrow with him </t>
  </si>
  <si>
    <t>@shaunjumpnow damn i so wish i could by a horeur t-shirt but i cant afford one  any chance you'll put the price down just for me haha</t>
  </si>
  <si>
    <t xml:space="preserve">Nah i cant survive in Dhaka. </t>
  </si>
  <si>
    <t xml:space="preserve">Today's British Formula-1 Grand Prix will be that last race at the legendary Silverstone circuit. </t>
  </si>
  <si>
    <t xml:space="preserve">@fresh_2085 yall gettin all da damn placements though. niggaz usin us for mixtape track  </t>
  </si>
  <si>
    <t xml:space="preserve">@nikkim15 yes plz. I was dd for my friends tonight. I didn't feel like drinking </t>
  </si>
  <si>
    <t xml:space="preserve">@borntobemaria well that was pretty mean coming from a girl like you </t>
  </si>
  <si>
    <t xml:space="preserve">@WMSPhotography didnt have time for me today </t>
  </si>
  <si>
    <t>So whoever went to Flo-Master's workshop @mikebristol @nikkidora @PhDofFunk I wanna die too  TEACH MEEEE PLEAAASE. hahaha</t>
  </si>
  <si>
    <t xml:space="preserve">bangun kesiangan... i missed architectour </t>
  </si>
  <si>
    <t>oh no!!! br ceci passed away?! what awful news for all La Sallians. he will be greatly missed  #fb</t>
  </si>
  <si>
    <t>Time for bed!!    Nite all, tweetcha later.</t>
  </si>
  <si>
    <t xml:space="preserve">looking for an adobe flex book... but i love php/javascript too much </t>
  </si>
  <si>
    <t xml:space="preserve">@Kyle_Ellis07 love chick-fil-a.  haven't eaten there in awhile, but the closest one to me is 45 mins +/- away. </t>
  </si>
  <si>
    <t>@occmakeup ughh I'm so sad that some of the liptars sold out already I wanted to buy them all and had to work today  see you tomorrow!</t>
  </si>
  <si>
    <t xml:space="preserve">@sassy0315 lmao stay away from my bro! Thank u! It trips me out that he is taller than me now!so  Not ready for him to grow up! </t>
  </si>
  <si>
    <t xml:space="preserve">@GoCheeksGo ooh, never fun. going downhill is worse somehow. </t>
  </si>
  <si>
    <t xml:space="preserve">watching russel peter. hahaha... but why oh why internet connection so slow </t>
  </si>
  <si>
    <t>Mascara all over my pillow  I also would love, more than anything, a good long hug from the right person.. it could fix everything.</t>
  </si>
  <si>
    <t>@pinksealight omg!!!that's crazy  u ok? *hug* xx</t>
  </si>
  <si>
    <t xml:space="preserve">@jrfan8 LOL - other tips: avoid mixing different one (beer, wine, liquor), drink LOTS of water too...   (I feel corruptive!) </t>
  </si>
  <si>
    <t>i dont have reception  and leo is right here watching tv........awwwww lito im sorry i told u its scary</t>
  </si>
  <si>
    <t xml:space="preserve">@SAFARl i don't speak spanish </t>
  </si>
  <si>
    <t xml:space="preserve">@vuzed i'm learning (trying to learn) it for the 3rd tym..still no idea..to top dat,i cant understand WLL nd CDMA.. </t>
  </si>
  <si>
    <t>I need help with my Iphone  plzzzzz</t>
  </si>
  <si>
    <t xml:space="preserve">@pixiewinx BABE! WHY SO MIA! </t>
  </si>
  <si>
    <t xml:space="preserve">@nowheremusic oh no shannon </t>
  </si>
  <si>
    <t>@dirtyalpaca  baby i miss u so much! don't 4get 2day is father's day so call your dad! &amp;amp; u can call mine if u want to 2. love u n miss uâ™¥</t>
  </si>
  <si>
    <t xml:space="preserve">@RACHEL_BIRDSALL My phone took a ride on Indiana Jones today. But they had found it later. Sorry it didn't work that way for you </t>
  </si>
  <si>
    <t xml:space="preserve">Should I buy a projector connecting thinger for the Macbook? I'm broke. </t>
  </si>
  <si>
    <t>Really wish that I had someone to go see 'The Proposal' with.   Feeling kinda lonely.</t>
  </si>
  <si>
    <t xml:space="preserve">@mjweinert Maddy...this is meghan. i hate the rain too. </t>
  </si>
  <si>
    <t xml:space="preserve">@JamesHancox can you turn Sky Tower again pls, can only get TV3 now </t>
  </si>
  <si>
    <t xml:space="preserve">@mattwilliamson I saw it. It's painfully horrible. </t>
  </si>
  <si>
    <t xml:space="preserve">laundry day today... no excuses, sun is shining bright </t>
  </si>
  <si>
    <t xml:space="preserve">Seriously, can't believe it. (  R.I.P Bro. Ceci </t>
  </si>
  <si>
    <t xml:space="preserve">Really tired, but i can't go to sleep </t>
  </si>
  <si>
    <t xml:space="preserve">RIP brother ceci, thank you for the photographs, the laughs and everything.. </t>
  </si>
  <si>
    <t xml:space="preserve">The next 3 weeks is gonna suck. Miss Clay already </t>
  </si>
  <si>
    <t xml:space="preserve">Haircut, haircut. Thanks, Elaine. Blonde's almost gone. </t>
  </si>
  <si>
    <t>Not every day you watch someone get killed on YouTube.  Iran has me exhausted. Retweets. Printing articles for W's parentsâ€¦ Need to sleep.</t>
  </si>
  <si>
    <t xml:space="preserve">@amandaxrae Missed the moment I guess Babe... Heartbroken.... </t>
  </si>
  <si>
    <t xml:space="preserve">i think i push people away to much because im scared that something good might happen for once. hopefully it works out. im sorry </t>
  </si>
  <si>
    <t>i feel better (i hope!) still feeel crap from last night  and worst thing is i cant fix what is making me feel like shit</t>
  </si>
  <si>
    <t xml:space="preserve">My computer savings is goin down </t>
  </si>
  <si>
    <t>@GoFigure11 I know  i miss the part where criss takes kayala thru the rain omg &amp;amp; she's levetating...omg so beautiful &amp;amp; they got rid of it</t>
  </si>
  <si>
    <t xml:space="preserve">How did I decide to go to the hard rock cafe after the hula show?  Amazingly, the place is pretty empty. Also, no rock stars! </t>
  </si>
  <si>
    <t xml:space="preserve">@MrCGWhatitdew sorry </t>
  </si>
  <si>
    <t>Watching beverly hills chihuahua it makes me miss my tommy puppys  haha</t>
  </si>
  <si>
    <t xml:space="preserve">@javierest according to 3ly, the url does not exist </t>
  </si>
  <si>
    <t>I kinda hate that someone didn't show up for her shift, so they told me to work in her section  but glad-cause i made 251! still sick tho!</t>
  </si>
  <si>
    <t xml:space="preserve">Ugh.I wana go 2 sleep but I hav so much stuf 2 do 2nite.Or should I say dis morning?I gona b so tired 2morrow.N I hav 2 getup at 6:30am. </t>
  </si>
  <si>
    <t xml:space="preserve">I'm not sure how it happened but I went to update a post I had scheduled for tomorrow and LOST the enitre post....  ::SIGH:: </t>
  </si>
  <si>
    <t xml:space="preserve">i never have what i want,that's cruel </t>
  </si>
  <si>
    <t xml:space="preserve">can't sleeep. Left my ipod in the car </t>
  </si>
  <si>
    <t>missing the best friend    but seeing her this weekkkkk</t>
  </si>
  <si>
    <t xml:space="preserve">@MelFresh27 Except I just remembered you are sick... Damn... </t>
  </si>
  <si>
    <t xml:space="preserve">mason musso babe im sorry but whenever your gone im Just Rong </t>
  </si>
  <si>
    <t xml:space="preserve">Last saturday i can ever stay up late for.. </t>
  </si>
  <si>
    <t xml:space="preserve">Ugrading my 8310 to 4.5 Os....Sorry if I lose you on BBM </t>
  </si>
  <si>
    <t xml:space="preserve">@badmummy So sad I missed you at the expo today </t>
  </si>
  <si>
    <t xml:space="preserve">could't nap </t>
  </si>
  <si>
    <t xml:space="preserve">@bythekilowatt Word. I know how that is.  I try to stay away from the drama, myself. Never fun for anybody! I hope he gets over it. </t>
  </si>
  <si>
    <t xml:space="preserve">so truly truly bored. any body got something awesome to do. mum stole sims off me </t>
  </si>
  <si>
    <t xml:space="preserve">A535 &amp;amp; Myself have become very good friends this week! Wondering Why I'm  still awake???  Mannnnnn I'm over tired but can't fall asleep </t>
  </si>
  <si>
    <t>My phones not receiving updates from twitter  is there a lag time after setup?</t>
  </si>
  <si>
    <t xml:space="preserve">Waiting for hubby to get home!  missed him alot today </t>
  </si>
  <si>
    <t xml:space="preserve">@JaeMusick Some dike </t>
  </si>
  <si>
    <t>@Joalby OMG I want some, FED EX me a bowl lol I wish  yes its only the best when its served on a sunday haha.</t>
  </si>
  <si>
    <t>Need new people at www.game-head.info Its dead  Please help me fill it back up</t>
  </si>
  <si>
    <t xml:space="preserve">i always wanted to have a blackberry phone </t>
  </si>
  <si>
    <t>@megatanner oh an im not 21  so i cant go. Eff being 19 eff it!</t>
  </si>
  <si>
    <t xml:space="preserve">Is tomorrow really Monday? Really? Oh man, that sucks. </t>
  </si>
  <si>
    <t xml:space="preserve">@ZenaFoster Zeeee yah i don't think that's good mama ..unless it's lite </t>
  </si>
  <si>
    <t xml:space="preserve">@genesisjonass oh I saw that, before the storm? Bro at least you have other people to like (gabe lol) I HAVE NO ONE I'm a loner lmao </t>
  </si>
  <si>
    <t xml:space="preserve">I'm studying. By default. Because my internet isn't working </t>
  </si>
  <si>
    <t xml:space="preserve">@oyComics oops, the spaces didn't come out right </t>
  </si>
  <si>
    <t>@BriannaNM awwww   im prlly gonna cry then! haha - i'm a big animal lover...soooo ill tell you whether or not the water works start! Lol</t>
  </si>
  <si>
    <t>is gunna play the wii.ugh tobad that pillowbiter is grounded  eh guess thats what u get for going in the drunktank xD haha aww :'(</t>
  </si>
  <si>
    <t xml:space="preserve">now i know i can't get what i want so i have to stick withh what i have D:&amp;lt; This isn't how i wanted it to turn outt. </t>
  </si>
  <si>
    <t xml:space="preserve">@pinkest_bitz Awweh.. I wish I could join you </t>
  </si>
  <si>
    <t>@ihl you are best  &amp;lt;3</t>
  </si>
  <si>
    <t xml:space="preserve">Trapped in the short one's room. I keep watching the door for the owner to come back. Barka bark ... </t>
  </si>
  <si>
    <t>@bettieboudoir true, sorry  i should get some willpower and stop eating cheese.</t>
  </si>
  <si>
    <t>Feelin like a lame cuz I didn't wanna take da rental car 2 da club... Car + No rims = &amp;quot;NO - GO&amp;quot;   Damn Pogressive it doesn't take 3 w ...</t>
  </si>
  <si>
    <t>And now the cop gave me a ticket. My poor Boris!  (yes I named my fj cruiser Boris!)</t>
  </si>
  <si>
    <t>shares http://tinyurl.com/n855op (My friend Danna's cousin died on a car accident.) She's only 19!   http://plurk.com/p/12lovg</t>
  </si>
  <si>
    <t xml:space="preserve">next saturady is going to be 101 degrees! wth? I hate summer </t>
  </si>
  <si>
    <t>@ladyStace_y Havent  no time... Oh! that what it meant, haha! i thout it was LaughingMotherAtOpera ! ahaha</t>
  </si>
  <si>
    <t>hangover + cold from hell = no fun at all  BLAH</t>
  </si>
  <si>
    <t xml:space="preserve">Is lonely </t>
  </si>
  <si>
    <t xml:space="preserve">@EllieRiku23 Earthbound was never released in Europe &amp;gt;.&amp;lt; Just like Super Mario RPG.... </t>
  </si>
  <si>
    <t>is sick. [i hope it's not the flu]  http://plurk.com/p/12loxg</t>
  </si>
  <si>
    <t xml:space="preserve">@gcjj yaya one day as in when? another decade later?? </t>
  </si>
  <si>
    <t xml:space="preserve">Watching pursuit of happiness. Im gonna cry </t>
  </si>
  <si>
    <t xml:space="preserve">My blackberry is on the fritz. I can't update from my phone. </t>
  </si>
  <si>
    <t xml:space="preserve">pulling my hair out with this viscom </t>
  </si>
  <si>
    <t>@VarrenofFDMuk dont be mad @ me....but i wasn't following you until today  sorry! but i love you! lol</t>
  </si>
  <si>
    <t xml:space="preserve">Like how?? </t>
  </si>
  <si>
    <t xml:space="preserve">Ok so he approved my comment holy shit im so fucking happy now!!!! Yaaaay i love u @danecook been trying forever n forgot to put sufi </t>
  </si>
  <si>
    <t xml:space="preserve">Where is everyone? </t>
  </si>
  <si>
    <t xml:space="preserve">I can't sleep. I have the dog and cat on the bed, I ate a snack, and there's a movie playing soft in the background. Idk what to do </t>
  </si>
  <si>
    <t xml:space="preserve">Cousins woke me up so I could let them in the front door. Have to get up in five hours for work. Awesome. And my beffie is sad </t>
  </si>
  <si>
    <t xml:space="preserve">Wine then beer makes you feel queer </t>
  </si>
  <si>
    <t xml:space="preserve">@ayeecarl most likely not . we're 12 years apart haha . &amp;amp;we're most likely moving when i graduate . so yeah </t>
  </si>
  <si>
    <t>had a bad night. now:clean up the mess in the studio.    IÂ´ll drive over a little bit earlier as scheduled because my mood is bad anyway</t>
  </si>
  <si>
    <t xml:space="preserve">I miss my Metro Manila-based friends. </t>
  </si>
  <si>
    <t xml:space="preserve">@umarsiddiqi  ohh so i am the only fool who works 7 days a week ..  .. Now i am feeling like a maha geek - which is actually good </t>
  </si>
  <si>
    <t>@riandawson  must be hard being loved LOL</t>
  </si>
  <si>
    <t>Just now finishing packing  im so tired! ATLANTA BABY &amp;lt;3</t>
  </si>
  <si>
    <t>i wanna be at home in my own bed.  im just not in the mood to be spending the night somewhere else.</t>
  </si>
  <si>
    <t xml:space="preserve">I want some Starbucks VIA </t>
  </si>
  <si>
    <t>guess who can't sleep due to cramps?!  Yup that's me again!!!  I swear I'm just going to have to sleep all day tomorrow to catch up sleep</t>
  </si>
  <si>
    <t xml:space="preserve">@sleepydumpling Hmmm, tis a mystery </t>
  </si>
  <si>
    <t xml:space="preserve">@nyramohamad then thats a dreamy dream! HAHA. i miss you! </t>
  </si>
  <si>
    <t>My mom is not answering my text messages  what is this world coming to?</t>
  </si>
  <si>
    <t xml:space="preserve">nooo!! mitchell davis' myspace page got hacked!! </t>
  </si>
  <si>
    <t xml:space="preserve">@GeekMommy you have fibro?? oh, man... so sorry to hear </t>
  </si>
  <si>
    <t xml:space="preserve">it's been a year since the MV Princess of the Stars tragedy </t>
  </si>
  <si>
    <t>@sdweathers å›žä¸Šæµ·äº†å?—ï¼ŸI'll be in Tianjin on Tues - but running around different factories so no time for socializing  Beer next week?</t>
  </si>
  <si>
    <t>@dylaadiarso same with my parents dil  http://myloc.me/4NPV</t>
  </si>
  <si>
    <t>i can't text my muffin boo  he's off to puerto gallera and i'm stuck here on @jovbhen condo to find my phone..makes my day miserable</t>
  </si>
  <si>
    <t xml:space="preserve">@pohkeyx me tooo </t>
  </si>
  <si>
    <t xml:space="preserve">Just set 3 rat traps. The last one only caught some gray fur. </t>
  </si>
  <si>
    <t>We just lost in beer pong  but my boyfriend is amazind so its ok</t>
  </si>
  <si>
    <t xml:space="preserve">@MissInnocence09 I know, but you would be coming from Germany, that would be A LOT more expensive!You have a great night too, good night! </t>
  </si>
  <si>
    <t xml:space="preserve">What? weekend is almost over? Noooo! </t>
  </si>
  <si>
    <t xml:space="preserve">@Spitphyre oh damn, then you have no choice to buy a cord. </t>
  </si>
  <si>
    <t xml:space="preserve">@leesieloo it was more my parents saying that they wanted my photos today, whether they were processed or not... </t>
  </si>
  <si>
    <t xml:space="preserve">Life without the internet sucks </t>
  </si>
  <si>
    <t>@Jeska_Day mine is red but died  can't take just that to Vegas.</t>
  </si>
  <si>
    <t>I'm staring at my prom dress and I miss it... I want to wear it again.  I want to have another 'im pretty' day like Thursday. boohoo</t>
  </si>
  <si>
    <t>omg chocolate lava cake @ del frisco's is the bizness! not a good post-workout meal tho  http://twitpic.com/7zjqp</t>
  </si>
  <si>
    <t>my ipod went through the wash now its broken  i feel there's something missing now ..</t>
  </si>
  <si>
    <t xml:space="preserve">Oh. Sad because I can't find a working Hannah Montana site. </t>
  </si>
  <si>
    <t xml:space="preserve">@michelleann68 Oh, I see. I think it got boxed up with the wrong season, as a special feature. Guess I can't watch instantly, then... </t>
  </si>
  <si>
    <t>I think I need someone to come and take care of me....I don't feel to swift.  hope I feel better in the mornin. Goodnight all.</t>
  </si>
  <si>
    <t xml:space="preserve">@cyr Leaving Robin out? He must be really lonely </t>
  </si>
  <si>
    <t xml:space="preserve">Don't know what I did, but I lost all the members of a group I made in TweetDeck. The group exists, but the peeps disappeared from list. </t>
  </si>
  <si>
    <t xml:space="preserve">At hospital with grandma for her final hours </t>
  </si>
  <si>
    <t>Half hour  don't know if I can take it..I might go with them..any objections?</t>
  </si>
  <si>
    <t>@Gerri_k Dad's in Minnesota and I didn't even have money to send him anything  hopefully will have some when I go out there this summer</t>
  </si>
  <si>
    <t xml:space="preserve">wonders why she kept on having weird feelings/dreams nowadays </t>
  </si>
  <si>
    <t xml:space="preserve">Sunny sunday! One last day of freedom before going away on youth camp. </t>
  </si>
  <si>
    <t>@petewentz can you @ me please? I've been trying to meet you for 5 years now and I've never even come close  and I'd love to talk to you :</t>
  </si>
  <si>
    <t>@BBRRIITTTTYY omg i looooooooooove nintendo 64! i have one lol. i have loads of games except for zelda  loll</t>
  </si>
  <si>
    <t xml:space="preserve">damn u know me 2 well......yea i do feel uncomfortable...cause our feelings have changed&amp;amp;nothing can be done </t>
  </si>
  <si>
    <t>Ugh. The weather channel says it is supposed to rain all tomorrow. That really cramps the boating plans.   sun plz? Till 3 or so?</t>
  </si>
  <si>
    <t xml:space="preserve">@JaredRabinowitz Can you please translate?? I tried and it isn't working. </t>
  </si>
  <si>
    <t>Almost fainted with my low ass blood pressure.  I got some guilt on my mind ... urgh hate that feeling.</t>
  </si>
  <si>
    <t xml:space="preserve">BACK... like anyone cares. </t>
  </si>
  <si>
    <t xml:space="preserve">@GrudgeJudy Thank you for the kind words. It's so sad to see old ppl who are watching their spouse's health fail. </t>
  </si>
  <si>
    <t xml:space="preserve">@Gerri_k i am a daddy's girl so it's hard to be away from him... </t>
  </si>
  <si>
    <t xml:space="preserve">I wanna go to Taiwan also .. </t>
  </si>
  <si>
    <t xml:space="preserve">@Chip1029 Sometimes he looks good other times not. It's the lighting I tell myself.  I was pissed Skinman got so little screen time. </t>
  </si>
  <si>
    <t xml:space="preserve">couldnt sleep. getting ready for the Wake </t>
  </si>
  <si>
    <t xml:space="preserve">@Courtney_SODMG South Africa.... thought i told u !!! lol it was coold!! ughh </t>
  </si>
  <si>
    <t xml:space="preserve">@PhotoshopTutors i cant DM you back. </t>
  </si>
  <si>
    <t xml:space="preserve">ipod went through the wash now its broken  i feel there's something missing... </t>
  </si>
  <si>
    <t xml:space="preserve">Pat ate all the crumbelievables. Waaaaaaah! No quesadilla for me </t>
  </si>
  <si>
    <t xml:space="preserve">no more work </t>
  </si>
  <si>
    <t xml:space="preserve">@koolnuf4ya updating my iPhone and inviting people to twitter + don't have my usual *CUDDLER*   </t>
  </si>
  <si>
    <t xml:space="preserve">@DanAmrich Well, it was the fact that TB was EMPTY!  Our raid group went all spastic and our healers got lost. </t>
  </si>
  <si>
    <t>At the Kave still...I think my baby just got mad at me.  Imma have 2 make it up 2 him... ;)</t>
  </si>
  <si>
    <t xml:space="preserve">I wanted to show you this picture I took at Pearlridge of a HUGE bug, but since my phone succkkkss, I can't. </t>
  </si>
  <si>
    <t xml:space="preserve">@Paolagarin Their show is REALLY amazing... did they sing DGAO and The Last song there too? They didn't sing it here in Japan </t>
  </si>
  <si>
    <t xml:space="preserve">Your cameras and your amazing words, hanging out with you during dismissal and bringing you to your car and carrying your laptop for you. </t>
  </si>
  <si>
    <t>sunburn hurts  going to try getting some sleep now.</t>
  </si>
  <si>
    <t>its raining... oh god i have a headache  but tomorrow is a day off so ã?Œã‚“ã?°ã‚‹ã?†ï½žï¼?</t>
  </si>
  <si>
    <t xml:space="preserve">I'm hoping the kitten outside is okay. Heard meowing all throughout today while @ home. </t>
  </si>
  <si>
    <t>@jayGREGO I know isn't that so sad?  I'm an old hag already :/ haha</t>
  </si>
  <si>
    <t xml:space="preserve">Francesca doesn't know what to do... </t>
  </si>
  <si>
    <t xml:space="preserve">darn! another sunday! </t>
  </si>
  <si>
    <t xml:space="preserve">The porkfloss bun here is nothing like the one I love from Bread Story back home. For this, and many other reasons, I miss home. </t>
  </si>
  <si>
    <t xml:space="preserve">all my eggs are going to be in one basket on July 1st...they're off to p.e.i. !! </t>
  </si>
  <si>
    <t xml:space="preserve">my buzz is quickly fading away </t>
  </si>
  <si>
    <t xml:space="preserve">I have so much love for this girl @felicia600 </t>
  </si>
  <si>
    <t xml:space="preserve">@shayface dear god. what did she do now? </t>
  </si>
  <si>
    <t xml:space="preserve">@nikkim15 :broken:  fine be that way </t>
  </si>
  <si>
    <t xml:space="preserve">@BtheTamale but it's not good because he's married. </t>
  </si>
  <si>
    <t xml:space="preserve">@jonaskevin I'm so sad I'm not gonna go to ur concert in fresno. My sister is going with her friends and couldn't get me a ticket </t>
  </si>
  <si>
    <t xml:space="preserve">@ bebe27 i don't like you not living in Fresno  i mÃ¬ss you all </t>
  </si>
  <si>
    <t xml:space="preserve">btw, today is the official start of winter! and it raining up the hill </t>
  </si>
  <si>
    <t xml:space="preserve">going to bed without her by my side </t>
  </si>
  <si>
    <t xml:space="preserve">@Broooooke_ aww, i've never celebrated fathers day </t>
  </si>
  <si>
    <t>Off to work. damm thinking of quitting  Uploading video while at work</t>
  </si>
  <si>
    <t xml:space="preserve">@sheybee aww dats suqk </t>
  </si>
  <si>
    <t xml:space="preserve">I thought watching Sean Penn &amp;amp; the drug dealer from Pineapple Express mack was the low point of my day, I did not count on a sex scene. </t>
  </si>
  <si>
    <t>wants her real phone back.. and her long hair ..   still awake... my snoring pug keeps me up at night.</t>
  </si>
  <si>
    <t>@llemcooler whoa, that sucks  why did it take an hour to clean?</t>
  </si>
  <si>
    <t xml:space="preserve">@mmitchelldaviss waahh  that sucks but u can with everything </t>
  </si>
  <si>
    <t>feeling like such an ass  . NEED kuaui and &amp;quot;the breakfast club&amp;quot;. makin me feel worse its 8:30 on a sunday morning why the ef am i awake!</t>
  </si>
  <si>
    <t>Paylife / MasterCard once again have demonstrated super-bad customer-service - this is the 2nd time this month ...  #fail</t>
  </si>
  <si>
    <t>@InorganicBoy I'm sorry bby.  He's right though, Molko is. You'll get through this and be stronger for it. Wisdom of experience, yeah?</t>
  </si>
  <si>
    <t xml:space="preserve">super bored...rainy night again good to sleep but cant fall asleep </t>
  </si>
  <si>
    <t>@mawbooks I'm still up but don't know for how long.   #bloggiesta has not been as productive as i hoped.  so many distractions.</t>
  </si>
  <si>
    <t xml:space="preserve">12th standard sucks!! </t>
  </si>
  <si>
    <t>@exoticmaya  u aint come smh</t>
  </si>
  <si>
    <t xml:space="preserve">@thwipp89 I know </t>
  </si>
  <si>
    <t xml:space="preserve">@mawbooks Unfortunately, I'm finishing some house stuff, no blog stuff. Wasn't feeling motivated to start on stuff at 10pm. </t>
  </si>
  <si>
    <t xml:space="preserve">went to the beach, now im red and burnt </t>
  </si>
  <si>
    <t xml:space="preserve">my head hurts </t>
  </si>
  <si>
    <t xml:space="preserve">Cancelled.... </t>
  </si>
  <si>
    <t xml:space="preserve">hello 6:45, christening today.  fucking early </t>
  </si>
  <si>
    <t xml:space="preserve">I hate being sick. Especailly in DC. I get the worst colds when I'm in DC </t>
  </si>
  <si>
    <t xml:space="preserve">just woke up...headache still not gone though </t>
  </si>
  <si>
    <t xml:space="preserve">Chilln....not feelin too good </t>
  </si>
  <si>
    <t>@jordanbartowski I'm sorry  My bad night was last night. They really suck and should just go away.</t>
  </si>
  <si>
    <t xml:space="preserve">Hmmm twitter is being rather interesting on my phone right now. Can you say MALFUNCTIONING? </t>
  </si>
  <si>
    <t xml:space="preserve">has finally finished her essay..yeah i know, i do things at the last resort...oh well - now for the hard bit, studying </t>
  </si>
  <si>
    <t xml:space="preserve">I really think I drunk to much </t>
  </si>
  <si>
    <t>I just got my own digi-camera 2 weeks ago and i STILL dont know how to put stuff online  tom. ill figure it out</t>
  </si>
  <si>
    <t xml:space="preserve">misses her critters, at Grammy's Doggie Day Camp for a few days. House is so quiet without them... </t>
  </si>
  <si>
    <t>Someone text me!! And the i need real food  &amp;lt;Cup*of*tea:]&amp;gt;</t>
  </si>
  <si>
    <t xml:space="preserve">tired from curbside </t>
  </si>
  <si>
    <t xml:space="preserve">@jonaskevin lol they all hate you. Especially my friends. </t>
  </si>
  <si>
    <t xml:space="preserve">Pies &amp;amp; Pints: what a genius idea. Too bad it made me sick </t>
  </si>
  <si>
    <t xml:space="preserve">@BasseCopette building a brand new walk in shower, pressure tested it for two weeks no leaks, now its fully tiled and water everywhere </t>
  </si>
  <si>
    <t xml:space="preserve">@bruisemeister @jmbisbee @prettyrach no one even answered the question </t>
  </si>
  <si>
    <t xml:space="preserve">@Phillykidd we use to be like bestfriends </t>
  </si>
  <si>
    <t xml:space="preserve">@biyachessa yeah, they do. but there really are too many loopholes in our laws concerning sex videos *sigh* </t>
  </si>
  <si>
    <t>Footage is 2 dark guys  gah.Guess we'll just have another fun day!But this time we'll have lights @matthewandrew @sammah @AcTiOnJaCkSon90</t>
  </si>
  <si>
    <t xml:space="preserve">@rossyespinoza: I miss you </t>
  </si>
  <si>
    <t xml:space="preserve">@amandaplease girl you got NO idea i am about to pass out so drunk  xwitout gettin laid by my puppy daddy   </t>
  </si>
  <si>
    <t xml:space="preserve">Its toooo fucking hot to sleep god damnit. </t>
  </si>
  <si>
    <t xml:space="preserve">Just thought of something: hubby has 2 work 2morrow. </t>
  </si>
  <si>
    <t>train journey back to the big smoke later today  leaving the cornish coast behind...</t>
  </si>
  <si>
    <t xml:space="preserve">@jonaskevin Hahahahah but you didn't follow me </t>
  </si>
  <si>
    <t xml:space="preserve">@maryelleuh omg bb wtf ;\ i am on something lmfao i meant day im sorry </t>
  </si>
  <si>
    <t>I'm really bored  I want to talk to people</t>
  </si>
  <si>
    <t xml:space="preserve">Happy fathers day to all Dads! But especially dads who'd love to be a better dad but have a baby mama using the child as a weapon! So Sad </t>
  </si>
  <si>
    <t xml:space="preserve">Now my tummy hurts </t>
  </si>
  <si>
    <t xml:space="preserve">WANTS to go to sleep. but can't. </t>
  </si>
  <si>
    <t xml:space="preserve">Never remembers to hydrate herself when in the dessert and it usually ruins her fun time </t>
  </si>
  <si>
    <t xml:space="preserve">home from work time to study </t>
  </si>
  <si>
    <t>@abiteofsanity Ouch.  What's wrong/hurting?</t>
  </si>
  <si>
    <t>@mrsyee @yesstyle The leather jacket was from Beckey, it's sold out though  Here's a very similar one http://tinyurl.com/lrwhcd Kawaii!</t>
  </si>
  <si>
    <t>@morgansp12  He didn't respond to me neither!!.</t>
  </si>
  <si>
    <t xml:space="preserve">Maaaan I'm not gonna have a voice tomorrow! </t>
  </si>
  <si>
    <t xml:space="preserve">At Boulevard shopping mall walking the cabs off after lunch at Mum's Stil not a happening place..boring </t>
  </si>
  <si>
    <t xml:space="preserve">damn, I'm gonna have to start going to bed earlier soon </t>
  </si>
  <si>
    <t xml:space="preserve">This heat reminds me of Katrina summer :/  Hella Hot!!   </t>
  </si>
  <si>
    <t xml:space="preserve">THIS WHOLE NICE CRAP AINT COOL BY ME. I tryyyyy. </t>
  </si>
  <si>
    <t xml:space="preserve">@badmummy yeah I think I'd call that a bad day too </t>
  </si>
  <si>
    <t>i can't text my muffin boo  he's off to puerto galera and i'm stuck here at @jovbhen condo to find my phone.. makes my day miserable.shoot</t>
  </si>
  <si>
    <t>Father day's plan was ruined.  Sorry daddy!</t>
  </si>
  <si>
    <t xml:space="preserve">imissyou lah. </t>
  </si>
  <si>
    <t xml:space="preserve">@mr_billiam dont think i gave it to you as i had completely different symptoms. Though it seems everyone on the trains were sick </t>
  </si>
  <si>
    <t>im so sorry guys..its uploading..its just taking ohh soo long  im gonna cry! i really want all if you to see it!!</t>
  </si>
  <si>
    <t>I thought of a really good quote right now, but I lost it  dang it</t>
  </si>
  <si>
    <t xml:space="preserve">loves @missalexgator and had a blast at @gooomaha tonight. too bad my mom dissed my arm-paint and implied my outfit was inappropriate. </t>
  </si>
  <si>
    <t xml:space="preserve">Heading over to cousins house soo depressed </t>
  </si>
  <si>
    <t xml:space="preserve">work was slow but surprisingly fun... at home supaaa stuffed </t>
  </si>
  <si>
    <t xml:space="preserve">@joylian dislike...don't know what's going on but sorry you're upset! </t>
  </si>
  <si>
    <t>Misses having that one best friend to talk to all the time about everything.  thanks tyler for opening to wound.</t>
  </si>
  <si>
    <t>im so sad its 11:30 and i cant sleep because he still hasnt called...... i cant explain how upset i am   { Bella Notte }</t>
  </si>
  <si>
    <t xml:space="preserve">The Arangurens are over for the final frontier!! lol. tita marjit, harry, and lincy are leaving tomorrow. this cannot be! </t>
  </si>
  <si>
    <t>I didn't get to watch the Giants game today  I had tickets but couldn't go because we had dinner for father's day today</t>
  </si>
  <si>
    <t>Extremely, extremely SAD to give up my Opera browser for better Gmail functionality  I love it in all other respects...time to try Chrome</t>
  </si>
  <si>
    <t xml:space="preserve">I refuse to believe that he's dead. It's a strange feeling..... Or I'm just going through rejection. </t>
  </si>
  <si>
    <t xml:space="preserve">hey guys i need to know bout the national festivals of Canada,Sweden and Singapore...any help available with the links?? pppllleeeassse! </t>
  </si>
  <si>
    <t xml:space="preserve">Where do you get Club 77 (Starfuckers) pictures from? I'm looking for ages can't seem to find it </t>
  </si>
  <si>
    <t xml:space="preserve">Woodhaven keeps me from my one true love in life.    fast food </t>
  </si>
  <si>
    <t>@MissKayTee156 @HollywoodAttyG this guy Brian Jonson at work told me to shut up!  lol it was devastating</t>
  </si>
  <si>
    <t xml:space="preserve">wishes she could sleep.... </t>
  </si>
  <si>
    <t xml:space="preserve">Gut feeling, shut up. I do not need your input. </t>
  </si>
  <si>
    <t xml:space="preserve">i want to find a guy like jim </t>
  </si>
  <si>
    <t xml:space="preserve">I SHOULD BE AT THE GETAWAY PLANS SHOW D: but im not </t>
  </si>
  <si>
    <t xml:space="preserve">@Ottergirl02 My apartment is still leaking water and I'm still bummed about missing out on a day of house hunting because of my tire. </t>
  </si>
  <si>
    <t xml:space="preserve">@jonaskevin Hi... i am Solange from Chile </t>
  </si>
  <si>
    <t xml:space="preserve">204.0 today, even though i haven't worked out in three days. i am still sick </t>
  </si>
  <si>
    <t xml:space="preserve">In the 52nd Precint..FUCK! I hate Cops yo..waiting for my mommy </t>
  </si>
  <si>
    <t>@nabu_dew   I'm sorry you had to miss it, but at least you're okay.  *hugs*  And yes, online still to come!</t>
  </si>
  <si>
    <t>not working though  #jtv http://justin.tv/alec11111111</t>
  </si>
  <si>
    <t xml:space="preserve">@pjtaia HAPPY FATHERS' DAY, DAD!  Sorry I couldn't be home this year! </t>
  </si>
  <si>
    <t xml:space="preserve">I'm SO tired. And i want candy. But i'm not allowed to eat candy </t>
  </si>
  <si>
    <t>@mrfroddo  awwwwwww</t>
  </si>
  <si>
    <t xml:space="preserve">just finished return to ravenhearst last nyt.... huhu... nothing to look forward to anymore... </t>
  </si>
  <si>
    <t>@Shunkleburger: Sorry, can't.  Parents would frown as we're supposed to get up early for Father's Day stuff tomorrow.</t>
  </si>
  <si>
    <t xml:space="preserve">happy father's day! essay essay essay! sick sick sick </t>
  </si>
  <si>
    <t xml:space="preserve">@darnellwright #7 is not fair.. I'm on my â˜Ž but it still says its from the web!! </t>
  </si>
  <si>
    <t xml:space="preserve">@VeronicaATL &amp;lt;33 I'm sure they don't, I know how you feel though I always feel that with thc lately </t>
  </si>
  <si>
    <t>@Nicole274 aww  ima kick his ass...  Ash</t>
  </si>
  <si>
    <t>hello headache. Can u please go away...  back from pav. Shopped nothing. @aisyahzaini stylogile nama armand. Slapslap. U need help dude!</t>
  </si>
  <si>
    <t>@theboygeorge i only have cell ph access   , wish i could view what yer posting, seems like great stuff. is it videos or music? xoxO</t>
  </si>
  <si>
    <t>@nyramohamad thats the only day i can go. Saturdays.  sedih. *emo* HAHAHA! hows you lav?</t>
  </si>
  <si>
    <t xml:space="preserve">i want attention </t>
  </si>
  <si>
    <t xml:space="preserve">@Kebers I know right </t>
  </si>
  <si>
    <t xml:space="preserve">@sorayahylmi yes dear its so true   to small n the price isn't cheap,but the taste not bad  hehe.. </t>
  </si>
  <si>
    <t xml:space="preserve">miserable weekend </t>
  </si>
  <si>
    <t>feeling sad   somebody save me haha</t>
  </si>
  <si>
    <t xml:space="preserve">R.I.P. Brother Ceci. </t>
  </si>
  <si>
    <t xml:space="preserve">omfg, fuck those trojan commercials </t>
  </si>
  <si>
    <t xml:space="preserve">Loritab for the shoulder, and I'm off to bed.  </t>
  </si>
  <si>
    <t xml:space="preserve">not tired but should sleep </t>
  </si>
  <si>
    <t xml:space="preserve">@peacetara Glad to hear only one more month. I love the new place but it's not accessible </t>
  </si>
  <si>
    <t xml:space="preserve">I love finally being able to copy and paste and forward! Apparently I still can't picture message though </t>
  </si>
  <si>
    <t xml:space="preserve">my @NAPPYTABS sweats arrived but they sent me the wrong size </t>
  </si>
  <si>
    <t xml:space="preserve">quite bored geels like seeing a movie but got no 1 to go with </t>
  </si>
  <si>
    <t xml:space="preserve">really not looking forward to tomorrow. business essay and maths exam which are not going to go well for me </t>
  </si>
  <si>
    <t xml:space="preserve">@SandiMon LOL yeah I'll definitely try and get to the doctor tomorrow if I'm feeling crap. Not open now for me to book </t>
  </si>
  <si>
    <t xml:space="preserve">I thought i saw a star twinkle at me but it was just airplane lights. </t>
  </si>
  <si>
    <t xml:space="preserve">have to go to work for five hours... should be fun </t>
  </si>
  <si>
    <t xml:space="preserve">Dude no! My parents will never let me sleep over pftt </t>
  </si>
  <si>
    <t xml:space="preserve">@restria i am.. i'm at work now </t>
  </si>
  <si>
    <t xml:space="preserve">Ok, back to doing homework. I'm seriously tired of all my weekends being taken over by homework. This sucks </t>
  </si>
  <si>
    <t xml:space="preserve">@SugarJolt there's so many loud bros and it smells like beer and pizza </t>
  </si>
  <si>
    <t xml:space="preserve">@TheMystifyer I'm good. tired. busy. lol My teacher is giving us a hard time. </t>
  </si>
  <si>
    <t xml:space="preserve">Took a break from Degrassi to see &amp;quot;Year One.&amp;quot;  </t>
  </si>
  <si>
    <t xml:space="preserve">@sDeese123 i was about to text you earlier and say way to be a bitch and not call when you got off.. Then i realized your job sucks </t>
  </si>
  <si>
    <t xml:space="preserve">awww... brother ceci </t>
  </si>
  <si>
    <t xml:space="preserve">@michellemadison AUNTIE!!!!!!!! I miss you! </t>
  </si>
  <si>
    <t>@Broooooke_ aw that sucks bad, last time i talked to mine i think i was 5.. so that's.. 9 years almost. its prob easier for me  x</t>
  </si>
  <si>
    <t xml:space="preserve">im in a diet now but i still eat sweets. </t>
  </si>
  <si>
    <t xml:space="preserve">Boo ate my Carmex in half... and my lips burn already </t>
  </si>
  <si>
    <t xml:space="preserve">@steviecesal why is twitter revoking my nudging privilidges. </t>
  </si>
  <si>
    <t xml:space="preserve">4 Deaths in a month what have i done wrong to deserve this </t>
  </si>
  <si>
    <t xml:space="preserve">@mRiaMtHecLuB i wish </t>
  </si>
  <si>
    <t xml:space="preserve">Now im doing 30 hrs </t>
  </si>
  <si>
    <t>@yatiirockstar alolo.  i'm doing pretty well. yourself?</t>
  </si>
  <si>
    <t xml:space="preserve">@emily9980 i can't see the picture </t>
  </si>
  <si>
    <t xml:space="preserve">i miss you and wanna see you </t>
  </si>
  <si>
    <t xml:space="preserve">packing my bags..getting ready to go home  &amp;amp; watching Lion King </t>
  </si>
  <si>
    <t xml:space="preserve">We'll miss you Br. Ceci. </t>
  </si>
  <si>
    <t xml:space="preserve">The proposal was pretty funny. I enjoyed it, and ryan reynolds. Though I am still upset that he's married to scarlett johannson </t>
  </si>
  <si>
    <t xml:space="preserve">Im fasting today. Haha i made a resolution not to disturb the ppl arnd him anymore. But, why isnt he talking to me? </t>
  </si>
  <si>
    <t xml:space="preserve">what do you have to do when you should meet some one that you hate a lot and you need him a lot ??? confusing </t>
  </si>
  <si>
    <t xml:space="preserve">Morning by the way. Forgot to switch off stupid alarm so woke up at half six </t>
  </si>
  <si>
    <t>I have bad luck in parking lots  goodnight.</t>
  </si>
  <si>
    <t>says xempre sira na2man ang multiply  http://plurk.com/p/12lrb9</t>
  </si>
  <si>
    <t xml:space="preserve">Damn mi iPhones auto correct thing.. Nothing I type comes out correctly </t>
  </si>
  <si>
    <t xml:space="preserve">tomorrow my car gets its bum stripped </t>
  </si>
  <si>
    <t>@HeyKamy SO SORRY--im forgetting my kanjis  i read ur arigatou but not this one, shame on me huhuu wat is it?</t>
  </si>
  <si>
    <t xml:space="preserve">Michy. Can we cancel the bet. Im sleepy </t>
  </si>
  <si>
    <t xml:space="preserve">&amp;quot;Year One&amp;quot; was terrible. </t>
  </si>
  <si>
    <t>@MyNameIsEaz  i guess..i made him cupcakes! whatelse he neeeddddddddd</t>
  </si>
  <si>
    <t xml:space="preserve">@ home and about the hit the sack..long day. bummed that paris hasn't gotten my messages..   </t>
  </si>
  <si>
    <t>@kate_bee a lace? is that some drug lingo? I'm soo disconnected.  Come visit Greg and me in Davis! Have margaritas on our porch!</t>
  </si>
  <si>
    <t xml:space="preserve">#iran @jackieripper is this neda on facebook? http://twitpic.com/7zk3k &amp;lt;/3 </t>
  </si>
  <si>
    <t xml:space="preserve">i have this wonderfulll plan but i probably cant do it </t>
  </si>
  <si>
    <t>wow...its actually been a long day. i want a popsicle  . and i hate you btw....yea you. ur reading this. and i hate you.</t>
  </si>
  <si>
    <t xml:space="preserve">had sooo much fun in Alabama!!! I miss all the new friends I made already! </t>
  </si>
  <si>
    <t xml:space="preserve">Missing my baby </t>
  </si>
  <si>
    <t xml:space="preserve">my muscles are aching baddddd. hoping to recover by Tuesday </t>
  </si>
  <si>
    <t>*Yawn* Gotta Go To Sleep,  BUT! I MADE IT ALL THE WAY TO QUESTION 102 IN THE IMPOSSIBLE QUIZ!!!! WOO HOO FRIKKETY HOO!!!</t>
  </si>
  <si>
    <t xml:space="preserve">@lizzyalexcris warped tour </t>
  </si>
  <si>
    <t xml:space="preserve">Sick and stuck at work. </t>
  </si>
  <si>
    <t xml:space="preserve">bored.....same cloudy day again..no sign of rain </t>
  </si>
  <si>
    <t xml:space="preserve">sooo worried about what to do about my job..... i dont want to work there anymore.... but i dont want to be jobless... oh dear </t>
  </si>
  <si>
    <t xml:space="preserve">too bad i cant sleep </t>
  </si>
  <si>
    <t xml:space="preserve">is bummed. Another time I have been lied to. No one wants this. </t>
  </si>
  <si>
    <t>@projectedtwin  hope everything is okay.</t>
  </si>
  <si>
    <t>@kosmosxipo I'm so sorry  How unfortunate and sad</t>
  </si>
  <si>
    <t>Finally did my hair!  Anyways, today's another day! Have to finish up my art project or I'll fail the exam by the end of the year!  Go!</t>
  </si>
  <si>
    <t xml:space="preserve">its only 2:40 </t>
  </si>
  <si>
    <t xml:space="preserve">Oh crap, over-excitedness is setting in again... *barf barf barf* :-/ </t>
  </si>
  <si>
    <t>my throat hurts. i think i'm losing my voice  ...goodnight!</t>
  </si>
  <si>
    <t xml:space="preserve">@hessiebell The 8G. I won't ever fill it. What apps have you downloaded? Half of my free apps don't work. </t>
  </si>
  <si>
    <t xml:space="preserve">Why wont it load </t>
  </si>
  <si>
    <t>it wasn't a good Arabic  exam   hope to make better at English tomorrow :'(</t>
  </si>
  <si>
    <t xml:space="preserve">Until October, thinking about skiing makes me so sad, it's like I temporarily broke up w/ it. mayB I'd kill 4 year round skiing. mayB... </t>
  </si>
  <si>
    <t xml:space="preserve">Not looking forward to work in the morning. </t>
  </si>
  <si>
    <t xml:space="preserve">@siredwardcullen So i can't call? </t>
  </si>
  <si>
    <t>@_fluu Aw! They tricked me  I'll ask my auntie if she can go to the base and get cheaper ones. Let me know what ur fiend says tho.</t>
  </si>
  <si>
    <t xml:space="preserve">the prettiest girl sits alone at the bar. </t>
  </si>
  <si>
    <t xml:space="preserve">aww. i miss my parents </t>
  </si>
  <si>
    <t>Alone at the club drinkin  but drinkin security read my id wrong</t>
  </si>
  <si>
    <t xml:space="preserve">@gaytyson a week and a half to come up with like $100 =s not sure i can either. fuck! pyramid dude! i need to save if this is happened  </t>
  </si>
  <si>
    <t xml:space="preserve">@evillemur ahhh I want to try your lychee martinis </t>
  </si>
  <si>
    <t xml:space="preserve">i wish i was in Dallas </t>
  </si>
  <si>
    <t xml:space="preserve">@marieangelica haha, i would but no web cam </t>
  </si>
  <si>
    <t xml:space="preserve">Any cold remedies going out there? I feel like death </t>
  </si>
  <si>
    <t xml:space="preserve">My battery is almost desd and my car ios leaking and smloking. </t>
  </si>
  <si>
    <t xml:space="preserve">@viccilaine I went for a bit... passed out some fliers for the open casting-call next weekend... which is kicking my ass right now </t>
  </si>
  <si>
    <t xml:space="preserve">@thehypemichine </t>
  </si>
  <si>
    <t xml:space="preserve">@tomricci I'm supposed to be tidying my room, I have so much to do before I go out! </t>
  </si>
  <si>
    <t>@leleana Thank you baby  That was ironically from a song, too, haha. But yes, I wholeheartedly agree, they should go away.</t>
  </si>
  <si>
    <t xml:space="preserve">mkay so its like 2:37 am. and im not tired at all. cause my house in VERY hot! and all sticky! ugh. yucky. </t>
  </si>
  <si>
    <t>@noahnaima gosh just how rich are you!!  i want some dough!</t>
  </si>
  <si>
    <t xml:space="preserve">I got an eating disorder profile following me now? I guess I need to admit I have a problem. I am addicted to pastries. </t>
  </si>
  <si>
    <t>@wickedjunkie I need to name my iPod and PC  The only one with a name it's Lupito my pen drive!</t>
  </si>
  <si>
    <t xml:space="preserve">I want a dog sooo bad... </t>
  </si>
  <si>
    <t>UGHHH i didn't bring a jacket to my dads house  it's gonna be cold tmr morning!!</t>
  </si>
  <si>
    <t xml:space="preserve">@nyramohamad alolo saja! ALOLO (L) HEEE. im doing so and so. i just miss everyone. my holidays are sucky. </t>
  </si>
  <si>
    <t xml:space="preserve">missing my sister, she left yesterday </t>
  </si>
  <si>
    <t>Misses granpa  I just had 3 years with you.</t>
  </si>
  <si>
    <t>no more Jr. Cheeseburger Deluxe At Wendy's. Sadness.  So goes my college diet.</t>
  </si>
  <si>
    <t xml:space="preserve">Yesss but when someone gives me a ride! </t>
  </si>
  <si>
    <t>@stevebrett hiya, sorry can't make Sunday  happy to drop some details into an email though, I have your card so will mail. Sound OK?</t>
  </si>
  <si>
    <t xml:space="preserve">@iamthebean </t>
  </si>
  <si>
    <t>last lunch with the honkies!  yum cha was fun anyways... going to study again...</t>
  </si>
  <si>
    <t xml:space="preserve">Pleaz I need the luck all I can get will make me feel so much Moore Confident pleaz pleaz pleaz I need it pleaz </t>
  </si>
  <si>
    <t xml:space="preserve">my stomach hurt, i have stomach pain </t>
  </si>
  <si>
    <t xml:space="preserve">Hm....i almost have more followers than i follow. But idk 3/4th of them </t>
  </si>
  <si>
    <t xml:space="preserve">has now got tonsilitis! wont be moving from the couch for a few days or eating either </t>
  </si>
  <si>
    <t xml:space="preserve">i love mamajen. i miss my baby creslee </t>
  </si>
  <si>
    <t xml:space="preserve">just saw that lot of people have subscribed to my blog but not verified...and hence they are not getting the email </t>
  </si>
  <si>
    <t xml:space="preserve">Having a very bad hair day. Lucky I'm only working at home .... </t>
  </si>
  <si>
    <t xml:space="preserve">Went to a 10 course Chinese dinner banquet tonight but am still hungry.  I don't eat any seafood and 8 of 10 dishes were seafood.  </t>
  </si>
  <si>
    <t xml:space="preserve">I wish someone was here to smell it </t>
  </si>
  <si>
    <t>@amalinaaa yay! im on my mobile phone. cant watch the video or else everyone in the room is gonna stare at me  is it good???</t>
  </si>
  <si>
    <t>@Strawburry17 I missed the new shirts??! Mary kicked me out! So I left the stream  I wasn't spamming, @wrtnpromise, jsyk lol</t>
  </si>
  <si>
    <t xml:space="preserve">may have to miss out on green day this time..end of year trip will be worth it right? </t>
  </si>
  <si>
    <t xml:space="preserve">just watched like a three hour movie arizona iced tea reminds me im leaving soon </t>
  </si>
  <si>
    <t>@mmitchelldaviss aah! that sucks  WHY DO PEOPLE DOOO THESE THIIINGS?</t>
  </si>
  <si>
    <t xml:space="preserve">First Father's Day without my Dad. Missing him </t>
  </si>
  <si>
    <t>I FORGOT MAH FACEBOOK PASSWORD  I CANT GO ON NOW T.T AND SEE RENE OR ADD OTHER PPL THAT BARELY GOT IT T.T   ... FML</t>
  </si>
  <si>
    <t xml:space="preserve">have to go once again goodnight everyone </t>
  </si>
  <si>
    <t xml:space="preserve">Bed time got to work tomorrow </t>
  </si>
  <si>
    <t>left my phone at home this morning  Bad mood.</t>
  </si>
  <si>
    <t>@sDeese123  i miss hanging out with you. Quit.</t>
  </si>
  <si>
    <t xml:space="preserve">@iMs0fLy09 awww iz my coco pufff leavin us alreadyyy lol </t>
  </si>
  <si>
    <t>ew, i hate to throw up.  i hope i'm not getting sick. i'm leaving monday for a week.</t>
  </si>
  <si>
    <t>@Gerri_k me too! I'm really missing home right now though  there is a huge party for my bro's 30th and I am like the only one not there!</t>
  </si>
  <si>
    <t>@genericyouth shit man, i'm sorry to hear that  next time i talk to you remind me to tell you about my Camaro.</t>
  </si>
  <si>
    <t>guys only put #happybdaykrisallen in there once. otherwise twitter will think we're spamming!  (or write something inbetween each tag)</t>
  </si>
  <si>
    <t>just got yelled at by my mom  NIGHTY NIGHTS!</t>
  </si>
  <si>
    <t xml:space="preserve">@x_imANerd_x http://twitpic.com/7y752 - you cant even see my face </t>
  </si>
  <si>
    <t>Got back from Phoenix and I wish we stayed down there longer!  This sucks!!!! Bad day today...well sorta!</t>
  </si>
  <si>
    <t xml:space="preserve">@HaleyRobyn i cant give rides that late that far </t>
  </si>
  <si>
    <t>@jonaskevin my mom don't even know how to use email  hehe...it was an amazing show (i only get updates fr twitters though). come to au ...</t>
  </si>
  <si>
    <t>Mitchell Davis's Myspace has been hacked  damn people out there! FUCK THIS WORLD!!</t>
  </si>
  <si>
    <t xml:space="preserve">@Moonbellz @wiseone22 I miss you boys </t>
  </si>
  <si>
    <t xml:space="preserve">@riandawson wow thats rad </t>
  </si>
  <si>
    <t xml:space="preserve">Damn, so many people didn't like Year One, guess I will just wait till Transformers comes out </t>
  </si>
  <si>
    <t xml:space="preserve">I got no one </t>
  </si>
  <si>
    <t xml:space="preserve">@igallen212 I just wanna go away </t>
  </si>
  <si>
    <t xml:space="preserve">All this wedding did was make me realize I'm lonely and just want someone to dance with </t>
  </si>
  <si>
    <t xml:space="preserve">I want a yo-yo </t>
  </si>
  <si>
    <t>@FlyVince  That's not nice Vince.  I got AIM!</t>
  </si>
  <si>
    <t>I am pissed my sleep pattern is so off  I miss going to bed at 9 and waking up early...</t>
  </si>
  <si>
    <t xml:space="preserve"> poor mitch. ASHLEY!</t>
  </si>
  <si>
    <t xml:space="preserve">@kimmyawesome omg that is exactly what I'm gonna reply to Selena..miss them together </t>
  </si>
  <si>
    <t xml:space="preserve">@sprintermichael i learnt that a long time ago my friend </t>
  </si>
  <si>
    <t xml:space="preserve">is intensively bored and frustrated at how silver doesn't rhyme with ANYTHING... she thinks she is getting writers block... so not good </t>
  </si>
  <si>
    <t>So, my shotgun style attention focus won again last night, so no MVC until Monday  Consolation is a nice new fully telerik app today</t>
  </si>
  <si>
    <t xml:space="preserve">i miss so many things in dallas tx.    </t>
  </si>
  <si>
    <t>@selenagomez i had a chance to go there this summer but couldnt  i wish ilived there. i love ya sel!</t>
  </si>
  <si>
    <t xml:space="preserve">poor wingmanship tonight....i'm totally devastated... </t>
  </si>
  <si>
    <t xml:space="preserve">@dbass1 thanks!! You know I'll totally make you one.  I miss you too </t>
  </si>
  <si>
    <t>@nickjonas I am having a hard time sleeping to and I have to drive 9 hours tomorrow  Good luck with the MMVA's!</t>
  </si>
  <si>
    <t>i had 8 teeth out start of the year... i feel her pain  urgh</t>
  </si>
  <si>
    <t xml:space="preserve">just found out I have fallen arches and need to stop wearing flip flops and going barefoot.  </t>
  </si>
  <si>
    <t xml:space="preserve">its really embarrassing to have to ask the parents for $$$!!! i WANT a job!!! this economy is not friendly to teens not to mention adults </t>
  </si>
  <si>
    <t xml:space="preserve">@repressd You don't love Dizzle anymore but I still love your reproductive rights...I didn't mean what @hipmamacita thinks I said to her. </t>
  </si>
  <si>
    <t xml:space="preserve">Hella This right now on my face </t>
  </si>
  <si>
    <t xml:space="preserve">@beasubido that was upsetting.. Bye for now.. In salon eh.. </t>
  </si>
  <si>
    <t xml:space="preserve">I hate that I'm always too tired to do anything. </t>
  </si>
  <si>
    <t>saw the worst thing a kid can see her parents do today...  my eyes &amp;amp; ears.. yuck.</t>
  </si>
  <si>
    <t xml:space="preserve">been for a walk, now for a swim . . Poorly head 2day </t>
  </si>
  <si>
    <t xml:space="preserve">you know, it would be great if one time, people would look their age... i look way too young </t>
  </si>
  <si>
    <t>Wow, airline bike fees have gotten outrageous! I just paid $175 to check my bike box on my $160 one-way flight!    Ridiculous.</t>
  </si>
  <si>
    <t>Ugh, having the squirts  http://tinyurl.com/msxrfu</t>
  </si>
  <si>
    <t xml:space="preserve">is tired in work </t>
  </si>
  <si>
    <t xml:space="preserve">Looks like I won't be seeing the darkside of the moon </t>
  </si>
  <si>
    <t xml:space="preserve">@postsecret http://twitpic.com/7xb03 - these are awfully sad </t>
  </si>
  <si>
    <t xml:space="preserve">Trying to sleep but can't </t>
  </si>
  <si>
    <t xml:space="preserve">Mt. Dew 'Horde' is a ripoff. It's the same flavor as the Halo 3 Gamer Fuel. </t>
  </si>
  <si>
    <t xml:space="preserve">I miss my hair </t>
  </si>
  <si>
    <t xml:space="preserve">I hate the people that live upstairs!!!!!! Shut the fuck up!!!!!!! I'm tired and cranky.. </t>
  </si>
  <si>
    <t>Sad that baby is working on our anniversary     stopping to see hiim then a few random stops</t>
  </si>
  <si>
    <t xml:space="preserve">ahh just got home, holy it's cold outside </t>
  </si>
  <si>
    <t xml:space="preserve">at home on a Saturday night. being at home is boring  </t>
  </si>
  <si>
    <t xml:space="preserve">Wishing for blackout curtains...I've been awake for hours </t>
  </si>
  <si>
    <t xml:space="preserve">Haven been skating much...just can't find the time and place </t>
  </si>
  <si>
    <t xml:space="preserve">Mama Chung indirectly called me fat and told me to go on a diet today. FML </t>
  </si>
  <si>
    <t xml:space="preserve">@kelios He's from a rescue center for GPs, i guess. Prev owners shaved his back for no reason and it's just now growing back. </t>
  </si>
  <si>
    <t xml:space="preserve">@princessmean I miss u too...bigtime!! </t>
  </si>
  <si>
    <t>@vickytcobra You are so badly choppy on stickham  Oh well maybe it'll sound better next time.</t>
  </si>
  <si>
    <t>Pasta is done. Philip dont wanna eat  First and last time cooking hahaha</t>
  </si>
  <si>
    <t>@apercheddove :-P its okay. I hear blonde jokes al the time on wow.  they think im stupid.</t>
  </si>
  <si>
    <t xml:space="preserve">At Wal Mart Union City with inop. Couldn't find his dad's gift </t>
  </si>
  <si>
    <t xml:space="preserve">I think the repair guy at Venomspite is a little pissed at us for not visiting much. We used to be so close. Poor guy </t>
  </si>
  <si>
    <t xml:space="preserve">i think i got my dad a bad fathers day gift  </t>
  </si>
  <si>
    <t>new video: http://bit.ly/H0xho  | graphic, another man killed  #iranrevolution #neda</t>
  </si>
  <si>
    <t>@RunLeah no Hooter's... They closed at 12, we arrived at 12:10...  So we made a Steak n' Shake run... Fresco melts are delish!</t>
  </si>
  <si>
    <t xml:space="preserve">@LostInTangent we need some real suits here, i got to see so many of them back in chi-town, definitely miss'em </t>
  </si>
  <si>
    <t>@shotliverfreak I blame myself for it, really  I will see if I can get a new stave from someone else.</t>
  </si>
  <si>
    <t xml:space="preserve">@brittanyhorth you didn't even come to my apple store and visit me and vic </t>
  </si>
  <si>
    <t>@renees didn't have phone yesterday had to leave it to be charged  hope u had a good lounge day - call me if u still up?</t>
  </si>
  <si>
    <t xml:space="preserve">@fashiongalca cause I wasn't invited </t>
  </si>
  <si>
    <t xml:space="preserve">wants you back in my life !! </t>
  </si>
  <si>
    <t xml:space="preserve">is visiting a friend in jail </t>
  </si>
  <si>
    <t xml:space="preserve">Never been this depressed </t>
  </si>
  <si>
    <t xml:space="preserve">@sophie_twits have fun at the gym!!! hhhahahahaha boring </t>
  </si>
  <si>
    <t xml:space="preserve">ninja warrior is getting so intense... it's making me anxious </t>
  </si>
  <si>
    <t xml:space="preserve">want to eat kinder bueno white now </t>
  </si>
  <si>
    <t xml:space="preserve">I ran 5km today, very proud of myself I must say.. Have a sore ankle now though </t>
  </si>
  <si>
    <t xml:space="preserve">just finished playing scattergories. keni won </t>
  </si>
  <si>
    <t xml:space="preserve">@haileysweet second time this week my baby's been dinged by someone while parked. Just some minor scrapes and bruises but it makes me sad </t>
  </si>
  <si>
    <t>Watching tv and being hyped about go skate day tomorrow....too bad it's the same day as fathers day  still going skating</t>
  </si>
  <si>
    <t>@Tiredofbeinsexy i wanna make one!!! but i think some people think im a girl...  i dont wanna ruin ~teh illusion~*~**~</t>
  </si>
  <si>
    <t xml:space="preserve">I can't believe believe I deleted my contacts on my phone. Please email me ur phone numbers </t>
  </si>
  <si>
    <t xml:space="preserve">I wish they had Mythbusters episodes on Hulu.  Or even on discovery.com would be fine.  But they don't. </t>
  </si>
  <si>
    <t xml:space="preserve">going to bed, i fail at cooking with tofu, although yes man was slightly entertaining so that's a plus. work tomorrow </t>
  </si>
  <si>
    <t xml:space="preserve">house hunting </t>
  </si>
  <si>
    <t>@BLeigh1130   Hmmmm, I speak spanish but not sure what gringa is???  The indonesian won   maybe I should just go to bed</t>
  </si>
  <si>
    <t>@niteguardianx aww.  you're one of the smartest people I know.</t>
  </si>
  <si>
    <t>Is up having trouble sleeping  Maybe an orgasm will work</t>
  </si>
  <si>
    <t>Always the entertainment.  Just for me.</t>
  </si>
  <si>
    <t xml:space="preserve">I miss my headphones so bad </t>
  </si>
  <si>
    <t xml:space="preserve">My phone is lost in space .... mountain that is  at Disneyland  </t>
  </si>
  <si>
    <t>sup errrbody. lol im still sick and it sucks i cant even sing.  lol boo. ima do it anyways</t>
  </si>
  <si>
    <t xml:space="preserve">@solin777 I still get them yes been sleeping bad 4 me I slept like 2hrs early </t>
  </si>
  <si>
    <t xml:space="preserve">Just saw the Olivia Munn Playboy pic set... how disappointing!! Shouldn't nudity be required in Playboy? They look like Maxim pics! </t>
  </si>
  <si>
    <t xml:space="preserve">@HappyCassie whether it would be out of love or not, it would still be you smacking me, which would make me sad </t>
  </si>
  <si>
    <t xml:space="preserve">All the easy cleaning things done. Down to the more effort-requiring things like kitchen, windows &amp;amp; floor scrubbing </t>
  </si>
  <si>
    <t xml:space="preserve">watching little miss sunshine..i need sunshine </t>
  </si>
  <si>
    <t>@ThatGuyCoryG  Haven't talked to you in ages!</t>
  </si>
  <si>
    <t xml:space="preserve">is planning to celebrate magazine day...have to clear atleast 25-30 magazines </t>
  </si>
  <si>
    <t xml:space="preserve">had a great day and im watching marley and me but i dont want to cry lol its at the beggining i really dont want to see marley die </t>
  </si>
  <si>
    <t>@apercheddove  i use to be smart.</t>
  </si>
  <si>
    <t>@GlennDCitrix  Sorry Amazon.  Man.  This is why I don't do editorials,  I'm too lazy to properly fact check.  I'll stick with tech posts</t>
  </si>
  <si>
    <t xml:space="preserve">@dp13 brillant!!! love it, thx! doubt we'll get this in the staes </t>
  </si>
  <si>
    <t xml:space="preserve">@blogbabygabby that's such a sad story </t>
  </si>
  <si>
    <t>oooo,daddy wants to bring me out tonight..but i have school tomorow  how the hell am i gonna enjoy chivas regal??or carlsberg</t>
  </si>
  <si>
    <t xml:space="preserve">Ive been lying on my bedroom floor listening to My Favorite Highway for the past half an hour. I miss Ryan, Jon, and Jake. </t>
  </si>
  <si>
    <t xml:space="preserve">would kill for a lie in </t>
  </si>
  <si>
    <t xml:space="preserve">&amp;quot;Then Jesus said, have dinner with Me.&amp;quot;   and the man responded, &amp;quot;first send me your Resume and photo... </t>
  </si>
  <si>
    <t>@sunshinelayouts  im sorry your dad isn't there for you, its sad that he doesnt know he's got 2 wonderful daughters but its all for th ...</t>
  </si>
  <si>
    <t xml:space="preserve">eat something ; such a boring morning </t>
  </si>
  <si>
    <t xml:space="preserve">@twofourteen Aww, nuts! </t>
  </si>
  <si>
    <t xml:space="preserve">is really enjoying TweetDeck for the iPod Touch. Sucks that it's crashing for you, @kmerten. </t>
  </si>
  <si>
    <t xml:space="preserve"> my stomach hurts.</t>
  </si>
  <si>
    <t>@languid I did get the sense that Marie wasn't thrilled with the way things were rolling past few years  But they'd JUST renovated!</t>
  </si>
  <si>
    <t xml:space="preserve">quarantine is gonna drive me nuts. Oh gosh. I hope the results come  already </t>
  </si>
  <si>
    <t xml:space="preserve">@niteguardianx no! You still are!  But ... Me too... </t>
  </si>
  <si>
    <t xml:space="preserve">@treetracker damn thats crazy. I cant read Farsi </t>
  </si>
  <si>
    <t>Sometimes I wish I could read.  Tweet tweet!</t>
  </si>
  <si>
    <t>fuckin long beach cops make me sick  lol</t>
  </si>
  <si>
    <t xml:space="preserve">lost a money </t>
  </si>
  <si>
    <t xml:space="preserve">I'm highly distraught because I can't sleep and Destinos is on but these people don't get that channel. RAQUEL! POR QUE?! </t>
  </si>
  <si>
    <t xml:space="preserve">Nip tuck CANCELLED ???? Y all the good shows r getting cancelled </t>
  </si>
  <si>
    <t>How dare you taunt me with those mojitos!!!  ;)</t>
  </si>
  <si>
    <t xml:space="preserve">@tonyzagod ok I will open it now .. I can't seem to sleepy </t>
  </si>
  <si>
    <t>How sad  Last episode of k-on</t>
  </si>
  <si>
    <t>@discomaulvi yar agr sab change kar leen gay to twitter samghay ga spamming ho rahi hai like iran elec.... ki tarha  what u say</t>
  </si>
  <si>
    <t>bored out of my mind  wish i was even a little sleepy</t>
  </si>
  <si>
    <t xml:space="preserve">@yznw u told me but i couldn't find the shops .. im bad a bad observer </t>
  </si>
  <si>
    <t xml:space="preserve">I'm going crazy. Exhausted but I can't sleep. Poor walley, all out there, alone, scared, cold </t>
  </si>
  <si>
    <t xml:space="preserve">@can_i_eat_u_now yea u rite jus gotta find all friends on dis bitch thoe suxx. </t>
  </si>
  <si>
    <t xml:space="preserve">I should go to bed but i am hungry and i can't sleep when I'm hungry. </t>
  </si>
  <si>
    <t xml:space="preserve">@bratcat76 np, did u get it? unfortunately i couldnt find one for my bb </t>
  </si>
  <si>
    <t xml:space="preserve">@admiraldaala Hi, I don't feel very wel, but it's my own fold </t>
  </si>
  <si>
    <t xml:space="preserve">@40GLOCC awake no party tho </t>
  </si>
  <si>
    <t xml:space="preserve">@tealpeace Of course! You gotta make sure you look your best for everyone in LA, gosh I sure am going to miss you </t>
  </si>
  <si>
    <t xml:space="preserve">@notintofashion Muri </t>
  </si>
  <si>
    <t>iight ALL my twiggaz hope u enjoyed the show 2nite lmaooo bouts to hit the pillows and wake up on another BORIN ass sunday  tty in the AM</t>
  </si>
  <si>
    <t xml:space="preserve">@hello_jodie get it off craiglist thats where i got my blackberry bold! i miss it so much </t>
  </si>
  <si>
    <t xml:space="preserve">@Kiannasick my tummy hurts too </t>
  </si>
  <si>
    <t>@mondorufus  only one drunk fag needed here..   wish dmitri was next to me...      ily bby *kiss* &amp;gt;.&amp;lt; Alex &amp;gt;.&amp;lt;</t>
  </si>
  <si>
    <t xml:space="preserve">oh, im so freaking alone. </t>
  </si>
  <si>
    <t xml:space="preserve">Lol. @phreshlyphaded I do miss those FQ daquiris </t>
  </si>
  <si>
    <t>@kevinm00re All paths to greatness lead but to the grave.  But at least he achieved a kind of immortality and made some amazing music.</t>
  </si>
  <si>
    <t>My popsicle!!!  -imLaVish-</t>
  </si>
  <si>
    <t xml:space="preserve">@Tiredofbeinsexy omg u have a sexi voice... i cannot compete </t>
  </si>
  <si>
    <t>@mzregina i know  He needs his ass whooped!! Playin us like that</t>
  </si>
  <si>
    <t xml:space="preserve">mmmmm bedtime sounds good... today i found out that i might have to have a down payment to buy a house...wtf is up with that!? </t>
  </si>
  <si>
    <t xml:space="preserve">@wendywings I know so unfair OH gets 2 that year I only get 1: ours in March as will not be over when yours occurs in May. </t>
  </si>
  <si>
    <t xml:space="preserve">crying my eyes out at 2:43 in the morning after reading my sisters keeper </t>
  </si>
  <si>
    <t>is glad Michael won and Ricko 4th.. but lamenting what could have been  stupid vesa and their need to put out safety cars</t>
  </si>
  <si>
    <t>stickam was fun. I just wish more people got to enjoy it!  maybe next time, if there is one...</t>
  </si>
  <si>
    <t xml:space="preserve">@JonathanRKnight ok, I am reallly sad now     I finally watched the movie Marley and Me and it is sooo sad.  </t>
  </si>
  <si>
    <t>@struff really?  well send it to our email which is TABtheband@gmail.com</t>
  </si>
  <si>
    <t xml:space="preserve">Oh no someone has been stealing my tim tams </t>
  </si>
  <si>
    <t xml:space="preserve">I'm really hungry; dinner isn't for another 4hrs </t>
  </si>
  <si>
    <t>@jdgonzales so upset u haven't twitted me yet  come on suga daddy!!!</t>
  </si>
  <si>
    <t xml:space="preserve">I hate this movie.   this guy cant catch a break </t>
  </si>
  <si>
    <t xml:space="preserve">@satheeshkumar1 its aaraamse... not haramse </t>
  </si>
  <si>
    <t xml:space="preserve">so tired and really sunburnt </t>
  </si>
  <si>
    <t xml:space="preserve">I hurt, had to get a 17cm cyst removed from my ovary </t>
  </si>
  <si>
    <t xml:space="preserve">JAMAICAN DUMPLINGS NOT AL THEY CRACKED UP TO BE... and all down my dress </t>
  </si>
  <si>
    <t>Omg. I'm exhausted, my allergies are terrible, i have a headache, my body hurts all over, and i have 2 sleep alone 2nite.  FML    .&amp;lt;3 you.</t>
  </si>
  <si>
    <t>Guess I should give in and start using Twitter  The total of three people I talk to use it.</t>
  </si>
  <si>
    <t xml:space="preserve">is on a cyber mood swing. Happy Dad's day photos and dead Iranian girls in one sweep. </t>
  </si>
  <si>
    <t xml:space="preserve">having a huge headache right now, but cant (dont want to) drink medicine, i just need my mahal then ill be fine.. 2 more hours </t>
  </si>
  <si>
    <t xml:space="preserve">getting towards the end of battlestar galactica. </t>
  </si>
  <si>
    <t>happy fathers day to me i guess...  i love you michael and kimberly... with all my heart!</t>
  </si>
  <si>
    <t xml:space="preserve">1st hole. 9 on a par 5 </t>
  </si>
  <si>
    <t xml:space="preserve">so tired from a long day! getting ready to go to bed... work all day tomorrow </t>
  </si>
  <si>
    <t xml:space="preserve">i cant find lauren </t>
  </si>
  <si>
    <t xml:space="preserve">just realise there isn't anymore dog food for kiki and max </t>
  </si>
  <si>
    <t>@iammatthew I wouldve been there if I couldve  sorry man...</t>
  </si>
  <si>
    <t xml:space="preserve">@oooweeeMelaNie nobody told yo butt to go home! i wanted to see u too! </t>
  </si>
  <si>
    <t>Missing my love hope he returns soon  lifes no good with out that someone special</t>
  </si>
  <si>
    <t xml:space="preserve">Just got out of the shower i miss roger already! </t>
  </si>
  <si>
    <t xml:space="preserve">@MGiraudOfficial Well if you have Kris right there tell him we said Hello and hope he had a wonderful Birthday!! And sorry no I don't </t>
  </si>
  <si>
    <t>@jonathanrknight heard Auzzie was cnceled  -news dsnt travel fast in canada lol. That sux but u'll be able 2 get bak 2 work N normal life</t>
  </si>
  <si>
    <t>is tired of being unwanted  LOL s'not fair. I hate all of you lol ..</t>
  </si>
  <si>
    <t>@lmkepler i love her. but i couldn't go to her concert  it was sold out.</t>
  </si>
  <si>
    <t xml:space="preserve">@samiwashere http://twitpic.com/7ze5h - aww cute pic! im sad i didnt get to see yall1 </t>
  </si>
  <si>
    <t xml:space="preserve">i miss my baby </t>
  </si>
  <si>
    <t xml:space="preserve">Ugh. The place was so HOT! I'm breaking out again </t>
  </si>
  <si>
    <t>happy father's day...  i miss my dad so much...</t>
  </si>
  <si>
    <t>Have to wake up early.  http://plurk.com/p/12ltwf</t>
  </si>
  <si>
    <t xml:space="preserve">Stressing that twitterfeed seems to be shortening our URL's and making them invalid </t>
  </si>
  <si>
    <t xml:space="preserve">@g_wiggy Please tell me you're kidding. That must've been extremely fun. Rain and I had an HSM movie marathon today. We heart Zac, sadly. </t>
  </si>
  <si>
    <t xml:space="preserve">Home and in bed. I miss my fort </t>
  </si>
  <si>
    <t xml:space="preserve">So bored </t>
  </si>
  <si>
    <t>@taeguff i didn't even know they were going until they walked out the door i thought you were coming here  it was good to meet u though :</t>
  </si>
  <si>
    <t>@ramblelite Why would I shoot you? And I wish I had a better story  Sort of, I feel left out. LOL.</t>
  </si>
  <si>
    <t>omg i have swine flu  (i think)</t>
  </si>
  <si>
    <t>FANCY &amp;amp; ATREYU LITTER ADOPTED OUT TODAY  HAPPY BUT SAD</t>
  </si>
  <si>
    <t xml:space="preserve">missin the little cuz ShAy </t>
  </si>
  <si>
    <t xml:space="preserve">HAPPY FATHER'S DAY TO EVERYONE'S FATHER!!i'd say it to my dad, but i don't know my dad </t>
  </si>
  <si>
    <t>Well, I got pneumonia.  one of my friends died of swine flu today. How come it couldn't of been someone else?</t>
  </si>
  <si>
    <t>I wish my cold was over    &amp;lt;33</t>
  </si>
  <si>
    <t xml:space="preserve">@MGiraudOfficial It's not ready, yet </t>
  </si>
  <si>
    <t xml:space="preserve">Did I really juat give my 4lb. pup a shower?? Came home to pooop in the crate and allll over her! I feel awfullll </t>
  </si>
  <si>
    <t>My chow dog of 13 yrs, 'Baby', passed away a few hours ago. Very sad  We took one last walk around our neighborhood. I'll miss her a lot!</t>
  </si>
  <si>
    <t>@FlyVince Nooooooo, lmaoo.  You haven't even accepted.</t>
  </si>
  <si>
    <t xml:space="preserve">i have a HORRIBLE cold/flu and i feel awful. </t>
  </si>
  <si>
    <t xml:space="preserve">@FANGSY7 I agree. No fun. </t>
  </si>
  <si>
    <t xml:space="preserve">Cousin keeps crying and whining gahh </t>
  </si>
  <si>
    <t>@evanandrews I wish I was doin' something 2nite, yo!  This Saturday night is [mostly] uneventful.</t>
  </si>
  <si>
    <t xml:space="preserve">The police are scaring me. </t>
  </si>
  <si>
    <t xml:space="preserve">@EmmyATL oh lord, when Shane cried, i started bawling. </t>
  </si>
  <si>
    <t xml:space="preserve">I'm sittin in my house sweatin'...that's what I'm doin. I hate Chicago, they get the worst of summer and winter! And mom has no air. </t>
  </si>
  <si>
    <t xml:space="preserve">Whrrrrruuuuuuuuuuu? </t>
  </si>
  <si>
    <t xml:space="preserve">@TheLDP ah im kinda uhh sick lmao xD i lost my voice </t>
  </si>
  <si>
    <t>@asiahappypills He passed away recently  No word yet on circumstances of his death. Let's pray for him.</t>
  </si>
  <si>
    <t xml:space="preserve">badly missing my C!! </t>
  </si>
  <si>
    <t>Oh noez ! And I didn't even have time to buy new clothes. Dad wants his computer back  Why is my computer broken !! Why ?</t>
  </si>
  <si>
    <t>heyy dudes, im now at pattaya alone unfortunately ..  im bored, i played  indiana jones on the playstation a while ago but i got mad at ..</t>
  </si>
  <si>
    <t xml:space="preserve">Feels like a gross thing in my throat AJGHSHGS get it out </t>
  </si>
  <si>
    <t xml:space="preserve">your everything that's bad for me ... </t>
  </si>
  <si>
    <t>@quantumrun Awesome. I have a few UK books too but none of HP  DH is the best. I read it the day it was out. Got no sleep. It was amazing.</t>
  </si>
  <si>
    <t xml:space="preserve">good morning every1 .. 3 hours left 2 the 1st exam </t>
  </si>
  <si>
    <t xml:space="preserve">Is K.O'd after last nites rave - nt so much d drink as I was on water on da rocks bt mre so the lack of sleep before work! 2 hrs - gritty </t>
  </si>
  <si>
    <t>@Baaheeyaah i know, it sucks  too much unfair pre judging and writting off when it comes to these boys!</t>
  </si>
  <si>
    <t xml:space="preserve">@TrollbaneSana I'll star that &amp;amp; check later on my PC. iPhone won't link. </t>
  </si>
  <si>
    <t>i feel depressed for some odd reason....  someone make me feel better</t>
  </si>
  <si>
    <t xml:space="preserve">just finished &amp;quot;designing&amp;quot; the invitations. i feel old now. </t>
  </si>
  <si>
    <t>i miss rod  - http://tweet.sg</t>
  </si>
  <si>
    <t xml:space="preserve">The youtube/push debug has delayed ultrasn0w tweaking..will be working on it thru the weekend. I definitely stink at ETAs </t>
  </si>
  <si>
    <t xml:space="preserve">@ddlovato I would love to go but I'm from Chile </t>
  </si>
  <si>
    <t>@crimpomatic and Sam  (ok I'm going soft) http://twitpic.com/7zkuc</t>
  </si>
  <si>
    <t xml:space="preserve">why does it always gotta be like this. phones going off and I'm going to sleep.gotta work tomorrow </t>
  </si>
  <si>
    <t xml:space="preserve">I'm feeling so uncomfortable now! </t>
  </si>
  <si>
    <t xml:space="preserve">@lisaa_marie YO she needs to watch her mouth, I'm not even kidding...nd norhane didn't even say goodbye! hoe </t>
  </si>
  <si>
    <t>hates FINAL EXAM!!!!! mau bljr tp males mulu deh  http://plurk.com/p/12lu8s</t>
  </si>
  <si>
    <t>The worse thing about this medicine is that I can't chase the chalk-cherry nastiness down with anything!  This stuffs G-R-O-S-S! #fb</t>
  </si>
  <si>
    <t xml:space="preserve">I'm actually a work right now haha it's good. I start summer school on Monday though </t>
  </si>
  <si>
    <t xml:space="preserve">Just got back from the midnight drags.  The better half wouldn't let me smoke the tires tonight </t>
  </si>
  <si>
    <t xml:space="preserve">So tired </t>
  </si>
  <si>
    <t>i feel sick  || asti's party last night.. fun night but im so tired and the stairs were wet so i tripped up them and my arm hurts  lol x</t>
  </si>
  <si>
    <t xml:space="preserve">Nothin quite like a 4am spewing session to get you ready for the day. </t>
  </si>
  <si>
    <t xml:space="preserve">the game cuz it was being all retarded  so i stopped &amp;amp; now im just laying on my bed doing absolutely nothing ! missing nea already </t>
  </si>
  <si>
    <t xml:space="preserve">so excited, Wiley Peterson asked John to come help at another Christian Rodeo camp he is doing, but he won't be home for long on Sunday </t>
  </si>
  <si>
    <t>@MadiPees i know!! but no  i can't put a good outfit together to save my life.</t>
  </si>
  <si>
    <t>Urgh! Stupid phone! Wont let me access my twitter.  can only send updates, not read others. Blah!</t>
  </si>
  <si>
    <t xml:space="preserve">Guess I'm starting with hip hop tonite </t>
  </si>
  <si>
    <t>dance shows are over  kind of depressing! at least there is summer dance! tonight was really fun though!</t>
  </si>
  <si>
    <t xml:space="preserve">I m gonna miss her.. tomorrow she will be long gone.. </t>
  </si>
  <si>
    <t xml:space="preserve">uh oh! How did I randomly get sick!? ughh </t>
  </si>
  <si>
    <t xml:space="preserve">@erwsweetpea That doesn't sound like you're going to be welcoming at all </t>
  </si>
  <si>
    <t>Great reception, headed home! Snap! Forgot to set to record British GP this am  http://myloc.me/4NYH</t>
  </si>
  <si>
    <t xml:space="preserve">lost in poker again </t>
  </si>
  <si>
    <t xml:space="preserve">hearing this song at the bar makes me think of you </t>
  </si>
  <si>
    <t xml:space="preserve">@MzDavis09 neglecting me I see </t>
  </si>
  <si>
    <t xml:space="preserve">Alliance suuuuuuuuuuuucks! </t>
  </si>
  <si>
    <t>i miss my mission hills home   and omg i look different...omg what the hell is going on with me!!!</t>
  </si>
  <si>
    <t xml:space="preserve">@megbert i'm sorry...that is not a good feeling </t>
  </si>
  <si>
    <t>@jkemp1 Wow  You punk. I'm ignoring you now.</t>
  </si>
  <si>
    <t xml:space="preserve">@GraceRee aww at least someone has more GREAT days than horrible ones </t>
  </si>
  <si>
    <t>@ladyw87 and @MissJia ... No twitter after dark 2nite  ...</t>
  </si>
  <si>
    <t xml:space="preserve">i think i'm regret with my score. not too makes me satisfied </t>
  </si>
  <si>
    <t xml:space="preserve">Dragracing in the rain? I don't think so... </t>
  </si>
  <si>
    <t xml:space="preserve">Well it seems the cemetary is a no go </t>
  </si>
  <si>
    <t xml:space="preserve">No one has served as a greater inspiration to us students of Zobel than you, Bro. Ceci. You will forever be missed. </t>
  </si>
  <si>
    <t>Its getting late...  my typing skills are getting worse over my past three tweets  ----- signing off in about 5 minutes</t>
  </si>
  <si>
    <t>damn... one of those days   cheer me up!</t>
  </si>
  <si>
    <t>No ever asks me on a date.  Meanies.</t>
  </si>
  <si>
    <t xml:space="preserve">must finish homeworks! oh pimple go awaaaaaaayy </t>
  </si>
  <si>
    <t xml:space="preserve">@florianseroussi i got my back checked yesterday... they said i ripped my back muscle, it will take 6 weeks to heal </t>
  </si>
  <si>
    <t>@ddlovato Not me  I live in New Zealand and it just so happens that I won't have the time (or money) to make it to the US by tomorrow  ...</t>
  </si>
  <si>
    <t>i miss @meganvogt.  i can't believe we've already known eachother for seven years.</t>
  </si>
  <si>
    <t xml:space="preserve">@MGiraudOfficial TELL HIM HE'S PRECIOUS AND WE APPRECIATE THAT HE THANKS US FOR CARING. now i will stop raping my capslock </t>
  </si>
  <si>
    <t xml:space="preserve">@ddlovato so wish i could go, but i live in chicago </t>
  </si>
  <si>
    <t xml:space="preserve">where the fuck are my summer heights high dvds, i've looked everywhere. argh this is depressing. </t>
  </si>
  <si>
    <t xml:space="preserve">Not feeling that well. </t>
  </si>
  <si>
    <t xml:space="preserve">@ddlovato GOOD LUCK DEMI!!!!! I wish I could go..... But I couldn't get tickets...   </t>
  </si>
  <si>
    <t xml:space="preserve">im so mad!  my ccousin got her jonas brothers cd for her birthday  i really wanted it </t>
  </si>
  <si>
    <t>@rubyrose1 DJing?  over age gig? I WANNA SEE YOU!!!</t>
  </si>
  <si>
    <t xml:space="preserve">@ontdai we need to get our shit together. </t>
  </si>
  <si>
    <t xml:space="preserve">@ddlovato Wish i could!  All the way in Australia. </t>
  </si>
  <si>
    <t xml:space="preserve">too trired today i study till i drop </t>
  </si>
  <si>
    <t>http://tinyurl.com/mazsjp Doggies don't have enough food at their shelter  They will probably get put down!!</t>
  </si>
  <si>
    <t xml:space="preserve">@mandy2610 28th of july?! that's damn long... </t>
  </si>
  <si>
    <t xml:space="preserve">@dwang09 where's kevin? </t>
  </si>
  <si>
    <t>@D_Rizzle  W ish I could be there! Next weekend!</t>
  </si>
  <si>
    <t>@ddlovato good luck demi tomorrow! i wish i were there to see you, but im from argentina   looove you! solu.</t>
  </si>
  <si>
    <t xml:space="preserve">http://twitpic.com/7zkzz - Last picture of mine taken by Bro. Ceci </t>
  </si>
  <si>
    <t xml:space="preserve">finishing my physics report... on a sunday afternoon </t>
  </si>
  <si>
    <t xml:space="preserve">@pentacular exactly how it sounds. i bent it the wrong way, heard a big riiiiiip. consequentially, it's hard to type. </t>
  </si>
  <si>
    <t xml:space="preserve">back in freswack..... </t>
  </si>
  <si>
    <t xml:space="preserve">@ddlovato I would if it was in New Zealand! </t>
  </si>
  <si>
    <t xml:space="preserve">@adriane_says definitely bout the glowsticks n trance music, and lmao at the weed smokin cant roll, sht thats me </t>
  </si>
  <si>
    <t xml:space="preserve">had a very unproductive day. Jaws are locked. Last time this happened was 2 years ago. Hope it heals soon </t>
  </si>
  <si>
    <t xml:space="preserve">stupid ac doesn't work in my room </t>
  </si>
  <si>
    <t xml:space="preserve">currently trying to do science fair project, not fun. </t>
  </si>
  <si>
    <t xml:space="preserve">is going to miss Hanna </t>
  </si>
  <si>
    <t xml:space="preserve">home sweet home..time to k.o like a baby..ughh my daddy is traveling on fathers day </t>
  </si>
  <si>
    <t xml:space="preserve">Rest in Peace Brother Ceci!  we'll miss you </t>
  </si>
  <si>
    <t xml:space="preserve">Watching tv...Fixen' to pick up my textbook again! </t>
  </si>
  <si>
    <t>@igorxa i can't remember  the part that goes.. DUN DUN DUN dundundun.. it gets loud and soft. and i love it. and it's in my head</t>
  </si>
  <si>
    <t>Coffee helps but doesn't do it all for you  sadly</t>
  </si>
  <si>
    <t>Another shitty shift  roll on 5pm! Blister still hurts. @mcflyharry retweet please... #harrymcflytosing</t>
  </si>
  <si>
    <t>#TweetDeck v0.26.2 is playing up!!  Missing some tweets in All Friends list (some appearing in Mentions but not All Friends)....</t>
  </si>
  <si>
    <t>@ddlovato i cant go to anoy of your shows  but im trying to. it would make my day if you replyd back</t>
  </si>
  <si>
    <t xml:space="preserve">Great... He didn't post HOW TO get to the solution </t>
  </si>
  <si>
    <t xml:space="preserve">laying down on my bed wide awake can't sleep in to much pain from getting hit on friday it sucks so bad </t>
  </si>
  <si>
    <t xml:space="preserve">@joeavella I can't skip it...it's my first video gig with Outworld. </t>
  </si>
  <si>
    <t>@ Jkemp1 heyy, be nice to her!  i would never gang up on her! but she kinda is a slacker! lol:]</t>
  </si>
  <si>
    <t>gah just finished work.  and again i was there 4 7 hours.</t>
  </si>
  <si>
    <t>@ddlovato Hi Demiii! I can't go  Because I'm from Argentina  Please come back soon! Do you like Argentina?</t>
  </si>
  <si>
    <t xml:space="preserve">On the way to th rain city of indonesia. </t>
  </si>
  <si>
    <t>@souzakh  I demand a recount</t>
  </si>
  <si>
    <t xml:space="preserve">@kaylajagalherr no she's leaving soon cause she has work in the morning </t>
  </si>
  <si>
    <t xml:space="preserve">Gah tired and he didnt text back OR ring </t>
  </si>
  <si>
    <t xml:space="preserve">Ugh, I feel so bad now.....I'm sorry, sweetie! </t>
  </si>
  <si>
    <t xml:space="preserve">Still hungry, still tired, still has 13hours of work 2moro </t>
  </si>
  <si>
    <t>oh man..i think im getting a cold.  nooo!</t>
  </si>
  <si>
    <t xml:space="preserve">@IamDivaGlam eitehr ways i just wont have da money til firday. I was blown away cuz we neva use to be charged a deduct and now we r </t>
  </si>
  <si>
    <t xml:space="preserve">@iamonyx ahhh man ... ketsup </t>
  </si>
  <si>
    <t xml:space="preserve">@TVXQUKnow YUNHOO. Concert are always great! TVXQ always give the best performance on the stage.Can TVXQ come to Malaysia? </t>
  </si>
  <si>
    <t>@Lauraleethatsme i miss you too much  i hope you're having an awesome time in europe!</t>
  </si>
  <si>
    <t xml:space="preserve">what ???? no Nadal at whimby???? I kinda like him now!! just won't be the same </t>
  </si>
  <si>
    <t>@AngelofMusic895 That's cool, though! Holding words that say HBD or something. AHhh i'M NOT IN IT.  Poor me. HAHAH.</t>
  </si>
  <si>
    <t xml:space="preserve">missing my baby so bad its not even funny </t>
  </si>
  <si>
    <t xml:space="preserve">@pammyiam in Salinas. Not too close to you </t>
  </si>
  <si>
    <t>@aussiemcflyfan we used to have one, then dad gave it away  but we got another one yesterday haha</t>
  </si>
  <si>
    <t xml:space="preserve">@amirahanis I had one! But I gave it away.... </t>
  </si>
  <si>
    <t>@TheEllenShow http://tinyurl.com/mazsjp Doggies don't have enough food at their shelter  They will probably get put down!!</t>
  </si>
  <si>
    <t>@birdiebreeze BTW you're totally in charge of that Ning thing... I can't figure it out at all.  It's not FB or Twitter, so I'm stumped :-P</t>
  </si>
  <si>
    <t>@DHughesy   U make MEh Crai HUughjug</t>
  </si>
  <si>
    <t xml:space="preserve">I was just awakened by the most terrifying nightmare .... now I'm afraid to try and go back to sleep </t>
  </si>
  <si>
    <t xml:space="preserve">Fuck! Keep throwing up, fever is back, have a cold &amp;amp; headache. Was supposed to go to the christening of Kris and now I'm sick again! Meh. </t>
  </si>
  <si>
    <t>.....Car just broke down...engine is done   sigh*....</t>
  </si>
  <si>
    <t xml:space="preserve">in need of sleep!!!!!! but I can't </t>
  </si>
  <si>
    <t xml:space="preserve">is bored. can't go on MSN because they won't let me sign in. maybe they're not letting me talk to... youknowwho. </t>
  </si>
  <si>
    <t xml:space="preserve">wish u were there.... </t>
  </si>
  <si>
    <t xml:space="preserve">what a wonderful sunny morning! no appetite for breakdast </t>
  </si>
  <si>
    <t xml:space="preserve">Something wrong with twitter ...... </t>
  </si>
  <si>
    <t xml:space="preserve">@libbyabrego Oh wow... I cant believe that libs... Thats libs hahaha... </t>
  </si>
  <si>
    <t xml:space="preserve">My stomache and back hurts and i feel bloated and my head hurts and im tired and i miss you too </t>
  </si>
  <si>
    <t>@karenbriggs props to our fake fight. Even though no one noticed  haha</t>
  </si>
  <si>
    <t xml:space="preserve">yay!!! my cousin gabby's coming tomorrow!! i've missed her. oh and i miss my other favorite cousin lizzie and eric!!!! i miss you guys!!! </t>
  </si>
  <si>
    <t xml:space="preserve">is really wanting things to fall into place about now </t>
  </si>
  <si>
    <t xml:space="preserve">Girls Can't Catch - Keep Your Head Up &amp;lt;3 ...man i wish Girls Aloud hadn't finished their tour already </t>
  </si>
  <si>
    <t xml:space="preserve">Washington Nationals win four straight!!!! I have to go for them for five with this 5-1 pitcher Ive never heard of. Sweeping the Jays </t>
  </si>
  <si>
    <t xml:space="preserve">On my way to silverstone! But worried I left my straighteners on </t>
  </si>
  <si>
    <t xml:space="preserve">@kelleykakes Tonight alone I had 2 valerian, 3mgs melatonin and 2 calms forte. Two hours ago. </t>
  </si>
  <si>
    <t>I wanna dance and drink my ass off *meow*  I live I vegas for gods sake I should totally go out but no 1 I wanna kick it w/ is goin out</t>
  </si>
  <si>
    <t xml:space="preserve">@samitbasu This week added #novelrace some 10k, plus editing, revisiting, relooking, researching, re-everything. Losing wordcount track </t>
  </si>
  <si>
    <t xml:space="preserve">gettin rid of invites in facebook............about a 100 to go </t>
  </si>
  <si>
    <t xml:space="preserve">@meaghankayye Cause its in a deleted file that is linked to that phone! </t>
  </si>
  <si>
    <t xml:space="preserve">@LoSoAlluring you big kicking it aint you. </t>
  </si>
  <si>
    <t xml:space="preserve">Got many things to do these days. No time to come online </t>
  </si>
  <si>
    <t xml:space="preserve">http://twitpic.com/7zl4g - Last picture of mine that's taken by Bro. Ceci </t>
  </si>
  <si>
    <t xml:space="preserve">Not everyone I'm following is coming up in @ autocomplete &amp;amp; yesterday unfollowed user was still appearing in All Friends list. #TweetDeck </t>
  </si>
  <si>
    <t>hehe i just asked her why shes up so late and she started tlkin about it but the video skipped  i love her soo much</t>
  </si>
  <si>
    <t xml:space="preserve">Just got done with the party and Im so freakin bord!!! Im gonna miss my cuzs </t>
  </si>
  <si>
    <t xml:space="preserve">@ddlovato I can't sleep either. I wish I was coming to your show </t>
  </si>
  <si>
    <t>@ddlovato not tomorrow  July 16th  u should get some sleep &amp;amp; rest ur voice. Sleep should help it.</t>
  </si>
  <si>
    <t>is going back to Subang at 6.  http://plurk.com/p/12lvka</t>
  </si>
  <si>
    <t xml:space="preserve">is feeling very down </t>
  </si>
  <si>
    <t>major growing pains  here i come heating pad.</t>
  </si>
  <si>
    <t>i'm sooooo tired  GOODNIGHT EVERYONE&amp;lt;3</t>
  </si>
  <si>
    <t xml:space="preserve">I'm extremely sad today. </t>
  </si>
  <si>
    <t>I shoulda went out.     lol</t>
  </si>
  <si>
    <t>I'm going to sleep all day today.  please don't call me.</t>
  </si>
  <si>
    <t xml:space="preserve">@petewentz yes because i have an upset tummy </t>
  </si>
  <si>
    <t>@RunLeah, me too! The only one I know is you...  check out @jennajameson</t>
  </si>
  <si>
    <t xml:space="preserve">I'm mad.... And upset. </t>
  </si>
  <si>
    <t>i just found out the hotel that i got for next weekend was canceled in SF&amp;gt; WTF!!! i don't know what to do now.  FML!</t>
  </si>
  <si>
    <t xml:space="preserve">@jayedotcom I'm sad bout it </t>
  </si>
  <si>
    <t xml:space="preserve">I've discovered that being alone in my head is not a fun place to be </t>
  </si>
  <si>
    <t>It's been made very clear 2 me the my bberry HATES me! It's refusal 2 charge is a clear indication that our love affair is ending  fml</t>
  </si>
  <si>
    <t xml:space="preserve">*sigh* Post-convention blues. </t>
  </si>
  <si>
    <t xml:space="preserve">is wordlinx okey now... </t>
  </si>
  <si>
    <t xml:space="preserve">going to bed and by the looks of it, I highly doubt I will be going to the beach in the morning </t>
  </si>
  <si>
    <t xml:space="preserve">@soviibby You gotta know sovi. </t>
  </si>
  <si>
    <t>I can't stop thinking about _ _ _ _ _ wonder what he's doing...  Why's he so damn far away  life is so unfair, why do I like him?</t>
  </si>
  <si>
    <t xml:space="preserve">@naseemfaqihi what sort of work do you do? im trying to study &amp;amp; i cant concentrate either </t>
  </si>
  <si>
    <t>I hate the way this movie makes me cry every time  I'm so pathetic haha</t>
  </si>
  <si>
    <t>I think it's about time to go to bed. Summer school Monday  night Twitter !</t>
  </si>
  <si>
    <t xml:space="preserve">Today was fun. But i cried cuz i got locked in a dark room </t>
  </si>
  <si>
    <t xml:space="preserve">Wow, this is gay.  Being ganged up, on Twitter is not pleasant </t>
  </si>
  <si>
    <t xml:space="preserve">i am admiting this now... and stop lying and being stupid. i do have a crush on @spiderman. its not a big deal but i do. </t>
  </si>
  <si>
    <t xml:space="preserve">@isuedu home </t>
  </si>
  <si>
    <t>@ddlovato hey, hope your voice gets better for the concert!  I can't go to the concert, because i'm stuck in Brazil!  we will pray for you</t>
  </si>
  <si>
    <t xml:space="preserve">downloaded  tweetDeck................trying to figure out how to use it  </t>
  </si>
  <si>
    <t>home and getting ready for bed- 2 days in the sun makes for nice red arms  no where to hide from the sun at a track and sunscreen did nada</t>
  </si>
  <si>
    <t>@dcmjlive DJ can you unblock me on Kantion?? im blocked  what did i do wrong?</t>
  </si>
  <si>
    <t xml:space="preserve"> Happy Saturday  But its closer to monday  but it's summer :-D</t>
  </si>
  <si>
    <t xml:space="preserve">Fml just found out my best friends against homosexuals </t>
  </si>
  <si>
    <t xml:space="preserve">wtf my stomach hurt so bad </t>
  </si>
  <si>
    <t>@Kinchey no   I'll be with my dad in north jersey for father's day. but I'll be wishing I were with you guys!</t>
  </si>
  <si>
    <t>http://twitpic.com/7zl86 - Last picture of mine that's taken by Bro. Ceci  May 31 '09.</t>
  </si>
  <si>
    <t>still can't sleep  ahh oh wells need more money 2 design shades</t>
  </si>
  <si>
    <t xml:space="preserve">I think there's a whole lot more going on than i know about </t>
  </si>
  <si>
    <t xml:space="preserve">@kmcooley ahhh finally done  shooting for the night. Now to sleep for a few hrs and to the airport job </t>
  </si>
  <si>
    <t xml:space="preserve">@rainecsy Lol! I still can't see my tweets on my blog! </t>
  </si>
  <si>
    <t xml:space="preserve">is getting ready to see John today, a few hours in Newquay and then nothing for 4 weeks! </t>
  </si>
  <si>
    <t xml:space="preserve">Packing to leave B-town </t>
  </si>
  <si>
    <t>@vanillalakes way to break my heart  beeasy</t>
  </si>
  <si>
    <t xml:space="preserve">omg great last night wit Jen.... Gonna miss u babe.... </t>
  </si>
  <si>
    <t>@Aloemilk that sucks.  I'm sorry thats the case!!</t>
  </si>
  <si>
    <t xml:space="preserve"> goodnight...</t>
  </si>
  <si>
    <t xml:space="preserve">Started creating a book on Drupal based on CS's product on copyright. Pretty tedious, what with the slow Internet connection </t>
  </si>
  <si>
    <t xml:space="preserve">vanishinatin chocolate makes Kali sad </t>
  </si>
  <si>
    <t xml:space="preserve">@realjenn Umm iPhone not worth the wait and price. AT&amp;amp;T's gonna rip you off, too... hope you're ready for that.  </t>
  </si>
  <si>
    <t>Bumper Sticker: &amp;quot;My Imaginary Friend Filed A Restraining Order Against Me  !&amp;quot;</t>
  </si>
  <si>
    <t xml:space="preserve">Maybe over dressed for grand prix -Who knows? Also looks like it may rain </t>
  </si>
  <si>
    <t xml:space="preserve">Oh and honor society was freaking amazing. But they never performed with JB </t>
  </si>
  <si>
    <t xml:space="preserve">@PreppyDude Well sort of. High desert. Mtns are just a few min away.  I wish it was cooler in the house! It'll be 95 this week tho. </t>
  </si>
  <si>
    <t>@geeugh&amp;gt; i just found out the hotel that i got for next weekend was canceled in SF&amp;gt; WTF!!! i don't know what to do now.  FML!</t>
  </si>
  <si>
    <t>started my day off awful by stubbing my toes against a door. my pinky toe nail fell off  then i got a speeding ticket. just now unwinding</t>
  </si>
  <si>
    <t xml:space="preserve">Last night with Petra. </t>
  </si>
  <si>
    <t xml:space="preserve">well its fathers day and well another shit day </t>
  </si>
  <si>
    <t xml:space="preserve">last night in montreal </t>
  </si>
  <si>
    <t xml:space="preserve">cory kennedy has such nice clothes </t>
  </si>
  <si>
    <t>says its raining on fathers day.  http://plurk.com/p/12lw19</t>
  </si>
  <si>
    <t xml:space="preserve">Well everyone else is sleep...is there &amp;quot;anyone&amp;quot; that wanna drive to philly wit me. </t>
  </si>
  <si>
    <t xml:space="preserve">@No ma'am. Not this time  Everyone is getting Vegas trips but us. Wahhh!!! </t>
  </si>
  <si>
    <t>@levicrane I wish! Instead I worked on that damn classwork until midnight, and by then it was too late to go out and do anything.  FML.</t>
  </si>
  <si>
    <t xml:space="preserve">@openstreetmap seems to be down </t>
  </si>
  <si>
    <t xml:space="preserve">in my rush this afternoon I accidentally bought the wrong volume of the Aphorism manga </t>
  </si>
  <si>
    <t xml:space="preserve">Year one isn't as good as it looks in the ads. </t>
  </si>
  <si>
    <t xml:space="preserve">I hate being a leader DX. It's just not my thing. But I have to or else the whole class will suffer </t>
  </si>
  <si>
    <t>@ddlovato I wish!  Too bad I live in Canada! Oh well, I'll still be trekking it to Grand Rapids in August! Can't ... http://bit.ly/adQ7W</t>
  </si>
  <si>
    <t xml:space="preserve">@blastenergy you are a smart man.it's sad becuz she shwed me sme of her wrk &amp;amp;she's a degreed phtogrphr. yet my pics were just blegh. </t>
  </si>
  <si>
    <t>Math sucks...  #inaperfectworld, there'll not be algebra. - http://tweet.sg</t>
  </si>
  <si>
    <t>@ddlovato not me  good luck though!!! and break a leg...or something that doesn't hurt as much...haha.</t>
  </si>
  <si>
    <t xml:space="preserve">Reformatting my PS3 because I somehow deleted my inFAMOUS game data. so many hours worth deleted! such a bad feeling </t>
  </si>
  <si>
    <t xml:space="preserve">@whatyouown i never see your texts until theyre awkwardly late. like by two hours. </t>
  </si>
  <si>
    <t xml:space="preserve">Omg rendering took soooo longggggggg. I don't think I will sleep tonight tho </t>
  </si>
  <si>
    <t>@jonathanrknight heard Auzzie was cnceled  -news dsnt travel fast in canada lol. That sux but u'll be able 2 get ... http://bit.ly/101r1x</t>
  </si>
  <si>
    <t xml:space="preserve">sufferiing headache </t>
  </si>
  <si>
    <t xml:space="preserve">@StylezXquisite mama, you talking to a fake Beyonce, Beyonce real Twitter is @beyonce , she never twits though </t>
  </si>
  <si>
    <t xml:space="preserve">Shake to undo is a great feature in iPhone OS 3... but I forget to use it </t>
  </si>
  <si>
    <t xml:space="preserve">i am sooo tired, time for sleep then baseball tomorrow on the bright </t>
  </si>
  <si>
    <t xml:space="preserve">csi is lame without grishom </t>
  </si>
  <si>
    <t xml:space="preserve">Woke up outta my sleep! Ahhh I hate when I wake up in the middle of the night! I'm feelin extra lonely in it right bout now! </t>
  </si>
  <si>
    <t xml:space="preserve">Why can't I sleep??? I have to get up in 5 hours and I don't know if I'll even be able to fall asleep before then. </t>
  </si>
  <si>
    <t xml:space="preserve">@itz_cookie My day was okay. Hung with my bruzzo @STtheGreat and had a cookout. I wish My Tweetnesses @Its_roXXX &amp;amp; @Itz_cookie was there. </t>
  </si>
  <si>
    <t xml:space="preserve">is really bored.. </t>
  </si>
  <si>
    <t xml:space="preserve">Well not so happy anymore because my stomach hurts </t>
  </si>
  <si>
    <t xml:space="preserve">Okay, I figured out what bus to take in Pomona (I do things even when I'm lazy) but I don't have my bus schedule for that system anymore. </t>
  </si>
  <si>
    <t xml:space="preserve">I need a less stressing and less frustrating job. </t>
  </si>
  <si>
    <t xml:space="preserve">@oceancitygirrl No ma'am. Not this time  Everyone is getting Vegas trips but us. Wahhh!!! </t>
  </si>
  <si>
    <t xml:space="preserve">@settingjoey and I just went to ralphs and my cougar wasn't there </t>
  </si>
  <si>
    <t xml:space="preserve">yikes.. need to song lead later @ church, n I now have a sore throat... why? </t>
  </si>
  <si>
    <t>@MyLightyear Nothing to watch or play on your computer? Work blows  How was your holidays??</t>
  </si>
  <si>
    <t xml:space="preserve">@phamsterr OHHHHNOOOO!!! please stay safe! i'd be so sad if something happened to you guys! </t>
  </si>
  <si>
    <t>@ashleyglocker  nooo you have to comee</t>
  </si>
  <si>
    <t xml:space="preserve">@whoiscorymartin When are you coming back? And yeah, the dead gardiner was sad news to me. I laughed </t>
  </si>
  <si>
    <t xml:space="preserve">I miss my computer! </t>
  </si>
  <si>
    <t xml:space="preserve">@friendlybaker before the pizza place! So I said NM and now am hungry and everything is closed here. </t>
  </si>
  <si>
    <t xml:space="preserve">My hair smells like airplane </t>
  </si>
  <si>
    <t xml:space="preserve">The Mexicans down the street have a live Ranchero band! All I hear is a TUBA with an alternating bassline... I hate my people sometimes. </t>
  </si>
  <si>
    <t>Home again after a hard day at the office on a Sunday  I have a full few weeks ahead of me - lunch was noice tho</t>
  </si>
  <si>
    <t xml:space="preserve">woah pasted twice @pantsler i will call but cant hang out much have to unpack and see my dad tomorrow. </t>
  </si>
  <si>
    <t>im so angry right now  why does he have to say such hurtful words to me, it kills me inside</t>
  </si>
  <si>
    <t xml:space="preserve">@Adry5 i know poor ado </t>
  </si>
  <si>
    <t xml:space="preserve">its 2:50pm here in malaysia.So hot in here </t>
  </si>
  <si>
    <t xml:space="preserve">ahhhhh...i cant sleep </t>
  </si>
  <si>
    <t>Lotsa people on the strip tonight..damn saturdays..  x_kristie</t>
  </si>
  <si>
    <t>@gauthampai Its popping out some error  , when i followed the link.</t>
  </si>
  <si>
    <t>@aMaNdY91 i dont get to go to the nashville show  im going to all these out of state shows and not even my home state one! Hope u have fun</t>
  </si>
  <si>
    <t xml:space="preserve">@isabellagermek dont have any </t>
  </si>
  <si>
    <t xml:space="preserve">Working should be banned on days like today... </t>
  </si>
  <si>
    <t xml:space="preserve">Just done playing poker on-line. Went out 12th out of 90. No money </t>
  </si>
  <si>
    <t>Don't want to drive home all by myself  looong burnside.</t>
  </si>
  <si>
    <t>@jonaskevin kevin y dont you talk to me  sad</t>
  </si>
  <si>
    <t>pÃ´, tÃ´ esquecendo das tags.  #happybdaykrisallen</t>
  </si>
  <si>
    <t xml:space="preserve">tonight and goodbye </t>
  </si>
  <si>
    <t xml:space="preserve">I wanna something to believe... </t>
  </si>
  <si>
    <t>getting off the computer to now write up all of the stuff for history  my hand is going to hurt.</t>
  </si>
  <si>
    <t xml:space="preserve">@chasingangel82 OHHHHHHHH HELLO C FINE. *_* I mean whut, idk what I'm talking about. *whistles* And no, we've been thru that already. </t>
  </si>
  <si>
    <t xml:space="preserve">contemplating whether i've gone too far on the mail regime </t>
  </si>
  <si>
    <t>@jonaskevin; I am uber excited you guys are in toronto tomorow. I would totally love to see you guys live but i am stuck working  have fun</t>
  </si>
  <si>
    <t xml:space="preserve">i miss you so much! </t>
  </si>
  <si>
    <t xml:space="preserve">Have a good weekend everyone! I'm burried in my books once again! </t>
  </si>
  <si>
    <t xml:space="preserve">Jogging, isnt REALLY that cool, especially if you've got a fever </t>
  </si>
  <si>
    <t>@kerstinbarrett yup  and thanks sweets!!! &amp;lt;3 oh btw i feel u on ur MIL post.. mine was a hella bitch... wheres all the nice ones?!!! lol</t>
  </si>
  <si>
    <t xml:space="preserve">If I don't get some sleep NOW I'll be dead in the morning. My small monsters will be up at 6 </t>
  </si>
  <si>
    <t xml:space="preserve">Im cold! And i wanna talk to leo! </t>
  </si>
  <si>
    <t>I really want a boyfriend...  god damn loneliness sucks</t>
  </si>
  <si>
    <t xml:space="preserve">I can't believe it! I feel so sad. RIP Br. Ceci. I just can't stop crying... I'm gonna make a dedication page for him. </t>
  </si>
  <si>
    <t>@butadream oh, i was hoping for a wembley dvd.  still, i'll take anything.</t>
  </si>
  <si>
    <t xml:space="preserve">goodnight world.. exept i cant get to sleep </t>
  </si>
  <si>
    <t xml:space="preserve">@PJlittleFoot1  shitty, sorry, i guess i kinda helped along with that </t>
  </si>
  <si>
    <t>@eddred5  we miss you too.</t>
  </si>
  <si>
    <t>ugghhh...i hate when i can't go to sleep!!!   (it makes me sad lol)</t>
  </si>
  <si>
    <t xml:space="preserve">@AngieMarie123 omg i know i have seen that one too.i watched it at work and bawled the whole time </t>
  </si>
  <si>
    <t xml:space="preserve">Doing a massive file backup. I hope I don't miss out on important stuff. I really wanna go to Maccas. </t>
  </si>
  <si>
    <t xml:space="preserve">@clarisseee ...depressing </t>
  </si>
  <si>
    <t xml:space="preserve">hope you never have to deal with govt officials in India </t>
  </si>
  <si>
    <t>@claaawi serious ! I should have  how is it over there ?</t>
  </si>
  <si>
    <t xml:space="preserve">@NiCeLOOkNeF the hunnie that be takin Me home is now my baby I spent all day yesterday wit him but he went O.T lastnight </t>
  </si>
  <si>
    <t xml:space="preserve">Im eating and going Home Fuck going out ! I just wanted to see Pinky ! Mood: Uber Sad </t>
  </si>
  <si>
    <t xml:space="preserve">at another wack ass party DAMN!! this just isnt my night im tight right i just wanna go home and sleep </t>
  </si>
  <si>
    <t xml:space="preserve">I need to puke </t>
  </si>
  <si>
    <t>@LeMonjat awwww that's no fair!  rofl</t>
  </si>
  <si>
    <t xml:space="preserve">@ddlovato I want to go soooooooo bad but,I don't live near CT  </t>
  </si>
  <si>
    <t>Urgh, internet has been slowed down again  How am I supposed to get any research done now?</t>
  </si>
  <si>
    <t>HAPPY FATHER'SDAY TO ALL FATHERS OUT THERE!Happy Father's Day Dad.Sorry nagkasakit pa'ko, I didn't get a chance to buy you a gift  Love U!</t>
  </si>
  <si>
    <t>I fell soo sick  ma head is in so much pain can't even sleep</t>
  </si>
  <si>
    <t xml:space="preserve">@C_DAWWGG do you think I will fail the exam tomorrow if I don't study? I can't stay focused for long enough to even start looking </t>
  </si>
  <si>
    <t xml:space="preserve">@TheLindseyGayle ahh I love that picture! Can't wait to wreck the town round 2, even if its only for 2 days. SO LAME!!   </t>
  </si>
  <si>
    <t xml:space="preserve">Its really disppointing when u work hard and end up with nothing </t>
  </si>
  <si>
    <t xml:space="preserve">Tree infested with #Harlequin #Ladybirds damn. </t>
  </si>
  <si>
    <t xml:space="preserve">i think ontdai just hurt itself. </t>
  </si>
  <si>
    <t xml:space="preserve">@Pink i could have gone to go watch you but im under age </t>
  </si>
  <si>
    <t xml:space="preserve">@ahmedzainal boy trouble </t>
  </si>
  <si>
    <t xml:space="preserve">@nitishupreti yeah kinda...... the book is just too big, not sure whether i have the patience to complete it.... </t>
  </si>
  <si>
    <t>@clarisseee depressing...   LOL jks</t>
  </si>
  <si>
    <t>@ddlovato I live in DALLAS, Texas!! lol so i cant come ahah  but we saw you at the TX state fair and the PRIVATE concert at Nokia in gd pr</t>
  </si>
  <si>
    <t xml:space="preserve">@daniellewasall i wish my backyard was!!! ps: a night wasted  wish i could. i have school tomorrow </t>
  </si>
  <si>
    <t xml:space="preserve">Ah the shortest day of the year is on a Sunday </t>
  </si>
  <si>
    <t xml:space="preserve">I don't want my friends to leave </t>
  </si>
  <si>
    <t xml:space="preserve">One time I swimming into a river of poop. It wasn't mine either. </t>
  </si>
  <si>
    <t xml:space="preserve">@VarrenofFDMuk love it!! U guys look so mature!! No more baby cakes huh? </t>
  </si>
  <si>
    <t xml:space="preserve">3 dead hedgehogs on the same bit of road - all in various sizes - same family probably   </t>
  </si>
  <si>
    <t xml:space="preserve">is not refreshed by my afternoon nap </t>
  </si>
  <si>
    <t xml:space="preserve">asdfghjkl. just got home from camp. haha. graduation party got radded. </t>
  </si>
  <si>
    <t xml:space="preserve">poor @mmitchelldaviss </t>
  </si>
  <si>
    <t>@grantlacey i feel you there. &amp;amp;&amp;amp; it don't seem to get any fuckin easier.  well happy fathers day</t>
  </si>
  <si>
    <t xml:space="preserve"> foxtell is so depressing</t>
  </si>
  <si>
    <t xml:space="preserve">@miiikesad ya! lets! my bike is collecting dust, but i kindasorta forgot how to ride  ;X @ginogagaza hahah. aah tell me about it!  </t>
  </si>
  <si>
    <t>husbo's sick 103 deg fever.   way to end vacation</t>
  </si>
  <si>
    <t xml:space="preserve">I did something to my hand. I can't move my index finger, it hurts up to my elbow, &amp;amp; it's all swelled up. It hurts so bad </t>
  </si>
  <si>
    <t xml:space="preserve">@thekelliejane Oh damnit, I was hoping to delude myself a little longer. Looks like I'll have to use kitten pictures to get through work. </t>
  </si>
  <si>
    <t xml:space="preserve">starting hardware abstraction layer hald </t>
  </si>
  <si>
    <t xml:space="preserve">@Jadame_Tamuli Checked in to what? </t>
  </si>
  <si>
    <t xml:space="preserve">Nobody's awake </t>
  </si>
  <si>
    <t xml:space="preserve">waiting for the reply..i wait for 1 day and he doesn't reply it </t>
  </si>
  <si>
    <t xml:space="preserve">@Trobo1 dude, hasn't finished on free to air </t>
  </si>
  <si>
    <t xml:space="preserve">@cristina_castro hey ure twittering... yay!!! it was nice to see u again i missed u mucho.. </t>
  </si>
  <si>
    <t xml:space="preserve">@suzeekinz 3 dead hedgehogs on the same bit of road - all in various sizes - same family probably    - I wanted to cry </t>
  </si>
  <si>
    <t>'Mein Kampf' was $66  But i've ordered a new jacket!</t>
  </si>
  <si>
    <t xml:space="preserve">@aquaspce lmao hey wait that hurts my feelings </t>
  </si>
  <si>
    <t xml:space="preserve">@ShaunPhillips95 I don't get it </t>
  </si>
  <si>
    <t xml:space="preserve">and he said..  &amp;quot;blah blah blah.&amp;quot;..&amp;amp; i said,  &amp;quot;why am i feeling like im losing everyone i really care for&amp;quot;? </t>
  </si>
  <si>
    <t xml:space="preserve"> i need to talk to jacqui</t>
  </si>
  <si>
    <t xml:space="preserve">I almost just cried. Just lost 200 dollars at the bar. </t>
  </si>
  <si>
    <t xml:space="preserve">is too addicted to the internet. </t>
  </si>
  <si>
    <t>@amandasimon   so sorry to hear that. hopefully it'll be better soon. it might be the stress cuz of upcoming bar exams?</t>
  </si>
  <si>
    <t xml:space="preserve">As a teen Zak Spears was my fantasy man... tonight he is just another haggard LA bartender. </t>
  </si>
  <si>
    <t xml:space="preserve">is hating biostats. And vodafone. Stupid fuckers wouldn't let my phone work earlier. Who knows what I've missed out on </t>
  </si>
  <si>
    <t xml:space="preserve">iPod, you iSuck </t>
  </si>
  <si>
    <t xml:space="preserve">sighss.... sunday coming to an end again </t>
  </si>
  <si>
    <t>Today is party (%%) but i`m sick. Buuuu   Bad.</t>
  </si>
  <si>
    <t xml:space="preserve">What's up with the green icons? I'm getting envious. </t>
  </si>
  <si>
    <t>@fletcherxx We're looking for fans from all over to write about seeing them for the magazine. But our deadline is in about 18 hours  lol x</t>
  </si>
  <si>
    <t xml:space="preserve">@DdRichGirl girl I haven't seen a episode </t>
  </si>
  <si>
    <t xml:space="preserve">en un &amp;quot;chimi&amp;quot; en la 27 with @vicentesm jajajaja 3:00 am. and missing my boyfriend </t>
  </si>
  <si>
    <t>@AKAdemic07 R u comin to visit r 4 school? I went to see The Hangover tonight. I miss our movie nights.  My program ends July 17</t>
  </si>
  <si>
    <t xml:space="preserve">Chatting with Kris and Xye. Reminiscing our grade school days. Oh gosh, I miss UPHR! </t>
  </si>
  <si>
    <t xml:space="preserve">@ericastwilight Yes. I just wrote a lovely review for WWDWWO and it won't let me submit it. </t>
  </si>
  <si>
    <t xml:space="preserve">@lisaxgoodman I know the feeling. </t>
  </si>
  <si>
    <t>@organdon4life @lisisilveira LOL! I've never had my fingers cramp so much! I'm about to get booted off tweetdeck 4 maxing my welcome  boo</t>
  </si>
  <si>
    <t>@GerdaDuring sorry, internet wasn't working for a long time. happens here pretty often  ... how are you?</t>
  </si>
  <si>
    <t xml:space="preserve">@musicc369 but babe... dont.. why are you crying? </t>
  </si>
  <si>
    <t>wondering what to do today. still Knackered from yesterday! ladies day was good no winners tho  some very strange hats on display lol.</t>
  </si>
  <si>
    <t xml:space="preserve">Man it sux that my teeth are missing </t>
  </si>
  <si>
    <t xml:space="preserve">Grrrrr... explorer.exe keeps freezing </t>
  </si>
  <si>
    <t xml:space="preserve">@jonaskevin yeaaaah Elvis should have a twitter ! ( and Joe too ahhaha ) ! awww I want a pet </t>
  </si>
  <si>
    <t>Ah9h3c4c flop 2h5hQx opponent rerepots all in for 31k w/ 346T, 2 hearts. A high good until 4d on river  crippled, out next hand #WSOP40</t>
  </si>
  <si>
    <t>@milo_69 I know I hate it... and Santa fe is the worst place for finding guys...  oh yeah my favorite fucking holiday lol</t>
  </si>
  <si>
    <t xml:space="preserve">Ah.. Sad news its official that my baby cat Yang (w/ twin cat 'Yin') have been missing for 2 days. So untypical of her, Yin is actin' odd </t>
  </si>
  <si>
    <t xml:space="preserve">one of the most amazing guys ever is just in my reach; but so utterly out of my league </t>
  </si>
  <si>
    <t>my computer died, I'll only be able to get on when somebody loans me one!  go check out the myspace in the meantime.</t>
  </si>
  <si>
    <t xml:space="preserve">A little upset I'm not gonna get to attend The Biz mag launch party tomorrow night.  </t>
  </si>
  <si>
    <t xml:space="preserve">pusiing.. </t>
  </si>
  <si>
    <t xml:space="preserve">@_alexarockss 3 weeks </t>
  </si>
  <si>
    <t xml:space="preserve">Wish I couldve seen Miley and nick sing 2night. </t>
  </si>
  <si>
    <t xml:space="preserve">Doing numerous assignments, this sucks </t>
  </si>
  <si>
    <t>My stomach needs to simmer down, ASAP! Ow, ow, ow!  It better not hurt when I wake up tomorrow. Night</t>
  </si>
  <si>
    <t xml:space="preserve">@officialchace aww. </t>
  </si>
  <si>
    <t xml:space="preserve">Just watched 'Coldplay: Live in Sydney 2003' on ABC2. I wish I went to one of their concerts in March this year </t>
  </si>
  <si>
    <t xml:space="preserve">@KiaChenelle it was a great night. now i need some rest. it is raining and chilly. i just want to say that i am over this weather. </t>
  </si>
  <si>
    <t xml:space="preserve">Wish my lexi was in ATL. Would be having so much more fun. </t>
  </si>
  <si>
    <t xml:space="preserve">So thanks to the dodgy weather all day I'm going to have to go to the laundromat and use their dryers, work clothes will never dry now </t>
  </si>
  <si>
    <t>Not sleep yet and it don't look like I'm goin to church tomorrow  ugh!</t>
  </si>
  <si>
    <t xml:space="preserve">Missing someone who was very close to my heart </t>
  </si>
  <si>
    <t>now i got drunk high hung wit the homie ebabbs no birds  but all in all good night</t>
  </si>
  <si>
    <t>@CharlotteLina hey my little girl friend , I must play volleyball today , I forgot this yesterday   IÂ´m sorry...much fun today :-*</t>
  </si>
  <si>
    <t xml:space="preserve">Well I am going to crash for a few hours to get a lettle rest before we head home.  Vacation is over.  </t>
  </si>
  <si>
    <t xml:space="preserve">But no seriously though, I'm really sad that Mikeezy's party got cut early. Booooo </t>
  </si>
  <si>
    <t xml:space="preserve">Sooooo cold and tired don't wana get out of bed </t>
  </si>
  <si>
    <t>http://tinyurl.com/nay9kr (This Is How My Brain Works)  http://plurk.com/p/12lxxt</t>
  </si>
  <si>
    <t xml:space="preserve">I'm craving being on holiday somewhere exotic &amp;amp; hot!! </t>
  </si>
  <si>
    <t xml:space="preserve">I'm sooo tired after working last night, I couldn't get to sleep </t>
  </si>
  <si>
    <t xml:space="preserve">Valerie cuz you don't have my number </t>
  </si>
  <si>
    <t xml:space="preserve">    Nobody likes Year One in the reviews I've read. I'm disappointed. But maybe now I'll like it more since I'm not expecting much..</t>
  </si>
  <si>
    <t xml:space="preserve">so bored.. weekend is almost over </t>
  </si>
  <si>
    <t xml:space="preserve">I HATE the fact that EVERYONE thinks they can take out their feelings on me. But when I nonpurposely do it, its a problem! </t>
  </si>
  <si>
    <t xml:space="preserve">Home at last. tonight was a good one, had suttin missin tho </t>
  </si>
  <si>
    <t>omg it's raining!!!!!!  i just wanted to take my little puppy for a walk but now i can't  sorry itala!!</t>
  </si>
  <si>
    <t xml:space="preserve">Doesn't like the cut of Ed Hardy shirts </t>
  </si>
  <si>
    <t xml:space="preserve"> i miss him so much.</t>
  </si>
  <si>
    <t xml:space="preserve">I'm actually crying... </t>
  </si>
  <si>
    <t xml:space="preserve">Omg! The heat!!!! </t>
  </si>
  <si>
    <t>Stupid laptop just turning itself off randomly  have to go now</t>
  </si>
  <si>
    <t xml:space="preserve">The new Terminator movie stinks. And im not just not enjoying it to be bitchy like I was at first. It really isn't good </t>
  </si>
  <si>
    <t xml:space="preserve">What a night!!! </t>
  </si>
  <si>
    <t xml:space="preserve">Too bad you dont realize you are old until midnight becomes three hours past your bedtime... </t>
  </si>
  <si>
    <t xml:space="preserve">Thirsty too.. </t>
  </si>
  <si>
    <t xml:space="preserve">@AlainaMonet I am unable to download the song </t>
  </si>
  <si>
    <t>Went to a wedding today, almost laughed out loud when the pastor said &amp;quot;Jesus was invited today, and he never refuses an invitation.&amp;quot;  #fb</t>
  </si>
  <si>
    <t>@viviankwok @yesbriancan  i'll be back by my birthday at least. so late july or any time in august is fine. i think...</t>
  </si>
  <si>
    <t xml:space="preserve">@ddlovato i wish i could come </t>
  </si>
  <si>
    <t xml:space="preserve">Hate doing this stupid PDH assignment </t>
  </si>
  <si>
    <t xml:space="preserve">Watched Moulin Rouge. How sad. </t>
  </si>
  <si>
    <t xml:space="preserve">waking up and having again big neck hardening, its so painful you wont believe it, have this since 2 weeks - the doc will see me again </t>
  </si>
  <si>
    <t xml:space="preserve">@freestresstest I think Jack would hog the attention </t>
  </si>
  <si>
    <t xml:space="preserve">Cant sleep.. Coty is all up on my mind. I miss him </t>
  </si>
  <si>
    <t xml:space="preserve">is shattered </t>
  </si>
  <si>
    <t xml:space="preserve">is really freaking out without my phone now I know it's not there. Uggghh. A whole 7 hours without contact </t>
  </si>
  <si>
    <t xml:space="preserve">in the car with wife and kids. On our way home, back to LinkÃ¶ping again. Britney popping in the speakers </t>
  </si>
  <si>
    <t xml:space="preserve">Do I tell him not to bother hanging out this weekend or not ? Gosh so confused </t>
  </si>
  <si>
    <t>@vomitbrown  hope you feel better.</t>
  </si>
  <si>
    <t xml:space="preserve">Mmmm mint brownie ice cream. Boo tummy ache afterwards </t>
  </si>
  <si>
    <t>I got my guy 2 pissed off-I was just playin tho  Sorry boo...</t>
  </si>
  <si>
    <t xml:space="preserve">having a gappy-fringe day. boo </t>
  </si>
  <si>
    <t>my foot hurts!! still! so I put this medicine my mom has for pain on it and....it's not working and worst of all it stinks!!!  crap!</t>
  </si>
  <si>
    <t>@BluntNate Looks interesting. Will just miss it   Coming up to Sydney on Friday for Supanova. Good luck with your presentation!</t>
  </si>
  <si>
    <t xml:space="preserve">@LB_Sunshine i miss you too </t>
  </si>
  <si>
    <t>@rakhmaidris boohoo  i miss mamak!!</t>
  </si>
  <si>
    <t xml:space="preserve">What I have planed for today. Staying at home and playing guitar. </t>
  </si>
  <si>
    <t xml:space="preserve">Hey Sweet Tato &amp;amp; Kidz..2 hairles grls r nuts..2 b/w girls are grt...Siamese (rat) and b/w r swt..getting 3 girls on 6/21.  No new geckos </t>
  </si>
  <si>
    <t xml:space="preserve">Dear Twitter, I hate being so busy I don't get to hang out here....how I miss chatting with my tweeps </t>
  </si>
  <si>
    <t>has sore throat and fever.  (sick) http://plurk.com/p/12lyk1</t>
  </si>
  <si>
    <t xml:space="preserve">have to take paige to the airport at 3am so she can fly home to texas </t>
  </si>
  <si>
    <t>@sparkysaruh i'm sowwyyyyyy  i'll sign on right now. i've had work lately.</t>
  </si>
  <si>
    <t>Wonders when I get a status written about me....  I'm not loved enough!</t>
  </si>
  <si>
    <t>Morning. It's fathers day but I'm still not allowed a sleep in  Booooooo</t>
  </si>
  <si>
    <t xml:space="preserve">Grandma's on the way to the hospital.... hopefully everything turns out ok! </t>
  </si>
  <si>
    <t>so.. i'm pretty bored right now  its like 3 AM in my country and i can't sleep, i blame the computer... there're so many good things to do</t>
  </si>
  <si>
    <t xml:space="preserve">Lord Jesus, I love my city I do but PLEASE help me get out of in an expeditious and fluid method. Thank you! I miss Cali </t>
  </si>
  <si>
    <t xml:space="preserve">thanks to @miss_melbourne, my eyes r constantly on the hunt for leggins. 2 sittin right behind me. unfortunately not with minis </t>
  </si>
  <si>
    <t xml:space="preserve">I hope Mighty Mouse is ok </t>
  </si>
  <si>
    <t xml:space="preserve">I guess its time to hit the sack </t>
  </si>
  <si>
    <t xml:space="preserve">@_freefree_ I'm so tired but not home </t>
  </si>
  <si>
    <t xml:space="preserve">@marigoholdings @samlodise's profile photo is my broken phone. I'm now using a old crappy Sony flip phone. Trying to find a 3Gs to buy. </t>
  </si>
  <si>
    <t xml:space="preserve">@adeejayday OMG YOU TOO?? He is mean. </t>
  </si>
  <si>
    <t xml:space="preserve">i miss my girl bec </t>
  </si>
  <si>
    <t>It is so cold that I'm shivering.  I really, really don't like winter.</t>
  </si>
  <si>
    <t xml:space="preserve">Oh crud. Looks like Im sleepin with the nitelite on and nitemares now. I shouldntve watched that alone. I get freaked way to easily. </t>
  </si>
  <si>
    <t>Tomorrow is Father's Day and I can't spend it with my Daddy!  I miss him and hope he spends it well with my Mommy...</t>
  </si>
  <si>
    <t xml:space="preserve">Our power inverter just broke </t>
  </si>
  <si>
    <t xml:space="preserve">Back from Sparrow Hill, sore and tired, but not broken. Can't say the same for the Instigator </t>
  </si>
  <si>
    <t xml:space="preserve">Nana nap turned into a full blown 2hr sleep!!  Damn it's Sunday night already, how the hell did that happen?? </t>
  </si>
  <si>
    <t xml:space="preserve">oh christofer drew...where are you in my time of need!? </t>
  </si>
  <si>
    <t xml:space="preserve">i just want you </t>
  </si>
  <si>
    <t xml:space="preserve">is only 4 way from owning 200 movies! so close! </t>
  </si>
  <si>
    <t>Is wondering if theres anything wrong with using web based ftp sites?  don't have filezilla hear and need to upload some plugins!</t>
  </si>
  <si>
    <t xml:space="preserve">If anyone wants to know what happened with me tonight text me tomorrow I can't tweet it  goodnight guys sorry I'm being so annoying </t>
  </si>
  <si>
    <t xml:space="preserve">dang that sucs bazzy! i feel sad </t>
  </si>
  <si>
    <t xml:space="preserve">im freakin bored right now </t>
  </si>
  <si>
    <t>I wish she was here to cuddle  fuck</t>
  </si>
  <si>
    <t>@loudersoft hahahahahaha WOW i like you. PS I tried to call a couple days ago, no answer  how you holdin' up homie?</t>
  </si>
  <si>
    <t xml:space="preserve">Tweetie is basically useless with a flakey connection </t>
  </si>
  <si>
    <t xml:space="preserve">@soonerlm Im sooo bored tho...and need some cheering up </t>
  </si>
  <si>
    <t xml:space="preserve">Thinkin bout @yaboyblaze watching Chris Rock  member the gooood ol' days, watching our stand ups </t>
  </si>
  <si>
    <t xml:space="preserve">Im very sad because i have to go 2 whole months without sunny bunny </t>
  </si>
  <si>
    <t xml:space="preserve">@nabil_ismfof You lucky son of a bitch! I'm so jealous </t>
  </si>
  <si>
    <t>@Rubyam but.... but...  i wants huuuuuuuugs. #squarespace</t>
  </si>
  <si>
    <t xml:space="preserve">Dubious about sushi in Mt Vic, but actually good and fresh! Lovely Korean cafe lady in Katoomba was tired and sold out from Winter Magic </t>
  </si>
  <si>
    <t xml:space="preserve">@Aecamadi &amp;amp; @sorcha a pernicious case of toenail fungus on a couple toes. </t>
  </si>
  <si>
    <t xml:space="preserve">my phone kept on dying on me. no warranty. </t>
  </si>
  <si>
    <t xml:space="preserve">@WHITEMENACE i don't get love for coming down either </t>
  </si>
  <si>
    <t xml:space="preserve">misses william and hopes he's thinking of her </t>
  </si>
  <si>
    <t>Don't don't feel good.  make it better</t>
  </si>
  <si>
    <t>@realdetective Boo, I don't have an Icee bb  BRB...</t>
  </si>
  <si>
    <t>Argggghhh I found the Marc by Marc Jacobs  flats I want in *bleep* and it's already on SALE, BUT THEY DON'T HAVE MY SIZE X(((((</t>
  </si>
  <si>
    <t xml:space="preserve">Shoot me. I am now going to bed </t>
  </si>
  <si>
    <t xml:space="preserve">@dottedtweets Awww I hope you feel better! Being sick sucks. </t>
  </si>
  <si>
    <t>im tired  so not looking foward to work experience....</t>
  </si>
  <si>
    <t xml:space="preserve">Just got back from another night at the Diamond back saloon in belleville. I struck out again friends, here I am alone again tonight </t>
  </si>
  <si>
    <t>feeling antsy!!!  - http://tweet.sg</t>
  </si>
  <si>
    <t xml:space="preserve">@Bijoux0013 I can't give in just yet!!  *YAWN*  Needs MOAR FISHIEZ!!  #ffxi  3 more and I'm done, &amp;amp; I keep pulling up the wrong fish. </t>
  </si>
  <si>
    <t xml:space="preserve">I want to go to the @sfzoo </t>
  </si>
  <si>
    <t xml:space="preserve">i better not. With my luck it wouldn't make him sleepy and he'd just be a surly drunken tot. </t>
  </si>
  <si>
    <t xml:space="preserve">Okay I lied. Talking to Joey then going to sleep. Work at 2 </t>
  </si>
  <si>
    <t xml:space="preserve">My bed was SO comfy this morning I didn't want to get out for work </t>
  </si>
  <si>
    <t xml:space="preserve">I'm so tired, but don't feel good </t>
  </si>
  <si>
    <t>Leaving sweetie  prob  wont get2c him 4 other few months! Boo that sucks!!   Debbie Allen Here I Come!!!</t>
  </si>
  <si>
    <t xml:space="preserve">I can't seem to register to Phtwitters </t>
  </si>
  <si>
    <t xml:space="preserve">Just got home......kinda lonely </t>
  </si>
  <si>
    <t xml:space="preserve">gettin ready to schlep it to Virginia...i don't wanna leave Nashville! </t>
  </si>
  <si>
    <t xml:space="preserve">@eethie we didn't get that house </t>
  </si>
  <si>
    <t xml:space="preserve">Editing GUI Rects is my least favorite part of working with Unity. </t>
  </si>
  <si>
    <t>@Pink pardon the french, but HOLY CRAP! yes, WTF did the time go? Glad ur luvin' Oz. Rainin up in Brissy today  that's spose 2b Melb LOL!</t>
  </si>
  <si>
    <t xml:space="preserve">Fyi. . . dont act a friend when you cant even anwser a simple text or phone call.   bum.  </t>
  </si>
  <si>
    <t>@Tina_Murphy @AK618 sadly, true  but at least he'll be better at home????</t>
  </si>
  <si>
    <t>Taking a train to Paris today. I miiish Lydia  Someone take her with me.</t>
  </si>
  <si>
    <t>@Sparkly_V    I can kill him if u want ?</t>
  </si>
  <si>
    <t>@missKeribaby Keri its your gay husband Mikey from atl thanks for the shot sucks we could not take pics together  hit me up!</t>
  </si>
  <si>
    <t xml:space="preserve">@DivaJulia - Yeah, stick to the book with &amp;quot;Gomorra.&amp;quot;  It's not even on my DVD rental list anymore. Sorry to say, it's a total bummer. </t>
  </si>
  <si>
    <t xml:space="preserve">@fiftypavements they don't air here so I have to watch them on YouTube </t>
  </si>
  <si>
    <t xml:space="preserve">@paperclipface it's okay; she's fine. I terrified her, though, and she jumped and startled me and I jumped and hit my head on a table </t>
  </si>
  <si>
    <t xml:space="preserve">Stressed out, need motivaiton to begin studying </t>
  </si>
  <si>
    <t>@amannddaaa You don't hang w/me anyway  I KNOW ughhhh. But patience, it'll be the buzz all tomorrow, so we got time eh.</t>
  </si>
  <si>
    <t>Morning! Just woke up. Bit early, but I couldn't sleep anymore  Going to learn English a bit. Yes, I can do that on the computer!</t>
  </si>
  <si>
    <t>won't be twittering for about 6 days  , leaving tomorrow</t>
  </si>
  <si>
    <t xml:space="preserve">i hateee not being able to sleeep i h8 </t>
  </si>
  <si>
    <t xml:space="preserve">Walking through memory lane - June 6th 2008 - my wedding day. Need to fix my blog, picture links expired </t>
  </si>
  <si>
    <t xml:space="preserve">Wishing I was typing this on an iPhone 3G and not an iPod touch </t>
  </si>
  <si>
    <t>sooo... it's like 3 AM in my country and i CAN'T SLEEP!  i blame the computer... there're soo many good things to do, IT'S ADDICTING! haha</t>
  </si>
  <si>
    <t>@ddlovato i wish i could come   its going to be like a dream come true !!!</t>
  </si>
  <si>
    <t>@PlezurE I will! Have to wait til august tho   2 MORE MONTHS!!!</t>
  </si>
  <si>
    <t xml:space="preserve">@ericastwilight i am, says the link appears to be broken.. </t>
  </si>
  <si>
    <t xml:space="preserve">is not feelin' tired. maybe i came home to soon </t>
  </si>
  <si>
    <t>Is hurting.   . I'm going to bed now. I love you guys.</t>
  </si>
  <si>
    <t>gppd tp be able to go back to zobel despite the loss  good games guys. i think the better teams (for the day) won</t>
  </si>
  <si>
    <t xml:space="preserve">nearing the end of hols </t>
  </si>
  <si>
    <t>@lovekelsey same here...IM WIDE AWAKE. no one can sleep  i bet its cause tomorrow is the longest day of the year, hahha.</t>
  </si>
  <si>
    <t xml:space="preserve">Red Bull gives u wings </t>
  </si>
  <si>
    <t>My heart is burning so bad  .. I'm living a nightmare..</t>
  </si>
  <si>
    <t xml:space="preserve">@RawbertRoyalty me and you both. I CALLED YOU DUDE so you can com chill with me have some steves and watch a movie but no answer </t>
  </si>
  <si>
    <t>@jasminecara OMFG I WANNA WATCH MY SISTER'S KEEPER. i saw the trailer in the cinemas and  awwww. its something you wanna go goldclass for</t>
  </si>
  <si>
    <t xml:space="preserve">@Morkula I hate you, I wanted to see that. </t>
  </si>
  <si>
    <t xml:space="preserve">Back from the movies... It was ok. Today was a long day I'm extra tired! Gotta be at work in a few hours </t>
  </si>
  <si>
    <t xml:space="preserve">i am so bored !!!!!! </t>
  </si>
  <si>
    <t>Starting my diet tomorrow!! Going to Florida on the 30th and I'm tired of feeling like a beached whale  sad day...</t>
  </si>
  <si>
    <t>my left knee is hurting like a bitch and i don't have my brace with me.  sleep will be a good cure, i hope!</t>
  </si>
  <si>
    <t>@Stamata this wasn't posting, thus pun-fail  http://i380.photobucket.com/albums/oo243/artsandmanycrafts/Giiiiifs/colbertmangif16.gif</t>
  </si>
  <si>
    <t xml:space="preserve">Haven't been there, haven't done that. </t>
  </si>
  <si>
    <t>Awakened by a berry mass convo with 123456 random people complaining!!!! My precious sleep  noooo</t>
  </si>
  <si>
    <t xml:space="preserve">I have to stay up and watch my baby nephew until my sister comes back home. </t>
  </si>
  <si>
    <t>My heart is hurting...  I want to move away from everyone.</t>
  </si>
  <si>
    <t xml:space="preserve">@fearandglory think it has tons to do with being idle.  Not working for 2 weeks doesn't help either I'm sure </t>
  </si>
  <si>
    <t>I have all my twitches in here except @BlackandItalian!  next time!!!!</t>
  </si>
  <si>
    <t xml:space="preserve">@Domino30 Yes, only place I can let myself do it anymore. I'm sorry punkin </t>
  </si>
  <si>
    <t>@SalviiJay  y so early  the party just getting syarted</t>
  </si>
  <si>
    <t>More coffee not equal to more productivity    Have finished sketching on one half of sneakers. At this rate will complete design by 2019.</t>
  </si>
  <si>
    <t>m bored!!!  its so fuckin hot here...</t>
  </si>
  <si>
    <t xml:space="preserve">I have the hic ups </t>
  </si>
  <si>
    <t>@yourlegsgrow y'know, that really isn't cool.  your phone hates me!</t>
  </si>
  <si>
    <t>@kferg47 what hasn't happened  I just want to get out and get my swag on LOL</t>
  </si>
  <si>
    <t xml:space="preserve">twitter always stuffs up my computer @smileyrachel321 I MISSED YOU BY 20MINS!! </t>
  </si>
  <si>
    <t xml:space="preserve">@vino_delectable Life is depressing. </t>
  </si>
  <si>
    <t>2nd place.  Grrr</t>
  </si>
  <si>
    <t xml:space="preserve">@GennyTron excUuuuUuuse me...we were supposed 2 tie dye 2gether...I'm crushed </t>
  </si>
  <si>
    <t xml:space="preserve">@Xian_Do *hugs* sorry  and, as for your friend--my sister went through that with her ex-husband prior to his exification...not good </t>
  </si>
  <si>
    <t xml:space="preserve">Hopelessly searching for an exotic glue that they don't sell in NZ </t>
  </si>
  <si>
    <t xml:space="preserve">Blurry eyes... Sleep sticking to the sides... Drool rolling down side of face... Dammit why must one start studying so early... </t>
  </si>
  <si>
    <t>@MarkSGross  ok you destroyed my soul</t>
  </si>
  <si>
    <t xml:space="preserve">Finally home, apparently the upstairs AC unit died while I was gone. My bedroom was 101 degrees at midnight. Got it down to 98 </t>
  </si>
  <si>
    <t xml:space="preserve">Time to go &amp;quot;home!&amp;quot; But where is Tommy! Count my money negro!!! I'm tiiiiired!!! </t>
  </si>
  <si>
    <t xml:space="preserve">Grocery shopping </t>
  </si>
  <si>
    <t>Finally home from the hospital. Unfortunately they still don't really know what is wrong with me  Hopefully this gets better soon</t>
  </si>
  <si>
    <t>:| is in shock too, like Phets  we'll surely miss you Bro. Ceci.</t>
  </si>
  <si>
    <t>@blogINDIANA You only got 146 tweets on Friday w/ #BlogIndiana in them  BTW you know that one of the top 20 GLBT bloggers is from Indiana?</t>
  </si>
  <si>
    <t xml:space="preserve">3 more hours 2 go.  </t>
  </si>
  <si>
    <t xml:space="preserve">I have the worst acid reflux of my life right now. It sucks, bad. </t>
  </si>
  <si>
    <t>Was taking a ride in the scooter and it got a flat  WHOMP whomp</t>
  </si>
  <si>
    <t xml:space="preserve">My facee got burnt </t>
  </si>
  <si>
    <t xml:space="preserve">@alaide me neither </t>
  </si>
  <si>
    <t xml:space="preserve">dang that sucks bazzy! i feel bad! and sad </t>
  </si>
  <si>
    <t xml:space="preserve">collecting awesome photos again. this time i'll back them up </t>
  </si>
  <si>
    <t xml:space="preserve">Well plans change.  Headed to Canada tomorrow, Grandfather isn't doing well so me and the girls are headed up earlier than expected </t>
  </si>
  <si>
    <t xml:space="preserve">@YourboyH @seanhills on how good the sex was!!! The best parts... But then again sex was always diff when we used to do it... Sigh </t>
  </si>
  <si>
    <t xml:space="preserve">@caramel_cutie girl not yet. im layin in bed now but it aint working </t>
  </si>
  <si>
    <t>10% to go...daaang,it never takes this loong!  super sorry everyone!</t>
  </si>
  <si>
    <t xml:space="preserve">@chr1st0pher Don't you hate that?! I've had many all-nighters when after getting some good sleep, I don't remember anythin </t>
  </si>
  <si>
    <t xml:space="preserve">happy fathers day to all the dads out there...i dont get to spend it with my hubby </t>
  </si>
  <si>
    <t>RIGHT!! must get motivated now, had my mug of hot water, check! Now a nice mug of tea, Check! Oh god the ironing.  Please i dont want  ...</t>
  </si>
  <si>
    <t>Piano is not going to get moved again today  i wish i had super magical strength so i could move it all by myself :/</t>
  </si>
  <si>
    <t xml:space="preserve">missed bus. got an hour to waist </t>
  </si>
  <si>
    <t xml:space="preserve">@itsmehon I do miss u and don't want u to go </t>
  </si>
  <si>
    <t>@tina_murphy well then zito is going to be a lost cause and die alone  shame. he needs to be like ...er idk. alex hinshaw!</t>
  </si>
  <si>
    <t xml:space="preserve">Almost ready to go, I usually enjoy driving to my partents, but this time I'm a bit worried that my car may break down on the way </t>
  </si>
  <si>
    <t>Is  she completely missed a PINK conversation!!!! hey Shawanda what about wrkn w/me!!?</t>
  </si>
  <si>
    <t xml:space="preserve">Devastated I cant make church tonight </t>
  </si>
  <si>
    <t xml:space="preserve">bein drunk is cool till u feel sick.. uggghhh </t>
  </si>
  <si>
    <t xml:space="preserve">I want to go home. </t>
  </si>
  <si>
    <t>reading my old yearbook  good times</t>
  </si>
  <si>
    <t xml:space="preserve">working on a sunny sunday for OWP </t>
  </si>
  <si>
    <t xml:space="preserve">I was M.I.A today, sorry bout that. Hope everyone had a great Saturday  Tomorrow is Father's Day and my Husband works  Not coo </t>
  </si>
  <si>
    <t xml:space="preserve">@loveroco HAHAHAH! Ohyeah, he always said that.i miss Mr.Khoo </t>
  </si>
  <si>
    <t xml:space="preserve">Wooow ngantrinya nanny_s bikin mules perut dan sakit kaki </t>
  </si>
  <si>
    <t xml:space="preserve">my throat hurts... </t>
  </si>
  <si>
    <t xml:space="preserve">Do not dance on the balls of your feet in fishnets and platforms. Feet. Hurt. Need. Rest. </t>
  </si>
  <si>
    <t>i just got my heart broken, the guy i like , its kinda in love with a friend of mine and he wants me to help him!  sad</t>
  </si>
  <si>
    <t xml:space="preserve">Be happy for me </t>
  </si>
  <si>
    <t xml:space="preserve">summer, oh summer. what have you done to me?! i'm reading at midnight </t>
  </si>
  <si>
    <t xml:space="preserve">I didn't tweet my disc golf score today. I got +21. +1 more than last time poopy! </t>
  </si>
  <si>
    <t xml:space="preserve">i think my head's about to explode, like literally. oww! </t>
  </si>
  <si>
    <t xml:space="preserve">note to self, never wear cowboy boots to a concert,no matter how cute they look..your feet will fall off and die afterward  </t>
  </si>
  <si>
    <t xml:space="preserve">is all alone in Nice </t>
  </si>
  <si>
    <t xml:space="preserve">@am13er SAME HERE damn you FF!!!!!! </t>
  </si>
  <si>
    <t xml:space="preserve">Just accidently  gave our dog a black-eye while play fighting. </t>
  </si>
  <si>
    <t xml:space="preserve">my copies of the Bourne films need replacing </t>
  </si>
  <si>
    <t xml:space="preserve">&amp;quot;But somewhere we went wrong&amp;quot; (@ddlovato 's song) ... That happened to me </t>
  </si>
  <si>
    <t xml:space="preserve">Waiting for confirmation!! </t>
  </si>
  <si>
    <t>@AK618 LOL don't quite remember his hair, except I think it was really messy haha but yeah he didn't hit too well  also had lotsa bad luck</t>
  </si>
  <si>
    <t xml:space="preserve">@mish_x dudeeee, shes DJing. its probs gonna be 18+ </t>
  </si>
  <si>
    <t xml:space="preserve">@Astara What is free RPG day? Have I missed out again? Damn my broken laptop! </t>
  </si>
  <si>
    <t xml:space="preserve">@ericspringson yes pleaseeeeeeeeeeeeeeeeeeeee </t>
  </si>
  <si>
    <t xml:space="preserve">Neda's image has been etched on my memory. I'm deeply depressed and it's become intolerable for me to keep up with the news... </t>
  </si>
  <si>
    <t xml:space="preserve">I don't know </t>
  </si>
  <si>
    <t>Happy fathers day  i couldn't buy anything for my daddy (</t>
  </si>
  <si>
    <t xml:space="preserve">my eye still hurts/is blurry from janets kid hitting me in the face earlier. no dice </t>
  </si>
  <si>
    <t>@ChrissiMiller I'd love to cept I don't own an Xbox!  I play at my friends house on local play</t>
  </si>
  <si>
    <t>We have the best girl crew, 90% are here on the west coast...10% are back home--i miss that 10%  @brynnfoley @danielleguizio</t>
  </si>
  <si>
    <t xml:space="preserve">H8 when mom talks to me like that </t>
  </si>
  <si>
    <t xml:space="preserve">Dinner. Having stupid noodles cause I can't even swallow without it hurting.. blahh. </t>
  </si>
  <si>
    <t>morninng .. awake for work   not good anyways happy birthday's tooo @lo__ and @jadedownes wooo tarra xox</t>
  </si>
  <si>
    <t>@wendywings @Cheep_Tweeter @rustycharm I've been off the wine all week  What time the wine shop open tomorrow LOL</t>
  </si>
  <si>
    <t xml:space="preserve">@jazzyobaby Im sorry I didnt know u wanted to come </t>
  </si>
  <si>
    <t xml:space="preserve">@WesternHeritage How was the wedding? I missed it </t>
  </si>
  <si>
    <t xml:space="preserve">@HinaNali I'm bored again... @mromeena asked Anil what one thing we did that was the most fun, and we couldn't think of anything... </t>
  </si>
  <si>
    <t>@AriFBaby Shit!! Yes I know!! I guess I am missin it  he will let me know how it goes...LOL http://myloc.me/4O6o</t>
  </si>
  <si>
    <t xml:space="preserve">@LaurenConrad LC- just saw that you are going to be doing a book signing in MN tomorrow at the Mall of America. I can't come- car trouble </t>
  </si>
  <si>
    <t xml:space="preserve">I watched vides of the tour </t>
  </si>
  <si>
    <t xml:space="preserve">@crissangel Chris i was at your 7 o clock show tonight in the first row. Huge fan but dissappointed in Believe. Did not seem like you </t>
  </si>
  <si>
    <t xml:space="preserve">alright. Good night. watching jackass with @me, myself, and I.  </t>
  </si>
  <si>
    <t xml:space="preserve">@KennethCK Haha yuup. Too much alcohol </t>
  </si>
  <si>
    <t xml:space="preserve">Morning  Waked up at 6 am.Only 6 hours sleeping last night. Big problems with my ears. They hurt! Feel so very bed. What can I do? </t>
  </si>
  <si>
    <t xml:space="preserve">Now my X or awesome is broken too </t>
  </si>
  <si>
    <t xml:space="preserve">Bif naked too good to meet a fan to sign a tattoo!!! </t>
  </si>
  <si>
    <t xml:space="preserve">@dolittledoliet Everything's going ugh. Cant find a jake! </t>
  </si>
  <si>
    <t>@morgansp12 oh...sad  they really dont have time..too many fans...er!</t>
  </si>
  <si>
    <t xml:space="preserve">Gonna try to go to bed 'early' unless someone calls me...but i think they forgot </t>
  </si>
  <si>
    <t xml:space="preserve">Dammit, Brock isn't calling him Mur anymore </t>
  </si>
  <si>
    <t xml:space="preserve">I got three spider bites... on my face </t>
  </si>
  <si>
    <t xml:space="preserve">I'm back on the internet, yay! Just today tho, lol. I only have internet on Sundays now </t>
  </si>
  <si>
    <t>@cocoteotico Whyd would you want to get 100 followers? ) )  I miss you.  You dont reply anymore...</t>
  </si>
  <si>
    <t xml:space="preserve">@Dcorreal ya know, im really envious of you </t>
  </si>
  <si>
    <t>@jamescantbeseen  I feel you. &amp;gt;&amp;lt; You should rest.</t>
  </si>
  <si>
    <t xml:space="preserve">my sis is sleeping ans im all alone </t>
  </si>
  <si>
    <t>cant sleeeeeep! im ready to go home tomorrow! uugghh... i know it will be a long day tho  ugh</t>
  </si>
  <si>
    <t xml:space="preserve">@K1_Logos i was targeting one person </t>
  </si>
  <si>
    <t xml:space="preserve">@jinwy baby not here yet </t>
  </si>
  <si>
    <t>annoyed. what the heck's wrong with Sims 3  everytime I play in Live mode, after few minutes it will just close. :| DAMN.</t>
  </si>
  <si>
    <t xml:space="preserve">Have to go to sleep but this twilight book new moon is finally getting good! Going2chapters 19 poor jacob </t>
  </si>
  <si>
    <t>@jonathanrknight heard Auzzie was cnceled  -news dsnt travel fast in canada lol. That sux but u'll be able 2 get ... http://bit.ly/dvwAd</t>
  </si>
  <si>
    <t xml:space="preserve">@unholyhole we are no longer friends :S </t>
  </si>
  <si>
    <t xml:space="preserve">home! and might miss school tomorrow to avoid a relapse </t>
  </si>
  <si>
    <t>Still didn't find a bike that I want to ride  #fb</t>
  </si>
  <si>
    <t>too much polyvore i think, my download is all gone  i'm begging my dad for more download but he won't let me! 5GB won't last.</t>
  </si>
  <si>
    <t>Too early, want my bed  i hate early mornings.</t>
  </si>
  <si>
    <t>first day back at work  a sunday......rubbish!!!</t>
  </si>
  <si>
    <t xml:space="preserve">i have a headache from sucking the helium out of all the balloons. </t>
  </si>
  <si>
    <t xml:space="preserve">It seems like everyone is goin to bed now im up by myself </t>
  </si>
  <si>
    <t>@jellybeansoup well stop trying to win my iphone away from me  p-p-please #squarespace</t>
  </si>
  <si>
    <t xml:space="preserve">Damn i miss Dez so much </t>
  </si>
  <si>
    <t>@cocoteotico Why would you want to get 100 followers? ) ) I miss you.  You dont reply anymore...</t>
  </si>
  <si>
    <t>@ariellaklein nooooo  we were supposed to hang out before you went to camp !!!</t>
  </si>
  <si>
    <t xml:space="preserve">@commonsense4 i just went and blocked him completely on yahoo ... that won't stop the phone texts though </t>
  </si>
  <si>
    <t xml:space="preserve">I really wanted to wear my @NAPPYTABS sweats this wednesday </t>
  </si>
  <si>
    <t xml:space="preserve">@Faithuae No! Summer course </t>
  </si>
  <si>
    <t xml:space="preserve">Okies I have to go for a while ... dinner needs my attention or I won't be eating this side of midnight </t>
  </si>
  <si>
    <t>@maryelleuh aww how cute the best gifts are home made ! Yea I really don't know we're doing  such a bad son! ty bb you are cute 2 &amp;lt;3333</t>
  </si>
  <si>
    <t>@ddlovato I'm in ct too! and I also cannot sleep, but I can't sleep because of stress from school  &amp;amp; I wish I were going to your concert!</t>
  </si>
  <si>
    <t xml:space="preserve">Home. Eatn dennys. After an Unsucessful nite of Bday Partyin </t>
  </si>
  <si>
    <t>@Jessicabott eBay is better than study  u guys got origin plans</t>
  </si>
  <si>
    <t xml:space="preserve">@izsh1911 what happened with ultrasn0w? think it's coming today sunday?  thanks for the update really </t>
  </si>
  <si>
    <t xml:space="preserve">Been in work for an hour and a half.  Still not awake.  Suggestions?  Coffee not working.. </t>
  </si>
  <si>
    <t>@hansenwillgetu i may not see u this summer  out of money</t>
  </si>
  <si>
    <t xml:space="preserve">RIP brother Ceci. </t>
  </si>
  <si>
    <t>Having fever  38.3. argh! didn't get to sleep yesterday.</t>
  </si>
  <si>
    <t>@iChelz           @boys w/ LOX</t>
  </si>
  <si>
    <t>@aparajuli I know ! Things could have been a LOT smoother if I hadn't of panicked  fark ! It could have happened to anyone though</t>
  </si>
  <si>
    <t xml:space="preserve">@secret6 sorry so late but no I don't have an extra tmobile phone. </t>
  </si>
  <si>
    <t xml:space="preserve">Crap! All my sites on one host are down! Thanks Voda Host! Looks like my Sunday just got busy solving technical issues. </t>
  </si>
  <si>
    <t xml:space="preserve">@inez_13 Yeah </t>
  </si>
  <si>
    <t>bah, still sick and cranky. Now I can't even smell and taste the merlot  what a waste...</t>
  </si>
  <si>
    <t xml:space="preserve">@5hadz why? </t>
  </si>
  <si>
    <t xml:space="preserve">@brendam ah yeah, there is that </t>
  </si>
  <si>
    <t xml:space="preserve">missed the CCC </t>
  </si>
  <si>
    <t>@tarheelblue87  i'm sorry. hang in there.</t>
  </si>
  <si>
    <t xml:space="preserve">is sick. Too bad. </t>
  </si>
  <si>
    <t>@JBlazemusic Damn! At least u got a vacay  but sounds like u have everything figured out! http://myloc.me/4O77</t>
  </si>
  <si>
    <t xml:space="preserve">cannot find my wallet </t>
  </si>
  <si>
    <t xml:space="preserve">@michellelynn69 I don't have my keys! lmao. AT&amp;amp;T sucks. barely enuf bar things to text. I tried to blip song to ya. </t>
  </si>
  <si>
    <t xml:space="preserve">@simsimba21 so disappointed about today!!! </t>
  </si>
  <si>
    <t xml:space="preserve">at club Miami super lit. Where is Valencia? Waitin for Jeezy to get here. </t>
  </si>
  <si>
    <t xml:space="preserve">is disgustingly over tired. </t>
  </si>
  <si>
    <t>@KKAANNDDEERR =/. I don't know  I'll tell you later..</t>
  </si>
  <si>
    <t xml:space="preserve">I had the most stressful day yesterday it was crazy!! P had to b taken to the vets as she was crying and limping then holiday trouble </t>
  </si>
  <si>
    <t xml:space="preserve">Mark daly out about 150 short of money! </t>
  </si>
  <si>
    <t xml:space="preserve">@_shanika_ Well I AM in my bed. Lol. I have insomnia...thinking about someone right now </t>
  </si>
  <si>
    <t xml:space="preserve">The horse I  rode today worths almost a million Baht. ( about 18,000-19,000 USD ). He had accident once and then worths nothing. </t>
  </si>
  <si>
    <t xml:space="preserve">I went salsa dancing tonight w friends. so much fun I highly recommend it. however its not smart 2 do if ur sick. now my whole body aches </t>
  </si>
  <si>
    <t xml:space="preserve">@lilmiszGC wat u gonna do in august 4 the babys bday? Dnt tell me ur gonna miss it now cuz ima b in ny </t>
  </si>
  <si>
    <t xml:space="preserve">Feeling some sort of way right now. A feeling I'm not sure I can identify... </t>
  </si>
  <si>
    <t xml:space="preserve">@sags72 ohh I see.. been sooo busy these days so I can't catch up everything.. </t>
  </si>
  <si>
    <t>@mandaa_boo wanna kick w/ rich  he is toooo attached, u gottta switch things around b4 u get tired of it and dump him yo.. like seriously</t>
  </si>
  <si>
    <t xml:space="preserve">@Nayvan Aw!  I thought you bought a new one though </t>
  </si>
  <si>
    <t>im such a wimp, last night i watched the dawsons creek series finally and cried-again!!  then i watched the wedding date which was sad too</t>
  </si>
  <si>
    <t xml:space="preserve">missed the ultimate fighter finale  damn you direct tv </t>
  </si>
  <si>
    <t xml:space="preserve">Called the humane society &amp;amp; they can't do anything since we don't know where the meowing kitten is. </t>
  </si>
  <si>
    <t>Right on cue the helicoptors start going over my house on the way to Silverstone  8 on the dot</t>
  </si>
  <si>
    <t>sitting in traffic on the A43  #fb</t>
  </si>
  <si>
    <t xml:space="preserve">I might be crying later in the evening. </t>
  </si>
  <si>
    <t xml:space="preserve">Has to work at 11:30am </t>
  </si>
  <si>
    <t xml:space="preserve">Pete is playing Killzone in Fag mode and as a result my stomach muscles hurt from laughing so hard. </t>
  </si>
  <si>
    <t xml:space="preserve">@1CloudStrife stupid! You told your followers to follow people but not me </t>
  </si>
  <si>
    <t>there was a roach in my ashtray when i went out to smoke earlier, and now i'm scared to go outside  i guess i'll go smoke in the garage...</t>
  </si>
  <si>
    <t xml:space="preserve">@starlightwriter But you didn't have Edward there for you.  </t>
  </si>
  <si>
    <t>Wow. Bloody Grover  punch him in the face next time- make it worth your 3 week holiday</t>
  </si>
  <si>
    <t xml:space="preserve">Just found out that there have been cases of dolphins raping people... thats horrible </t>
  </si>
  <si>
    <t xml:space="preserve">i am losing my English speaking tweeps </t>
  </si>
  <si>
    <t xml:space="preserve">@ecachan ihh i bored now. pls leh </t>
  </si>
  <si>
    <t xml:space="preserve">is in love with a cali boy </t>
  </si>
  <si>
    <t>yeah.  several years ago.  miss him every day  but especially on dad's day</t>
  </si>
  <si>
    <t xml:space="preserve">@haleywhosmiles why did your smile ever go away? </t>
  </si>
  <si>
    <t xml:space="preserve">Saw &amp;quot;Year One&amp;quot;. It wasless than good. </t>
  </si>
  <si>
    <t>I miss johnny so much  I can't wait for him to email me back soon... 4 weeks and 3 days..........</t>
  </si>
  <si>
    <t xml:space="preserve">@MzPurrfection Happy birthday!!! I wanna talk to you a bit my friend </t>
  </si>
  <si>
    <t xml:space="preserve">Ahhh I feel soo sick right now for no reason </t>
  </si>
  <si>
    <t xml:space="preserve">I think i'll just tweet to sleep... Lol i miss my baby </t>
  </si>
  <si>
    <t xml:space="preserve">@LindsayLiles aw I bet your outfit is amazing! Wish I could be there to look like a Rock of Love girl with u my texting broke &amp;amp; I'm sick </t>
  </si>
  <si>
    <t>@Andrea__P n i have no choice then to tube the as is stuff cuz there isn't any1 drawing original  i think just kat, pixels and stephie</t>
  </si>
  <si>
    <t>ok im bac. My Car is tripping on me  I can't loose my baby</t>
  </si>
  <si>
    <t xml:space="preserve">@ScarlettWinterr for real. WE NEED YOU BACK ON THE AIR! btw sucks on the tat </t>
  </si>
  <si>
    <t xml:space="preserve">@missauggy aawww tanks boobie &amp;lt;3 &amp;lt;3 &amp;lt;3 if the pain persist i will go to the doctor </t>
  </si>
  <si>
    <t>hahaha, jonans party? am i invited  if not then no, i cant buy it for you @ayerad</t>
  </si>
  <si>
    <t xml:space="preserve">getting my demo together for the songsalive workshop.  i need to get new stuff recorded </t>
  </si>
  <si>
    <t>@RevsClan my phone died  what's up lil bro?</t>
  </si>
  <si>
    <t>@bren_311 im sorry  i figured out what mine was. i had to vomit. TMI.</t>
  </si>
  <si>
    <t xml:space="preserve">@Alexislovesjb awww its ok...thats how i feel w/ niley </t>
  </si>
  <si>
    <t>@daysparkle my black jeans are ruined from camp, i still have all this mud and crap caked to the back  maybe i could &amp;quot;forget&amp;quot; mufti tomoro</t>
  </si>
  <si>
    <t xml:space="preserve">Tired want to stay asleep me feet are killing me from yesterday today is going to be soo painful!!! </t>
  </si>
  <si>
    <t xml:space="preserve"> @Stu_D0gg left me all alone tonite  it's okay thooo</t>
  </si>
  <si>
    <t xml:space="preserve">I forgot the jam for my cake. </t>
  </si>
  <si>
    <t xml:space="preserve">gettin sleepy.....just too bad that it has to be bed time without the Charlie </t>
  </si>
  <si>
    <t xml:space="preserve">hate,hate, defrosting the freezer </t>
  </si>
  <si>
    <t>Woke myself up by sneezing again. Far to early to be away on a Sunday  gonna make nice dinner for my Dad, well it is Fathers day today.</t>
  </si>
  <si>
    <t>That had to have been one of the most horrific / saddening videos I have ever seen.. I wish I hadnt  ... la illahi illah ana rajioon #neda</t>
  </si>
  <si>
    <t xml:space="preserve">@mandaa_boo at times it's good u saw 2night lol but still dude </t>
  </si>
  <si>
    <t xml:space="preserve">@mish_x FUCKFUCKFUCK THIS </t>
  </si>
  <si>
    <t xml:space="preserve">@yliesan one more match!!!!! Hope he won't lose again </t>
  </si>
  <si>
    <t xml:space="preserve">Looking at Infinitest after @RichardVowles mentioned it this week, it's a pity its locked to JUnit </t>
  </si>
  <si>
    <t xml:space="preserve"> I'm crying! That was so sad!</t>
  </si>
  <si>
    <t>I'm always at work  but somebody must save the High Light Munich Business Towers</t>
  </si>
  <si>
    <t xml:space="preserve">now wishing i was at the chain show </t>
  </si>
  <si>
    <t>@piyushchitkara doesnt everyone ?! no choice though  ..</t>
  </si>
  <si>
    <t>I didnâ€™t had milk for my coffee this morning  ..</t>
  </si>
  <si>
    <t xml:space="preserve">@BecomingBella Everything's wrong. I cant find a jake </t>
  </si>
  <si>
    <t>I have never felt so helpless.....  #iranelection</t>
  </si>
  <si>
    <t xml:space="preserve">What a long day. I can't find my aloe vera </t>
  </si>
  <si>
    <t xml:space="preserve">man... i want' a silent hill fangirl. </t>
  </si>
  <si>
    <t xml:space="preserve">sidenote my fingers hurt shit!! ouchhh </t>
  </si>
  <si>
    <t xml:space="preserve">there were murderer's in my room last night </t>
  </si>
  <si>
    <t xml:space="preserve">trying to upload a picc ! stil wont let me </t>
  </si>
  <si>
    <t>@khinkhun hope so  that's why I'm trying to be friends with them now lols. If not I'd be dead for my year 2 and 3...</t>
  </si>
  <si>
    <t>My throat hurts  y has this happened?????</t>
  </si>
  <si>
    <t>Oh no! I read this  http://twitpic.com/7zmct</t>
  </si>
  <si>
    <t xml:space="preserve">@CIHIRiS stop tweeting about nick </t>
  </si>
  <si>
    <t>Happy Father's Day to me! (Except that it's wife's birthday also, so Father's Day is cancelled (and no ETRU         ))</t>
  </si>
  <si>
    <t xml:space="preserve">@tylerdivine you didnt message me back on msn </t>
  </si>
  <si>
    <t xml:space="preserve">im bored at home. I wish I had Sumbody over here 2 chill wit </t>
  </si>
  <si>
    <t xml:space="preserve">You dont care do you artix </t>
  </si>
  <si>
    <t>Some of the Lakers on Jimmy Kimmel Live 6/19: Part 1Part 2Sourcehe only asked my bb jordan farmar one question  http://tinyurl.com/nsztg8</t>
  </si>
  <si>
    <t xml:space="preserve">1 am and still no sleep ugh this sucks </t>
  </si>
  <si>
    <t xml:space="preserve">I tweet so little, I can hardly call myself a twat anymore </t>
  </si>
  <si>
    <t xml:space="preserve">omg my little brother is 14 today!! I'm oooooooooooooooollllddd </t>
  </si>
  <si>
    <t xml:space="preserve">I feel like I am dying! I am not even kidding. I have been puking for hours. I am finally done, but only because my stomach is empty! </t>
  </si>
  <si>
    <t xml:space="preserve">The Happening is a freaky ass movie!!!! Now my dreams are gonna be all fucked up </t>
  </si>
  <si>
    <t xml:space="preserve">Woke up late, craving burgers </t>
  </si>
  <si>
    <t xml:space="preserve">&amp;quot;I believe @annierexia and I are like paper mache like shapes in the sly always so fragile and bound to be broken&amp;quot; </t>
  </si>
  <si>
    <t>whats going on in Mindanao?    http://bit.ly/3prjg</t>
  </si>
  <si>
    <t xml:space="preserve">@pchafeehily I did!! TOT I'll try to see if I can go somewhere after uni on monday to see if they can fix it but nt so positive bout that </t>
  </si>
  <si>
    <t xml:space="preserve">The Singing Bee! Missing my BFF </t>
  </si>
  <si>
    <t xml:space="preserve">is in my niece's 3rd bday. Should be enjoying my chickenjoy but i'm still sad cos of Br Ceci's death. </t>
  </si>
  <si>
    <t>@inez_13  I hate knowing that when you love someone and they don't love you back  I should get over it but I can't.</t>
  </si>
  <si>
    <t xml:space="preserve">don't know whether to audition?!?!?!?!?! probably would have done if it wasn't in front of a live audience :S boo hooo </t>
  </si>
  <si>
    <t>I really need to sleep, but i can't  i need a teddy bear !</t>
  </si>
  <si>
    <t xml:space="preserve">@1Omarion we only answering special tweete tonight? </t>
  </si>
  <si>
    <t xml:space="preserve">@NahJoyce =/ it's different Hannah... </t>
  </si>
  <si>
    <t xml:space="preserve">Gotta smack myself for missing out on the listening party for fashawn I know that shit had to been dope </t>
  </si>
  <si>
    <t xml:space="preserve">@jaykpurdy jayk what's wrong? </t>
  </si>
  <si>
    <t xml:space="preserve">my chemestry final was today, and I offically hate my teacher, she couldn't have put together a harder exam, and I studied so well </t>
  </si>
  <si>
    <t>@kyleduke I for one am sad  I've watch pretty much every episode since it's come out</t>
  </si>
  <si>
    <t>@madhatter1978 I just can't sleep...I tried to follow but her updated are protected  and.....what are you doing up?</t>
  </si>
  <si>
    <t xml:space="preserve">My bdays coming up, but I think I am getting sick </t>
  </si>
  <si>
    <t xml:space="preserve">Tak jsme vyrazili sme Munchen. Ted nas ceka sest hodin v aute  snad to utece rychle </t>
  </si>
  <si>
    <t xml:space="preserve">NOOO PEREZ demi's turned to the dark side (trace cyrus) very unfortunate @PerezHilton </t>
  </si>
  <si>
    <t>doesn't want my fun week to end  normal life must set in again. @JonellMartin i miss you too!!! T.T you need to come here and see us!</t>
  </si>
  <si>
    <t>@bellamolina:Worse Day in 52Wks! Seriously! OOOHH-EEmmm-Ggeee! NoVisitAllowedAfter4hrDrive:NoPhon:J.Cortez is SuperSick-InHos  &amp;amp;Im Not-nLV</t>
  </si>
  <si>
    <t xml:space="preserve">Very frustrated, back to illustrator, will try exporting to photoshop for finishing attach </t>
  </si>
  <si>
    <t>i can't do this anymore i almost fainted  this stomach is really really argh</t>
  </si>
  <si>
    <t>i'm in love &amp;lt;3 but it's too expensive for me  http://bit.ly/Lk95p</t>
  </si>
  <si>
    <t>@heidi_heidi_ho Ugh lucky!  Have fun and take lots of pictures cause I wanna see themmmm</t>
  </si>
  <si>
    <t xml:space="preserve">@ahayblah francis and i just spoke to him the other day.  i still in shocks. </t>
  </si>
  <si>
    <t xml:space="preserve">Tired and not feeling well, but insomnia lurks again. </t>
  </si>
  <si>
    <t xml:space="preserve">Can't sleep. I miss my bumblebee </t>
  </si>
  <si>
    <t xml:space="preserve">Mum just phoned me to tell me to text my dad Happy Father's Day. It's 8am!!! I was asleep! </t>
  </si>
  <si>
    <t xml:space="preserve">@viaANGELA I always find out after the fact lol. whatever. I'm probably never free anymore cuz they switched my schedule tues-sat. </t>
  </si>
  <si>
    <t xml:space="preserve">OOOOO.....12:15pm. I guess I'm 47 now </t>
  </si>
  <si>
    <t xml:space="preserve">it sucks not having my phone </t>
  </si>
  <si>
    <t xml:space="preserve">It's 2am and still not feeling sleepy... Everyone arround me are snoring... </t>
  </si>
  <si>
    <t xml:space="preserve">@djdadj omg...u already kno! </t>
  </si>
  <si>
    <t xml:space="preserve">not a single word nor breath </t>
  </si>
  <si>
    <t xml:space="preserve">Ugh. Can't sleep. Miss my bed and my cat purring in my ear all night. </t>
  </si>
  <si>
    <t xml:space="preserve">nawwww. I can't listen to the lullaby on my phone </t>
  </si>
  <si>
    <t>wow, just got back from a blind date, why do I even bother  wasnt feeling it at ALL!couldnt wait to get out of there.</t>
  </si>
  <si>
    <t xml:space="preserve">Ah well.... Lets see what delights today brings. Even though its a dull and overcast morning here in Manchester </t>
  </si>
  <si>
    <t>@olafsearson Powerboating. Will probably miss F1  but good to be out and about. Missed The Lions yesterday as well.</t>
  </si>
  <si>
    <t xml:space="preserve">being Stoned makes my waffle cutting louder, food last longer, and freezis melt faster </t>
  </si>
  <si>
    <t>On the coach. Going home from France  It's boring and i miss my friends :|</t>
  </si>
  <si>
    <t xml:space="preserve">I have no one to talk too right now </t>
  </si>
  <si>
    <t>@LJS_Lexxa  Feel better soon! Be thinking of ya!</t>
  </si>
  <si>
    <t xml:space="preserve">The Smart Text Messages didn't work. The phone app did not deliver as promised. </t>
  </si>
  <si>
    <t xml:space="preserve">mom doesn't want me to go with her at the mall, its always my sister. </t>
  </si>
  <si>
    <t xml:space="preserve">@ddlovato  I wanna be there but unfortunately I don't live in the USA </t>
  </si>
  <si>
    <t xml:space="preserve">trying to sleep. trying being the operative word. </t>
  </si>
  <si>
    <t>@anniebananieamr I'm poooping it out right now!! Ughh talk about a bellyache  love youuuuu anna-rullie lol</t>
  </si>
  <si>
    <t xml:space="preserve">I hate the sun! </t>
  </si>
  <si>
    <t>and he's off  its ok. its just one week. okay now i can go to sleep. but now im in a deep convo with @XxAshley28xX @xxKaleyxx @nicshields</t>
  </si>
  <si>
    <t>Apparently there are rumours of a Donnie Darko *3* in development.     S. Darko was unnecessary and poorly done (ridden with plot holes)!</t>
  </si>
  <si>
    <t xml:space="preserve">| It can't be a good sign when you are burning a disc and the computer is humming louder than a car......!! </t>
  </si>
  <si>
    <t xml:space="preserve">Closer than I even realized.  I win that race, I cash.  </t>
  </si>
  <si>
    <t xml:space="preserve">Monday again. =P no internet browsing on weekdays. wth. </t>
  </si>
  <si>
    <t xml:space="preserve">in the BIGGEST mood for the spring awakening soundtrack, too bad my brother has my ipod </t>
  </si>
  <si>
    <t>Sleep peacefully, Neda  #iranelection</t>
  </si>
  <si>
    <t xml:space="preserve">@Alexislovesjb i no trust me i no wat u mean....like 2weeks ago ive been feeling like that cuz of niley </t>
  </si>
  <si>
    <t xml:space="preserve">@sydneyyBROWN: @hiimbreetard I miss you two </t>
  </si>
  <si>
    <t>@sarahteaa yeah same situation here, my black ones are all muddy but my blue ones is for wash too  oh well</t>
  </si>
  <si>
    <t xml:space="preserve">tomorrow will be a sad day - another father's day without my dad to celebrate it with... </t>
  </si>
  <si>
    <t>@jonaskevin please please follow me  Im like one of your biggest fans it would mean the whole world to me</t>
  </si>
  <si>
    <t>sleeping with my lesbian lover... sorry tucker      @mackloveschrist</t>
  </si>
  <si>
    <t>... humans weren't designed to find the ends of selotape  Grrr</t>
  </si>
  <si>
    <t>i just lost TheGame...  lol...</t>
  </si>
  <si>
    <t xml:space="preserve">@SofiaAlessandra my brother! Iyt was disgusting. Oh my, I'm so hungover and I've got work today </t>
  </si>
  <si>
    <t xml:space="preserve">Tremendous weather in Pune! Going back to Mumbai heat seems boring! </t>
  </si>
  <si>
    <t>@ruby2466 I know.  it will be ok though I promise ;)</t>
  </si>
  <si>
    <t xml:space="preserve">I hate busy weekends! </t>
  </si>
  <si>
    <t xml:space="preserve">@wondrous_as_u waited for davetoday. but he snuck out the secret entrance and elevator </t>
  </si>
  <si>
    <t xml:space="preserve">@Thegriffinster Unfortunately, Sunday is a working day over here, so I don't get to watch F1 very often </t>
  </si>
  <si>
    <t xml:space="preserve">At work now and I'm waitering this breakfast ahh I better not drop anything </t>
  </si>
  <si>
    <t>i was gonna make my lil sis go to derekfishers bball summercamp so i could possibly meet him! lol but then i saw how much it cost  nm! lol</t>
  </si>
  <si>
    <t xml:space="preserve">Happy Father's Day! My iPhone just shattered </t>
  </si>
  <si>
    <t xml:space="preserve">sober streak lasted a total of only 3 days, thanks to my mother's birthday. failure </t>
  </si>
  <si>
    <t xml:space="preserve">@loyaltyindeath9 i've already gained some and i can tell b/c my tummy isn't so flat anymore </t>
  </si>
  <si>
    <t>@3fingaz Happy Fathers day!!!!! Never knw that u was a dad   So enjoy ya day and have fun !!!!!!!!!!!</t>
  </si>
  <si>
    <t xml:space="preserve">8 weeks before i leave, and the crying has already started </t>
  </si>
  <si>
    <t xml:space="preserve">@falloutkid07 Was it any good?  DH wants to see it but the reviews were bad.  </t>
  </si>
  <si>
    <t xml:space="preserve">My crooked jaw provides migraines, a smaller earhole(sry earbuds), and (mild)toothaches. </t>
  </si>
  <si>
    <t xml:space="preserve">I want to sleep but my brother is watching a DVD in his room </t>
  </si>
  <si>
    <t xml:space="preserve">LOL!!!! the bridal house wouldnt let me see their photo albums while I was there, cos they knew who i was!! so secretive </t>
  </si>
  <si>
    <t xml:space="preserve">Looking For The Right Time To Get Rid Of Tope But For Now... N </t>
  </si>
  <si>
    <t xml:space="preserve">suspect price fixing on the freezer from ebay.....  fillet on hold </t>
  </si>
  <si>
    <t xml:space="preserve">aargh. slow computer internet. </t>
  </si>
  <si>
    <t>@sherriel1110  thats sad, one of the best parts! Is all the twitter stuff out too?</t>
  </si>
  <si>
    <t>okay my tooth just got worse  arrgghh</t>
  </si>
  <si>
    <t xml:space="preserve">Off to hull today. Its work though. On a Sunday. At 8am. </t>
  </si>
  <si>
    <t>Didn't finish assignment  Still have 9 days till deadline, but am so over it!!</t>
  </si>
  <si>
    <t xml:space="preserve">Well my sister and brother-in-law left kinda sad!! Idk when I'll see them again!! </t>
  </si>
  <si>
    <t xml:space="preserve">I CAN'T SLEEP. I'm up till at least 4:00 AM every night. Acupuncture doesn't work. My &amp;quot;sleep&amp;quot; medicine doesn't work. I HATE INSOMNIA. </t>
  </si>
  <si>
    <t>Done our last 2 shows yesterday and last nite was amazin..thw crowd were awesome.....Gotta wait another year now    xx well done every1 x</t>
  </si>
  <si>
    <t>Allen dont be such an ass and stop bein mean  LOL</t>
  </si>
  <si>
    <t xml:space="preserve">watching south of nowhere.&amp;lt;3 it's honestly been forever.... </t>
  </si>
  <si>
    <t xml:space="preserve">The torrential downpour, the metro, and my own issues with promptness caused me to miss the uber-talented @lukebrindley today </t>
  </si>
  <si>
    <t>Why does he get upset for.  am i doing anything wrong =/</t>
  </si>
  <si>
    <t xml:space="preserve">called to yell into my dads year a #happyfathersday since he's in cannes...he didnt pick up </t>
  </si>
  <si>
    <t xml:space="preserve">annoying. a teacher just told me that i can only start school on Thursday. </t>
  </si>
  <si>
    <t xml:space="preserve">Ugh... Why am I not sleepy </t>
  </si>
  <si>
    <t>@pradeepks_hpt Yeah, just realized my last minute change broke something.  Thanks, I have fixed it now.</t>
  </si>
  <si>
    <t>Hanging out with sick people wasn't a very good idea  but whtvers. Yay for tylenols.</t>
  </si>
  <si>
    <t>@JOR_DYNAMITE haha aww  it was in response to your hubbz @jraquino! we had a mini-convo haha read it!</t>
  </si>
  <si>
    <t xml:space="preserve">@ddlovato Hahahaha well good luck for your show tmmr No im not coming because i dont live there </t>
  </si>
  <si>
    <t xml:space="preserve">@marissadebiase someone better! Or at least theybetter reblog it. My internet crapped so I can't even hear it </t>
  </si>
  <si>
    <t xml:space="preserve">@laurzone Wow! That's disturbing but I'm glad you posted it. Thanks! </t>
  </si>
  <si>
    <t>I'm off to bed  .... early mornings are killling meeeee!!!</t>
  </si>
  <si>
    <t>@lisaling     is all i can say-i am so sorry u have to go thru this - please know i pray for a swift resolution 4 her to be home &amp;lt;Stacey&amp;gt;</t>
  </si>
  <si>
    <t xml:space="preserve">Wishes her stomach was feeling better </t>
  </si>
  <si>
    <t xml:space="preserve">ahhhhhhhhhhhhhhhhhh where's @bellllareow </t>
  </si>
  <si>
    <t xml:space="preserve">Super wal-mart has super lines </t>
  </si>
  <si>
    <t>nobody will visit my site  http://bit.ly/NUnVZ</t>
  </si>
  <si>
    <t xml:space="preserve">@artb013 i wish Microsoft got a partnership with Pandora over Last.fm </t>
  </si>
  <si>
    <t xml:space="preserve">tireeeeeeeeeed </t>
  </si>
  <si>
    <t xml:space="preserve">damn...all of my buddies @MsOmni are fucked up tonight lol! I missed out </t>
  </si>
  <si>
    <t xml:space="preserve">I hate going to bed when my wife is not here. It just seems so empty when it's just me </t>
  </si>
  <si>
    <t xml:space="preserve">what does a girl do if she doesn't have a dad on fathers day </t>
  </si>
  <si>
    <t>is baru aja posting di marchelitadewi.blogspot.com ya aduh sedih banget gue  http://plurk.com/p/12m2tk</t>
  </si>
  <si>
    <t>Bought my first Blu-ray disk. Got 5th Element. Going to watch it tonight and drink some beer! Too dark now to fit front brake  Tired++</t>
  </si>
  <si>
    <t>Oh and eveyone put my nephew in your thoughts! He broke his leg today and has to get surgery tomorrow  so sad</t>
  </si>
  <si>
    <t>@x3jennlaurrxo i was like gross... then they started feelin each other up and making out.  but othr than that it was my brothers bday 2day</t>
  </si>
  <si>
    <t>headache  why am i not sleepingg?</t>
  </si>
  <si>
    <t xml:space="preserve">just got home from Trinoma and SM. i was a bit upset 'cause all the kids i saw there have their dads with them. </t>
  </si>
  <si>
    <t xml:space="preserve">Really thinks that American guys are hot so why am I in England </t>
  </si>
  <si>
    <t xml:space="preserve">I've been watchin CNN for the past 3 hours on the #iranelection and I'm severly depressed now. Can't imagine what they're going through. </t>
  </si>
  <si>
    <t xml:space="preserve">one of my birds dying </t>
  </si>
  <si>
    <t xml:space="preserve">@TaylorHann That is so traumatic! I wonder what happened to all of mine... I think I probably ate them all before I left America. </t>
  </si>
  <si>
    <t>sick...  i really hate being sick...</t>
  </si>
  <si>
    <t xml:space="preserve">off to golf....just a friendly this morning....looks like perfect midge weather tho </t>
  </si>
  <si>
    <t>Bought my first Blu-ray disk. Got 5th Element. Going to watch it tonight and drink some beer! Too dark now to fit front brake  Tired++ #fb</t>
  </si>
  <si>
    <t>Okay my Twitter Lovies this Diva is off to BED* ... I have work in 3 hours  Leave something SEXIIII for when i open my eyes &amp;lt;3 Night!</t>
  </si>
  <si>
    <t xml:space="preserve">My mind and heart are reeling. I have to be up at 7 </t>
  </si>
  <si>
    <t xml:space="preserve">@inez_13  I can't help but feel sad.. My friend is trying to cheer me up too but I guess it's not helping..  </t>
  </si>
  <si>
    <t xml:space="preserve">@mmitchelldaviss ahhk, because the aus fansite i made for you says that you werent my friend anymore, i was like </t>
  </si>
  <si>
    <t>Urghhh who has an alarm on a sunday  best get up for work</t>
  </si>
  <si>
    <t>@Joanne_Luvli sowwie babes i missed ya tweet..  u can still swing by... &amp;quot;Mi casa es su casa&amp;quot; lol</t>
  </si>
  <si>
    <t xml:space="preserve">feel like crying </t>
  </si>
  <si>
    <t xml:space="preserve">@smaloy tell me it's not the prettiest thing too!  For some reason the plugin that lets me dl stuff from tumblr isn't letting me save it </t>
  </si>
  <si>
    <t xml:space="preserve">Just found out hops in women mimic estrogen and can increase chest size, WTF?? Lame, I hate hoppy beers </t>
  </si>
  <si>
    <t xml:space="preserve">I found myself watching season 5 of Weeds and was extremely let down. So it is true when they say that all good things come to an end. </t>
  </si>
  <si>
    <t xml:space="preserve">cooking a roast dinner, not looking forward to the end of the weekend </t>
  </si>
  <si>
    <t xml:space="preserve">Lmao ok I'm back..and less than 2 hrs later.. </t>
  </si>
  <si>
    <t xml:space="preserve">on the way home </t>
  </si>
  <si>
    <t>@xmedusa me too  but my crappy town is crappy and lame &amp;gt;.&amp;lt;</t>
  </si>
  <si>
    <t>poor sadie. she's thrown up a few times today  maybe her new food? or her flea medication? bah.</t>
  </si>
  <si>
    <t xml:space="preserve">Gathering data and getting ready to wipe Win7 to XP64. WoW randomly crashing was the last straw. Super sad. </t>
  </si>
  <si>
    <t xml:space="preserve">nite my tweets...time 2 drive home...man I wish I was @ the club right now </t>
  </si>
  <si>
    <t xml:space="preserve">having a broken heart sucks </t>
  </si>
  <si>
    <t>@trumpeteer sucks for being lactose intolerant.  sorry. but the blizzard was good, wasnt it?</t>
  </si>
  <si>
    <t xml:space="preserve">morning , its too early to be up </t>
  </si>
  <si>
    <t xml:space="preserve">@drunkenmonkey87 can't. Stuck at work all day. On my own till 11 </t>
  </si>
  <si>
    <t xml:space="preserve">Bed time. Party went as &amp;quot;planned.&amp;quot; Time for work in less than 6 hrs... </t>
  </si>
  <si>
    <t>@marcthom mine aren't in there  http://tr.im/pdnE</t>
  </si>
  <si>
    <t xml:space="preserve">Happy Fathers Day... Miss you dad </t>
  </si>
  <si>
    <t xml:space="preserve">@dingram Oops, hit enter too soon... Yeah, we're OK. Just tired. Also the 2 hour timezone shift is confusing. 2am and I'm still up </t>
  </si>
  <si>
    <t>@xoKatrinaC no haha thats in Toronto I'm in Edmonton so far away lol. I never even been out of the province!  but I will be someday haha</t>
  </si>
  <si>
    <t xml:space="preserve">Can I smell rain? I literally can't move the two foot required to lift the blind! </t>
  </si>
  <si>
    <t xml:space="preserve">is bored with nothing to do </t>
  </si>
  <si>
    <t xml:space="preserve">@sammonti My video for u!! I am sad bear </t>
  </si>
  <si>
    <t xml:space="preserve">@bren_311 i wont be nosey and ask but whatever it is i hope everything is okay. </t>
  </si>
  <si>
    <t xml:space="preserve">Still baking. Keeping away from kathy. Slowly dying. Missing Zachary </t>
  </si>
  <si>
    <t xml:space="preserve">@ozdj LOL - thankfully funds don;t need to be transferred until the 23th - But I am really peeved, I hate banks at the best of times </t>
  </si>
  <si>
    <t xml:space="preserve">@mileycyrus i guessed right! you and nick sounded amazing&amp;lt;3 i wish you could go to every show </t>
  </si>
  <si>
    <t xml:space="preserve">power twitter add-on for firefox not working....i feel crippled. can't retweet, shorten urls or post pics </t>
  </si>
  <si>
    <t xml:space="preserve">@ahayblah not so happy fathers' day. </t>
  </si>
  <si>
    <t xml:space="preserve">bowling and acrylics....uhh not a good combination </t>
  </si>
  <si>
    <t xml:space="preserve">@tommcfly aww we thru maltesers on stage at westonbirt but som1 thru them 2 the corner of the stage </t>
  </si>
  <si>
    <t xml:space="preserve">@ray_anthony i dont know what to do. </t>
  </si>
  <si>
    <t xml:space="preserve">I'm really missing someone right now </t>
  </si>
  <si>
    <t xml:space="preserve">Not feeling too well. I think I ate too much of that apple and date nut cake we baked yesterday. And Im not even feeling thin anymore. </t>
  </si>
  <si>
    <t xml:space="preserve">Ugh...can't sleep because my nose is too stopped up </t>
  </si>
  <si>
    <t xml:space="preserve">wanna take a nap but, i must wash my paspad's uniform fo 2moro awwrgh </t>
  </si>
  <si>
    <t xml:space="preserve">im off to bed, have to wake up early tomorrow </t>
  </si>
  <si>
    <t xml:space="preserve">i'm left with a half packet of Lay's Original flavor... </t>
  </si>
  <si>
    <t xml:space="preserve">@wizll I'm missin out </t>
  </si>
  <si>
    <t xml:space="preserve">thinks she should stop having chocolates for few days </t>
  </si>
  <si>
    <t xml:space="preserve">@danecook i wanna go to your show in new orleans so bad! i freaking live here and im not going </t>
  </si>
  <si>
    <t>@paulinevergara no! i promise  please!</t>
  </si>
  <si>
    <t>Dear Firefox, please stop freezing when I need you the most  xx</t>
  </si>
  <si>
    <t>So i dont think my text messages are workin...  im frustrated.</t>
  </si>
  <si>
    <t>@dewchan poor thing  you need a little TLC. Tuna Lunch and Chips! Ew! Doesn't sound good when you are sick XD</t>
  </si>
  <si>
    <t>14hrs without sleeping so far  not the best prep for festival...</t>
  </si>
  <si>
    <t xml:space="preserve">.awwww..i really hate bad news. </t>
  </si>
  <si>
    <t>Im in a weird mood, not feeling so good right now  hopefully tomorrow will be a better day!</t>
  </si>
  <si>
    <t xml:space="preserve">bored and misses someone </t>
  </si>
  <si>
    <t xml:space="preserve">Eooo ui! Nghá»‰ hÃ¨ gÃ¬ mÃ  chÃ¡n tháº¿ k biáº¿t! Chá»? Ä‘áº¿n ngÃ y 10/7 cháº¯c mÃ¬nh má»?c rá»… máº¥t thÃ´i </t>
  </si>
  <si>
    <t xml:space="preserve">The streetcar we booked to go &amp;amp; see Dad today was broken into during the night. Now we have no transport except slow, Sunday trains </t>
  </si>
  <si>
    <t>@shoelovah !!!! I don't wanna be a coke whore chelle  there's something very gutterbutt about NYC too...idk what it is lol</t>
  </si>
  <si>
    <t xml:space="preserve">And they also have pursuit of happyness on tv  that movie makes me cry an to think it was based on a true story </t>
  </si>
  <si>
    <t xml:space="preserve">@tpphotography Exhausting. Drove 1.6k miles with a 9 month old baby. Yeah, work tomorrow </t>
  </si>
  <si>
    <t xml:space="preserve">not going to ventura  going to san fran instead </t>
  </si>
  <si>
    <t>I miss my friends.  I wanna see them soon !!</t>
  </si>
  <si>
    <t xml:space="preserve">@Char_Evans wish i could have gone last night - would have seen you char-doll. been forever </t>
  </si>
  <si>
    <t xml:space="preserve">mum leaves in a couple hours </t>
  </si>
  <si>
    <t xml:space="preserve">all dressed up and no where to go..... </t>
  </si>
  <si>
    <t xml:space="preserve">@ broadwaybaby93 whats wrong? </t>
  </si>
  <si>
    <t>@starmaxprez miss ya like crazy mister  saw Danny tonight n thought of u.....</t>
  </si>
  <si>
    <t>@da7thl3tt3r sorry I dint make ur party babe..got outta work at 3am  at least I did buy ya ticket xoxo</t>
  </si>
  <si>
    <t>@savagediana My life just took a steep turn last week.. Too many things in my head.. I feel overwhelmed  ugh. But I'm atleast gonna sleep</t>
  </si>
  <si>
    <t xml:space="preserve">Finally got out on the bike after all the rain and promptly had my third ever flat, then wasn't strong enough to release the wheel lever </t>
  </si>
  <si>
    <t xml:space="preserve">Is in work </t>
  </si>
  <si>
    <t>is sad.  http://plurk.com/p/12m3ml</t>
  </si>
  <si>
    <t xml:space="preserve">@jessereed ps. your work sucks </t>
  </si>
  <si>
    <t xml:space="preserve">I've just been told i have no idea how to use Twitter. I feel so square </t>
  </si>
  <si>
    <t xml:space="preserve">I miss the old bury your dead. </t>
  </si>
  <si>
    <t xml:space="preserve">@ThatAprilGirl no. i wasn't able to buy the stuffedtoy because i don't have the enough money </t>
  </si>
  <si>
    <t xml:space="preserve">my puppy is try to eat me cuz i smell deliciouse </t>
  </si>
  <si>
    <t xml:space="preserve">missing you here back at home </t>
  </si>
  <si>
    <t xml:space="preserve">@itsryry thats horrible! Im sorry </t>
  </si>
  <si>
    <t xml:space="preserve">tomorrow (actually it is tomorrow already) will be a sad day - another father's day without my dad to celebrate it with... </t>
  </si>
  <si>
    <t xml:space="preserve">no moonbug for me tonight...dayuum:: sucks!! </t>
  </si>
  <si>
    <t xml:space="preserve">@ShellyFlash lol trust me.. i have pharrell radar lol... no alias </t>
  </si>
  <si>
    <t xml:space="preserve">no longer pissed.yay. but still stressed out very very much. </t>
  </si>
  <si>
    <t>Bummer election never goes the way I WANT it 2 but neways, Bill Morrow, Rusty Barber &amp;amp; Mic Isham r the council members of our tribe!!  lol</t>
  </si>
  <si>
    <t xml:space="preserve">i've had the worst migrane ever for the past...like, 8 hrs.. </t>
  </si>
  <si>
    <t>I'm sick.  I wanna say fuck but it's not ladylike. Oops.</t>
  </si>
  <si>
    <t xml:space="preserve">My wrist got sprained again. Possibly broken... </t>
  </si>
  <si>
    <t xml:space="preserve">Hoping tomorrow turns out better then I think it will. What did I do to deserve this bs? Being nice always seems to kick me in the ass </t>
  </si>
  <si>
    <t xml:space="preserve">There's a moth in my room, so I can't sleep </t>
  </si>
  <si>
    <t xml:space="preserve">really really misses her </t>
  </si>
  <si>
    <t>@Alegrya flying trip! i probably won't be able to squeeze it in tomorrow, unfortunately  have a safe trip though, won't you?</t>
  </si>
  <si>
    <t>@Vh1Frenchy  Hey Frenchy! Please get back at me    no one ever seems to....you ROCK! YOU SoOOOOOooooo deserve your own show!</t>
  </si>
  <si>
    <t>@hekissedmyhand i had to work  saddddd dayyyyy</t>
  </si>
  <si>
    <t xml:space="preserve">Okay...So I Got Tired Of Posting Pictures Up...Might Do It Later...I Cant be bothered Doing Anyuthing. </t>
  </si>
  <si>
    <t xml:space="preserve">HAPPY FATHERS DAY!! I love my daddy!! Too bad I'm in the A and won't be in bmore to celebrate </t>
  </si>
  <si>
    <t>@softlysoftly Funny u should say that, I *did* just find one of the AC charger leaders for our camera gear. Haven't found yours  #tgshoc</t>
  </si>
  <si>
    <t xml:space="preserve">I am trying to do an assignment that iis really boring and can't be bothered to do it. I would rather be reading. </t>
  </si>
  <si>
    <t xml:space="preserve">war with myself </t>
  </si>
  <si>
    <t xml:space="preserve">Mattel's makin' edward and bella dolls! How about the other characters?! </t>
  </si>
  <si>
    <t xml:space="preserve">It is unfortunate that when I spend a lot of time in the kitchen making food, I don't feel like eating much of it afterwards. </t>
  </si>
  <si>
    <t>@1omarion ii guess ii give up ii dont know what it takes for a reply but ii still got much love for you hun !  goodnight nyc time .</t>
  </si>
  <si>
    <t>don't you just hate it when you waste your whole day with sleeping ? --&amp;quot; i didnt wake up until 5pm ...  what a productive day i've had...</t>
  </si>
  <si>
    <t xml:space="preserve">Who says you can't clean house at midnight. I really wanna sleep but I know if I do it will just cause problems. </t>
  </si>
  <si>
    <t>Gosh my phone didnt ring at all today       Well this is my last tweet till after #true blood 2morrow. i'm 6hrs behind the east coast.</t>
  </si>
  <si>
    <t>@adnrew88    that's really crummy man, I hope you're feeling ok *hugz*</t>
  </si>
  <si>
    <t xml:space="preserve">Getting addicted to Sims 3. Starting to wonder if I'll ever go back and play Sims 2 </t>
  </si>
  <si>
    <t xml:space="preserve">@sarahteaa its too cold to wear shorts! and i brought my stockings to camp so they're dirty too </t>
  </si>
  <si>
    <t>still hadn't watch echelon.. hmph..  excited for july!!!</t>
  </si>
  <si>
    <t xml:space="preserve">@skylinedreams can you rip it? lol idk how </t>
  </si>
  <si>
    <t xml:space="preserve">doing nothing just home...saw the trailer for 2012 everyone been talking bout ..dont want it to be the truth ! </t>
  </si>
  <si>
    <t xml:space="preserve">@tommygirl78 I'm hoping Jimmy isn't involved!  That would suck.  So sad about the Sheriff. </t>
  </si>
  <si>
    <t>@weberdlee I saw on TV that sugar in a gas tank doesn't work.  #IranElection</t>
  </si>
  <si>
    <t xml:space="preserve">@beware aww not fun </t>
  </si>
  <si>
    <t>@bythekilowatt But the cup isn't there when I'll be there?  That's mostly what I would wanna see if I went there, haha.</t>
  </si>
  <si>
    <t xml:space="preserve">@ war with myself </t>
  </si>
  <si>
    <t>@Pink sorry spello i ment...if ur having FUN??? i wrote gun wwoops     lol</t>
  </si>
  <si>
    <t xml:space="preserve">damn cat, just went back to sleep in the corner of the bed. poop. </t>
  </si>
  <si>
    <t>@johncmayer  1st concerted experience  sigghhh but it was worth it ahaha</t>
  </si>
  <si>
    <t>i really wish i had someone else to think about  ...i think demi has just about taken everything that means the world to me</t>
  </si>
  <si>
    <t xml:space="preserve">@lilyroseallen really missed you in your last video. </t>
  </si>
  <si>
    <t xml:space="preserve">Way too many skunks in the city </t>
  </si>
  <si>
    <t xml:space="preserve">good morning â™¥ today iÂ´ll visit my grandma and grandpa :] and in the moment iÂ´m studying history ---&amp;gt; Tomorrow exams </t>
  </si>
  <si>
    <t xml:space="preserve">Twitter can apparently not be updated from my phone. &amp;quot;HTTP Access forbidden&amp;quot; </t>
  </si>
  <si>
    <t xml:space="preserve">According to @deeluvv I hardly twitter...and it's true .  Because I don't have fancy phones like the iphone </t>
  </si>
  <si>
    <t xml:space="preserve">can't wait to see her momma on monday...but wishes she could be in texas with the family on father's day.. </t>
  </si>
  <si>
    <t xml:space="preserve">I hate u rly!! </t>
  </si>
  <si>
    <t>is BV dahil nasira ang oven. no more baking???  http://plurk.com/p/12m4cl</t>
  </si>
  <si>
    <t>htc diamond mobile phone on sprint network not supported for device tweets  ...no slicksticks.com on the go</t>
  </si>
  <si>
    <t xml:space="preserve">@notintofashion own, pena master dele nÃ©? </t>
  </si>
  <si>
    <t xml:space="preserve">@zhanger i can't find 'em now... all i gots is sleepy pants and i miss you guys pants... </t>
  </si>
  <si>
    <t xml:space="preserve">@xXBenitaXx I give up </t>
  </si>
  <si>
    <t xml:space="preserve">@JanetteAmelie yeah sweet, what's Sydney like? I'm in Brisbane. Yeah I should be more positive but I'm so over it haha. My back aches too </t>
  </si>
  <si>
    <t xml:space="preserve">my throat really hurts </t>
  </si>
  <si>
    <t xml:space="preserve">Stupid dorm! Walang cable! Won't be able to watch Wimbledon. </t>
  </si>
  <si>
    <t xml:space="preserve">@austinthecowboy dammit I wish i could make it to pride. </t>
  </si>
  <si>
    <t>my beta fishies dead  rip Albus</t>
  </si>
  <si>
    <t xml:space="preserve">is very distracted, which today is NOT a good thing </t>
  </si>
  <si>
    <t xml:space="preserve">I want some Buko Juice. </t>
  </si>
  <si>
    <t xml:space="preserve">@ddlovato noo =( because my contry is chile T.T </t>
  </si>
  <si>
    <t xml:space="preserve">getting goosebumps every time i think about brother ceci. </t>
  </si>
  <si>
    <t xml:space="preserve">Akagi ep2: My head hurts. I don't get all this Mahjong shit. </t>
  </si>
  <si>
    <t xml:space="preserve">@rathoggie @LeMonjat tho Im like LeM &amp;amp; my nose twitches Theres a lot of money still getting made on these Scams &amp;amp; theyre getting better </t>
  </si>
  <si>
    <t>is taking a long sigh..  http://plurk.com/p/12m4ir</t>
  </si>
  <si>
    <t>She threw up...On my foot  it was gross</t>
  </si>
  <si>
    <t xml:space="preserve">I love my pops...HAPPY FATHER'S DAY to all the dads!!! Too bad I won't be able to see mine till Wednesday. Boo. </t>
  </si>
  <si>
    <t xml:space="preserve">@SeraJaine are you still mad at me? </t>
  </si>
  <si>
    <t xml:space="preserve">Electronic items off now </t>
  </si>
  <si>
    <t>@chasingangel82 ...No.  Don't say that. I'm pickling you after you die so I can keep you forever. TRUFAX. *is creepy with extra creep*</t>
  </si>
  <si>
    <t>No faux vegas wedding for @ashleeadams  apparently they don't let you do fake ones cos it's SERIOUS BUSINESS!!!!!</t>
  </si>
  <si>
    <t>ack sundays  yuck!!!!</t>
  </si>
  <si>
    <t xml:space="preserve">@elhambinai you're still awake also? apparently no Iranian can sleep these days </t>
  </si>
  <si>
    <t xml:space="preserve">@bnholland23 I miss you too...been sick and pretty out of it lately </t>
  </si>
  <si>
    <t>I'm still awake   There's nothing on tv. Grr... I can't fall asleep. I wonder how many sheep I can count to before I fall asleep...</t>
  </si>
  <si>
    <t xml:space="preserve">Happy Fathers Day...Good Charlotte &amp;quot;Emotionless&amp;quot; â™« http://twt.fm/168121  </t>
  </si>
  <si>
    <t xml:space="preserve">I can NOT sleep and I have no idea why. </t>
  </si>
  <si>
    <t xml:space="preserve">My brother's friend came over to play wii and they're so noisy that i cannot concentrate on my work </t>
  </si>
  <si>
    <t xml:space="preserve">@WongKinLeong baby!!!! I miss u! </t>
  </si>
  <si>
    <t xml:space="preserve">are shiraz dorm universities in danger? my fiance is there and will not leave </t>
  </si>
  <si>
    <t xml:space="preserve">Pretty much over wasted space, in the mood to just go home </t>
  </si>
  <si>
    <t xml:space="preserve">ah, I'm missing my second plot point... where is it?.... what could it be? ...g2g to work in 30 min.... </t>
  </si>
  <si>
    <t>Wind + umbrella + speedlight = broken wireless receiver  Always weigh down your gear outdoors</t>
  </si>
  <si>
    <t xml:space="preserve">my phone just hurt me in the worst way </t>
  </si>
  <si>
    <t xml:space="preserve">facebook would be nice if only i had most of my friends on it! </t>
  </si>
  <si>
    <t>Some of the Lakers on Jimmy Kimmel Live 6/19: Part 1Part 2Sourcehe only asked my bb jordan farmar one question  http://tinyurl.com/lp39s4</t>
  </si>
  <si>
    <t xml:space="preserve">I am so friggin cold </t>
  </si>
  <si>
    <t xml:space="preserve">Guess i'm not going to see RUANJINTIAN anymore. Nobody accompany me go. </t>
  </si>
  <si>
    <t xml:space="preserve">i just realized i told @dominicscott i loved him earlier and he never replied omg </t>
  </si>
  <si>
    <t xml:space="preserve">I want to be spoon that's it! </t>
  </si>
  <si>
    <t>@kittypurry awww jaimiebubble  I hope you feel better!</t>
  </si>
  <si>
    <t xml:space="preserve">@Lastpaw are you going through a bad breakup? I am so sorry </t>
  </si>
  <si>
    <t xml:space="preserve">@wecomparebooks I was dozing...and now can't sleep </t>
  </si>
  <si>
    <t xml:space="preserve">everybody just left. had the BEST weekend ever. would have been better if @Toongen was here though </t>
  </si>
  <si>
    <t xml:space="preserve">@ghostlightning @otakusecret @Omisyth darn! I'm at 50% death &amp;amp; rebirth 'getting' ;) you should have told it's useless earlier </t>
  </si>
  <si>
    <t xml:space="preserve">You have to leave already!?! But you only just got here!!! </t>
  </si>
  <si>
    <t xml:space="preserve">Happy Daddy Day to all the pops. My dad is working today, 2mrw, the next day at Bankers Casino. Go holla at that Mexican for me. Miss him </t>
  </si>
  <si>
    <t xml:space="preserve">@itsjulio i like the fourth one! but i only had that on ps2 and that's broke so i cant shoot zombies anymore </t>
  </si>
  <si>
    <t>@musicjelly i hate you..  i am still doing my practice exam atm O+o</t>
  </si>
  <si>
    <t xml:space="preserve">Another hanfull of pills, still have horrid toothache </t>
  </si>
  <si>
    <t>already missing phoenix, theyre off to bali tomorrow  im stuck @ balmain.</t>
  </si>
  <si>
    <t xml:space="preserve">It's sunday! I hope @Jonasbrothers win the much music awards in Canada  @ddlovato kicking off her tour today in CT! I wish I were going </t>
  </si>
  <si>
    <t>@JGRunsTheCity me too  P.s. 30 needs to come already ... Being single is overrated lol</t>
  </si>
  <si>
    <t xml:space="preserve">@CLevis107 Conorrrr! Sry if I did something to annoy you tonight, you seemed rather frustrated </t>
  </si>
  <si>
    <t xml:space="preserve">I have the worst cramps right now! </t>
  </si>
  <si>
    <t xml:space="preserve">if only someone would buy my photography </t>
  </si>
  <si>
    <t>oh shizzznits ! i cantt do warpedd  jesus loves me</t>
  </si>
  <si>
    <t xml:space="preserve">Feeling yuck, missing church for 2nd week running </t>
  </si>
  <si>
    <t xml:space="preserve">love knock you down love love love it on the radio ...............5 minutes later..............   </t>
  </si>
  <si>
    <t xml:space="preserve">@sturahsolegit ew, im not mean...am i? </t>
  </si>
  <si>
    <t xml:space="preserve">AW MAN i have work tomorrow morning </t>
  </si>
  <si>
    <t xml:space="preserve">I hate how its so hot now  I can't go back to sleep!!! </t>
  </si>
  <si>
    <t>@gulpanag 8 Hrs sleep, lucky you ;-) I don't have a six hour sleep  Hope your day goes fine, all the best Gul</t>
  </si>
  <si>
    <t>I wanna go home.. I wanna do homework.  hmph. - http://tweet.sg</t>
  </si>
  <si>
    <t xml:space="preserve">can i go to sleep,and not attend d'wedd?? (i think i cant) </t>
  </si>
  <si>
    <t xml:space="preserve">RIP the Iranian woman who was gunned down in the protests #iranelection so very sad </t>
  </si>
  <si>
    <t xml:space="preserve">i don't want to be this </t>
  </si>
  <si>
    <t>@MelissaDianne20 me too  what's been keepin you that way?</t>
  </si>
  <si>
    <t>i want to finish the rest of grease  booo</t>
  </si>
  <si>
    <t>@LPEvanDisTrapT sorry I missed your call... and about the truck  that sucks!</t>
  </si>
  <si>
    <t xml:space="preserve">Is not feeling to well </t>
  </si>
  <si>
    <t xml:space="preserve">@amalinaaa thanks!(: just did a search on YouTube, there's a slightly better vid, though I can't seem to link here cause using ipod </t>
  </si>
  <si>
    <t xml:space="preserve">Happy Father's Day!! Hope you have a great day. RIP Dad. </t>
  </si>
  <si>
    <t xml:space="preserve">bah direct messages are broken </t>
  </si>
  <si>
    <t xml:space="preserve">Stayed up ALL night!... sleep pattern messed up!... so have to stay up all day aswell just so i will sleep tonight at a proper time! </t>
  </si>
  <si>
    <t xml:space="preserve">My head hurts </t>
  </si>
  <si>
    <t xml:space="preserve">June is cold and hungry and her family has abandoned her. Where did they go? No note or anything? Not even pick up my calls? </t>
  </si>
  <si>
    <t xml:space="preserve">@DaisyGaytan mmm only on your back ??? </t>
  </si>
  <si>
    <t>@MeBrEEzy y yo tengo hambreeee  i shoulda went ima take my ass 2 sleep now</t>
  </si>
  <si>
    <t xml:space="preserve">loved saturday night tinychat session with @joelbeukelman @joshcagwin @sweet_baby_jane and @SunfallDesigns | internet cut out last min </t>
  </si>
  <si>
    <t xml:space="preserve">Saw Transformers 2 at IMAX â€“ glorious - an utter spectacle of the grandest proportions. You could tell some things had been cut though </t>
  </si>
  <si>
    <t>have a huge ass headache, i bit my tounge, my apps arent working, my tooth hurts  this was such a great night!</t>
  </si>
  <si>
    <t xml:space="preserve">Watching Jurassic Park. Already scared </t>
  </si>
  <si>
    <t xml:space="preserve">Blonde Redhead - &amp;quot;Spring and By Summer Fall&amp;quot; gives Matthew Dear &amp;quot;Deserter&amp;quot; a run for most depressing song laurel. Nihilism + guitars = </t>
  </si>
  <si>
    <t xml:space="preserve">@knowmyheart yourmomsawhore4 from lj and jughood and a BUNCH of people that go to the local college. it's on my facebook, too. </t>
  </si>
  <si>
    <t>i need to upload photos on twitpic, but it doesn't let me. aw  my net is slow freaking slow. and i am so pissed.  LOVE NATALIE!</t>
  </si>
  <si>
    <t xml:space="preserve">wishes she was somewhere warm at the moment like the US...i like the US... why cant it be summer ? booooooo </t>
  </si>
  <si>
    <t xml:space="preserve">Me thinks falling asleep on the couch does not help with the falling asleep later in bed. Whoops. </t>
  </si>
  <si>
    <t xml:space="preserve">@notintofashion ahhhh, I DUNNO, I DUNNO! </t>
  </si>
  <si>
    <t xml:space="preserve">CWTS will ruin my 3 day weekend this year </t>
  </si>
  <si>
    <t>@meera its recoery disc got deleted and its warranty is gone  but hav to shell out 500 bucks to get it fixed</t>
  </si>
  <si>
    <t>@ThePaulDaniels Probably best not to read The News Of the World  - http://tinyurl.com/youlllikethisnotalot</t>
  </si>
  <si>
    <t xml:space="preserve">just wants this fucking thing to work from my phone!!! </t>
  </si>
  <si>
    <t xml:space="preserve">wishing I could be at home in SC celebrating this day with my dad...it's the only thing he would want today </t>
  </si>
  <si>
    <t>Bummer out of Cyan ink so no cute hamburger baskets.  Cupcakes will be done in a few. Now, do I have it in me to roll/bake &amp;quot;fries&amp;quot;...</t>
  </si>
  <si>
    <t xml:space="preserve">Fml my parents are gonna read my messagesss </t>
  </si>
  <si>
    <t xml:space="preserve">Wow! Coldplay was absolutely amazing!! I want to go back tomorrow.. But I have to study math </t>
  </si>
  <si>
    <t xml:space="preserve">Can Sleep Cuz I Miss &amp;quot;Him&amp;quot;. </t>
  </si>
  <si>
    <t>bub left  watching some interesting movie tho w/ my sis</t>
  </si>
  <si>
    <t xml:space="preserve">I just want to be a bum and not go out so much. Bleh. </t>
  </si>
  <si>
    <t xml:space="preserve">At times like this i miss h0me... </t>
  </si>
  <si>
    <t xml:space="preserve">@DDsD @Tarale  Well yeah. You never know whats going to happen and suddenly your out having lunch with people. Hasn't happen yet </t>
  </si>
  <si>
    <t xml:space="preserve">@troyness if u ever had dinner with my mother u would realize I'm nowhere near as bad as her. </t>
  </si>
  <si>
    <t>I am so sorry   I wish I could've not fucked up like I did.  I hope things get better soon   im so so so so sorry</t>
  </si>
  <si>
    <t xml:space="preserve">@red0422 Yeah... Don't know why I can't cause I was so sleepy a few hours ago </t>
  </si>
  <si>
    <t xml:space="preserve">Cat has taken over my duvet </t>
  </si>
  <si>
    <t>sad day....only ONE EPISODE left, not another season  http://bit.ly/DmXFt</t>
  </si>
  <si>
    <t>says my only wish is to dance with my father again..  http://plurk.com/p/12m5ne</t>
  </si>
  <si>
    <t xml:space="preserve">@AgentSullivan After you said that i can't help but think about work and 'what happens next'. </t>
  </si>
  <si>
    <t xml:space="preserve">http://twitpic.com/7zn3p - AWE I MISS HIM </t>
  </si>
  <si>
    <t xml:space="preserve">@ddlovato im not going but i wish i was </t>
  </si>
  <si>
    <t xml:space="preserve">is going to bed soooon ! long long night </t>
  </si>
  <si>
    <t xml:space="preserve">doing my home work in economics again.. </t>
  </si>
  <si>
    <t>@MSLILAK acute hepatitis they think caused by bacterial infection  going down to see him in a minute, then bed as just finished work!</t>
  </si>
  <si>
    <t xml:space="preserve">@Aanga Only when they are one in the same I guess. I know it's not something I could put down.. </t>
  </si>
  <si>
    <t xml:space="preserve">I dont know what day it is </t>
  </si>
  <si>
    <t xml:space="preserve">bored , nothing to do </t>
  </si>
  <si>
    <t xml:space="preserve">is goin to bed. Looong day </t>
  </si>
  <si>
    <t xml:space="preserve">Watching Surya s/o Krishnan now... Too tired to go out now...!! All blame to the stupid trek..!! </t>
  </si>
  <si>
    <t>@ishamay a friend of mine.. irritates me..  hahaah. nvm. ;) ksp cia.</t>
  </si>
  <si>
    <t>Hole 5. 10 on a par 5  2 lost balls</t>
  </si>
  <si>
    <t xml:space="preserve">Tml is Monday. </t>
  </si>
  <si>
    <t xml:space="preserve">Bejewelled rocawear hats are all the rage in Edmonton. Where did I fall behind? Damn </t>
  </si>
  <si>
    <t xml:space="preserve">I had a CRAZY Fri Night/Sat Morning. I woke up in the hospital, came home to my mother yelling at me &amp;amp; now don't have a phone anymore. </t>
  </si>
  <si>
    <t xml:space="preserve">why would you &amp;quot;like&amp;quot; a post in facebook about brother ceci's death? </t>
  </si>
  <si>
    <t>my mac is dying  waaah</t>
  </si>
  <si>
    <t xml:space="preserve">@heatherreette O. Haha. Nah I think imma chill 2nite. I'm a little tired plus I work at 9 2morrow </t>
  </si>
  <si>
    <t xml:space="preserve">Ta low batery el tush </t>
  </si>
  <si>
    <t>@therealTiffany I'm so sorry Tiffany  I'm just happy you know I wouldn't do such a thing to a friend.</t>
  </si>
  <si>
    <t xml:space="preserve">I have to wake up in like..5 &amp;amp; 1/2 hours. </t>
  </si>
  <si>
    <t xml:space="preserve">trying to study for mathhhs and french </t>
  </si>
  <si>
    <t xml:space="preserve">@TEYANATAYLOR What's up? It's no fair, 17 year old stuck with dialup so ustream won't really work </t>
  </si>
  <si>
    <t xml:space="preserve">I want to move so bad. </t>
  </si>
  <si>
    <t xml:space="preserve">@mskitty0303 no #tad 4 me tonight </t>
  </si>
  <si>
    <t xml:space="preserve">@prismsinc Oh no, stop intimidating me. You Googled me and found my OPEN SOURCE project. Please, sir, don't hurt me. </t>
  </si>
  <si>
    <t xml:space="preserve">happy fathers day to anyone in the armed forces who can't be with there kids, or anyone that won't see there children today </t>
  </si>
  <si>
    <t xml:space="preserve">is feelin' some stress today </t>
  </si>
  <si>
    <t>cant sleep  so im playing around on my computer!!!!!!!!!!!!!!!!!!1</t>
  </si>
  <si>
    <t xml:space="preserve">@bUGGaBaby im hungry too but sadly there isnt anythin to eat around here </t>
  </si>
  <si>
    <t xml:space="preserve">omg ,my ice-cream is melting and finishing!! </t>
  </si>
  <si>
    <t xml:space="preserve">eeep, i just ate cake. a teeny little slice, but still... </t>
  </si>
  <si>
    <t xml:space="preserve">I am so damn itchy! make it go away! </t>
  </si>
  <si>
    <t xml:space="preserve">Lovely day in Adelaide today... too bad i gotta stay in and finish off my assignments </t>
  </si>
  <si>
    <t xml:space="preserve">About to have a look at how much money I'll have left when I've bought all the things I need... And I'm not talking clothes and shoes! </t>
  </si>
  <si>
    <t xml:space="preserve">I need a fucking job!  Why didn't I go to culinary school when I had the chance?  </t>
  </si>
  <si>
    <t>@FANGSY7 It always goes too fast  I wish Monday was part of the weekend</t>
  </si>
  <si>
    <t xml:space="preserve">I hella hella hella want some McDonalds and some Aliu.. </t>
  </si>
  <si>
    <t xml:space="preserve">@danecook BOOOOOO!! wasn't allowed to vote... says I'm tooooooo old </t>
  </si>
  <si>
    <t xml:space="preserve">@KrisBrannock it looks like the OP turned comments completely off! LAME. I was only on like, page 9. </t>
  </si>
  <si>
    <t xml:space="preserve">@TheRandomTrini i knew it! </t>
  </si>
  <si>
    <t>i hate twitter, your mean on here  ayerad</t>
  </si>
  <si>
    <t xml:space="preserve">@ddlovato i wish i was </t>
  </si>
  <si>
    <t xml:space="preserve">@gabrieljay: i don't feel like reblogging lol; i rly meant it as 'just desserts'! like just a cupcake or two </t>
  </si>
  <si>
    <t>Up alone now. brittany left  so bored now.</t>
  </si>
  <si>
    <t>Saw the video of Neda being murdered.  My heart goes out to the Iranian people. The Christians in America stand by you. we pray u win</t>
  </si>
  <si>
    <t>If I could return to 24 hours ago, I would have not drank.  The hospital bill is gonna be huge.</t>
  </si>
  <si>
    <t xml:space="preserve">@kathiajo muchacha, te perdiste. LOL ... what it is? yo, the movie about Len Bias debuts in MIAMI this next weekend, I wanna see it </t>
  </si>
  <si>
    <t xml:space="preserve">@relynfab haha thank youu! i will be watching you eatin ur burger from my   awesome location. so sleepy lah! </t>
  </si>
  <si>
    <t>Dinner and drinks with Hayley and DAve.. one Dave missing!  xx</t>
  </si>
  <si>
    <t xml:space="preserve">Goodnight! I need some sleep pronto! I have been enjoying vacation, but have been enjoying it so much that I stay up too late! </t>
  </si>
  <si>
    <t>@EMMAKATE76 yup, too awful, and it never goes away even when they're cured  Have a good run/walk.</t>
  </si>
  <si>
    <t xml:space="preserve">#iranelection Someone should airdrop guns into Iranian cities so protesters could protect themselves. </t>
  </si>
  <si>
    <t xml:space="preserve">@GoodbyeGal That's a blowoff excuse 90% of the time. </t>
  </si>
  <si>
    <t xml:space="preserve">Woke up. Neda's face all over 1st page of newspaper. Fat women on Oprah cryin about being fat. Closing TV in disgust. Good morning world. </t>
  </si>
  <si>
    <t xml:space="preserve">tiredd; worked all day; knees and feet hurt! i need sleep but i gotta read a chapter of biol </t>
  </si>
  <si>
    <t xml:space="preserve">headache </t>
  </si>
  <si>
    <t xml:space="preserve">Mom bought ice cream, cake and lots of sweets.. Why now ? She knew i can't eat them. </t>
  </si>
  <si>
    <t xml:space="preserve">@kixies I've done that more than a few times with whole series too </t>
  </si>
  <si>
    <t>soo i got my tragus(liddol part of ear) pierced the same day as my tatttoo &amp;amp; man that shit still hurts  my tattoo is goood&amp;lt;3</t>
  </si>
  <si>
    <t xml:space="preserve">Guess what I'm doing? Socialising of course. But hopefully we can be home straight after dinner cause I'm really exhausted </t>
  </si>
  <si>
    <t xml:space="preserve">All my music was erased and while I was adding them again, the computer messed up. </t>
  </si>
  <si>
    <t xml:space="preserve">Mae, I miss you. It's your big sis Sophie. I miss the times we hang out the forest that times... </t>
  </si>
  <si>
    <t>I watched a movie called the baster from carliona it's was sad  it remined me alot of my past made me remeber things I have spent years</t>
  </si>
  <si>
    <t xml:space="preserve">Last night sleeping in my own bed untill July 2nd </t>
  </si>
  <si>
    <t xml:space="preserve">Finally finished packing. sigh. I don't want to go </t>
  </si>
  <si>
    <t xml:space="preserve">Cud every 1 wake up plz i feel loney </t>
  </si>
  <si>
    <t>Is making tons of homework.  DPS is doin' good on torturing there students. :s</t>
  </si>
  <si>
    <t>had fun barbequeing lastnight.. although her invited friends didnt come at all  tsktsk hehe</t>
  </si>
  <si>
    <t xml:space="preserve">Hey i missed you guys </t>
  </si>
  <si>
    <t xml:space="preserve">@jo_BmS You think that's bad?  I've been using Google Chrome for the last few months and there are *way* more sites that don't like that </t>
  </si>
  <si>
    <t xml:space="preserve">Trying to download yesterday's photo shoot but apparently I have a full hard drive...and 3 full back-up drives...oh dear </t>
  </si>
  <si>
    <t xml:space="preserve">oh noes, where did the comments go? I was enjoying that shit </t>
  </si>
  <si>
    <t xml:space="preserve">@friskyupdater i miss you more. </t>
  </si>
  <si>
    <t xml:space="preserve">@LionNdLamb get well soon. school wont be the same with out you tomo </t>
  </si>
  <si>
    <t xml:space="preserve">@kimbaaa ayo Kim I just finish watching up it was sad </t>
  </si>
  <si>
    <t>TODAY IS OFFICALLY FATHERS DAY    R.I.P DADDY I LOVE</t>
  </si>
  <si>
    <t xml:space="preserve">@AmyWalter how was the show by yourself? i'm going to brand new by myself in a few weeks, kinda ehhhh about the situation </t>
  </si>
  <si>
    <t xml:space="preserve">Shoulder of lamb in the oven and smelling amazing. Wish i'd bought some bacon for breakfast </t>
  </si>
  <si>
    <t>hmmm. i seem to have lost my CoD 5 disc  i wanna kill nazi zombies!</t>
  </si>
  <si>
    <t xml:space="preserve">:  ughh, cant sleep. too hot </t>
  </si>
  <si>
    <t xml:space="preserve">@musewire really wanted to get my song on twilight http://bit.ly/15Ldr6  </t>
  </si>
  <si>
    <t xml:space="preserve">Jakarta. Man, i wish i still at minas playing guitar with friends. </t>
  </si>
  <si>
    <t xml:space="preserve">The 1 min is over </t>
  </si>
  <si>
    <t xml:space="preserve">Another fix on the lights as to the fix I did didnt work &amp;amp; another 1 almost blew, lucky I saw &amp;amp; stoped it! But gutted kidzcity for parts </t>
  </si>
  <si>
    <t xml:space="preserve">@rockstarrxoxo I thought you loved me tho.... </t>
  </si>
  <si>
    <t xml:space="preserve">i just hit natalie on the head with the guitar. omg, i am SO sorry! </t>
  </si>
  <si>
    <t>@juneleaf  I love you. Hugs?</t>
  </si>
  <si>
    <t xml:space="preserve">I'm gonna get a bruise when I wake up. I hit my knee on the wall </t>
  </si>
  <si>
    <t xml:space="preserve">@typhoidannie yes. Late 20's, almost 30 and I hate it </t>
  </si>
  <si>
    <t xml:space="preserve">oooo that makes me sad </t>
  </si>
  <si>
    <t xml:space="preserve"> Im like this right now http://twitpic.com/7zn9v</t>
  </si>
  <si>
    <t xml:space="preserve">has to have his car fixed. damn. i hate not having my car. </t>
  </si>
  <si>
    <t xml:space="preserve">@superlativemind and I now have one  but can't wait until I get me 3GS </t>
  </si>
  <si>
    <t>ok, can't focus.  need sleep which is a bummer as I wanted to finishe my Sandra brown novel...  I gues tomorrow.)</t>
  </si>
  <si>
    <t xml:space="preserve">I hate computer problems. Ugh. A horrid end to a REALLY CRAPPY day. </t>
  </si>
  <si>
    <t>DAMN I DONE WOKE UP AGAIN  CAN'T $LEEP I GUE$$ IM ALLERGIC 2 IT</t>
  </si>
  <si>
    <t xml:space="preserve">Went to bed at 4:30AM and had to get up at 9 just to help my sister work. This is SO not fun </t>
  </si>
  <si>
    <t>@justanna awe  I am leveling my 7th Priest I created, 3rd on to 70, and it will be my 2nd one to 80. Not sure what's wrong with me?</t>
  </si>
  <si>
    <t>@happybday2m3 ohh... We liveee!! But I am no where near a computer  . You live in NY tho right?</t>
  </si>
  <si>
    <t>Reading my past BME experiences and really missing having easy access to John Joyce!  I wanna go back to Syracuse! Haha.</t>
  </si>
  <si>
    <t>Owwwww!! These cramps are soooo painefull!!!!!  xxx</t>
  </si>
  <si>
    <t>My...dream guy is in the room beside mine, asleep.....  enough said.</t>
  </si>
  <si>
    <t xml:space="preserve">mourning in the name of my country men in Iran, mourning in the name of Neda who was shot to death by members of Basij </t>
  </si>
  <si>
    <t xml:space="preserve">@Jeska_Day lo siento. Or however u spell it </t>
  </si>
  <si>
    <t xml:space="preserve">Finally going to leave soon back to the casa in the state next to cali </t>
  </si>
  <si>
    <t xml:space="preserve">@andcatch i threw up </t>
  </si>
  <si>
    <t xml:space="preserve">Nooo, it's raining and I was supposed to watch a tournament in dressage later. Mhh... gotta cancel it now </t>
  </si>
  <si>
    <t xml:space="preserve">My internet hasn't been nice to me lately. </t>
  </si>
  <si>
    <t>@danielleDL  forget those fools... keep your eye on the prize... in 6 days that is  TC</t>
  </si>
  <si>
    <t xml:space="preserve">legs are feeling sore after a ride today. </t>
  </si>
  <si>
    <t xml:space="preserve">Officially going back to school. </t>
  </si>
  <si>
    <t xml:space="preserve">@MikeRapin That sucks. I'm sorry </t>
  </si>
  <si>
    <t xml:space="preserve">@JCEA5ER noooooo I'm nice y yall tryna gang up on meee </t>
  </si>
  <si>
    <t>I miss helen, amanda, 429 , plaza bonita, downtown ah the list goes on  wah</t>
  </si>
  <si>
    <t xml:space="preserve">http://twitpic.com/7znbq - my love life is actually like apps on FB : a big BUG   </t>
  </si>
  <si>
    <t>Leaving Disney. I fell on my ass. Hard.   in Anaheim, CA http://loopt.us/e3s-kQ.t</t>
  </si>
  <si>
    <t xml:space="preserve">It's official, I miss her </t>
  </si>
  <si>
    <t xml:space="preserve">@mizsedz u can check out my profile. I was talking about sum earlier. I'm feeling better now. I can't be mad @ friends too long lol </t>
  </si>
  <si>
    <t>Good night twitt fam... I'm tired  Church in the AM... Be safe all!  http://mypict.me/4Ofg</t>
  </si>
  <si>
    <t>@rainecsy other browsers also cannot leh.  Okay!</t>
  </si>
  <si>
    <t xml:space="preserve">Indonesia open 2009. China's good </t>
  </si>
  <si>
    <t xml:space="preserve">@joek949 an italian  but i'm not like that!Seems like you don't have a good opinion </t>
  </si>
  <si>
    <t xml:space="preserve">@TheLadyKristin Not yet, I've been to Target, a dirty wal mart, walgreens, barnes &amp;amp; noble and nothing </t>
  </si>
  <si>
    <t xml:space="preserve">Why can't I b Lucky like you??? </t>
  </si>
  <si>
    <t>@Boomshard no one... Just wishin for it  lol</t>
  </si>
  <si>
    <t>Alrite twitterlings...I cant hang  Ya girl is off to bed...goodnite xoxoNINA</t>
  </si>
  <si>
    <t xml:space="preserve">6am flight...NOT a good look..I miss my baby already </t>
  </si>
  <si>
    <t>@hasbean bummer  will it be covered on insurance?</t>
  </si>
  <si>
    <t xml:space="preserve">@pickoo you mean tweetdeck? doesn't have te fb bit on the iPhone </t>
  </si>
  <si>
    <t>phoneless!  ughh and I hate it! GOING TO SLEEP PISSED!</t>
  </si>
  <si>
    <t xml:space="preserve">@KAYchoc LMAO Nah I keep gettin all these emails about &amp;quot;KAY chocc is now following you on Twitter&amp;quot; Am i not interesting enough anymore? </t>
  </si>
  <si>
    <t>Awake already  Still in bed tho, but I need to sneak out to get a Father's Day card. In a bit tho I reckon!</t>
  </si>
  <si>
    <t>Has just woke up  n still very tired</t>
  </si>
  <si>
    <t xml:space="preserve">@frogboy229 I'm a bad gay n have never seen it.  I'll come over n we can watch it together. </t>
  </si>
  <si>
    <t xml:space="preserve">I love Michael Cera &amp;amp; Jack Black.... but Year One was not so good. </t>
  </si>
  <si>
    <t>Gosh why this is so difficult to me..  Going 2 bed! G-night Twitter world... ZzZzZz...</t>
  </si>
  <si>
    <t>after last night, every 215 woven i see at work just isn't the same.  i need sprite, lullabies, and a clear conscience. good night.</t>
  </si>
  <si>
    <t xml:space="preserve">Just had a big afternoon nap. Now off to see The Hangover and have dinner. Last night in Syd </t>
  </si>
  <si>
    <t xml:space="preserve">&amp;amp;Lindsays not on Kyras list </t>
  </si>
  <si>
    <t xml:space="preserve">2 hours to go before leaving the south again </t>
  </si>
  <si>
    <t>are shiraz universities in danger? my fiance is in the dorm, he will not leave  #iran #tehran #iranelection</t>
  </si>
  <si>
    <t xml:space="preserve">@lizzyalexcris yeah  i got in trouble a few months back and apparently I'm still in trouble so I can't go to both </t>
  </si>
  <si>
    <t xml:space="preserve">I just woke up..yesterday I took a medicine before sleep but still a tickle in my throat.. Its really killing me </t>
  </si>
  <si>
    <t xml:space="preserve">sitting in clifftop by myself. everybody went home </t>
  </si>
  <si>
    <t xml:space="preserve">wishes he had that special someone. </t>
  </si>
  <si>
    <t xml:space="preserve">@MariaBernal no! Pfft 4 hours...isn't much (okay it sorta is). I forget that you guys live in large states </t>
  </si>
  <si>
    <t xml:space="preserve">i am so bad </t>
  </si>
  <si>
    <t xml:space="preserve">Argh, if I want a good night sleep I should go to bed now...but I KNOW I prolly wont go to bed till like 4! I need to wake up at 8PM!!!! </t>
  </si>
  <si>
    <t xml:space="preserve">Losing at Texas Hold em </t>
  </si>
  <si>
    <t>mourning in the name of my country men in Iran, mourning in the name of Neda who was shot to death by members of Basij  lol</t>
  </si>
  <si>
    <t xml:space="preserve">@CeeCee922 I thought we were cool CECE!! How ya'll not even gonna INVITE me to the concert. SMH.. </t>
  </si>
  <si>
    <t>Really wants to hear david archuletta sing  but cant lol</t>
  </si>
  <si>
    <t xml:space="preserve">These are the days i wish i had my own room </t>
  </si>
  <si>
    <t xml:space="preserve">@xmoniicaaa i know wat u mean homie &amp;amp; i gotta be at work early </t>
  </si>
  <si>
    <t xml:space="preserve">currently being eaten alive by some mean ants </t>
  </si>
  <si>
    <t xml:space="preserve">@MiRN4RON4lDO larisa with ONE s woman AHAHS yeaa its sad </t>
  </si>
  <si>
    <t xml:space="preserve">@MrsStephenFry Morning Mrs F, I generally find that the kids make their appearance right at the mosst inopportune moment </t>
  </si>
  <si>
    <t xml:space="preserve">*yawwwwwwn* Why am I awake at this time.... </t>
  </si>
  <si>
    <t>Earlier today on the highway the gas gadge dropped full to empty in one second  and on the way out of the show no doubts bus almost hit us</t>
  </si>
  <si>
    <t xml:space="preserve">Not feeling well   </t>
  </si>
  <si>
    <t xml:space="preserve">still got the flu - terrible feeling </t>
  </si>
  <si>
    <t>wishes gelo is beside her  http://plurk.com/p/12m73l</t>
  </si>
  <si>
    <t>These are the days i wish i had my own room  http://tinyurl.com/l2bdoj</t>
  </si>
  <si>
    <t xml:space="preserve">Owww, the LOUDEST pop i've ever herd a body make, just came outta my hip. Owwwwww. </t>
  </si>
  <si>
    <t xml:space="preserve">is upset coz her bunny died  and she loved him way to much and she misses him </t>
  </si>
  <si>
    <t xml:space="preserve">I am a phlegmbot. BLEH!!! </t>
  </si>
  <si>
    <t xml:space="preserve">Gotta eat - cooking for one is no fun </t>
  </si>
  <si>
    <t xml:space="preserve">I may have left my hat @ La Carreta </t>
  </si>
  <si>
    <t xml:space="preserve">ohmygod. stupid english homework. </t>
  </si>
  <si>
    <t xml:space="preserve">I think that's the reason I could never get into anything hardcore beyond interest. I just see white dudes angrily yelling at me. </t>
  </si>
  <si>
    <t>I bit my tounge  ouch</t>
  </si>
  <si>
    <t xml:space="preserve">@elyse *hugs* </t>
  </si>
  <si>
    <t>my two sisters abandoned me  home now, damn tired, sleepy head</t>
  </si>
  <si>
    <t xml:space="preserve">Never eating/drinking dairy again no matter now desperate I get. Not after today's tum tum dramas </t>
  </si>
  <si>
    <t xml:space="preserve">I am really not sleepy at all , i'm bored </t>
  </si>
  <si>
    <t>@temptalia  I didn't see you!!!</t>
  </si>
  <si>
    <t xml:space="preserve">happy fathers day to anyone in the armed forces who can't be with their kids, or to anyone that won't see their kids today </t>
  </si>
  <si>
    <t xml:space="preserve">@lindachka i did AND THERE WAS A FUCKING MOTH IN MY ROOM </t>
  </si>
  <si>
    <t xml:space="preserve">Happy fathers day ! I wish I had text, I wish my parents weren't divorcing, and I wish my dad wasn't leaving for Singapore tomorrow </t>
  </si>
  <si>
    <t>Hmm what to wear .  Its a really hard thing to decide.</t>
  </si>
  <si>
    <t>mourning in the name of my country men in Iran, mourning in the name of Neda who was shot to death by members of Basij  lol...hmmm</t>
  </si>
  <si>
    <t>@SadeXposed lmao!!! I am MOURNING the death of the good pussy.  imma wear black all day tomorrow.</t>
  </si>
  <si>
    <t xml:space="preserve">Chaos at husband's work. May lose his job </t>
  </si>
  <si>
    <t xml:space="preserve">If anyone finds my Dog, please return him...  He answers to Adam </t>
  </si>
  <si>
    <t>I just wanna sleep!  Not ready to study for tomorrow's quiz!</t>
  </si>
  <si>
    <t xml:space="preserve">work tomorrow.  Yum.  </t>
  </si>
  <si>
    <t xml:space="preserve">I'm listening to music ... can`t  sleep </t>
  </si>
  <si>
    <t xml:space="preserve">I want a new weekend - the one I got was way too short to be a real weekend </t>
  </si>
  <si>
    <t>oh yeah mornin karate today  x</t>
  </si>
  <si>
    <t xml:space="preserve">Today was so much fun Fremont Fair was great. Really hate to leave Seattle (and especially the wonderful @prat) for two weeks -work trip </t>
  </si>
  <si>
    <t xml:space="preserve">@Irishcreamy so sad </t>
  </si>
  <si>
    <t xml:space="preserve">I hate when sh*t gets real </t>
  </si>
  <si>
    <t xml:space="preserve">Last exam tomorrow...but feeling bored...my friends are at Nasik enjoying Leadership Meeting...and I am sitting here ...Grrrrrrrrrrr </t>
  </si>
  <si>
    <t>Geez out the precint now gotta sit on my ass for another Billi hrs at the E.R  I juss wanna sleep</t>
  </si>
  <si>
    <t xml:space="preserve">@DGrubbs I didn't go to the Grove with you last weekend cuz I had either HIV or the swine flu...now that I'm better I went out! Minus u </t>
  </si>
  <si>
    <t xml:space="preserve">oh knoes! have run out of peppermint tea at work! All I have left is a rooibos... </t>
  </si>
  <si>
    <t>dayum i missed mah gurlz ... barley got off wrk tho   (Daygogirl live &amp;gt; http://ustre.am/3gdQ)</t>
  </si>
  <si>
    <t xml:space="preserve">@alishapatel i thought ur in austin </t>
  </si>
  <si>
    <t xml:space="preserve">Giants get me broke... I think it's time to save for season tickets ;) hehe.... Warriors I love you and all, but you have bad transport. </t>
  </si>
  <si>
    <t xml:space="preserve">Im in love with someone i cant have </t>
  </si>
  <si>
    <t>i wish i could make it but i cant  hope u have fun!!!@justinbieber</t>
  </si>
  <si>
    <t xml:space="preserve">Wheres my sunshine? </t>
  </si>
  <si>
    <t xml:space="preserve">miss my mommy </t>
  </si>
  <si>
    <t xml:space="preserve">BoreD At Home .... Seems like i'm gonna loose it ....  And the Temp. outside is crazy HOT </t>
  </si>
  <si>
    <t xml:space="preserve">i missed @sandwichgirl24 and @Trixy98 </t>
  </si>
  <si>
    <t xml:space="preserve">is headed to mty right now. I just want to sleep. Iron Man was a failure. I slept </t>
  </si>
  <si>
    <t xml:space="preserve">scared as fuck! dark, cold, middle of nowhere. </t>
  </si>
  <si>
    <t xml:space="preserve">How come what we want most we shouldnt have and what we have we throw away? </t>
  </si>
  <si>
    <t xml:space="preserve">@junderscorem Passed away last night. No details yet about what happened. </t>
  </si>
  <si>
    <t xml:space="preserve"> they hate yuh tooo yunq boy</t>
  </si>
  <si>
    <t xml:space="preserve">is not looking forward to parting ways with her bed in a mere four hours </t>
  </si>
  <si>
    <t>leaving to go shopping ! my last day in thailand !  leaving TODAY ! actually tomorrow about 1 am, but i have to be at the airport today !</t>
  </si>
  <si>
    <t xml:space="preserve">awake, cant fall asleep.... </t>
  </si>
  <si>
    <t xml:space="preserve">Argh, if I want a good night sleep I should go to bed now...but I KNOW I prolly wont go to bed till like 4! I need to wake up at 8 AM!!!! </t>
  </si>
  <si>
    <t xml:space="preserve">aw, i want a cute emo boyfriend who'll sing emo loves songs to me all night long. LMFAO.. i'm serious. </t>
  </si>
  <si>
    <t xml:space="preserve">Good morning all you Dad's out there, Happy Father's Day! Today I will be missing the GP because of a family lunch out </t>
  </si>
  <si>
    <t>@minhteeeefresh im so sad i wasnt in on that session  all my little loves and i wasnt even supervising -_-</t>
  </si>
  <si>
    <t xml:space="preserve">I'm bored. And tired. I can go home? </t>
  </si>
  <si>
    <t xml:space="preserve">@lemongeneration why oh why? </t>
  </si>
  <si>
    <t xml:space="preserve">misses getting out of the car on the passenger's side. </t>
  </si>
  <si>
    <t>@MariaBernal pfft. I'd be upset too  I guess it's too hard to see a concert that far.  Maybe you can just... stalk 'em ;)</t>
  </si>
  <si>
    <t xml:space="preserve">@ktel14 I miss you guys so much already </t>
  </si>
  <si>
    <t xml:space="preserve">i feel like im going to again. please dont do it, stomache! im begging you! i want to sleep tonight! </t>
  </si>
  <si>
    <t xml:space="preserve">@luckygnahhh lol omg  but you can find similar styles for a lot less bb i'll go search for some for you </t>
  </si>
  <si>
    <t>@AK618 just looked it up, he got 2 hits in 28 AB &amp;gt;&amp;lt; .071... not very good  downs already has more hits.... :/</t>
  </si>
  <si>
    <t xml:space="preserve">r.i.p rocky, you were a great little canary.... </t>
  </si>
  <si>
    <t>Yesturday was the best... today not so great.  yesturday i danced, took pics, played air hockey and laughed.</t>
  </si>
  <si>
    <t>Missing boyfriend  but only a few more hours until I see him!!</t>
  </si>
  <si>
    <t xml:space="preserve">So much for bed...just organized both my suitcases (aka: dressers) and switched my purses...my Dooney is so dirty </t>
  </si>
  <si>
    <t xml:space="preserve">Just woke up with a HUGE headache! Owwww </t>
  </si>
  <si>
    <t xml:space="preserve">i want to watch the new movie the ugly truth... can't wait any more </t>
  </si>
  <si>
    <t xml:space="preserve">Flu . . . Again </t>
  </si>
  <si>
    <t xml:space="preserve">i don't wanna gooo  i'm gonna miss you nicole ! 2 weeks with you 24/7 was SO much fun ! 2 weeks without, i don't know if i can make it </t>
  </si>
  <si>
    <t xml:space="preserve">http://twitpic.com/7znjc - staring @ the rain~~dreaming of a better tmrw </t>
  </si>
  <si>
    <t>Uhhhh...pure waste of my time! Now I got anotha double tomorrow(fathers day)  gonna be sooooo tired!!</t>
  </si>
  <si>
    <t xml:space="preserve">Watching a rerun of SNL. Funny, but not a fan of the lines they're feeding Alec Baldwin. Disappointing! </t>
  </si>
  <si>
    <t xml:space="preserve">i hate it when something beautiful leaves you, and all you can do is obsess until you crumbing, and a blackhole replaces your heart. </t>
  </si>
  <si>
    <t>Why am I at Taco Hell  Im so hungry and so tired ugh ... But I'm human lol</t>
  </si>
  <si>
    <t>aww arthur made fun of my picture  im gonna change it</t>
  </si>
  <si>
    <t xml:space="preserve">@ReddBarbiee lol....its boring tonight! Everybody went to sleep on us Redd </t>
  </si>
  <si>
    <t xml:space="preserve">missssesssss david </t>
  </si>
  <si>
    <t xml:space="preserve">on the way to the, uhm, zoo. not feeling well </t>
  </si>
  <si>
    <t xml:space="preserve">is hoping she will be able to roll out of bed tomorrow... back pain is a killer </t>
  </si>
  <si>
    <t xml:space="preserve">@AdamBMusic LOL I just saw this. So mad that comments are cockblocked, I'm in the middle of reading them. </t>
  </si>
  <si>
    <t xml:space="preserve">@riandawson hey rian! my friends saw you in sydney. i so wanted to go  i cried all night... i would have been so excited to see you </t>
  </si>
  <si>
    <t xml:space="preserve">cant go outside to take photos cos its raining </t>
  </si>
  <si>
    <t xml:space="preserve">@RachelleGardner Probably easy enough to look you up in online white pages. It is creepy </t>
  </si>
  <si>
    <t xml:space="preserve">I so want to get Guitar Hero World Tour at the moment...why is it sunday </t>
  </si>
  <si>
    <t>@thisiscaliluv man stuff in DC close so early wed be headed to club #2 in nyc right now  la bound maybe next week *gasp*</t>
  </si>
  <si>
    <t xml:space="preserve">this dizziness is making me go craaaaazy </t>
  </si>
  <si>
    <t>@dulcet aw  I'd lend ya a ski mask but I don't ski or burgle. So just smile, I've been shot in paintball at pointblank range in the ass xD</t>
  </si>
  <si>
    <t>@audriaz aaawww oooood  miss u so much too. Goshhhh!! Blm ketemu2 jg oodd</t>
  </si>
  <si>
    <t xml:space="preserve"> im buzzed and followed friends to punk ass bar, possibility of me getnin laid minimal </t>
  </si>
  <si>
    <t xml:space="preserve">well in a pensive mood want to get out of this virtually a jail with 10 cameras always watching feels </t>
  </si>
  <si>
    <t xml:space="preserve">Tortured at Hatha. 2 more sessions to go! </t>
  </si>
  <si>
    <t xml:space="preserve">Happy Father's Day to me! Woot! What a perfect day to be in the dog-house, futon tonight yo!!! </t>
  </si>
  <si>
    <t xml:space="preserve">sitting at home watching tv, ugh I'm missing out the party-hop. </t>
  </si>
  <si>
    <t xml:space="preserve">@Amy_Mayna ...I wanna see your twitpic, but my phone doesn't do pictures </t>
  </si>
  <si>
    <t xml:space="preserve">@ayasawada - yep, turned pink briefly before slightly burning! was cool though. bit of a shock being back </t>
  </si>
  <si>
    <t xml:space="preserve">i miss them so much </t>
  </si>
  <si>
    <t xml:space="preserve">im having implantation bleeding of pregnancy. not fun. thought i was having a miscarrige. </t>
  </si>
  <si>
    <t xml:space="preserve">hanging out with Jeff. gotta help get everyone to the airport tomorrow </t>
  </si>
  <si>
    <t>Sleeeping, hopefulllyy. Work in the morning  boooo</t>
  </si>
  <si>
    <t>@VoyceAlexander i cant sleep  u should write a duet so we can sing it lol</t>
  </si>
  <si>
    <t>... to be shipped to slaughter.   Poor guy. Hopefully he'll live out his life here peacefully. Love your tweets, by the way!</t>
  </si>
  <si>
    <t xml:space="preserve">is currently walking around her hotel aimlessly, hoping to find russel brand </t>
  </si>
  <si>
    <t xml:space="preserve">will someone share their dad with me? </t>
  </si>
  <si>
    <t xml:space="preserve">@ifoughthelawn rofl. maybe so. but you hell hinted. i couldn't leave William there </t>
  </si>
  <si>
    <t xml:space="preserve">HAVE to LOVE accounting. </t>
  </si>
  <si>
    <t xml:space="preserve">@chelsea_playboy awwww </t>
  </si>
  <si>
    <t>just watched the worst movie ever   i hate disneychannel</t>
  </si>
  <si>
    <t>Aww i misshyoo2  Lol that reminds me of our hug haha.</t>
  </si>
  <si>
    <t>It's tough saying goodbye to great friends.  So happy I get to see @ddlovato tomorrow! I need a happy night out!</t>
  </si>
  <si>
    <t xml:space="preserve">@petewentz damnit I don't have flash on my mac or my berry. Peter </t>
  </si>
  <si>
    <t xml:space="preserve">Got me a 16gb flash drive today.  A lil bit of regret that I didn't spring for the 32gb </t>
  </si>
  <si>
    <t xml:space="preserve">@mrstessyman  Did you get your needles ordered?  I looked at the kits, but most of them don't go to small enough sizes for me  </t>
  </si>
  <si>
    <t>@Rove1974 tht is so unfair i will HAVE to miss it cos im in the uk  love love</t>
  </si>
  <si>
    <t>@princessArline I'm gooood.. Sih adil balik today huhuhu yet again!!  pa kabar say??</t>
  </si>
  <si>
    <t>@jonathanrknight heard Auzzie was cnceled  -news dsnt travel fast in canada lol. That sux but u'll be able 2 get ... http://bit.ly/kxnGP</t>
  </si>
  <si>
    <t xml:space="preserve">The GC bbq was off-the-hook. But it made realize how much I miss my friends! </t>
  </si>
  <si>
    <t xml:space="preserve">@chynnedoll Awwwww I called you tonight! I wanted me and @jiryansama to bust a roadtrip mission to your place </t>
  </si>
  <si>
    <t xml:space="preserve">Feel like shit, I ate too fast earlier and now I'm paying for it. </t>
  </si>
  <si>
    <t xml:space="preserve">Just saw Cafe of the Gate of Salvation at St Johns in Darlinghurst. They were very good however gospel and me just don't see eye to eye. </t>
  </si>
  <si>
    <t>@Somaya_Reece is this u I'm lookin at in the Juelz Santana video? idk what its called  they didn't show the name at the end</t>
  </si>
  <si>
    <t xml:space="preserve">is sick of her rubbing it in </t>
  </si>
  <si>
    <t xml:space="preserve">pizza and singing and drinking don't go good... </t>
  </si>
  <si>
    <t xml:space="preserve">Hate my hair now </t>
  </si>
  <si>
    <t xml:space="preserve">i want to cry like hell </t>
  </si>
  <si>
    <t>@Cheep_Tweeter Ah maybe I served you I was the one with a glass in my hand (always) - it closed about 6-7 years ago  @rustycharm</t>
  </si>
  <si>
    <t xml:space="preserve">got a leaky nose. Not fun </t>
  </si>
  <si>
    <t>I wonder how Ines is doing, hahah. I wanna go home  but whateversss   -hvt</t>
  </si>
  <si>
    <t>I am so tired of sluts  i want someone that actually cares and wants to be with me.</t>
  </si>
  <si>
    <t xml:space="preserve">@madathena: K came last night around 10pm, and his dad was admitted to hosp. this morning, so he rushed back to be with him. POOR K </t>
  </si>
  <si>
    <t xml:space="preserve">the biggest bug I know   </t>
  </si>
  <si>
    <t xml:space="preserve">@lliswerryguy That's not fair, how can you not have a hangover </t>
  </si>
  <si>
    <t>must go for a bit twitterbugs..got 3 assignments to do  byeee xox</t>
  </si>
  <si>
    <t>shoulda never let them convince me to see drag me to hell!!!!  im such a weenie lols.</t>
  </si>
  <si>
    <t xml:space="preserve">just cried his eyes out watching the live video of nick &amp;amp; miley performing. </t>
  </si>
  <si>
    <t xml:space="preserve">what a day to work..typical, sunny when not off!!!!!! Curses </t>
  </si>
  <si>
    <t xml:space="preserve">@gunpla It had a bad ending </t>
  </si>
  <si>
    <t xml:space="preserve">@pgrossi Wow! I am so sorry. That was not even an option in my mind. Now I am sad for you </t>
  </si>
  <si>
    <t>now.. so gloomy.. craving for my mom's tlc  i cried the whole day..</t>
  </si>
  <si>
    <t xml:space="preserve">i want to watch lilo and stitch, but i dont own it </t>
  </si>
  <si>
    <t xml:space="preserve">There are a lot of sex spam account on twitter </t>
  </si>
  <si>
    <t xml:space="preserve">Per DM: Public response: ....and EVEN WORSE THERE WAS NOT ONE SINGLE STOCK UP OVER 400%!!!!!!!!!!!!!!!! 1st time since 96 that's happened </t>
  </si>
  <si>
    <t xml:space="preserve">kinda wishin' he would bring the cord out so i could stay connected... </t>
  </si>
  <si>
    <t xml:space="preserve">Fuck. My. Brain. I'm getting an extra five minutes on my break because I had a very visible panic attack on the gaming floor. </t>
  </si>
  <si>
    <t xml:space="preserve">@LauraSauruss: ps. I miss you </t>
  </si>
  <si>
    <t>decided against going to Kings of Leon tomorrow  two tickets Â£150 if anyone wants them</t>
  </si>
  <si>
    <t>gmote is great, but just like the rest of XP install it hates (samba)networkshares i've not opened in win. explorer this session  #android</t>
  </si>
  <si>
    <t xml:space="preserve">.....stuck awake bored.... I slept too much. </t>
  </si>
  <si>
    <t xml:space="preserve">@iPhoneDenzel I will, when I get a chance! It's been hectic. </t>
  </si>
  <si>
    <t xml:space="preserve">couldnt go woolies to buy nutri grain cos got banned </t>
  </si>
  <si>
    <t xml:space="preserve">@DonnieWahlberg Why are you not performing Stay with me Baby? I am sad... </t>
  </si>
  <si>
    <t xml:space="preserve">I'm totally loving the name Jemma (or Gemma) but nobody else seems to like it </t>
  </si>
  <si>
    <t xml:space="preserve">Fried breakfast fail. Overcooked the eggs </t>
  </si>
  <si>
    <t xml:space="preserve">@_glurch what if all those answers apply to me? </t>
  </si>
  <si>
    <t xml:space="preserve">and i just can't sleep Â¡Â¡Â¡Â¡. waiting for my dreams come back soon </t>
  </si>
  <si>
    <t xml:space="preserve">i saw earlier in ASAP the controversial Maricar Reyes..she look so haggard..tsk tsk im pity on her </t>
  </si>
  <si>
    <t xml:space="preserve">OhMyBudha.... so bored. I reaallllyyy cant be stuffed doing my Humanites Assesment </t>
  </si>
  <si>
    <t xml:space="preserve">but i don't want to change. </t>
  </si>
  <si>
    <t xml:space="preserve">@No1JoBrosFan Yes but the serie will be available that in September in France on disney channel </t>
  </si>
  <si>
    <t xml:space="preserve">Running errands since early morning, not even one morsel of food has gone in. Maybe this sunday is not that fun anymore. </t>
  </si>
  <si>
    <t>Wow how drunk was I after Japanese dinner? Passed out and missed going out  cause they couldn't wake me up lol</t>
  </si>
  <si>
    <t>@Janedebond damn inquisitios  I think this calls for a cookie!</t>
  </si>
  <si>
    <t>@lois_lola_lane Really.. I hate being in the hospital by myself.. It's sooo scary to me    I really do hope you feel better..</t>
  </si>
  <si>
    <t xml:space="preserve">Trying to ignore the loud rap music with @stephenjerzak music. Its not really working </t>
  </si>
  <si>
    <t xml:space="preserve">Test is coming.......   </t>
  </si>
  <si>
    <t xml:space="preserve">@blairblanco i called u!! </t>
  </si>
  <si>
    <t xml:space="preserve">mysql has failed on my server again... not impressed... second time this month </t>
  </si>
  <si>
    <t xml:space="preserve">my first pic tat... </t>
  </si>
  <si>
    <t>@Vickboogiii Awww sucks for you  How are you sunny?</t>
  </si>
  <si>
    <t xml:space="preserve">@Cause4Conceit I still have weed but I feel guilty by association!! </t>
  </si>
  <si>
    <t xml:space="preserve">@ashashake Me too. </t>
  </si>
  <si>
    <t xml:space="preserve">Fake Twitter Invites Carry Malicious Worm: This is so freaking me out. I don't know what to do it it catches up my computer. </t>
  </si>
  <si>
    <t xml:space="preserve">I know ima have a bad dream....its diggin its way to the surface...that's why I dopnt wanna sleep </t>
  </si>
  <si>
    <t xml:space="preserve">@SAvizi wow hot green tea?? I dunno about that lol jk..but I guess the hyper feeling only lasted 1 minute..I feel tired again </t>
  </si>
  <si>
    <t xml:space="preserve">Awwww....the weekend is over </t>
  </si>
  <si>
    <t xml:space="preserve">first tweet of the day :O  im gonna take my dog out... its freezing outside though </t>
  </si>
  <si>
    <t xml:space="preserve">youtube... needs to stop being so mean </t>
  </si>
  <si>
    <t xml:space="preserve">#happybdaykrisallen I MISS IDOL ! </t>
  </si>
  <si>
    <t xml:space="preserve">@eckorecord That song makes me sad. </t>
  </si>
  <si>
    <t xml:space="preserve">Rolled formula bmw at abbey - weather watch lots of cloud and its now cold </t>
  </si>
  <si>
    <t xml:space="preserve">hates the fact that twitter wont upload my pics? i clikc save &amp;amp; nothing happens! grrrrr   </t>
  </si>
  <si>
    <t xml:space="preserve">Just about to fix the new feature in when a call came to repair a template. So yeah. New features delayed again. </t>
  </si>
  <si>
    <t xml:space="preserve">gonna be one of those days i think </t>
  </si>
  <si>
    <t xml:space="preserve">@CHRISDJMOYLES Jammy bugger, Im on wireless til 2pm </t>
  </si>
  <si>
    <t xml:space="preserve">i want a new bike! i miss my pulsar and roadking </t>
  </si>
  <si>
    <t>@misserikababy I thought u were a fam  happy fathers day check ur DM</t>
  </si>
  <si>
    <t xml:space="preserve">... I dreamed so bad tonight </t>
  </si>
  <si>
    <t xml:space="preserve">I'm gonna be all alone til like 6 tomorrow! </t>
  </si>
  <si>
    <t>I dunno how I'm gonna have time for all this, haha. I'm mostly gonna be in #Barrie and not in #Toronto  Much scheduling is in order.</t>
  </si>
  <si>
    <t>I'm following #liverpooltennis even though they didnâ€™t let me in!  Seems like a great tournament, wish I could be a ball-dog there.</t>
  </si>
  <si>
    <t xml:space="preserve">@moonsaults i am all caught up with weeds! i thought both seasons were good. this whole baby thing is weird though. </t>
  </si>
  <si>
    <t xml:space="preserve">is back at the hotel. Kinda wished I stayed home... </t>
  </si>
  <si>
    <t xml:space="preserve">Fake Twitter Invites Carry Malicious Worm: This is so freaking me out. I don't know what to do if it catches up my computer. </t>
  </si>
  <si>
    <t xml:space="preserve">@TheLadyKristin @juanton711 they have the people at the albertsons in burbank but I had no money when I was there tonight </t>
  </si>
  <si>
    <t xml:space="preserve">falling asleep in @meghanmorrison 's bed while watching &amp;quot;friends&amp;quot;. bc it's what we would do if she were here 2nite </t>
  </si>
  <si>
    <t xml:space="preserve">@cherryxfairy why??? </t>
  </si>
  <si>
    <t>@MeganAlqueza i no i hate it wen ppl do that  lol x</t>
  </si>
  <si>
    <t xml:space="preserve">Wow fights, really?! Cmon! </t>
  </si>
  <si>
    <t>Chest pains again... What's wrong with me?  http://myloc.me/4Ois</t>
  </si>
  <si>
    <t>@schmetallica  Who and why?</t>
  </si>
  <si>
    <t>@tobywankenoby  yea  I let her be her today haha</t>
  </si>
  <si>
    <t xml:space="preserve">tonight freaking sucked. but now i have mexican leftovers, wine and chocolate. it's not as good as it sounds when your chillin alone </t>
  </si>
  <si>
    <t xml:space="preserve">Going to Wal-Mart with my mommas. I can tell she's feelin' a little down.  hate seeing her like this. </t>
  </si>
  <si>
    <t xml:space="preserve">had visitors.. but now i'm on to the maths homework </t>
  </si>
  <si>
    <t xml:space="preserve">@laydmaxix soo sad its done </t>
  </si>
  <si>
    <t>restless like always..and a reallyy stiff neck  cant even put my head up</t>
  </si>
  <si>
    <t>RIP Brother Ceci  Will definitely miss his inspirational talks &amp;amp; his kind words.</t>
  </si>
  <si>
    <t xml:space="preserve">Okay, going to take a nap. Hopefully the twitch will go away 'cause it's been giving me pains in my temple too. </t>
  </si>
  <si>
    <t xml:space="preserve">Mint chocolate chip ice cream &amp;amp;&amp;amp; apple juice...hopfully it'll bring a smile to my face </t>
  </si>
  <si>
    <t xml:space="preserve">didn't do the LSD run as planned as its been raining all day! So sad </t>
  </si>
  <si>
    <t xml:space="preserve">@AdaoraO its messed up that you didn't offer him gum, but I feel worse for the people you introduced him to </t>
  </si>
  <si>
    <t xml:space="preserve">@nicollette78 you are soo mean! </t>
  </si>
  <si>
    <t xml:space="preserve">@rockstarcordova please don't leave </t>
  </si>
  <si>
    <t xml:space="preserve">@valcano Was it really that bad? I thought it looked funny. </t>
  </si>
  <si>
    <t xml:space="preserve">@juanton711 yes stupid computer is down. I need to wait for a disc from my roomate to try to reboot </t>
  </si>
  <si>
    <t xml:space="preserve">OMG it's 2:40 am and I can't sleep!! </t>
  </si>
  <si>
    <t xml:space="preserve">Momma dont like the green pants </t>
  </si>
  <si>
    <t xml:space="preserve">Good morning twitter! Up early again due to our car alarm going off at 5am, then again at 7am. Poxy foxes keep jumping on the bonnet! </t>
  </si>
  <si>
    <t>@woahitssarah nice way to say bye  lol</t>
  </si>
  <si>
    <t xml:space="preserve">@jillianism oh sad </t>
  </si>
  <si>
    <t xml:space="preserve">Revising 4 my German exam </t>
  </si>
  <si>
    <t xml:space="preserve">love to run away from things that falls apart </t>
  </si>
  <si>
    <t xml:space="preserve">my sleeping patterns messssssed up </t>
  </si>
  <si>
    <t>i love my family.... i dont want to leave tomorrow  one day is not long enough to spend time with my favorite people</t>
  </si>
  <si>
    <t>A movie &amp;amp; 3 glasses if wine later, Im slightly depressed. Nights In Rodanthe was sad &amp;amp;&amp;amp; Ive gotta say I did tear up.  What to watch next.</t>
  </si>
  <si>
    <t>can't believe how awful the cheesecake tastes!  Poor dad will be too nice to say so as well!  Also, oh god that certain person's back!</t>
  </si>
  <si>
    <t xml:space="preserve">@AK618 yeah &amp;lt;3 sergioooooo!!!!!! aww, lowry still IS cute... even though I haven't seen him in.... dunno how long???????? </t>
  </si>
  <si>
    <t>Wish we were more mature, argument has become a credo  #squarespace</t>
  </si>
  <si>
    <t xml:space="preserve">@deeluvv I took a peek recently...but like I said, no more money  unless I plan on stealing clothes, just looking will make me sad </t>
  </si>
  <si>
    <t>had a mini family reunion today &amp;amp; it made me so sad not to see my cousin Justin there  i love &amp;amp; miss you, Justin. Love Will Keep Us Alive.</t>
  </si>
  <si>
    <t xml:space="preserve">Got a headache, can't sleep </t>
  </si>
  <si>
    <t>@_anniemay no west coast on this tour  ...but we love san diego...you will see us soon</t>
  </si>
  <si>
    <t>Mini-vacation about to end  Traveling back home 2Hellsinki today. So booring... Gotta get that thought out of my mind for now...</t>
  </si>
  <si>
    <t xml:space="preserve">@TechMulla I want a farm </t>
  </si>
  <si>
    <t>girl on my team broke her nose  BLOOD EVERYWHERE. rough</t>
  </si>
  <si>
    <t xml:space="preserve">That was the most fruitless lunch break ever...I only have 30 mins and NOTHING IS OPEN/EVERYTHING HAS A HUGE LINE!!  So sad *tear* </t>
  </si>
  <si>
    <t xml:space="preserve">Goodnight </t>
  </si>
  <si>
    <t xml:space="preserve">Use me, consume me, deliver me From the stupid things I always do -Manic Drive  it's a bad day </t>
  </si>
  <si>
    <t xml:space="preserve">Working on a Sunday </t>
  </si>
  <si>
    <t xml:space="preserve">@1Omarion hey O you're breakin my heart by you never replyin back at me </t>
  </si>
  <si>
    <t xml:space="preserve">DAMM it stupid nvidia india site is F**kd up was showing GTS 250 cost as Rs 1000 but it is actually Rs 6000 </t>
  </si>
  <si>
    <t xml:space="preserve">@KeniLouise @StephGregor @NJLowe why has the tweeting stoped....twitterland is dead </t>
  </si>
  <si>
    <t xml:space="preserve">thinks Matt is super handsome and it's a shame I can't see him all day </t>
  </si>
  <si>
    <t xml:space="preserve">im trying to convince alexis to stay up with me and ryan... i dont think its working so well! </t>
  </si>
  <si>
    <t xml:space="preserve">@ddlovato i cant sleep either. </t>
  </si>
  <si>
    <t xml:space="preserve">@enderby I feel for you, a bad mojito is a terrible experience </t>
  </si>
  <si>
    <t xml:space="preserve"> XBOX CONTROLLER OUT OF BATTERYS!!! YOUU BITCH YOU FML</t>
  </si>
  <si>
    <t xml:space="preserve">my remote control is nowhere to be found. i won't be able to fall asleep tonight </t>
  </si>
  <si>
    <t xml:space="preserve">@SEXYTIMElove actually i didn't even see him @ church today </t>
  </si>
  <si>
    <t xml:space="preserve">Fml!!! I wana go home </t>
  </si>
  <si>
    <t>Just listen ipod  I need a vacation...</t>
  </si>
  <si>
    <t>Hi5, @Jemillahayne I'm sick too !  Second time I'm sick in a month..</t>
  </si>
  <si>
    <t xml:space="preserve">is up so early on a sunday, hungover, still over the limit, and has to drive to work.  Coool </t>
  </si>
  <si>
    <t xml:space="preserve">@sumigirl seriously. </t>
  </si>
  <si>
    <t>@mhall214  u shall not rename Companion...we will find u ur own RaTard haha</t>
  </si>
  <si>
    <t xml:space="preserve">is caving in...i need it. </t>
  </si>
  <si>
    <t>i'm tired. gah school tomoro  what sucks more is i have from about recess to lunch free and i can't go home.</t>
  </si>
  <si>
    <t>a bad day for me  &amp;quot;Use me, consume me, deliver me, from the stupid things I always do&amp;quot; - Manic Drive</t>
  </si>
  <si>
    <t xml:space="preserve">@AndrewThorpe blue screens in computers are fatal, that's what's happened to my laptop. I'm taking it to the doctors this week </t>
  </si>
  <si>
    <t xml:space="preserve">@nonachubb nooo thatd be badd </t>
  </si>
  <si>
    <t xml:space="preserve">http://twitpic.com/7znx7 - Y-3 Store on Sunset! Y-3 is the shit. Makes me more sad that I'm a fat beast. </t>
  </si>
  <si>
    <t>I just realized i left my blanket at lyssas  nights all!</t>
  </si>
  <si>
    <t xml:space="preserve">I just accidently elbowed my little brother in the eye. Sorry </t>
  </si>
  <si>
    <t xml:space="preserve">@jiandal yes are we! i just made the subbing thread for it haha so late! @itsdanielhan 23rd but it's on cable so you can't stream </t>
  </si>
  <si>
    <t xml:space="preserve">wow... im ready to walk out of work. this place is ridicuous and the customers r gonna get punched. ready to go home  </t>
  </si>
  <si>
    <t xml:space="preserve">@SEXYTIMElove wait wait wait, you go to church? omg 140 characters isn't enough for me </t>
  </si>
  <si>
    <t xml:space="preserve">a bad day for me </t>
  </si>
  <si>
    <t xml:space="preserve">Me legs are tightening up! </t>
  </si>
  <si>
    <t xml:space="preserve">Unfortunately, the first human aggressive pit incident </t>
  </si>
  <si>
    <t xml:space="preserve">had a great time with camila tonight, but missing a special someone back in dc... </t>
  </si>
  <si>
    <t xml:space="preserve">@THEMJEANS Love Love Love that song. Too bad the Stills are zzzzz live. </t>
  </si>
  <si>
    <t xml:space="preserve">limp bizkit reunited and launching an album soon..altho i think fred doesnt sound like he used to... </t>
  </si>
  <si>
    <t xml:space="preserve">@strandloper I am useless at getting anything from that 600mm.. </t>
  </si>
  <si>
    <t xml:space="preserve">condolences to the whole La Sallian community.  Bro Ceci passed away </t>
  </si>
  <si>
    <t xml:space="preserve">Craving Dairy Queen. Damn no one open around here </t>
  </si>
  <si>
    <t xml:space="preserve">The escalator ate my dress. I really liked this dress, too... </t>
  </si>
  <si>
    <t xml:space="preserve">@gllewellyn Yeah, when I use search or nearby. Pretty annoying actually.. </t>
  </si>
  <si>
    <t>@jphressh yeaah! too bad i fell asleep during the beginning &amp;amp; woke up at 6! haha  i really wanted to watch it too</t>
  </si>
  <si>
    <t xml:space="preserve">@ponyy did you get any songs? </t>
  </si>
  <si>
    <t xml:space="preserve">Happy father day dad! Even thou your in panama </t>
  </si>
  <si>
    <t>having a well earned beer. dad left me to have it by myself  gahh holidays soon please</t>
  </si>
  <si>
    <t xml:space="preserve">shit i gotta be somewhere in 3 1/2 hours </t>
  </si>
  <si>
    <t xml:space="preserve">Waiting for a train... connec late as per usual </t>
  </si>
  <si>
    <t>@prismsinc You're right. It's really hard to measure land.  Without you, the economy would collapse. Thank you, sir, for being a hero.</t>
  </si>
  <si>
    <t xml:space="preserve">I need someone to love. </t>
  </si>
  <si>
    <t>i got introuble by mummy again  i went for a shower in her bathroom and the mirror got all fogged, so i drew all over it :L</t>
  </si>
  <si>
    <t xml:space="preserve">Just waking up. Yawn! Still sleepy. </t>
  </si>
  <si>
    <t xml:space="preserve">20.8m got about 600k from EP </t>
  </si>
  <si>
    <t xml:space="preserve">im to fucking tired ,i cba to go to fucking dance </t>
  </si>
  <si>
    <t xml:space="preserve">@BriZDuzIt haha and I wuld just hide...so @n0rmajean would probably be no more..she's to 'curious' lol poor norma </t>
  </si>
  <si>
    <t xml:space="preserve">@el_yuet can't remember how much that was but got MAS for dirt cheap like 420 ringgit one way for next year. damn I still got exams </t>
  </si>
  <si>
    <t xml:space="preserve">Studies prove that 45% people make promises and doesnot complete it. </t>
  </si>
  <si>
    <t>I have tons of bug bites  we cant leave the screen open on late summer nights anymore @cassizanone :/</t>
  </si>
  <si>
    <t>@JoshTWest believe you dont know what it is. We won but wasnt by enough to win the cup  never mind still love the ALL BLACKS!!</t>
  </si>
  <si>
    <t xml:space="preserve">ugh. i just want to curl into bed and sleep but i was just asked to go do sometthing else. i don't wannaaaa </t>
  </si>
  <si>
    <t xml:space="preserve">SO hungover and sore ankle  Glasgow is scary at night </t>
  </si>
  <si>
    <t xml:space="preserve">now we're watching the devils advocate! such a gooooooooooood movie! love it!  i wish i could stop time!!! i want my mum </t>
  </si>
  <si>
    <t>@shahbaa @natashacarella  what about mad men season 2??</t>
  </si>
  <si>
    <t xml:space="preserve">&amp;gt;! Argh, I'm so annoyed. I hate feeling like this, it makes the frustration worse grrrrrrrrrrrrr this is fucking shitting me! </t>
  </si>
  <si>
    <t xml:space="preserve">Writing about banks...It's so boring! </t>
  </si>
  <si>
    <t>Wishing @FrankMaresca was here in bed with me  I miss my cuddle buddy</t>
  </si>
  <si>
    <t xml:space="preserve">@actormikedoyle Pls follow me so you can read my updates. I'm on private. Your character was my favorite in svu and I cried that you died </t>
  </si>
  <si>
    <t>Trying to outgrow putting smilies in my text messages and updates. It's harder than it looks...  D'OH!!!</t>
  </si>
  <si>
    <t xml:space="preserve">out with the boys but no love by my side.... </t>
  </si>
  <si>
    <t xml:space="preserve">Hmmm sorry for the double-tweet. Miss the delete post button in PockeTwit. </t>
  </si>
  <si>
    <t xml:space="preserve">Opps.... slept tooo long </t>
  </si>
  <si>
    <t xml:space="preserve">I want some in n out </t>
  </si>
  <si>
    <t xml:space="preserve">smh i cant sleeeeep </t>
  </si>
  <si>
    <t xml:space="preserve">Agh I woke up too early and can't get back to sleep. </t>
  </si>
  <si>
    <t xml:space="preserve">summer kit is well under way, amazing how medication can affect the imagination..I hate feeling bad </t>
  </si>
  <si>
    <t xml:space="preserve">NO! #happybdaykrisallen #happybdaykrisallen #happybdaykrisallen #happybdaykrisallen #happybdaykrisallen #happybdaykrisallen </t>
  </si>
  <si>
    <t xml:space="preserve">it sucks how people cannot be bothered to tweet me back.  i'm not the most annoying person even. </t>
  </si>
  <si>
    <t>Good bye grand wailea  I hope I make my flight home!</t>
  </si>
  <si>
    <t xml:space="preserve">@JonathanRKnight My mom would even try to get you on a pic with her ! Hahaha That would be really something!! Miss them right now </t>
  </si>
  <si>
    <t xml:space="preserve">@johncmayer that would be great. i have a guitar sittin in my closet that i can't play </t>
  </si>
  <si>
    <t>Music stopped  my consciences buying more caipirinha &amp;amp; HELLO WIFEY! Hope youre not bored anymore</t>
  </si>
  <si>
    <t xml:space="preserve">having a huge </t>
  </si>
  <si>
    <t xml:space="preserve">Miss school lol. Tomorrow horrible day,.. exams! </t>
  </si>
  <si>
    <t xml:space="preserve">Damn bored. Today will be my last day of holiday. I wish there's more holiday </t>
  </si>
  <si>
    <t xml:space="preserve">Wishing I could spend time with Choppy today. He was crying on the phone speaking with Kibitzer and Magic </t>
  </si>
  <si>
    <t>@jadeysd lucky bitch  have you melted yet?</t>
  </si>
  <si>
    <t>@dougiemcfly lol, thank you for an awesome gig last night.  Had red bull, now I feel like I have a hangover from hell.  I'm starving.  X</t>
  </si>
  <si>
    <t xml:space="preserve">I will not be a church tomorrow..  got business to take care of </t>
  </si>
  <si>
    <t xml:space="preserve">then.....I'm working now. it's Sunday evening </t>
  </si>
  <si>
    <t xml:space="preserve">writing bio notes. i miss bio 2 notes -- they're so organized. </t>
  </si>
  <si>
    <t xml:space="preserve">BUMMER. Made it just in time, but cops had busted the final checkpoint, scattering the organizers </t>
  </si>
  <si>
    <t xml:space="preserve">@carlienorris I'm so sad; Simi is laying on my bed watching me with the most pathetic little puppy face. I don't want to leave her. </t>
  </si>
  <si>
    <t>@parlai can't be!! the last 10 mins don't work!!  why do you think that is?? I really want to see the comments to the last scenes!</t>
  </si>
  <si>
    <t xml:space="preserve">I'm craving for kfc's potato wedges </t>
  </si>
  <si>
    <t xml:space="preserve">â€œSad much. Rly donwan to study much. Im not study material much.â€? ya im pretty down, i call this â€œprelim stressâ€? no laptop but car sick </t>
  </si>
  <si>
    <t xml:space="preserve">@forpawz I am lost. Please help me find a good home. </t>
  </si>
  <si>
    <t xml:space="preserve">Just did some srs tumblr housecleaning. Still REALLY wish that there was a way to change your default tumblog though </t>
  </si>
  <si>
    <t xml:space="preserve">@littlemisspout i hate MNG. my dress on 50% discount wtf </t>
  </si>
  <si>
    <t>i never knew it would b this hard  ull always b in my heart!</t>
  </si>
  <si>
    <t>dont be sad friend  ill keep you company</t>
  </si>
  <si>
    <t>My hair straightener tried to kill me.  It sparked, fell apart and burned my couch   It did last three years.</t>
  </si>
  <si>
    <t xml:space="preserve">is sick of packing </t>
  </si>
  <si>
    <t xml:space="preserve">Ughhhhh I cannot sleep! Too much on my mind </t>
  </si>
  <si>
    <t xml:space="preserve">@flossa You just had to go there, didn't you </t>
  </si>
  <si>
    <t>@LadyLogan I just woke up and gone to sleep.. booooo  good night love &amp;lt;3</t>
  </si>
  <si>
    <t xml:space="preserve">Awwww... the buttons on the new iPhone headphones do nothing when plugged into the MacBook Pro </t>
  </si>
  <si>
    <t xml:space="preserve">Is up already, time to get ready for work </t>
  </si>
  <si>
    <t>do not want to work today  part of me wants to not be bored, part of me wants infomercial cruise control</t>
  </si>
  <si>
    <t xml:space="preserve">@Neekatron hey!!! </t>
  </si>
  <si>
    <t xml:space="preserve">I think im sick or something...i feel wacked. Laying with my kitty and trying to go to sleep </t>
  </si>
  <si>
    <t xml:space="preserve">up to early </t>
  </si>
  <si>
    <t xml:space="preserve">Just set the fire in the lounge room. Anything good on telly tonight? No Dr Who? NO </t>
  </si>
  <si>
    <t>indian weddings are so gorgeous,, jealloousss  i should definitely stop watching wedding shows.</t>
  </si>
  <si>
    <t xml:space="preserve">i miss him soo muchh </t>
  </si>
  <si>
    <t xml:space="preserve">@nickcummings I opted for 'He's not that into you.' I think I paid my dues </t>
  </si>
  <si>
    <t xml:space="preserve">@col2k8 awk well </t>
  </si>
  <si>
    <t xml:space="preserve">ALMOST 3 am hubby still at hospital they just gave another shot, if cant get obstruction out, they will go in with scope in the morn. </t>
  </si>
  <si>
    <t xml:space="preserve">justin williams - whats with all the embedded codes in blackjack and the threats? I know ppl have called MI5 because of them. Not cool! </t>
  </si>
  <si>
    <t xml:space="preserve">In bed reviewing OMT, Suicide Silence, Run Dem Out, Outcry Collective &amp;amp; VOD. Got coffee &amp;amp; digestives. Need a puppy for company, though </t>
  </si>
  <si>
    <t xml:space="preserve">missed u today! </t>
  </si>
  <si>
    <t xml:space="preserve">I'm really missing my soldering iron </t>
  </si>
  <si>
    <t xml:space="preserve">Is not gonna see any of the sunny day today.... Why? U ask cause I'm at work </t>
  </si>
  <si>
    <t xml:space="preserve">@ChreeesDunn haha yeah... was karaoke THAT boring!? </t>
  </si>
  <si>
    <t xml:space="preserve">is starting to get a cold </t>
  </si>
  <si>
    <t xml:space="preserve">@NDrewC  lol!! but why?! if any1 really knew me, they'd know i wuld never ever copy. Its sad they think I have such low integrity </t>
  </si>
  <si>
    <t xml:space="preserve">@fruityalexia use loreal mineral makeup, the liquid, concealer &amp;amp; powder. @velvetsarah i still haven't bought myself a digital set top box </t>
  </si>
  <si>
    <t xml:space="preserve">3:45am. I think I would actually like some sleep now! Not looking forward to later today </t>
  </si>
  <si>
    <t>i loveeee METRO STATION.. can't go to the metro station show in Cologne  Mum says it's to far away.</t>
  </si>
  <si>
    <t xml:space="preserve">Basically, sneezing, SUCKS. </t>
  </si>
  <si>
    <t xml:space="preserve">So I was really tired earlier nd now I cant sleep nd im crying.  great... </t>
  </si>
  <si>
    <t xml:space="preserve">had much too much coffee at work and can't sleep </t>
  </si>
  <si>
    <t xml:space="preserve">had a baddd hang-over. </t>
  </si>
  <si>
    <t xml:space="preserve">Guess who's enjoying a slap-up breakfast on the new squirrel-proof feeder this morning... yep, our resident contortionist grey squirrel  </t>
  </si>
  <si>
    <t xml:space="preserve">@iluvTERRICKA Teeeeee ..ok u said chics &amp;amp; not dudes or flippers, handle that cause im already in a fight mood </t>
  </si>
  <si>
    <t xml:space="preserve">I wish forwards would work </t>
  </si>
  <si>
    <t xml:space="preserve">my butt hurts </t>
  </si>
  <si>
    <t xml:space="preserve"> I Shouldn't Have Came! Its Not The Same Without My Best Friend @TootsiiePop ...  I'm 4Real Y'all, I Miss My Sista.! I'm Bouta Cry </t>
  </si>
  <si>
    <t xml:space="preserve">New Facebook app (now 2.5) but can't see any difference </t>
  </si>
  <si>
    <t xml:space="preserve">got my car back!!! although i need to learn how to drive without power steering now  </t>
  </si>
  <si>
    <t xml:space="preserve">@danyocummings heeh i can't upgrade till jan 2010 </t>
  </si>
  <si>
    <t xml:space="preserve">I`m still stuck at chapter 1 </t>
  </si>
  <si>
    <t xml:space="preserve">Morning, I'm sssooooooo happy to be up this early on a sunday to go to work  </t>
  </si>
  <si>
    <t>@Grneyedevil awe.  I love you. Happy Pride!</t>
  </si>
  <si>
    <t>Off to bed I go.. .. Still a little sauced :-/ Don't know if its worth the stress anymore  I'm really missing my Gramma right now! SMH</t>
  </si>
  <si>
    <t>I love aaaaanttz, hawluh! Currently chillen at hippos padddddddd TLTMMLML  Me and rachelle misses juanzkeez  -christanx</t>
  </si>
  <si>
    <t xml:space="preserve">editing pictures from the week and cuddling with hub...final hours...sad kendallyn </t>
  </si>
  <si>
    <t xml:space="preserve">Didn't get into WoW for about a month now. This new job is taking up all my time </t>
  </si>
  <si>
    <t xml:space="preserve">Ouch! My tooth brush ripped my monroe out. </t>
  </si>
  <si>
    <t xml:space="preserve">lappy is dead </t>
  </si>
  <si>
    <t xml:space="preserve">is seedy. wishing she hadnt had so many predrinks and been awake enough to go out </t>
  </si>
  <si>
    <t xml:space="preserve">Had really greasy curry last night and now i can't move </t>
  </si>
  <si>
    <t xml:space="preserve">Finally home, very stoned and sleepy. Back to LA tomorrow </t>
  </si>
  <si>
    <t xml:space="preserve">@ericklohan i hate you biotch </t>
  </si>
  <si>
    <t>Actually I'd like to relive NIN/JA tour all over again.   Memoriiiieeesss.</t>
  </si>
  <si>
    <t xml:space="preserve">@nordseestern also das volle Programm? </t>
  </si>
  <si>
    <t xml:space="preserve">@lacarmina Aww thanks but I'm trying to avoid the internet cuz I'm out of state so it's a billion dollars a minute on my phone </t>
  </si>
  <si>
    <t>gets to sleep alone again tonight  wtf ... I hate mark working late</t>
  </si>
  <si>
    <t>@midwestguest Oh man, I wish I could go to Blogher.  I'm missing Blogging While Brown too!   Tell me what happens!! And have fun!</t>
  </si>
  <si>
    <t xml:space="preserve">My grandpa reversed into my parked car's passenger door!  </t>
  </si>
  <si>
    <t xml:space="preserve">woops wish i remembered to get something for my pops. </t>
  </si>
  <si>
    <t>Woken v early by bf who was hunting for his book...guess I'm wide awake now  longest day of the year today tho!</t>
  </si>
  <si>
    <t>the site is down  please come back up stat!!!!!!!</t>
  </si>
  <si>
    <t xml:space="preserve">I miss her.. So much.. </t>
  </si>
  <si>
    <t xml:space="preserve">@ashers11 Whyy? </t>
  </si>
  <si>
    <t xml:space="preserve">is in pain </t>
  </si>
  <si>
    <t xml:space="preserve">ugh, heahacheeeeee </t>
  </si>
  <si>
    <t xml:space="preserve">Upgrading my iPhone OS to 3.0. Wish me all the best </t>
  </si>
  <si>
    <t xml:space="preserve">thinks that whatever Helen wears, he is sure that she will probably look beautiful anyway's  And is now getting ready to go and do work </t>
  </si>
  <si>
    <t xml:space="preserve">@iLeoCastro aww is there something wrong? </t>
  </si>
  <si>
    <t xml:space="preserve"> hoping that the 3rd time is lucky and my Formal photos can up load on facebook without a crash.</t>
  </si>
  <si>
    <t>Exhausting day at work. Jus got off. Now have to be there at 8 in the morning.  wanna trade ?</t>
  </si>
  <si>
    <t xml:space="preserve">Trying to get back to sleep after going to the stables, but I can't, I'm so tired </t>
  </si>
  <si>
    <t xml:space="preserve">Rokkugo performances too xD and I hate it when Heechul is not part of the show </t>
  </si>
  <si>
    <t xml:space="preserve">argh...sooo many assignments    </t>
  </si>
  <si>
    <t>Dance with my father.  It makes me cry. I'd rather talk to the wall than to my dad. ( http://craam.multiply.com/</t>
  </si>
  <si>
    <t xml:space="preserve">I feel really sick right now....I'm freezing and achey and just don't feel too terribly good </t>
  </si>
  <si>
    <t xml:space="preserve">have been cuddling my sick 21mth girl with temp </t>
  </si>
  <si>
    <t xml:space="preserve">I finally set-up a new twitter account, just couldnt figure out what was wrong with original account </t>
  </si>
  <si>
    <t>@bballgurl24 hahaha, sleep? Why i'm not tired yet I thought u was staying up wit me  ...but I'm good a lil annoyed by nyc rain...</t>
  </si>
  <si>
    <t>@SupportSPN thanks... was the price you mentioned before is on Amazon.com as well? (probably shipping will cost me more...   )</t>
  </si>
  <si>
    <t xml:space="preserve">Great. James is sound asleep and im the one That's wide awake. Why did we have to go all freaky friday?! D: i wanna sleep but i cant </t>
  </si>
  <si>
    <t xml:space="preserve"> famliy  going bck homee and have too taKE sister hores riding oh no gonna be a boring day </t>
  </si>
  <si>
    <t>Trying to focus on some reading, can't maintain concentration.  I think I'm going to struggle this week.</t>
  </si>
  <si>
    <t xml:space="preserve">All i need is some sun and and a swimming pool in my 20 foot garden </t>
  </si>
  <si>
    <t>i'm crying right now  RIP Nip/Tuck</t>
  </si>
  <si>
    <t>Nate ridin wit me, they wrn't lettin anybdy else n Shrine whn I got back.    Talk'd my way back n tho...&amp;amp; 4 tha free    G'nite twits.</t>
  </si>
  <si>
    <t xml:space="preserve">well i hate watching sad things, it puts a downer on my mood </t>
  </si>
  <si>
    <t xml:space="preserve">I am a little fed up with FB crashing my computer all the time </t>
  </si>
  <si>
    <t xml:space="preserve">Is in bed and really doesn't want to get up </t>
  </si>
  <si>
    <t xml:space="preserve">Oh just a hint don't power wash in good sneakers they won't look that good after </t>
  </si>
  <si>
    <t>i guess i'll go to bed now...DREADING tomorrow  pghmfanja.</t>
  </si>
  <si>
    <t xml:space="preserve">@ZackHatcher Maybe. But Matt doesn't do stuff like that. </t>
  </si>
  <si>
    <t xml:space="preserve">@strings_puppet How? </t>
  </si>
  <si>
    <t>@kaisdavis Not sure about that game. ;) We saw Greg Lasswell. Pretty good, very mellow. Everyone was sitting down.  Which was weird.</t>
  </si>
  <si>
    <t xml:space="preserve">has a super bad pain in her side </t>
  </si>
  <si>
    <t xml:space="preserve">Anyone know if @TomTom are going to release a #GPS unit with #Bluetooth PAN support? If not my next GPS could well be non- #TomTom </t>
  </si>
  <si>
    <t xml:space="preserve">.@laprice Ditto - it seems to be getting worse </t>
  </si>
  <si>
    <t>Has basically been told that she is selfish by someone she loves  and is really sad right now</t>
  </si>
  <si>
    <t xml:space="preserve">@shamhardy Yup, bought them while visiting Florida back in 1998. My son basically thrashed all those original DVDs! So sad. </t>
  </si>
  <si>
    <t xml:space="preserve">@prismsinc Only land surveyors know about theoretical &amp;amp; applied physics. You win this Twitter penis contest. Please stop scaring me. </t>
  </si>
  <si>
    <t xml:space="preserve">wishes he'd find someone far better...but feels that the bastard is irreplaceable. Where on earth is Jodie? She understands this best. </t>
  </si>
  <si>
    <t>right I'm off to work now and I'm fucked totally  my finger hurts, my ulser hurts, my leg hurts. Haha I moan alot</t>
  </si>
  <si>
    <t>@Seanykins dissapointment  because they'd be so much sexier.</t>
  </si>
  <si>
    <t xml:space="preserve">and then i remember my english a level tomorrow and want to cry </t>
  </si>
  <si>
    <t xml:space="preserve">@JBFutureboy Hey James, where can I find your new song? I went to your myspace, but I didn't find it </t>
  </si>
  <si>
    <t>I can't speak English!  [Well, a litter]. Huhuhu!!! ( . Every body don't understand Vietnamese</t>
  </si>
  <si>
    <t>I messed up my Ralph Lauren shoes  but it was worth it. I'm tired</t>
  </si>
  <si>
    <t xml:space="preserve">My battery in the notebook is about to die </t>
  </si>
  <si>
    <t>@amywhitenack  call me!</t>
  </si>
  <si>
    <t xml:space="preserve">listening to my favorite songs, and trying to learn for my test tomorrow... stupid school </t>
  </si>
  <si>
    <t xml:space="preserve">@kilesa can i be really rude and ask do you have any iam coupons? I have been booted from iam!??! </t>
  </si>
  <si>
    <t xml:space="preserve">happy fathers dayyyy! i cant sleep </t>
  </si>
  <si>
    <t>@oanhLove oh no  outdoors are too dangerous for cats like dopey and boo.</t>
  </si>
  <si>
    <t xml:space="preserve"> @phreshlyphaded I'll see it later. Ughh txt me. Now ppl gonna know what we be talking ab. Haha</t>
  </si>
  <si>
    <t>@horcrionebay #happybdaykrisallen topic is losing it's popularity.  #happybdaykrisallen #happybdaykrisallen #happybdaykrisallen</t>
  </si>
  <si>
    <t xml:space="preserve">i dont care if livin on a prayer, no one in this bar is getting it from me </t>
  </si>
  <si>
    <t xml:space="preserve">Happy Solstice!! Days get short now </t>
  </si>
  <si>
    <t xml:space="preserve">@Claire_Cordon I got a lovely mug and a bit of a lie-in.  Off to work in 10 mins though! </t>
  </si>
  <si>
    <t>@endlessblush Didn't make it  Had a mate call over and now I just couldn't be bothered going down to the shops</t>
  </si>
  <si>
    <t xml:space="preserve">Philip Blenkinsop is not such a famous photographer! i can barely find relevant info on him </t>
  </si>
  <si>
    <t xml:space="preserve">I'm trying to write myself to sleep. but it's not working that well </t>
  </si>
  <si>
    <t xml:space="preserve">hilo on my mind </t>
  </si>
  <si>
    <t xml:space="preserve">@ambiiomfg Once My House Arrest Is Over </t>
  </si>
  <si>
    <t xml:space="preserve"> i have already seen all the episodes of forensic files they are playing tonight.</t>
  </si>
  <si>
    <t>watched &amp;quot;Marley and Me&amp;quot; earlier today .. made me very emotional  great movie .. not usually an Owen Wilson fan but I liked this movie alot</t>
  </si>
  <si>
    <t>@sassyback yes!!!! Oh but I'm here  sing very very loudly for me!!!</t>
  </si>
  <si>
    <t>@mistressmayhem no internet at my mom's place  Anddd I only go to my dad's on Sundays.</t>
  </si>
  <si>
    <t xml:space="preserve">@imthegoldenboy -- wachu been up to?? Haven't tweeted with ya since Portland got knocked out </t>
  </si>
  <si>
    <t xml:space="preserve">Smooth Jazz with Peter White, Philippe Saisse &amp;amp; Michael Paulo  at Royal Hawaiian Shopping Center.  Up 10 floors of parking and 0 found </t>
  </si>
  <si>
    <t xml:space="preserve">So bored can't sleep </t>
  </si>
  <si>
    <t xml:space="preserve">is going to hell...not purgatory says janelle </t>
  </si>
  <si>
    <t xml:space="preserve">http://bit.ly/X1viU  - That saddens me </t>
  </si>
  <si>
    <t xml:space="preserve">sad that i'm missing the i feel pretty &amp;amp; stars outing. i wanna watch dance subaru too. sigh </t>
  </si>
  <si>
    <t xml:space="preserve">@annedisasterrr i'm kinda depressed...the girl was sexy and I couldn't close.  </t>
  </si>
  <si>
    <t xml:space="preserve">Time to start filling another skip  </t>
  </si>
  <si>
    <t xml:space="preserve">A lot of raining in Misano.. </t>
  </si>
  <si>
    <t xml:space="preserve">I haven't gotten to talk to any of my ninjas in a long time </t>
  </si>
  <si>
    <t>is having a hard time keeping up with twitter.  darn i  miss my blackberry.</t>
  </si>
  <si>
    <t xml:space="preserve">@Dismal_Moron You gotta love that </t>
  </si>
  <si>
    <t xml:space="preserve">Gotta get up and tidy the house now </t>
  </si>
  <si>
    <t xml:space="preserve">@ItaloGnomo it's not the sameeeee!  it's good, but not the same! </t>
  </si>
  <si>
    <t xml:space="preserve">@Kimberley__ baby doll, what is going on? email me!!! i'm here for you </t>
  </si>
  <si>
    <t>@lyrically_vain: omg come rescue me   {A_LisTeR}</t>
  </si>
  <si>
    <t xml:space="preserve">@LeeMcIntyre Hey Lee, I'm having that same problem right now with Skype... </t>
  </si>
  <si>
    <t xml:space="preserve">i miss u baby  </t>
  </si>
  <si>
    <t xml:space="preserve">condolences to the whole La Sallian community </t>
  </si>
  <si>
    <t xml:space="preserve">I'm hosting Singtel show till 9pm in Fort Canning Park.. Omg! I'm hving fever </t>
  </si>
  <si>
    <t xml:space="preserve">just took my puppy to the animal emergency hospital </t>
  </si>
  <si>
    <t xml:space="preserve">what a great day. it's starting to feel like summer even though I have work tomorrow </t>
  </si>
  <si>
    <t xml:space="preserve">#neda heartbreaking </t>
  </si>
  <si>
    <t xml:space="preserve">Feeling pretty like shit. Felt this way since last night. Hnnf.  </t>
  </si>
  <si>
    <t xml:space="preserve">so @my cousin steph how do you twitter </t>
  </si>
  <si>
    <t xml:space="preserve">I hate Sundays. Bloody bored now, secretly dying inside </t>
  </si>
  <si>
    <t>Eeww. They just brought a girl up to her room in a wheel chair with a bucket she can puke in  gross</t>
  </si>
  <si>
    <t>Down one spot?   #happybdaykrisallen #happybdaykrisallen #happybdaykrisallen #happybdaykrisallen #happybdaykrisallen #happybdaykrisallen</t>
  </si>
  <si>
    <t xml:space="preserve">Did an easy river loop. Legs sore. Came off in the wet so grazes on right side </t>
  </si>
  <si>
    <t>On the phone with the chinkiest Asian man  &amp;quot;sheeet thee feeeck uppp&amp;quot;</t>
  </si>
  <si>
    <t>@krystynchong Which I'm sure you'll also get eventually...  LOL!</t>
  </si>
  <si>
    <t xml:space="preserve">Wondering if my perception of life is widespread...looking around me, the first answer that comes to my mind is: &amp;quot;definitely not!&amp;quot;  </t>
  </si>
  <si>
    <t xml:space="preserve">It's finally hit me...no. I mean somethings literally hit me in the balls. </t>
  </si>
  <si>
    <t>@glitterrayne: missed you tonite, love!  Merry Solstice!</t>
  </si>
  <si>
    <t>@agent_maxine  I haven't found a good background to use yet. I just didn't hate this one. &amp;gt;.&amp;gt;!! I need one of Gaspard. LOL</t>
  </si>
  <si>
    <t xml:space="preserve">RIP brother ceci </t>
  </si>
  <si>
    <t xml:space="preserve">my face hurrrrrts. </t>
  </si>
  <si>
    <t>@xoxojizni ) pero i got jealous Taecyeon kissed the girl  wahhh</t>
  </si>
  <si>
    <t xml:space="preserve">My buzz went away... </t>
  </si>
  <si>
    <t>ughhh feeling so sick! and i dont feel like going to get my car  ! @vikkkki take meee to that chinese place in toowong</t>
  </si>
  <si>
    <t xml:space="preserve">@johnmayer indian anytime soon ? 'something's missing' in india </t>
  </si>
  <si>
    <t xml:space="preserve">Temperature in Luxor: really freaking hot (about 95 @10:30, expected high of 105) Still no tan </t>
  </si>
  <si>
    <t xml:space="preserve"> That is all.</t>
  </si>
  <si>
    <t>Laying in bed and texting, haha. I'm going to sleep though; so exhausted and I miss my babies.  'Night.</t>
  </si>
  <si>
    <t>@tommcfly ouch, that doesn sound good.  Hope you've had a good sleep. I have the hangover from hell, from Red Bull, never again, :'( XX</t>
  </si>
  <si>
    <t>someone cracked my twitt password.  gee...</t>
  </si>
  <si>
    <t xml:space="preserve">home from work, and i got a headaaachhhee </t>
  </si>
  <si>
    <t xml:space="preserve">not exactly the best day, in a weird mood </t>
  </si>
  <si>
    <t xml:space="preserve">@burrow I'm sorry to hear about your friend </t>
  </si>
  <si>
    <t xml:space="preserve">Happy Fathers Day everyone from 1:52 A.M.! I can't sleep like always </t>
  </si>
  <si>
    <t>Fed up with my e-mail inbox being filled by Claims Direct, fake lottery wins &amp;amp; the like  (sorry, appear to have woken up grumpy!)</t>
  </si>
  <si>
    <t>@sitaram Brazil should win 2-0 I think. Haven't seen any games though  Sutpid cable guy.</t>
  </si>
  <si>
    <t>@winewanker Sorry to hear that   Thinking of you all.</t>
  </si>
  <si>
    <t xml:space="preserve">Rhymes coming down w a fever. just got some motrin. </t>
  </si>
  <si>
    <t xml:space="preserve">Is missin his son this Father's Day!!! Damn i love my son! This some hard shit! </t>
  </si>
  <si>
    <t>Didn't see him today  it's been a week.</t>
  </si>
  <si>
    <t xml:space="preserve">Wondering if my perception of life is widespread...looking around, the first answer that comes to my mind is: &amp;quot;definitely not!&amp;quot;  </t>
  </si>
  <si>
    <t>Awe freshman year book from colony highschool  I miss Ontario sometimes. Actually it's real ghetto now I'm glad I left safley</t>
  </si>
  <si>
    <t xml:space="preserve"> Happy Fathers day. ILUDaddy.    First father's day sans father.</t>
  </si>
  <si>
    <t>plays too much warcraft  waaaay too much.</t>
  </si>
  <si>
    <t xml:space="preserve">Damnit! He left before I got a chance to ask him what it was like to make out with Mandy Moore. </t>
  </si>
  <si>
    <t>Fractured hand  so sad! http://mypict.me/4OmI</t>
  </si>
  <si>
    <t>Time to take a shower...1st day period always suck!  http://myloc.me/4OmX</t>
  </si>
  <si>
    <t xml:space="preserve">I'll probably be studying for most of the day </t>
  </si>
  <si>
    <t xml:space="preserve">Administrivia - travel &amp;amp; filing - followed by attempt to find suitable replacement for now defunct Dell mini 8 which didn't get ordered </t>
  </si>
  <si>
    <t xml:space="preserve">its fathers day for all those who have fathers </t>
  </si>
  <si>
    <t xml:space="preserve">@johnmayer I have a singing question. Should I really be able to just pick out the harmony w/o hearing and practicing it? Don't know how. </t>
  </si>
  <si>
    <t xml:space="preserve">@tierneywilson you are welcome. and yes it is. but i havent been able to sleep for 3 days. </t>
  </si>
  <si>
    <t>i got a bad score !  cry cry</t>
  </si>
  <si>
    <t xml:space="preserve">Sick of feeling like i'm not good enough maybe im not the prettiest or the thinest ect.But I'm..oh nevermind that just made me feel worse </t>
  </si>
  <si>
    <t xml:space="preserve">leaving home again </t>
  </si>
  <si>
    <t>@Binky_2301 Oh bugger  They'll get over themselves in time. Chin up x</t>
  </si>
  <si>
    <t>loves been 4 days and still counting...  http://plurk.com/p/12mcxx</t>
  </si>
  <si>
    <t xml:space="preserve">standing at red light. </t>
  </si>
  <si>
    <t xml:space="preserve">Sorta forgot to Tweet today.  Most of the repairs were made to house.  They forgot a window </t>
  </si>
  <si>
    <t xml:space="preserve">i wish my dad was here for father's day </t>
  </si>
  <si>
    <t xml:space="preserve">back in HH and already off Aida Cara! </t>
  </si>
  <si>
    <t xml:space="preserve">@wickdaman ah well I hope that you're feeling better soon, btw are you back on wow yet? Think we might be leaving, just no interest in it </t>
  </si>
  <si>
    <t>@moniiicaa @mattattackup  Zac was hella cute in it! i dont remember the songs matthew  but i rememer lovin them</t>
  </si>
  <si>
    <t>@PrincessDiviney Sorry Bout trashingg yuur house babe  i could not resist a popcorn fight XD</t>
  </si>
  <si>
    <t>On the way home. We lost 2-1  http://myloc.me/4Ony</t>
  </si>
  <si>
    <t xml:space="preserve">And I never meant that phrase as much as I do with you. Can I say I miss you one more time? </t>
  </si>
  <si>
    <t xml:space="preserve">First leg of journey done - waiting at Didcot for leg 2. Am v cold </t>
  </si>
  <si>
    <t xml:space="preserve">i'm so hook on a chinese web-farming game... å¼€å¿ƒç½‘ At level 2 now!!  Niway, MJ last night sux </t>
  </si>
  <si>
    <t>So sleepy lately  why!?</t>
  </si>
  <si>
    <t xml:space="preserve">misses youuuuu </t>
  </si>
  <si>
    <t xml:space="preserve">I feel like crying, because of the ep. </t>
  </si>
  <si>
    <t xml:space="preserve">Too many books to read </t>
  </si>
  <si>
    <t>Revision day  last 4 exams this week kidddds. (Y) x</t>
  </si>
  <si>
    <t xml:space="preserve">@bElizabethz thanks for responding to my texts friend. </t>
  </si>
  <si>
    <t xml:space="preserve">I'm terrible at this game. I lost all my oxen,my wagon,and 2 of my kids drowned trying to cross the Kansas River. </t>
  </si>
  <si>
    <t xml:space="preserve">Its bout to go down. I'm exited but its gonna be a bitter sweet kinda deal </t>
  </si>
  <si>
    <t xml:space="preserve">@yahforchelsea What did he say in it? I missed it </t>
  </si>
  <si>
    <t xml:space="preserve">i am board,tired,hungry.... what can i do </t>
  </si>
  <si>
    <t xml:space="preserve">I need to pee. But I'm too lazy to even get up from bed </t>
  </si>
  <si>
    <t xml:space="preserve">@ZackHatcher Unfortunately. </t>
  </si>
  <si>
    <t xml:space="preserve">I can't speak English! Hhuhuhu!!! Every body don't understand Vietnamese. Can they understand my update??? No. I don't think so! </t>
  </si>
  <si>
    <t xml:space="preserve">@moburns67 i might keep it in our new car but our other car has a DVD player so i don't get any choice in what we listen to. movies only. </t>
  </si>
  <si>
    <t xml:space="preserve">@communicating Stings </t>
  </si>
  <si>
    <t>Woke up at 7 after a dream which totlaly fucked with my head gotta stop drinking before bed o well another long Sunday at work  ilptaf</t>
  </si>
  <si>
    <t xml:space="preserve">I finally watched Madea Goes to Jail today! I am a huge Tyler Perry fan...but...the movie left me wanting more </t>
  </si>
  <si>
    <t xml:space="preserve">@JayLink_ I have no idea, but I pissed of a niche group of grandmothers tonight </t>
  </si>
  <si>
    <t xml:space="preserve">@swayswaystacey wtf do you get done!! hahaha i got a few foils and a trim! and baaam she takes my life savings </t>
  </si>
  <si>
    <t xml:space="preserve">@futuredirected There's the whole range of intersex phenotypes which unfortunately get lumped to one gender or the other at birth </t>
  </si>
  <si>
    <t xml:space="preserve">@angella2290 but they are! </t>
  </si>
  <si>
    <t xml:space="preserve">@shayna21 well maybe it didn't work idk... Hopefully you won't have to delete your twitter and start over </t>
  </si>
  <si>
    <t>@DDRFanatic682 No one ever invites me anymore.  @FletcherAmazes LMAO! Okay well bring it out into the open and I'm your slave.</t>
  </si>
  <si>
    <t>@SingmySorrow i did  i'll bring my laptop to work and burn it while im waiting lol</t>
  </si>
  <si>
    <t xml:space="preserve">my ears hurt. </t>
  </si>
  <si>
    <t xml:space="preserve">I'm bored. And everyone is asleep. </t>
  </si>
  <si>
    <t xml:space="preserve">My brother, Matthew, Is having the signs of Swine Flu... Please Lord, Don't give him the flu... Please... </t>
  </si>
  <si>
    <t>i think so too @fatfreeyay  call on jesus, he's everyone's homeboy</t>
  </si>
  <si>
    <t xml:space="preserve">Goodbye freedom. </t>
  </si>
  <si>
    <t>@lostwithoutsara awww  idk, it's like no one likes where they live..haha</t>
  </si>
  <si>
    <t>@tynie626 nice! i did not drink tonight, sadly  lol</t>
  </si>
  <si>
    <t xml:space="preserve">@shamhardy Torrenting it right now but it would take me a week+ to hav everything &amp;amp; I don't hav the patience to wait that long. </t>
  </si>
  <si>
    <t>just got back from niece's 1st mth, rushing the god damn bcs now which leaves me so damn clueless about what im supposed to do.  help?</t>
  </si>
  <si>
    <t xml:space="preserve">@HoneyJune hey tomboy... did u jus feel sad for some1??? lolzzz... ya i noe its really sad.... </t>
  </si>
  <si>
    <t>OK so tonight did not pan out  Ooh well maybe tomorrow.</t>
  </si>
  <si>
    <t xml:space="preserve">@tehemopenguin I miss you </t>
  </si>
  <si>
    <t>I miss my birthday  hahaha</t>
  </si>
  <si>
    <t>@ddlovato  Wish I could goooo    Good luck thoughh.</t>
  </si>
  <si>
    <t xml:space="preserve">I have a lovely 5c size blister from boiling water </t>
  </si>
  <si>
    <t xml:space="preserve">anyone know of 24 hr delivery food in san jose? </t>
  </si>
  <si>
    <t>I can't believe my phone died while I was trying to switch back to a more important phone call tonight.   's why I should charge it more.</t>
  </si>
  <si>
    <t xml:space="preserve">@imranajmain such a sad day! you wont sayang me anymore when you make up with your buah hati! </t>
  </si>
  <si>
    <t>Went for quick blast round fields and paths with the hounds. My knee ain't right still  #cycling dogs all knackered now though #dogs</t>
  </si>
  <si>
    <t xml:space="preserve">I'm not feeling so hot </t>
  </si>
  <si>
    <t xml:space="preserve">It is so hard to c happy couples n b the single one </t>
  </si>
  <si>
    <t xml:space="preserve">@Aashay She was terribly boring about the &amp;quot;adventures&amp;quot; in her life, oh, and her belly hung out farther than her boobies, </t>
  </si>
  <si>
    <t>off for work... on a sunday...  *K%&amp;amp;6Â§$%* &amp;lt; terrible swear words!</t>
  </si>
  <si>
    <t xml:space="preserve">Slight headache today-was it the cheap champagne, the homemade redcurrant wine or the copious amounts of other wines? Or all of the above </t>
  </si>
  <si>
    <t xml:space="preserve">@prismsinc You're scaring me with your vast knowledge that you just read on Wikipedia. </t>
  </si>
  <si>
    <t xml:space="preserve">Party bust </t>
  </si>
  <si>
    <t xml:space="preserve">The summer solstice &amp;amp; longest day today. From now on the days get shorter. It kind of feels like downhill to winter </t>
  </si>
  <si>
    <t>@TwihardsAntiR But let's get real. NO real man sparkles and is so perfect.  It's a nice dream but highly unlikely</t>
  </si>
  <si>
    <t xml:space="preserve">@feliciaday My friend dared me to message you. I'm sorry. </t>
  </si>
  <si>
    <t xml:space="preserve">is about to watch Scrubs, just cleaned my new piercing and is wondering why the hell he is awake this early </t>
  </si>
  <si>
    <t>is really bored back home... shoulda stayed in sj for another night...  o well... happy fathers day!</t>
  </si>
  <si>
    <t xml:space="preserve">done. should have made that call...damnit lol. ihatemyself </t>
  </si>
  <si>
    <t>dropped my mobile yesterday. forgot the pin - now it's locked   dammit!</t>
  </si>
  <si>
    <t xml:space="preserve">At work, and not even get paid for it! </t>
  </si>
  <si>
    <t xml:space="preserve">using baby's phone to tweet! headache </t>
  </si>
  <si>
    <t xml:space="preserve">@katyperry did you get the earrings from the briefcase? I hope they didnt get lost. </t>
  </si>
  <si>
    <t xml:space="preserve">@dreamdressing lol. i always forget how to read korean. i remember most characters one day... and then forget later </t>
  </si>
  <si>
    <t xml:space="preserve">my nails are so sore </t>
  </si>
  <si>
    <t>@1STUD1 I'm missing ur ass babe! That's wat I'm doin  wat u doin...@O_Crazy stop hating haha</t>
  </si>
  <si>
    <t xml:space="preserve">morning tweeps !! its the start of ANOTHER loong week at home ... doing NOTHING </t>
  </si>
  <si>
    <t>@SuckaproofHov and regardless of how bored u might claim to be i still wish i was there. .my white dress is def in the cleaners  lol</t>
  </si>
  <si>
    <t xml:space="preserve">has not tweeted in a bit.. heading out into the rain soon </t>
  </si>
  <si>
    <t>@hasbean Hmmmm, that is not the best to say it politely  Oh man, hope it turns up Steve.</t>
  </si>
  <si>
    <t xml:space="preserve">i'm officially 18 finally in 8 hours. too bad i dont need to buy cigarettes and it lost its thrill anyways. i dont feel badass anymore </t>
  </si>
  <si>
    <t xml:space="preserve">eh im bored....  theres nothing to do when its raining </t>
  </si>
  <si>
    <t xml:space="preserve">@LittleFletcher awww that's sad </t>
  </si>
  <si>
    <t xml:space="preserve">lol. do u love me too? </t>
  </si>
  <si>
    <t xml:space="preserve">@casssidyblog awww you sound like me.. my BFF is 350 miles away </t>
  </si>
  <si>
    <t xml:space="preserve">gah, i want to go clothes shopping so much but im saving for my comp... controlling an addiction is sooooo hard. </t>
  </si>
  <si>
    <t>@zilla_darling Want to go to pole instead of fail exam on IR  If I finish half an hour early I will call you and meet you somewhere!</t>
  </si>
  <si>
    <t xml:space="preserve">@blackrugger apologies again but i know zero single females. </t>
  </si>
  <si>
    <t xml:space="preserve">I want breakfast </t>
  </si>
  <si>
    <t>ColorZilla does not work for Flash website  #fail</t>
  </si>
  <si>
    <t xml:space="preserve">why are the &amp;quot;children&amp;quot; so loud???!! </t>
  </si>
  <si>
    <t xml:space="preserve">woke up early cuzz I have to learn today </t>
  </si>
  <si>
    <t xml:space="preserve">@icedruids im sorry. its so unfair. were ALL very upset about it. </t>
  </si>
  <si>
    <t xml:space="preserve">@appleiphoneapps </t>
  </si>
  <si>
    <t xml:space="preserve">whatchu mean season 3 of weeds isn't on netflix instant??!!  </t>
  </si>
  <si>
    <t xml:space="preserve">@forresearchonly Totes </t>
  </si>
  <si>
    <t>I agree, I agree. - prettypinkshoes: I wish I could see them. why canâ€™t you?  Nope. We donâ€™y have fall... http://tumblr.com/xec23v7n9</t>
  </si>
  <si>
    <t>@tamaslorincz @burcuakyol we had some techinical difficulties because the PCs in the lab were in Japanese  but it went all right.</t>
  </si>
  <si>
    <t>Cant get onto her FACEBOOK!!!!!!!!!!!!    And feels rly bad for her country (Iran)!</t>
  </si>
  <si>
    <t>@jonathanrknight heard Auzzie was cnceled  -news dsnt travel fast in canada lol. That sux but u'll be able 2 get ... http://bit.ly/40Rsb</t>
  </si>
  <si>
    <t>I feel bad but I have to go to a concert  I dunno what to do</t>
  </si>
  <si>
    <t xml:space="preserve">@brandi_lynne year one is a rental </t>
  </si>
  <si>
    <t xml:space="preserve">sun shine where i need it most&amp;lt;3 </t>
  </si>
  <si>
    <t xml:space="preserve">I wish I could have gotten into blythe a little sooner, I could have had twice as many dolls for the same amount of money. </t>
  </si>
  <si>
    <t>Good morning, not to bad, fresh morning, no sun  but we expect more sun and warm for this afternoon!, Breakfast outside, or inside?</t>
  </si>
  <si>
    <t xml:space="preserve">@periodicjunkie We won't be able to gossip about Lex on the way there now since She's going. </t>
  </si>
  <si>
    <t>@kid018 ugh yeah I just found out. Super upsetting. I was so excited  at least there's copy/paste now</t>
  </si>
  <si>
    <t xml:space="preserve">my mind is dizzy now ! yeah , i wanna sleep but i'm terribLy Lazy coz wiLL be dizzy more . twitter's aLone , i'm beat . </t>
  </si>
  <si>
    <t xml:space="preserve">Got A FlaT TiRe On The FreeWay!! RuNNinG On The SiDe Of The FreeWay With @MrFiliG </t>
  </si>
  <si>
    <t xml:space="preserve">I was registerws in twitter 3 years ago, but it looks like it was with my old sun.com account and there is no way to recover it </t>
  </si>
  <si>
    <t xml:space="preserve">sleeep now? worrying about the twitter worm. depressed </t>
  </si>
  <si>
    <t xml:space="preserve">@pattypachangas I left my camera charger in Father's dressing room. </t>
  </si>
  <si>
    <t>Omigosh I'm so ill!!!  Its now 9am. I've been awake for 2 hours &amp;amp; have done nothing except put clothes in the washer. So much for the plan</t>
  </si>
  <si>
    <t xml:space="preserve">Trying to fall sleep but can't </t>
  </si>
  <si>
    <t xml:space="preserve">When is the day that I'm gonna have time to fix myself. Maybe that time will never come. </t>
  </si>
  <si>
    <t xml:space="preserve">@AyyoItsAmandaJo Bahahha. That's Awesome. I can't think of any for you! </t>
  </si>
  <si>
    <t xml:space="preserve">@jellobunnies sweet! im using that for more than half a year now, still running well! gotta put one side for army </t>
  </si>
  <si>
    <t xml:space="preserve">Played a lot of fifa with nick haha , going to sleepp , so tiredddd </t>
  </si>
  <si>
    <t xml:space="preserve">okay so im pretty sure im living &amp;quot;teardrops on my guitar&amp;quot;. need to call joss and have a cry </t>
  </si>
  <si>
    <t>I &amp;lt;3 Dollhouse!! It's the best ever! All the TV series are airing their new seasons in Sept  Gah! What do I do til then??!!</t>
  </si>
  <si>
    <t xml:space="preserve">Gah, I wish I could go to Grudge Match tonight! But must study instead. Also am sick. </t>
  </si>
  <si>
    <t>@CoachDeb I miss &amp;quot;really&amp;quot; reading.  Since I got so attached to the computer I listen mostly to &amp;quot;audio&amp;quot; books.    / Wanna change that!</t>
  </si>
  <si>
    <t xml:space="preserve">FML and people who don't know how to keep their mouth shut </t>
  </si>
  <si>
    <t xml:space="preserve">@califmom no scrapbook type paper around? What about a giant cardboard one made from a box? rofl, I'm trying to help here, sorry no award </t>
  </si>
  <si>
    <t>On my way to the Uni. It's sunday again, and I've got tons of work to do  FenixOS is under development ;-)</t>
  </si>
  <si>
    <t xml:space="preserve">@babyjasi its ok we all go through shitty times </t>
  </si>
  <si>
    <t>@anchordismay Sorry I missed seeing you.  Maybe I did and didn't recognize you? Was a little scarce myself.</t>
  </si>
  <si>
    <t xml:space="preserve">My 4 day sleepover with @GiniLovesJonas has officially ended </t>
  </si>
  <si>
    <t xml:space="preserve">Off to my family all day, saying goodbye </t>
  </si>
  <si>
    <t xml:space="preserve">sooo hungryyy. i want to do something tonight but doesnt look like its happening </t>
  </si>
  <si>
    <t xml:space="preserve">Touch My hand Is #12 On Magic </t>
  </si>
  <si>
    <t xml:space="preserve">The Apple &amp;quot;user guide&amp;quot; for iPhone has no info on how to change the size of my video </t>
  </si>
  <si>
    <t xml:space="preserve">Too sleepy to come up with anything clever to tweet.  </t>
  </si>
  <si>
    <t xml:space="preserve">Lost somethin special, something I could NEVER HAVE again </t>
  </si>
  <si>
    <t>why isn't #onthelow trending?  we need to build an #onthelow army!</t>
  </si>
  <si>
    <t xml:space="preserve">This is too boring, especially with nobody to talk to </t>
  </si>
  <si>
    <t xml:space="preserve">sleeping in a real bed. well couch, but its better than a car. except no more rocky mountain view </t>
  </si>
  <si>
    <t xml:space="preserve">morning all ... beginning to slave over a hot stove in readiness for my fathers day .. but what about the grand prix .... </t>
  </si>
  <si>
    <t>My throat hurts  I can't even speak</t>
  </si>
  <si>
    <t xml:space="preserve">apparently you havent! </t>
  </si>
  <si>
    <t>@KingTexas I fell  ugh my hand is grizoooos! And it hurts bad</t>
  </si>
  <si>
    <t xml:space="preserve">L2B tweet #1! Set off 7:30, to pal Rik's vexation - early for me, tho! 1st loo stop. Many W/E Warriors = slow going. </t>
  </si>
  <si>
    <t>I should get some sleep I have to wake up in 5 hours  BLAH!</t>
  </si>
  <si>
    <t>@WestEndActress no i wasnt  mumgot sick so we couldnt go  was it good? x</t>
  </si>
  <si>
    <t xml:space="preserve">woohooooooooo!!! it's summer, it's 12C and its raining again </t>
  </si>
  <si>
    <t>@slimthugga I keep hearin it was great... mad I missed it too  and I didn't even have an excuse, I was IN the H.. smh</t>
  </si>
  <si>
    <t xml:space="preserve">Just a warning #publicsphere if anyone tries to take photos of me tonight, I will not be held accountable for my actions, feeling tender </t>
  </si>
  <si>
    <t xml:space="preserve">I hate leaving my family </t>
  </si>
  <si>
    <t xml:space="preserve">HA! Just saw Ronnie in a pink chav cap.  He is a ponce!  Good though </t>
  </si>
  <si>
    <t xml:space="preserve">I just want to be in her arms </t>
  </si>
  <si>
    <t>@patsoreal yeahhh too bad it says it's not allowing iPhones to view it  I'll watch it when I wake up...</t>
  </si>
  <si>
    <t xml:space="preserve">Finally getting to bed. Sometimes I'm so lonely and frustrated... </t>
  </si>
  <si>
    <t xml:space="preserve">@Andrea__P  thats screwed up. i hope you sell tons </t>
  </si>
  <si>
    <t xml:space="preserve">Ooohh don't feel like exam tomorrow </t>
  </si>
  <si>
    <t xml:space="preserve">it's times like these that i miss twittin' w/ Karrine Steffans. She and I used to go back and forth during these wee hours. </t>
  </si>
  <si>
    <t xml:space="preserve">IÂ´m having a long nice morning in bed...alone  and the sun shows to day </t>
  </si>
  <si>
    <t xml:space="preserve">@MaVince Believe me when I say I wish I was there. </t>
  </si>
  <si>
    <t xml:space="preserve">I need a new graphics card so bad. </t>
  </si>
  <si>
    <t>Stupid cable wont work, something wrong with the audio cables is fuked up.  man im soo bored and its late i suppose. Might fall sleep.....</t>
  </si>
  <si>
    <t xml:space="preserve">i'm not feeling well. </t>
  </si>
  <si>
    <t xml:space="preserve">happy father's day. but daddy's not home yet </t>
  </si>
  <si>
    <t>my ipod sucks..  it got corrupted.. 20gb worth of songs down the drain... hassle!</t>
  </si>
  <si>
    <t xml:space="preserve">@madisonbrownnn its so sad </t>
  </si>
  <si>
    <t xml:space="preserve">@wildbill7 guitar arpeggios sound nearly as dangerous as walking </t>
  </si>
  <si>
    <t xml:space="preserve">@cheesemosa rie! When are we going out? </t>
  </si>
  <si>
    <t xml:space="preserve">Roadtripping in the mainland is always fun and challenging.... I wish every town has decent hotel, sometimes they don't... </t>
  </si>
  <si>
    <t xml:space="preserve">@Joffi i do hope you are feeling better, mwm. </t>
  </si>
  <si>
    <t xml:space="preserve">Buat apa sieh gw harus ngapalin formula ratio analysis, i can find the answers in yahoo finance </t>
  </si>
  <si>
    <t>Fly Guys no its not a group its a movement..and your not fly if you still wear forces and coogi..  sorry</t>
  </si>
  <si>
    <t>@scottrick haha we were gonna get some for our picnic tomorrow but it doesn't open til 9  http://myloc.me/4Oqa</t>
  </si>
  <si>
    <t xml:space="preserve">@athenalatina cheer up, at least your weather must be better, its cold and raining and sunday night here an not looking forward to monday </t>
  </si>
  <si>
    <t xml:space="preserve">Breaks my heart to have seen her die like that. R.I.P NEDA  </t>
  </si>
  <si>
    <t xml:space="preserve">the weekend is almost over! </t>
  </si>
  <si>
    <t xml:space="preserve">@Damebeatz That's very true </t>
  </si>
  <si>
    <t xml:space="preserve">Ah crap I'm breaking out again. Let's hope this time is not long term, please please pretty pleaserrrrr </t>
  </si>
  <si>
    <t xml:space="preserve">doesnt understand twitter </t>
  </si>
  <si>
    <t xml:space="preserve">i miss @joeyzehr so damn much. come to Jakarta pleaseeeee </t>
  </si>
  <si>
    <t>Ah, yes.  I effectively reminded myself that I don't much care for Chinese food.  Ugh. Also, I miss my guests already  They are awesome!</t>
  </si>
  <si>
    <t xml:space="preserve">finally day for relaxing...but the rain has ruined everything </t>
  </si>
  <si>
    <t xml:space="preserve">happy father's day. my father is dead. sucks. </t>
  </si>
  <si>
    <t xml:space="preserve">now, i am sad </t>
  </si>
  <si>
    <t xml:space="preserve">I need my favorite cuddle buddy right now. </t>
  </si>
  <si>
    <t xml:space="preserve">@jubeit nope, did it on my Windows XP. Very long and draining process though </t>
  </si>
  <si>
    <t>No Petespace tonight  First time in like 10 years he's not going to be there . *tear tear* hahah. ROVE (Y) &amp;amp;&amp;amp; Masterchef D</t>
  </si>
  <si>
    <t xml:space="preserve">So what will today involve? More resting, more tablets, some more visits and a bit more resting I suppose. Stupid heart </t>
  </si>
  <si>
    <t xml:space="preserve">Feel rough as fuck. Don't know why though </t>
  </si>
  <si>
    <t xml:space="preserve">@sfgiantsgirl call him christopher john wilson and see what happens lol. wow he's been a ranger since 2005 </t>
  </si>
  <si>
    <t>@oanhLove yup. That's how I lost kitty!   The cat that I had before dopey. He looks like dopey too but skinnier.</t>
  </si>
  <si>
    <t>@1BUSINESS Sowwy  I was not locked in! Wait ill gibe u 50 push ups!</t>
  </si>
  <si>
    <t xml:space="preserve">@CRUNCHbites Nothing much to update about leh </t>
  </si>
  <si>
    <t xml:space="preserve">awww i'm gonna miss tomato so much when he leaves </t>
  </si>
  <si>
    <t xml:space="preserve">Shouldn't I be out at this time?? Am I getting old?! </t>
  </si>
  <si>
    <t xml:space="preserve">@LilianeRausch haven't been since '05, but spent a fair amt of time there..friend lives in Rotterdam.. such a mission with the visa's tho </t>
  </si>
  <si>
    <t xml:space="preserve">Woken up in a horrible mood </t>
  </si>
  <si>
    <t>Iâ€™m at home and play with Apple instead of exploring the sky  reason?  Bad planning and some kind of stomach flue.</t>
  </si>
  <si>
    <t xml:space="preserve">Mom's home,. But with no food! </t>
  </si>
  <si>
    <t xml:space="preserve">In ireland with the lads, now to the big top to play but one our late </t>
  </si>
  <si>
    <t xml:space="preserve">Off to bed - a full 12hr shift tonight from 7 </t>
  </si>
  <si>
    <t>@joshgroban sweet, they sound amazing!! Well I just want to say goodbye, gotta head back to wisconsin!  I'm very proud of you, josh!</t>
  </si>
  <si>
    <t>@skylinedreams and i also have my HUGE student loan which is like $15000 at least  i needs a job up here.</t>
  </si>
  <si>
    <t>@blissdev Hmm... No screenshots no anything  - well, either way, I personally vote for Habari as I use it myself. Plus the devs are great.</t>
  </si>
  <si>
    <t xml:space="preserve">Shoe hunting was very tiring...still haven't found a shoe. </t>
  </si>
  <si>
    <t xml:space="preserve">@sbwest damn, leaving aug 16 </t>
  </si>
  <si>
    <t>good to be able to go back to zobel despite the loss  good games guys i think the better teams won today.</t>
  </si>
  <si>
    <t>@pitchforkred  sorry to hear that bb</t>
  </si>
  <si>
    <t>4am and NOW I want to go out... I'm so bored.  Going to go watch Graham Norton.</t>
  </si>
  <si>
    <t xml:space="preserve">@MartyBTV so are you lying under the blankets twittering like me? Can't sleep... </t>
  </si>
  <si>
    <t xml:space="preserve">@HIstapleface, hahah, aw, yes, pooor you </t>
  </si>
  <si>
    <t>my phone sucks when it comes to having a big inbox.  I didn't want to get rid of those.</t>
  </si>
  <si>
    <t xml:space="preserve">@laurabug just had a bad night </t>
  </si>
  <si>
    <t>@4Furwoodthought it's tough, especially if you've spent any time at all with actual international news.   happy father's day, btw.</t>
  </si>
  <si>
    <t xml:space="preserve">NOT looking forward to the operation! </t>
  </si>
  <si>
    <t xml:space="preserve">It looks like I'm not going to Iluma. I dun mind abt the watch. But I mind abt  @Jonasbrothers LVATT! </t>
  </si>
  <si>
    <t>Bout to do my hw..... Just spent the day with the Babes. Miss him alreadyy  ....Is that still wat I call him ?? lol</t>
  </si>
  <si>
    <t xml:space="preserve">I wanna get or give sum Birthday Ish...but my bday's too far... </t>
  </si>
  <si>
    <t xml:space="preserve">Aww lui's windows just got broken! Fuck! Stupid parties! Fuck! This is fucked up shit </t>
  </si>
  <si>
    <t xml:space="preserve">Grrr my mum wont let me get twitter on my fone. SO UNFAIR </t>
  </si>
  <si>
    <t xml:space="preserve">Oh dear, our CSA is broke </t>
  </si>
  <si>
    <t>needs to close her plurk tab.  http://plurk.com/p/12mg3q</t>
  </si>
  <si>
    <t xml:space="preserve">@guatemantaco awwwww am sry i noe wut thats like </t>
  </si>
  <si>
    <t>Shows are officially over. Had the time of my life. Didn't meet Sebastien...  but he saw me and I got his water bottle and a set list.</t>
  </si>
  <si>
    <t>@mmitchelldaviss aww i saw that,  i would hate for that to happen to me.. hope you fix it xox</t>
  </si>
  <si>
    <t xml:space="preserve">is waiting 4 my pizza </t>
  </si>
  <si>
    <t xml:space="preserve">@ J.CO now...huh! My download file isn't loading fastly.. </t>
  </si>
  <si>
    <t xml:space="preserve">is chillaxing with the star at SB. Nakabili na siya ng shoes niya, ako wala pang nabibili </t>
  </si>
  <si>
    <t xml:space="preserve">Can't sleep man! This summer starts like the last one except my loves not mine anymore </t>
  </si>
  <si>
    <t xml:space="preserve">hey modern guise, is speech due this week or next? </t>
  </si>
  <si>
    <t xml:space="preserve">i just wish this night was over.  and i still have 1 more.  </t>
  </si>
  <si>
    <t xml:space="preserve">The weather sucks...I hate June gloom </t>
  </si>
  <si>
    <t>ugh, must've ate something or something iduno, eyes are red, nose full of crap, stomach isn't feeling to well either   I blame GoDaddy.</t>
  </si>
  <si>
    <t xml:space="preserve">My right eye hurts </t>
  </si>
  <si>
    <t xml:space="preserve">@JessMami you didn't even miss me </t>
  </si>
  <si>
    <t>Working on my siociology- anthropology  help</t>
  </si>
  <si>
    <t xml:space="preserve">@MeiNg Maybe soon.. Geesh. I hate this </t>
  </si>
  <si>
    <t xml:space="preserve">@TheCrystalLady havent done a misi find blog in ages... i should do one. just dont like missing people out </t>
  </si>
  <si>
    <t xml:space="preserve">@aloneinvietnam I don't know anyone in Vietnamese families that get along with their dads </t>
  </si>
  <si>
    <t xml:space="preserve">@kaisdavis I need to get out more. I am still trying to find cool people here, most of my friends moved away. </t>
  </si>
  <si>
    <t>@mellow_D *Sigh* Me either...  you're softening me up! damnit..*back on my fuck love grizzy!*</t>
  </si>
  <si>
    <t xml:space="preserve">BBC programme line up today - &amp;quot;The Politics Show&amp;quot; followed by &amp;quot;F1&amp;quot; - Struggling to see the difference at the mo </t>
  </si>
  <si>
    <t>I agree, I agree. - prettypinkshoes: I wish I could see them. why canâ€™t you?  Nope. We donâ€™y have fall... http://tumblr.com/xec23v9n9</t>
  </si>
  <si>
    <t>@imxtian Kris Allen doesn't have a Twitter account thought.  #happybdaykrisallen</t>
  </si>
  <si>
    <t xml:space="preserve">In Ballarat with my family. Nonno's in hossy </t>
  </si>
  <si>
    <t>@SuckaproofHov i kno i sed i was goin to sleep but yea i lied...lol neways...i want my background like yours!  HOOK A SISTA UP!!!</t>
  </si>
  <si>
    <t xml:space="preserve">La Perla Opens East Hampton Pop-Up Shop new fake </t>
  </si>
  <si>
    <t xml:space="preserve">reached office... sunday working </t>
  </si>
  <si>
    <t xml:space="preserve">@Bluegrass_IT your at the F1, not fair </t>
  </si>
  <si>
    <t xml:space="preserve">@mtydeman and I are missing penguin research tonight thanks to very upset stomachs. It's really not been my week. </t>
  </si>
  <si>
    <t xml:space="preserve">Loving the fact that I can enjoy my weekend without having to worry bout retail... Altho it'll all change in 4weeks time </t>
  </si>
  <si>
    <t>@Mareeclo haha yes THANK GOD! We had trouble getting home coz the twenty was closed.  Glad you are home safe! bon nuit ma belle! ;)</t>
  </si>
  <si>
    <t xml:space="preserve">Can't find the Dave Aude version of Patron Tequila </t>
  </si>
  <si>
    <t xml:space="preserve">learnin' the hoedown throwdown! @joshthomas87 LOL noo use the internet we c ant live without your tweets </t>
  </si>
  <si>
    <t xml:space="preserve">Still can't access Android Market from my Android phone. @google is blocking me just because I'm from Syria </t>
  </si>
  <si>
    <t xml:space="preserve">@ddlovato Wish i was. </t>
  </si>
  <si>
    <t xml:space="preserve">@gulpanag yu dnt reply to me.....why gul why.....maine aisa kuch keh diya kya jo tumko acha nai laga.... :-o </t>
  </si>
  <si>
    <t xml:space="preserve">@LexiLust26 how does he make you hate your life? </t>
  </si>
  <si>
    <t>@CHANiCEDEV0NNE ii kno!  ii was in the mist of a bet wit myy friend bout me not using twitter...(ii lost!) But iiz koo...iim back now!!!</t>
  </si>
  <si>
    <t xml:space="preserve">It's now fathers day too bad I don't have a dad </t>
  </si>
  <si>
    <t>Somebody ran over a little puppy. It's laying in the highway. Dead.  that just ruined my good night.</t>
  </si>
  <si>
    <t xml:space="preserve">@richardglen I'm so tired of everything I can't stand this drama me more! I wish all guys were like u or u lived here!!! </t>
  </si>
  <si>
    <t>Too much Hungry...  waiting for my hubby to come home... *sigh*</t>
  </si>
  <si>
    <t xml:space="preserve">I got headache on my left head. </t>
  </si>
  <si>
    <t xml:space="preserve">why do people say one thing but then do the complete opposite? it makes me feel a) worthless, b) like i'm wasting my time, and c) stupid </t>
  </si>
  <si>
    <t xml:space="preserve">omg strike gently leaked hello brooklyn </t>
  </si>
  <si>
    <t>@hrcneaubrey the reason for the teardrops on my guitar. it's made out of onions  http://twitpic.com/7zp0i</t>
  </si>
  <si>
    <t xml:space="preserve">How do I go about making new friends?... I'm too shy to talk </t>
  </si>
  <si>
    <t xml:space="preserve">@jonathanrknight ANGELA + JON = STARBUCKS IN THE VILLAGE? COME ON LETS HIT IT!  F'n SECURITY RUINED MY PLAN IN PITTS, i really tried </t>
  </si>
  <si>
    <t xml:space="preserve">@johncmayer Where is that Belgian concert you were talking about? I can't even find it on google </t>
  </si>
  <si>
    <t xml:space="preserve">@legzxi i miss you and fear that i will not see you until i return from unleashing my inner lad at rotto???????   </t>
  </si>
  <si>
    <t>@imxtian Kris Allen doesn't haven't a Twitter account though.  #happybdaykrisallen</t>
  </si>
  <si>
    <t xml:space="preserve">Found an excellent band at hank's tonight.  So wonderful that i tomorrow might be a problem </t>
  </si>
  <si>
    <t>india is out of worldcup  final between srilanka and pakistan .. i hope srilanka wins... waiting for d game..</t>
  </si>
  <si>
    <t xml:space="preserve">Plase someone help a nub in GITGUI to CLONE a whole project - not in bash by the way. Is it possible? Fetch does nothing </t>
  </si>
  <si>
    <t xml:space="preserve">Trying to wake up atfter another night of nenne, booze and Left 4 Dead....It's nennes last night here in PiteÃ¥. </t>
  </si>
  <si>
    <t>@sabz3008  oh yeah cool  nope sorry not from london from yorkshire  what about you?</t>
  </si>
  <si>
    <t>@JanetChase lol I know alot of people that like Liver :S Im sorry to hear that be a veggie made you ill  Was it like protein deficancy?</t>
  </si>
  <si>
    <t>I know  and I can't figure out what it was</t>
  </si>
  <si>
    <t>@ifuntastic you're mean  *not pleased*</t>
  </si>
  <si>
    <t xml:space="preserve">come back to me please </t>
  </si>
  <si>
    <t xml:space="preserve">@WilhelmK The website doesn't work for me. </t>
  </si>
  <si>
    <t xml:space="preserve">fighting early sunrise in aarhus </t>
  </si>
  <si>
    <t xml:space="preserve">copper beech wit @princessryry77 in my bra &amp;amp; panties... den went lookin for food but to no avil... no 24 hr wal-mart or bi-lo </t>
  </si>
  <si>
    <t xml:space="preserve">@philjct freecell is like the mindboggling version of solitaire </t>
  </si>
  <si>
    <t>I really miss my Chicago accent  ....lol</t>
  </si>
  <si>
    <t xml:space="preserve">going through job application forms. 15 done, 50 to go... </t>
  </si>
  <si>
    <t>@annamarciante - OMG I'm so sorry we totally forgot..... what with @beewalsh almost fully breaking my window and all...  sorry love...</t>
  </si>
  <si>
    <t>im soo tired. didnt go to bed until about 11 and got woken up at 7.30  bad times!</t>
  </si>
  <si>
    <t xml:space="preserve">@IamNovel tried to go in there but got stuck on the sign in page and then I heard you say goodbye.  </t>
  </si>
  <si>
    <t>first night spent alone in 34 days... I know it's pathetic but it's really hard  i feel vulnerable</t>
  </si>
  <si>
    <t>well best be off now! todd wants on  goodnight xo</t>
  </si>
  <si>
    <t xml:space="preserve">@lizzieeeh yeah I know </t>
  </si>
  <si>
    <t xml:space="preserve">@jmarianu if my office is locked, then someone is in trouble cuz I don't have a key and apparently no one does </t>
  </si>
  <si>
    <t xml:space="preserve">Writing a paper on fractal-esque patterns in organizations and educationl leadership but missing visiting bluegrass band </t>
  </si>
  <si>
    <t xml:space="preserve">@webonautics your website contains wallpaper of 1024x768px.this is age of wide screen wallpapers.waiting for ur gud wallpaper on my comp. </t>
  </si>
  <si>
    <t xml:space="preserve">help me! i can't use my mobile msn </t>
  </si>
  <si>
    <t>@kaylacelina You totally rock!!! Thank u soo much for tweeting all through that. I only got 2 see them this morning (I'm in UK  ) Ahh!....</t>
  </si>
  <si>
    <t>sunny day! sticky hot. bad vibration  where is rainy season?</t>
  </si>
  <si>
    <t>At home. Bored and tired  Don't wanna go to skool tomoz</t>
  </si>
  <si>
    <t xml:space="preserve">Goodmorning. Poor angel I think that she is going to need the surgery </t>
  </si>
  <si>
    <t>my stomach's muscle is aching..  maybe i laugh too hard...</t>
  </si>
  <si>
    <t xml:space="preserve">i need you </t>
  </si>
  <si>
    <t>@DeeYoung08 No videos of Honor Society  Sorry! But I have a few more pics of them =]]</t>
  </si>
  <si>
    <t xml:space="preserve">@BillHarper I don't think he'd scrub hard enough.. he's only 6kg </t>
  </si>
  <si>
    <t xml:space="preserve">Feel sad about being off from Twitter for so many days. Sorry if you missed me! Will be back soon! </t>
  </si>
  <si>
    <t>@richardclegg  holidaying are we?</t>
  </si>
  <si>
    <t xml:space="preserve">hopefully this rain isn't going to be another storm </t>
  </si>
  <si>
    <t xml:space="preserve">I hate it when your eating something and your getting real into it and then its like pooof! gone. </t>
  </si>
  <si>
    <t xml:space="preserve">@cAtdraco okay.  Am I meant to feel stupid now I don't know what's going on? I thought it was Tweetdeck was broken </t>
  </si>
  <si>
    <t xml:space="preserve">@imtsintsi HOSAN STOP BEATING ME IN TYPING MANIAC </t>
  </si>
  <si>
    <t xml:space="preserve">@streetradioent ear infections are worsum. I feel Ur pain </t>
  </si>
  <si>
    <t>I have a tummy ache  Trying out this twitter app for my blackberry.</t>
  </si>
  <si>
    <t>my stomach's muscle is aching..  maybe i laugh too hard during the play of badminton...</t>
  </si>
  <si>
    <t xml:space="preserve"> Hanging by a moment by lifehouse always makes crave a boo.</t>
  </si>
  <si>
    <t xml:space="preserve">E23 and E24 was like watching Season 1 again !!! Now I miss PB  There is not going to be MJS running around breaking into prisons </t>
  </si>
  <si>
    <t xml:space="preserve">@ShawnaLeneeXXX Did you have a great time doing the shows though?  I wish I'd been there to watch </t>
  </si>
  <si>
    <t xml:space="preserve">unfortunately not spending Father's Day with my daddy. </t>
  </si>
  <si>
    <t>@wendyldavis Oh Looks like I've missed it  I love Ravel too.</t>
  </si>
  <si>
    <t xml:space="preserve"> yes look at the shit u have made and what are they all riots, an inocent 18 yrs old girl, a father struggling to take her dgt bck to life</t>
  </si>
  <si>
    <t xml:space="preserve">gets sad when people lie to him </t>
  </si>
  <si>
    <t xml:space="preserve">hey twiggas.. i cant sleep...  </t>
  </si>
  <si>
    <t xml:space="preserve">@califmom you still have time, girl! Nothing to wear here, either. And since J won't have a fargin' JOB after 7/15, no new stuff either. </t>
  </si>
  <si>
    <t xml:space="preserve">@KoreyMadness my life is not a lie </t>
  </si>
  <si>
    <t xml:space="preserve">MY RATE IN RC GOES DOWN </t>
  </si>
  <si>
    <t>IM SO BORED  Imma go to bed... its 1 am and fathers day is tomorrow so i better get some sleep. Nighty Night.</t>
  </si>
  <si>
    <t>@stpie Heyzels, it's going OK but so stressed. Front room looks like a bombsite cos no time for dishes/cleaning. Now no beer  U?</t>
  </si>
  <si>
    <t xml:space="preserve">whyyyy can't i get that video? </t>
  </si>
  <si>
    <t xml:space="preserve">oh yay torchwood has gone up to 20% its so slow </t>
  </si>
  <si>
    <t xml:space="preserve">im boreddddd, being home alone is boringg... </t>
  </si>
  <si>
    <t xml:space="preserve">@MelAStev I know I have to be in Hammond for 7 </t>
  </si>
  <si>
    <t xml:space="preserve">I'm done with work!!!! Oh and it starts to poor down rain #fail </t>
  </si>
  <si>
    <t xml:space="preserve">@amailie YOU take  break! hahahha. i refuse to take breaks! except that im sick. and dying </t>
  </si>
  <si>
    <t>@Bbripboy uhh naw stay'd iN another nite  but i did pass my first 2prts of my bartending test!! takin tha last prts of it la8rr!!!</t>
  </si>
  <si>
    <t xml:space="preserve">@ForbiddenRomanc WHAT'S WRONG?!?!? I HAVE MY PHONE IF YOU NEED TO TALK! </t>
  </si>
  <si>
    <t>Oh... Terry wanted me to marry his daughter.Um. That ruined our friendship  It is very awkward now. I think I will go have some tea  &amp;lt;/3</t>
  </si>
  <si>
    <t xml:space="preserve"> @squarespace it's now fathers day and you haven't picked me...yet. I kind of want to incessantly bother you...#squarespace</t>
  </si>
  <si>
    <t>@grum haha pretty sure you need to go to exotica for that! haha  guess who cant drink</t>
  </si>
  <si>
    <t>Watching Super Junior Specail stage at SBS Inkigayo. Really awesomeeeeeeeee. I cant belive that I cant see them anymore  waiting...</t>
  </si>
  <si>
    <t xml:space="preserve">Send an email to Manning support last wednesday but no replies either </t>
  </si>
  <si>
    <t xml:space="preserve">still preety bummed </t>
  </si>
  <si>
    <t xml:space="preserve">FINE @drewtalkstl DON'T RESPOND TO MY TXTs. </t>
  </si>
  <si>
    <t xml:space="preserve">I need a new practice staff, current one is wobbly </t>
  </si>
  <si>
    <t xml:space="preserve">Dads going to the cricket today so mum + I are going to nans! I broke my healthy eating twice yesterday with a mc flurry + frozen yoghurt </t>
  </si>
  <si>
    <t>Had a rotten dream. We were all watching Murray practice and then he slipped and couldn't play.  Not nice</t>
  </si>
  <si>
    <t xml:space="preserve">My lip is bleeding </t>
  </si>
  <si>
    <t xml:space="preserve">didnt knw that choosing a new wallet is sooo difficult.. </t>
  </si>
  <si>
    <t xml:space="preserve">Often wake up at 1pm or later. omgg, my sleeping habit has changed </t>
  </si>
  <si>
    <t>my cell is out of money and it won't let me top it up    cant even receive texts!!!!</t>
  </si>
  <si>
    <t xml:space="preserve">@HelloLizzi i know i miss it </t>
  </si>
  <si>
    <t>http://bit.ly/102tAj  I wanna afford to loose a day or 2  pana arunci analiza economco-financiara. bleah</t>
  </si>
  <si>
    <t xml:space="preserve">@pam_16_gem i was just able to buy a mirror, a fan and an accessory for my phone from this week's savings </t>
  </si>
  <si>
    <t>Just got home from Pak n' Save, it was a looong day and I think I temporarily misplaced my cellphone!  Good night.</t>
  </si>
  <si>
    <t xml:space="preserve">@a4arpan 'Slow' is an understatement. Life crawls on by. Nobody seems to want to work. </t>
  </si>
  <si>
    <t xml:space="preserve">I think I'm now on my sabbatical #comedown It had to happen  #backtoreality </t>
  </si>
  <si>
    <t xml:space="preserve">@nicole_keaulani wow moving up to the transpac flights?!?  Right on...I miss working at Hawaiian Air!!!  </t>
  </si>
  <si>
    <t>Good Morning!! I'm only going to one meeting today because I have lots of revision to do before tomorrow  Hope you all have a nice day!!</t>
  </si>
  <si>
    <t xml:space="preserve">@RedButtonDesign Sorry, working on it. </t>
  </si>
  <si>
    <t xml:space="preserve">@officialSPChuck  so not fair ! i wanna be at ur concert the only problem im miles miles away </t>
  </si>
  <si>
    <t xml:space="preserve">Still listen to music because i can't sleep </t>
  </si>
  <si>
    <t xml:space="preserve">@killakelzo hahahaha im a classy woman I always get the shiteye from people </t>
  </si>
  <si>
    <t xml:space="preserve">in sunshine coast with kassie(my love). home tomorrow night </t>
  </si>
  <si>
    <t>@tierneywilson oh im sorry.  i hate bugs. they gross me out. but yeah, im trying not to die. and im surprised i havent already after t ...</t>
  </si>
  <si>
    <t xml:space="preserve">Philly is being a whoreface. Won't tell me about Saturday </t>
  </si>
  <si>
    <t>@mmitchelldaviss  Hackers suck.</t>
  </si>
  <si>
    <t xml:space="preserve"> i lost my tweetdeck</t>
  </si>
  <si>
    <t xml:space="preserve">LAN connection failed ....... No Counter Strike </t>
  </si>
  <si>
    <t xml:space="preserve">@Tesson I'm just sad that my straightener broke </t>
  </si>
  <si>
    <t xml:space="preserve">BBC Tees live stream not happening, checked everything I can think of </t>
  </si>
  <si>
    <t xml:space="preserve">Flying back from Sydney to Melbourne. I miss Sydney. </t>
  </si>
  <si>
    <t>I can't get back to sleep  fucking crack rocks.</t>
  </si>
  <si>
    <t xml:space="preserve">@michaelsarver1 ~ Did you block me. I just asked for some pictures of you with Adam. </t>
  </si>
  <si>
    <t xml:space="preserve">Up all night writing thank you notes. Call if you wanna- I'm not calling since you so rudely hung up </t>
  </si>
  <si>
    <t xml:space="preserve">Going to take pain killers. This pain is seriously unbearable.. </t>
  </si>
  <si>
    <t>@jonathanrknight heard Auzzie was cnceled  -news dsnt travel fast in canada lol. That sux but u'll be able 2 get ... http://bit.ly/i4g5q</t>
  </si>
  <si>
    <t xml:space="preserve">I haven't clean my car anymore! Supposed I could clean it this morning..but! </t>
  </si>
  <si>
    <t>Also I miss my kitty  at least I got to visit him tonight.</t>
  </si>
  <si>
    <t xml:space="preserve">can people leave comments please its looking bare my site without comments  www.zachary-kristen.com  </t>
  </si>
  <si>
    <t xml:space="preserve"> @belllareow has disappeared again </t>
  </si>
  <si>
    <t xml:space="preserve">@EmAllTimeLow &amp;amp;&amp;amp; in a way i felt bad </t>
  </si>
  <si>
    <t>@pablofamoso freedom is much better than pressure back in high school.. and by pressure i mean PEER PRESSURE!! booo  lol</t>
  </si>
  <si>
    <t xml:space="preserve">@TeriAsperin aww what the heck, I didn't know it was tonight! </t>
  </si>
  <si>
    <t xml:space="preserve">@sami_bby redbull doesn't work on me </t>
  </si>
  <si>
    <t xml:space="preserve">I miss my babies!!! A mamma shouldn't be away from her babies at night </t>
  </si>
  <si>
    <t xml:space="preserve">@A10CHUN u already know, check the joint out u sent u and yes I wrote it LOL  @ShePromoCEO no studio has had me tied up </t>
  </si>
  <si>
    <t xml:space="preserve">is listening to elvis costello and kings of leon! i looove theem, &amp;amp; wish you were here to talki </t>
  </si>
  <si>
    <t xml:space="preserve">sleeping alone sucks </t>
  </si>
  <si>
    <t xml:space="preserve">Yes, I'm being inconsistent. &amp;quot;Sh*t&amp;quot; and then &amp;quot;shit.&amp;quot; Sue me. I'm working at 3:00 am and I'm all alone. </t>
  </si>
  <si>
    <t>i should be sleeping  running with ashley in the morning! then church.</t>
  </si>
  <si>
    <t xml:space="preserve">it's 4:11 am and i can't sleep.  sad. </t>
  </si>
  <si>
    <t xml:space="preserve">Had a hectic day, first hospital then doctors argh...lets just say sick. </t>
  </si>
  <si>
    <t xml:space="preserve">Gay date with Clay and Mel a complete success. I just wish Clay came home more often. </t>
  </si>
  <si>
    <t xml:space="preserve">seriously hasn't studied, like, at all . . . fuckk i'm such an idiot </t>
  </si>
  <si>
    <t xml:space="preserve">Got a headache so bad that painkillers have had no effect - feels like somebody is knifing my eye! </t>
  </si>
  <si>
    <t xml:space="preserve">is drooling over Canon DSLRs. -sigh- how I wish I have one </t>
  </si>
  <si>
    <t>has lotsa things to do today  .. but very lazy and weak.. (</t>
  </si>
  <si>
    <t xml:space="preserve">Really? I'm jealous. I'm dying to watch it. But I've no time...maybe after the inspection. Just got home from work. Poor me. </t>
  </si>
  <si>
    <t xml:space="preserve">well once again it's cold got nothing 2 do </t>
  </si>
  <si>
    <t xml:space="preserve">Eating something, making my bed, and then crashing ... So tired and I work a full day tomorrow </t>
  </si>
  <si>
    <t xml:space="preserve">@RoytelM unfortunately, that is </t>
  </si>
  <si>
    <t xml:space="preserve">@r_sail:  blargh.  if that's the weekend of labor day, i'll be in argentina.       </t>
  </si>
  <si>
    <t xml:space="preserve">Staying up late at night isn't good for my mind </t>
  </si>
  <si>
    <t>has lotsa things to do today  .. but very lazy and weak.. ( #fb</t>
  </si>
  <si>
    <t xml:space="preserve">Got too drunk last night, my memory is missing and so is my phone </t>
  </si>
  <si>
    <t xml:space="preserve">Partying is not my scene. Im sorry for all my complaining...i just wanna go home </t>
  </si>
  <si>
    <t>I hate nights like this...not ready to go to sleep but nobody is awake to talk to you  resort to counting shoes!</t>
  </si>
  <si>
    <t xml:space="preserve">Going to sleep with tears on my cheeks :'(... see you tomorrow.. </t>
  </si>
  <si>
    <t xml:space="preserve">@alyssekwong It feels long for us </t>
  </si>
  <si>
    <t xml:space="preserve">Soooo....in the apt above my cousin's is a couple gettin it in!!!! Ewwwww.... WHY CNT I SLEEP?!?!    </t>
  </si>
  <si>
    <t xml:space="preserve">@fnatickboy oof, judging by yesterday's reports I'd rather be watching the f1. Hopefully the lads aren't kept waiting today as well </t>
  </si>
  <si>
    <t xml:space="preserve">Ouch.... Rejected..... </t>
  </si>
  <si>
    <t xml:space="preserve">Just a shame luce &amp;amp; I can't nip off to the train toilets. Never done it on a train. LOL </t>
  </si>
  <si>
    <t xml:space="preserve">311am. Just got in, freaking tired. Wishing my exgirl wasn't an ex </t>
  </si>
  <si>
    <t xml:space="preserve">Really hates staying up late because then he feels tired the next day </t>
  </si>
  <si>
    <t xml:space="preserve">Can't seem to fall asleep, yet I got work in the morning. The internet is addictive and I don't like it! </t>
  </si>
  <si>
    <t xml:space="preserve">why is FNB online banking always down when one wants to use it .. #fail </t>
  </si>
  <si>
    <t>@Garts i dont have kids but i was up at 7 am 2day  happy father's day.</t>
  </si>
  <si>
    <t>Just finished reading New Spring: The Novel. Prequel to the Wheel of Time books.  Pretty good. No Tam sadly  .   http://bit.ly/30LgN</t>
  </si>
  <si>
    <t xml:space="preserve">The weather's nice. But aint good for picnics. </t>
  </si>
  <si>
    <t>Lachlen gone  I remembered to give back the mighty boosh though!</t>
  </si>
  <si>
    <t xml:space="preserve">Correction: Neopets.  And, she also threatened me after reading my tweet. </t>
  </si>
  <si>
    <t xml:space="preserve">*sigh* first soccer loss of the season </t>
  </si>
  <si>
    <t>hates being up at this god forsaken time  I fought the law and the law wonnnnn</t>
  </si>
  <si>
    <t xml:space="preserve">@noussette thankyou for replying!!!! (you would be the first-and last!!!)   </t>
  </si>
  <si>
    <t xml:space="preserve">@matt_is it's for tonsillitis and goes into my oesophagus...  very sore throat </t>
  </si>
  <si>
    <t xml:space="preserve">Woke up this morning to find the tumble dryer is broken </t>
  </si>
  <si>
    <t xml:space="preserve">@ShelbyRayne Ugh it doesnt feel like it </t>
  </si>
  <si>
    <t xml:space="preserve">My tummy hurts </t>
  </si>
  <si>
    <t>@babydoodle_22 im sorry  wuz qoinq on ?</t>
  </si>
  <si>
    <t xml:space="preserve">@jamestopp Dear boy I know the feeling! mines sick too </t>
  </si>
  <si>
    <t xml:space="preserve">im hungry... fancy a wee peice n egg, but ive no bread... </t>
  </si>
  <si>
    <t xml:space="preserve">@prismsinc I'm not worthy of engaging you.  To improve my people skills, I must memorize scientists' names, right? </t>
  </si>
  <si>
    <t xml:space="preserve">I just deleted the Norton Ghost Image I wanted to restore. And I cant seem to be able to un-delete it either </t>
  </si>
  <si>
    <t xml:space="preserve">Wishing things were different </t>
  </si>
  <si>
    <t xml:space="preserve">@TEYANATAYLOR What's up? Me being stuck wiht dialup screws me out of Ustream </t>
  </si>
  <si>
    <t>@stonerella awe come to NY  the stated miss you right back lol</t>
  </si>
  <si>
    <t xml:space="preserve">@nerdgenius ....bruh...Carlos..I really need u to make twitter work on my phone, or at least tell me what to do </t>
  </si>
  <si>
    <t xml:space="preserve">I'm not ready for my exam tomorrow hope I will be ready this night for tomorrow </t>
  </si>
  <si>
    <t>@Rellacafa ...yay for you?  Stupid elbow.</t>
  </si>
  <si>
    <t xml:space="preserve">@Nickrazy you're going back? do you have summer school? I have work tmrw, boo. </t>
  </si>
  <si>
    <t xml:space="preserve">omg! why even text me at all?? tease. </t>
  </si>
  <si>
    <t xml:space="preserve">@MarkPower @lastkaled whilst you may think that I cannot possibly comment. My word count, not progressed for a month now </t>
  </si>
  <si>
    <t xml:space="preserve">Sushi died today </t>
  </si>
  <si>
    <t xml:space="preserve">@RimaDarling what u gonna say tho he wont let u go. </t>
  </si>
  <si>
    <t xml:space="preserve">still have no space for food to swallow since my sister's sushi party yesterday </t>
  </si>
  <si>
    <t>@mctwittytwatter cool, vicheka. Way to ruin her for me. Hahah. NO!  but I want to see bradley cooper sooooooooo so badly</t>
  </si>
  <si>
    <t xml:space="preserve">@ting11 aiyo. Y u always say I hate to see u? I never lor </t>
  </si>
  <si>
    <t>Sitting at the BBC stand at the 3 Counties Show, Malvern. I'm all alone  No other staff have turned up yet. I wanna go get a bacon buttie!</t>
  </si>
  <si>
    <t>@RimaDarling and i dont have black track pants..  lmao</t>
  </si>
  <si>
    <t>@myclue  when I said around 4, I meant the part between 4 and 5.</t>
  </si>
  <si>
    <t xml:space="preserve">Stop swine flu spam..thre was a little girl tht died less thn 45 min away frm hre..n people I know knew her. Stop the spam about it plz. </t>
  </si>
  <si>
    <t xml:space="preserve">Just drove past casey... </t>
  </si>
  <si>
    <t xml:space="preserve">All of it felt like a dream, and i didn't want it to end </t>
  </si>
  <si>
    <t xml:space="preserve">@IvizzleMayne So I heard. </t>
  </si>
  <si>
    <t xml:space="preserve">@krisfacesays Uh oh, what'd I do now!? </t>
  </si>
  <si>
    <t>man , its 4 in the morning and im still cant sleep  blah. getting my hair cut today!</t>
  </si>
  <si>
    <t xml:space="preserve">I don't get it at all </t>
  </si>
  <si>
    <t xml:space="preserve">You should always stretch before going out drinking, because you never know when you'll end up doing an accidental split. Shit hurts. </t>
  </si>
  <si>
    <t>is feeling guilty karna td ga jadi cari dana gr2 aku...  I'm sorry friends.. but family goes first. ) bu... http://plurk.com/p/12mixo</t>
  </si>
  <si>
    <t xml:space="preserve">@twilightersnet i was so disappointed we don't get it in australia coz of stupid classification restrictions!! </t>
  </si>
  <si>
    <t>@ddlovato oh i wish... come to vancouver canada  PLEASE i would give an arm and a leg to go!</t>
  </si>
  <si>
    <t xml:space="preserve">OG yesteday Cedric died  I watched HP and cryed when he died </t>
  </si>
  <si>
    <t xml:space="preserve">YAY I FINISHED but its not good as i thuoght it would be sorry </t>
  </si>
  <si>
    <t>@jgibbons88 aww... you missing Mr Tom?  anyway, fancy a bite and chin wag next week now you've stopped nerding the crap out of life?</t>
  </si>
  <si>
    <t xml:space="preserve">@Stella_Vee thank you staysay </t>
  </si>
  <si>
    <t>Yea I just hit my head real hard n now its hurting  @SpiceFlow</t>
  </si>
  <si>
    <t xml:space="preserve">@EkayDrums omg! but i cant watch itt </t>
  </si>
  <si>
    <t xml:space="preserve">@theflyinglampie i am tired but i just know i wont be able to sleep. it sucks </t>
  </si>
  <si>
    <t xml:space="preserve">I'm ready to leave Vegas now! I miss little Kingston, my friends, and behbeh. </t>
  </si>
  <si>
    <t xml:space="preserve">can't handle being so sad! ughhh </t>
  </si>
  <si>
    <t xml:space="preserve">I'm sick, not feeling well. whatever. Missed watching Grey's Anatomy </t>
  </si>
  <si>
    <t>@lovingyouiseasy oh man  I'm sorry Nina.</t>
  </si>
  <si>
    <t>at home....but still working  i need a rest!</t>
  </si>
  <si>
    <t xml:space="preserve">i have not been a good stalker lately, i blame my wak laptop </t>
  </si>
  <si>
    <t xml:space="preserve">@billytatu I miss grlz nght </t>
  </si>
  <si>
    <t>missing &amp;quot;He&amp;quot; n my BFF. Had fun 2nite but it wasn't the same  ....See ya'll next week  Good Nite</t>
  </si>
  <si>
    <t xml:space="preserve">H1N1 is making everyone busy.... </t>
  </si>
  <si>
    <t xml:space="preserve">Another lovely day, shame I have to go to work. Looks like I'll be watching the F1 in the office on the internet and not the big screen </t>
  </si>
  <si>
    <t xml:space="preserve">so frickin tired! And too tired to take other long walks and buses. Craving for home </t>
  </si>
  <si>
    <t>I HATE TO CALCULATE $$$!!!  Hate SIMPLE INTEREST &amp;amp; COMPOUND INTEREST!!! luckily am not POA student... harder than amaths de trigonometry..</t>
  </si>
  <si>
    <t>Home from a whirlwind of a day. Managed to loose my inhaler and i need it.    Thank you to everyone who came out to support me! I hope ...</t>
  </si>
  <si>
    <t>omfg, before the storm live, wow i am speechless &amp;amp; crying  they are amazing</t>
  </si>
  <si>
    <t xml:space="preserve">grad was the shit but im sooo sad that high school is over *tears* </t>
  </si>
  <si>
    <t xml:space="preserve">Too awake to sleep :-\ not looking forward to work in the morning </t>
  </si>
  <si>
    <t xml:space="preserve">ugh...can't sleep </t>
  </si>
  <si>
    <t xml:space="preserve">nothing that can do..... i have to stay at my bed.... so boring.... </t>
  </si>
  <si>
    <t xml:space="preserve">@deathriot oh, no! This guy wasn't my husband &amp;amp; isn't my kid's dad... I have a psycho stalker who thinks GOD told him he was!!! </t>
  </si>
  <si>
    <t xml:space="preserve">I. Miss. S. Period. </t>
  </si>
  <si>
    <t xml:space="preserve">im soooooooo tired. GN, happy bday bfff pj!! poor dom is sick </t>
  </si>
  <si>
    <t xml:space="preserve">Not gonna be able to catch the F1 today, going to Bristol instead </t>
  </si>
  <si>
    <t xml:space="preserve">is missing her other 25% and youre not even gone yet </t>
  </si>
  <si>
    <t xml:space="preserve">@dog_house 6.15am coach from City of Bow Street </t>
  </si>
  <si>
    <t xml:space="preserve">I can hear the GP2s going round but can't see them </t>
  </si>
  <si>
    <t>@margey_pargey samessssss  ouch!</t>
  </si>
  <si>
    <t xml:space="preserve">Is not ready for the Methods SAC tmr </t>
  </si>
  <si>
    <t xml:space="preserve">Akagi ep3: Maybe I should just stop watching. </t>
  </si>
  <si>
    <t xml:space="preserve">I hope my cat comes home </t>
  </si>
  <si>
    <t>@Moodie416 I got really sick ... So i'm just now waking up..  so it's been okay I guess. Yours?</t>
  </si>
  <si>
    <t>But he was so cute  I will kill Voldemort for ever X( He killed Cedric =(</t>
  </si>
  <si>
    <t>cut off my dreads  over a foot of hair and now left with 2 inches. have to start over because i was not please with the look.</t>
  </si>
  <si>
    <t>it scares me to think surgery didn't help  I want to cry now.</t>
  </si>
  <si>
    <t xml:space="preserve">i am lying in bed with the beautiful sunshine shining through the window in paris. going back home later today </t>
  </si>
  <si>
    <t xml:space="preserve">Ahhhh...!!! Error 01 on my 5D Mark II , What happen aya naon ya ? mw cari Lithium LP-E6 di JPC Kemang jd batal dehh </t>
  </si>
  <si>
    <t>My piercing hurts  can't wait for it to heal!! and I can eat solid food again!</t>
  </si>
  <si>
    <t xml:space="preserve">I think I've got a headache :| Making it hard to do school stuff </t>
  </si>
  <si>
    <t xml:space="preserve">@aluniquen We went allll around the city centre and visited the Edinburgh Dungeons and went SHOPPING! Was a great trip, sad to be back! </t>
  </si>
  <si>
    <t xml:space="preserve">@Melza28 lol sounds like my dad, yesterday i felt like some dark choc so he went to the shop and bought every choc except dark </t>
  </si>
  <si>
    <t xml:space="preserve">Just dropped cuz off   </t>
  </si>
  <si>
    <t>@lOvE_MiiLeY_x3 Not yet  She never came to Malta and probably will never come so to see her, I need to go to London. How about you?</t>
  </si>
  <si>
    <t xml:space="preserve">it's the end for boystown. i'm gonna miss the show. </t>
  </si>
  <si>
    <t xml:space="preserve">Ugh so tired and desperately needs to get this cv done </t>
  </si>
  <si>
    <t xml:space="preserve">I wish I was with my boo </t>
  </si>
  <si>
    <t>@jisliteskinded  are you okay?</t>
  </si>
  <si>
    <t xml:space="preserve">still awake, and needing a big spoon </t>
  </si>
  <si>
    <t>can't access my email account  it refuses to accept either the username or the password. HALP!</t>
  </si>
  <si>
    <t xml:space="preserve">1 and half days left! til then, must soldier on </t>
  </si>
  <si>
    <t xml:space="preserve">thinking that you shouldn't listen to your other half when they've had a drink and they are looking at the wrong tv magazine </t>
  </si>
  <si>
    <t xml:space="preserve">@stripercoach was rock nation lame, didnt see clooney </t>
  </si>
  <si>
    <t xml:space="preserve">happy fathers day... im too poor to get pops a gift tho </t>
  </si>
  <si>
    <t xml:space="preserve">@njosey17 sadly no... On july 6 all i can do is blame myself </t>
  </si>
  <si>
    <t>@WilliamOrbit i don't understand the question!  but i know the answer to life, the universe and everything = 42!!! ;-)</t>
  </si>
  <si>
    <t xml:space="preserve">uh, playing mario party something on game cube or wii. i really don't know. haha. i keep thinking it's holidays. but i got school tmrw </t>
  </si>
  <si>
    <t xml:space="preserve">I wanted a dad to be card but my girlfriend didn't get me one </t>
  </si>
  <si>
    <t xml:space="preserve">@dbing its not a pretty sight </t>
  </si>
  <si>
    <t xml:space="preserve">I'm not making fun of the situation in Iran. Sorry about that. </t>
  </si>
  <si>
    <t xml:space="preserve">Have to repack my suitcase for norway. I will do it on tuesday. I have my english essay to do first. </t>
  </si>
  <si>
    <t xml:space="preserve">I want to know all my favourite peoples birthday, I missed Carl Barats i on June 6 </t>
  </si>
  <si>
    <t xml:space="preserve">Love my family sooo much... Wanna spend all the time with my family.. Not like this!! </t>
  </si>
  <si>
    <t>It's gonna be cccccoolld in Australia  Roll on Los Angeles!</t>
  </si>
  <si>
    <t xml:space="preserve">By the way... I still can't believe they let Candice go. Am I the only one who's still upset about this? I guess not. </t>
  </si>
  <si>
    <t xml:space="preserve">@Roussillon @tappmeister IKEA have stopped doing the one I want. Looks like Argos FTW. Although most of my shoes don't have heels </t>
  </si>
  <si>
    <t>is saddened by bro. ceci's death. Rest in peace brother.  http://plurk.com/p/12mjya</t>
  </si>
  <si>
    <t xml:space="preserve">@RebeccaDaily have just noticed i can pay with paypal so donating to u &amp;amp; kez now. can't find a page for emily though </t>
  </si>
  <si>
    <t>AHH!!! NO HISTORY LSP~  i rather have hist LSP than amaths, emaths LSP...</t>
  </si>
  <si>
    <t>where in the world is leah coughenour?  haha.</t>
  </si>
  <si>
    <t xml:space="preserve">Its possible that my CPU is the issue here... if It still sucks on XP64 then I'm going back to Win7 &amp;amp; making my laptop the main again. </t>
  </si>
  <si>
    <t xml:space="preserve">went to fill four cavities  you la give me so many sweets  eat too much already </t>
  </si>
  <si>
    <t xml:space="preserve">@DatDudeDent Nah, couldn't upgrade as O2 in the UK won't allow people to upgrade unless they pay off remaining contract </t>
  </si>
  <si>
    <t>@HardyShowsYuk Hey dude no more movie quotes?  *was having fun with it*</t>
  </si>
  <si>
    <t>There's gonna be a movie on 2012?!  No!!! I can't see it, not even the trailers. I hate thinking about it as it is. I'll have a breakdown.</t>
  </si>
  <si>
    <t xml:space="preserve">no stomach meds, no headache meds, long nite and no quality sleep  </t>
  </si>
  <si>
    <t xml:space="preserve">Watching GP2, still hates it that there is no channel on TV showing anymore it and that I have to watch it on a crappy Stream online </t>
  </si>
  <si>
    <t xml:space="preserve">tool in Ubunutu for creating effects with windows etc....anyone tell me the name of it...can't remember </t>
  </si>
  <si>
    <t xml:space="preserve">at home,totally hungry and tired </t>
  </si>
  <si>
    <t>says its either iphone or some sony ericsson phone. gahhhhh. spoiled for choice.  http://plurk.com/p/12mk3e</t>
  </si>
  <si>
    <t xml:space="preserve">Men really aren't shit...I just can't do the american boys. Lord knows I try </t>
  </si>
  <si>
    <t xml:space="preserve">@menacingpickle I wish Cajun's can be happier than we seem. </t>
  </si>
  <si>
    <t xml:space="preserve">dance task 5 is evil </t>
  </si>
  <si>
    <t xml:space="preserve">@Carmellows I don't know lah.... </t>
  </si>
  <si>
    <t>hey, I really miss watching AOTS and Discovery.  boo this dormitory!</t>
  </si>
  <si>
    <t xml:space="preserve">im setting up my laptop again!  worse than the first set up  </t>
  </si>
  <si>
    <t>@meelanee sorry I missed it.  was stuck at a video shoot till 12:30.</t>
  </si>
  <si>
    <t xml:space="preserve">Heading home from Muzik. In the salon in a few hours </t>
  </si>
  <si>
    <t>UGH!!! Madd Sick!! Yuck Duck  Causing Insomnia. Just Finished Downing Some Robo. Got My Runway Practice Tommorrow. Hope It Goes Away!!</t>
  </si>
  <si>
    <t xml:space="preserve">@marasisoning I'm sick, too. </t>
  </si>
  <si>
    <t xml:space="preserve">@applemints i'm still sad that Onew left </t>
  </si>
  <si>
    <t xml:space="preserve">canÂ´t say anything. iÂ´m done with the world </t>
  </si>
  <si>
    <t xml:space="preserve">work is boring </t>
  </si>
  <si>
    <t>@johannajoie aww Joie *hugs* it sucks that your throat hurts  I hope you find somewhere to buy some painkillers</t>
  </si>
  <si>
    <t xml:space="preserve">awww being in the old house alone is so sad </t>
  </si>
  <si>
    <t xml:space="preserve">Nite over bout to chill wit sum Nice young ladies shouts out to domii and sophii. Nite was wamp... I can't f wit corona functions </t>
  </si>
  <si>
    <t xml:space="preserve">Had a nice dimsum earlier but starving already now </t>
  </si>
  <si>
    <t xml:space="preserve">@sup9412 i &amp;lt;3 @TraceCyrus </t>
  </si>
  <si>
    <t>@AnnaWassell have a fabulous holiday with Amber muffin! wish I was going with u two  big lovage xxxxxxx</t>
  </si>
  <si>
    <t>Haven't tweeted in awhile  just been snow under with revsion, which hasn't been really working! (N)</t>
  </si>
  <si>
    <t>Crap, gotta record the race  gotta prepare for my presentation to the graduation committee of my college #f1</t>
  </si>
  <si>
    <t>Guys, bad news.. we gotta go at 1:30, sorry!  sooo, Theo suggests we go outside!</t>
  </si>
  <si>
    <t xml:space="preserve">but cramps is backk </t>
  </si>
  <si>
    <t>@Afflictedwolf not sure if im going on friday  i was planning on both days but i had a fam thing come up on fri. thn it got canceled.</t>
  </si>
  <si>
    <t xml:space="preserve">lying by the pool with laptop of course! Too early to start drinking </t>
  </si>
  <si>
    <t xml:space="preserve">i hate being sick. go away strep </t>
  </si>
  <si>
    <t xml:space="preserve">@kim_dacelebrity if I didn't have a party here next week, I woulda been in NYC for Sneaker Pimps this comin Friday... </t>
  </si>
  <si>
    <t xml:space="preserve">I just realised im never satisfied..Now that i have work to...honestly..i dont wanna do it! </t>
  </si>
  <si>
    <t xml:space="preserve">@naked_notes Mine too </t>
  </si>
  <si>
    <t xml:space="preserve">http://twitpic.com/7zpop - Baby ignoring me and using computer </t>
  </si>
  <si>
    <t xml:space="preserve">work. sunday. work. *sigh* </t>
  </si>
  <si>
    <t xml:space="preserve">The fun is over. Time to say bye to Kris </t>
  </si>
  <si>
    <t>@ayahav Happy way belated birthday! I knew it was Friday but it kept slipping my mind  Hope you had a good one!</t>
  </si>
  <si>
    <t>oh no, I left my charger in the hotel!  balikan ko nalang bukas... http://plurk.com/p/12mkkz</t>
  </si>
  <si>
    <t xml:space="preserve">Sunburnt &amp;amp; feeling sick to my stomach </t>
  </si>
  <si>
    <t xml:space="preserve">@LilianeRausch i enjoyed it as well, had some happy times there.. didn't love amsterdam, never improved with each visit </t>
  </si>
  <si>
    <t xml:space="preserve"> no ones on myspace! I feel like im in my own world cuz I havent seen anyone! not even my parents for like 2 or 3 hours!</t>
  </si>
  <si>
    <t xml:space="preserve">kinda stressed out. </t>
  </si>
  <si>
    <t>Shows how bad IOC (a public company) is managed; no one questioned these costs internally; really bad  http://tr.im/pdvS</t>
  </si>
  <si>
    <t xml:space="preserve">@LillyLyle There are restrictions on the types of picture you can take, apparently </t>
  </si>
  <si>
    <t xml:space="preserve">@radseed boo to watcin degrassi that use to b my shyt tho. Ahh pride is out here next weekend </t>
  </si>
  <si>
    <t xml:space="preserve">@joshthomas87 we'll miss you too Josh </t>
  </si>
  <si>
    <t xml:space="preserve">@Hanishi What're you swearing about? </t>
  </si>
  <si>
    <t>@SandiNJ  *Hug* I hope/pray everything will be okay or something will be figured out to help him. Hang in there.</t>
  </si>
  <si>
    <t>I just say no twice to you  I'm sorrry</t>
  </si>
  <si>
    <t>just put her cheesecake in the bin  No way was i gunna put my dad through that lol!</t>
  </si>
  <si>
    <t xml:space="preserve">@georgesampson wish I could come </t>
  </si>
  <si>
    <t>has horrible back pains keeping me up evan more  http://plurk.com/p/12mkq6</t>
  </si>
  <si>
    <t xml:space="preserve">sometimes i hate living in the country, where a rally even1 or 2hrs away is next to impossible  to go to without having any time to plan. </t>
  </si>
  <si>
    <t xml:space="preserve">I can't handle more pregnancy news anymore. </t>
  </si>
  <si>
    <t xml:space="preserve">is thinkin what is goin on at machester united ?? carlos goin now </t>
  </si>
  <si>
    <t>@tomlambe because I was so drunk last night and I have to go to work today, tomorrow and tuesday!  haaa</t>
  </si>
  <si>
    <t>@caseywillard welll i hate it when i cannot sleep at all  look casey! i'm twitteringgg hehe</t>
  </si>
  <si>
    <t>@fat_cyclist  oh no! I was just saying to OH that it must be miserable for kids having not being able to get outside</t>
  </si>
  <si>
    <t>needs to know what to do with my art assignment!!  http://plurk.com/p/12mktf</t>
  </si>
  <si>
    <t xml:space="preserve">9 minutes!!!!! i just choked on a grape </t>
  </si>
  <si>
    <t>was supposed to hike today w Valli but it didn't work out.  I'll trade music with Georg later instead. :-]</t>
  </si>
  <si>
    <t>is EATING a CARB-LOAD of CAKE and COKE. (mmm)(mmm)(mmm) i hope this won't be another weight addition.  http://plurk.com/p/12mkut</t>
  </si>
  <si>
    <t xml:space="preserve">physics report </t>
  </si>
  <si>
    <t xml:space="preserve">Well this is disappointing. GAH I always fall for this kinda sht. Makes me depressed </t>
  </si>
  <si>
    <t xml:space="preserve">perhaps its cause i have a prac report tomorow, physics hmwk on tues, ento assignment &amp;amp; english essay wednesdaay, &amp;amp; re assignment fridaay </t>
  </si>
  <si>
    <t>@giannadimson get well soon!  why don`t you rest. )</t>
  </si>
  <si>
    <t>maryellen has to do her homework  hope i dont get swine flu from miss!</t>
  </si>
  <si>
    <t xml:space="preserve">last day of school,oh im gonna miss my friends (and bf) </t>
  </si>
  <si>
    <t xml:space="preserve">@melodyehsani WHO else carries yo shoes besides Karmaloop?! I need an 11/41 and they don't carry them that high </t>
  </si>
  <si>
    <t xml:space="preserve">Lazy sunday. Still in bed. Would rather be getting ready for 1st practice run at Gurston </t>
  </si>
  <si>
    <t xml:space="preserve">just made a complete ass out of herself... </t>
  </si>
  <si>
    <t>@Indyshaped :O Why? What happened?  *hugs*</t>
  </si>
  <si>
    <t xml:space="preserve">good evening last night  pub meal in country side pub just outside Aylesbury. M25 closed on one junction = 1hr extra journey time back </t>
  </si>
  <si>
    <t xml:space="preserve">can't stand the crowd at rumah mode </t>
  </si>
  <si>
    <t>I'm going to poop an cry at the same time  maybe my bac hurts is all know</t>
  </si>
  <si>
    <t xml:space="preserve">@chinlovesyou i no ae! bt she myt cause she dnt hav a tour ryt now! </t>
  </si>
  <si>
    <t xml:space="preserve">Boring Sunday... </t>
  </si>
  <si>
    <t xml:space="preserve">Just got home from mikes and dashas go away bash!!! You'll be missed guys. </t>
  </si>
  <si>
    <t xml:space="preserve">I miss him so much </t>
  </si>
  <si>
    <t xml:space="preserve">Four venues....narrowed down to two. Which one to pick!?! Brain is hurting... </t>
  </si>
  <si>
    <t>@Priskillet O yeah. She sent me on a guilt trip.  then she got over it.</t>
  </si>
  <si>
    <t xml:space="preserve">@livenoutlouder that is going to be tough..but I really, really hope it works out. no fun to stress about- should be a happy anticipation </t>
  </si>
  <si>
    <t xml:space="preserve">@asamiramirez watercolors are hard for me to use :/ they never come out the way i want them to </t>
  </si>
  <si>
    <t xml:space="preserve">had rice water for the first time... ~orchata~? idk. tasted like a churro. felt like my teeth were decaying </t>
  </si>
  <si>
    <t xml:space="preserve">Just watched &amp;quot;The Devil &amp;amp; Daniel Johnston&amp;quot; for 2nd time  (1st time saw it in Berkeley, '05) ... got courage to watch on DVD... I miss him </t>
  </si>
  <si>
    <t>had to call my dad for fathers day since he's in cali  i miss him</t>
  </si>
  <si>
    <t xml:space="preserve">@sammylee88 if you meet Selena tomorrow, have her call me yeah? </t>
  </si>
  <si>
    <t xml:space="preserve">I have the worst head ache </t>
  </si>
  <si>
    <t xml:space="preserve">@BoltClock lol, i had a haircut too </t>
  </si>
  <si>
    <t xml:space="preserve">@officialTila Wish I was there! </t>
  </si>
  <si>
    <t xml:space="preserve">My face really hurts, its official </t>
  </si>
  <si>
    <t xml:space="preserve">my new Ubertwitter wont let me post to my phone.. so I havent twitted much today </t>
  </si>
  <si>
    <t xml:space="preserve">@aloneinvietnam Sorry, I washed my motorbike today.  It always rains after I wash it </t>
  </si>
  <si>
    <t>going to go to vienna 22-26 June 5 days no youTube and no twitter  omg I wonÂ´t be able to stand that :S</t>
  </si>
  <si>
    <t xml:space="preserve">@Ipswich772 I bought him a shirt XD, he's at work now though so he hasn't seen it. </t>
  </si>
  <si>
    <t xml:space="preserve">Holy balls that was a freaking CRAZY ending to a script!! But so freaking sad </t>
  </si>
  <si>
    <t xml:space="preserve">i have the hic-cups </t>
  </si>
  <si>
    <t xml:space="preserve">@JonathanRKnight So I had 2 hrs sleep? Now time to go home to TX. See you in a month...no 5* </t>
  </si>
  <si>
    <t>@euan lol &amp;amp; here i was getting impressed by the wii LOL (dang the dm didnt work  btw)</t>
  </si>
  <si>
    <t xml:space="preserve">miss him sooooooo.. wondering when will I meet him again </t>
  </si>
  <si>
    <t>@bungeespin okay I guess...still outta work which tbh I'm in worrying mode now  other than that I'm chipper!</t>
  </si>
  <si>
    <t xml:space="preserve">@ray_anthony damnn it. my secret is ruined.. </t>
  </si>
  <si>
    <t xml:space="preserve">Dam you shower at work, don't you have any other heat setting except &amp;quot;melt the skin off you hot&amp;quot; </t>
  </si>
  <si>
    <t>Saturday SUCKED. And now I only have 700 songs on my phone. What?!  Gonna try to sleep.</t>
  </si>
  <si>
    <t xml:space="preserve">on the breathtaking campus of Santa Clara University for the summer, and sadly missed Michael Phelps by two hours </t>
  </si>
  <si>
    <t xml:space="preserve">Making a project for school </t>
  </si>
  <si>
    <t>wowwy. i hope i remember thhiss tmrw.  twitter wont let me write more in one posting succky.</t>
  </si>
  <si>
    <t>@cmkal I try to look for it everytime I remember but I can never find it.  I will teach you. There are other sites that you do this stuff.</t>
  </si>
  <si>
    <t xml:space="preserve">@caige there's gonna be a movie on 2012?! No!!!  I hate that date. I have breakdowns just thinking about! It scares me to death... </t>
  </si>
  <si>
    <t>work, shopping, coursework  boo.</t>
  </si>
  <si>
    <t xml:space="preserve">It's getting worse </t>
  </si>
  <si>
    <t>@jonathanrknight heard Auzzie was cnceled  -news dsnt travel fast in canada lol. That sux but u'll be able 2 get ... http://bit.ly/SG43V</t>
  </si>
  <si>
    <t>http://mymovees.com Comment on Watch Year One by FIG: don't have it yet  http://tinyurl.com/ntfm3u</t>
  </si>
  <si>
    <t xml:space="preserve">Sitting here on the computer bored. Oh, and thinking/dreading that science test tomorrow at school </t>
  </si>
  <si>
    <t xml:space="preserve">There was no new moon trailer at the start </t>
  </si>
  <si>
    <t>working on a Sunday..    Went to Kabb for lunch with Neyn..  Probably go for Indian food at Punjabi later in the evening</t>
  </si>
  <si>
    <t xml:space="preserve">hamish and andy should be on rove more often </t>
  </si>
  <si>
    <t xml:space="preserve">@HotSexyBiscuits Yea I can't sleep! Think I'm gonna be forced to pull an alnighter </t>
  </si>
  <si>
    <t xml:space="preserve">Chest pains and shortness of breath... What's wrong with me? </t>
  </si>
  <si>
    <t xml:space="preserve">@sfgiantsgirl this 2009 team is starting to get really good ...except richie </t>
  </si>
  <si>
    <t xml:space="preserve">I want my hips done. </t>
  </si>
  <si>
    <t xml:space="preserve">I just let my brother make a beat.... it was not cool </t>
  </si>
  <si>
    <t xml:space="preserve">Don't text me saying &amp;quot;text me when you're up&amp;quot; and then ring me before I've texted because that probably means I'm not up yet! Tired </t>
  </si>
  <si>
    <t xml:space="preserve">God it sucks. I feel like im back a the beginning with him when we have went so far. </t>
  </si>
  <si>
    <t>@noufel done with it... prawns curry... came out great... pakshe bhayangara erivu  oru kallu shaap style aayi ;)</t>
  </si>
  <si>
    <t>@acushnie sad news fella  hope all works out ok</t>
  </si>
  <si>
    <t xml:space="preserve">fuck my sore throat. i cant eat my oreos </t>
  </si>
  <si>
    <t xml:space="preserve">neda is a true hero willing to die for what she believed in </t>
  </si>
  <si>
    <t xml:space="preserve">@aaroncarter7 why dont i ever get a reply from you? </t>
  </si>
  <si>
    <t>sore throat and flu  no no no,i cannot be sick! FINAL TEST,FOR GOD'S SAKE!</t>
  </si>
  <si>
    <t xml:space="preserve">Went to Groningen yesterday. For the first time since 2005 at the Martini Regatta... raining </t>
  </si>
  <si>
    <t xml:space="preserve">@Styles818 that yawn was contagous! If I spelled it wrong I still feel right even when I turn left!! I gotta stay up @ work till 8 am </t>
  </si>
  <si>
    <t>i need comfort food  not much at my place....</t>
  </si>
  <si>
    <t xml:space="preserve">@rustycharm   I think I miss stuff on TD that I dont on web </t>
  </si>
  <si>
    <t xml:space="preserve">why won't my son eat his dinner?? Makes me sad </t>
  </si>
  <si>
    <t xml:space="preserve">its the longest day today. nice weather outside, today its the british grand prix, looking forward to that, im usually there though </t>
  </si>
  <si>
    <t>Was excited about new iPhone OS ... counted down the secs to DL ... installed ... palms sweaty ... totally underwhelmed!  bring on 3G S!</t>
  </si>
  <si>
    <t xml:space="preserve">Waiting for the weather to become better :/ Actually it was said there would be sunshine all day long today. But no. Rain, rain, rain! </t>
  </si>
  <si>
    <t xml:space="preserve">@iamwally well what else. We missed our flight to blore and got no refund. Then took another flight </t>
  </si>
  <si>
    <t xml:space="preserve">I really want to take a walk but the sun isn't up yet </t>
  </si>
  <si>
    <t xml:space="preserve">I miss my little brother </t>
  </si>
  <si>
    <t>Sequins are expensive  its really sad.</t>
  </si>
  <si>
    <t xml:space="preserve">@MisfitMal17 man I'm disappointed in kasik...him and I go wayy back and yet I got no invite...ouch burn </t>
  </si>
  <si>
    <t xml:space="preserve">Just looked at the top 4 some strange reason...moved dwn further on the list. Not 2 happy about that...Feeling like ummm now... </t>
  </si>
  <si>
    <t xml:space="preserve">Aa... feel dizzy and have stomach ache(went 3 times!) feel better but im not allowed to eat anything except curd tonight. </t>
  </si>
  <si>
    <t>I'm feeling poorly  x</t>
  </si>
  <si>
    <t>@cheesemosa No updates yet.   Sad huh.</t>
  </si>
  <si>
    <t xml:space="preserve">still wants chronic ice...but settled for arizona green tea </t>
  </si>
  <si>
    <t>@AK618 either that, or cj loses. both are bad  noooo I'm in a lose-lose situation :'( either I don't ever get to cj pitch in person or...</t>
  </si>
  <si>
    <t>I miss Boomerang. It reminds me of my childhood  But I still ain't subscribing to no stupid platinum prepaid! &amp;gt;</t>
  </si>
  <si>
    <t xml:space="preserve">@omgfabulous miss you </t>
  </si>
  <si>
    <t>omggg monday is just around the corner! ahhhhh  scarey</t>
  </si>
  <si>
    <t>Every thing going bad in Tehran, i hate this situation! No E-mail, No Messenger, No Communication!  All of news agancies are blocked .</t>
  </si>
  <si>
    <t xml:space="preserve">the female version of cock blocking: twat swatting - my downfall. </t>
  </si>
  <si>
    <t>Finding iPhone tweet deck buggy   Friends in new columns going missing and can't link to hashtags. Gone back 2 tweetie, good old tweetie.</t>
  </si>
  <si>
    <t>@melwiggins mashbury got broken into- took all our gear  it's been a bad week!</t>
  </si>
  <si>
    <t xml:space="preserve">Waiting for golden bus from Leamington to Warwick with @LouMeigh. It is twenty minutes late. </t>
  </si>
  <si>
    <t xml:space="preserve">I just woke up from a very long night  I'm so tired </t>
  </si>
  <si>
    <t xml:space="preserve">Been up chatting with the fabulous @ginayates who rescued me at the airport. Now for some zzzz before last good-byes tomorrow </t>
  </si>
  <si>
    <t xml:space="preserve">now if i must should i keep true blood's bill and sookie as my bg or change to new pattz??  its too hard now!! </t>
  </si>
  <si>
    <t xml:space="preserve">grrrr.. I miss Mary's updates so much </t>
  </si>
  <si>
    <t>@AK618 ...I see him pitch and we lose or I see him pitch and he does bad  aww I'm so sad now!!!!! UNLESSS it goes into extras again and...</t>
  </si>
  <si>
    <t xml:space="preserve">minor hangover today, not helpful when my husband wants to go out and test his new remote controlled plane...oh and it looks like rain </t>
  </si>
  <si>
    <t xml:space="preserve">@Swag101 quit lying...green does not look good on anyone but thats the point not caring for a good cause! i look like an alien 2!  </t>
  </si>
  <si>
    <t xml:space="preserve">How rude becca will not charleston with me </t>
  </si>
  <si>
    <t xml:space="preserve">My fingertips hurt. Kawawa. </t>
  </si>
  <si>
    <t xml:space="preserve">Awe the pup is crying. I wanna let it sleep on the bed so it won't cry but I don't wanna start it off on bad habits. </t>
  </si>
  <si>
    <t>trying to sleep but cant'  time for some coldplay</t>
  </si>
  <si>
    <t xml:space="preserve">BEP e.n.d. Album release was wikked except fried an amp. Great to have everyone out!  Tired but cant fall asleep with things on my mind </t>
  </si>
  <si>
    <t xml:space="preserve">is in mourning.  My Cell phone went for an unplanned swim tonight!  Ahhh!!  I now have it buried in uncooked rice.  I hear that helps.  </t>
  </si>
  <si>
    <t xml:space="preserve">seharian nyampah di rumah </t>
  </si>
  <si>
    <t>I don't think I'm gonna get my hair did today my appt is at 1 &amp;amp; bb and husb are still snoring away  it's 1230p here...</t>
  </si>
  <si>
    <t xml:space="preserve">I am still stuck with story number 4! daym </t>
  </si>
  <si>
    <t>well, i didn't get a snack  but i'm very bored.</t>
  </si>
  <si>
    <t xml:space="preserve">Starting to think I might have food poisoning </t>
  </si>
  <si>
    <t xml:space="preserve">Gettin ready to leave for the lavaman! Its raining </t>
  </si>
  <si>
    <t xml:space="preserve">@noveltyFLY nothin. . .oh i love it! but i cant update when im on the phone </t>
  </si>
  <si>
    <t>I miss my dad.  #happybdaykrisallen #happybdaykrisallen #happybdaykrisallen</t>
  </si>
  <si>
    <t>Up with the kids at 4 AM...grr...I miss my sleep!!!   If the hubby would keep quiet when he gets up for work, he wouldn't wake the kids.</t>
  </si>
  <si>
    <t xml:space="preserve">At the airport, saying good bye to my wife for 3 days. Time to go home and cry myself to sleep </t>
  </si>
  <si>
    <t xml:space="preserve">laying in bed reading. contemplating if i'll ever heal. make believe life is perfect? not after this long </t>
  </si>
  <si>
    <t xml:space="preserve">@Claire_Cordon No pressie yet though </t>
  </si>
  <si>
    <t xml:space="preserve">ahh i cant find my black head ban </t>
  </si>
  <si>
    <t>@sidelanes me too  desperately</t>
  </si>
  <si>
    <t>@nabejero maybe not just only me feel that. but #pnh is becoming more hotter everyday  which is bad, i have to run for aircon everytime.</t>
  </si>
  <si>
    <t xml:space="preserve">i  must navigate away from twitter now. yes. this is a sad tweet </t>
  </si>
  <si>
    <t xml:space="preserve">Team Yellow aka me Danny lost </t>
  </si>
  <si>
    <t xml:space="preserve">@kalebrecht i was both days, and i heard about zac being there that night, but I DID NOT SEE HIM. </t>
  </si>
  <si>
    <t>Just wrote out a long and complicated dream on facebook and then got an alert box up and it's stuck!  help</t>
  </si>
  <si>
    <t xml:space="preserve">Sitting at Dennys wondering when we will EVER get our food! </t>
  </si>
  <si>
    <t xml:space="preserve">can't fall asleep. Gotta be up in 4 hours </t>
  </si>
  <si>
    <t>Bored in my house  lol x</t>
  </si>
  <si>
    <t>@Periodicjunkie @hartzandsocks I wanna go to pride too!!  damn you west coasters!</t>
  </si>
  <si>
    <t xml:space="preserve">is not feeling herself at all </t>
  </si>
  <si>
    <t xml:space="preserve">borreed </t>
  </si>
  <si>
    <t xml:space="preserve">swimmers ear in BOTH ears + cant hear out of 1 + nausea + dizzyness + fever + sunburn + POS car = FML </t>
  </si>
  <si>
    <t xml:space="preserve">I'm hungryy ... but cant be fxcked to go downstairs </t>
  </si>
  <si>
    <t xml:space="preserve">Fuck! Just had a nightmare/flashback....guess Im not sleeping tonight </t>
  </si>
  <si>
    <t xml:space="preserve">Dang, I have the most inappropriate song stuck in my head. http://bit.ly/djcef  </t>
  </si>
  <si>
    <t>@ChantalMatar can't tel if smells - I'm sick  no pain. Started swelling tonight. Just mild. No pain - she eats etc.</t>
  </si>
  <si>
    <t xml:space="preserve">@ninjamoeba Unfortunately, there was no dancing. </t>
  </si>
  <si>
    <t>Back ache is back again  Time to sleep</t>
  </si>
  <si>
    <t xml:space="preserve">good morning!I hope that mine does not become ill cat  </t>
  </si>
  <si>
    <t xml:space="preserve">@franserraga what did her old tweets sayyyyyyyy </t>
  </si>
  <si>
    <t xml:space="preserve">anyone else struggling to jailbreak iphone 3.0? it seems like cydia apps are causing some issues </t>
  </si>
  <si>
    <t>I just found out that the iPhone 3G S isn't out yet in Portugal  I hate this...</t>
  </si>
  <si>
    <t>guttteddddd last night is over  The Saturdays &amp;lt;3</t>
  </si>
  <si>
    <t xml:space="preserve">Full Commodore 64 Emulator Rejected from App Store http://bit.ly/WaluU - BUGGER I'd been waiting a long time for this app </t>
  </si>
  <si>
    <t xml:space="preserve">@Salehh @misecia ive lost your buddy from AIM need mail again </t>
  </si>
  <si>
    <t>what are you supposed to do when the guy you've like for 4 years is partying with you but now he has a girlfriend?  lol</t>
  </si>
  <si>
    <t>happy father's day dad. I lalalalove you&amp;amp;i'm sorry you're sick on your day  http://mypict.me/4Ozr</t>
  </si>
  <si>
    <t xml:space="preserve">@matt_is yeah but ice cream makes me fat </t>
  </si>
  <si>
    <t xml:space="preserve">wish i could move away from this secluded little island....so bad. </t>
  </si>
  <si>
    <t xml:space="preserve">@astral_abby really? i want to read the email haha! i always thought of him as BCH=etel </t>
  </si>
  <si>
    <t>I think there are people sleeping downstairs  I want a cup of tea!</t>
  </si>
  <si>
    <t xml:space="preserve">Has insomnia and is going crazy.  The meds the doc.prescribed  gave me an allergic reaction so it will be another sleepless night </t>
  </si>
  <si>
    <t xml:space="preserve">@sispurrier Sounds like every day to me at the moment </t>
  </si>
  <si>
    <t xml:space="preserve">I know I'm not on a meet when it's Sunday and despite not going to sleep till 1am, I'm still up at half 9! </t>
  </si>
  <si>
    <t>Shit! It hurts like...way beyond words can describe.  #RhenayaPelagia#</t>
  </si>
  <si>
    <t xml:space="preserve">@saRAH9713 oh damn. i should have realised that when i made the package crap up. oh well. lol and also - the eggs melted again </t>
  </si>
  <si>
    <t xml:space="preserve">Ugh. This stomach ache is keeping me awake. </t>
  </si>
  <si>
    <t xml:space="preserve">Am I the only one that can't sleep and mad because everything on television sucks? </t>
  </si>
  <si>
    <t xml:space="preserve">Ughhh I can't sleep.....gota lot on my mind </t>
  </si>
  <si>
    <t>@mindlesseliza nope. I'm just watching Friends and i'm going to watch last part of O.C. California.  -sad face-</t>
  </si>
  <si>
    <t xml:space="preserve">cant sleepppp...too annoyed </t>
  </si>
  <si>
    <t xml:space="preserve">@LeanneHirst Aww, I've just got too much shit running around in my head at the moment. Can't seem to switch it off </t>
  </si>
  <si>
    <t>But here's a (crappy) pic of the Dallas skyline @ night!  http://www.twitpic.com/7zpx8 It sooo doesn't do it justice  I &amp;lt;3 my city!</t>
  </si>
  <si>
    <t>i miss my phone  .</t>
  </si>
  <si>
    <t xml:space="preserve">@sicntwistd hmph fine..... I'll just go to my brothers then.  He would LOVE to spend time with me. Since andrea doesn't want to </t>
  </si>
  <si>
    <t>@ItsDanaMichelle yes  really sucks right?</t>
  </si>
  <si>
    <t xml:space="preserve">@thisisryanross </t>
  </si>
  <si>
    <t>@CHExBUttA I've wanted to have sex with you all year and you offer me when your nowhere near  how rude</t>
  </si>
  <si>
    <t>@MariaaTortillaa Yeah It wasn't the same  my purple/pink shirt got me in free and a dudes number at the door. Lol</t>
  </si>
  <si>
    <t xml:space="preserve">My fxxking future husband is ... Not straight!  like what the hell?! Why are all the cute ones gay?! </t>
  </si>
  <si>
    <t xml:space="preserve">I am totally back into the mmo swing. Grinding for two hours non-stop. </t>
  </si>
  <si>
    <t xml:space="preserve">Still awake. I really wish I could get a job right now! I need more money!! I hope luck is on my side this summer... </t>
  </si>
  <si>
    <t xml:space="preserve">Iskoot killed my storm reboot then nothing, lovely </t>
  </si>
  <si>
    <t>@idunnogirl78 i miss you   like crzy</t>
  </si>
  <si>
    <t xml:space="preserve">@MelAStev I was thinking the same thing actually! Goodnight I hope ya feel better </t>
  </si>
  <si>
    <t>@thisisryanross  did something happen with you know who? I'm sorry ryro &amp;lt;3</t>
  </si>
  <si>
    <t>My aunties gone home now  Wont see her until next week, she gone to Sydney for a week. Bought snow gear today, can you say AWSOME?!!</t>
  </si>
  <si>
    <t xml:space="preserve">My neck hurts </t>
  </si>
  <si>
    <t xml:space="preserve">feels really really really really really really crappy </t>
  </si>
  <si>
    <t xml:space="preserve">@thisisryanross, Ohh ouch ryan  what about your girl fans? </t>
  </si>
  <si>
    <t xml:space="preserve">&amp;gt;&amp;gt;and playing the Zombie game! round 13 woow. he is also upset becuase he had 6 followers but can only find 2 and one is a spam follower </t>
  </si>
  <si>
    <t xml:space="preserve">@JuicyStory that was my second guess. literally. it fits to what the feelings are. scared me bad. and i still am worried bout sleeping. </t>
  </si>
  <si>
    <t>Going to bed...still have too much on my mind.  Pray for me (&amp;amp; us...if there still an &amp;quot;Us&amp;quot;) Sweet Dreams &amp;amp; God bless.</t>
  </si>
  <si>
    <t xml:space="preserve">Detoxing on the day of Fete-de-la-Musique probably won't work. </t>
  </si>
  <si>
    <t xml:space="preserve">is in total shock that someone i know and care about has freakin' SWINE FLU!  </t>
  </si>
  <si>
    <t xml:space="preserve">Was disappointed by crab roe la mien  Super excited but then realized it wasn't crab roe-y enough </t>
  </si>
  <si>
    <t xml:space="preserve">God bless you #neda </t>
  </si>
  <si>
    <t xml:space="preserve">@AK618 I know, that's what it seems like hrs two days in a row for Ishikawa after all that!! Seems like nothing's working for Richie.... </t>
  </si>
  <si>
    <t xml:space="preserve">There HAS to be something I can do... I feel so powerless </t>
  </si>
  <si>
    <t>@codenamekelsey2 wasn't true anyway  damn. got my hopes up too.</t>
  </si>
  <si>
    <t xml:space="preserve">im so sick and tired of believing that i cant. </t>
  </si>
  <si>
    <t xml:space="preserve">sleeping at justins then work in the am til 8 </t>
  </si>
  <si>
    <t xml:space="preserve">@natashax3 cuz im trying too get my Twittascope but it wont load </t>
  </si>
  <si>
    <t xml:space="preserve">just woke up and watched some pictures... Now I'm sad about something </t>
  </si>
  <si>
    <t>Just woke up, really needed all this sleep this weekend! Fathers Day and my daddy is not even here!  So later on bug my uncle! ;)</t>
  </si>
  <si>
    <t>@BLAXICANNENA8 I'm on but not crackin tha mic  ill be on nex week tho</t>
  </si>
  <si>
    <t xml:space="preserve">I dreamt I was at brainfeeder for some time... </t>
  </si>
  <si>
    <t>I was in a car accident  @aussiesmith</t>
  </si>
  <si>
    <t xml:space="preserve">I have to be up in 3 hours to bake a cake </t>
  </si>
  <si>
    <t xml:space="preserve">I HATE TWITTER I HATE TWITTER I HATE TWITTER   </t>
  </si>
  <si>
    <t>@blessdbrit but the music at the club was poppin but for some reason people don't dance at clubs no more.  www.youtube.com/tiffjones820</t>
  </si>
  <si>
    <t>southampton tonight! feelin alot better today wooohooo sorry about yesterday  xxxx</t>
  </si>
  <si>
    <t xml:space="preserve">@MagicsIzzy my life is falling apart </t>
  </si>
  <si>
    <t xml:space="preserve">is up and awake but doesn't know why... I'm still very sleepy </t>
  </si>
  <si>
    <t xml:space="preserve">I love it!!  Trip out </t>
  </si>
  <si>
    <t xml:space="preserve">I'm trying to make lemon gelati but it wont set properly </t>
  </si>
  <si>
    <t>Longest day of the year today, and its not even sunny  #fb</t>
  </si>
  <si>
    <t>@swtnlocarb no  we just did grown folk and now I'm contiplating telling him anbout how u and I went to the store today...,ot sure yet</t>
  </si>
  <si>
    <t xml:space="preserve">broke my laptop screen , so now i'm using a monitor connected to it . defeats the object of a laptop , being stuck in one place </t>
  </si>
  <si>
    <t xml:space="preserve">ffffffffffffffffffhhh. Capeeeeee </t>
  </si>
  <si>
    <t>i wish boutiques were open this early.  i just saw some really cute tops thru the window of a shop   can i break it n grab?</t>
  </si>
  <si>
    <t xml:space="preserve">Oops nobody is talking about saina on Twitter </t>
  </si>
  <si>
    <t xml:space="preserve">hellish last days... and NO bloody cookies </t>
  </si>
  <si>
    <t xml:space="preserve">I want McFlurry. </t>
  </si>
  <si>
    <t xml:space="preserve">im really gonna miss summer in the mountains </t>
  </si>
  <si>
    <t xml:space="preserve">Just died a little on the inside. </t>
  </si>
  <si>
    <t xml:space="preserve">@Betheaeroplane i cannot sleep </t>
  </si>
  <si>
    <t xml:space="preserve">Its boring without the internet </t>
  </si>
  <si>
    <t>@MelFresh27  how old the kids? maybe they'll want to learn? x</t>
  </si>
  <si>
    <t xml:space="preserve">Omg trying to sleep but damn birds are keeping me awake </t>
  </si>
  <si>
    <t xml:space="preserve">crappy weather, it's raining like crazy! - wish i didn't have to go outside... </t>
  </si>
  <si>
    <t>definitely headed to bed, worn out and a loooong day tomorrow  sorry hun</t>
  </si>
  <si>
    <t xml:space="preserve">Lol uhm brownies! I kant hve chocolate tho </t>
  </si>
  <si>
    <t>is suffering from stiff neck today  http://plurk.com/p/12mnn3</t>
  </si>
  <si>
    <t xml:space="preserve">ogh no . . . i'm so tired my teeth hurt </t>
  </si>
  <si>
    <t>is sad. pissed. disappointed. upset.  http://plurk.com/p/12mnnc</t>
  </si>
  <si>
    <t xml:space="preserve">Finally Goodnight! </t>
  </si>
  <si>
    <t>@janeshmane DON'T CRY  COME HOME OLRDY!!!! lunch is always kulang!!! Miss yaaaa</t>
  </si>
  <si>
    <t>@tobywankenoby @stinababyyy I'm going meemees now  blame it on my sister lol</t>
  </si>
  <si>
    <t xml:space="preserve">As you can probably tell I'm absolutely knackered, hay fever + cold = no sleep! </t>
  </si>
  <si>
    <t xml:space="preserve">Went to sleep at 9 and I'm just now getting up...I'm still tired </t>
  </si>
  <si>
    <t xml:space="preserve">picking my sister up from her friends house.. I have a headache </t>
  </si>
  <si>
    <t xml:space="preserve">Yay finally made it home... my car is still in ittle rock with severe problems. </t>
  </si>
  <si>
    <t xml:space="preserve">I wished my mom brought me pants I'm laying in this hospital bed wit a mini skirt on </t>
  </si>
  <si>
    <t xml:space="preserve">im bored watching the tv. i wan to watch something. </t>
  </si>
  <si>
    <t xml:space="preserve">Beddd..  I miss you so much </t>
  </si>
  <si>
    <t>@comeouttoplay Jon + Kate before the drama was my hidden fandom. FRAK. I don't want them to seperate.  POOR BBS</t>
  </si>
  <si>
    <t xml:space="preserve">I hate it when I'm sick.... </t>
  </si>
  <si>
    <t xml:space="preserve">not going to paris after all </t>
  </si>
  <si>
    <t xml:space="preserve">@Rockjaw:How are you playing the old stuff? My vista laptop doesn't wanna play anything from DOS days.Tried to run dark forces and no joy </t>
  </si>
  <si>
    <t xml:space="preserve">@divya meant to say is sad to find out that he can't register for hair for hope this year </t>
  </si>
  <si>
    <t>nowww watching last episode of the tudors  and then packing some stuff for roma!!</t>
  </si>
  <si>
    <t xml:space="preserve">totally tired, wish I had gone out and instead I was up but because I have neighbours who are, well to nicely put it........thoughtless </t>
  </si>
  <si>
    <t xml:space="preserve">A garbage truck just tried to run me over. </t>
  </si>
  <si>
    <t xml:space="preserve">im hungry is ok if i eat jicama? haha with salsa and  spicy? jaja is late but i really wanna eat that </t>
  </si>
  <si>
    <t xml:space="preserve">Was thinking about going to IMATS... heard from peeps how everyone was so beautiful there, decided not to go cuz I'd stick out all fugly </t>
  </si>
  <si>
    <t>@AmpdApparel Tried to tweet your site &amp;amp; it's defunct  Pretty Pix though-is that you?</t>
  </si>
  <si>
    <t xml:space="preserve">is thinking how easy Mozart should be to memorize....so why am I having trouble doing it </t>
  </si>
  <si>
    <t xml:space="preserve">@arfnz just sleep until Tuesday!! Unfortunately it'll still be end of quarter </t>
  </si>
  <si>
    <t xml:space="preserve">Research is ONE click away, but from Twitter tho. </t>
  </si>
  <si>
    <t>@miss_smidge oh yeah, the whole freak out thing?  get some friends round, don't sit on your own x</t>
  </si>
  <si>
    <t xml:space="preserve">@oktet8 yeah, don't expect too much out of it </t>
  </si>
  <si>
    <t>@Brieanna187 fathers day  I'll be at my dads all day</t>
  </si>
  <si>
    <t xml:space="preserve">Can't believe I'm back at work 2moro </t>
  </si>
  <si>
    <t xml:space="preserve">Should be working but instead I'm sitting reading lots of happy fathers day messages on Facebook and thinking about Dad </t>
  </si>
  <si>
    <t>craaaazy night! Gotta work in da morning!  NIIIIIIGHT!</t>
  </si>
  <si>
    <t>Having a lot of trouble breathing   Probably another stupid chest infection *sigh*</t>
  </si>
  <si>
    <t xml:space="preserve">@littlelady_86 that is not so good </t>
  </si>
  <si>
    <t xml:space="preserve">@teapotwoman hey, you aren't green anymore. </t>
  </si>
  <si>
    <t>@sabucks_ same here bucks, same here  i guess my concentration's having a walk around la alameda, or somewhere like that. xx</t>
  </si>
  <si>
    <t xml:space="preserve">Its 4:30 am and i cant sleep  really depressed </t>
  </si>
  <si>
    <t xml:space="preserve">I don't want to go home </t>
  </si>
  <si>
    <t xml:space="preserve">Crikey I really DO have toothache!! </t>
  </si>
  <si>
    <t xml:space="preserve">I just ate so much Mac and cheese! </t>
  </si>
  <si>
    <t xml:space="preserve">@sharrq you mean &amp;quot;America's Suitehearts&amp;quot;?!! ^o^  wait. here or on tfc? i don't see Joey anymore. </t>
  </si>
  <si>
    <t xml:space="preserve">@UhhhLidia ha don't tempt me i'd do it if you sent me back some us milky ways and some tide pens, can't get either here </t>
  </si>
  <si>
    <t>@erikkobus i wish! its like $2200  next time? haha</t>
  </si>
  <si>
    <t xml:space="preserve">@wynterwhyte hey mama wats up?? why u dont reply to me anymore!! i need you in my life </t>
  </si>
  <si>
    <t xml:space="preserve">time for job one at the shop then home and onto job two at the cafe later </t>
  </si>
  <si>
    <t xml:space="preserve">Off to make another cup of strong coffee and to watch the doggies play outside - it's raining here </t>
  </si>
  <si>
    <t xml:space="preserve">Great ann summers party last nigh . Now i am off to work </t>
  </si>
  <si>
    <t xml:space="preserve">my facebook app on my iphone has the 1 unread icon, but nothing is there </t>
  </si>
  <si>
    <t xml:space="preserve">A Sunday well spent! Don't feel like work tomorrow </t>
  </si>
  <si>
    <t xml:space="preserve">Hey - happy fathers day to everyone!  I am so lucky to be a father of 2 beautiful girls.  Wish I was with them today  </t>
  </si>
  <si>
    <t xml:space="preserve">Attempting to upload Barry's &amp;quot;OWASP Top 10 Security Vulnerabilities Part 2&amp;quot; for fourth time. Vimeo keeps hanging on me before completion </t>
  </si>
  <si>
    <t xml:space="preserve">Where is everybody </t>
  </si>
  <si>
    <t>uhgg  stupid 9 to 5. I am doing laudnry, having a drink, cleaning a little and dreaming about my new bed almost here. next paycheck baby.</t>
  </si>
  <si>
    <t>@rachelisms He died of a heart attack  He will surely be missed by the whole Lasallian community.</t>
  </si>
  <si>
    <t>@aplusk I'm Iranian and can't even read Farsi  Going to a protest tomrrow though. Can u tell me what that says?!</t>
  </si>
  <si>
    <t xml:space="preserve">Back from Coles. Sometimes i feel like i could literly spend a whole afternoon there scoping out bargins. Also could not find my skittels </t>
  </si>
  <si>
    <t>@irishmcprincess i could still talk to them and tell them how much i love them.  even tho people would stare.</t>
  </si>
  <si>
    <t xml:space="preserve">@silentbx I lost but it doesn't count </t>
  </si>
  <si>
    <t xml:space="preserve">frogs don't belong in the road. But that's where they all decided to hang out tonight. probably killed a lot </t>
  </si>
  <si>
    <t xml:space="preserve">Breaking your ankle is not fun </t>
  </si>
  <si>
    <t xml:space="preserve">Can anyone tell me where the search feature is in tweetdeck for the iphone/touch? If there's none then I'll just delete the application. </t>
  </si>
  <si>
    <t xml:space="preserve">Dam man it's 4:35am and I can't go too sleep </t>
  </si>
  <si>
    <t xml:space="preserve">Losing split decision after fighting like a Fucking Man, So easy even a cave man can do it. </t>
  </si>
  <si>
    <t>@Mini_okdoksmok @MariahCarey HAHAHA I think the real MC's twitter might be acting up again  ... anxiously awaiting a NTT, too!</t>
  </si>
  <si>
    <t xml:space="preserve">Last Day of a perfect weekend </t>
  </si>
  <si>
    <t>Twitter mention alert on Broadcasting House (BH) right now. Paddy claims to have never heard of us  #Radio4</t>
  </si>
  <si>
    <t>@isaimperial ..n tho. Sorry to u and @inezherbosa  Don't mind the side notes and stuff.. @allyzajim kasi eh :|</t>
  </si>
  <si>
    <t>Layin in bed.. Wide awake n thinkin too much....    blaaaah</t>
  </si>
  <si>
    <t xml:space="preserve">has just woken up after a very restful night's sleep </t>
  </si>
  <si>
    <t xml:space="preserve">HNNNGH 6 SONGS OUT OF 10 UPLOADED goddammit imeem go a little bit faster </t>
  </si>
  <si>
    <t xml:space="preserve">So only 1 negative of the night someone stole my beautiful moma sky umbrella </t>
  </si>
  <si>
    <t xml:space="preserve">Well thats nice I must say, you disappear for months inadvertently making people think you're dead, then you come back and they've gone </t>
  </si>
  <si>
    <t xml:space="preserve">@jennych4 I watched til the bitter end, Darlin'; so sad letting another game get away </t>
  </si>
  <si>
    <t xml:space="preserve">@maddyy1 im going with yvette, ally lauren and yvettes dad is taking us. and i think her sister is cumin. the car is full i asked already </t>
  </si>
  <si>
    <t xml:space="preserve"> D: :S &amp;gt;.&amp;lt; ?????????? WHAT??? ;_;&amp;lt;/3</t>
  </si>
  <si>
    <t xml:space="preserve">Off to work </t>
  </si>
  <si>
    <t xml:space="preserve">@notanotherlaura vrrrrrruuuuuuuuuuuum.........vrrrruuuumm.... what is that?:-SS Oh no, it the bac thing...it's getting closer </t>
  </si>
  <si>
    <t xml:space="preserve">@tommcfly Are you guys doing t4 on the beach this year? Yes or No? If you say no i may cry!! </t>
  </si>
  <si>
    <t xml:space="preserve">argggg. lost aqjtdd vs ajt2 on j62dd turn k river 2 cant even count how many outs i had on the flop and turn all i know a lot! </t>
  </si>
  <si>
    <t>sleepy at church  i'll have coffee intravenously laterz</t>
  </si>
  <si>
    <t xml:space="preserve">Great ann summers party last night  . Now i am off to work </t>
  </si>
  <si>
    <t xml:space="preserve">mmm gimics r really annoying. there is always a catch </t>
  </si>
  <si>
    <t xml:space="preserve">should really go get ready for work </t>
  </si>
  <si>
    <t xml:space="preserve">I feel awful. I cant even drink a cup of tea. This is not a good side of me! </t>
  </si>
  <si>
    <t xml:space="preserve"> havent twittered in so long, ive been busy doing much of everything, 4am sleep time note to self twitter moree!!!!</t>
  </si>
  <si>
    <t>It's father's day  ...the sad face is me and breckin</t>
  </si>
  <si>
    <t>@knocknock yea...we would eat at the earliest 8:30 haha. I got used to that  lunch would be at 2</t>
  </si>
  <si>
    <t>BTW - My mother said I can't go audition for American Idol &amp;amp; if I even think of doing so, she'd kick me out of the house.  Oh well.</t>
  </si>
  <si>
    <t xml:space="preserve">in the css hell </t>
  </si>
  <si>
    <t xml:space="preserve">@slowlanedan Tell me about it, I've had to leave all my washed laundry strewn around the bathroom with the heater and fan on to dry them! </t>
  </si>
  <si>
    <t>feels sad coz i have to leave my family again for 1 week...  http://plurk.com/p/12mopy</t>
  </si>
  <si>
    <t xml:space="preserve">hubby woke me up...now having a hard time going back to sleep! </t>
  </si>
  <si>
    <t xml:space="preserve">Going to sleep... again, alone </t>
  </si>
  <si>
    <t>Something is f*ckin wrong with my PC. Android has been compiling whole night and it's still on same point  depressing</t>
  </si>
  <si>
    <t xml:space="preserve">Good morning from a cloudy, dull Hampshire - oh to be back in Kenya </t>
  </si>
  <si>
    <t xml:space="preserve">mission make dad breakfast before he wakes up at 5 accomplished. too bad it'll be cold before he wakes up. thought that counts? </t>
  </si>
  <si>
    <t xml:space="preserve">@LynYongsbabe how is it? great? or just like usual? OMG! i feel a little bit sad. </t>
  </si>
  <si>
    <t xml:space="preserve">is 38.1 Celsius a fever?.. that's my temp now </t>
  </si>
  <si>
    <t xml:space="preserve">off to work .... </t>
  </si>
  <si>
    <t>@rjramos Lol man now is time to download all the old aps I had on the old version 2.2.1  is gonna take a while</t>
  </si>
  <si>
    <t xml:space="preserve">dont know what to do for my next video </t>
  </si>
  <si>
    <t xml:space="preserve">getting ready </t>
  </si>
  <si>
    <t>@SerenaGattina   Where do you live? (if you don't mind me asking)</t>
  </si>
  <si>
    <t xml:space="preserve">watching tv and trying to warm up after i got rained on walking home </t>
  </si>
  <si>
    <t xml:space="preserve">I am holding the Metro Station picture now. HAHA. I'm looking at the camera but @platypusparasol @marielmilo &amp;amp; @BeaMarqz aren't. </t>
  </si>
  <si>
    <t xml:space="preserve">End of the weekend  </t>
  </si>
  <si>
    <t xml:space="preserve">@omgcool i want a lomo camera </t>
  </si>
  <si>
    <t xml:space="preserve">Off to work, boring </t>
  </si>
  <si>
    <t xml:space="preserve">OH NO! My swarovski earings are missing! </t>
  </si>
  <si>
    <t xml:space="preserve">community cup today, rock dogs won by a point thanks to a bonza Tim Rogers mark then goal. #mountaingoat ran out of beer at half time </t>
  </si>
  <si>
    <t xml:space="preserve">@TunnyVann meanie! I hope I'm not that cynical </t>
  </si>
  <si>
    <t>@indiecindy93 booohooo  i miss you xxx</t>
  </si>
  <si>
    <t>@PauiSoAwesome are you serious?! that's so whackkk  you stayed home doing traffic school crap!?</t>
  </si>
  <si>
    <t xml:space="preserve">After speaking to folks in south of France I've got the munchies for a stroll round St.Raphael </t>
  </si>
  <si>
    <t>@xxliaaa aww; bummer. id be upset  oh wells, always december..but YOU wouldnt take ice</t>
  </si>
  <si>
    <t xml:space="preserve">Happy Father's Day to all Dads out there and a big hug to those of us without a Dad to make a fuss of </t>
  </si>
  <si>
    <t>waiting for my daaaaddy  so long</t>
  </si>
  <si>
    <t xml:space="preserve">Just can't bring herself to say happy father's day when there is nothing happy about it. </t>
  </si>
  <si>
    <t xml:space="preserve">but he is then leaving us in the morning &amp;amp; not returning until friday </t>
  </si>
  <si>
    <t>Haaaang over  Work in an hour. I feel sick. shit.</t>
  </si>
  <si>
    <t xml:space="preserve">i can't sleep, somebody talk to me? </t>
  </si>
  <si>
    <t xml:space="preserve">Tonight the last episode of Grey's Anatomy </t>
  </si>
  <si>
    <t xml:space="preserve">I just feel lyk..............Y.............?????????????? </t>
  </si>
  <si>
    <t>feels bored with my holiday  http://plurk.com/p/12mp6l</t>
  </si>
  <si>
    <t xml:space="preserve">@dustin209 square i misssss you alot </t>
  </si>
  <si>
    <t xml:space="preserve">@nashvillenights yo yo its the weekend though haha got some coin on a few other items just not all of them </t>
  </si>
  <si>
    <t xml:space="preserve">I could have just walked away. </t>
  </si>
  <si>
    <t xml:space="preserve">Back home from Stonehenge. Enjoyed the 1st few peaceful hrs until I got injured by a herd of drunken idiots who thought I was invisable </t>
  </si>
  <si>
    <t xml:space="preserve">@DanielVeerapen you want go shisha now ? Hahaha.. i dont mind to be honest.. bored like hell at home </t>
  </si>
  <si>
    <t xml:space="preserve">I decided to wear my dress for the first time today ... 11 hour day. It was a horrible idea. The tailor took the back slit out </t>
  </si>
  <si>
    <t xml:space="preserve">On the rail replacement bus to killie, crappy old bus </t>
  </si>
  <si>
    <t xml:space="preserve">@georginaisback hey G what's happening? </t>
  </si>
  <si>
    <t>feel like shit  x</t>
  </si>
  <si>
    <t>For the first time in 3 years, I may actually throw up  .... PUKE FREE since '93!</t>
  </si>
  <si>
    <t xml:space="preserve">My tummy is bothering me again. I knew it was that darn pasta. </t>
  </si>
  <si>
    <t xml:space="preserve">good morning everybody. my mother makes trouble </t>
  </si>
  <si>
    <t>now i have to wait for the next album of mcfly, which will probably take ages!!  will be mind-blowing though i'm sure...can't wait!!</t>
  </si>
  <si>
    <t>@juicystar007 you havent uploaded any new videos !!! im waiting  reply soon !!! &amp;lt;3 thanks ;]</t>
  </si>
  <si>
    <t>@LaLaBaby13: i got there around 10:40 &amp;amp; yu were gone  and i made myself sum burgers cuz I WAS HUNGRY! haha</t>
  </si>
  <si>
    <t>Up &amp;amp; Thee Sweetie Aint  Smfhh Well Agh Guess i Mite Fall Out w.Thee Gang .</t>
  </si>
  <si>
    <t>the car that i want is gone.  i am very sad.</t>
  </si>
  <si>
    <t>i lost my cell last night  had to pay 399 for a new one! grrrr</t>
  </si>
  <si>
    <t xml:space="preserve">u did me wrong ma. u cut me out of a nigga. cant say u didnt. i talked to him. we were cool, everything was good. u did it tp please him </t>
  </si>
  <si>
    <t xml:space="preserve">ugh, this is hard! </t>
  </si>
  <si>
    <t xml:space="preserve">I read the Alice in Wonderland bit that was in the novelization of the new Transformers movie isn't in the actual movie. </t>
  </si>
  <si>
    <t xml:space="preserve">In a bad mood..Do i need to have a voice like Lata Mangeshkar or Shreya Ghoshal to sing for my own pleasure.. ppl just dnt understand </t>
  </si>
  <si>
    <t xml:space="preserve"> dident die from the tornado ohh well lolâ™¥</t>
  </si>
  <si>
    <t xml:space="preserve">I need a new best friend </t>
  </si>
  <si>
    <t xml:space="preserve">OMG! Renewing a car license is such a PAIN IN THE ARSE! Still not finished yet </t>
  </si>
  <si>
    <t xml:space="preserve">i'm craving for burgers AGAIN.. pls suggest one place.. </t>
  </si>
  <si>
    <t>Damn. I actually really wanted to go running with ben today  never</t>
  </si>
  <si>
    <t xml:space="preserve">is listening to 'together again' - Janet Jackson ..yes back to the 1998's people..missing the good old times in high school </t>
  </si>
  <si>
    <t xml:space="preserve">@ErikH Welcome to Sweden...we are closed. No swimming today </t>
  </si>
  <si>
    <t xml:space="preserve">@Vynse how come we never hang out???/ </t>
  </si>
  <si>
    <t>ahhh and this one was in Jan. 09 right before his 3rd brain surgery. He was on high dose steroids  http://bit.ly/IGfl9</t>
  </si>
  <si>
    <t xml:space="preserve">is awake far too early </t>
  </si>
  <si>
    <t xml:space="preserve">Ugh! George Lopez isn't on!  iam off to bed then. Goodnight twitter babes! </t>
  </si>
  <si>
    <t xml:space="preserve">I had planned on straightening my hair. But then the computer DIED so I didn't straighten it. </t>
  </si>
  <si>
    <t>is nonton hachimitsu to clover  http://plurk.com/p/12mpiy</t>
  </si>
  <si>
    <t>@MGiraudOfficial I wanna go to Disneyland!   Tigger's cute but Mickey's still the HBIC imo. #happybdaykrisallen</t>
  </si>
  <si>
    <t xml:space="preserve">@marisa_rachel aww why are you scared? </t>
  </si>
  <si>
    <t>No worship band tonight  ahh well will have to listen to some worship music instead!</t>
  </si>
  <si>
    <t xml:space="preserve">All I can say is the time difference between here and the US SUCKS! I want to call my Mum and Dad so bad </t>
  </si>
  <si>
    <t xml:space="preserve">@bungeespin Employers are very particular which is annoying.  I'm general marketing without CIM qual (sadly) very quiet in perm/temp </t>
  </si>
  <si>
    <t xml:space="preserve">Met THE cutest guy ever! PLUS he's my age (Ok I admit. Little older) PLUS he seemd to like me 2... OMG. Prob never c him again. </t>
  </si>
  <si>
    <t xml:space="preserve">I really want a 3G S </t>
  </si>
  <si>
    <t xml:space="preserve">@emma_foreverago had a party for me cause I went online, but I wasn't invited. </t>
  </si>
  <si>
    <t xml:space="preserve">@firstdogonmoon burned onions just caramelise and taste wonderful, burned garlic means throw it out and start again </t>
  </si>
  <si>
    <t xml:space="preserve">Sitting at Jim's  @ 3 in the morning with a dragon anda squirrel. I need a better set of things to do </t>
  </si>
  <si>
    <t xml:space="preserve">@MeganMilly Say hi to geeeeeebs for me, please! And if you see my father, could you wish him a happy dad's day for me?? Miss youu Megs! </t>
  </si>
  <si>
    <t>@tomafford yes  can I have a new one please?</t>
  </si>
  <si>
    <t xml:space="preserve">its a wonderful day for working!! </t>
  </si>
  <si>
    <t>Hello guys im having trouble with twitter at the moment it wont let me chage my backgroud  xx Demmi</t>
  </si>
  <si>
    <t xml:space="preserve">&amp;quot;I'm Not That Girl&amp;quot; from Wicked just got to me. </t>
  </si>
  <si>
    <t xml:space="preserve">Hello World jow are you???  I was the eving on peta im so sad that the poor animals have it sooo bad </t>
  </si>
  <si>
    <t xml:space="preserve">I am a work in progress..I just hope my friends could still love me in spite of of my immaturity... </t>
  </si>
  <si>
    <t>@bratinella    If you go back later can you buy it for us?</t>
  </si>
  <si>
    <t>I left my phone charger in the hotel!  I have to get it back. Iâ€™ll go back to CSB Hotel tomorrowâ€¦ :| http://tumblr.com/xby23vi3n</t>
  </si>
  <si>
    <t>@henryb35  @ you being hostile in the Drake thread.  I'm just relaying the info that I heard.</t>
  </si>
  <si>
    <t xml:space="preserve">made it to meetings. didn't make it to superchurch. need to lie down now. </t>
  </si>
  <si>
    <t xml:space="preserve">@princessbrooket u dont call or text or cone see me or nothing </t>
  </si>
  <si>
    <t>It's too early to go to my brother's fencing competition  #happybdaykrisallen #happybdaykrisallen #happybdaykrisallen #happybdaykrisallen</t>
  </si>
  <si>
    <t xml:space="preserve">hmm lesser sleep as the days go by. by the time im 40 - i'll either won't sleep or be dead </t>
  </si>
  <si>
    <t>@MillaKokujo because it's sad and good. And I've read some Gilbert's analysis (LOL I SOUND SUCH A FAG) and it made me baw  Baw with me</t>
  </si>
  <si>
    <t xml:space="preserve">damn my head hurts </t>
  </si>
  <si>
    <t>'CMON GUYS  #happybdaykrisallen #happybdaykrisallen #happybdaykrisallen #happybdaykrisallen #happybdaykrisallen #happybdaykrisallen</t>
  </si>
  <si>
    <t xml:space="preserve">@xoMusicLoverxo OH BOY, is it a long story. </t>
  </si>
  <si>
    <t xml:space="preserve">PLEASE DUN RAIN!!!!!!!!!!!!!!!!!!!!! </t>
  </si>
  <si>
    <t xml:space="preserve">In Brighton - 3:01:40 one minute over </t>
  </si>
  <si>
    <t xml:space="preserve">lost all my photos from the past 6 years </t>
  </si>
  <si>
    <t xml:space="preserve">@IanDSeggie Tell me about it... </t>
  </si>
  <si>
    <t>she never answered  , i go back to sleep now gnite</t>
  </si>
  <si>
    <t xml:space="preserve">ohhh man... i feel aweful right now.. </t>
  </si>
  <si>
    <t xml:space="preserve">I do not seem to be able to sleep past 9  O'clock any longer! Not good when you fall asleep at 5 in the morning </t>
  </si>
  <si>
    <t xml:space="preserve">Relaxing but being in strange mood </t>
  </si>
  <si>
    <t xml:space="preserve">@SuperChrisss Sundays are the days before school </t>
  </si>
  <si>
    <t xml:space="preserve">Well another week living with boxes! Now being moved next weekend </t>
  </si>
  <si>
    <t>my cell phone was stolen today  i had to pay $399 for a new one. grrrrr</t>
  </si>
  <si>
    <t xml:space="preserve">I wish I could sleep right now. </t>
  </si>
  <si>
    <t xml:space="preserve">Needs a book for his portfolio, but they're mad expensive </t>
  </si>
  <si>
    <t xml:space="preserve">@laenij lmao what did he say? And ty bb, but I got a link already. I just... can't download it yet </t>
  </si>
  <si>
    <t>Too bad Paul is sick  wanted to enjoy Honolulu with him</t>
  </si>
  <si>
    <t xml:space="preserve">@djmc Yeah I think all Cadbury's is being imported now. </t>
  </si>
  <si>
    <t xml:space="preserve">I am so so so so so bored of studying </t>
  </si>
  <si>
    <t xml:space="preserve">@wherescarla yeah, it's sad </t>
  </si>
  <si>
    <t xml:space="preserve">reading about neda... sad sad sad </t>
  </si>
  <si>
    <t>My iPod died  it was washing down the gutter so i fished it out, thought it was all good and now..... its not good</t>
  </si>
  <si>
    <t xml:space="preserve">My mom took away my space heater </t>
  </si>
  <si>
    <t>my car engine lite came on today  anyone have the hookup in the car market?</t>
  </si>
  <si>
    <t xml:space="preserve">and for that, canceled for support indonesia @ senayan LIVE! </t>
  </si>
  <si>
    <t xml:space="preserve">@PricillaClev curangg! pgen ikut narsisnyaa! </t>
  </si>
  <si>
    <t xml:space="preserve">feeliing really sick! Mabye its from my broken thumb... </t>
  </si>
  <si>
    <t>@caauution Are you still sick?  Everyone`s getting sick or not feeling well. :-SS</t>
  </si>
  <si>
    <t xml:space="preserve">found a cute boy! Why isn't he talking to me </t>
  </si>
  <si>
    <t xml:space="preserve">frustrated with the other mini-games in plants vs zombies. im not able to finish, zombies eat me. waaaaaah </t>
  </si>
  <si>
    <t xml:space="preserve">@partycrasherxx tee-em. &amp;gt;&amp;lt; </t>
  </si>
  <si>
    <t xml:space="preserve">@bottlewreckage not my type. </t>
  </si>
  <si>
    <t xml:space="preserve">is ALWAYS GOOD......  </t>
  </si>
  <si>
    <t xml:space="preserve">family outing </t>
  </si>
  <si>
    <t xml:space="preserve">Hahaha nothing. Working forty hours </t>
  </si>
  <si>
    <t xml:space="preserve">some one help me with chem </t>
  </si>
  <si>
    <t>my hair is gross.  so tired. goodnight.</t>
  </si>
  <si>
    <t>@artisticlyanne ME TO!! And all the old songs  like gnight&amp;amp;GOodby this is gay gay gay only frikn 18 songs</t>
  </si>
  <si>
    <t xml:space="preserve">@Codenamekelsey2 if u wanna bring it here haha I REALLY need to work.  I've been slacking for a couple days </t>
  </si>
  <si>
    <t xml:space="preserve">For goodness sake! Youtube isn't working.... I can get on the main page but not onto the actual videos. Great. </t>
  </si>
  <si>
    <t xml:space="preserve">@TonyGuan still haven't been there. </t>
  </si>
  <si>
    <t>can't sleep it's 4:41am  i wish michael was here!</t>
  </si>
  <si>
    <t xml:space="preserve">my brain isnt working today! Just tried to do the brain training ds thing &amp;amp; just failed totally </t>
  </si>
  <si>
    <t xml:space="preserve">http://bit.ly/VkwHo  the first story made me cry </t>
  </si>
  <si>
    <t>Will take that nice jacket back as i have nowt that goes with it  Sour Skittles and Rubbish Brothers</t>
  </si>
  <si>
    <t xml:space="preserve">I feel like a dead man walking. ugh cant even type properly today. </t>
  </si>
  <si>
    <t>Beer and Chinese went down well. Not so good coming back up eastw this morning though  rifle shooting and F1 today, should be a good race</t>
  </si>
  <si>
    <t>@jonathanrknight heard Auzzie was cnceled  -news dsnt travel fast in canada lol. That sux but u'll be able 2 get ... http://bit.ly/rmjt2</t>
  </si>
  <si>
    <t xml:space="preserve">Missin someone special. Already </t>
  </si>
  <si>
    <t xml:space="preserve"> ngÃ y nÃ y mÃ² vá»¥ application facebook mÃ  nÃ³ bá»‹ Ä‘iÃªn  ko accept mÃ¬nh</t>
  </si>
  <si>
    <t xml:space="preserve">Farming for Scholar items in Lotro is not fun </t>
  </si>
  <si>
    <t>I lost 2 followers.  i`ve had 97, now 95. Wtfff.  5 more, pls. DDD</t>
  </si>
  <si>
    <t xml:space="preserve">misses Max. RIP I miss you little dude. </t>
  </si>
  <si>
    <t xml:space="preserve">optus network down for anyone else? can't send texts </t>
  </si>
  <si>
    <t>@sowrongitsjason OHMY who was she? I am soooooo jelous!  ahh like send te song to her?</t>
  </si>
  <si>
    <t xml:space="preserve">this soup is not the chickpea curry I've been dreaming of for hoursâ€¦ forgot the chickpeas. WAAAAAAAH </t>
  </si>
  <si>
    <t xml:space="preserve">I just saw Steven Ma get tackled and arrested by culver city cops during crank mob. </t>
  </si>
  <si>
    <t xml:space="preserve"> no cosmic bowling *nearly begins to cry*</t>
  </si>
  <si>
    <t xml:space="preserve">@AngelB93 what?! ohmigod! where is she?? no i haven't heard from her at all... </t>
  </si>
  <si>
    <t xml:space="preserve">My stomach is rebelling....  </t>
  </si>
  <si>
    <t xml:space="preserve">how did i manage to cut my tounge last night man ? it REALLY hurtttsss </t>
  </si>
  <si>
    <t>Is going back up to sheffield later......  bad times</t>
  </si>
  <si>
    <t>Sunday morning :O first day of the week  and I just hate it !</t>
  </si>
  <si>
    <t>I'm awake, but no father's day gifts for me  Must get some children.</t>
  </si>
  <si>
    <t xml:space="preserve">i just slipped and almost dislocated my shoulder. *pain* </t>
  </si>
  <si>
    <t xml:space="preserve">all shopped out </t>
  </si>
  <si>
    <t xml:space="preserve">@SedityxBarbie wasn't no1 talking shit hoe I hope u gettin paid to back her up but sorry she don't kno u boo soo sad </t>
  </si>
  <si>
    <t xml:space="preserve">Totally overslept and missed church!! </t>
  </si>
  <si>
    <t xml:space="preserve">@middlesizetit </t>
  </si>
  <si>
    <t xml:space="preserve">Year One was funny, but nothing incredible like I was hoping for. </t>
  </si>
  <si>
    <t xml:space="preserve">people, I just woke up!!! IÂ´m so mad right now! ItÂ´s late!!! </t>
  </si>
  <si>
    <t xml:space="preserve">@acesmanyfaces laying alone sucks sometimes </t>
  </si>
  <si>
    <t xml:space="preserve">Oh GOD..really need ***** light menthol so bad .....ooouwww ouw </t>
  </si>
  <si>
    <t xml:space="preserve">leaving canada in 5 hours time </t>
  </si>
  <si>
    <t xml:space="preserve">@vvhatslife why just when i started tweeting, you stopped! </t>
  </si>
  <si>
    <t xml:space="preserve">tiredd this morning </t>
  </si>
  <si>
    <t>@antoinebugleboy that is not good.    It may also cause DNA damage.</t>
  </si>
  <si>
    <t xml:space="preserve">damnz, feel like having chicken wings </t>
  </si>
  <si>
    <t xml:space="preserve">@winoona Thanks! Too bad I'm not a Globe subscriber.  Guess I'll just have to use he Internet. Haha. Thanks again! </t>
  </si>
  <si>
    <t>@ae_ace just killed Jerry 2  RIP http://twitpic.com/7zqov</t>
  </si>
  <si>
    <t xml:space="preserve">Pissed at work ppl for being paranoid and untrusting.Pissed at me to upsetting non-boyfriend with TMI. Not my weekend </t>
  </si>
  <si>
    <t xml:space="preserve">Two cop cars out side my place... Not for me thought </t>
  </si>
  <si>
    <t>Sucked at golf, 35 over par in the pouring rain  #fb</t>
  </si>
  <si>
    <t xml:space="preserve">A bit hung over... didn't had that much yesterday... </t>
  </si>
  <si>
    <t xml:space="preserve">@MatthewCaddy I can't get on </t>
  </si>
  <si>
    <t>well almost 2hrs into it and deployment is not going so good,   maybe things will get better</t>
  </si>
  <si>
    <t>just woke up.. sakit ng ulo at gums..  http://plurk.com/p/12mque</t>
  </si>
  <si>
    <t xml:space="preserve">rainy Sunday afternoon </t>
  </si>
  <si>
    <t>@jodabone Yes I do  not looking forward to it..</t>
  </si>
  <si>
    <t>@Hadassah_Levy  Wish I could have been your heroine!  I know how frustating this stuff is.  a</t>
  </si>
  <si>
    <t xml:space="preserve">Looks are decieving... Words are too </t>
  </si>
  <si>
    <t>Anything new or interesting?  My daughter was WoWing allllllllllllllllll night. -_-</t>
  </si>
  <si>
    <t xml:space="preserve">Ughhh. Drank coffee at 11pm now I face the consequence of not being able to fall asleep </t>
  </si>
  <si>
    <t xml:space="preserve">Just heard Aaliyah's rock the boat on the OLDIES station.  Wow </t>
  </si>
  <si>
    <t xml:space="preserve">@kilesa aw you are amazing thank you! i cant buy membership cos i dont have a credit card so i reply on my pics but i missed the deadline </t>
  </si>
  <si>
    <t>Grandpa's sick  I'm so worried.</t>
  </si>
  <si>
    <t xml:space="preserve">@welshcollector </t>
  </si>
  <si>
    <t xml:space="preserve">Not looking forward to the day </t>
  </si>
  <si>
    <t xml:space="preserve">#iPhone3GS I guess it's all about the 'video'. </t>
  </si>
  <si>
    <t xml:space="preserve">back from band practice.. i fucking miss you so much </t>
  </si>
  <si>
    <t xml:space="preserve">ZackyV yatim piatu? I CAN'T BELIEVE THAT </t>
  </si>
  <si>
    <t>@CheyEEE yes indeed  their still outside!! ugh. i give up. but thanks for the encouragement! i felt powerful! &amp;quot;no one's listening!&amp;quot;</t>
  </si>
  <si>
    <t xml:space="preserve">@cazduck Oh - City to Surf is on 9 Aug... so won't be here... </t>
  </si>
  <si>
    <t xml:space="preserve">Slept more then 10 hours but still feeling tired </t>
  </si>
  <si>
    <t xml:space="preserve">Driving to the train now! I'm going home now. Gonna miss my bestie </t>
  </si>
  <si>
    <t xml:space="preserve">@whiteyy93 Yeah, that's what happens to mine..I hope it's not becuase we're in aus, that would REALLY suck </t>
  </si>
  <si>
    <t xml:space="preserve">Never eat chocolate and glow stick stuff </t>
  </si>
  <si>
    <t xml:space="preserve">Had an amazing night! About to pass out hard core! Not too thrilled about waking up and cleaning in the morning </t>
  </si>
  <si>
    <t xml:space="preserve">@winoona Thanks! Too bad I'm not a Globe subscriber.  Guess I'll just have to use the Internet. Haha. Thanks again! </t>
  </si>
  <si>
    <t xml:space="preserve">goodness, what supposedly was a warm weekend turned into a gloomy, nippy one instead </t>
  </si>
  <si>
    <t xml:space="preserve">It's HAPPY FATHER'S DAY! awww, parents in hk again </t>
  </si>
  <si>
    <t>@jessomine Sorry!   These are PDFs, folks - apologies for not so stating earlier:  http://tinyurl.com/SpayNeuterEff  &amp;amp; http://bit.ly/Ftv90</t>
  </si>
  <si>
    <t xml:space="preserve">@jamesdrax i cant work part time atm </t>
  </si>
  <si>
    <t xml:space="preserve">idk if i like twitter anymore. shes killing it for me </t>
  </si>
  <si>
    <t xml:space="preserve">worst weather comes on weekend again. no trekking for this week </t>
  </si>
  <si>
    <t>@Hadassah_Levy  Wish I could have been your heroine! I know how frustrating this stuff is.  Are you using a word process? Perhaps a se ...</t>
  </si>
  <si>
    <t>My Throat Has Just Got A Whole Lot Worse  Arghhh!  HATE BEING ILL! :'( This better go before the 11th july or i will cry :'(</t>
  </si>
  <si>
    <t>just woke up nd is not at all in th mood of learnin for skl :S  :/</t>
  </si>
  <si>
    <t xml:space="preserve">not my best day! </t>
  </si>
  <si>
    <t xml:space="preserve">@tommcfly poor tom. come here. I will not hurt you, I promise. HAHA ;X gio abuse to you, my kid. </t>
  </si>
  <si>
    <t>heyy. yes em i've started commerce i started agez ago i just gotta finish it, i'm sooo tired  lol</t>
  </si>
  <si>
    <t xml:space="preserve">i want new backpack! </t>
  </si>
  <si>
    <t>is off to gym (after a little lie-in with my book) and HappY Father'S DaY to all the dads out there. And bye  to Rob whom I met yday!</t>
  </si>
  <si>
    <t xml:space="preserve">@pam_thompson Unfortunately I can't eat it as I'm on a no fat diet due to medical reasons. </t>
  </si>
  <si>
    <t xml:space="preserve">shes a meanie </t>
  </si>
  <si>
    <t xml:space="preserve">@Mamiloca nite ma... stil waitin to come chill too </t>
  </si>
  <si>
    <t>@Noufah salamaaat  5thtee panadol? S it vry cold @ office? Drink sthg hot..ma tshoofeen shar</t>
  </si>
  <si>
    <t xml:space="preserve">http://bit.ly/4fLMH ! just coz i can't get over rob!! </t>
  </si>
  <si>
    <t>Our time in Miami is almost over   Din @ Prime One 12 tonight...so GOOD. My friends are the BEST. We just get each other, u know?</t>
  </si>
  <si>
    <t xml:space="preserve">Just moved to our summer house. Its windy and chilly here. Still not summer here </t>
  </si>
  <si>
    <t xml:space="preserve">@reynauddude Don't send me pics across aim it fucks everything up </t>
  </si>
  <si>
    <t xml:space="preserve">saying goodbye to Verena </t>
  </si>
  <si>
    <t>Pffft! Aunt and uncle didn't want bacon,so I didn't get any!!  that sucks, ruined me day! Haha</t>
  </si>
  <si>
    <t xml:space="preserve">am thinking perhaps i should get dressed </t>
  </si>
  <si>
    <t xml:space="preserve">@MoonFirefly Wut. Aren't Aussies allowed on twitter? </t>
  </si>
  <si>
    <t xml:space="preserve">Last night waking up with the beach right outside the window </t>
  </si>
  <si>
    <t>I hope there are translators out there in the world helping to get our English stuff to them.  Until all of this, I never heard of Farsi.</t>
  </si>
  <si>
    <t xml:space="preserve">But I'm not sleepy yet... </t>
  </si>
  <si>
    <t xml:space="preserve">I love Arvee! I love texting! I love Twitter! I hate being sick! Wah </t>
  </si>
  <si>
    <t>@PastaBaby I never saw your messages on Stickam either.. must have been a glitch.. sorry about that  thx for stopping in though!</t>
  </si>
  <si>
    <t>stopthissong - Haha. Thanks. But, butâ€¦ too deep.  Haha. I mean, I canâ€™t think of how to introduce myself... http://tumblr.com/xec23vjgp</t>
  </si>
  <si>
    <t xml:space="preserve">@andrewpycroft ohhh. I should write my dads card...&amp;amp; burn that bloody green t-shirt!  I don't wanna wear it again </t>
  </si>
  <si>
    <t xml:space="preserve">So over the dumb shit tired of crying over him </t>
  </si>
  <si>
    <t>no real sleep for two days now  A pile of clothes does not make for good bedding</t>
  </si>
  <si>
    <t xml:space="preserve">@renniesimmonds thanks i dunno y it hurts so much :s haha i coulnt wear my mclaren top, it was too tight </t>
  </si>
  <si>
    <t xml:space="preserve">Happy Birthday Gabey!! and Happy Fathers Day to all the daddys out there...Take care of my hubby Tucsonians he's alone on Fathers Day </t>
  </si>
  <si>
    <t xml:space="preserve">tapping merlin. the grandparents don't believe in him </t>
  </si>
  <si>
    <t xml:space="preserve">@pressdarling Try teaching in a classroom littered with Twilight books on desks </t>
  </si>
  <si>
    <t>@jodenecoza jodene you are up late get rest - Let Got sort it Out  QC Happy Dad's Day</t>
  </si>
  <si>
    <t xml:space="preserve">Helllo? Is anyone on? I'm boreddd </t>
  </si>
  <si>
    <t>Another weekend over  making picklets for kids lunchboxes 2morrow.</t>
  </si>
  <si>
    <t xml:space="preserve">@xxfriendxx exactly. But I know something happpened but I don't know 100% what. </t>
  </si>
  <si>
    <t xml:space="preserve">Uuch! im WAY to tired to be up right now! </t>
  </si>
  <si>
    <t xml:space="preserve">Going to the emergency room. My ear is swollen shut. Maybe this isn't what I thought it was.... </t>
  </si>
  <si>
    <t xml:space="preserve">@nickeeeh I'm sorry to hear that </t>
  </si>
  <si>
    <t xml:space="preserve">the getaway plan are so beautiful. Strings &amp;lt;3 i miss them already. </t>
  </si>
  <si>
    <t>@chlorinekid Me and mike should have come with ya seeing as if I'm not goin to glasto!!!! gutted  enjoyd ur breakie? now get walkin! Lol</t>
  </si>
  <si>
    <t xml:space="preserve">@starbuckscup i just wiki'd it and nope, never seen it around here </t>
  </si>
  <si>
    <t xml:space="preserve">I need to win the lottery </t>
  </si>
  <si>
    <t>@sweet_kiwi57 and I feel bad because I won't even get to celebrate fathers day!  I will get home at midnight tomorrow</t>
  </si>
  <si>
    <t xml:space="preserve">I don`t like to continue anymore!  Four more weeks of weekly summary </t>
  </si>
  <si>
    <t>@xCraziiChiicax dude omg. i havent spoken to you all weekend  i need my choclate chip buddy fix. haha.</t>
  </si>
  <si>
    <t>@Jenny_Sullivan Aww, I love you, too. But I can't.  Jeska will be over later, possibly.</t>
  </si>
  <si>
    <t xml:space="preserve">didnt get to cousin's wedding.. after I got clothes &amp;amp; shoes for it &amp;amp; everything.. guess it's just as well, havent seen her in 10+ YEARS.. </t>
  </si>
  <si>
    <t xml:space="preserve">@The_corbinator Sweet... I have to get up in 3 hours </t>
  </si>
  <si>
    <t>OMG, I TOTALLY MISSED OUT ON 249th update.   I is sad now. (&amp;amp;can'tstudybecauseoflike5guysplayingps3behindme)</t>
  </si>
  <si>
    <t xml:space="preserve">just got home from Deni, miss eliza already </t>
  </si>
  <si>
    <t xml:space="preserve">shut off brain, please, just shut off.  i have a love affair with sleep, but she's a fickle mistress and only comes to me when SHE wants </t>
  </si>
  <si>
    <t xml:space="preserve">Is at work </t>
  </si>
  <si>
    <t xml:space="preserve">@semipenguin They do that here too  , but I think common sense is gaining on fear </t>
  </si>
  <si>
    <t xml:space="preserve">@alannahwastell History </t>
  </si>
  <si>
    <t>@viviannvicious I know right. Girls are naturally fatter.  You should go to sleep if you're sleepy!</t>
  </si>
  <si>
    <t xml:space="preserve">its Sunday morning the only people who should really be on the first bus are people off to work yet is full of old wee folk and smellys </t>
  </si>
  <si>
    <t xml:space="preserve">@addski0011 you are so annoying..... i waved to you on friday. i was on the bus. you didnt even look </t>
  </si>
  <si>
    <t xml:space="preserve">@killa2dahead HAHA, &amp;quot;love her so much it hurts.&amp;quot; She's wicked cool. I wish i was her </t>
  </si>
  <si>
    <t>@Str8_Cash  I can't sleep. I'm drinking a Cup of milk !</t>
  </si>
  <si>
    <t xml:space="preserve">Ugh! Carry-on was too heavy so was forced to check it for 90 quid! Plus one bag also over - 35 quid. </t>
  </si>
  <si>
    <t xml:space="preserve">home finally! my nose is peelingg </t>
  </si>
  <si>
    <t xml:space="preserve">#happybdaykrisallen #happybdaykrisallen #happybdaykrisallen #happybdaykrisallen #happybdaykrisallen #happybdaykrisallen  </t>
  </si>
  <si>
    <t xml:space="preserve">@suitecherryl Did you send me pics? How come I didn't get anything? </t>
  </si>
  <si>
    <t xml:space="preserve">@Huntertainment Damn I'm jealous! </t>
  </si>
  <si>
    <t xml:space="preserve">hate that i'm so tired all the timeee.. </t>
  </si>
  <si>
    <t>@JayGreasley aww no! If we had 2 of ours stolen, then we'd have none  poor little blighters! Stolen by Foxy Loxy I take it?</t>
  </si>
  <si>
    <t xml:space="preserve">Just had dinner......lasagne....was ok but have done better.....couldnt find the right stuff at the market </t>
  </si>
  <si>
    <t xml:space="preserve">When your 67 year-old dad is raving about his iPhone you really feel stupid not having one yet... </t>
  </si>
  <si>
    <t xml:space="preserve">shame i cant see my dad till tonight </t>
  </si>
  <si>
    <t xml:space="preserve">@sanazm i know! i just had my bday party and i'm going in my room reading the letter neda's sister wrote </t>
  </si>
  <si>
    <t xml:space="preserve">@LNTweet WHAT you were in CHICAGO?!?!?!?!?!?! ugh i was 2 hours ago, and i couldn't probably get in the Joe's anyways. i'm only 20 </t>
  </si>
  <si>
    <t>My mums giving me the silent treatment  looks like I'm gonna get it. O boy</t>
  </si>
  <si>
    <t xml:space="preserve">Work today. Work tomorrow. Forget 4 day weeks, I'm still stuck on 6 </t>
  </si>
  <si>
    <t xml:space="preserve">Firefox on Ubuntu does not seem to like linkedin.com. Loading of widgets and contacts never stops.. </t>
  </si>
  <si>
    <t>@CARMINAx3 awe  i think i'm gonna hit the hay pretty soon here too. maybe.</t>
  </si>
  <si>
    <t>@justher NOBODY SEEMS TO BE DOING IT ANYMORE.  ME = IDIOT. #happybdaykrisallen</t>
  </si>
  <si>
    <t xml:space="preserve">@swatkatt oh i am okay my dog just had a seizure </t>
  </si>
  <si>
    <t xml:space="preserve">Tired and trying to study...not working...failing an online class should not be an option for me </t>
  </si>
  <si>
    <t xml:space="preserve">Moving house today! Woop! Won't have net for a week though </t>
  </si>
  <si>
    <t xml:space="preserve">Homework, homework, homework </t>
  </si>
  <si>
    <t xml:space="preserve">@Akelaa @Commodore_Erika Yeah... definitely a dark pit... *puts her head in her hands* </t>
  </si>
  <si>
    <t xml:space="preserve">bit concerned with this flu. havent been sick in years, and never been sick more than 4 days. this is coming up on a full week now </t>
  </si>
  <si>
    <t xml:space="preserve">@rpd95 SHAKA :O Are you kidding me?  I pray for you and your dad, don't worry </t>
  </si>
  <si>
    <t xml:space="preserve">Ok, the key to my front door that I just had cut won't work again. Am I seriously considering sleeping in my car right now? Yes. </t>
  </si>
  <si>
    <t xml:space="preserve">Good morning tweeters ! Last evening it's been funny, I listened to all Jesse's cds LOL.. I'd listen to BS Tour but I had no more time </t>
  </si>
  <si>
    <t xml:space="preserve">I fell in love with somone whoÂ´s unreachable </t>
  </si>
  <si>
    <t xml:space="preserve">the christian the lion documentary was so sweet. </t>
  </si>
  <si>
    <t>@BriZDuzIt that was so jokes..til we felt bad cuz she looked so sad  lol sukka!</t>
  </si>
  <si>
    <t xml:space="preserve">had a migraine for 2 days </t>
  </si>
  <si>
    <t>I am so sad! My pearl fell of my ring! Its like finding a needle un the hay stack  http://myloc.me/4OFt</t>
  </si>
  <si>
    <t xml:space="preserve">@iampiran I miss all the good stuff </t>
  </si>
  <si>
    <t xml:space="preserve">sore as, muscles are tight and sore.  </t>
  </si>
  <si>
    <t xml:space="preserve">@Tiny_Winchester if i drop much further, i won't even get on tweeterwall. it's only the first 20. </t>
  </si>
  <si>
    <t xml:space="preserve">full of cols still </t>
  </si>
  <si>
    <t xml:space="preserve">Got up late and am so not ready for work </t>
  </si>
  <si>
    <t>oh no! Seems like I won't be able to make it Answers.com Yom Kef  Too much bad news today.</t>
  </si>
  <si>
    <t xml:space="preserve">full of cold still </t>
  </si>
  <si>
    <t xml:space="preserve">... Prodigy were class... Danced like a nutter .. Loved them. Sad its over </t>
  </si>
  <si>
    <t xml:space="preserve">Been playing around with the opera browser on the Wii. YouTube has an dedicated version for tv's &amp;quot;YouTube XL&amp;quot; but it doesn't do HD </t>
  </si>
  <si>
    <t xml:space="preserve">@almightykey I don't know that place (can't read Chinese &amp;gt;&amp;lt;&amp;quot;) but that's so slack. D:  My friends call me CNN coz it's my initials. </t>
  </si>
  <si>
    <t>@adriagrocrag ahhhh, dude I didn't see this until I got home   I gotsto come to Big Wangs now that I know you work there!</t>
  </si>
  <si>
    <t xml:space="preserve">@rose_janice is it my turn on the dishes today? </t>
  </si>
  <si>
    <t>@mis_diva shops shops shops. thanks god for coles! I just had a shower, not onto washing (again) and more study  what you doing?</t>
  </si>
  <si>
    <t xml:space="preserve">is working... </t>
  </si>
  <si>
    <t>@tracy_nyc got my hopes up  how cruel of him/whoever tweeted it.</t>
  </si>
  <si>
    <t xml:space="preserve">@rickofawesome @T_Diggety yay to u guys having a great time, so bummed that I didn't make it </t>
  </si>
  <si>
    <t xml:space="preserve">is feeling under the weather </t>
  </si>
  <si>
    <t>will free herself from distractions. except her phone.  (LOL) @patgonz reply to meee!  http://plurk.com/p/12msef</t>
  </si>
  <si>
    <t xml:space="preserve">@sunshinelayouts aww, </t>
  </si>
  <si>
    <t xml:space="preserve">&amp;quot;You're a constant hurting, That gets the best of me&amp;quot; </t>
  </si>
  <si>
    <t xml:space="preserve">@OUBad hey girl why r u up so late?? I was in bed now I can't sleep </t>
  </si>
  <si>
    <t xml:space="preserve">@NeoHippie Wish it was raining....just cloud cover </t>
  </si>
  <si>
    <t>3:50 am - At the vet w/ hilton. He has a urinary obstruction. It requires surgery!  very $$$$. Not sure what I'm gonna do.</t>
  </si>
  <si>
    <t>Forgot my camera battery   lots of sights today.</t>
  </si>
  <si>
    <t>Happy Farthers Day Dad, miss you loads!  xxxx</t>
  </si>
  <si>
    <t>dude. that was a weird dream? husband- you never..  never mind- going back to sleep.</t>
  </si>
  <si>
    <t xml:space="preserve">@lnnchn lol i just realised how that sounded. my lip piercing's just being funny so i got angelina jolie lip </t>
  </si>
  <si>
    <t xml:space="preserve">Sleppt 9 hours but still tired after a great family celebration and a long car journay back.... I had to drive. So, without any alcohol.. </t>
  </si>
  <si>
    <t>suffered two people down with 380 orders in 5 hours  had to stay back an extra hour</t>
  </si>
  <si>
    <t xml:space="preserve">@imSLiMMyaDiG hahahahaha!!! i wish we had more time, we both work in the afternoon.. </t>
  </si>
  <si>
    <t xml:space="preserve">I fell in love with someone whoÂ´s unreachable </t>
  </si>
  <si>
    <t>@imasiaa same here  we need to hangout. ily.</t>
  </si>
  <si>
    <t xml:space="preserve">Goodnight tweeters! The A has been great. Sad that I'm leaving </t>
  </si>
  <si>
    <t xml:space="preserve">@lollipoplady yep, his best friend has just come out and we are supposed to go on holiday next saturday! </t>
  </si>
  <si>
    <t xml:space="preserve">After this weekend with these dogs, i don't think i want one. Hahah. </t>
  </si>
  <si>
    <t xml:space="preserve">Most WW costumes for hire are stretchy one pieces, not a fitted bustier, with shorts or a skirt. Crap </t>
  </si>
  <si>
    <t>@pixiesongs  glad u better I'm gona try come another show can I still meet u by stage door? If I can get too another show lemme know xxx</t>
  </si>
  <si>
    <t xml:space="preserve">Got a fight with my bestfriends, really sad, i feel so alone now </t>
  </si>
  <si>
    <t xml:space="preserve">GAWD. MIO SUCKS PLEASE </t>
  </si>
  <si>
    <t xml:space="preserve">Fuck fuck fuck fuck! My iPhone has gone mute. Handling the G1 has cost me dearly. My iPhone committed suicide </t>
  </si>
  <si>
    <t>@cuzza I LOVE YOU CUZZA!!!  I wish you could have been at the BBQ   &amp;lt;3</t>
  </si>
  <si>
    <t>@ms_goddess awwwww  well I guess get at me later then!</t>
  </si>
  <si>
    <t xml:space="preserve">happy father's day sa lhat ng fathers.! haha. miss q wyf q. </t>
  </si>
  <si>
    <t xml:space="preserve">@sid88 All i could remember is the smell of the  'valicha' sambar of our canteen! </t>
  </si>
  <si>
    <t xml:space="preserve">Clearing up the debris from last nights BBQ. Everyone has gone back to bed, or not got up yet (Em). Was the Pimms my idea? 'Fraid so! </t>
  </si>
  <si>
    <t>I just visited 7 different sites and every single one of them had a scientology website.  This saddens me.</t>
  </si>
  <si>
    <t xml:space="preserve">@SamitSarkar I'm gonna have to join that venture, as it's been raining here like crazy too. </t>
  </si>
  <si>
    <t xml:space="preserve">Gah! We planned and executed perfect salutes as we launched on Rita; Queen of Speed, but the camera broke! </t>
  </si>
  <si>
    <t xml:space="preserve">OMG. I feel so stupid  UGHHHHH. SO STUPID! Can't believe it! </t>
  </si>
  <si>
    <t xml:space="preserve">Finished all 5 seasons of House.. 3 months until season 6 premiers </t>
  </si>
  <si>
    <t>@DanevO i asked him 4 help 2 get my father's day gift  he had a 3 weeks 2 get it to me, plus i reminded him to bring when we met up yest</t>
  </si>
  <si>
    <t xml:space="preserve">I wish someone (celebrity wise) woud follow me </t>
  </si>
  <si>
    <t xml:space="preserve">@Lorinimus I have an oven like that. It dries out everything </t>
  </si>
  <si>
    <t>i miss you @nicolekman  come over tomorrrow</t>
  </si>
  <si>
    <t xml:space="preserve">@McCulloch What am I to do with you? </t>
  </si>
  <si>
    <t xml:space="preserve">Onto poa now. Gah, i need sweets </t>
  </si>
  <si>
    <t xml:space="preserve">Damn iMovie messed up my FSOR project... will have to start over </t>
  </si>
  <si>
    <t xml:space="preserve">@TheBibik hope i can leave the office in time...! not looking good. </t>
  </si>
  <si>
    <t xml:space="preserve">i wish i read minds, i wish i new wut she thinks </t>
  </si>
  <si>
    <t>@xntrek too bad, but near wineries! been around there only once, barren landscape  love hanging rock area, daylesford best besides yarra</t>
  </si>
  <si>
    <t xml:space="preserve">@pipes714 what the heck happend with Danny last nite? That tweet about him n adam sounded v p'd off! </t>
  </si>
  <si>
    <t>@wtf242 Me too  Get skype. P.S I'm making it my summer goal to read all of  Bukowski's books. Pretty sure I can get through each one in 24</t>
  </si>
  <si>
    <t xml:space="preserve">@White69Devil footy is on, ram got one of his mates to play. I can't be bothered </t>
  </si>
  <si>
    <t xml:space="preserve">Can't believe the weekend is almost over and will be at work in 13 hours </t>
  </si>
  <si>
    <t xml:space="preserve">I wish my daddy wasnt in Nigeria now </t>
  </si>
  <si>
    <t>@paulpicauly Still don't know how to tweet on gravity. Can only send replies  paris here i come!</t>
  </si>
  <si>
    <t xml:space="preserve">well i had the super grand slamwich,  very good, but now my stomach hurts </t>
  </si>
  <si>
    <t>@charlotte3107 SNAP xcept I spent Â£30!!!  it hurts even more lol. Was brilliant though!!</t>
  </si>
  <si>
    <t xml:space="preserve">@ItsDivaBaby lol u got jokes?? im the only child so yea thats my #1 lady </t>
  </si>
  <si>
    <t xml:space="preserve">My sister is showing her bf some of my baby photos, how embaressing </t>
  </si>
  <si>
    <t xml:space="preserve">@hockeyband why cant you come to norway today instead of tomorrow? </t>
  </si>
  <si>
    <t xml:space="preserve">Whats happened to the weather </t>
  </si>
  <si>
    <t xml:space="preserve">@katewhinesalot No not at all </t>
  </si>
  <si>
    <t>i miss @nicolekman  come over tomorrow... god thats a bad sign we are soo antisociable ahaha</t>
  </si>
  <si>
    <t xml:space="preserve">time to study </t>
  </si>
  <si>
    <t xml:space="preserve">The birds outside are chirping like MAD - it makes me want to shoot them all. </t>
  </si>
  <si>
    <t xml:space="preserve">@Stefalady She has a kid! </t>
  </si>
  <si>
    <t xml:space="preserve">@fabrrregas ps: i'll miss youuuu. </t>
  </si>
  <si>
    <t xml:space="preserve">I miss my meanie </t>
  </si>
  <si>
    <t>@aliyoopah noooo  aww. thanks! &amp;gt;&amp;lt;</t>
  </si>
  <si>
    <t xml:space="preserve">oh jeez. i have to do my english assignment. </t>
  </si>
  <si>
    <t>I donâ€™t want to go to school!!  http://tumblr.com/xqp23vl2k</t>
  </si>
  <si>
    <t>@bubble6246    unfortunately, nooo im not it hurts to walk     i bet tomorrow i will be limping a bit   xX good your loving life x x x</t>
  </si>
  <si>
    <t>@chnl - I finally kicked my black tea addiction  ... please do speak of it in my presence! (it was turning my teeth yellow!!)</t>
  </si>
  <si>
    <t xml:space="preserve">dying to see him </t>
  </si>
  <si>
    <t xml:space="preserve">@mmitchelldaviss http://twitpic.com/7zp32 - @haytharcharlie omg i see that too. 0.o thats creepy. dude, im scared fer you mitchell! </t>
  </si>
  <si>
    <t>Really hungover and I have work in half an hour  blehhh give me my beddd!!</t>
  </si>
  <si>
    <t xml:space="preserve">@pennyman Man I'm missing out </t>
  </si>
  <si>
    <t xml:space="preserve">I got a new bag today with the Xmen team on it with mohawks. It rocks. Phoenix looks like a punk butch lesbian. I have a sore throat. </t>
  </si>
  <si>
    <t xml:space="preserve">@hwy Whaaat? I'm sorry to hear you didn't enjoy it. </t>
  </si>
  <si>
    <t xml:space="preserve">Ah, watched Christian the lion. Very touching indeed. I miss my dogs </t>
  </si>
  <si>
    <t>@chnl - I finally kicked my black tea addiction  ... please do not speak of it in my presence! (it was turning my teeth yellow!!)</t>
  </si>
  <si>
    <t xml:space="preserve">@Jennlaskey I was just in Palm Springs.  We must have just missed each other.  </t>
  </si>
  <si>
    <t xml:space="preserve">@popbubble right after that update was when the tables turned. </t>
  </si>
  <si>
    <t xml:space="preserve">Bored shitless... Smithton is too cold atm </t>
  </si>
  <si>
    <t xml:space="preserve">The average chocolate bar has over 8 insect legs in it... yum </t>
  </si>
  <si>
    <t xml:space="preserve">@renmiu I think it's my diet. Only started eating fruit &amp;amp; veg recently. My food groups were sweet, salty, chocolatey, fizzy and crunchy. </t>
  </si>
  <si>
    <t xml:space="preserve">@vania_angsana ye know what I'm craving for yamien pedassss ahahahahhaha but not this time , aku harus take care lambungkuuuu </t>
  </si>
  <si>
    <t>Im thinking what I should eat. Im gonna cook and Im all by myself  To think for a minute I actually liked the solitude...</t>
  </si>
  <si>
    <t>@AwkwardTurtle simple as thing:        FML!</t>
  </si>
  <si>
    <t>just chillin drinkin it up by my self  lol</t>
  </si>
  <si>
    <t>@muthlarry: ur right  wht are u guys doing?</t>
  </si>
  <si>
    <t xml:space="preserve">And champagne breakfast again. Will miss that tomorrow </t>
  </si>
  <si>
    <t>had breakie now...off to finish mum's room.    Gonna give my cat a cuddle first cos she's on my laptop...big hint i am ignoring her.</t>
  </si>
  <si>
    <t xml:space="preserve">I miss you </t>
  </si>
  <si>
    <t>going grocery shopping...wish i was shoe shopping  lol</t>
  </si>
  <si>
    <t xml:space="preserve">Think about them selfs all the time </t>
  </si>
  <si>
    <t>Woke up at 7 today n couldnt get bk to sleep?  BUT Take That today, im so excited got a playlist on itunes with about 50 of there songs!!</t>
  </si>
  <si>
    <t xml:space="preserve">i think i just wasted my money on buying nova. because i cant eat it properly </t>
  </si>
  <si>
    <t>@MrFaMouSJ i knoow  its the worst part &amp;amp; people who cant control their kids. smh. what'd you do today?</t>
  </si>
  <si>
    <t xml:space="preserve">bored. i just miss him. </t>
  </si>
  <si>
    <t>Okay. I can't sleep.  I guess I'll just do zen cha before yoga, so I can meditate and not sleep~ lol</t>
  </si>
  <si>
    <t>Off to Glasgow apple shop hubby's phone has died  very hard to get an appointment. Primark here I come!</t>
  </si>
  <si>
    <t xml:space="preserve">hurrry up holidays </t>
  </si>
  <si>
    <t xml:space="preserve">Heading to Kuching International Airport. Bye-bye Sarawak </t>
  </si>
  <si>
    <t>@blackbarbie027 no idea just can't sleep  how bout u</t>
  </si>
  <si>
    <t xml:space="preserve">@KeniLouise understandable, i was watching pineapple express so i missed family guy </t>
  </si>
  <si>
    <t xml:space="preserve">in my cousins, my laptops been broke </t>
  </si>
  <si>
    <t xml:space="preserve">@Kamigoroshi Hope it's not someone from SMKTM </t>
  </si>
  <si>
    <t xml:space="preserve">I miss my job </t>
  </si>
  <si>
    <t>@magicpotion Nooo I missed you!  Have fun with the sun ;)</t>
  </si>
  <si>
    <t xml:space="preserve">@Lejla_xD: and i'am hungry... </t>
  </si>
  <si>
    <t xml:space="preserve">Come on people I need to follow someone. It's unfair </t>
  </si>
  <si>
    <t xml:space="preserve">@EnglishRose75 thats awful </t>
  </si>
  <si>
    <t>Keeps going down  #happybdaykrisallen #happybdaykrisallen #happybdaykrisallen #happybdaykrisallen #happybdaykrisallen #happybdaykrisallen</t>
  </si>
  <si>
    <t xml:space="preserve">i cant believe now we have to be twitter safe atleast leave one place alone bad world </t>
  </si>
  <si>
    <t xml:space="preserve">really starting to miss my friends!!! especially after i saw that video </t>
  </si>
  <si>
    <t xml:space="preserve">is so confused about what you're trying to say. @aimeedarko i miss you too </t>
  </si>
  <si>
    <t xml:space="preserve">watched the titanic last night, and i didn't have @Popsyorl to cry with me... </t>
  </si>
  <si>
    <t>@jonathanrknight heard Auzzie was cnceled  -news dsnt travel fast in canada lol. That sux but u'll be able 2 get ... http://bit.ly/ktY9U</t>
  </si>
  <si>
    <t xml:space="preserve">woke up with sore foot great </t>
  </si>
  <si>
    <t>I want to sell my Eyeko Cream. Any takers? Only tried once. Not suitable for my skin  @Kimoko</t>
  </si>
  <si>
    <t xml:space="preserve">@mahkbahba it's like being inside but outside in the cold, pouring rain that falls from clouds dark as my soul </t>
  </si>
  <si>
    <t>@cinderellaine Aww. Ako rin, gusto ko ma-enlighten.  Are you reading?</t>
  </si>
  <si>
    <t>@mikeyway Hey Mikeu if you say to me something! i'll be happy please  say something to me</t>
  </si>
  <si>
    <t>classes again tomorrow!!!  it's too soon!</t>
  </si>
  <si>
    <t xml:space="preserve">owwwdh my throat hurts </t>
  </si>
  <si>
    <t xml:space="preserve">@To_The_Moon I hope once vectors were set, you didn't then try and pilot the good ship TTm. Otherwise you might end up Lost in Space </t>
  </si>
  <si>
    <t>@jasminedotiwala hey how was the chicken roti?  I'm dying to have some from my gran, but she lives back home in Trinidad  where's your ...</t>
  </si>
  <si>
    <t>is bored   jurong point ltr :S</t>
  </si>
  <si>
    <t xml:space="preserve">Morning! Was meant to be watching my friends do the Race for Life today but still feeling ill </t>
  </si>
  <si>
    <t xml:space="preserve">I can't sleep, ugh  </t>
  </si>
  <si>
    <t xml:space="preserve">Big boys don't take things from their mommies. </t>
  </si>
  <si>
    <t>Ok, now Im on my way to my room to study again for 2 hours!  BYEx2 Tweethearts!</t>
  </si>
  <si>
    <t xml:space="preserve">@xflynniex I know girl it would so fun. I wish i could get on blogtv but i'm at work </t>
  </si>
  <si>
    <t xml:space="preserve">I wish @Haleyfriedman blackberry would get her. I wanna bbm </t>
  </si>
  <si>
    <t xml:space="preserve">woke up at three and cant fall back to sleep </t>
  </si>
  <si>
    <t>Back to work and The Chief tomorrow  Could be worse....</t>
  </si>
  <si>
    <t>I can't believe I missed our 333 updates moment! that fails, it will be 336 by the time I post this  - A</t>
  </si>
  <si>
    <t>im doing nestle work now...*upset* cant join my family gathering    working now~~</t>
  </si>
  <si>
    <t xml:space="preserve">up early </t>
  </si>
  <si>
    <t xml:space="preserve">@AngelicaDS </t>
  </si>
  <si>
    <t>What a rainy weekend its been. Hubby is not well either  poor bugger.</t>
  </si>
  <si>
    <t xml:space="preserve">just finished work! school tomorrow. the weekend went so quick! </t>
  </si>
  <si>
    <t xml:space="preserve">@6uy where's my twinny? </t>
  </si>
  <si>
    <t xml:space="preserve">Santa Monica's nightlife blows. Didn't tell us they did last call at ONE, and every bar was done... So much for birthday drink </t>
  </si>
  <si>
    <t>I want to sell my Eyeko Cream. Any takers? Only tried once. Not suitable for my skin  @KimokoMasada</t>
  </si>
  <si>
    <t xml:space="preserve">just celebrated father's day w/o my dad </t>
  </si>
  <si>
    <t xml:space="preserve">On my way home. Super tired. Have to be up in 3 hours.... not happy. </t>
  </si>
  <si>
    <t>FINALLY watching the new X-Files movie. I never got to last summer  BUT I GET MY MULDER NOW YES I DO</t>
  </si>
  <si>
    <t>@missFarrah WHy are you spamming  I duno why i clicked that! now theese pop ups wont calm down</t>
  </si>
  <si>
    <t xml:space="preserve">I missed my chance to see sal tonight yet again. </t>
  </si>
  <si>
    <t xml:space="preserve">http://bit.ly/XNvw0  This is why kids grow up to become serial killers. Poor kid, I wanna adopt him </t>
  </si>
  <si>
    <t xml:space="preserve">@GeeUrie ummm idk i think she did.....and he was heartbroken... so was i </t>
  </si>
  <si>
    <t xml:space="preserve">fml its 4:53am and im headed to work </t>
  </si>
  <si>
    <t xml:space="preserve">I want to see Edison Chen. </t>
  </si>
  <si>
    <t xml:space="preserve">great. i knew there was a catch for sway sway. it was a bribe to get rid of my puppyy  fml </t>
  </si>
  <si>
    <t xml:space="preserve">Can't understand why these past few days javi seems to be cranky and crying all the time.. Pffhh </t>
  </si>
  <si>
    <t xml:space="preserve">You`re in good hands now, Brother Ceci. We'll surely miss you </t>
  </si>
  <si>
    <t>@JJhitz i cant join my family.....  im working...</t>
  </si>
  <si>
    <t xml:space="preserve">noooo! It's raining! I usually love rain but today I wanna go to the beach! nooo!why It's raining? </t>
  </si>
  <si>
    <t xml:space="preserve">@AimeeJ16 why do you never reply my tweets? </t>
  </si>
  <si>
    <t>http://bit.ly/GHg1d  I wanna lose a day or 2  pana atunci analiza ec-fin bleeeeah</t>
  </si>
  <si>
    <t xml:space="preserve">I'm so happy for Carly. </t>
  </si>
  <si>
    <t xml:space="preserve">had a hell of a freaking weekend and it's not even over yet. </t>
  </si>
  <si>
    <t xml:space="preserve">It's Sunday, and i'm working </t>
  </si>
  <si>
    <t xml:space="preserve">EEEKKKK! I can't wait for the Taiga summer camp in Fort Smith! But I can't go out and hang out with my friends from there.. strike rules </t>
  </si>
  <si>
    <t xml:space="preserve">Need more time with nucls fam.. </t>
  </si>
  <si>
    <t xml:space="preserve">@Styla73 you're so lucky to have that so close!! Singapore airlines have a sale at the mo - Â£369rtn to nz but sale ends before I get cash </t>
  </si>
  <si>
    <t xml:space="preserve">@tmtn Aww great! With two events happening next week, I can't afford to take the days off. </t>
  </si>
  <si>
    <t xml:space="preserve">Was up all night. Bringing my mom to the hospital this morning, finally. </t>
  </si>
  <si>
    <t xml:space="preserve">not looking forward to exam tomorrow </t>
  </si>
  <si>
    <t>lauren i wish we went to the movies  BOYS SUCK.</t>
  </si>
  <si>
    <t xml:space="preserve">I am so angry that I can't figure out how to put music on my LJ </t>
  </si>
  <si>
    <t xml:space="preserve">Ew this medicine tea stuff is gross </t>
  </si>
  <si>
    <t>So I'm just gettin in from dancin my ass off wit my cousins. Had tons of fun wit da fam tho! But@itsmynxx is gonna b mad at me  I lied</t>
  </si>
  <si>
    <t>I broke my iPhone  it was perfect and I dropped it on the sidewalk. #FML</t>
  </si>
  <si>
    <t xml:space="preserve">@JayGreasley That sucks! Some people suck, sorry to hear that </t>
  </si>
  <si>
    <t xml:space="preserve">@Tashaeve I try that hun but it don't seem to work </t>
  </si>
  <si>
    <t xml:space="preserve">I'm  home from London but I'm poorly sick </t>
  </si>
  <si>
    <t xml:space="preserve">I is sad..my aunt promised to get me a new slingshot cuz she brokd mine..but she hasnt got it yet. </t>
  </si>
  <si>
    <t xml:space="preserve">I'll never get the chance again </t>
  </si>
  <si>
    <t xml:space="preserve">@lostwithoutsara im pretty sure its the hustlers chat room, but i can't find it </t>
  </si>
  <si>
    <t xml:space="preserve">@rairaiaday No one in the world is watching </t>
  </si>
  <si>
    <t xml:space="preserve">Happy Fathers Day !! I won't get to see my Dad 2day as he's on hols in Spain </t>
  </si>
  <si>
    <t xml:space="preserve">Oh if someone thinks they can help me plz do so im lost here! </t>
  </si>
  <si>
    <t xml:space="preserve">@BluWhskE My beam machine is in the shop </t>
  </si>
  <si>
    <t xml:space="preserve">says this is getting more and more frustrating everyday! </t>
  </si>
  <si>
    <t>I don't want to go back to uni tomorrow and then a night duty!!!!!  and I wish I could read minds.. Then I'd know what you're thinking!!</t>
  </si>
  <si>
    <t xml:space="preserve">Still figuring out what does that strange thing conveys? </t>
  </si>
  <si>
    <t xml:space="preserve">@bowwow614 cnt see ur face </t>
  </si>
  <si>
    <t xml:space="preserve">Break ups are so hard... Especially when they blame you </t>
  </si>
  <si>
    <t xml:space="preserve">Watching a rerun of Jon &amp;amp; Kate + 8. Agh what a sad story there, fame and money </t>
  </si>
  <si>
    <t xml:space="preserve">sooooooo upset - what a horrible end to a beautiful day </t>
  </si>
  <si>
    <t xml:space="preserve">Been iPhoneless for 2 days. Amazing how much I depended on that thing! Keep having moments of &amp;quot;I'll look that up on my phone...oh wait!&amp;quot; </t>
  </si>
  <si>
    <t>Mum woke me up early cause it's fathers day  we're taking dad out for breakfast or something</t>
  </si>
  <si>
    <t xml:space="preserve">... how the fuck does a valet lose one key off your chain?!?! wsoat stupid ilounge </t>
  </si>
  <si>
    <t xml:space="preserve">@DeVillers I'm jealous, who r u visiting? NYC?? Jealousssss hehe I miss nyc </t>
  </si>
  <si>
    <t>@nickchester Damn you, it only got released in NY   Is it worth watching whenever it hits DVD?</t>
  </si>
  <si>
    <t>@Quaalude714 It's 11am on dad's day! 1st one without dad  So glad u said hi ;-) Thanx friend ...</t>
  </si>
  <si>
    <t>school tomorrow and im soo not keen. im soo tired.  and i thought Fathers day was in August?</t>
  </si>
  <si>
    <t xml:space="preserve">today is a very, very sad day for me </t>
  </si>
  <si>
    <t>Posted a diary with more Slowloris analysis and mitigation options. Doesn't look good   See the diary at  http://tinyurl.com/nhhtx4</t>
  </si>
  <si>
    <t xml:space="preserve">@xxfriendxx I wish it were that easy. </t>
  </si>
  <si>
    <t xml:space="preserve">i dnt wanna give away my dog!  i love her </t>
  </si>
  <si>
    <t xml:space="preserve">Shower or crunchie nut first ohhh idk </t>
  </si>
  <si>
    <t xml:space="preserve">Big event of the day was rescuing a lizard from my cat's jaws --first, a tail swirling in his mouth--then the poor surviving remainder </t>
  </si>
  <si>
    <t>would love to be able to sleep now!  --- http://shar.es/qMQj</t>
  </si>
  <si>
    <t>I wish Brittany were in my bed with me. In her cute undies.  Yet again, I sleep alone.</t>
  </si>
  <si>
    <t xml:space="preserve">just reliseed i can't take my mac with me!! i now have to cherish my last moments </t>
  </si>
  <si>
    <t>@Jujuizdaname idk why. I'm lonely. In need of a gurl friend.  sup with you</t>
  </si>
  <si>
    <t xml:space="preserve">http://www.blogtv.com/people/jonnypotter Blubbing on blogtv because my dummy broke </t>
  </si>
  <si>
    <t xml:space="preserve">hoo... i'm home. and i don't wanna go back to manila yet.. my class will start on tuesday, so i'll be leaving on monday morning. </t>
  </si>
  <si>
    <t xml:space="preserve">Almost 2.00 clock and I  am still sitting outside with my bro!! last 10 days in Canada </t>
  </si>
  <si>
    <t xml:space="preserve">which is the best twitter client ?? can somebody enlighten me ?  I am using &amp;quot;blu&amp;quot; which kind of rocks but no system tray </t>
  </si>
  <si>
    <t xml:space="preserve">hehe....still in alabang...weird this guy in front of me has the same laptop and headphones i'm using right now.....freaky! </t>
  </si>
  <si>
    <t xml:space="preserve">It's fathersday but my father isn't even here </t>
  </si>
  <si>
    <t xml:space="preserve">@kissability sorry to read about the house burning down. </t>
  </si>
  <si>
    <t xml:space="preserve">I WANT TO GO BOWLING </t>
  </si>
  <si>
    <t>http://twitpic.com/7zre8 - cant believe im being made to give her away  shes soo cute</t>
  </si>
  <si>
    <t xml:space="preserve">@fernandogamit HAHA you guessed correctly. The hoe (jokes) didn't reply back! Plus I was way too excited to wait for her reply </t>
  </si>
  <si>
    <t xml:space="preserve">@ddlovato come to Scotland . Please. </t>
  </si>
  <si>
    <t xml:space="preserve">Shooting zombies on Call of Duty.. Holy crap I'm addicted!  Sick off junkfood too! </t>
  </si>
  <si>
    <t xml:space="preserve">Sunday = a whole lot of reading </t>
  </si>
  <si>
    <t xml:space="preserve">@Xjanett I don't know...I'm just down... </t>
  </si>
  <si>
    <t xml:space="preserve">@MysteriousMysti tht he went to disneyland lol. still no tweet from him as of yet. i may never get one  </t>
  </si>
  <si>
    <t xml:space="preserve">My nose feels crap, I bet it's the start of a cold </t>
  </si>
  <si>
    <t xml:space="preserve">@omfgitsella nothing.i think i have to go ella! </t>
  </si>
  <si>
    <t xml:space="preserve">getting shady again </t>
  </si>
  <si>
    <t xml:space="preserve">Happy fathers day shame i dont feel to well hayfever really getting to me this year </t>
  </si>
  <si>
    <t>Leaving ikea, lil lamb's sick.  - http://tweet.sg</t>
  </si>
  <si>
    <t xml:space="preserve">I've forgetten how to fake an English accent. Whenever I attempt, it turns to an Aussie one. HOW AM I SUPPOSED TO BE HARRY FOR OUR SKIT? </t>
  </si>
  <si>
    <t xml:space="preserve">One day off in 2 weeks and can't think of anything to do </t>
  </si>
  <si>
    <t xml:space="preserve">weekend full of classes.. </t>
  </si>
  <si>
    <t xml:space="preserve">happy Fathers Day Father  X   Love You X i can't upload i great pic onto twitpic from my phone. my phone still sucks </t>
  </si>
  <si>
    <t xml:space="preserve">PS to wallpaper - I want bigger monitor... sad I am likely to sell desktop and end up with notebook only soon </t>
  </si>
  <si>
    <t>The DeLorean needs to charge overnight before I can drive it  sad.</t>
  </si>
  <si>
    <t xml:space="preserve">Interviewing a genocidare ... Scary how he talks of killing Tutsis during the genocide </t>
  </si>
  <si>
    <t xml:space="preserve">I hate this feeling </t>
  </si>
  <si>
    <t xml:space="preserve">shiit.. morn e dÃ¼tsch Test.. </t>
  </si>
  <si>
    <t xml:space="preserve">/sad. very. </t>
  </si>
  <si>
    <t xml:space="preserve">5 am n not asleep.Depression is a hell of a thing. really think i took on too much for the summer n its a struggle to complete them all </t>
  </si>
  <si>
    <t xml:space="preserve">My connection is still slow.. Seems it will be sorted only on Monday.. BSNL guys! </t>
  </si>
  <si>
    <t>my nose hurts  gunna have some nurofen now and a loooooooong sleep, im tired!</t>
  </si>
  <si>
    <t xml:space="preserve">My pc at home is ancient, my laptop cord is broke, spilled coffee on my iphone and now its dead . I'm in the stoneage at home </t>
  </si>
  <si>
    <t xml:space="preserve">So sadly n got shocked see my baby little sis got violence from her BF..! </t>
  </si>
  <si>
    <t xml:space="preserve">only bad thing is that I woke up with the worst hayfever that I think exists </t>
  </si>
  <si>
    <t>@rehmaaa I know, like how he used to have more time to talk to the fans  Oh well, good for them, getting famous ;)</t>
  </si>
  <si>
    <t xml:space="preserve">Bagal ng Limewire downloads. </t>
  </si>
  <si>
    <t xml:space="preserve">i'm kinda loosing my appetite  right now.. idn know why </t>
  </si>
  <si>
    <t>Got the new iPhone OS installed today - no mms for me though  the joys of being an early adopter!</t>
  </si>
  <si>
    <t xml:space="preserve">@iplaycenter i know what you mean </t>
  </si>
  <si>
    <t xml:space="preserve">its sunny, British GP day and I'm not at Sliverstone. Nuff said </t>
  </si>
  <si>
    <t xml:space="preserve">Had such a busy and productive day yesterday. Today, well plans are to go swimming at Brockwell Park Lido but it doesn't look too warm </t>
  </si>
  <si>
    <t xml:space="preserve">wish I was seeing  Coldplay this weekend </t>
  </si>
  <si>
    <t xml:space="preserve">I want to go backpacking across europe before going to college.. but can't see how that'll happen </t>
  </si>
  <si>
    <t xml:space="preserve">It wasn't just sex it was very passionate love making from my viewpoint.. Ouch </t>
  </si>
  <si>
    <t xml:space="preserve">missing people </t>
  </si>
  <si>
    <t xml:space="preserve">Oh man...I just woke up and people just ruined my night </t>
  </si>
  <si>
    <t>Back home at the Black forest... now i miss my friends near stuttgart   god damned! xD &amp;gt;&amp;gt; Could it be Love when i want to kiss him? &amp;lt;&amp;lt; xD</t>
  </si>
  <si>
    <t xml:space="preserve">Bah, missed How Does It Feel again, something to do with hangovers and wii games. I may never go again, </t>
  </si>
  <si>
    <t xml:space="preserve">Has a sore throte and is soo tired  I cant wait for Alton Towers tomorrow </t>
  </si>
  <si>
    <t xml:space="preserve">@BreakingNews Hey u r continuously misguiding people </t>
  </si>
  <si>
    <t xml:space="preserve">@liiiindsaay sorry I have to go now! </t>
  </si>
  <si>
    <t xml:space="preserve">breakfast without coffee...  </t>
  </si>
  <si>
    <t xml:space="preserve">at home, but lost? </t>
  </si>
  <si>
    <t xml:space="preserve">went ice skating and now legs are sore and have blister on foot </t>
  </si>
  <si>
    <t xml:space="preserve">I cant believe my phone was stolen </t>
  </si>
  <si>
    <t xml:space="preserve">well, im going to sleep....Happy Fathers Day to all!! im going to be tired tomorrow...or today at my Dad's house </t>
  </si>
  <si>
    <t xml:space="preserve">Off out for a run in Sutton Park. Looks like rain though </t>
  </si>
  <si>
    <t>My Whole body aches... Head hurts and throat is killing me..  xxxxx</t>
  </si>
  <si>
    <t>Have to finish a PowerPoint presentation before tomorrow morning  #workingonSundaynight</t>
  </si>
  <si>
    <t>@majornelson I didn't go anywhere and I can't sleep it's 5am here  wat lag is this</t>
  </si>
  <si>
    <t xml:space="preserve">I crave for WATERMELONS </t>
  </si>
  <si>
    <t xml:space="preserve">Oh bloody hell, I can't even have a cuppa because I finished the milk off making dinner... </t>
  </si>
  <si>
    <t xml:space="preserve">@sosexci504 awww man..dat suckss.. </t>
  </si>
  <si>
    <t xml:space="preserve">you may have a trustworthy reputation. but i lost my trust in you. </t>
  </si>
  <si>
    <t xml:space="preserve">@ben_a_londres I kicked a rock while swimming </t>
  </si>
  <si>
    <t xml:space="preserve">that was not bedouin soundclash </t>
  </si>
  <si>
    <t xml:space="preserve">tidying up, washing and learning.... I hate dietetics.. arghhh.. </t>
  </si>
  <si>
    <t xml:space="preserve">I have an interveiw for maccas on Tuesday, going back to that shithole WILL kill me. i hated it the first time i quit! </t>
  </si>
  <si>
    <t>@sowrongitsjason yehyeh i get you,  I get so frustrated when i cant sleep.</t>
  </si>
  <si>
    <t xml:space="preserve">can't upload </t>
  </si>
  <si>
    <t xml:space="preserve">Feeling like I got hit by a bus </t>
  </si>
  <si>
    <t xml:space="preserve">5 in dah aâ€¢mâ€¢ jus gettn tah bed gotta get up in 3 hours &amp;amp;&amp;amp; work </t>
  </si>
  <si>
    <t xml:space="preserve">But we're all sick as dogs at home thu weekend </t>
  </si>
  <si>
    <t>Feel lyk crap  When life hands u lemons &amp;amp; u dnt know how to make lemonade, ur jus left with a bunch of crappy lemons!!</t>
  </si>
  <si>
    <t>@sundayaffairs  I know right!!! SO SAD. And I am bloody addicted to the yogurt mentos...hahaha</t>
  </si>
  <si>
    <t>@ddlovato i wish i was!  i really want to go to your show in detroit...but there's no lawn seats left and i cant afford pavillion. D:</t>
  </si>
  <si>
    <t xml:space="preserve">Yup, still awake. Its 5am. Will check out sleeping pills tomorrow. </t>
  </si>
  <si>
    <t xml:space="preserve">Wanna go to a party to wear my new shoes, but thanks to Duke of Ed that's not possible </t>
  </si>
  <si>
    <t>my picture wont upload onto dailybooth  grrrrrrrrrr...</t>
  </si>
  <si>
    <t>http://twitpic.com/7zrk2 - You have got to be kidding me right? I'm so hungry.  http://bit.ly/1bFa0N</t>
  </si>
  <si>
    <t xml:space="preserve">i want to dance but my muscles are aching </t>
  </si>
  <si>
    <t>I don't like sleeping without him  NIGHT tweeples...</t>
  </si>
  <si>
    <t>Ill this morning  hoping Annie and my family don't catch whatever it is!!</t>
  </si>
  <si>
    <t>Almost 2.00 clock and I  am still sitting outside with my bro!! last 10 days in Canada  http://bit.ly/VYXXx</t>
  </si>
  <si>
    <t>is confused  lol</t>
  </si>
  <si>
    <t xml:space="preserve">awesome, now i'm not going to be able to afford to go to la. i want to cry. </t>
  </si>
  <si>
    <t>@jonathanrknight heard Auzzie was cnceled  -news dsnt travel fast in canada lol. That sux but u'll be able 2 get ... http://bit.ly/1YIT3s</t>
  </si>
  <si>
    <t xml:space="preserve">@Built4dTough no we didnt fight. We were gettin hit and pushed. AND I got glass in my leg and finger! </t>
  </si>
  <si>
    <t xml:space="preserve">in brisbane. i have to work tomorrow </t>
  </si>
  <si>
    <t xml:space="preserve">what a lovely hungover rainy day today is </t>
  </si>
  <si>
    <t>says ang sakit ng sugat ko  http://plurk.com/p/12mw55</t>
  </si>
  <si>
    <t xml:space="preserve">My complexion is officially dying  </t>
  </si>
  <si>
    <t>@Jujuizdaname that explains its. I wonder why I wasn't invited...  I got pajama's. I got a tooth brush.</t>
  </si>
  <si>
    <t xml:space="preserve">http://www.wixyy.com/uploads/517d66a6c2dc2c4e05a9f57daa99303b.png Fixable without downloading again? </t>
  </si>
  <si>
    <t xml:space="preserve">@NigeriaNubian damn that sux...I hate overnight shifts </t>
  </si>
  <si>
    <t>bribed bro to finish my law notes and now.. its DONE! yippe!! still depressed  anti-depression pills anyone?</t>
  </si>
  <si>
    <t>woke up for no reason whatsoever  now going back to sleeep.thank god no nightmares about drag me to hell just got chillz thinking about it</t>
  </si>
  <si>
    <t xml:space="preserve">@CharlieKalech ahhh, we don't have the iPhone on orange uk, I had to buy it from a rival, couldn't get discount </t>
  </si>
  <si>
    <t xml:space="preserve">i feel so unsociable, i haven't been out like all weekend </t>
  </si>
  <si>
    <t xml:space="preserve">So i fucked up my back and my knee work was fanFUCKINGtastic </t>
  </si>
  <si>
    <t xml:space="preserve">can not believe his leg wont allow him to play this year </t>
  </si>
  <si>
    <t>I dont feel good  I cant wait to just hang around my house tomorrow night and not think about going to work at 11pm. 3 days off.....</t>
  </si>
  <si>
    <t xml:space="preserve">I'm not tired. I just texted sarah and I just realized what time it is. Sorry @whatsarahhhsays </t>
  </si>
  <si>
    <t>@zanecarney i would if i could  another reason i hate living in New Zealand</t>
  </si>
  <si>
    <t xml:space="preserve">My pups needs to go outside so I need to get up. </t>
  </si>
  <si>
    <t xml:space="preserve">@petewentz me!! It's 4:04 am in Houston,TX and I'm still wide awake </t>
  </si>
  <si>
    <t>could not ride yesterday..    of course, today, there is a wonderful sun!!! argh!</t>
  </si>
  <si>
    <t>Gutted. For 1st time ever I missed a speaking appointment   90mins standing still on the M25 due to an awful accident.</t>
  </si>
  <si>
    <t>@brightondoll bb, add me on msn!  it's littlemissgnahhh@hotmail.com I had to get a new one!</t>
  </si>
  <si>
    <t xml:space="preserve">thoughtful...and sad </t>
  </si>
  <si>
    <t>@tmtn  At least you are feeling better now. I'm going to have to see how I feel tomorrow - may try and see if I can work from home!</t>
  </si>
  <si>
    <t xml:space="preserve">Tweeting from my phone now. The broken Facebook update has made my ipod touch unuseable. I might have to do a restore </t>
  </si>
  <si>
    <t>@Kuriboi2k6 bb, add me on msn!  it's littlemissgnahhh@hotmail.com I had to get a new one!</t>
  </si>
  <si>
    <t xml:space="preserve">father's day suck </t>
  </si>
  <si>
    <t>I had a long fucking week damn it...  Thank GOD for PRIDE!</t>
  </si>
  <si>
    <t>I'm going GYM soon! Its going to be very tiring!  OH well</t>
  </si>
  <si>
    <t>@merkzero Just discovered an internet cafe today, my hotspot near the appartment has proven less then reliable  they keep turning it off</t>
  </si>
  <si>
    <t>I miss my dad  Lost him in 2000. He was my best friend. RIP Dad. X</t>
  </si>
  <si>
    <t>Just got home from the grocery. weekend is almost over...  gah</t>
  </si>
  <si>
    <t xml:space="preserve">@ the airport saying farewell 2 some grobie friends </t>
  </si>
  <si>
    <t xml:space="preserve">has woken up to a bad Sunday </t>
  </si>
  <si>
    <t>@SirGaGa1987 transformers is amazing! A must see. I was at take that last night, drinking cheapest wine ever so now suffering  x</t>
  </si>
  <si>
    <t xml:space="preserve">i need a cuddle buddy! </t>
  </si>
  <si>
    <t>want to do such nice things with my room, want new desk, new chair, new bed...  oh well, first I need to clean it</t>
  </si>
  <si>
    <t xml:space="preserve">is feeling tired and peed off with her dad after he was being annoying to me! last night. what a f*cking knob </t>
  </si>
  <si>
    <t xml:space="preserve">@migzangle87 that was a bit dramatic mama. Is eurrythang ok? </t>
  </si>
  <si>
    <t>worst weekend. ever. feeling like a sore loser. imagine studying on weekends.  how can it get any worse!!</t>
  </si>
  <si>
    <t xml:space="preserve">@ValerieLuxe been there done that </t>
  </si>
  <si>
    <t xml:space="preserve">@l3uttaflykisses girl I am still up!! Its 5am!! ps the guy singing at the bar had a shout out to one of our deseased patients </t>
  </si>
  <si>
    <t xml:space="preserve">I'm now in need of a good dentist </t>
  </si>
  <si>
    <t>On the way to work  mamas taking me and we're listening to Taking Back Sunday</t>
  </si>
  <si>
    <t xml:space="preserve">@isaaclikes http://twitpic.com/7zqed - man. i wish i could meet them. </t>
  </si>
  <si>
    <t xml:space="preserve">phone call with beetle got cut off. hate it when that happens. </t>
  </si>
  <si>
    <t xml:space="preserve">@vipvirtualsols Probably good that I missed it hten... </t>
  </si>
  <si>
    <t xml:space="preserve">lost my voice </t>
  </si>
  <si>
    <t xml:space="preserve">rest in peace, bro ceci. </t>
  </si>
  <si>
    <t xml:space="preserve">In work on-call, would rather be at the baptismal service though </t>
  </si>
  <si>
    <t xml:space="preserve">Cricket off agian 2day - not happy with all the rain that is falling </t>
  </si>
  <si>
    <t>@annebendixen totally  annnd why are you up? I boxed up some fried rice and an egg roll for tomorrow  noooo worries.</t>
  </si>
  <si>
    <t>it maybe fathers day but apparntley dad's taxi is still required  off to drop Clare off for her shift at Boots, catch you all later</t>
  </si>
  <si>
    <t>@steve20058 Zapp &amp;amp; me try to get ingame (RS &amp;amp; FO) but we mod this, the FaceBook, Livejournal, YouTube &amp;amp; more so it don't happen much  Ajd</t>
  </si>
  <si>
    <t xml:space="preserve">@Kirstin_uk I thought you had already started - those hedges won'ttrim theirselves you know lol!!! Its overcast here now </t>
  </si>
  <si>
    <t xml:space="preserve">omg im so tired i got about 4hrs sleep last night </t>
  </si>
  <si>
    <t>Spot the odd one out. Sadly couldn't come in my mini   http://twitpic.com/7zro0</t>
  </si>
  <si>
    <t xml:space="preserve">rainy day </t>
  </si>
  <si>
    <t xml:space="preserve">M hungryyy lyk hell....N der s nothing 2 eat in here...Man,i dnt hav d strength 2 prepare sumthing..... Boo... </t>
  </si>
  <si>
    <t xml:space="preserve">is waiting for GP - what a silly fracas - and all cos mosley is a twat </t>
  </si>
  <si>
    <t xml:space="preserve">Can't fall asleep </t>
  </si>
  <si>
    <t xml:space="preserve">There's something inherently wrong with working on a Sunday </t>
  </si>
  <si>
    <t xml:space="preserve">@cecamy yeah thanks, going home today though </t>
  </si>
  <si>
    <t>Idk what 2 do ........  ! Its my last weekend be4 my summer vacations !!! YaY !! Next friday is my prom !!!! Aw , cant wait !!</t>
  </si>
  <si>
    <t xml:space="preserve">@ClementineNYC Do you know how to get on the rubulad mailing list? I had a falling out with my contact.  </t>
  </si>
  <si>
    <t xml:space="preserve">I lost the game. </t>
  </si>
  <si>
    <t>this is a picture from aound februrary as i cant be bothered taking a photo today, feel ill   its mine and... http://tinyurl.com/m3lh9z</t>
  </si>
  <si>
    <t xml:space="preserve">@JohnLloydTaylor  I wish it was australia mate </t>
  </si>
  <si>
    <t xml:space="preserve">Missing my dad on fathers day </t>
  </si>
  <si>
    <t xml:space="preserve">I missed the preveiw due to Jonas in London lmao and I forgot to record it </t>
  </si>
  <si>
    <t xml:space="preserve">  i want a hug</t>
  </si>
  <si>
    <t xml:space="preserve">@MARIANGEL1 Damn my phone died, just got home </t>
  </si>
  <si>
    <t>Verena is gone now  And I'm all alone cleaning up the mess she made</t>
  </si>
  <si>
    <t>A raccoon came into my apartment's hall and shit everywhere. I stepped in some of it.  I opened one of the doors so hopefully he'll leave</t>
  </si>
  <si>
    <t xml:space="preserve">fuk its hot here. ich hasse sommer. manchmal </t>
  </si>
  <si>
    <t>@Diamond_Lass Oh...great day for you then  xx</t>
  </si>
  <si>
    <t xml:space="preserve">we will miss you Br. Ceci and your wonderful photographs </t>
  </si>
  <si>
    <t xml:space="preserve">Listening to Permanent by David Cook. Sorts fits my mood. </t>
  </si>
  <si>
    <t xml:space="preserve">Taking Tim to the glen for some last minute shopping then off to the farewell bus </t>
  </si>
  <si>
    <t>twitter break later.  another reason for sadness.</t>
  </si>
  <si>
    <t xml:space="preserve">@rodbonios Coconut water also improves kidney function, helps reduce the size of some types of kidney stones. Lots of calories tho! </t>
  </si>
  <si>
    <t xml:space="preserve">have @AshleyLTMSYF and @kennywormald broken up? </t>
  </si>
  <si>
    <t xml:space="preserve">sore throats and heads abound in the M-P household </t>
  </si>
  <si>
    <t xml:space="preserve">Mental note: When posting tweets using LoudTwitter, make sure it says Twitter Posts and not Titter Posts. </t>
  </si>
  <si>
    <t xml:space="preserve">It's raining......Again </t>
  </si>
  <si>
    <t xml:space="preserve">A piece of plastic fell off my iPhone 3G. It's the tiny piece between the silent button and the volume buttons. I lost it  </t>
  </si>
  <si>
    <t xml:space="preserve">Hmph. Rule 34 is mostly lolicon, and half of that is Elfen Lied. I was hoping it might have the phytophilia I'm looking for </t>
  </si>
  <si>
    <t>@amazondotjon Why are you suddenly not following ANYONE anymore?  Am I late to realizing this as well?</t>
  </si>
  <si>
    <t>@acesmanyfaces oh yeah, way to far  lol</t>
  </si>
  <si>
    <t>call rates to japan are gonna have me broke   1 second = 10 sen. im dead serious.</t>
  </si>
  <si>
    <t xml:space="preserve">Have slept a lot but still don't feel energized. Not ready for another work week yet </t>
  </si>
  <si>
    <t xml:space="preserve">@kissability oh my god!!! i saw something about a fire but hadn't realised it was nanna's house! I hope adam is better soon, poor nanna </t>
  </si>
  <si>
    <t>I'm off to Salisbury with a gurt hangover  The joys of alcohol misuse!</t>
  </si>
  <si>
    <t xml:space="preserve">@24lbsofBoost Haha, yeah i know what you mean. I get so distracted all the time </t>
  </si>
  <si>
    <t xml:space="preserve">hate having cramps. it's a wretched feeling! owww </t>
  </si>
  <si>
    <t xml:space="preserve">a year ago around this time I thought I had sumbody to spend tha rest of my life with,I guess I was wrong </t>
  </si>
  <si>
    <t xml:space="preserve">still at the effin hospital.. worried. </t>
  </si>
  <si>
    <t>@SandyPaws Sorry to distract you!!  So, I had better not mention the Lovlieness That Is Gabriel Byrne any more, then. WHOOPS! Sorry :-D</t>
  </si>
  <si>
    <t xml:space="preserve">@pattiB0i OMFG! Who's going to see Britney Spears in Australia? Soo jealous! </t>
  </si>
  <si>
    <t>wants to shop real badly!  http://plurk.com/p/12mx1c</t>
  </si>
  <si>
    <t>So somehow I've been drinking since 2pm and I'm not drunk.  good time with singing and playing. Then hanging with my temp bachelor friend.</t>
  </si>
  <si>
    <t>I wish i was at Silverstone  its all Jessie's fault that we're not there.</t>
  </si>
  <si>
    <t>@RasmusP Unfortunately no.  Can't buy that for another few years. Guess again!</t>
  </si>
  <si>
    <t xml:space="preserve"> can't sleep -_- this sucks eggs and bacon! I'm suppose to get up early to</t>
  </si>
  <si>
    <t>@xxfriendxx I wish it was that easy! I really do.  hopefully things will start getting better soon.</t>
  </si>
  <si>
    <t xml:space="preserve">I've been very emotionally distracted these past few days...huge apologize to everyone especially koko </t>
  </si>
  <si>
    <t xml:space="preserve">im soooo confused </t>
  </si>
  <si>
    <t>@Jonasbrothers  can u guyz please come too mission or mcallen texas please  i have never ever seen u guyz and i would like to meet u guyz</t>
  </si>
  <si>
    <t>I have no idea where my prescription Michael Kors sunglasses are...  Sad!</t>
  </si>
  <si>
    <t xml:space="preserve">Has a screaming child &amp;amp; a hangover </t>
  </si>
  <si>
    <t xml:space="preserve">@christinakawaii oh really?  dang i'll have to turn it on more often!  if you or paige aren't on, nobody for me to talk to on there </t>
  </si>
  <si>
    <t>No one will hold me or kiss me.    is there something wrong with me ?? Help ??</t>
  </si>
  <si>
    <t>@umutm Oops! The demo only works in Safari and partially in Opera  Doesn't work in any other browser I tested in.</t>
  </si>
  <si>
    <t xml:space="preserve">So hungry.. My dad won't get off the phone to ring pizza </t>
  </si>
  <si>
    <t xml:space="preserve">waking up at an odd hour to see my family off to their vaca while I stay behind. </t>
  </si>
  <si>
    <t>hate it coz im a year older...   but i'm still young at heart...</t>
  </si>
  <si>
    <t>So this is it! I'll miss everything  bye bye</t>
  </si>
  <si>
    <t xml:space="preserve">It's raining a lot. I'm at work, bored. Everyone left... I guess I'll read. Wisdom tooth hurts. </t>
  </si>
  <si>
    <t xml:space="preserve">Damn megavideo. I was watch Coraline halfway!!! </t>
  </si>
  <si>
    <t xml:space="preserve">@californiaboyz Hear you!  Hand-sewed my 3yo's baseball blanket...2 months later he won't sleep in his bed because it's not a pirate bed </t>
  </si>
  <si>
    <t xml:space="preserve">Dreams have left me hot and bothered. Looking for chocolate as a substitute - as good as it's gonna get it seems </t>
  </si>
  <si>
    <t xml:space="preserve">Waking up from naps is the worst </t>
  </si>
  <si>
    <t xml:space="preserve">I'm not an idiot, I'm actually quite clever. Side note- Throat does hurt .. </t>
  </si>
  <si>
    <t xml:space="preserve">i wish my computer wasnt so slow </t>
  </si>
  <si>
    <t xml:space="preserve">so bummed that I couldn't go to damon and baylee's party last night... damn husband not letting me out </t>
  </si>
  <si>
    <t xml:space="preserve">Just finished late lunch @TGI Friday, not as good as it used to </t>
  </si>
  <si>
    <t xml:space="preserve">getting ready to do a major print out.....hope my ink lasts..... </t>
  </si>
  <si>
    <t xml:space="preserve">Tired. And still heaps to do. </t>
  </si>
  <si>
    <t xml:space="preserve">day 2 of hangover and 7 hours sleep. 7 hours sleep!!! on a weekend. </t>
  </si>
  <si>
    <t xml:space="preserve">&amp;lt;3 Historia Mundi... It was worth the long drive and being dead tired... sadly lost my knife </t>
  </si>
  <si>
    <t xml:space="preserve">them mouse is hard to press na </t>
  </si>
  <si>
    <t xml:space="preserve">T-Home FAIL! Updating from dial-up. Damn! How much I love ADSL now, seeing the dial-up speed </t>
  </si>
  <si>
    <t>@Bounce12 her line up is full na daw. Nakakatakot, kuya Bounce.  IDK what to do.</t>
  </si>
  <si>
    <t xml:space="preserve">Finally reading the chapters for my exam tomorrow - 1 down 9 to go. </t>
  </si>
  <si>
    <t>says  sorry tlga i dont mean it http://plurk.com/p/12mxmg</t>
  </si>
  <si>
    <t xml:space="preserve">I know.. But you should have slept </t>
  </si>
  <si>
    <t xml:space="preserve">thinking waay too much, going to sleep now </t>
  </si>
  <si>
    <t xml:space="preserve">Scratchy throat making me feel like shit </t>
  </si>
  <si>
    <t>Gd morning! Thanks for @fahadfakhro for waking me up :@! Body aches from body pump yesterday!  again today! Who's in? :p</t>
  </si>
  <si>
    <t xml:space="preserve">Sat unique everyone. It seems like it's still hard for some to express themselves and that's a shame </t>
  </si>
  <si>
    <t xml:space="preserve">@tashatwilight No, but my skins ripping off &amp;gt;.&amp;lt; I was gonna play it again, but it was too sore </t>
  </si>
  <si>
    <t>@Redfrettchen Oh no, shit!  I'm getting a little more worried about having left mine alone now...</t>
  </si>
  <si>
    <t xml:space="preserve">wow... made it to the kitchen for breakfast - wish i could spend the whole day in bed - but too much school work </t>
  </si>
  <si>
    <t xml:space="preserve">I got my blanket. I wanna sleep buh everyone is telling me not to </t>
  </si>
  <si>
    <t>Last day in Paris  but I am excited to see my girls &amp;amp; get started on another SFX shoot (but no prep time -yikes)!</t>
  </si>
  <si>
    <t>It's cold  .</t>
  </si>
  <si>
    <t xml:space="preserve">i swear i need that 12K badly! </t>
  </si>
  <si>
    <t xml:space="preserve">Well the word is out. Kelly is going to need surgery.    </t>
  </si>
  <si>
    <t xml:space="preserve">Im off to Liverpool to see my mum. I wish I wasnt so disorganised..have a whole week of people to see..what to pack?!?! Dilemma </t>
  </si>
  <si>
    <t xml:space="preserve">Hate hayfever </t>
  </si>
  <si>
    <t xml:space="preserve">i have nothing to do today </t>
  </si>
  <si>
    <t xml:space="preserve">when you enjoy your moments on the internet.. then there's a sudden urge and need for you to poop or take a piss... bummer </t>
  </si>
  <si>
    <t>Stay unique everyone. It seems like it's hard for some of you to express themselves, that's a shame  be you!</t>
  </si>
  <si>
    <t xml:space="preserve">Cause I keep you up </t>
  </si>
  <si>
    <t xml:space="preserve">Cant sleep again </t>
  </si>
  <si>
    <t xml:space="preserve">i wish i was at the jonas gig last night to see the before the storm duet </t>
  </si>
  <si>
    <t xml:space="preserve">Potentially going to miss my connection.  Worse comes to worse I spend an extra day in LA.  I hope I still have a job </t>
  </si>
  <si>
    <t xml:space="preserve">is upset about luke </t>
  </si>
  <si>
    <t>@VIPeekCook im so new to this i have no idea how to do anything lol  sigh</t>
  </si>
  <si>
    <t xml:space="preserve">Take That Tonight  but first work </t>
  </si>
  <si>
    <t>have i missed much on twitter over the past like 3 days?! i feel i've neglected twitter  i'm so sorry :]</t>
  </si>
  <si>
    <t>Some people just suck at being good people.  eff you my so called friend, eff u!</t>
  </si>
  <si>
    <t>I need to find a girlfriend  it's been a while</t>
  </si>
  <si>
    <t xml:space="preserve">I had a blast for my birthday!!  it was great! I can't find my camera </t>
  </si>
  <si>
    <t xml:space="preserve">where are you @LiLMiine? </t>
  </si>
  <si>
    <t xml:space="preserve">All work and no play makes subho a dull boy  </t>
  </si>
  <si>
    <t>Y u in a mood sexiest?? got up a while ago... seems no one likes me anymore  all cause im slightly diffrent.</t>
  </si>
  <si>
    <t xml:space="preserve">Arg. No food. I want breakfast but have to get up first </t>
  </si>
  <si>
    <t xml:space="preserve">Finished season 3 of supernatural  lookin 4ward to season 4 on dvd </t>
  </si>
  <si>
    <t xml:space="preserve">First day off in 2 weeks, and i've got a cold </t>
  </si>
  <si>
    <t>WTF got to be at work in 20 minutes, and I'm tweeting, oh well, weather looks bad  Im stuck doing the waitering today  with neil washing</t>
  </si>
  <si>
    <t xml:space="preserve">@JhonenV Crunch!  Crunch good monster.  Power of, uh...not sure.  People run away from Crunch.  That not good experience... for Crunch. </t>
  </si>
  <si>
    <t xml:space="preserve">Is mortified she isn't in Ibiza right now </t>
  </si>
  <si>
    <t xml:space="preserve">@yauhui urgh. worse thing is if i dun get it by dinner. i hv to sit at dinner table with sour face from dad and sis (who paid 1/2 for it) </t>
  </si>
  <si>
    <t>I love my friends and being drunk and making drunk friends and ihop and everything in my entire life. But i miss @scotgianelli  and sa ...</t>
  </si>
  <si>
    <t xml:space="preserve">This time last week me and Lauren were sat waiting for our coach to London </t>
  </si>
  <si>
    <t>@charliehamill bummer im workin  are you free anytime the week after this one??</t>
  </si>
  <si>
    <t xml:space="preserve">@C3Mike Its out next week! Codemasters really isn't doing a good job of getting the word out. I'm not doing a write up, no. </t>
  </si>
  <si>
    <t xml:space="preserve">@stevensreeves Agree about Twitter. As a fellow Twitterer said in a DM to me a couple of days ago, &amp;quot;it has lost its soul&amp;quot; </t>
  </si>
  <si>
    <t xml:space="preserve">Gotto work in 15 mins. Its fathers day so it'll be crowded </t>
  </si>
  <si>
    <t xml:space="preserve">Finished my first ROTC training day earlier without doing anything.  I feel sorry for my poor bbs though. </t>
  </si>
  <si>
    <t>ilk someone smoking some stank ass weed outside my house.  ugh</t>
  </si>
  <si>
    <t xml:space="preserve">I hate the probably fake @KyleGallner account. I want some Nightmare updates </t>
  </si>
  <si>
    <t>Someone text me at two and tell me if its windy or not. I want to walk home but if its windy its a no go  not in this dress anyway</t>
  </si>
  <si>
    <t>The jb itself isnt buggy, tho many jailbroken apps have not been ported, particularly mobilesubstrate ones. Like backgrouder.  @jima6636</t>
  </si>
  <si>
    <t xml:space="preserve">Feeling glad I have a Father to spoil today..... But also mMissing the best father-in-law in the world...  first one without him </t>
  </si>
  <si>
    <t xml:space="preserve">@njosey17 how could i be ready? All i do is sleep and eat and watch two and a half men </t>
  </si>
  <si>
    <t xml:space="preserve">I'm awake, have a cold, still in bed and hungry </t>
  </si>
  <si>
    <t xml:space="preserve">up late again writhing this damn letter but it has to be done </t>
  </si>
  <si>
    <t xml:space="preserve">@andy457 Happy birthday! Also, I hate falling alseep when I'm trying to stay up </t>
  </si>
  <si>
    <t xml:space="preserve">Why do I feel like you don't care about me anymore? Is it my fault? </t>
  </si>
  <si>
    <t>@lindstormm i miss you too!!! i wish i could  but i will be in a month! or so?... LOVE YOU TOO.</t>
  </si>
  <si>
    <t xml:space="preserve">wut. after reading those @replies to ryan i thought he came out on twitter.  that would've been hilarious </t>
  </si>
  <si>
    <t>@cyanidedust aw   Hide yer stuffs and take a nap?   &amp;gt;.&amp;lt;</t>
  </si>
  <si>
    <t xml:space="preserve">@Gay_Burns me it seems, didn't realise NI supermarkets don't open till 1pm and we need stuff </t>
  </si>
  <si>
    <t xml:space="preserve">Got the Ac fixed.  Out $200.  No tattoo for me.  </t>
  </si>
  <si>
    <t xml:space="preserve">In such a bad/sad/mad mood. FML. </t>
  </si>
  <si>
    <t xml:space="preserve">I'M SEEING BLURRRRR TONIGHT BLUUURRRRGHH!  need to de-grog, i am all of a grog. too much bud &amp;amp; trampoline, typicalz. feel wheezy </t>
  </si>
  <si>
    <t xml:space="preserve">@CHRISDJMOYLES and I bet you still get there before us. Stuck in a massive traffic jam in silverstone village </t>
  </si>
  <si>
    <t>@Chamoritta: Thank you so much! I am very happy to be here with you as well! It was a scary experience...and I can't swim  haha!</t>
  </si>
  <si>
    <t xml:space="preserve">Made it to the car and already feel like I can't handle it </t>
  </si>
  <si>
    <t xml:space="preserve">Not going to watch Hollyoaks anymore....makes me feel old </t>
  </si>
  <si>
    <t xml:space="preserve">I want a turntable... </t>
  </si>
  <si>
    <t xml:space="preserve">ugghghguuugghhh.. Shoppin! </t>
  </si>
  <si>
    <t xml:space="preserve">Look after your Dads - when they're gone, you'll do anything just for one more cuddle on days like today </t>
  </si>
  <si>
    <t xml:space="preserve">@sambuhdee Good! We're all set! This breaks my no eating out until Thursday. LOL, fail </t>
  </si>
  <si>
    <t>@MickyFin f/w update won't fix the wobble, poor speakers or lousy in call quality due to way over sensitive mic and poor shielding.  #n97</t>
  </si>
  <si>
    <t>@secondcitysoul awwwww, big ((((((((hugs)))))))) mate  I feel very thankful. love to auntie Pat too - my thoughts with you all today x</t>
  </si>
  <si>
    <t>Support Iran and pray that all the innocent murders will be avenged and that Iran will have peace. RIP Neda  #neda #freeiran</t>
  </si>
  <si>
    <t>looking for my new recordings to 'make sense'... getting less happy with everything  the new album is though nut to crack</t>
  </si>
  <si>
    <t>I hate the probably fake @KyleGallner account. I want some Nightmare updates      #happybdaykrisallen</t>
  </si>
  <si>
    <t xml:space="preserve">So I'm a little too excited about seeing the Flaming Lips... it is at least a month away </t>
  </si>
  <si>
    <t xml:space="preserve">@foxxx_ Now having to chauck a load of food cuz Tony unplugged the bloody fridge </t>
  </si>
  <si>
    <t xml:space="preserve">Sunday already </t>
  </si>
  <si>
    <t>Finallly offf work ! I can't even go bak home for daddddy day  back to the apartmenttt..</t>
  </si>
  <si>
    <t xml:space="preserve">feels like shit. needs a hug </t>
  </si>
  <si>
    <t xml:space="preserve">The Galah cockatoo is still very angry and unforgiving after I clipped his nails for a couple of days ago </t>
  </si>
  <si>
    <t>had a late saturday but its time for some æ¼¢å­—!,  have to catch up with some 200 reviews,  why did i let it pile up??</t>
  </si>
  <si>
    <t>@sofiaescobar It must seem really sad that your WSS tour is finally coming to an end....      What's next for you?!</t>
  </si>
  <si>
    <t xml:space="preserve">Wishes she could say happy fathers day to her dad </t>
  </si>
  <si>
    <t xml:space="preserve">RIP Neda The world cries with you. Your death shall not be in vain. </t>
  </si>
  <si>
    <t xml:space="preserve">Since I said that I've lost followers </t>
  </si>
  <si>
    <t xml:space="preserve">miss's chris. a lot </t>
  </si>
  <si>
    <t xml:space="preserve">This is the last season of Prison Break  I hate it when shows/great book comes to an end </t>
  </si>
  <si>
    <t xml:space="preserve">bored in the cold, dark observing room </t>
  </si>
  <si>
    <t xml:space="preserve">cool, she's throwing up. </t>
  </si>
  <si>
    <t xml:space="preserve">Please do not disturb my beautiful Sunday </t>
  </si>
  <si>
    <t xml:space="preserve">yesss, man utd is gonna be thrashed next year, nice one fergie, who are planning to get rid of now? on the down side, no more setanta </t>
  </si>
  <si>
    <t>i perfer george foreman grill i miss my grill  @starrahlicious</t>
  </si>
  <si>
    <t xml:space="preserve">can't be bothered with work at all tonight! </t>
  </si>
  <si>
    <t xml:space="preserve">Atleast i'm not tired now, i'm awake. Not sure if that's a good thing though </t>
  </si>
  <si>
    <t xml:space="preserve">wonders why my Google Adsense earnings dropped. </t>
  </si>
  <si>
    <t xml:space="preserve">is bored in the cold, dark observing room </t>
  </si>
  <si>
    <t>Okay I admit it I'm shTtered  @georgiobaker</t>
  </si>
  <si>
    <t xml:space="preserve">@Melissa808 thanks! Though today is fathers day as well, so birthday celebrations may have to wait </t>
  </si>
  <si>
    <t>Headache  cant sleep</t>
  </si>
  <si>
    <t xml:space="preserve">it is so hot that i am totally melting now  </t>
  </si>
  <si>
    <t xml:space="preserve">My nose .. my nose .. </t>
  </si>
  <si>
    <t xml:space="preserve">enjoyed the bbq last night but is in pain today after eating a burger with hidden jalapeno peppers in they hurt my tummy so much. </t>
  </si>
  <si>
    <t xml:space="preserve">It's so simple to waste good mood with a couple of words </t>
  </si>
  <si>
    <t xml:space="preserve">its too early to cry </t>
  </si>
  <si>
    <t xml:space="preserve">I'm thinking too much.... I feel sad now </t>
  </si>
  <si>
    <t xml:space="preserve">@NeilCrosby damnit, i missed the cookies! </t>
  </si>
  <si>
    <t xml:space="preserve">Tomorrow is going to be so busy. D: Sometimes I just want to stay home and do nothing. </t>
  </si>
  <si>
    <t>http://twitpic.com/7zs27 - Since its summer holiday, i'm gonna miss my desk at school  I'll never see him again. JK!</t>
  </si>
  <si>
    <t>@gracechareas im almost done just gotta do voice over  its not hard</t>
  </si>
  <si>
    <t xml:space="preserve">is back to the grindstone for 4 12 hours shifts </t>
  </si>
  <si>
    <t>Sports day, then beginning of 6th form induction! I miss ihs already and I haven't even left yet  x</t>
  </si>
  <si>
    <t xml:space="preserve">watched grease 2 tonite.  i think my brain has atrophied.  quite possibly the worst movie ever made.  bad move, michelle pfeiffer. </t>
  </si>
  <si>
    <t>I'm scared. My internal organs are freaking me out  *groans*</t>
  </si>
  <si>
    <t xml:space="preserve">CLOUDS MOVE OUT OF THE WAY!!!!!!! i want the sun!!!!!!!! </t>
  </si>
  <si>
    <t>awake already  too early for a sunday morning!</t>
  </si>
  <si>
    <t xml:space="preserve">@sundayaffairs I COULD NEVER DO THAT!!!!!!! </t>
  </si>
  <si>
    <t xml:space="preserve">@TamboManJoe aww are you getting teased by your YOUNGER brother hun? </t>
  </si>
  <si>
    <t>still sick...  i got a really bad flu... wahhhhhhh help!</t>
  </si>
  <si>
    <t>i'm having cold sweat now  I don't know what's wrong. :X</t>
  </si>
  <si>
    <t xml:space="preserve">Have woken up w/ a splitting headache. Not a good start to the day </t>
  </si>
  <si>
    <t>missing the good ol' days terribly  weather suits my mood.</t>
  </si>
  <si>
    <t xml:space="preserve">Stupid ref. A lil rain never hurt any1. No soccer </t>
  </si>
  <si>
    <t xml:space="preserve">They're playing 'I love rock n roll' ...sadness...it makes me miss Byanca  </t>
  </si>
  <si>
    <t xml:space="preserve">morning, up not too late...my throat is giving me so much pain right now </t>
  </si>
  <si>
    <t xml:space="preserve">Ugh i wan2 be home </t>
  </si>
  <si>
    <t xml:space="preserve">No more apology accept!. </t>
  </si>
  <si>
    <t xml:space="preserve">Recovering from yesterday. Legs are dead </t>
  </si>
  <si>
    <t xml:space="preserve">I want to see @RealRobBrydon in Wales. No dates announced yet. </t>
  </si>
  <si>
    <t xml:space="preserve">errr yukky!! 2 degrees is forecast for 2moro morning!! </t>
  </si>
  <si>
    <t xml:space="preserve">@hasbean Oh No! </t>
  </si>
  <si>
    <t xml:space="preserve">happy fathers day! it's raining and there's crap all on tv! still not feelin too hot </t>
  </si>
  <si>
    <t>@aneetaellen ill miss you neet  xox</t>
  </si>
  <si>
    <t xml:space="preserve">I'm a horrible, drippy vector of infection. I'm sorry.... </t>
  </si>
  <si>
    <t>@aplusk I know what that means :L .. nahh i don't  haha</t>
  </si>
  <si>
    <t>Bedtime. Gotta get up at 9am. Effing work at 11  See you guys in the morning. Toodles.</t>
  </si>
  <si>
    <t>Bah, no one`s updating.  Follow everyday @ANGELGHE!</t>
  </si>
  <si>
    <t xml:space="preserve">@GiannaLuisi You fell asleep during button! </t>
  </si>
  <si>
    <t>is feeling reali bored 2day  and doesn't wna say goodbye 2 the wkend</t>
  </si>
  <si>
    <t xml:space="preserve">day off! w00p! shame i dont really feel very well </t>
  </si>
  <si>
    <t xml:space="preserve">Why am I watching Feed The Children.. I know i'm going to get emotional </t>
  </si>
  <si>
    <t xml:space="preserve">@aiiathehero pegellll </t>
  </si>
  <si>
    <t xml:space="preserve">Heading to the airport </t>
  </si>
  <si>
    <t>i hate going to bed sad  had such a great evening and I had to go and ruin it</t>
  </si>
  <si>
    <t>damn phone batterys dyin  forgot to charge last night.sigh no more pics..il upload more LATER haha yay so fun!</t>
  </si>
  <si>
    <t>gahhh, really sore knees  why!</t>
  </si>
  <si>
    <t xml:space="preserve">@andyclemmensen my friend is near you at the shops but is to scared to go up to you like WTF shes such a dikheaddddd. </t>
  </si>
  <si>
    <t xml:space="preserve">I miss my kitty. hope she's doing well at that kennel </t>
  </si>
  <si>
    <t xml:space="preserve">just got home from jer's celebration at ascotts! was mad awesome and we're like all dead tired. barely slept, only had some shut-eye </t>
  </si>
  <si>
    <t>@blakeleray There's no way  You can't see what messages she reads.On her page you just see what she writes,that's how Twitter works.downer</t>
  </si>
  <si>
    <t xml:space="preserve">is in bed not understanding how this works...still </t>
  </si>
  <si>
    <t xml:space="preserve">@Redgertie Thank you!  Missed you yesterday </t>
  </si>
  <si>
    <t xml:space="preserve">? a pigeon? lol... just finished eatingg ^^ but my tummi hurts </t>
  </si>
  <si>
    <t xml:space="preserve">is soo bored dunno wa to do XD sunday is a bloody boring day </t>
  </si>
  <si>
    <t>realized that plurk is very un-mobilefriendly  http://plurk.com/p/12mzq6</t>
  </si>
  <si>
    <t>I'm starving  craving both subway and dominos :'(</t>
  </si>
  <si>
    <t>@aftershocks yees, mine is super slow, and I can't wait til it speeds up cause by then the contest is over!  sadtimes</t>
  </si>
  <si>
    <t>@KinanLW Whoai, am worried about you.  And i too don't like people lying to me.</t>
  </si>
  <si>
    <t>@jeffGua I don't have my car  gotta try find a ride :p</t>
  </si>
  <si>
    <t xml:space="preserve">@andyclemmensen people are being fakes and being you in http://www.bluepiedata.com/thehitlist/chat/index.php </t>
  </si>
  <si>
    <t>Crazy night out in Manchester last night.....Not a good look today!  but all good cos we rocked the fashion show yesterday!</t>
  </si>
  <si>
    <t xml:space="preserve">wish i could go to the auditions.. </t>
  </si>
  <si>
    <t xml:space="preserve">@olindapapalia wont b at skool 2moro got an orthadontist appointment, mite b gettin my braces.  </t>
  </si>
  <si>
    <t xml:space="preserve">Gosh, what an awful day. my cat just died. and im crying now. ohgod </t>
  </si>
  <si>
    <t xml:space="preserve">@ThatAprilGirl by if her right kidney is no longer functioning, they just might remove it. </t>
  </si>
  <si>
    <t>Awww, just finished the last episode of Sailor Moon. I wish it didn't end  Seiya is sooo wonderful.</t>
  </si>
  <si>
    <t xml:space="preserve">at home bored.. wanna go out and drink... but has a stye eye </t>
  </si>
  <si>
    <t xml:space="preserve">is STILL recovering from the marathon session that started from a 7p.m. Friday and finished around 4 p.m. y/day.. </t>
  </si>
  <si>
    <t xml:space="preserve">i miss faith lim! and i just went to find her. </t>
  </si>
  <si>
    <t xml:space="preserve">How the heck do you post a link on Facebook?! I feel like an idiot  I hate, hate, detest FB </t>
  </si>
  <si>
    <t>naw naw @DyNaMiC_LaDy143 nuthin like that i try 2 avoid those type of girls  lol</t>
  </si>
  <si>
    <t xml:space="preserve">just got back from batangas. i feel so lost. :| haha. school tomorrow. </t>
  </si>
  <si>
    <t>At one point I had someone's glasses and later some guy's hat...but now u have nothing.  awwww</t>
  </si>
  <si>
    <t>@paaaulaaac Nicholas.  Aww its beautiful though as said.</t>
  </si>
  <si>
    <t xml:space="preserve">Whatta nite! I shld b tired rite now, but I'm not. This party was off the chiz-ain!! I'm glad I came I wish I woulda took pics </t>
  </si>
  <si>
    <t xml:space="preserve">It's rainy here, seems like it's gonna last for long hours laters. A lil' bit sad, I can't go out </t>
  </si>
  <si>
    <t>is fed up of my nana buying me new shoes!!!    :/</t>
  </si>
  <si>
    <t xml:space="preserve">and nw im so starving! </t>
  </si>
  <si>
    <t>@poots Massive hugs on the nightmares front.  How utterly horrid   Hope you feel better now you're awake - cup of tea and bath? xxx</t>
  </si>
  <si>
    <t>Feeling drained today somehow...  Ready to sleep if only my brain would stop all the whirring!</t>
  </si>
  <si>
    <t>always make sure there isn't glass in front of something when you go to look at it...my head still hurts  x</t>
  </si>
  <si>
    <t xml:space="preserve">Packing is the worst... </t>
  </si>
  <si>
    <t xml:space="preserve">@TVXQUKnow i can't sign up in UFO, so pleas answer me once </t>
  </si>
  <si>
    <t xml:space="preserve">No ones awake to love me. </t>
  </si>
  <si>
    <t>@QueenTessa yep. i know that.  but you know what, i'm really worried about my mom. (</t>
  </si>
  <si>
    <t xml:space="preserve">start of summer and it's raining </t>
  </si>
  <si>
    <t xml:space="preserve">today is going to be a lond day...i havent slept yet. </t>
  </si>
  <si>
    <t xml:space="preserve">Needs a new job </t>
  </si>
  <si>
    <t xml:space="preserve">Actually it was just really weird. I am not in the mood for this English presentation tomorrow at all </t>
  </si>
  <si>
    <t xml:space="preserve">My friend posted these pictures on facebook of me from yesterday :/ after i got hit by the swing and i look AWFUL </t>
  </si>
  <si>
    <t xml:space="preserve">I have to study a lot for me to finish the exam properly now onwards, no time for slacking. </t>
  </si>
  <si>
    <t xml:space="preserve">Annie's leaving. He's going to miss her. </t>
  </si>
  <si>
    <t xml:space="preserve">We`ll never forget you, Bro. Ceci. </t>
  </si>
  <si>
    <t xml:space="preserve">it totally NOT good to be on the phone 'til 5 o'clock in the morning, @SlovesG i rly love you, but I'm feelin sooo ill now </t>
  </si>
  <si>
    <t>worst weekend  next w'end will be better!</t>
  </si>
  <si>
    <t xml:space="preserve">need some $ to change car </t>
  </si>
  <si>
    <t xml:space="preserve">Stupid cold, with your sneezing and sore throat! Also where has the sun gone! </t>
  </si>
  <si>
    <t xml:space="preserve">@Rove1974 Rove, i wouldnt miss it for the world But i probz cnt go to their concert :'( So depressed </t>
  </si>
  <si>
    <t>@SriramVenkit too much packaging &amp;amp; too little product  so there is no Raison d'Ãªtre . most of us look to UGC for our media fix !</t>
  </si>
  <si>
    <t xml:space="preserve">@carlaine28 me? i'm currently worried about my mom's condition. </t>
  </si>
  <si>
    <t>@cyanidedust Oh! Crap...      You dun have any friends there at all hun?  And you're always bleeding!  &amp;gt;.&amp;lt;   Poor lil goose &amp;lt;3</t>
  </si>
  <si>
    <t xml:space="preserve">happy fathers day dad, im so full of a cold, </t>
  </si>
  <si>
    <t xml:space="preserve">My laptop over heated (its old) and i cant sleep. </t>
  </si>
  <si>
    <t xml:space="preserve">@hisforhome good luck with your sourdough starter! I'm ashamed to admit that I killed mine through neglect </t>
  </si>
  <si>
    <t xml:space="preserve">zac efrons dick is bigger but i had 2 shrink the ppic so little dick </t>
  </si>
  <si>
    <t>didn't think i'd find you here at twitter... weird...  don't worry, i won't follow you... it's just... weird...</t>
  </si>
  <si>
    <t>Oh wait i just realized i dont get every ones twits on my phone. .  sorry</t>
  </si>
  <si>
    <t xml:space="preserve">Happy Father's Day to all the Dads out there! I miss you Papa </t>
  </si>
  <si>
    <t xml:space="preserve">I should try not get get distracted on other websites, or have DestroyTwitter open so I know when people tweet back at me... </t>
  </si>
  <si>
    <t xml:space="preserve">i think i got a cold comin' on </t>
  </si>
  <si>
    <t>So... Channel 4 On Demand now works on the Mac - good stuff. Watched some Ponderland... but... with adverts  You cannae escape. Swines.</t>
  </si>
  <si>
    <t xml:space="preserve">Am having a headache now </t>
  </si>
  <si>
    <t xml:space="preserve">Airhead doesn`t have a freakin` ending in the 1st book ! sooo sadd. </t>
  </si>
  <si>
    <t xml:space="preserve">Nothing like heading home at 1 am because a crabby baby was too hot and wouldn't sleep. </t>
  </si>
  <si>
    <t xml:space="preserve">***sigh*** bouncers up early on dgeek </t>
  </si>
  <si>
    <t xml:space="preserve">damn playstation refuses to play the dvd, lame </t>
  </si>
  <si>
    <t>Rotation casuality and opd duty on sunday  . Hope it goes fine and let the admission no not cross 10 stable patients ... A single unst ...</t>
  </si>
  <si>
    <t xml:space="preserve">@itsCEZZURRyo I wanna get drunk and go see britney with youuuu </t>
  </si>
  <si>
    <t xml:space="preserve">Finally out of bed. Good morning all. Twitter VERY slow this morning </t>
  </si>
  <si>
    <t xml:space="preserve">is kranky. i want my BB! </t>
  </si>
  <si>
    <t xml:space="preserve">5:20.. Just got back to my moms..attempting to sleep for a few hrs then back to the A. Feelin so sad </t>
  </si>
  <si>
    <t xml:space="preserve">1 hour to go till I have to leave for work but I'm still half asleep and in bed!! </t>
  </si>
  <si>
    <t xml:space="preserve">@LucyKD Workin on a Sunday. Gutted for you  In that case make sure he pampers u when u get in </t>
  </si>
  <si>
    <t xml:space="preserve">Oh God! I barely slept tonight... I just woke up and I'm thinkink what should I do today... Hmm the sun is hiding from me </t>
  </si>
  <si>
    <t xml:space="preserve">@janedebond Am still putting off getting on the Wii Fit after going to France because it won't be good </t>
  </si>
  <si>
    <t xml:space="preserve">Ahhh back. Gosh, I'm worn out. I didnt go teadot </t>
  </si>
  <si>
    <t xml:space="preserve">2 exams to go! English and Dutch </t>
  </si>
  <si>
    <t xml:space="preserve">@VictoriaMonro day so i guess you should just have it then. i'm so sorry </t>
  </si>
  <si>
    <t>@FUCKCITY hey andy! I miss your replies on twitter  how are you doing?</t>
  </si>
  <si>
    <t>happy fathers day to all the dads out there.  Bought mine a nice jacket just found out the zipper is broken   just my luck (Boooo)</t>
  </si>
  <si>
    <t>Oy Vey.  must it be so hard for me to do bar chords?!  this makes learning &amp;quot;That 70's song&amp;quot; a little harder :|</t>
  </si>
  <si>
    <t>@ThePug628  back</t>
  </si>
  <si>
    <t xml:space="preserve">The last exam's goin' to kill me... i know nothing! </t>
  </si>
  <si>
    <t>ouchhh! i cant move  take that tonight if i learn to walk by then =/</t>
  </si>
  <si>
    <t xml:space="preserve">after a week of #iranelection, msm #malaysia still lack of coverage, hardliners Islamic opposition says nothing in their online news page </t>
  </si>
  <si>
    <t>proper headache today! Glad i've slept though feel much better, still worried!!!!!  mmmmmm im hungry now, need some good food.</t>
  </si>
  <si>
    <t xml:space="preserve">morning ; my cousins b-day today so... family stuff  it really freaks me out :O BRAZIL IN 1 WEEK </t>
  </si>
  <si>
    <t xml:space="preserve">BooHoo She only needed one candidate for the job </t>
  </si>
  <si>
    <t xml:space="preserve">Waiting to board for Bangkok. Starting to feel hungry and tired blah </t>
  </si>
  <si>
    <t xml:space="preserve">New Killswitch Engage album is disappointing so far.. </t>
  </si>
  <si>
    <t>@zoziekins although mcdonalds is better in england. Yesss it was a good night, am paying for it at the moment though  hows you?</t>
  </si>
  <si>
    <t xml:space="preserve">@ampster LJ is a wasteland these days - you probably haven't missed anything </t>
  </si>
  <si>
    <t xml:space="preserve">Oh no - my Mighty Mouse is broken - it won't scroll down. </t>
  </si>
  <si>
    <t xml:space="preserve">New firefox add-ons site is ugly </t>
  </si>
  <si>
    <t xml:space="preserve">No rain in silverstone today </t>
  </si>
  <si>
    <t>@Celz29 sorry got distracted wtching the new moon trailer!! lol i g2g rileys gettin wingy!!  ill txt u later!!</t>
  </si>
  <si>
    <t xml:space="preserve">is taking her DH to the Wuerzburg Eye Clinic...not good. </t>
  </si>
  <si>
    <t>@omgadrian  whether you take my offer not. Hate seeing people all down and shit.  That's lame.</t>
  </si>
  <si>
    <t xml:space="preserve">feel so incredibly lucky (and sad) when I read about shit going down in the world today </t>
  </si>
  <si>
    <t xml:space="preserve">argh, only managae to read one story. So now I have 7 stories to read while at the beachparty. Wuhuu </t>
  </si>
  <si>
    <t xml:space="preserve">@madmlb dont delete it frame it! i wish i was a member </t>
  </si>
  <si>
    <t xml:space="preserve">The magic smoke has escaped from my music player </t>
  </si>
  <si>
    <t xml:space="preserve">This weekend has been tiring. I felt like I didn't have any Me-time and weekend's gone in a few more hours </t>
  </si>
  <si>
    <t>Time for mediation, have lost my paul smith watch  if you were a watch where would you hide? hmmmm.........</t>
  </si>
  <si>
    <t>you have become trapped in a scam @SkyEvermore  @AerithG7 , SLEEP! log out of Last Chaos already *glares* @tgo720 *grins* thanks!</t>
  </si>
  <si>
    <t xml:space="preserve">Places I want to go include Texas, New York, New Jersey, Seattle and LA. Can't they just give me the life I'd love. </t>
  </si>
  <si>
    <t>yaaaay tweet tweet i'm a leek that's eaten by a shark.  hiiiiii everyone! i are le BAKKU!!!!</t>
  </si>
  <si>
    <t xml:space="preserve">@Sianz huh @RealRobBrydon is brilliant, i'd love to see him live. Missed out last year though. </t>
  </si>
  <si>
    <t>my kids have been playing up this morning  and its fathersday!!</t>
  </si>
  <si>
    <t xml:space="preserve">hey would an ice pack work if I put it on my ass I think it's got a bruice </t>
  </si>
  <si>
    <t xml:space="preserve">@andrewpycroft hmmm the hoover must come out. </t>
  </si>
  <si>
    <t>It's 4:30 in the morning and I can't sleep.  what is this?!</t>
  </si>
  <si>
    <t>Sometimes I wish I could Save You.  :'-( http://plurk.com/p/12n13n</t>
  </si>
  <si>
    <t>I wanna eat Royce chocolates.....  - http://tweet.sg</t>
  </si>
  <si>
    <t>so sad hannah and dani have gone now  all alone in the house</t>
  </si>
  <si>
    <t>My friends make me soo happy!! &amp;amp;&amp;amp; My Slater too!! He's tkin steps!!! Soon he will be too heavy for the helicopter  then what do i do? :/</t>
  </si>
  <si>
    <t xml:space="preserve">@turnthemusicup i don't have any sequins </t>
  </si>
  <si>
    <t xml:space="preserve">I loved the visit from friends, but now it's after 5a and I can't sleep.. I wish at least one stayed </t>
  </si>
  <si>
    <t>Thinking of my dad today &amp;amp; missing him so much.how I wish he could still be here   http://bit.ly/x3gTG Help me raise money  -  http:// ...</t>
  </si>
  <si>
    <t xml:space="preserve">is sad to miss  &amp;quot;Fete de la Musique&amp;quot; this year </t>
  </si>
  <si>
    <t xml:space="preserve">hedin off 2 croatia now. hate flying </t>
  </si>
  <si>
    <t>@leahpeah13 lmao how about you change the channel? oh p.s my chat shut down  FAIL.</t>
  </si>
  <si>
    <t>i don't satisfy that i couldn't speak for ma think. T.T cuz i don't speak very well. sorry!  UK cool guy, see ya! LOL.</t>
  </si>
  <si>
    <t xml:space="preserve">NOTE: Don't jab your finger in the door.  Result - Blood gushing everywhere inside and outside fingernail </t>
  </si>
  <si>
    <t>has just found out that Tevez is goin  lets hope man shitty or the bindippers dont sign him</t>
  </si>
  <si>
    <t xml:space="preserve">@lilyroseallen as if youtube won't let me watch your video because it's 'flagged as inappropriate'. </t>
  </si>
  <si>
    <t xml:space="preserve">Why are korean movies so heartwrenchingly depressing? </t>
  </si>
  <si>
    <t xml:space="preserve">I should be sleeping , I'm so tired ! </t>
  </si>
  <si>
    <t xml:space="preserve">just lost his tail </t>
  </si>
  <si>
    <t xml:space="preserve">@thatswhack74 awww im sooo sorry </t>
  </si>
  <si>
    <t xml:space="preserve">country music always gets me </t>
  </si>
  <si>
    <t xml:space="preserve">i'm so tired... </t>
  </si>
  <si>
    <t xml:space="preserve">Have a nice and relaxing day ! Are u on your own 2day !?? Are the kids going to Darrens Dads ?? Just relax </t>
  </si>
  <si>
    <t xml:space="preserve">long night last night, long day today, long night tonight. I am worn out, yet still wide awake </t>
  </si>
  <si>
    <t xml:space="preserve">still don't feel my feet </t>
  </si>
  <si>
    <t xml:space="preserve">Why do I always watch scary things before bed?? </t>
  </si>
  <si>
    <t xml:space="preserve">had a fantabulous weekend!  now onto that paych revision... </t>
  </si>
  <si>
    <t xml:space="preserve">hates body clocks. I need more sleep! </t>
  </si>
  <si>
    <t>No more brother who will picture us always..  Good Bye Brother Ceci</t>
  </si>
  <si>
    <t xml:space="preserve">@pinwheelstars OMG!!!  HUGGGG!!! i miss you sev </t>
  </si>
  <si>
    <t>@viviannvicious Oh.  That sucks then. Are you sure she sent it? Some people have fake proofs.</t>
  </si>
  <si>
    <t>@sweetney @herbadmother - Wishing I could wave a wand to help you both sleep better  xxx</t>
  </si>
  <si>
    <t xml:space="preserve">thinking about moonday wich sucks that means the weekend is over </t>
  </si>
  <si>
    <t xml:space="preserve"> dammit... No more sleep for me.. And on my day off to.. :-/</t>
  </si>
  <si>
    <t xml:space="preserve">@iliveinabucket1 now you made me lost too </t>
  </si>
  <si>
    <t xml:space="preserve">sitting in the gorgeous beijing sun with unlimited gin &amp;amp; tonics for Y50. i'm going to miss this when i go to sydney </t>
  </si>
  <si>
    <t xml:space="preserve">in work on a sunday </t>
  </si>
  <si>
    <t xml:space="preserve">Make that 11:00 - @FNATIC hero @fnatickboy has reported further delays </t>
  </si>
  <si>
    <t>it's fathers day and i'm not even allowed to go and see my daddy  i hate my mother.</t>
  </si>
  <si>
    <t xml:space="preserve">Sundayz are olwayz boring </t>
  </si>
  <si>
    <t xml:space="preserve">Rocky was a bad idea. Some dude yelling in the aisles the whole time. They do repo better. Sorry dudes. Tomorrow's gonna suck </t>
  </si>
  <si>
    <t xml:space="preserve">@Flashmaggie  Is it daylight? Hardly noticed </t>
  </si>
  <si>
    <t xml:space="preserve">I dared to update my software, and now I'm now stuck using the behemoth iMac as my laptop refuses to work again. This is annoying. </t>
  </si>
  <si>
    <t>Watching the videos I took last night but the sound's rubbish  x</t>
  </si>
  <si>
    <t xml:space="preserve">Heading off with Dee going to hit up Dunkin. Then drop Dee off at work </t>
  </si>
  <si>
    <t xml:space="preserve">Facebook back button failed! They don't know how Ajax pages are done right </t>
  </si>
  <si>
    <t xml:space="preserve">@piginthepoke morning! No lie in ...baby in my bed most of the night &amp;amp; awake at dawn. </t>
  </si>
  <si>
    <t xml:space="preserve">Can you say PARKING LOT! Not moving, I'm in park! Ugh! I just want my bed </t>
  </si>
  <si>
    <t>@muppmupp oh noz .. you can't have milo anymore?   ... i weep for you.</t>
  </si>
  <si>
    <t xml:space="preserve">Havent been on all weekend :O busssssy weekend.. stupid 10 hour shift </t>
  </si>
  <si>
    <t xml:space="preserve">Birds sure are up early this morning.  Can't seem to get a decent nights sleep since I got home.  </t>
  </si>
  <si>
    <t xml:space="preserve">so jealous of all you UK people able to see the start of TG tonight </t>
  </si>
  <si>
    <t xml:space="preserve">@James7Mac for serious? for buy or rentage? come to melbs you fuck. live all pov-like but at least you'll be within visiting distance </t>
  </si>
  <si>
    <t xml:space="preserve">Trying to read for the exams!! </t>
  </si>
  <si>
    <t xml:space="preserve">@tommcfly oh i wish i could see my dad </t>
  </si>
  <si>
    <t>omg i so wish @mileycyrus was opening for jonas brothers when there in the uk to bad mileys on tour at the same time  aww wel dec 27th XD</t>
  </si>
  <si>
    <t>@olivia_15 Nooo, I don't want to do a voice over! ... I have a funny sounding voice  Coming to school tomorrow?</t>
  </si>
  <si>
    <t>@mileycyrus http://twitpic.com/7rg4u - sigh........... How i miss Summer  (glad 2 c u're still enjoying it though)</t>
  </si>
  <si>
    <t>Thinking of Dad and missing him so much. How I wish he was still here   http://bit.ly/x3gTG Please sponsor me -  http://bit.ly/MKCQF</t>
  </si>
  <si>
    <t>@hypnotic yep, still waiting  i spent the whole of the summer before i went to senior school telling Jordan that i was going to Hogwarts!</t>
  </si>
  <si>
    <t>you think you know your friends....not how i planned my last sat night in AZ would be   Tonight made me really think...</t>
  </si>
  <si>
    <t xml:space="preserve">Is stuck in town until the race ends. There are no shops open. </t>
  </si>
  <si>
    <t>sore throat.. ahh...  #BSB</t>
  </si>
  <si>
    <t>@beaniq ooohhh.. wag naman sana..  if you find time, read okay?  ingats!</t>
  </si>
  <si>
    <t xml:space="preserve">...i am so missing out right now </t>
  </si>
  <si>
    <t xml:space="preserve">Still waiting for the first push notification to reach me </t>
  </si>
  <si>
    <t xml:space="preserve">@xo_crystal seriously. when shit seems to good to be true, it usually is </t>
  </si>
  <si>
    <t>@Saffiter Smoke?  as in fires? 0__0</t>
  </si>
  <si>
    <t>@JaydeTennant well well i checked this homo stuff and it says that i dont have any new messages  yay i have 4 followers</t>
  </si>
  <si>
    <t>@ontdai_news Why would someone do that?  #happybdaykrisallen</t>
  </si>
  <si>
    <t>@spot_ YES PLEASE! i did not pwn my itouch  ugh.. i think ill need to get a geek to do that for me..ITS SO HARD =( do you know how?</t>
  </si>
  <si>
    <t xml:space="preserve">leavin my stoodio love </t>
  </si>
  <si>
    <t xml:space="preserve">Thursday is the gay pride parade in Jerusalem and I can't make it... again. </t>
  </si>
  <si>
    <t>@SpikeTheLobster The sun might be out somewhere on this planet but it's not in Bury  I work Sat to Weds.... ooops sun just popped out!</t>
  </si>
  <si>
    <t>@Dcorreal yeah its wicked phattt :-P i got church at 11  good night/morning</t>
  </si>
  <si>
    <t xml:space="preserve">I am waiting for my sister because she is in hospital. </t>
  </si>
  <si>
    <t xml:space="preserve">I CAN'T BELIEVE THE WEEKEND IS ALREADY OVER </t>
  </si>
  <si>
    <t xml:space="preserve">I wish I was at Silverstone. </t>
  </si>
  <si>
    <t xml:space="preserve">my sweetheart had a headache..and now i can't sleep..boo </t>
  </si>
  <si>
    <t xml:space="preserve">Has a busy day ahead! Too much 2 do &amp;amp; so little time!! </t>
  </si>
  <si>
    <t>pretty sure julie gets kicked off tonight  nooo i love julie!</t>
  </si>
  <si>
    <t>can't look at the marketing law carts any more  I am so happy when these next two weeks are over!!! There is only so much you can do.</t>
  </si>
  <si>
    <t xml:space="preserve">@kim_dacelebrity charlotte, nc </t>
  </si>
  <si>
    <t>@Jonasbrothers THE FIRST SHOW....awesome!!!! I'm so happy for you...there were HS and jordin...incredible!!!  come to italy soon... &amp;lt;3</t>
  </si>
  <si>
    <t xml:space="preserve">Sorry if you're still in Sunday morning or even more behind the times, stuck in Saturday night. Here, it's Sunday nite. Hate that </t>
  </si>
  <si>
    <t>Aron is very tired today and a bit down now he knows the LOVE OF HIS LIFE is not very well !!!!  as i cant be near u 2day !!! to help xxx</t>
  </si>
  <si>
    <t>I wish I was at Silverstone.  #f1</t>
  </si>
  <si>
    <t>agoraphobia isnt pretty    thank god for the net</t>
  </si>
  <si>
    <t xml:space="preserve">Why do i do this?... </t>
  </si>
  <si>
    <t xml:space="preserve">Happy father's day    </t>
  </si>
  <si>
    <t xml:space="preserve">Why am I working on sunday? I think everybody should be in bed as long as possible! Including meeee!!! </t>
  </si>
  <si>
    <t xml:space="preserve">i'm hungry but my gallbladder said no </t>
  </si>
  <si>
    <t xml:space="preserve">It's boring. </t>
  </si>
  <si>
    <t xml:space="preserve">This is definitely a stressathon weekend. </t>
  </si>
  <si>
    <t xml:space="preserve">im up too early. hideous </t>
  </si>
  <si>
    <t xml:space="preserve">@theSLaBeouf im reviewing for my exam tomorrow.. need motivation.. aw.. </t>
  </si>
  <si>
    <t xml:space="preserve">Oh kidding. I need to start reading my Bio book. </t>
  </si>
  <si>
    <t xml:space="preserve">Looks like I've got a lot of unfollowing jobs to do! </t>
  </si>
  <si>
    <t xml:space="preserve">@mitmac - I know it's the longest day today but it also means that from here on in we are going to start losing light </t>
  </si>
  <si>
    <t xml:space="preserve">it rains and rains and rains and rains ... Oh - and it is stormy, too. Where is the summer - I donÂ´t like it </t>
  </si>
  <si>
    <t xml:space="preserve">oh god..I won't go to none of jb italian concert..this sucks! </t>
  </si>
  <si>
    <t xml:space="preserve">@sascfied I'm back at work aswell for the next 6 weeks </t>
  </si>
  <si>
    <t xml:space="preserve">I think I need a sleep aide medication. </t>
  </si>
  <si>
    <t xml:space="preserve">Should I go home?. I wanted to.. Shoot! I'm really tired.. </t>
  </si>
  <si>
    <t>I approve of organic chickens, but I wish they would de-neck the damn thing so i don't have to blunt my knives on bits of neck  now wine!</t>
  </si>
  <si>
    <t>Sorry I get a bit &amp;quot;Mopey Goth&amp;quot; when I'm tired &amp;amp; annoyed. I have to be awake in 10 hours  Going home now, tweet you in 18 minutes!</t>
  </si>
  <si>
    <t xml:space="preserve">i keep opening my eyes to some creep shadow thing. its so scary. </t>
  </si>
  <si>
    <t xml:space="preserve">@Galiiit pls send me peanut butter cups, ty. hahah  it's been too long since i had peanut butter cups!   </t>
  </si>
  <si>
    <t xml:space="preserve">I want Sharks hockey back! Sign Gustavsson? All depends on what he wants, I suppose. Also, disappointed that SJ Stealth are relocating. </t>
  </si>
  <si>
    <t xml:space="preserve">@dftbaalli That's heart wrenching... Or was gut wrenching the right thing to say? Idk. Either way... </t>
  </si>
  <si>
    <t xml:space="preserve">Loving this vid, http://bit.ly/cD969  get me back to Hula this Tues I'm lagging! </t>
  </si>
  <si>
    <t xml:space="preserve">@planetbeing Aye, i was looking forward to using backgrounder again, alas it wasn't to be </t>
  </si>
  <si>
    <t xml:space="preserve">@nicole_fisher not happy </t>
  </si>
  <si>
    <t>Good Morning Baltimore... opps sorry I mean Bedford  not got the same ring to it.</t>
  </si>
  <si>
    <t xml:space="preserve">@travellingsally which one? Saw the lil hussy last night kyri told her he's seeing someone </t>
  </si>
  <si>
    <t xml:space="preserve">@crairenae wasn't that fun! They all sleep and I'm wide awake! Such an insomniac I only sleep wen cuddle by special man !!!!  </t>
  </si>
  <si>
    <t xml:space="preserve">@maryk3lly i cook too_today its time to do the dusting_ive no charlady because all of my electronic stuff and hundreds of cds </t>
  </si>
  <si>
    <t xml:space="preserve">Just left the pArty going to Baxter meet up da Homies da special wifey flakes on me </t>
  </si>
  <si>
    <t xml:space="preserve">Be seeing you, Melbourne. I've been in love with M so badly. Bye </t>
  </si>
  <si>
    <t xml:space="preserve">Seriously? All my ringtones are gone? Ugh. So not cool. </t>
  </si>
  <si>
    <t xml:space="preserve">It took me ~ 10 minutes to post a link on FB. FAIL! What a hideous interface. It did use to be more intuitive, now it's just awful </t>
  </si>
  <si>
    <t xml:space="preserve">I've just realised I'm mentally skipping tweets of green icons. Partially as a result of #iranelection overload </t>
  </si>
  <si>
    <t xml:space="preserve">Was @Sonisphere yesterday fucking awesome......what happened to Mastodon </t>
  </si>
  <si>
    <t xml:space="preserve">xDendeoh god..I won't go to none of jb italian's concert..this sucks! </t>
  </si>
  <si>
    <t>burning the midnight oil... i have to finish a 100 over slides presentation by tomorrow morning...  why am i still not motivated to start?</t>
  </si>
  <si>
    <t xml:space="preserve">@cakesofamy Sorry that was a joke  But you kicked my actual account out the room, when I was joking </t>
  </si>
  <si>
    <t xml:space="preserve">@mattgarner !!! I'VE NOT HAD THOSE IN YEARS </t>
  </si>
  <si>
    <t xml:space="preserve">just had some nightmares </t>
  </si>
  <si>
    <t>Finger bleeding just now.  http://plurk.com/p/12n2ga</t>
  </si>
  <si>
    <t xml:space="preserve">Also downloading Vans Annual Warped Tour Compilation 2009. OMFG @warped09 starts next week!!! Fuck I can't be there! </t>
  </si>
  <si>
    <t xml:space="preserve">woah..haven't updated my twitter for a week which was excruciating! haha been busy in school sorry guys </t>
  </si>
  <si>
    <t xml:space="preserve">Last day @ Porta Portese.. Booo. </t>
  </si>
  <si>
    <t xml:space="preserve">Don't know if that'll actually do any good, but it's worth a try. Better than just sitting here doing nothing </t>
  </si>
  <si>
    <t xml:space="preserve">Has to go back to bed and drown myself in ice. Feveeeeer, I hate youuuu. </t>
  </si>
  <si>
    <t xml:space="preserve">@fatee06 I won't. Ahh. I honestly do not know what to do. </t>
  </si>
  <si>
    <t xml:space="preserve">Battlefield - @TheRealJordin is on the radio now. Wishing I was going to a US WT date </t>
  </si>
  <si>
    <t xml:space="preserve">@robsteadman hope that does not include me </t>
  </si>
  <si>
    <t xml:space="preserve">i need to dye my hair </t>
  </si>
  <si>
    <t xml:space="preserve">about to start packing </t>
  </si>
  <si>
    <t xml:space="preserve">Bk Home In Glasgoww ... Cold, Wet &amp;amp; Wind Tho </t>
  </si>
  <si>
    <t xml:space="preserve">@girlsdoingcoke Yours have infection? Lol, my tragus ear ring drop </t>
  </si>
  <si>
    <t xml:space="preserve">No, I don't want to miss the concert. At least I'll return home. I'm soooo sick </t>
  </si>
  <si>
    <t>@KylieAAM Yeah, I know. Hard to beat you now.  Hehehehe.</t>
  </si>
  <si>
    <t xml:space="preserve">I just had to get sick </t>
  </si>
  <si>
    <t xml:space="preserve"> &amp;quot;Beach Ball Fail&amp;quot; - http://cheezburger.com/tw/?v7-20659 #lol #fail</t>
  </si>
  <si>
    <t>What up all the people out there? I'm bored  &amp;lt;3</t>
  </si>
  <si>
    <t xml:space="preserve">is wondering WHY. </t>
  </si>
  <si>
    <t xml:space="preserve">Finished taking the washing off the line, but realised i forgot to bring my wireless internet usb, so now i've got the cord </t>
  </si>
  <si>
    <t>Got to do more revision for tommorow  Can't wait until it's all over..</t>
  </si>
  <si>
    <t xml:space="preserve">Something is wrong here...it's 4:30 and I am WIDE AWAKE!!!!! No bueno </t>
  </si>
  <si>
    <t xml:space="preserve">rain rain rain, I might have to cancel this afternoon's L-Style session </t>
  </si>
  <si>
    <t xml:space="preserve">alright. i must sleep now.  this is probably gonna hurt in about three hours. </t>
  </si>
  <si>
    <t xml:space="preserve">going back to MIA today....vacations are so short </t>
  </si>
  <si>
    <t xml:space="preserve">Oh my gosh! I'm really not looking forward to work today! 101 people booked! and there WILL be more! </t>
  </si>
  <si>
    <t xml:space="preserve">The Arangurens are still here! Major bonding via L4D, old debut videos and, of course, FOOD. HAHAHA 24/7 pig out -- as always. </t>
  </si>
  <si>
    <t xml:space="preserve">Today I will be mainly doing the ironing </t>
  </si>
  <si>
    <t xml:space="preserve">I dared to update my software, and now I'm stuck using the behemoth iMac as my laptop refuses to work again. This is super annoying. </t>
  </si>
  <si>
    <t>Happy fathers day to all the good fathers out there. I wish my daddy was still with us  RIP daddy and M.A. Noone will ever take your place</t>
  </si>
  <si>
    <t xml:space="preserve">@literatim i sprained my ankle </t>
  </si>
  <si>
    <t xml:space="preserve">i am trying to get over what happen to me right now </t>
  </si>
  <si>
    <t xml:space="preserve">miss you so much honey </t>
  </si>
  <si>
    <t xml:space="preserve">gutted about LOTP though </t>
  </si>
  <si>
    <t>If I can stand at the concert I will take photos to share with you guys. Now I have to vomit again. Sry  Goodbye!</t>
  </si>
  <si>
    <t>@itsdemo yea.. i no ..but still   kutner was awesome !</t>
  </si>
  <si>
    <t xml:space="preserve">@MarissaNieto Sad, thanks for the invite  </t>
  </si>
  <si>
    <t xml:space="preserve">getting ready to board the plane... pray 4 me! </t>
  </si>
  <si>
    <t xml:space="preserve">Lickin' me wound... Healing myself cause nobody love us more than ourselves. Painful truth. Mom, I just wanna cry n sleep on ur lap </t>
  </si>
  <si>
    <t xml:space="preserve">Ugh. Can't sleep. </t>
  </si>
  <si>
    <t xml:space="preserve">maybe i should shut up... when i have a quite day, or 2, i get more followers lol. hellooo new people!! guess what. im tiiiired!! </t>
  </si>
  <si>
    <t xml:space="preserve">I just got this sad news that my childhood friend died. strangers kill her. so sad. I wanna cry . </t>
  </si>
  <si>
    <t xml:space="preserve">My phone is officialy crap. UberTwitter won't work anymore so until my new phone gets here, I'll be lightweight MIA. </t>
  </si>
  <si>
    <t>Thunderstorms yesterday, more on the way. Looks like I won't be online much again today.  HAPPY FATHER'S DAY</t>
  </si>
  <si>
    <t xml:space="preserve">little disappointed with &amp;quot;Moist Chocolate&amp;quot; i bought today...  </t>
  </si>
  <si>
    <t xml:space="preserve">fixing my cousin's pc - </t>
  </si>
  <si>
    <t xml:space="preserve">@amien00dz No, I'm not that awesome </t>
  </si>
  <si>
    <t>Car wouldn't shift into park again...  now I'm worried. Cars are money pits I'm moving to Europe and riding a bike.</t>
  </si>
  <si>
    <t xml:space="preserve">bow wow.. my head is bursting now </t>
  </si>
  <si>
    <t xml:space="preserve">Last nights show wasn't in Dallas it was in Arlington aka my friend Dave lives there </t>
  </si>
  <si>
    <t xml:space="preserve">@xo_crystal seriously, when shit seems too good to be true, it usually is </t>
  </si>
  <si>
    <t>I have two options: I could up. to 3.0 here in Switz., or wait until I get home. If I do the former, I'll lose all of my music  (temp)</t>
  </si>
  <si>
    <t xml:space="preserve">hanging out with my family.. appreciating every seconds i can spend with them before me goneee... </t>
  </si>
  <si>
    <t xml:space="preserve">I just broke my pen. Total FML moment right there ae </t>
  </si>
  <si>
    <t xml:space="preserve">...but then i got woken up just as one thing led to another... ahaa i tried to go back to sleep but couldn't </t>
  </si>
  <si>
    <t xml:space="preserve">@GambleAway its really that good huh? i usually do pretty good, turned 4000 chips into 7 million.........too bad its play chips </t>
  </si>
  <si>
    <t xml:space="preserve">@AubreyODay I love you, do you love me </t>
  </si>
  <si>
    <t xml:space="preserve">@DoubleA17 This bitch is scratching my luscious legs </t>
  </si>
  <si>
    <t>im still up  lol</t>
  </si>
  <si>
    <t>@redvers Nothing exciting, summer job in a shop!  Yawnnn!</t>
  </si>
  <si>
    <t xml:space="preserve">@intylicious can't stand ginger beer </t>
  </si>
  <si>
    <t>theres a fucling bird outside me window  i ccan't sleep</t>
  </si>
  <si>
    <t xml:space="preserve">I would like so muuch go to the Jonas Brothers's show 26th November (l) But I can't </t>
  </si>
  <si>
    <t>Happy Fathers' Day to all the fathers out there. Especially to my dad. I hope you're ok up there. I miss you so much!  ILOVEYOU, PAPA! :*</t>
  </si>
  <si>
    <t>@jennday Oh no bb  how did you do that? big hugs</t>
  </si>
  <si>
    <t xml:space="preserve">I just got this sad news that my childhood friend died. strangers killed her. so sad. I'm really sorry for what I've done </t>
  </si>
  <si>
    <t xml:space="preserve">@fourohfive Wow that's not really inspiring news is it! </t>
  </si>
  <si>
    <t>Thunderstorms yesterday, more on the way. Looks like I won't be online much again today.  HAPPY FATHER'S DAY to all the dad's out there!</t>
  </si>
  <si>
    <t xml:space="preserve">:| Maybe This Wont Be Such A Great Day After All </t>
  </si>
  <si>
    <t xml:space="preserve">twitter won't sms to my phone </t>
  </si>
  <si>
    <t xml:space="preserve">Off to stretch then go for a long run.  I have a half marathon in a couple of weeks and my training has been nearly nonexistent  </t>
  </si>
  <si>
    <t xml:space="preserve">my throat is dry </t>
  </si>
  <si>
    <t xml:space="preserve">Heading to work </t>
  </si>
  <si>
    <t xml:space="preserve">Finished watching Monsters Vs Aliens - Avg movie, nothing impressive. Everything about that movie is disappointingly typical and dull </t>
  </si>
  <si>
    <t xml:space="preserve">@mia123456 and if that food is on store, people's eating is not sufficiently monitored. which results in death by drying and starving. </t>
  </si>
  <si>
    <t>I'm having a runny nose.   http://twitpic.com/7zssl</t>
  </si>
  <si>
    <t xml:space="preserve">Have to in to school again tommorow. </t>
  </si>
  <si>
    <t>@OMGitsJessieLee Oh    That sucks.  Uh... Shitty suggestion, but bus?</t>
  </si>
  <si>
    <t xml:space="preserve">tired... three ours sleep </t>
  </si>
  <si>
    <t xml:space="preserve">club vice was iLL.. i feel better knowing i apologized 2 my friend because i made a mistake and they didnt deserve my behavior.so special </t>
  </si>
  <si>
    <t xml:space="preserve">@evatweets I had the ripped off feeling when the LOTR box came out. Now it's as cheap as any of the single DVDs. </t>
  </si>
  <si>
    <t xml:space="preserve">I feel dreadful this morning </t>
  </si>
  <si>
    <t xml:space="preserve">@kappaomicron good luck in japan we still have 3 days here and we dont have any $$$ left LOL. hahahhahaa. i spent 10 k already </t>
  </si>
  <si>
    <t xml:space="preserve">@saaamie i know she's so cute! but i'm pretty sure she's leaving </t>
  </si>
  <si>
    <t>Wah my body is still achey with scratchy throat. Nooooo not my tranny voice. So weak  5 more hours to go.</t>
  </si>
  <si>
    <t xml:space="preserve">Litterally just fell outta bed... Oww. </t>
  </si>
  <si>
    <t xml:space="preserve">skyping kristen.  she's so pertyyy.... i miss her so much </t>
  </si>
  <si>
    <t>life is really short. so you guys must live to the fullest. just enjoy every minute of your life  my friend I'll be missing you so much!</t>
  </si>
  <si>
    <t xml:space="preserve">@BenjiiJackson ouchhh thats harshhh! do you need some cookies?? </t>
  </si>
  <si>
    <t xml:space="preserve">@Reetesh i am. it's expensive here. if pricing in US is 999 USD, then it's 999 EUR here </t>
  </si>
  <si>
    <t xml:space="preserve">@charriebaby it's pretty nice, but gets dull after a while </t>
  </si>
  <si>
    <t xml:space="preserve">@RealRobBrydon pls send me a funny tweet to cheer me up rob im having a ryt morning from hell </t>
  </si>
  <si>
    <t xml:space="preserve">WHY CAN'T I SLEEP?!?!?!?!?!?! </t>
  </si>
  <si>
    <t>@Jouja afaaaa  which course?</t>
  </si>
  <si>
    <t xml:space="preserve">tired... three hours sleep </t>
  </si>
  <si>
    <t xml:space="preserve">its d last day i'm getting online..! </t>
  </si>
  <si>
    <t>I'm awake because bf is snoring loudly   I keep nudging him but no dice</t>
  </si>
  <si>
    <t xml:space="preserve">According to the real game of life i died a bitter old man </t>
  </si>
  <si>
    <t xml:space="preserve">is very hungryyy!! i need to eat! </t>
  </si>
  <si>
    <t xml:space="preserve">aah i want to go to that metro station concert soo bad </t>
  </si>
  <si>
    <t>@Shiantology I never got that tweet  well at least I saw the video tonight.</t>
  </si>
  <si>
    <t xml:space="preserve">Getting up early on day off to read stuff for the podcast today argh </t>
  </si>
  <si>
    <t xml:space="preserve">@loubyloubyloux sending *hugs* mine is too so you have my every sympathy </t>
  </si>
  <si>
    <t xml:space="preserve">going mimis now. it was a pretty good sunday. Night world. like anyone cares. i have no followers. </t>
  </si>
  <si>
    <t>Have tried @powertwitter and although has excellent features its way too slow which unfortunately means its a no go for me  @luckylobos</t>
  </si>
  <si>
    <t xml:space="preserve">@Gravija Cos they have no more stock left.. </t>
  </si>
  <si>
    <t xml:space="preserve">Can't sleep... Too much on my mind </t>
  </si>
  <si>
    <t>Thats cuz i hardly see you floating around the twitter camp these days  where you beeeee at?</t>
  </si>
  <si>
    <t xml:space="preserve">@tracecyrus i miss bowie. he was the cutest </t>
  </si>
  <si>
    <t>@XShear it's sad but try  ive a friend who used 2 go 2 skool w/ says he is the nicest guy evr so at least he isn't a dick in real life</t>
  </si>
  <si>
    <t xml:space="preserve">worked all day again lmao!! my feet hurt </t>
  </si>
  <si>
    <t xml:space="preserve">@ezraquijano I still am young and innocent.  when It's really hot. :-?? I almost drowned though. </t>
  </si>
  <si>
    <t xml:space="preserve">Spent most of son's 4th birthday apart frm him so as to minimise risk of passing on the flu to him-and his sister </t>
  </si>
  <si>
    <t xml:space="preserve">insomnia BLOWS. help me!! </t>
  </si>
  <si>
    <t xml:space="preserve">achy, hot, sore....I want my mummy and some warm soup </t>
  </si>
  <si>
    <t xml:space="preserve">Just said goodbye to Vicki and Lexi. Ugh. Tears. Sadness. Heartache. Baby needs a tissue. Why oh why can't we live closer together? </t>
  </si>
  <si>
    <t xml:space="preserve">seems nowadays I just watch hollyoaks out of duty, not really anything happening just now </t>
  </si>
  <si>
    <t>Nice Father's day present... Not! Sicked up half digested chicken all over the hall! Yuck  where's my real present kids?!!!</t>
  </si>
  <si>
    <t xml:space="preserve">@orangeflowers I'm just starting to worry. He had it for a week last time &amp;amp; now it's repeating. Wish there was more I could do for him. </t>
  </si>
  <si>
    <t xml:space="preserve">at work. bored bored bored and raining raining raining. not a beautiful day </t>
  </si>
  <si>
    <t xml:space="preserve">Doing homework. </t>
  </si>
  <si>
    <t xml:space="preserve">Listening to musiq, i miss my googly bear! </t>
  </si>
  <si>
    <t xml:space="preserve">Mornting twitterville happy fathers day!!  woke up with the bad boy head ache  sad times I'm dying!! Lol </t>
  </si>
  <si>
    <t>Miss my bff  @ayechbee http://myloc.me/4OSg</t>
  </si>
  <si>
    <t xml:space="preserve">Body issues = Boyfriend issues.  I wish I could get over this weight obsession so Carli won't have to take second place anymore </t>
  </si>
  <si>
    <t xml:space="preserve">still up... </t>
  </si>
  <si>
    <t xml:space="preserve">When I say I am EXTREMELY concerned about my leg, I'm not fucking about....not hommerton again!? </t>
  </si>
  <si>
    <t xml:space="preserve">Sunday and no activity at all! </t>
  </si>
  <si>
    <t xml:space="preserve">still waiting to go to the gym </t>
  </si>
  <si>
    <t xml:space="preserve">@CHExBUttA well I didnt get you so your not my Victom.. but last year I was on my celebacy shit... this year I'll be doing the do I hope </t>
  </si>
  <si>
    <t>Just realised i have my maths re-take on tuesday.Noooooooo i thought i was done with revision    x</t>
  </si>
  <si>
    <t xml:space="preserve">i really want to go and see ricky gervais </t>
  </si>
  <si>
    <t xml:space="preserve">My stockings had a fight with the velcro on my laptop bag. The velcro won. </t>
  </si>
  <si>
    <t xml:space="preserve">@eyelidder Cool...I want to go to MAC..but I'm broke so I'd have to just stare at all the pretty stuff </t>
  </si>
  <si>
    <t xml:space="preserve">@DenOpulencia What Lit are you? :| Dude, i failed both her quizzes na kay! :| </t>
  </si>
  <si>
    <t xml:space="preserve">@PyrO_PrOfessOr I'm posting this mostly to see if it tweets at church lol. Tell god I said hi. Wait, is that sacrilege........ </t>
  </si>
  <si>
    <t>@rcheller261 dude i might not go nah  sorry man next time nalang ulet ..&amp;gt;&amp;lt;</t>
  </si>
  <si>
    <t xml:space="preserve">@sudhamshu No, I'm at home, messaging friends and trying to study for tomorrow's exam </t>
  </si>
  <si>
    <t xml:space="preserve">@Janaaahaa I'm happy too because I hate being sick </t>
  </si>
  <si>
    <t>@musicald Thats cuz i hardly see you floating around the twitter camp these days  where you beeeee at?</t>
  </si>
  <si>
    <t xml:space="preserve">@JoannaHang Cause you cheated!! </t>
  </si>
  <si>
    <t xml:space="preserve">going to have lunch soon, but after lunch dunno wot to do </t>
  </si>
  <si>
    <t xml:space="preserve">noooooo braai is cancelled hmmm i have to cook now </t>
  </si>
  <si>
    <t xml:space="preserve">@mr_magnet0812 waa. maybe you've eaten ur lunch by then. i don't know where i'll eat lunch and who'll eat with me. I'M SO ALONE. </t>
  </si>
  <si>
    <t xml:space="preserve">headed back to Missouri today  guess the honeymoon is almost over </t>
  </si>
  <si>
    <t xml:space="preserve">It's father's day and I miss my daddy. Wishes I could be home and give him a big hug. All I need is a hug </t>
  </si>
  <si>
    <t xml:space="preserve">Sof shavoa nigmar </t>
  </si>
  <si>
    <t xml:space="preserve">Must go to Pets At Home today, or the ferrets will go hungry </t>
  </si>
  <si>
    <t>I know - timing always sucks  @nightmare_on_fire â™« http://blip.fm/~8m4yh</t>
  </si>
  <si>
    <t>Half way. Lots of crashes! Marshalling is not good either  #L2B</t>
  </si>
  <si>
    <t xml:space="preserve">I MISS YOU BABS!!! </t>
  </si>
  <si>
    <t xml:space="preserve">just had lunch... i hate the summer over here.. </t>
  </si>
  <si>
    <t xml:space="preserve">its 2 am and i cant sleep gah </t>
  </si>
  <si>
    <t xml:space="preserve">@ThatAprilGirl ya. we're all hoping that everything will turn out so well. </t>
  </si>
  <si>
    <t xml:space="preserve">despite all these petty fights,still,i wont let you go.i cant </t>
  </si>
  <si>
    <t xml:space="preserve">@shooty668 hope you're much better soon...bugger </t>
  </si>
  <si>
    <t>@xavouch ah okay me too  we are two poor girls lol :p</t>
  </si>
  <si>
    <t xml:space="preserve">I feel like a little kid that just got beat up and had his favorite toy stolen from him... </t>
  </si>
  <si>
    <t>@LeonetteEspina Eyy babe! I'm not going to school tomorrow. Firsst day mo.  I know ang sad naman. ( Kasama mo naman si Jilianne! :&amp;gt;</t>
  </si>
  <si>
    <t>@J_Logic we finished the nutella 4 breakfast   *wishes I was in LA*</t>
  </si>
  <si>
    <t xml:space="preserve">urgh have to clean hamster cage today </t>
  </si>
  <si>
    <t>@jennday oh baby  i hope those brownies have medicinal ingredients to help with the pain ;) I am ok, about to go and meet my sis for lunch</t>
  </si>
  <si>
    <t xml:space="preserve">Cool Paper Airplane Chase (Paper Plane in EU) review here by DSiWareReviews [http://bit.ly/laWx4] He gave it a bad one though... </t>
  </si>
  <si>
    <t xml:space="preserve">God, please bring peace to Iran </t>
  </si>
  <si>
    <t xml:space="preserve">Just landed at JFK (NYC). Aww boo. No more cartoons </t>
  </si>
  <si>
    <t>Thats Sad  ......http://bit.ly/14oRQe</t>
  </si>
  <si>
    <t xml:space="preserve">@SineadGrainger OMG ahahahahahhahahahaa People would think i have some wierd obsession with horsefacetrace </t>
  </si>
  <si>
    <t xml:space="preserve">I'm back homee. I miss supercamp </t>
  </si>
  <si>
    <t xml:space="preserve">so cold </t>
  </si>
  <si>
    <t xml:space="preserve">packing, not going so good. ie not even started and I need so much stuff. and i have zambucca after taste </t>
  </si>
  <si>
    <t xml:space="preserve">Enjoyed Fathers' Day morning with bacon and scrambled egg breakfast in bed. Sad to have to leave A behind this morning for church </t>
  </si>
  <si>
    <t xml:space="preserve">Hopefully one day I will have enough peace in my life to be able to get a good nights sleep </t>
  </si>
  <si>
    <t xml:space="preserve">back to work tomorrow... it was nice having these two weeks of sleeping til the afternoon.. now its back to waking up when its still dark </t>
  </si>
  <si>
    <t>is bored. grounded.  add meeh on myspace... http://bit.ly/708JJ</t>
  </si>
  <si>
    <t>will have to study~~ shoot  be back later...</t>
  </si>
  <si>
    <t xml:space="preserve">DAMN ROBBER TAKING ZELDA!! I JUST WANNA PLAY DVDs on MA WII! </t>
  </si>
  <si>
    <t xml:space="preserve">@muserine @americannamor Yeah, damn it. </t>
  </si>
  <si>
    <t xml:space="preserve">Hahaa who said Italian picknik days are a good idea? :| I'm so tired </t>
  </si>
  <si>
    <t>@coolashaker Yeah I'll have a peak at you photos when you put them up! Englands been rubbish and miserable  I want sunshine!!</t>
  </si>
  <si>
    <t>@kwillsie yeah man... not so much anymore  i'm sure you've heard aaall about what went down. but yes, let's hang out soon!!!</t>
  </si>
  <si>
    <t xml:space="preserve">@timbuckteeth a deluxe is next on the list!! then a gold top and a 59 VOS. Think I can live with 5 les pauls - dont think Mrs G could tho </t>
  </si>
  <si>
    <t xml:space="preserve">well this sucks... i can't find my headphones </t>
  </si>
  <si>
    <t xml:space="preserve">Iran Election Crisis: 10 Incredible YouTube Videos!  http://is.gd/188lL Last but one, is really Horrible </t>
  </si>
  <si>
    <t xml:space="preserve">Is DaWanda down for anyone else? I had a listing spree planned </t>
  </si>
  <si>
    <t xml:space="preserve">Relaxing Sunday .....all but over now ! Dinner party last night at a friends place. Start of another week tomorrow </t>
  </si>
  <si>
    <t>@KaylaMari  no bad days... If you start to have a bad day... Text me!</t>
  </si>
  <si>
    <t xml:space="preserve">@valinyaozhen I WISH TOOOOOO! haha. but i'm honestly really scared to go back to school now...... </t>
  </si>
  <si>
    <t>good morning!  Up soooo early for a Sunday, hate it when I can't sleep   Making a pot of coffee and going to read Twilight</t>
  </si>
  <si>
    <t xml:space="preserve">my tweetdeck doesn't work!! </t>
  </si>
  <si>
    <t xml:space="preserve">has woke up feeling odd and just cannot shake it...I think chocolate is needed </t>
  </si>
  <si>
    <t xml:space="preserve">@MissSweetyD can't would love to but my Mom doesn't want </t>
  </si>
  <si>
    <t xml:space="preserve">My pc just died </t>
  </si>
  <si>
    <t xml:space="preserve">had a place, peop to fund, ideas on paper, still, michael, these kids here REALLY, NEED a place, lots of sep. familys, snow capital, bars </t>
  </si>
  <si>
    <t xml:space="preserve">We went to Morango for a fucking Hagen Daz shake. Oh em gee. And we lost 5 dollars. </t>
  </si>
  <si>
    <t>This is pathetic. For some reason i now seem to be part of a sponsored standstill   #l2b</t>
  </si>
  <si>
    <t xml:space="preserve">Is very annoyed as he only has 6 followers, makes him feel depressed </t>
  </si>
  <si>
    <t xml:space="preserve">@xoxsaraaxox    i would invite you round or something but going out later </t>
  </si>
  <si>
    <t xml:space="preserve">i love to dance dance dance! and i can't wait to see dave (finally) on monday. geeze...he is always leaving me. </t>
  </si>
  <si>
    <t>I am looking at pictures of border collies on the web.  I want a puppy!!</t>
  </si>
  <si>
    <t xml:space="preserve">ugh why am I up at such an ungodly hour on my day off? </t>
  </si>
  <si>
    <t xml:space="preserve">@o_n_l_y Damn! I missed them! boohoo </t>
  </si>
  <si>
    <t xml:space="preserve">Wordpress'as nesiupdate'ina pats </t>
  </si>
  <si>
    <t xml:space="preserve">Happy Daddys Day Daddy Even Though Your In London!! Hugs And Kisses! Work At 12 </t>
  </si>
  <si>
    <t xml:space="preserve">Curang kok gw dpt pt </t>
  </si>
  <si>
    <t xml:space="preserve">rest in peace Brother Ceci </t>
  </si>
  <si>
    <t xml:space="preserve">Sometimes I feel like i'm in a neverending nightmare that has no ending! </t>
  </si>
  <si>
    <t>I'm beginning to miss my bed.  I love you bed. Sippin on some water... Maybe powdered wine wouldn't be a bad idea...</t>
  </si>
  <si>
    <t>Another loser: I lost the game.  http://tinyurl.com/mfl6fb</t>
  </si>
  <si>
    <t>Forgot hayfever meds and suncream before run this morning  #fail #doublefail</t>
  </si>
  <si>
    <t xml:space="preserve">.....Did NOT enjoy being stuck on the M25 at 2am however!! </t>
  </si>
  <si>
    <t>@teddyswhalebone  that's no fun.</t>
  </si>
  <si>
    <t xml:space="preserve">I feel really bad for Josh now. I wish I could do something for him. He totally deserves to go. </t>
  </si>
  <si>
    <t xml:space="preserve">is missing soooo many updates on paramoremusic since school started </t>
  </si>
  <si>
    <t xml:space="preserve">@ComedyQueen totally jealous. </t>
  </si>
  <si>
    <t xml:space="preserve">its fathers day when my daddy is in canada </t>
  </si>
  <si>
    <t xml:space="preserve">@ConfuciusCat What about us tigers?  We can't purr! </t>
  </si>
  <si>
    <t xml:space="preserve">OMG I struggle so much to limit my message length to 140 characters </t>
  </si>
  <si>
    <t>@Lothario03 dude!!! Stop traveling.. Your making me feel like a home bum  LOL!</t>
  </si>
  <si>
    <t xml:space="preserve">I hate going to Bench/! I always see stuff i can't have! Ugh. </t>
  </si>
  <si>
    <t xml:space="preserve">oooooooooooooops I was menna be at hockey trials today </t>
  </si>
  <si>
    <t xml:space="preserve">just got through playing with my little bunny its 5:30am and im getting hungry im ready to eat breakfast i just dont want to cook nothin </t>
  </si>
  <si>
    <t>Maybe one day &amp;lt;looks wistfully into the distance&amp;gt;...@Emss: &amp;quot;I know - timing always sucks  @nightmare_on_fire&amp;quot; â™« http://blip.fm/~8m51g</t>
  </si>
  <si>
    <t xml:space="preserve">I know. I should be sleeping but I can. </t>
  </si>
  <si>
    <t xml:space="preserve">Goodnight - Not really, I just wanted to be in the trending topics </t>
  </si>
  <si>
    <t xml:space="preserve">Early flight back to the 304... </t>
  </si>
  <si>
    <t xml:space="preserve">Note: Never eat chocolate right before jogging... ow, my tummy hurts </t>
  </si>
  <si>
    <t xml:space="preserve">@robertgould </t>
  </si>
  <si>
    <t xml:space="preserve">I've lost a follower... (probably a spammer) Now 2 away from 10,000,000 </t>
  </si>
  <si>
    <t>Gah! Off to work again! Sooo not in the mood!  weather isn't helping either! Ugh!</t>
  </si>
  <si>
    <t xml:space="preserve">@castles4robots I need lotsa moolah first </t>
  </si>
  <si>
    <t xml:space="preserve">staying up late with @juliesantino and Anna fell asleep on me </t>
  </si>
  <si>
    <t>@WhiteCandy It's not bad - apart from some evil lurgy I seem to have   Are you on any painkillers for your back, Lou?</t>
  </si>
  <si>
    <t>Moving a WordPress site to a new domain was not as simple as I thought.  Learning WP is absolutely fun, tho! #fb</t>
  </si>
  <si>
    <t>Hmm,petted @Oliver_The_Cat and felt his bones entirely too much all over his body  eating habits still not good,hmm</t>
  </si>
  <si>
    <t>@hannahnicklin Aw, sorry to hear that  And it seemed so full of life yesterday! Tbh the USB went on a friends WinMob phone. Hmmm :-\</t>
  </si>
  <si>
    <t xml:space="preserve">@iMathu Im not </t>
  </si>
  <si>
    <t xml:space="preserve">@leodatsmaname I know the feeling. </t>
  </si>
  <si>
    <t xml:space="preserve">lmao, why when i want to go on urbandictionary, do i type in urbanoutfitters, it happens ALL the time. </t>
  </si>
  <si>
    <t>I need to see those results already.  I hope i'll be okay.</t>
  </si>
  <si>
    <t xml:space="preserve">That's a lot of weight for that poor phone. </t>
  </si>
  <si>
    <t xml:space="preserve">@JohnnyPhamazing you know i can't say no to that </t>
  </si>
  <si>
    <t xml:space="preserve">OH FFS. I must have clicked the wrong thing on the HMRC Website and it now wants me to enrol for VAT returns online all over again. </t>
  </si>
  <si>
    <t xml:space="preserve">Iranian girl dies in front of camera from yesterday's protests in Tehran. http://is.gd/181QC #iran #gr88 *Warning: very bloody scene!* </t>
  </si>
  <si>
    <t xml:space="preserve">mr boyfriend's hi card credit's low low low low low.... </t>
  </si>
  <si>
    <t xml:space="preserve">Listening to Earthatics channel on YouTube. Note self. Caffeine late at night=NO SLEEP </t>
  </si>
  <si>
    <t xml:space="preserve">the great italian-american dish- manicotti- is all ready for some wrightalzo consumption. sadly, dinner is 8 hours away </t>
  </si>
  <si>
    <t xml:space="preserve">back from work. today, ruby and i created ourselves in sims. We had to make sure my skin tone was pasty enough </t>
  </si>
  <si>
    <t>@Saffiter  Smoke is ickyness!</t>
  </si>
  <si>
    <t xml:space="preserve">http://twitpic.com/7zt4e - there not very gd qulity </t>
  </si>
  <si>
    <t xml:space="preserve">Watching #masterchef. I want to go to Hong Kong </t>
  </si>
  <si>
    <t xml:space="preserve">Angel just ran over an armadillo!! And killed it </t>
  </si>
  <si>
    <t xml:space="preserve">Jst got up. Already in a bad mood </t>
  </si>
  <si>
    <t xml:space="preserve">pouring with rain in Sydney </t>
  </si>
  <si>
    <t>@inaiie Awww bless!!  did you see them when they came over to Brazil? Xx</t>
  </si>
  <si>
    <t xml:space="preserve">@HelloFromAbove Yeah, I did, now it's like this huge thing that it was deleted then saved and all messed up. Poor guy </t>
  </si>
  <si>
    <t xml:space="preserve">@Loulou_belle I'll try that tonight and see how it works out.. thanks.. </t>
  </si>
  <si>
    <t>Is wrapping presents  Bored and wishing she was still cuddled up in bed with her baby! â™¥</t>
  </si>
  <si>
    <t xml:space="preserve">pain in my neck, hittepit or ibuprofain doesn't work </t>
  </si>
  <si>
    <t xml:space="preserve">Sitting in nursery with my son at church because no leaders are here. What's up with that? </t>
  </si>
  <si>
    <t xml:space="preserve">@ChuiyiC hahaha well um when you just meet someone everything's exciting and fresh? :p i tried getting her twitter but she dowan. </t>
  </si>
  <si>
    <t xml:space="preserve">@thetoniomethod Bro, the link doesn't work.... </t>
  </si>
  <si>
    <t xml:space="preserve">of course not </t>
  </si>
  <si>
    <t xml:space="preserve">think i pulled a muscle in my shoulder </t>
  </si>
  <si>
    <t xml:space="preserve">Love has never been so far. Wish you would see how much Im going to miss you. </t>
  </si>
  <si>
    <t xml:space="preserve">WOAH! That was my 100th update! :O Was nothing special. </t>
  </si>
  <si>
    <t xml:space="preserve">damn sick, it sucks </t>
  </si>
  <si>
    <t xml:space="preserve">Never wanna see 5am again. Really not in a good mood augh i hate this feeling </t>
  </si>
  <si>
    <t>@billiemcfly yer lol x u were well lucky u got like well long wiv them i only got like 2seconds!!  ive put a few up x</t>
  </si>
  <si>
    <t>Is gutted Cairon has gone   oh well best crack on with the ironing....joy!!  Welcome Mr Rivers x</t>
  </si>
  <si>
    <t xml:space="preserve">Feelin so unproductive and uninspired now </t>
  </si>
  <si>
    <t xml:space="preserve">@hopelesshotel i agree!!  i wanted Poh to win </t>
  </si>
  <si>
    <t>@ttmg94 OH MY GOD! I THOUGHT I WAS GOING INSANE, BECAUSE IF YOU GO TO HIS PAGE IT'S NOT THERE ANYMORE  BUT I HAVE PROOF ON MY CELLPHONE.</t>
  </si>
  <si>
    <t>@stopitcomeon omg wtf how do you have radio stations that play music like that  I WISH! Ruby Soho is my favourite Rancid some everrrr!</t>
  </si>
  <si>
    <t>woke up a while ago even if i wanted to sleep til 12 or 13  in sl with miwa and tad.</t>
  </si>
  <si>
    <t xml:space="preserve">i stink steres a storm coming eek </t>
  </si>
  <si>
    <t xml:space="preserve">@iPatxx Nope our store iTunes Store is  crap we don't have it! </t>
  </si>
  <si>
    <t>NOTHIN!!!  bored i guess bvfgtyuiolmnbvcftyu7io xxx</t>
  </si>
  <si>
    <t>@ADRIANDOOM i know but i was shyyy!!  hahaha</t>
  </si>
  <si>
    <t xml:space="preserve">Omg I can't find the spider and it's making me really paranoid! </t>
  </si>
  <si>
    <t xml:space="preserve">Aww I'm missing out on Masterchef </t>
  </si>
  <si>
    <t xml:space="preserve">well, i ran out of maroon wool for my harry potter scarf. looks like no knitting until tomorrow </t>
  </si>
  <si>
    <t xml:space="preserve">monster headache after 114 homework.... and its not even done! </t>
  </si>
  <si>
    <t xml:space="preserve">@ExBP_Buddhist can't get the link to work </t>
  </si>
  <si>
    <t xml:space="preserve">I miss chris brown </t>
  </si>
  <si>
    <t>So boring  My parents are gonna out for a party and they let me and my brother be at home</t>
  </si>
  <si>
    <t xml:space="preserve">has got to revise today!!!!  miami sooooon </t>
  </si>
  <si>
    <t xml:space="preserve">okay..... Now what?? I wish that the dream was true </t>
  </si>
  <si>
    <t>I almost lost my shoes...  Jaynee, are you going home? Are you in Son's car?</t>
  </si>
  <si>
    <t>@Mattymoopoo Missing my boy  x</t>
  </si>
  <si>
    <t>if you love me, let me know. if not, please gently let me go. :|    :'(</t>
  </si>
  <si>
    <t xml:space="preserve">don't want my daisies to die... </t>
  </si>
  <si>
    <t xml:space="preserve">maths revision </t>
  </si>
  <si>
    <t xml:space="preserve">my fingers are all taped up and i cant type properly </t>
  </si>
  <si>
    <t>@Monicks You can't. I'm not sure I ever said that.  Sorry if I wrote something misleading.</t>
  </si>
  <si>
    <t xml:space="preserve">@ruchirfalodiya had the same.. </t>
  </si>
  <si>
    <t xml:space="preserve">...Did NOT enjoy being stuck on the M25 for 2 hours at 2am however! </t>
  </si>
  <si>
    <t>All this time i was wasting hope you would come around, i've been giving out chances every time all you do is let me down..  &amp;lt;/3</t>
  </si>
  <si>
    <t xml:space="preserve">exams tomorrow </t>
  </si>
  <si>
    <t xml:space="preserve">So very sick of picking ticks of Nemo.. yesterday we probably removed about 10-15, today about 20.. and it's only the middle of the day! </t>
  </si>
  <si>
    <t xml:space="preserve">Is on the bargaining stage right now... Take me baaaack!!! The last 3 months have been hell without you </t>
  </si>
  <si>
    <t xml:space="preserve">@PaulKetley about 6 months ago, just spoke to him now, i really miss him! i feel parentless almost </t>
  </si>
  <si>
    <t xml:space="preserve">tears stream down your face when you lose something you cannot replace . bro ceci, we'll miss you </t>
  </si>
  <si>
    <t xml:space="preserve">@solace_aderyn Sounds like a bus to avoid. </t>
  </si>
  <si>
    <t>@kiyanwang I know  bastard looked smart though. God knows how I'll match him! Just look out for trampy goddess on Friday!</t>
  </si>
  <si>
    <t xml:space="preserve">Going to miss driving on the autobahn </t>
  </si>
  <si>
    <t xml:space="preserve">cant find the letter for my college interview lol </t>
  </si>
  <si>
    <t xml:space="preserve">My car is so boring, it doesn't transform or anything </t>
  </si>
  <si>
    <t xml:space="preserve">well its all most 6am and i still haven't gone to bed yet! i dont know y i stay up this late. i'm not tired right now but i will be later </t>
  </si>
  <si>
    <t xml:space="preserve">sick of having a broken foot </t>
  </si>
  <si>
    <t xml:space="preserve">The dreaded time of week is here... Haiii </t>
  </si>
  <si>
    <t xml:space="preserve">my timetable sucks - I have two humanities  my only good subject is photography.. and physics will be fun with everyone </t>
  </si>
  <si>
    <t xml:space="preserve">@sagginsbaggins they pulled out! </t>
  </si>
  <si>
    <t xml:space="preserve">Out of sight. Never ever out of mind. </t>
  </si>
  <si>
    <t>I really miss my dog  and this is only my first day away.</t>
  </si>
  <si>
    <t>has to wake up early to move  then ANOTHER 6 hour drive. my oh my!</t>
  </si>
  <si>
    <t xml:space="preserve">My family just hugged Lindsay goodbye. Thank You for your love for our family. You cannot be replaced and will truly be missed </t>
  </si>
  <si>
    <t xml:space="preserve">I just read all the books lol im tired right now </t>
  </si>
  <si>
    <t xml:space="preserve">@kristi04 yeah not bad, two more this week then done. Got sick though, and now I can't talk </t>
  </si>
  <si>
    <t xml:space="preserve">@thefix_  OMG I though terabithia was sad, I was like..No..No..No... at the end of into the wild </t>
  </si>
  <si>
    <t xml:space="preserve">im waching tv..hearing some songs..fell boring.. </t>
  </si>
  <si>
    <t xml:space="preserve">good friend apparently on the cover of Red Deer Advocate for his service in the army... internet page won't load so I can see </t>
  </si>
  <si>
    <t xml:space="preserve">#thingsImiss.  Her giggles on the phone, when I use to tell her stories before she goes to bed. She would be like &amp;quot;tell me a story&amp;quot; </t>
  </si>
  <si>
    <t>Oh wow what a gaw awful joke I was tryin to say earlier... Way to ruin a joke  sounded better in my nogg-out!!!</t>
  </si>
  <si>
    <t>being bored  nudding to doooooooo. sittin here and sitting and breathing and winking and breathing....</t>
  </si>
  <si>
    <t xml:space="preserve">The cupboards are bare </t>
  </si>
  <si>
    <t xml:space="preserve">Candle alight in memory of my Dad, this day gets even more difficult as does any other day without him..............xxxx  </t>
  </si>
  <si>
    <t xml:space="preserve">I hate being poor </t>
  </si>
  <si>
    <t xml:space="preserve">Just woke up. Way to early </t>
  </si>
  <si>
    <t xml:space="preserve">i was quite happy with my red wine &amp;amp; twix until Matt Preston pulled out those Dim Sum </t>
  </si>
  <si>
    <t xml:space="preserve">@tess_icles i'm a dickhead, and i'm so sorry </t>
  </si>
  <si>
    <t>Hurts to walk so much  Dancing was not a good idea with this foot.</t>
  </si>
  <si>
    <t>Nothing in the Fathers day department today.. but that is to be expected  Off the Rugga Bugs in a couple of mins then it's pub o clock</t>
  </si>
  <si>
    <t xml:space="preserve">Songbird messed up my music collection </t>
  </si>
  <si>
    <t xml:space="preserve">uploading youtube video of georgia and larissa (both 15) havin drinkies and dancing! lol sorry its not been edited very well </t>
  </si>
  <si>
    <t xml:space="preserve">@staceylovenickj yes it is </t>
  </si>
  <si>
    <t>Poor buster had a seizure   He is fast asleep now, though, so I think   Thats going to be the only one, thank goodness!</t>
  </si>
  <si>
    <t xml:space="preserve">Ughh I hate when I wash my face I feel wide awake, I can't sleep now </t>
  </si>
  <si>
    <t>Laying in bed, miserably sun burned, and still can't sleep.  I'm still missing him, badly.</t>
  </si>
  <si>
    <t xml:space="preserve">The weekend goes so quick these days </t>
  </si>
  <si>
    <t xml:space="preserve">Egads, just found a Virgin Megastores card roaming in my cupboard... It's probably got Â£20 on it too. </t>
  </si>
  <si>
    <t>@darraghdoyle we have a sick child who probably won't fare well in the rain  fingers crossed that weather improves!</t>
  </si>
  <si>
    <t xml:space="preserve">I can`t believe he won`t be there on graduation day. </t>
  </si>
  <si>
    <t xml:space="preserve">good morning twitter! the sun is hide today </t>
  </si>
  <si>
    <t xml:space="preserve">Happy father's day! too bad my daddy is on vacation now </t>
  </si>
  <si>
    <t xml:space="preserve">har halsfluss... </t>
  </si>
  <si>
    <t>its fathers day when my daddy is in canada  http://bit.ly/2PuZz1</t>
  </si>
  <si>
    <t>Grrr! I have lots of dull things to do today  ...as i slept for most of yesterday! Seemed like a good idea at the time.</t>
  </si>
  <si>
    <t xml:space="preserve">@trilbylove Perfect to begin ANOTHER day of work </t>
  </si>
  <si>
    <t xml:space="preserve">tiny adorable kittens at the vide grenier climbed all over me, but i couldn't take them home! </t>
  </si>
  <si>
    <t xml:space="preserve">Was so dam high yesterday and now going to work and it fucking sucks </t>
  </si>
  <si>
    <t xml:space="preserve">Had a really good time.  I wish I had better lungs so I could dance more than 2 songs in a row </t>
  </si>
  <si>
    <t>just woke up still tired  brain on half-mode today</t>
  </si>
  <si>
    <t xml:space="preserve">@missgiggly I saw that. The fish was still breathing and moving it's mouth </t>
  </si>
  <si>
    <t xml:space="preserve">What I don't like is being underappreciated for my technological genius, compared to certain older siblings. </t>
  </si>
  <si>
    <t xml:space="preserve">Just got home. Can't believe I stayed awake for 2hrs driving. Today was lots of fun and misses her yoyo </t>
  </si>
  <si>
    <t xml:space="preserve">10$ for new iPod firmware!!!! </t>
  </si>
  <si>
    <t>Did anybody have a new problem of iphone 3g's quick discharge with os 3.0? It takes less than 1 day to switch off for my iphone  #trackle</t>
  </si>
  <si>
    <t xml:space="preserve">Cashew nuts really should come with a warning !! *may contain More-ish-ness* .... Ouch , poorly tum tum ! </t>
  </si>
  <si>
    <t xml:space="preserve">@panzerpuff does your ghwt drum kit double hit the kick pedal? mine does and i hate it. </t>
  </si>
  <si>
    <t>Finally home...Yay! Getting a dang headache  G.nite twitter fam :-*</t>
  </si>
  <si>
    <t xml:space="preserve">Wished... but i gues it aint gonna happen. ily </t>
  </si>
  <si>
    <t>Sis is gone  Miss her already... *sigh* Why do we have to life so far away from each other ...</t>
  </si>
  <si>
    <t xml:space="preserve">had her car reversed into </t>
  </si>
  <si>
    <t>Going home tomorow   Oh well gonna enjoy my last day in the spanish sun!!</t>
  </si>
  <si>
    <t xml:space="preserve">I still think Sketch is the most useless character in Skins history. And wth, why am I still awake. </t>
  </si>
  <si>
    <t xml:space="preserve">woke up at 2pm today, still so tired </t>
  </si>
  <si>
    <t xml:space="preserve">Dad loved his fathers day gifts.....but he has to go play his bagpipes with his band today for &amp;quot;Music in the park&amp;quot;! </t>
  </si>
  <si>
    <t xml:space="preserve">@Aydsman is iTunes always going to be an issue with Windows 7? Because iPhone depends on it apparently .... </t>
  </si>
  <si>
    <t xml:space="preserve">I totally want this! http://bit.ly/gbtoys Used to own the proton pack &amp;amp; trap at one time. I wish I had the money to get these. </t>
  </si>
  <si>
    <t xml:space="preserve">No one ever tweets a @ me!!  </t>
  </si>
  <si>
    <t xml:space="preserve">&amp;amp; cannot believe that she's up this early. </t>
  </si>
  <si>
    <t>OMG it was Father's Day today and I COMPLETELY forgot!  I'm so mean...</t>
  </si>
  <si>
    <t>@lmfaobikinigirl NO!!! Who do you want me to beat up?? Cheer up  Your biggest fans are here for you!!!</t>
  </si>
  <si>
    <t>Batman went in my batcave.   Nananananananana anal rape.</t>
  </si>
  <si>
    <t xml:space="preserve">@Ayyaya zomg, i was totes at the ritz! GUH i left before you sent that tweet </t>
  </si>
  <si>
    <t>Back in the apartment. Ohh I miss the family already  Last night was awesomeee</t>
  </si>
  <si>
    <t xml:space="preserve">@SammyCakes9 HAHAHAHAHAHAHA! Awwww I miss out on Britney and Ne-Yo </t>
  </si>
  <si>
    <t>@rajivhira like u needed to stars to hide that  ...how many papers r u done with ? we have paeds on wenesday  ...</t>
  </si>
  <si>
    <t>don't know if i'm gonna be able to wake for meet the press   was too obsessed with the iran coverage today.  watch tomorrow @4 if u miss</t>
  </si>
  <si>
    <t xml:space="preserve">cannot believe that's she's up this early! </t>
  </si>
  <si>
    <t xml:space="preserve">@sultanabran no shame girl, i get the same way about cobra tbh </t>
  </si>
  <si>
    <t xml:space="preserve">I try to sleep but I can't... </t>
  </si>
  <si>
    <t xml:space="preserve">still the great procrastinator... </t>
  </si>
  <si>
    <t>Worst presentation in the world .. &amp;amp; I kinda have a feeling the professor hates me  so depressed right now</t>
  </si>
  <si>
    <t xml:space="preserve">@melodicworld you gotta take a picture of the hairâ€¦ and sorry to hear about your grandmom </t>
  </si>
  <si>
    <t>Just locked dara out of his own room.  sorry papa lop! oops!</t>
  </si>
  <si>
    <t>@donna144 aww *hugs* my mum is going to my grandfather's grave soon to put flowers on it  xxx</t>
  </si>
  <si>
    <t xml:space="preserve">I must learn a lot for the school.  It is boring. </t>
  </si>
  <si>
    <t xml:space="preserve">man oh man, WHAT A NIGHT. sweet dreamin' 'til work in the morning </t>
  </si>
  <si>
    <t xml:space="preserve">this was a really good day.  and then a really really bad day.  and that's always worse.  because you just remember it as crap </t>
  </si>
  <si>
    <t>Is up &amp;amp;&amp;amp; watching CNN'S &amp;quot;eye on Theran&amp;quot;... :-/ 19 dead... and jst so much going on  my prayers go out to all this thts occuring...</t>
  </si>
  <si>
    <t xml:space="preserve">@kelz017 I have no pictures of me were I'm not... alone... ugh... </t>
  </si>
  <si>
    <t xml:space="preserve">@Ethnicsupplies That is a beautiful story Ida xx (but it makes me feel a bit hopeless too because I am in a situation like that w/my son) </t>
  </si>
  <si>
    <t>almost finished downloading bro! omg, so happpppy! but i don't wanna go school tmrw  i miss little yasmin!</t>
  </si>
  <si>
    <t xml:space="preserve">I still do not have my iphone </t>
  </si>
  <si>
    <t xml:space="preserve">@tinatubs Tell the truth though dont tell anyone else..Id much prefer to be in bed.. its cold and grotty and the house needs sorting </t>
  </si>
  <si>
    <t>@maryk3lly oh the suns shine_now its time to scrub the #balcony _flying rats shits...  http://twitpic.com/7ztdk</t>
  </si>
  <si>
    <t xml:space="preserve">@Sephystryx well, my friend's camera had a trouble with his memory card so all i can do is just to say im sorry </t>
  </si>
  <si>
    <t xml:space="preserve">@jane__ babysit? who? we missed us this morning. you left and two minutes later i was on </t>
  </si>
  <si>
    <t xml:space="preserve">@miss_kelicious hun you in library or at home?  lol didnt reply me one. </t>
  </si>
  <si>
    <t xml:space="preserve">so now I've caught some sort of awful fluey thing, feeling less than good. </t>
  </si>
  <si>
    <t xml:space="preserve">tweeps i crashed someones car im home now but im scared </t>
  </si>
  <si>
    <t xml:space="preserve">4 more sleeps till thailand, to much work to do up until than </t>
  </si>
  <si>
    <t xml:space="preserve">I keep dreaming of jack Barakat. Oh how i wish they were real. </t>
  </si>
  <si>
    <t xml:space="preserve">@madmlb they're monitoring membership so i'd have to have it for a while &amp;amp; actually use it before there was any chance of being accepted </t>
  </si>
  <si>
    <t xml:space="preserve">I think I just cried myself to sleep last night. Such bothering thoughts. </t>
  </si>
  <si>
    <t>@novickancy im ill literally sick babes and very ill  completely bedridden</t>
  </si>
  <si>
    <t xml:space="preserve">I'm sooo tired.. Feel  like ****.... Gotta finish ICT today ! It keeps haunting me..  </t>
  </si>
  <si>
    <t>wishes she was back in al ain. like right now! because she misses everyone  and why is she talking in second person?</t>
  </si>
  <si>
    <t xml:space="preserve">@traceytwit84 DAMN you really think so??? I did find a condom in his wallet a few months ago... I guess I'm in denial </t>
  </si>
  <si>
    <t xml:space="preserve">@Wereuntouchable mine wont let me update mine </t>
  </si>
  <si>
    <t>@tomas_winter make that two  the ticket i thought i had apparently does not exist.</t>
  </si>
  <si>
    <t xml:space="preserve">` then they handed her a folded up flag, and she held on to all she had left of him. - miss you, daddy </t>
  </si>
  <si>
    <t xml:space="preserve">Happy Birthday @Redfrettchen!  .... sucks about the bike </t>
  </si>
  <si>
    <t>he forgot about me tonight  Im going to bed sweeties..night. PS Happy Fathers Day to all the Daddys</t>
  </si>
  <si>
    <t>Dofe today, goodbye everybody, i might just die  xxx</t>
  </si>
  <si>
    <t xml:space="preserve">finally got some sleep but I woke up, and she's still gone </t>
  </si>
  <si>
    <t xml:space="preserve">arghhhhhhhhhh so sorry to everyone that i havent posted a new video yet! i have like 5 assessments due this week and i havnt started any! </t>
  </si>
  <si>
    <t>com'on people...follow @mileycentralnet please...I stiill need my followers back  @mileycentralnet @mileycentralnet @mileycentralnet</t>
  </si>
  <si>
    <t xml:space="preserve">bahhhhhh I don't wanna go to work </t>
  </si>
  <si>
    <t>i'm heartbroken.  mitchel musso has a girlfriend !!!!!!!!!! (((((((((((((((((((((((</t>
  </si>
  <si>
    <t xml:space="preserve">just remembered today is my 6th wedding anniversary or would have been if I hadn't married a lying, cheating bastard! </t>
  </si>
  <si>
    <t>@Spatho cool! Wish I was there but alas it's a TV spectacle for me  #f1</t>
  </si>
  <si>
    <t xml:space="preserve">another rainy day </t>
  </si>
  <si>
    <t xml:space="preserve">@BigBearrG  ahh i dont understand i have signed the petetion like 4 times!! and it hasnt even come up once </t>
  </si>
  <si>
    <t>!!@@##NEWSFLASH##@@!! http://bit.ly/11OivN   TIMEWARP2009 PICTURES FINALLY ONLINE!!!!! srry for let u guys waitin  xx</t>
  </si>
  <si>
    <t xml:space="preserve">Am craving for jap meal </t>
  </si>
  <si>
    <t xml:space="preserve">Doesn't wanna study for her finals </t>
  </si>
  <si>
    <t xml:space="preserve">SCHOOL DAYS AGAIN </t>
  </si>
  <si>
    <t xml:space="preserve">I can't believe today is fathers day! It's the first one we will have to go through without Armstrong here </t>
  </si>
  <si>
    <t>@miss_melbourne I was watching this and thought of Thailand. I miss Thailand now  Nothing like walking through those markets in asia.</t>
  </si>
  <si>
    <t>grieving the loss of beloved i-pod  my cute companion</t>
  </si>
  <si>
    <t>Hello Melbourne. That was a crap descent, I had horrible chest pain  never had that before. Hmm. Off to crown towers!</t>
  </si>
  <si>
    <t>@RealRobBrydon None of the new dates are Cardiff  Trying to get tickets for you on home turf is hard, always a sell-out!</t>
  </si>
  <si>
    <t>Last Tuesday a bobcat killed a little bunny at work  its on the camera</t>
  </si>
  <si>
    <t xml:space="preserve">@pseud0random hey i got some urea lying around, can u teach me how to turn it into an explosive? can't find nitric acid here... </t>
  </si>
  <si>
    <t xml:space="preserve"> SOME SAAAAAAAAAAAAAAAAAAAAY I WALK ALONE</t>
  </si>
  <si>
    <t>just woken up! need to t.cut the damn car today  Gunna take ages! what's everyone's plan today?</t>
  </si>
  <si>
    <t xml:space="preserve">Being forced to go to a boring horse show </t>
  </si>
  <si>
    <t xml:space="preserve">looked through old pictures. some of people that we will never see again. </t>
  </si>
  <si>
    <t>I want to go to macdonalds  a cheese burger please:'(</t>
  </si>
  <si>
    <t xml:space="preserve">http://twitpic.com/7ztgw - apple doesnt want you to manufature or produce missile, nuclear/ chemical/ biological weapons with itunes </t>
  </si>
  <si>
    <t xml:space="preserve">@UpInTheHills I can't get Fox bidness chanell. </t>
  </si>
  <si>
    <t xml:space="preserve">I think I'm becoming friends with someone I don't really want to be friends with.  I hate it when this happens... </t>
  </si>
  <si>
    <t>Espalanade, SG.. I'm missing Singapore each day..  http://twitpic.com/7zthb</t>
  </si>
  <si>
    <t>@lafo93 in this shop, its so boring, all i do is sit for 4 hours  urghhh boo. i gotta go now  byeeee..x</t>
  </si>
  <si>
    <t xml:space="preserve">@LauraElizabitch i wanna drink.. </t>
  </si>
  <si>
    <t xml:space="preserve">@ruchirfalodiya and dad mujhe MCA/MBA nahi karne denge.. so i need to get a gud BE college </t>
  </si>
  <si>
    <t xml:space="preserve">Hip is worse today, moving my leg causes pain... ouch </t>
  </si>
  <si>
    <t xml:space="preserve">good night yesterday. wished the neighbours children didn't wake me up so early though </t>
  </si>
  <si>
    <t>a little excited tommorow class-trip!! I don'T know what I wear!! And I think my bag-pack is toooo little (small)))  loook.-..hmhmhh&amp;gt;&amp;gt;&amp;gt;&amp;gt;&amp;gt;3</t>
  </si>
  <si>
    <t xml:space="preserve">Hum needs help to patch postgrey with tarpit patch </t>
  </si>
  <si>
    <t xml:space="preserve">I lost fab ice lolly as a follower. These are very dark days </t>
  </si>
  <si>
    <t xml:space="preserve">@alsutton BAH - QuickPwn Mac only, no Windows at present </t>
  </si>
  <si>
    <t xml:space="preserve">what shall i wear today? going to the mthers for dinnerbe good to see my sisters, ive missed them so bloody much. </t>
  </si>
  <si>
    <t xml:space="preserve">@RainbowYzzy did ya hate the song </t>
  </si>
  <si>
    <t>Off to hell. Oh sorry i meant my work  Be back at 3 hopefully! Wish me Luckk x</t>
  </si>
  <si>
    <t xml:space="preserve">Whatching Edward Scissorhands I'm sure I'm going to cry at the end </t>
  </si>
  <si>
    <t xml:space="preserve">Still in bed, had plans to get up early but its raining outside </t>
  </si>
  <si>
    <t xml:space="preserve">I simply LOVE &amp;quot;Lie to Me&amp;quot; ! Too bad there are only 13 episodes in a season... </t>
  </si>
  <si>
    <t xml:space="preserve">So cold. </t>
  </si>
  <si>
    <t>@Fairywispa Mine is not improving, unfortunately  I think sitting in the car yesterday is to blame, but it was worth it to get that house</t>
  </si>
  <si>
    <t xml:space="preserve">Watching Lockdown &amp;amp; I must say I am shocked at some people and their crimes against other's </t>
  </si>
  <si>
    <t>Battery died before burgers got served last night  but I'll twitpic the baptism photo's when I get them tonight!</t>
  </si>
  <si>
    <t xml:space="preserve">probably gonna wake up around noon again, damn! i need a job! </t>
  </si>
  <si>
    <t xml:space="preserve">@AGirlCalledKate I see where you're going, but I have a feeling my student loan is not going to cover the flights  </t>
  </si>
  <si>
    <t xml:space="preserve">just got out of bed and off to help at the stables. its gonna be mega busy there </t>
  </si>
  <si>
    <t xml:space="preserve">I think staying at home is unhealthy -_- Down with fever and flu, save me from hell someone </t>
  </si>
  <si>
    <t>i miss wembley,  june 15th.. ill never forget you. i dont think chloe would let me forget you anyway :L</t>
  </si>
  <si>
    <t xml:space="preserve">@scarletshimmer oh dear </t>
  </si>
  <si>
    <t xml:space="preserve">soooo im almost ready. have to make my hair and make up and then im watching pro7  and going to work </t>
  </si>
  <si>
    <t xml:space="preserve">I have to stop looking at holiday packages! Now I'm dying to go to LA </t>
  </si>
  <si>
    <t>@rawritsvictoria hii honey, just replying to comments and it wont let me on your blog, have you not got it anymore?  xx</t>
  </si>
  <si>
    <t xml:space="preserve">aaarrhhh.. I don't wanna do english, I'm so damn tired -.-' </t>
  </si>
  <si>
    <t>Esplanade,SG.. I'm missing Singapore each day..  http://twitpic.com/7ztjs</t>
  </si>
  <si>
    <t xml:space="preserve">Little Miss Skyla wants to be awake when it is almost 3 am she is just talking away, she is almost 5 months they grow to fast </t>
  </si>
  <si>
    <t>Baaaaaad insomnia tonight. Woofalicious.  http://myloc.me/4OW3</t>
  </si>
  <si>
    <t xml:space="preserve">Wants to shift course...  ---&amp;gt; DEnt. I think it fits me way better than MT..Soo confused right now. </t>
  </si>
  <si>
    <t xml:space="preserve">@intrepidteacher oh no!! It is *so* common at our school - ridiculously so. Climate here also doesn't help. </t>
  </si>
  <si>
    <t xml:space="preserve">the book ends so sad. i never thought about an ending like this </t>
  </si>
  <si>
    <t>Arrrrrrrrrrgh !! why doesnt chrome pick up xml and rss feeds by default ?  The google toolbar in IE and FF does that.</t>
  </si>
  <si>
    <t xml:space="preserve">@Neekaleak so is mine </t>
  </si>
  <si>
    <t xml:space="preserve">Rains come home. Got drenched in the first monsoon showers. Missing a ciggi-stick </t>
  </si>
  <si>
    <t xml:space="preserve">oh noes! I seem to gained a spot during my less than considerable sleepy time </t>
  </si>
  <si>
    <t xml:space="preserve">@bradcollinswtw i know! gossssh im broke as </t>
  </si>
  <si>
    <t>@almightykey Kick them where it hurts, punch their face then pull their nose hairs out.   {Silent Library is influencing me}</t>
  </si>
  <si>
    <t xml:space="preserve">all the lack of sleep is catching me up </t>
  </si>
  <si>
    <t xml:space="preserve">I'm craving for chocolates and cakes.. Yet i cant have one.. Im all alone, stuck in my house.. </t>
  </si>
  <si>
    <t xml:space="preserve">At the airport problem with our tickets </t>
  </si>
  <si>
    <t xml:space="preserve">is kinda mad her dad ran outta town for father's day weekend! </t>
  </si>
  <si>
    <t>ugh, our dogs got into another fight.  hassLe.</t>
  </si>
  <si>
    <t xml:space="preserve">smells food, but rice cooker is not done yet </t>
  </si>
  <si>
    <t>They seem different now  i miss them!</t>
  </si>
  <si>
    <t>Sunday morning, and here I am studying. And it's all nice outside, but I'm stuck here  I really need to get myself that laptop!</t>
  </si>
  <si>
    <t xml:space="preserve">Once again I can't follow-back people who are following me, thanks to Twitter's bone-headed limits, sorry Tweeps...  </t>
  </si>
  <si>
    <t xml:space="preserve">@routyy i missed it </t>
  </si>
  <si>
    <t xml:space="preserve">it's 5:50am and i cannot believe i am awake. work until 3 </t>
  </si>
  <si>
    <t xml:space="preserve">why is everybody asleep </t>
  </si>
  <si>
    <t xml:space="preserve">@jhipolito before i leave to mexico </t>
  </si>
  <si>
    <t xml:space="preserve">@barbtheaussie aawww but ive been good-ish this year </t>
  </si>
  <si>
    <t xml:space="preserve">@cecedesouza oh I'm sorry to hear that </t>
  </si>
  <si>
    <t xml:space="preserve">ouchie, just clicked my wrist soooooo badly </t>
  </si>
  <si>
    <t xml:space="preserve">@singleparentdad i can't even grow grass for a lawn! was looking forward to the beach today, which is why we're hiding indoors </t>
  </si>
  <si>
    <t xml:space="preserve">@kyleandjackieo im dying without you on the air!!! the two from the hot 30 are just TERRIBLE for morning radio. and the newsreader sucks </t>
  </si>
  <si>
    <t xml:space="preserve">Finish. I have to replace the Spanish one though. </t>
  </si>
  <si>
    <t xml:space="preserve">can't believe our trip is halfway over and I have to go back to work next week </t>
  </si>
  <si>
    <t xml:space="preserve">grow tall sugarcane, eat that soil, drink the rain. but know they'll chase you if you play their little games, so run fast sugarcane. â™« </t>
  </si>
  <si>
    <t>@valberg1 Sorry to hear  Difficult day.</t>
  </si>
  <si>
    <t xml:space="preserve">@Church_cucumber Dammit! I was gonna watch that! I forgot!! </t>
  </si>
  <si>
    <t>LEXX was such a beautiful, wonderful, erotic nightmare... It's SUCH a shame it had to end!  @RealCliveBarker</t>
  </si>
  <si>
    <t>hurt ma leg  dunno how through haha think at dancin I can't walk sucks balls !!</t>
  </si>
  <si>
    <t xml:space="preserve">I don't know how i'm going to last without my girls. </t>
  </si>
  <si>
    <t>in fact has no conjunctivitis...but a &amp;quot;zona&amp;quot;  my ******* eye is burning, can't sleep and my face looks temporarily like elephant man one's</t>
  </si>
  <si>
    <t xml:space="preserve">@Elger_Abbink In this instance, slicing and dicing entailed more than just the tomatoes and spring onions </t>
  </si>
  <si>
    <t>Overslept and won't make t to #uns1 Sunday  Really enjoyed yesterday, and am looking forward to my next barcamp</t>
  </si>
  <si>
    <t>I'm in France right now, it's raining  The theatre was very funny !! I sang abba solo-song for the first time, and that was really scary.</t>
  </si>
  <si>
    <t xml:space="preserve">I wish I could have gone on the Yosemite trip. </t>
  </si>
  <si>
    <t xml:space="preserve">@giloi2009 Yeah I got excited by seeing that changelog, then was bitterly disappointed there's no push notifications for Facebook </t>
  </si>
  <si>
    <t xml:space="preserve">Finally getting started on homework. Boo school. Where did the weekend go? </t>
  </si>
  <si>
    <t>@jo_whit  Of course I do.</t>
  </si>
  <si>
    <t xml:space="preserve">Back to fecking work tomorrow </t>
  </si>
  <si>
    <t>Jusst Wokeup Didnttt get much sleep all thee girliees have gnee nw  x</t>
  </si>
  <si>
    <t xml:space="preserve">No cards, no kisses! Made myself 3 coffee's, drove my daughter to work! Now havin to make own toast? Must be a bloody big prezy later? </t>
  </si>
  <si>
    <t>Im Sooo tired it is an effort to even lift my arms i feel drained may fall asleep and is nervous about tonight  have eaten a bag of sw ...</t>
  </si>
  <si>
    <t>Is up &amp;amp;&amp;amp; watching CNN'S &amp;quot;eye on Tehran, Iran&amp;quot;... :-/ 19 dead... and jst so much going on  my prayers go out to all thts occuring ...</t>
  </si>
  <si>
    <t xml:space="preserve">really sick with Pneumonia... </t>
  </si>
  <si>
    <t>@MandyPandy32 Morning..thank you..mum did say he might be in bed today  but we will see..take care hope youre ok xx</t>
  </si>
  <si>
    <t>I have had summer vacation for 1,5 week now and it has rained almost all the time  Give me sunshine and good weather PLZ!!</t>
  </si>
  <si>
    <t xml:space="preserve">@Knittalottia Thank you. Difficult times </t>
  </si>
  <si>
    <t>Wow I look upset! Still sitting on the damn plane. My chest hurts, I need fresh air  - Photo: http://bkite.com/08JZu</t>
  </si>
  <si>
    <t xml:space="preserve">D'oh - just realised my EQ has been running at +4dB when it can only take -10dB - Wondered why the peak light kept on randomly flashing </t>
  </si>
  <si>
    <t>@LlinosD  are you ok???? xxx</t>
  </si>
  <si>
    <t xml:space="preserve">left my other phone in rainy's car </t>
  </si>
  <si>
    <t xml:space="preserve">I have a sick husband who is now asleep after getting home from his gig at 6 this morning, poor thing </t>
  </si>
  <si>
    <t>@Glasgowlassy ah no  u need to sort them oot</t>
  </si>
  <si>
    <t xml:space="preserve">I has headache. </t>
  </si>
  <si>
    <t xml:space="preserve">Shit. I think Taufik won't win </t>
  </si>
  <si>
    <t xml:space="preserve">@fizzyfizz OUR HBIC!! WHYYYY?! </t>
  </si>
  <si>
    <t xml:space="preserve">I am finally done baking and now I am going to bed... good night!! i will be up in 3 1/2 hours </t>
  </si>
  <si>
    <t xml:space="preserve">Finally time for bed. Can't believe yvette is really leaving. </t>
  </si>
  <si>
    <t xml:space="preserve">All I want is to wake up somewhat healthy again. </t>
  </si>
  <si>
    <t xml:space="preserve">i hate having to work the entire weekend... it just passes by in a zap! i couldn't even relax as much ! </t>
  </si>
  <si>
    <t xml:space="preserve">i dont wana leave hollywood in 3 hours </t>
  </si>
  <si>
    <t>@The_Bruno_World oh I'm so jealous!  I guess I'll have to go there! If only I had money haha.</t>
  </si>
  <si>
    <t xml:space="preserve">And to make it worse. . . . he is snoring! </t>
  </si>
  <si>
    <t xml:space="preserve">i cant decide on a default </t>
  </si>
  <si>
    <t>ppl .. I'm Searching for a book ykoon wayed interesting w Fun .. Any Ideas  ?</t>
  </si>
  <si>
    <t>yay finished my essay! thank god! thats 3 down 4 to go! freakin hell  tomoro Eurotrip meeting yay!!! i get excited ova the dam meetings!</t>
  </si>
  <si>
    <t xml:space="preserve">wow 22 followers hehehe and i am olny following 10 ppl.god i am so sad that i am pleased about this [if that makes any sence] skl 2mowo! </t>
  </si>
  <si>
    <t xml:space="preserve">shoot.. got no time to rest just yet..  missing him.. </t>
  </si>
  <si>
    <t xml:space="preserve">@kahlerisms Guess it spreads awareness of wtf is going on in iran. people dont need to die like that </t>
  </si>
  <si>
    <t xml:space="preserve">I want a Black Berry! what type of cell phone are you guys usin'? I use DoCoMo. that's kinda nice but it can be broken easily </t>
  </si>
  <si>
    <t xml:space="preserve">@MizzTeeze lots of bloody annoying housework. </t>
  </si>
  <si>
    <t xml:space="preserve">Doesn't look like I'll be tweeting as often over the next 5 weeks as mobile net is v expensive in Indonesia! </t>
  </si>
  <si>
    <t xml:space="preserve">I am awake- 2:45 am. Was kind of sleeping restless &amp;amp; then had a bad dream. Had to wake myself to get out. Now wide awake </t>
  </si>
  <si>
    <t xml:space="preserve">50 miles in. killing hill up next. </t>
  </si>
  <si>
    <t>Cant talk, swallow, drink or eat  Off to the hospital!</t>
  </si>
  <si>
    <t>I've got a really bad leg  would you still love me if I had to walk with a stick? X</t>
  </si>
  <si>
    <t>@RobynHumes :O its not working for me!!!  WHATS GOING ON!!! HAHA</t>
  </si>
  <si>
    <t xml:space="preserve">Straightenin' my hair...OUCH! My ear   Listening to Breaking Benjamin in the background </t>
  </si>
  <si>
    <t xml:space="preserve">@demodanger19 cool i wrote amazing one b4 the exams but my teacher took it from me when she saw me writing it </t>
  </si>
  <si>
    <t xml:space="preserve">the thing is that, we had no IB classes today... </t>
  </si>
  <si>
    <t xml:space="preserve">oh! that's so bad!!! </t>
  </si>
  <si>
    <t xml:space="preserve">Some how managed to mess up a fry up breakfast </t>
  </si>
  <si>
    <t>Oh how I wish that I had a Doctor...  Dr. Who...</t>
  </si>
  <si>
    <t xml:space="preserve">Omggggggggggg, video of the young lady Neda shot in the heart by a sniper.... </t>
  </si>
  <si>
    <t xml:space="preserve">I feel really sad all of a sudden. Loss is a terrible thing. </t>
  </si>
  <si>
    <t xml:space="preserve">Feelin good rite now. Poor Tom from Ohio yakin up a storm </t>
  </si>
  <si>
    <t xml:space="preserve">Roast dinner today and I don't feel like eating it </t>
  </si>
  <si>
    <t>@lauratee_ haha. ze fools! green day (Y) i'll probably record it though. really tired  xoxo</t>
  </si>
  <si>
    <t>Last week in Germany.    But I'll be back so not so bad.  Looking at Temps in Tally.  Yuck!!  Cool and sunny here so I'll enjoy now.</t>
  </si>
  <si>
    <t xml:space="preserve">@Katie_AK47 don't tempt me!  I need to quit one of my jobs.. maybe my non-paying one for the site, haha.... so time consuming </t>
  </si>
  <si>
    <t xml:space="preserve">Is revising like mad as I have loads of exams this week </t>
  </si>
  <si>
    <t>@GeremiahYouSexy man I'm jealous.  LOL</t>
  </si>
  <si>
    <t xml:space="preserve">@ANNAMCDIZZLE no but my parents are like &amp;quot;please don't do that again you scared us&amp;quot; </t>
  </si>
  <si>
    <t>@jesscocaine haha not for much longer, off to work soon  don't likes it</t>
  </si>
  <si>
    <t>Wants things with Panini to be okay  @allyzajim</t>
  </si>
  <si>
    <t xml:space="preserve">i dont like sundays </t>
  </si>
  <si>
    <t>says headache  http://plurk.com/p/12n9jr</t>
  </si>
  <si>
    <t xml:space="preserve">Parents going to see Take That tonight! I WANNA GOOOOOO! </t>
  </si>
  <si>
    <t xml:space="preserve">@melz_memichy , i miss u icha ! </t>
  </si>
  <si>
    <t xml:space="preserve">Waking up with a headache, though I drank no alcohol last night </t>
  </si>
  <si>
    <t>Sooooo many school boy errors, I don't feel able to call myself a CSS pro after today  #sicamp</t>
  </si>
  <si>
    <t xml:space="preserve">happy fathers day pop. i miss ya  </t>
  </si>
  <si>
    <t xml:space="preserve">So sickkk! Why is no medicine working!? I ain't going to the Doctor! </t>
  </si>
  <si>
    <t xml:space="preserve">needs to re think a bit. school 2moz </t>
  </si>
  <si>
    <t>Home! ah, last time I make a deal with my sister  She said if she could go on my laptop she'll tidy my room - BUT SHE DIDN'T &amp;gt;:[ evil!!!</t>
  </si>
  <si>
    <t xml:space="preserve">you're funny, @HafDoc. anyways, it's time to sleep; must wake up in a few hours to continue packing </t>
  </si>
  <si>
    <t xml:space="preserve">sometimes listen/watch Elvis so much on you tube I overdose and upset myself </t>
  </si>
  <si>
    <t xml:space="preserve">@chiragnd I am the master of snoozing and dismissing.. But might try it out as I'm nearly giving up on me </t>
  </si>
  <si>
    <t xml:space="preserve">@UryaV Probably nothing special, as it officially ended with 6 </t>
  </si>
  <si>
    <t>so cold,,got up at 7:30 this morning,dont know why but couldnt get back to sleep lol  x</t>
  </si>
  <si>
    <t xml:space="preserve">@nick_coates For people to be nice to me? </t>
  </si>
  <si>
    <t xml:space="preserve">is boredddddddddddddddddddddddd and should have gone to the gym today </t>
  </si>
  <si>
    <t xml:space="preserve">@Jimtac lol not AS I did before I had to haul him out of my car. Then after when I finally got him inside. Now.. It's clean up time </t>
  </si>
  <si>
    <t>eyes sting.  i need more effin sleeep ! demmit.</t>
  </si>
  <si>
    <t xml:space="preserve">really hopes she can get tickets for november 23rd at wembley! </t>
  </si>
  <si>
    <t xml:space="preserve">Just realised it's fathers day. And not a single card or &amp;quot;happy fathers day&amp;quot; to be seen anywhere   </t>
  </si>
  <si>
    <t xml:space="preserve">me and my brother bought daddy the same thing, oooowh </t>
  </si>
  <si>
    <t>@Misha_C ahhhh u going on hol today?? tunisia right?? AHHHHH have fun!! im so jealous!! i wanna see my fam!  loooool.</t>
  </si>
  <si>
    <t>So sick! Stupid vacation  fever swollen throat FML</t>
  </si>
  <si>
    <t xml:space="preserve">I needa change plans for phone, phone bills are piling up!!! </t>
  </si>
  <si>
    <t>@ThomasAtkins I miss you  I feel like I havnt seen you in forever!</t>
  </si>
  <si>
    <t>so sorry fellas   . my driver is gone with the wind and he do messed up everything !</t>
  </si>
  <si>
    <t xml:space="preserve">Its Father's Day in the States. I miss my Daddy. </t>
  </si>
  <si>
    <t xml:space="preserve">Up at 5:30 a.m. Saturday thinkin I had to go to work. Woke up at 4:30 a.m. this mornin - lots o' energy! Missin out on m fav thing! </t>
  </si>
  <si>
    <t xml:space="preserve">@belle_lulu  Yeah, tell me about it, Taxi service and bankroll. Off to Leicester in a minute. Taking the MinL as well </t>
  </si>
  <si>
    <t xml:space="preserve">kickin' it with Filip. Fucking cool guy! He informed me Guns N Bombs was no more. Sad day </t>
  </si>
  <si>
    <t xml:space="preserve">I am sad and lost without a phone. </t>
  </si>
  <si>
    <t>4 am and guest what!? I can't sleep... Again  what I have to do for sleep! Some advices??? Please</t>
  </si>
  <si>
    <t xml:space="preserve">Definatly feeling the effects of thurs, fri and sat night in town </t>
  </si>
  <si>
    <t xml:space="preserve">... after going to sleep a little after 3 </t>
  </si>
  <si>
    <t xml:space="preserve">I think LCW wins   </t>
  </si>
  <si>
    <t xml:space="preserve">@DaxOCallaghan NOOOOOOOO  REALLY?  ((((((...   poor dax! </t>
  </si>
  <si>
    <t xml:space="preserve">Wish I could be out on bristol's biggest bike ride </t>
  </si>
  <si>
    <t>@brownowl100 Andy  Hope you're OK. Looking forward to hearing this potential Top 10!! I'm sure it's great!</t>
  </si>
  <si>
    <t xml:space="preserve">trying to figure out how Vidzone works on the PS3, seems good but has many glitches </t>
  </si>
  <si>
    <t xml:space="preserve">@MizzTeeze F1 on later, also suffering from spinny head syndrome as well </t>
  </si>
  <si>
    <t>@jaylynnnnn haha so am i man.  and i only just started last friday. oh well.</t>
  </si>
  <si>
    <t xml:space="preserve">@bos31337 congrats! Can't wait to get my copy. Finally got my #rwh copy, all wet cos of the postman </t>
  </si>
  <si>
    <t>@KreedKafer do you know how much i hate mint? hint: it's a lot.  minties are my mortal enemy.</t>
  </si>
  <si>
    <t xml:space="preserve">Man, I feel super disrespectful right now, we at the strip club and they got cnn on the tv showin the vids of IRAN </t>
  </si>
  <si>
    <t xml:space="preserve">@celina_glez hey me too arggg 4 am </t>
  </si>
  <si>
    <t xml:space="preserve">HI ho i ho its of to work i go </t>
  </si>
  <si>
    <t>I lost my favourite little boy today, my baby brother. How do I eat, smile or do anything.  He was only 16 months old. It's not fair.</t>
  </si>
  <si>
    <t xml:space="preserve">Hole 18. Par 4 _ 5 . Finished with 100. Not the best </t>
  </si>
  <si>
    <t xml:space="preserve">must resist 3GS. Seeing Keith's next week will probably kill my will. </t>
  </si>
  <si>
    <t>Fuck , i lost my phone   and my sd memory card , SHIT ! (</t>
  </si>
  <si>
    <t xml:space="preserve">had the best day behind the stumps in a long time yesterday........but now has blue hands!! </t>
  </si>
  <si>
    <t xml:space="preserve">On my way to the airport! Saying goodbye to FL </t>
  </si>
  <si>
    <t>already leaving london  gonna spend my next 3 weeks here in northampton. and no, its not hamptons hahaha</t>
  </si>
  <si>
    <t xml:space="preserve">HI ho hi ho its of to work i go </t>
  </si>
  <si>
    <t>lovely denim tube corset. pricy but lovely! me wannnt!  i'm like in love in corsets lol</t>
  </si>
  <si>
    <t xml:space="preserve">http://twitpic.com/7ztuj - i miss them already </t>
  </si>
  <si>
    <t>@SisterRoma Awe, @deantuckerxxx told me about this but I couldn't make it tonight  We need to actually hang out sometime! xoxo</t>
  </si>
  <si>
    <t xml:space="preserve">Happy father's day... I miss my dad </t>
  </si>
  <si>
    <t xml:space="preserve">luggage still not found and lost  I want my clothes and stuff!!! </t>
  </si>
  <si>
    <t xml:space="preserve">@iRachey poor rai </t>
  </si>
  <si>
    <t xml:space="preserve">@DonKalous Nice one. I'd like to play as well, but I gotta study </t>
  </si>
  <si>
    <t xml:space="preserve">anyone interested in a promo code for 100 $ free credits for gogrid cloud hosting. Doesnt seems to work when u r signed in allready </t>
  </si>
  <si>
    <t xml:space="preserve">i hate sundays theres never nothing to do </t>
  </si>
  <si>
    <t xml:space="preserve">@gabanti haha yay!! courtney wants to go with us... but will be in South Africa </t>
  </si>
  <si>
    <t xml:space="preserve">8 ad a half weeks!!!!! still o early </t>
  </si>
  <si>
    <t>Wow , 4 lambos in a row . Baby , i'm having a bad flu  - http://tweet.sg</t>
  </si>
  <si>
    <t>omg_! guess wahtt!!m so b0rd  help me ii fhiink ii need c0fee lol-x ily u bumm;)</t>
  </si>
  <si>
    <t xml:space="preserve">@growmeister its not going very fast </t>
  </si>
  <si>
    <t>tired.   confused. o.Ã¶</t>
  </si>
  <si>
    <t xml:space="preserve">sky+HD = &amp;lt;3!!!!!  I love it haha! Shame we havnt got it at home, ill have to come to my dads to watch it </t>
  </si>
  <si>
    <t>@musicjBEEh im hungry  i havent eaten all day</t>
  </si>
  <si>
    <t>@Galiiit  awwww no. ahaha that makes more sense lol.</t>
  </si>
  <si>
    <t xml:space="preserve">@Bitter_Sweet_ awww hun I'm sorry. I tried my best to keep sending sunny thoughts for you. </t>
  </si>
  <si>
    <t>is thinking spotify's a bit shit now... I can't half the stuff I'm searching.  #fb</t>
  </si>
  <si>
    <t xml:space="preserve">@Swizzlesqueak arghh! That's sad </t>
  </si>
  <si>
    <t xml:space="preserve">Is so tired can barley lift my arms im so drained eaten lots of sweets to try an get a sugar rush , nervous about tonight </t>
  </si>
  <si>
    <t>@Saffiter  I wanna see pics of a cane fire.  Like in the let the cane fields burn song. ?</t>
  </si>
  <si>
    <t>accepting some1 dat is already gone is easy but forgetting him, is not....    *so much drama, get over angel*</t>
  </si>
  <si>
    <t xml:space="preserve">looking at all the videos i didnt upload </t>
  </si>
  <si>
    <t xml:space="preserve">what to do, nothing to do. the wheather needs to be better </t>
  </si>
  <si>
    <t xml:space="preserve">@foxythang2000 but apparently in commentary, Marion says 'their love prevents them from having a normal life'.. so I think cement = true </t>
  </si>
  <si>
    <t>@rms70 yeh it was good thanks, didn't go out, just chilled,my friend has gone to work now  enjoy the zoo!</t>
  </si>
  <si>
    <t xml:space="preserve">I absolutely hate asha house! No electricity and running water! Wtf?? I need to pack my whole room today </t>
  </si>
  <si>
    <t xml:space="preserve">is cooking a bbq for 180 today </t>
  </si>
  <si>
    <t xml:space="preserve">Caught up on sleep weird dreams low energy tho </t>
  </si>
  <si>
    <t>wound up that people mess with my plans all the time. you know what they are so stick to them  grr</t>
  </si>
  <si>
    <t xml:space="preserve">The modern look at religion is... through a digital camera </t>
  </si>
  <si>
    <t xml:space="preserve">andy roddick's talking about his wife. i'm so sad </t>
  </si>
  <si>
    <t xml:space="preserve">really no mood/hate doing work. the holidays were just soooo love &amp;lt;3 hope time flies and hols come again!  contract law rocks. i think. </t>
  </si>
  <si>
    <t xml:space="preserve">man, another night where i cant sleep! What a bum! </t>
  </si>
  <si>
    <t>wonders whyyyy she washed her hair. It totally didn't need it  pure effort now (N)</t>
  </si>
  <si>
    <t xml:space="preserve">I have it when some songs just give you constant flashbacks </t>
  </si>
  <si>
    <t xml:space="preserve">i miss my room @ uni, this one looks like a bomb hit it </t>
  </si>
  <si>
    <t>Conquered two damn burgers, salad, soup, ice cream. Fuck, i got the munchies  Recapping the night..</t>
  </si>
  <si>
    <t xml:space="preserve">I have to go to work tomorrow </t>
  </si>
  <si>
    <t xml:space="preserve">Its times like this I need a bf. I want sumone to cuddle wit me on this hospital bed </t>
  </si>
  <si>
    <t xml:space="preserve">my headdddd!!! ugh </t>
  </si>
  <si>
    <t>sooooooo bored today  need fellas(read friends) to talk. do u ?</t>
  </si>
  <si>
    <t xml:space="preserve">ddaaaaaamn i gotta turn off the computer now </t>
  </si>
  <si>
    <t xml:space="preserve">It's more like a sponsored bloody walk at the moment... </t>
  </si>
  <si>
    <t xml:space="preserve">@roicarthy .  Totally with you on FB idea, but it ain't going to happen... they get too many PV's from the crap written by trolls.... </t>
  </si>
  <si>
    <t>I have Flu @RachelLock22  I hope it's not the Swine!! X</t>
  </si>
  <si>
    <t xml:space="preserve">Hospital duty again tomorrow.. I am so depressed right now that it' making me very lazy.. </t>
  </si>
  <si>
    <t xml:space="preserve">CRYSTAL HOLDSWORH HATH GIVEN ME SWINE FLU &amp;gt;.&amp;lt; I can barely speak. today fails so much </t>
  </si>
  <si>
    <t xml:space="preserve">@misrule_au So sorry about your cat </t>
  </si>
  <si>
    <t xml:space="preserve">I slept like a log ;-)) 11 hours. But my poor back </t>
  </si>
  <si>
    <t xml:space="preserve">@NetBackup VSS is not OK on Win200864bit actually </t>
  </si>
  <si>
    <t>Learning for my exams...i need holidays  ;)</t>
  </si>
  <si>
    <t>My sexy fiance. Haven't spent much time with him this wkend  http://mypict.me/4OYp</t>
  </si>
  <si>
    <t>Already looked for the myspace app on my ipod 3x since i deleted it 45 minutes ago  wow thats pathetic and sad</t>
  </si>
  <si>
    <t xml:space="preserve">Personally, I think the high ranking Iranian politicians/clerics don't want to give up the system and are using people to fight for power </t>
  </si>
  <si>
    <t xml:space="preserve">@911boy Would be a nightmare if we lost Torres and Mascherano... </t>
  </si>
  <si>
    <t>mae bola tost gyda fi  happy fathers day to my mad little dad too &amp;lt;3</t>
  </si>
  <si>
    <t>I hate working sundays....   I did however have the morning off and did some major retail therapy in the sales.</t>
  </si>
  <si>
    <t xml:space="preserve">oh masterchef, wtf am i going to do when you finish </t>
  </si>
  <si>
    <t xml:space="preserve">@KentValentine friend took 3 hours to get in yesterday </t>
  </si>
  <si>
    <t xml:space="preserve">Too sick to stay awake anymore. </t>
  </si>
  <si>
    <t>@pixiesongs Hey Pixie such a shame u couldn't be there last night  Glad tour feeling better though, u go girl!! xxx</t>
  </si>
  <si>
    <t>@Ianjamespoulter Sorry to hear that Ian   Doesn't happen too often these days...</t>
  </si>
  <si>
    <t xml:space="preserve">@ArielCo I knoooow! Dar la SD credeam ca o sa am timp sa invat sambata, which never happened </t>
  </si>
  <si>
    <t xml:space="preserve">@KinanLW But would you be able to handle it? </t>
  </si>
  <si>
    <t xml:space="preserve">Time to go to work </t>
  </si>
  <si>
    <t xml:space="preserve">@shazzyn my f-ing retainer hurts dude my teeth feel broken </t>
  </si>
  <si>
    <t>@Googe if l had of checked l would have know he was just down the road  Keep hassling him, he might actually make it to collingwood!</t>
  </si>
  <si>
    <t>Happy Fathers' day   , i love you daddy.</t>
  </si>
  <si>
    <t xml:space="preserve">@celdee they're making my cabinet their home </t>
  </si>
  <si>
    <t xml:space="preserve">I wish I had some kind of bond with my dad!  Hes just the provider for the family, no emotional support for me </t>
  </si>
  <si>
    <t>Mgmt is doing my head in.  someone save me</t>
  </si>
  <si>
    <t xml:space="preserve">good morning y'all...thinkin that i have start to study </t>
  </si>
  <si>
    <t xml:space="preserve">@kanjikebin that happens to me too </t>
  </si>
  <si>
    <t xml:space="preserve">180 kms of city driving can easily make you go insane...and stay there for a couple of days </t>
  </si>
  <si>
    <t>I am sitting in Lafayette airport. Sad cause my mom couldn't come sit with me until I leave.  the plane boards at 5:30</t>
  </si>
  <si>
    <t xml:space="preserve">Not feeling to good this morning </t>
  </si>
  <si>
    <t xml:space="preserve">draining my water tanks </t>
  </si>
  <si>
    <t xml:space="preserve">is downloading skype for my windows....it takes aylot of my time ( internet dodooolll ) </t>
  </si>
  <si>
    <t>Mp pet results to be declared today evening or tomorow morning  more to w8</t>
  </si>
  <si>
    <t xml:space="preserve">Happy Fathers Day To All Fathers. Miss my dadddy </t>
  </si>
  <si>
    <t xml:space="preserve">does not want to go to school tomorrow </t>
  </si>
  <si>
    <t xml:space="preserve">no father, no grandfather. what a shit day this is going to be </t>
  </si>
  <si>
    <t>Callie the bitch has arrived on twitter!!!!!!!!!  x</t>
  </si>
  <si>
    <t xml:space="preserve">So tired of the rain! The Northeast seems to be locked in to crap weather </t>
  </si>
  <si>
    <t>Is feeling like crap  .</t>
  </si>
  <si>
    <t xml:space="preserve">it's so sad what's happened to Neda.. She was an innocence girl, and they just shot her.. In front of her dads eyes. That's so sad.. </t>
  </si>
  <si>
    <t xml:space="preserve">OMG at my drunken antics..I can never go back to college again </t>
  </si>
  <si>
    <t xml:space="preserve">Ugh, insomnia again! </t>
  </si>
  <si>
    <t>misses seth, summer &amp;amp; the oc!  &amp;amp; NOW CHUCKKKK BASS!!</t>
  </si>
  <si>
    <t>@miSource have tried homebirth.ie - no one got back to me   have got more irons in other fires - it'll all work out - always does!</t>
  </si>
  <si>
    <t>@chevale headache?  rest 4 awhile k? Hehe. Okie dokie. I'll send ur regard to her ;) take care dear. xx</t>
  </si>
  <si>
    <t xml:space="preserve">@OfficialVernonK probably because you were drunken twittering late at night! any plans for fathers day? im stuck at work until 4! </t>
  </si>
  <si>
    <t xml:space="preserve">i still feel the the sadness and pain  how i wish yOure hir to comfort me. </t>
  </si>
  <si>
    <t xml:space="preserve">I think the quiz killed the #buzz140 motive and spirit... </t>
  </si>
  <si>
    <t xml:space="preserve">Argh!!!!!!!!!!!!!!!! i can't find the sims, </t>
  </si>
  <si>
    <t xml:space="preserve">still missing the dogs </t>
  </si>
  <si>
    <t xml:space="preserve">@shuliee hey honey, what's up? </t>
  </si>
  <si>
    <t xml:space="preserve">wow, yesterday/today was so awesome, i'm gonna miss you guys </t>
  </si>
  <si>
    <t>@timtardis I got stuck in those crowds last night.  It was terrifying.  We managed to pull out onto a verge and drive up the grass and..</t>
  </si>
  <si>
    <t xml:space="preserve">@RickyDeHaas ooo! haha no never left the country </t>
  </si>
  <si>
    <t xml:space="preserve">you are soo irraplaceable. huff. </t>
  </si>
  <si>
    <t>@Holly_Beloved Food shopping and cleaning   Hope you have a great day. It's lovely Jamie and Carol on today</t>
  </si>
  <si>
    <t>@ionuca that so sux  ... okei. bafta la examene.</t>
  </si>
  <si>
    <t xml:space="preserve">Can't find my black skinnies with the chain </t>
  </si>
  <si>
    <t xml:space="preserve">jumping jacks, green tea, and Leona Lewis 3 in the morning. Trying to cure the effects of a nightmare </t>
  </si>
  <si>
    <t>@ddlovato i wishhhhh i was. but i live in Scotland  come to Scotland Demi, please! x</t>
  </si>
  <si>
    <t>@russy_baby I was at club one tonightt. I wanted to see you  there's always next wknd lol</t>
  </si>
  <si>
    <t xml:space="preserve">Just once I'd like it to go my way. Get the right life, get the right girl etc. </t>
  </si>
  <si>
    <t>@sunshinebudden why not am HunGry  and the stores close</t>
  </si>
  <si>
    <t xml:space="preserve">The dog shows little interest conversation. Lonely, want to go back to Manchester </t>
  </si>
  <si>
    <t xml:space="preserve">Want to go to the &amp;quot;Taste of London&amp;quot; festival, but lukewarm weather and can't find someone to go with </t>
  </si>
  <si>
    <t>@hollyknowsbest and we didnt even have a picture  i had none with anyone :|</t>
  </si>
  <si>
    <t xml:space="preserve">@Starmongoose I hope you get better soon baba </t>
  </si>
  <si>
    <t>@brettystar  Hey Brett , Im feeling like crap sick of hearing bad news  .</t>
  </si>
  <si>
    <t>Sunday  I HATE SUNDAYS  Wish It Wiz Saturdayyyy  xx</t>
  </si>
  <si>
    <t xml:space="preserve">@andymanc its good, though i've paused it whilst my mate is on the phone </t>
  </si>
  <si>
    <t xml:space="preserve">want to lay in bed and eat ice cream all day.but unfortunately im at work </t>
  </si>
  <si>
    <t>i should start chargin niggas for my advice, lol..i miss my dude    Happy Go Skateboarding, hunny..that goes for everybody..</t>
  </si>
  <si>
    <t xml:space="preserve">@tjaether </t>
  </si>
  <si>
    <t xml:space="preserve">@TRaBeezy lol come on. im not special enuff 4 u stop da show </t>
  </si>
  <si>
    <t>It's a town, and we have two beaches! But no decent music shops  @Emss â™« http://blip.fm/~8m5l9</t>
  </si>
  <si>
    <t>@mileycyrus we went to publix some guy said you were their my son and nephew were crushed you werent  we cruised tybee lookin lol</t>
  </si>
  <si>
    <t>@iLoveFry_ it's not sunny here  xxx</t>
  </si>
  <si>
    <t xml:space="preserve">just had morning wake up call from Mr Boar. He is now listening to alice cooper. Damn im a lucky piglett. Dont want to go home later </t>
  </si>
  <si>
    <t xml:space="preserve">Can't clean,they're still here in my room, playing. Hay .. Want to take a both na but I can't, coz I have to clean my room pa. </t>
  </si>
  <si>
    <t xml:space="preserve">4 hours of work to go. I'm so tired... Wanna go home </t>
  </si>
  <si>
    <t xml:space="preserve">i wanna be in america </t>
  </si>
  <si>
    <t xml:space="preserve">Just found a shop selling 'Spanks' jam! Couldn't subtley take a picture </t>
  </si>
  <si>
    <t>@rickhick  feel for you hun. Try to remember the good times with him &amp;amp; celebrate those memories. xxx</t>
  </si>
  <si>
    <t>@rasspurp im bored too  my classmates? uh well some my friends is sucks D:</t>
  </si>
  <si>
    <t xml:space="preserve">ont i halsen.. </t>
  </si>
  <si>
    <t xml:space="preserve">Sitting at home playing Skies of Arcadia :S such a nerdy game, and Aimee bailed </t>
  </si>
  <si>
    <t>Lol u live too far  @BlackCardKwa</t>
  </si>
  <si>
    <t xml:space="preserve">@shaunnaxox I really want to know why we have to wait so long for @JBFutureboy 's song! </t>
  </si>
  <si>
    <t>I'm awake &amp;amp; should still be sleeping - 5 1/2 hours definitely not enough sleep, especially after only 5 hours last night  !</t>
  </si>
  <si>
    <t>Made it. Barely. No digestives.  what held me up? Knitting needles. FFS</t>
  </si>
  <si>
    <t xml:space="preserve">Changed my twitter name to michael_ap ... my name is annoyingly generic so everything good is already taken. </t>
  </si>
  <si>
    <t xml:space="preserve">Wierd - twitter always returns 403 when trying to login from my opera mobile. saying svr understands request but refuses to respond </t>
  </si>
  <si>
    <t>playing &amp;quot;living dead&amp;quot; on halo.  i'm always a zombie      one of us. one of us. one of us. one of us.</t>
  </si>
  <si>
    <t xml:space="preserve">Playing the guitar....having a lazy morn. Hanging with mother today, no F1 for me. </t>
  </si>
  <si>
    <t xml:space="preserve">@miss_kelicious I'm okaay laa. damn lazy to study. SLACK for the whole afternoon. Didnt wanna open the book. LOL sigh THAT bad man. omg </t>
  </si>
  <si>
    <t xml:space="preserve">work on a sunday </t>
  </si>
  <si>
    <t>@Jojami ay naku, candon is so magulo, esp. the tricycles  tsk tsk hmmm business LOL</t>
  </si>
  <si>
    <t>@Beverleyknight Soory to hear about your friend  . Hang in there deary.</t>
  </si>
  <si>
    <t>@likeamovie IT'S SO ADDICTING.  lmfao and I ripped Gabe's audio post FML.</t>
  </si>
  <si>
    <t xml:space="preserve">oh men... my guitar pick is lost </t>
  </si>
  <si>
    <t xml:space="preserve">Ugh my calf has a nasty swelling bruise </t>
  </si>
  <si>
    <t>Back is still very stiff. And I am out of milk  no tea for me.</t>
  </si>
  <si>
    <t xml:space="preserve">I'm just testing my 1st augmented reality apps Wikitude. It's a very interesting apps, too bad not so much reff for indonesia.. </t>
  </si>
  <si>
    <t>@hiyakate hey love..x is half 2 the earliest you can come up ?  we can go out for longer if ya come up a bit earlier ; ) x</t>
  </si>
  <si>
    <t>@Nson Boo  Get well soon! You should try GT Kombucha from Whole Foods - it does wonders at boosting your immune system.</t>
  </si>
  <si>
    <t xml:space="preserve">@wooglemyshoogle That sux.. They didn't really take care then i guess.. </t>
  </si>
  <si>
    <t>Nan's here... Getting really old now. Seeing her struggle with everything,breaks my heart  luv her so much! Xxx</t>
  </si>
  <si>
    <t xml:space="preserve">watching the fifth element now. still haven't had breakfast... can't get up my head feels really heavy... </t>
  </si>
  <si>
    <t xml:space="preserve">is sad with the loss of housemates </t>
  </si>
  <si>
    <t>My Macbook is in the shop for a week.  Getting my trackpad fixed before the warranty runs out.</t>
  </si>
  <si>
    <t xml:space="preserve">Sucktastic night </t>
  </si>
  <si>
    <t xml:space="preserve">inside 'the works'. probably my least favourite shop. everytime i go inside, i get a headache </t>
  </si>
  <si>
    <t xml:space="preserve">its already 5 in the morning and I still can't sleep </t>
  </si>
  <si>
    <t>wow, im so hurt.  lykee damnn.</t>
  </si>
  <si>
    <t xml:space="preserve">Burnt myself on my old friend the mini spring roll. </t>
  </si>
  <si>
    <t xml:space="preserve">do homework its so boring </t>
  </si>
  <si>
    <t>Is raining now! Argh. I use to love the rain, but it's been like this for 2 weeks now  Rain rain go away and never come back another day.</t>
  </si>
  <si>
    <t>@a_web_designer I'm not watching it tonight  I lost a bet with the kids</t>
  </si>
  <si>
    <t xml:space="preserve">@theodoron this isnt happy sunday. but sad sunday </t>
  </si>
  <si>
    <t>@Neda You poor, poor girl...   So unfair</t>
  </si>
  <si>
    <t xml:space="preserve">Relax, trying to get rid of the haedache that came with my Birthday Party Last Night ....  </t>
  </si>
  <si>
    <t xml:space="preserve">greetings from Westerwald from fathers Bday (66). The weather is not how we call it &amp;quot;Summer Time &amp;quot; </t>
  </si>
  <si>
    <t xml:space="preserve">@pilky I had the same problem </t>
  </si>
  <si>
    <t xml:space="preserve">@NadiaNoor I heard from a bird that you purposely ditched us on Sunday... All bas </t>
  </si>
  <si>
    <t xml:space="preserve">tired and doesn't wanna work </t>
  </si>
  <si>
    <t xml:space="preserve">I was thinking how important my USB was, then I lost it </t>
  </si>
  <si>
    <t xml:space="preserve">@alicialovesjls everyone is.. </t>
  </si>
  <si>
    <t>Wishes her dad was here  happy fathers day xxx</t>
  </si>
  <si>
    <t xml:space="preserve">have to clean my room to day  </t>
  </si>
  <si>
    <t>@Katie_AK47 well that one I do want, but it doesnt pay   Now if you can convince those in Sydney to start paying... I'll quit my day job!</t>
  </si>
  <si>
    <t>Still can't get my groups to show up in iPhone Tweetdeck  (via @StaciJShelton) Neither can I, have U got acct? Me no</t>
  </si>
  <si>
    <t xml:space="preserve">@ashleytisdale Anyways, are you going to continue your role as &amp;quot;Sharpay Evans&amp;quot; at HSM 4? I hope soo. </t>
  </si>
  <si>
    <t xml:space="preserve">@claireyfairy1 It makes me kinda sad </t>
  </si>
  <si>
    <t xml:space="preserve">my cat scrats me and it hurts </t>
  </si>
  <si>
    <t>@Kitty_Kat77  me too! i thought Poh might win  #masterchef</t>
  </si>
  <si>
    <t>my body aches and i'm tired  painting finished, just wallpapering 2 do on the other wall now. that will have to wait now. Hate decorating</t>
  </si>
  <si>
    <t xml:space="preserve">Just in a quaint little shop that sold a brand of jam called 'Spanks'! Couldn't subtley take a picture </t>
  </si>
  <si>
    <t xml:space="preserve">Giving up on studying... it's pointless i just will have to cram tomorrow morning </t>
  </si>
  <si>
    <t>@sultanabran wtf why is nz so obnoxiously hateful to the fall out boyz  many people here are like EW EMO but it's easy to shut them up</t>
  </si>
  <si>
    <t xml:space="preserve">off to work in a bit, but I'm really tired and I got hayfever </t>
  </si>
  <si>
    <t xml:space="preserve">better get ready for work then </t>
  </si>
  <si>
    <t xml:space="preserve">btw, i read out twilight last night... the most boring end ever!!!  huge disapointment! But, i love it anyways </t>
  </si>
  <si>
    <t xml:space="preserve">Nobody takes me seriously, I will simply ignore </t>
  </si>
  <si>
    <t xml:space="preserve">THE LAST TIME I HUGGED @romirai was 8 DAYS AGO!!! </t>
  </si>
  <si>
    <t xml:space="preserve">@hotforwords http://twitpic.com/7yzsg - Aww man, I totally miss being on stage </t>
  </si>
  <si>
    <t xml:space="preserve">and so, where's this going? i really try, i.... i just love you so much </t>
  </si>
  <si>
    <t xml:space="preserve">watching someone elses twilight dvd just isnt the same. i miss mine </t>
  </si>
  <si>
    <t xml:space="preserve">just found out missed out on a mcdonalds with the girls last night </t>
  </si>
  <si>
    <t>Just got to the hotel room after being out. My feet hurt  but had Hella fun :-D</t>
  </si>
  <si>
    <t xml:space="preserve">Still dun know how to use it. . </t>
  </si>
  <si>
    <t xml:space="preserve">my bestie just went home </t>
  </si>
  <si>
    <t xml:space="preserve">@sxs3200 6am is lonely when Speed channel switches to Paid Programming. </t>
  </si>
  <si>
    <t xml:space="preserve">I Wish Enter Shikari Would Come To East Anglia. </t>
  </si>
  <si>
    <t xml:space="preserve">is not sure what to do today, billy no mates </t>
  </si>
  <si>
    <t>@CorinneFu you ok?  *hugs*</t>
  </si>
  <si>
    <t xml:space="preserve">Too bad, my dog got 3rd place </t>
  </si>
  <si>
    <t xml:space="preserve">jaai!!what's wrong?why did you cry? </t>
  </si>
  <si>
    <t xml:space="preserve">Ive hurt my neck </t>
  </si>
  <si>
    <t>@Crissteenuhh http://twitpic.com/7ztxa - lmao effing good times!! awh even though my super rock disappeared  lol</t>
  </si>
  <si>
    <t xml:space="preserve">very dissapointed that extreme didnt get through to nationals. we tried so hard </t>
  </si>
  <si>
    <t>is nor looking forward to monday  http://plurk.com/p/12nd48</t>
  </si>
  <si>
    <t xml:space="preserve">http://twitpic.com/7zubz - the weather when i woke up this morning (4 houres ago). now there are just clouds </t>
  </si>
  <si>
    <t xml:space="preserve">has an ouchie on his leg from last night.. </t>
  </si>
  <si>
    <t xml:space="preserve">@nish212 OMG have an amazing time in NY! I'm soooooo not jealous you jammy biatch </t>
  </si>
  <si>
    <t>@littlepaww @Josiahchua so sad my HD crashed all my beautiful clothes and shoes!!!  need to bring to computer shop tmr!!!</t>
  </si>
  <si>
    <t xml:space="preserve">lost my dad when i was 15 so today is just stay in bed day and hope it goes by quickly </t>
  </si>
  <si>
    <t>Tonight is the Placebo concert..and i'm not going  I guess i'll console myself thinking that the new album is their weakest. But still...</t>
  </si>
  <si>
    <t xml:space="preserve">unfaithfuL mee'yah </t>
  </si>
  <si>
    <t xml:space="preserve">Just spoiled my dinner by noming down on jelly </t>
  </si>
  <si>
    <t xml:space="preserve">david,too bad.he will be leaving the philippines months from now.i'm talking about the love of my life..hayy. </t>
  </si>
  <si>
    <t>@ODarling Okay will do later.  I'm sure you do miss him sweetie  &amp;lt;big hugs&amp;gt;</t>
  </si>
  <si>
    <t xml:space="preserve">http://twitpic.com/7zud7 - burying our scorpion </t>
  </si>
  <si>
    <t xml:space="preserve">Not feeling well. </t>
  </si>
  <si>
    <t xml:space="preserve">@ dalilaDRAMATIC me too! can't bear to hear it! yucks..grossss </t>
  </si>
  <si>
    <t xml:space="preserve">God Bless leftover Vietnamese take out...Boo on dinner dates who don't call you and let you down last minute </t>
  </si>
  <si>
    <t xml:space="preserve">Why don't I have the courage to do this. I want it enough, I'm a wimp </t>
  </si>
  <si>
    <t xml:space="preserve">@Scarlettjen Aw, I didn't see this until after they finished! I missed a prime underwear throwing opportunity. </t>
  </si>
  <si>
    <t xml:space="preserve">It stinks </t>
  </si>
  <si>
    <t xml:space="preserve">is really not looking forward to the next 4 weeks  </t>
  </si>
  <si>
    <t xml:space="preserve">so sick. may not be in school tomorrow </t>
  </si>
  <si>
    <t xml:space="preserve">lying in bed  sick and loosing my voice from the afterball </t>
  </si>
  <si>
    <t xml:space="preserve">@Aimie94 oh, i saw that at the stores. and actually as the sales girl if i can buy it. but i cant its for display </t>
  </si>
  <si>
    <t>http://twitpic.com/7zue7 - My MAC fluidline is running out   any advice on other creamy liner??</t>
  </si>
  <si>
    <t xml:space="preserve">warning: eating trailmix while feeding mini treats to dog may cause trailmix to suddenly become curiuosly extra cruchny. urh phewy </t>
  </si>
  <si>
    <t xml:space="preserve">If I had been allowed to work at my level perhaps Woolworths wouldnt of gone bust </t>
  </si>
  <si>
    <t xml:space="preserve">I've been hearing thunder on &amp;amp; off for the past 2 days, but still no rain. Wish it'd rain &amp;amp; help cool things down a bit. </t>
  </si>
  <si>
    <t xml:space="preserve">can't believe she's leaving today, although 99% of her friends have already gone, still very sad times </t>
  </si>
  <si>
    <t xml:space="preserve">http://twitpic.com/7zudc at work today so boring </t>
  </si>
  <si>
    <t xml:space="preserve">Having father's day dinner here at Alex III. Sadly without mom cuz she's in hk </t>
  </si>
  <si>
    <t xml:space="preserve">@brainstormprick </t>
  </si>
  <si>
    <t xml:space="preserve">@misetak I can get text commentary, but not audio </t>
  </si>
  <si>
    <t>and the ever so cool megan... lost her phone.  i am hoping i can find it. i feel... naked.</t>
  </si>
  <si>
    <t xml:space="preserve">@pigsonthewing I got squiffy v quickly so hit the hay. Also had plans for 4am which I ballsed up by sleeping through. #4amproject FAIL </t>
  </si>
  <si>
    <t xml:space="preserve">gawd i woke up this morning and it was rainig, gutter </t>
  </si>
  <si>
    <t xml:space="preserve">is starting to feel a little worried about next weeks op </t>
  </si>
  <si>
    <t>the vet said she has to stay at the hospital for 3 days or MORE! she didnt confirm that my dog is gonna be fine  it might die T_T</t>
  </si>
  <si>
    <t>itÂ´s raining, that sucks  so iÂ´m gonna have a cozy day at home</t>
  </si>
  <si>
    <t xml:space="preserve">im sad i actually found out the guy i went out with for 4 days sed he wasnt ready coz his grama died but he actually likes someone else </t>
  </si>
  <si>
    <t>@shinedropdime Because he is sad  And it's just a tshirt.</t>
  </si>
  <si>
    <t xml:space="preserve">i have to work on fathers day </t>
  </si>
  <si>
    <t xml:space="preserve">@romirai @azimsafwan @wryckyanno @mykasaw @EVERYONE, MY EVES ARE FREAKING TEARY BECAUSE ROMI IS LEAVING FOR GOOD!!! </t>
  </si>
  <si>
    <t xml:space="preserve">omg before the storm in dallas was amazing wish i was there  but woohoo anyway since it was amazing </t>
  </si>
  <si>
    <t xml:space="preserve">Power cut.... </t>
  </si>
  <si>
    <t xml:space="preserve">What happend with Deezer??? I'm starting to freaking out..all my playlist were delete..and it's like my profile is blank </t>
  </si>
  <si>
    <t xml:space="preserve">is feeling rough as an old dog after not sleeping much and having a honking cold </t>
  </si>
  <si>
    <t xml:space="preserve">Back to the grind stone tonight!  </t>
  </si>
  <si>
    <t xml:space="preserve">@organloaner There is no transition from the long hair to the short hair. And the short hair is too short. It looks fucking stupid. </t>
  </si>
  <si>
    <t xml:space="preserve">Whats happening to the forum? </t>
  </si>
  <si>
    <t xml:space="preserve">@McFlyFreak03 yep sure was and yeah i have couple of times now wbu?? and btw they said there not touring again this year </t>
  </si>
  <si>
    <t xml:space="preserve">@Bitter_Sweet_ I'll be distraught. </t>
  </si>
  <si>
    <t xml:space="preserve">Cleaned my Room .. an now I'm so tired </t>
  </si>
  <si>
    <t xml:space="preserve">Rate la brocante de champs city </t>
  </si>
  <si>
    <t xml:space="preserve">@JessicaSwann btw i was on call too ... too bad i cudnt share my opinion!! </t>
  </si>
  <si>
    <t xml:space="preserve">@emijanie I know, the latest pics in Grazia of her are a little frightening </t>
  </si>
  <si>
    <t xml:space="preserve">sick again...yucky </t>
  </si>
  <si>
    <t xml:space="preserve">I'm just up. So much to do today, and then I have to LEARN Chemistry, module tomorrow. </t>
  </si>
  <si>
    <t xml:space="preserve">Screwed up !! </t>
  </si>
  <si>
    <t>@ishardtoexplain oh, im sorry  i hope you get better speedy! this winter I had flu three times, and i dont like. take care baby â™¥ love u!</t>
  </si>
  <si>
    <t xml:space="preserve">WARNING: eating trailmix while feeding mini treats to dog may cause trailmix to suddenly become curiously extra crunchy. urh phewy </t>
  </si>
  <si>
    <t xml:space="preserve">@edkaye Indeed... and unable to eat eggs, dairy or wheat now </t>
  </si>
  <si>
    <t xml:space="preserve">Just woke up to emilys sister sorting her bed out, scared me a little, thought there was an intruder! Not much planned for today </t>
  </si>
  <si>
    <t xml:space="preserve">hawgh, i miss you! </t>
  </si>
  <si>
    <t>So some dude threw rocks at us and we pulled over. I went to hit a dude, missed and some how broke my foot  I suck</t>
  </si>
  <si>
    <t xml:space="preserve">more flags, more fun... more rain. </t>
  </si>
  <si>
    <t xml:space="preserve">Thought Transformers 2 was pretty good. Kinda long and not as good as the other one though. </t>
  </si>
  <si>
    <t>@duskyblueskies most woman are A cups so the stores run out of that size first   Bad buyers!!!</t>
  </si>
  <si>
    <t>hates it  http://plurk.com/p/12ndzk</t>
  </si>
  <si>
    <t xml:space="preserve">Realised this morning that I've lost my wedding band, last seen on Wednesday... so sad. Hopefully it will pop up by itself </t>
  </si>
  <si>
    <t xml:space="preserve">i am dead meat </t>
  </si>
  <si>
    <t xml:space="preserve">@xxjaexx noooo we will just use hot water... ahhhhh dont wanna go to school 2moro </t>
  </si>
  <si>
    <t xml:space="preserve">@lickmycupcakes It's always when your parents are away, isn't it? Like a cruel joke played by the universe! Happened 2 my friend 2day too </t>
  </si>
  <si>
    <t>@Stephanya haha defo its not. its one of those clubs you want your money back for joining from false freakin advertising  !!!!!!!!!</t>
  </si>
  <si>
    <t xml:space="preserve">Feeling like the flu has got the best of me </t>
  </si>
  <si>
    <t xml:space="preserve">@loserkid745 sorry. Comp froze. I hate technology.. </t>
  </si>
  <si>
    <t xml:space="preserve">App Store: Auch das heutige Facebook Update bringt KEINE Push-Notification Integration </t>
  </si>
  <si>
    <t xml:space="preserve">and guess what insanelymac is down </t>
  </si>
  <si>
    <t>@JoannaHang I was just having a bad night okay!?  GO SLEEP</t>
  </si>
  <si>
    <t xml:space="preserve">@HHumes the forum is not working helen </t>
  </si>
  <si>
    <t>Holy shit season 4 of hannah montana  is the last season  I'll miss u hannah :'(</t>
  </si>
  <si>
    <t xml:space="preserve">I HATE Sunday nights, or Sunday in general. it is a horrible day, reminds me i have to go to school </t>
  </si>
  <si>
    <t xml:space="preserve">if only i'm that rich </t>
  </si>
  <si>
    <t>#happybdaykrisallen is not on the trending topics anymore  it was fun whilst it lasted!</t>
  </si>
  <si>
    <t xml:space="preserve">just awake, coffee, croque messieur and lemonade, need to study today </t>
  </si>
  <si>
    <t xml:space="preserve">looking for more persons to follow here on Twitter now this isn't fun to read but whatever.. to Millan: i'm so sorry but my phone.. </t>
  </si>
  <si>
    <t xml:space="preserve">well fathersday today, unfortuanatley all I got my dad was a card </t>
  </si>
  <si>
    <t>come back home and tired  #fb</t>
  </si>
  <si>
    <t xml:space="preserve">@deepthipola  - mera hindi bahooth weak hai </t>
  </si>
  <si>
    <t>@purpleyeti Oh wow I hear there's an awesome festival going on in germany today OH WE MISSED IT HOW COME  It's ok we're too cool for it</t>
  </si>
  <si>
    <t xml:space="preserve">@vanillawhip I'm not sure. I don't wanna miss school. It's hard to catch up. </t>
  </si>
  <si>
    <t xml:space="preserve">Not hungover thank goodness. Plan on action, breakfast,B&amp;amp;Q till half 5, watch the Hangover... oh and sleep would be handy. No run today </t>
  </si>
  <si>
    <t>Uggggh hate my age...!!!Wish i was older  want to go to Oxegen ;/</t>
  </si>
  <si>
    <t xml:space="preserve">BROTHER CECI! REST IN PEACE. </t>
  </si>
  <si>
    <t xml:space="preserve">Just helped le boif pack up and feeling rather dull and lonely.  Needs/wants a dog to keep me company </t>
  </si>
  <si>
    <t xml:space="preserve">@kahlerisms I think you're right. unshared. </t>
  </si>
  <si>
    <t xml:space="preserve">Watching CNN Live with Rosemary Church, Octavia Nasr.. RIP Neda </t>
  </si>
  <si>
    <t xml:space="preserve">@scraliontis chances are they never will, Bill stabbed out their eyes </t>
  </si>
  <si>
    <t>@devilgossip  boo for bitterness, but at least you have good mood music.</t>
  </si>
  <si>
    <t xml:space="preserve">@ReaceSharpe I would come if I wasn't working </t>
  </si>
  <si>
    <t xml:space="preserve">wants to live in america </t>
  </si>
  <si>
    <t xml:space="preserve">Rargh. Have had to get up early and I'm now super tired </t>
  </si>
  <si>
    <t xml:space="preserve">#SLA9 I just won a bag of books in a free raffle!!! WOO!!! still feeling crap sadly </t>
  </si>
  <si>
    <t xml:space="preserve">*sigh* out of 4 new fish I've only got one left </t>
  </si>
  <si>
    <t xml:space="preserve">it's over it's over it's ooover </t>
  </si>
  <si>
    <t xml:space="preserve">I can't believe were half way through Sunday already! </t>
  </si>
  <si>
    <t xml:space="preserve">I wonder where you are, what your doing, how your feeling! Missing U so badly! </t>
  </si>
  <si>
    <t xml:space="preserve">just finished short spin in the gentle midsummer's drizzle...I do seem to get wet on the bike with unusual frequency this year </t>
  </si>
  <si>
    <t xml:space="preserve">home...finally...sleep. @vivalacynthia goes home tomorrow </t>
  </si>
  <si>
    <t xml:space="preserve">Is certain that he has swag flu! Not kool! </t>
  </si>
  <si>
    <t xml:space="preserve">i think i have a little bit of glass in my foot </t>
  </si>
  <si>
    <t xml:space="preserve">@pearsonified Someone spammed your becoming a celeb post on ur site. I got 24 mails this morning. Sorry to give you bad news. </t>
  </si>
  <si>
    <t xml:space="preserve">I have been having the scariest dreams ever tonighr </t>
  </si>
  <si>
    <t xml:space="preserve">Today is totally not doing my father justice. I think driving past a HAPPY FATHER'S DAY sign would have been a highlight for him </t>
  </si>
  <si>
    <t xml:space="preserve">hay-fever .. not gudd </t>
  </si>
  <si>
    <t xml:space="preserve">wants to buy a Canon EOS 500D (Rebel T1i) </t>
  </si>
  <si>
    <t xml:space="preserve">Adorian wont let me go to sleep </t>
  </si>
  <si>
    <t xml:space="preserve">@romirai LOVE YOU TOO! mygoddddddddddddd </t>
  </si>
  <si>
    <t>I can't make pancakes  I suck at it.</t>
  </si>
  <si>
    <t>ugh i wanna go back to sleeep  im sooo tireddd</t>
  </si>
  <si>
    <t xml:space="preserve">@speroergosum Yeah dude, super busy </t>
  </si>
  <si>
    <t xml:space="preserve">@DeityDesignz  Ok i will try to be there... I live in Boston </t>
  </si>
  <si>
    <t xml:space="preserve">Windows Server 2003 Setup. Could be an interesting day </t>
  </si>
  <si>
    <t xml:space="preserve">@specialkdj I had to leave before u got there for mass &amp;amp; father's day dinner </t>
  </si>
  <si>
    <t xml:space="preserve">Stuck in a traffic jam in Bankfoot just north of Perth Scotland. </t>
  </si>
  <si>
    <t>Just flooded the bathroom why can't things go right?  x</t>
  </si>
  <si>
    <t xml:space="preserve">Cold + Hangover = Not goood </t>
  </si>
  <si>
    <t>So full of grief, still cant sleep.      how much longer will it rain? Not that i mind, just curious.</t>
  </si>
  <si>
    <t xml:space="preserve">So Tired! </t>
  </si>
  <si>
    <t xml:space="preserve">I suck at making pancakes </t>
  </si>
  <si>
    <t xml:space="preserve">My neighbour is gardening topless. He looks like Peter Griffin </t>
  </si>
  <si>
    <t xml:space="preserve">Is bored stupid. There's only so much Nick Jr a girl can take but the hubby and son don't seem bothered about doing anything today </t>
  </si>
  <si>
    <t xml:space="preserve">R.I.P him ..... it's not really a nice Fathers Day to his children </t>
  </si>
  <si>
    <t xml:space="preserve">Still feeling significantly under the weather. Hence, antisocial. </t>
  </si>
  <si>
    <t xml:space="preserve">@SammyWammy1 and then typically I had an even worse one last night/this morning. Stupid brain! </t>
  </si>
  <si>
    <t>this hoodys almost too small now  i wanna watch bliss -takethat weekend, remote got taken from me, longgggg</t>
  </si>
  <si>
    <t>Was supposed to go see my nephew today, and military something tomorrow, but lay awake all night being sick, so...  Nice vacation, folks!</t>
  </si>
  <si>
    <t xml:space="preserve">is wondering....will he ever talk to me again </t>
  </si>
  <si>
    <t xml:space="preserve">yay back at me dads, lol...my bodys decided to make me ill thou </t>
  </si>
  <si>
    <t xml:space="preserve">Don't feel good. </t>
  </si>
  <si>
    <t xml:space="preserve">Isn't today supposed to be the first day of summer? *looks at gloomy weather* </t>
  </si>
  <si>
    <t xml:space="preserve">waaaah hate it - wanna translate &amp;quot;illocutionary&amp;quot; and it tells me &amp;quot;illokutionÃ¤r&amp;quot; - awesome - now I'm smarter </t>
  </si>
  <si>
    <t xml:space="preserve">sad it's father's day </t>
  </si>
  <si>
    <t xml:space="preserve">Is sad that he did not win the gold medal for quarters at the summer olympics like his dreams said he did </t>
  </si>
  <si>
    <t xml:space="preserve"> no chance...</t>
  </si>
  <si>
    <t xml:space="preserve">@Sall_y Whaling should stop...I wasn't aware Europe still did it </t>
  </si>
  <si>
    <t xml:space="preserve">is wondering why @tommcfly @dougiemcfly @dannymcfly @mcflyharry and @mcflymusic are not replying to my tweets! </t>
  </si>
  <si>
    <t>ahhhhhh broke my car shit damit  nw need 2 wait 4 it 2 get fixed</t>
  </si>
  <si>
    <t xml:space="preserve">i am beginning to feel the withdrawl from not having any. i need to fix soon </t>
  </si>
  <si>
    <t>@foxtrotonline Sorry to hear that.  BUt you already told me that he's an ass.  That sucks...</t>
  </si>
  <si>
    <t xml:space="preserve">bright and early doing &amp;quot;wedding stuff&amp;quot;. Wish I wasn't sick </t>
  </si>
  <si>
    <t xml:space="preserve">@shaundiviney :O you bitch! you stole mine </t>
  </si>
  <si>
    <t>Sunday nite  always tough</t>
  </si>
  <si>
    <t>Crap - I lost an earring  Why do I wear my diamond huggies? This is the third pair I've lost one from. Crap crap crap</t>
  </si>
  <si>
    <t xml:space="preserve">Today is so silly day, outside is so sunny  and hot, but i have to sit at home </t>
  </si>
  <si>
    <t xml:space="preserve">Awake at 6:15 a.m. on a Sunday. </t>
  </si>
  <si>
    <t>@resabug It didn't happen  I have other health problems and it was too risky. But they did keep me at the hospital all bloody day -_-</t>
  </si>
  <si>
    <t xml:space="preserve">just got the schedule for the exams i have to take again an saw i still have to do the stupid assignment that i hoped i could drop </t>
  </si>
  <si>
    <t xml:space="preserve">i had an awsome day...again. too bad johannerz couldnt come. </t>
  </si>
  <si>
    <t xml:space="preserve">@xxlucyh OF COURSE I READ omg i'm not a dumbass!!!! </t>
  </si>
  <si>
    <t xml:space="preserve">@Selfish_Meme i'm not a stalker  </t>
  </si>
  <si>
    <t>Calling it a night back is in spasams  got some really really sweet pics! Thanks !! Yay!! Tomarrow will edit and post pics.</t>
  </si>
  <si>
    <t xml:space="preserve">@Fazerella I was I guess I still am in a emo mood </t>
  </si>
  <si>
    <t xml:space="preserve">Hmm, tis Solstice, It's all down hill to winter now  </t>
  </si>
  <si>
    <t xml:space="preserve">holy crap. just saw footage from Iran, of all the riots. and the bombing in Iraq. this world sucks. why does everyone resort to violence? </t>
  </si>
  <si>
    <t>@kimbarweee i know!!  was nice FINALLY getting to meet though kimeth, after many failed attempts :')</t>
  </si>
  <si>
    <t xml:space="preserve">this guy is going to be the best dad ever! poor kid. </t>
  </si>
  <si>
    <t xml:space="preserve">Oh my days I feel rough </t>
  </si>
  <si>
    <t>im still awake  someone come play with me!</t>
  </si>
  <si>
    <t>@reejsmells oh thats not good  oh yeh i just thought of another point to my argument yesterday, it was my birthday last week and u didnt</t>
  </si>
  <si>
    <t>Well.....Xbox broke second time before its second birthday.  Do i get a ps3????   But i have no money......Who am i talking to????</t>
  </si>
  <si>
    <t xml:space="preserve">Well, of course, many more things other than #iranelection; the Asian tsunami, wars in Iraq, famine in Africa, where ppl hv suffered </t>
  </si>
  <si>
    <t xml:space="preserve">wht the hell is it? I wanna stay @ home pleaseee, dont force me2 join that activity </t>
  </si>
  <si>
    <t xml:space="preserve">Almost finished packing by room up. It looks so empty </t>
  </si>
  <si>
    <t xml:space="preserve">I made it out of ikea alive and more credit card debt </t>
  </si>
  <si>
    <t>@MarieC09 Oh you poor thing  That's horrible  Hope you're feeling better soon. *hug*</t>
  </si>
  <si>
    <t xml:space="preserve">@ohwhatevs yes and i'm 2/3 thru it, i'm about to get to the not so lovey dovey bit </t>
  </si>
  <si>
    <t xml:space="preserve">huh?! i dont know what can i post in my blog </t>
  </si>
  <si>
    <t>@Shivalix  .. the forum is having alot of problems recently  wish it will hurry up and work :L xx</t>
  </si>
  <si>
    <t xml:space="preserve">@markmacleo ur right! Unfrotunately have to get up now though </t>
  </si>
  <si>
    <t>I am so bored  No one ever wants to go out on the weekend with me anymore.</t>
  </si>
  <si>
    <t xml:space="preserve">@LittleYellowJen </t>
  </si>
  <si>
    <t xml:space="preserve">@Emily_xoOx memory card* haha fail. there was nothing interesting on there anyway </t>
  </si>
  <si>
    <t>is tired and feeling slightly ill still  sleeeeep</t>
  </si>
  <si>
    <t>Up early as hell at work!  Tweeple.... Entertain me please!</t>
  </si>
  <si>
    <t>@eluxoso no present either  must have been left off the list</t>
  </si>
  <si>
    <t>my dog is shedding hair like mad... just felt one while sipping water.. yech  when is it gonna rain?? (whine whine whine)</t>
  </si>
  <si>
    <t>says Happy FATHERS' day! Especially to my dad  http://plurk.com/p/12nfra</t>
  </si>
  <si>
    <t xml:space="preserve">Stu - both knees are strapped up now </t>
  </si>
  <si>
    <t xml:space="preserve">why is bacon soo salty?? my gums are hurting </t>
  </si>
  <si>
    <t>@shaundiviney i like Freddy my love from grease, gah i can't think of my favorite  but i like my friends from sweeny todd</t>
  </si>
  <si>
    <t>We've entered that zone where its getting exponentially darker by the minute  need some help god! Pretty pls?</t>
  </si>
  <si>
    <t xml:space="preserve">@valburge why do they keep on running away from me though? </t>
  </si>
  <si>
    <t>@natalietran i swear i'm not a stalker!! i just didn't want to interrupt your conversation  p.s. it was you right?</t>
  </si>
  <si>
    <t xml:space="preserve">Why she don't wanna talk, I just want to help her </t>
  </si>
  <si>
    <t xml:space="preserve">Got lots of work to do... </t>
  </si>
  <si>
    <t>@GoDiegoGo12  you better tell her. And just for the record, things ARE getting much better so you should consider that more.</t>
  </si>
  <si>
    <t xml:space="preserve">I miss my baby; I know he's sleep @ his grandma house missin his mommy </t>
  </si>
  <si>
    <t xml:space="preserve">I have to work seriously ! It's hard when it's sunny outside and when people are celebrating music </t>
  </si>
  <si>
    <t xml:space="preserve">has got an history essay to do today </t>
  </si>
  <si>
    <t>Meh.. dad's at work for father's day  But anyway i'm g'na be making a cake for when he comes home.. (im not a great cook &amp;gt;_&amp;lt;)</t>
  </si>
  <si>
    <t xml:space="preserve">just got home from bruno's party.i cant sleep!insomnia again.i saw some amateurs vids on the news about iran.so disturbing n sad </t>
  </si>
  <si>
    <t xml:space="preserve">6 days till my 17th  , cars still broken </t>
  </si>
  <si>
    <t xml:space="preserve">@Fabuluxe But we don't. </t>
  </si>
  <si>
    <t xml:space="preserve">@MATTHARDYBRAND huh? im not sure i Do no th rest. </t>
  </si>
  <si>
    <t xml:space="preserve">@dustinlw1987 - so sorry to hear that </t>
  </si>
  <si>
    <t xml:space="preserve">I'm so tired. I want to go home and go to sleep </t>
  </si>
  <si>
    <t xml:space="preserve">i cant believe I'm not sleepy. </t>
  </si>
  <si>
    <t xml:space="preserve">Oh no! The concert is on a Tuesday!  Can't watch. </t>
  </si>
  <si>
    <t>says Poppy has ate soemthing she shouldn't  http://plurk.com/p/12ng3e</t>
  </si>
  <si>
    <t>i hope she's not mad at me  pleeeease text maddie, i love you sooo much â™¥</t>
  </si>
  <si>
    <t xml:space="preserve">@pmross That's one of the reasons I didn't go.....   Yet again, it was cloudy </t>
  </si>
  <si>
    <t>i hate waking up this early  nothing to do!</t>
  </si>
  <si>
    <t xml:space="preserve">Wimbledon starting tomorrow....but Star Sports not added in my channel package </t>
  </si>
  <si>
    <t xml:space="preserve">has just woken up from a good sleep with a rather odd dream... Might go on xbox for a bit now then work later </t>
  </si>
  <si>
    <t xml:space="preserve">has a bad cough </t>
  </si>
  <si>
    <t xml:space="preserve">Last night was crazy. just gettin home..was a zoo in there and once again spent mad money for no reason lmao . wanted to invite HER idk </t>
  </si>
  <si>
    <t xml:space="preserve">@onegirlinmelb  NOOOOOOO!! Work in the morning </t>
  </si>
  <si>
    <t>Barely going to sleep right now  tired.. Nights tweeters.</t>
  </si>
  <si>
    <t xml:space="preserve">is officially sick. Damn I hate that </t>
  </si>
  <si>
    <t>@EmanAlB ma3arf it's like yom kan yrmes 3an what was wrong in the presentations kel el comments 7aggi  w ana el wa7eeda eli ys2alni!</t>
  </si>
  <si>
    <t>going fishing with my dad for father's day and missing Joshua already   2 more weeks til I see my baby again &amp;lt;333</t>
  </si>
  <si>
    <t xml:space="preserve">Can't sleep!!! This Damn bladder infection/urinary track infection has been keeping me up!!! I'm sooo sleppy! </t>
  </si>
  <si>
    <t xml:space="preserve">sad face because i can't find my diary anywhere </t>
  </si>
  <si>
    <t xml:space="preserve">BIG issues </t>
  </si>
  <si>
    <t xml:space="preserve">@agerstein I am lost. Please help me find a good home. </t>
  </si>
  <si>
    <t xml:space="preserve">@jesswholohan I am lost. Please help me find a good home. </t>
  </si>
  <si>
    <t xml:space="preserve">you don't have to call me and break my heart. </t>
  </si>
  <si>
    <t>going to hit on bed now  bye iloveyouall &amp;lt;3</t>
  </si>
  <si>
    <t xml:space="preserve">  my ear hurts.  i blame cheap-ass earrings from claire's.  screw those.</t>
  </si>
  <si>
    <t xml:space="preserve">Getting ready for another boring 2-10 shife at work </t>
  </si>
  <si>
    <t xml:space="preserve">according to my time table there s no time to even breathe .... </t>
  </si>
  <si>
    <t xml:space="preserve">im so sick of the rain i wish it went away </t>
  </si>
  <si>
    <t xml:space="preserve">@candie_ej Hahaah yeah! I can talk atm, but I bet that freedom will be gone come tomorrow morning! </t>
  </si>
  <si>
    <t xml:space="preserve">had a brokenheart,,2times a year,, </t>
  </si>
  <si>
    <t xml:space="preserve">@mssensible ha! As if! Was up early with youngest... as always!! </t>
  </si>
  <si>
    <t xml:space="preserve">@mikecheck1_2 our #meerkat meerkat attempt doesnt seem to be working </t>
  </si>
  <si>
    <t xml:space="preserve">im with my best fraind kathy by a very good fraind ;)hehe  is boring in germany </t>
  </si>
  <si>
    <t>dissapointed. hmv still dont have any los campesinos.  iv been waiting about a year now...</t>
  </si>
  <si>
    <t xml:space="preserve">Sitting in H.R nattering away,Miss ma bestie boyf already! </t>
  </si>
  <si>
    <t xml:space="preserve">doing ETAR homework. not fun. the answers are hard to find. </t>
  </si>
  <si>
    <t>@kimcfly no cause i couldnt think of one quick enough, and then when i looked it was 11.12  the time had passes, theres always tommorroww</t>
  </si>
  <si>
    <t xml:space="preserve">i miss girls if the playboy mansion </t>
  </si>
  <si>
    <t>what?? SOLD OUT ??? oh....   already?? how? ...... *crying* ... not fair...</t>
  </si>
  <si>
    <t xml:space="preserve">has got 10 mins to wrap her dad's fathers day presents, give him it, get to tollbar and meet charlie..HAHA YEAH RIGHT! SHITTTT </t>
  </si>
  <si>
    <t xml:space="preserve">It's Sunday and I need to work </t>
  </si>
  <si>
    <t xml:space="preserve">@becomingrachel ikr, a bit of a letdown, and I don't (normally) read gen! but yeah that was good. I resorted to gen tho </t>
  </si>
  <si>
    <t xml:space="preserve">@saurabh16 can't make it bro today. too much stuff to do around here. sorry </t>
  </si>
  <si>
    <t xml:space="preserve">went shopping...again.... more $$$$$$$ spent.... </t>
  </si>
  <si>
    <t>i seriously feel like crying  IM GONNA CRY WHEN I TAKE A SHOWER. which is in a few more minutes!  @romirai</t>
  </si>
  <si>
    <t xml:space="preserve">My life would suck without you , friends </t>
  </si>
  <si>
    <t>I miss Adam and Kris.  It's only been 25 mintues! How freaking sad is that?</t>
  </si>
  <si>
    <t xml:space="preserve">wants to watch normal television.... i am sick of youtube and facebook! i need a TV </t>
  </si>
  <si>
    <t xml:space="preserve">so dissapointed....was watching Master Chef and then lost the station, all I've got is a fuzzy telly </t>
  </si>
  <si>
    <t xml:space="preserve">@ruchirfalodiya mom is around .. otherwise i m wishing to talk on mibbit.. </t>
  </si>
  <si>
    <t xml:space="preserve">Ugh.... do not want to be up right now, and definitely do not want to be working for the next 12.5 hours! </t>
  </si>
  <si>
    <t>I'm officially old.  I kept being amazed/appalled that the people around me @ the 500 were old enough to drink.</t>
  </si>
  <si>
    <t>Meeting Baby at Lot One now! I hope Z wakes up on time to find me later  - http://tweet.sg</t>
  </si>
  <si>
    <t xml:space="preserve">Trains today from Bondi Junction to city cancelled/not working. Not happy Jan. Had to catch a bus - first time in around 12 years </t>
  </si>
  <si>
    <t xml:space="preserve">I really don't want to have to get a cone for my cat </t>
  </si>
  <si>
    <t xml:space="preserve">@LoulouWitch Happy solstice!!! Can't get into 'the other place' </t>
  </si>
  <si>
    <t xml:space="preserve">@InocencioJubee RIGHT! </t>
  </si>
  <si>
    <t xml:space="preserve">Sick. Again. </t>
  </si>
  <si>
    <t>@Sarah_Davey ah  but was it amazing though? (:</t>
  </si>
  <si>
    <t xml:space="preserve">Juz start my twit. Quite boring at home... </t>
  </si>
  <si>
    <t xml:space="preserve">HOW AM I GONNA GIVE YOUR GIFT @romirai??! </t>
  </si>
  <si>
    <t xml:space="preserve">the wire on my braces is too long and is cutting through my cheek. farrrrrrrk it hurts </t>
  </si>
  <si>
    <t>i want to be 15  just a few days til my birthday wooohooooooooo !! love yall soooo D</t>
  </si>
  <si>
    <t xml:space="preserve">my poor host mother is driving here self mad today! </t>
  </si>
  <si>
    <t>i think i'm ready to give up the idea of running ubuntu on my macbook.  i'll give it another try in october when 9.10 gets released. *sad*</t>
  </si>
  <si>
    <t xml:space="preserve">My arm hurts  </t>
  </si>
  <si>
    <t xml:space="preserve">@Elricom @Elricom dunno I tried it last week and it didn't work </t>
  </si>
  <si>
    <t>it's a totally depressing week  #fb</t>
  </si>
  <si>
    <t>@TynzBoomPow EWWW  NICK &amp;amp; MILEY ARE GROSS TOGETHER.</t>
  </si>
  <si>
    <t>didn't win Matthew Perry's favourite song competition  but I did win grumpy Sunday!</t>
  </si>
  <si>
    <t xml:space="preserve">@thecutiedisease </t>
  </si>
  <si>
    <t xml:space="preserve">@CommeElles Yaaay !! Here it's not so great : clouds &amp;amp; little blue sky for now </t>
  </si>
  <si>
    <t xml:space="preserve">@Steve_G Agreed! Tweet Deck isn't working as well as it should for me either, but Tweetie is also glitching </t>
  </si>
  <si>
    <t>@anjxoxo  ?</t>
  </si>
  <si>
    <t xml:space="preserve">@Tollmart Done dusted. Gig was yesterday pm. No gig for 2 weeks now </t>
  </si>
  <si>
    <t xml:space="preserve">the budgie is 15 years old but i think today is his last </t>
  </si>
  <si>
    <t xml:space="preserve">Got the hiccups and can't sleep!!! Gotta be up early. Stupid opening shifts </t>
  </si>
  <si>
    <t xml:space="preserve">@sarahliane SERIOUSLY???? webcam. show me! don't think you are fatter than me. I've been eating non-stop  </t>
  </si>
  <si>
    <t>Windows 7 isn't as bad as some people made out. Its much better than Vista. Gutted it's only a beta now tho  Ohwells.</t>
  </si>
  <si>
    <t xml:space="preserve">@Indiana17 I want chicken and pork roast too!! </t>
  </si>
  <si>
    <t xml:space="preserve">and this suppose to be the first day of summer </t>
  </si>
  <si>
    <t xml:space="preserve">Around 6pm I lost all 3G and internet options on my iPhone, kind of bummed. Guessing it will be the same all day tomorrow, so stoked </t>
  </si>
  <si>
    <t xml:space="preserve">Sharon saw two people that looked exactly like Dougie and Danny from Mcfly!!!!!!!! I want to see them too!! </t>
  </si>
  <si>
    <t xml:space="preserve">if anyone is in the city could they PLEASE bring me chocolate? and throw it on my balcony so i don't have to move </t>
  </si>
  <si>
    <t xml:space="preserve">Today I must do something for school... sooo boring </t>
  </si>
  <si>
    <t>@MrsMW poor baby  Poor mama! Hope tomorrow is better!</t>
  </si>
  <si>
    <t xml:space="preserve">@popthemusicdrug yes, if i want my dad to slaughter me. so no. </t>
  </si>
  <si>
    <t xml:space="preserve">it seriously sucks balls that @romirai is leaving for good ON SATURDAY! </t>
  </si>
  <si>
    <t xml:space="preserve">@AkashaTheKitty but your &amp;quot;today&amp;quot; is different to mine! my &amp;quot;today&amp;quot; is over in 5 or so hours </t>
  </si>
  <si>
    <t>@LizzieMacfrenzy I'd rather not, it's too painful  what's goin daaaaan today?</t>
  </si>
  <si>
    <t>And here I thought the montage scene in Up would be the saddest thing about that movie  http://tinyurl.com/l52gvv</t>
  </si>
  <si>
    <t>cant go up horses today  weather to bad</t>
  </si>
  <si>
    <t xml:space="preserve">okayy... its dropped cold now </t>
  </si>
  <si>
    <t xml:space="preserve">I hate having bad dreams that wake me up </t>
  </si>
  <si>
    <t xml:space="preserve">Looking forward to the #F1 British GP today. Not looking forward to having to stand next to @FakeEJ for 4+ Hours again </t>
  </si>
  <si>
    <t xml:space="preserve">don't want an implant </t>
  </si>
  <si>
    <t>Xron, Hairmann360, icedragon 1b Have arrived at Rs-Gamer office We are un happy due to changes made in meeting  I got tea to cheer me up</t>
  </si>
  <si>
    <t xml:space="preserve">What to do today? Hmmm, just gonna chill .... is it really sunday already???? </t>
  </si>
  <si>
    <t xml:space="preserve">argueing aint getting us anywhere! </t>
  </si>
  <si>
    <t xml:space="preserve">Hows  all the tweeters today?  Cold, wet and windy here in Perth  and the weekend is drawing to a close </t>
  </si>
  <si>
    <t xml:space="preserve">is sad - gonna miss all his uk friends. </t>
  </si>
  <si>
    <t xml:space="preserve">Lost my Blackberry. </t>
  </si>
  <si>
    <t xml:space="preserve">@pampers197 Me too - Have to wait until next week again </t>
  </si>
  <si>
    <t xml:space="preserve">Pegal  now I'm complaining a lot </t>
  </si>
  <si>
    <t xml:space="preserve">i cant walk atm </t>
  </si>
  <si>
    <t xml:space="preserve">I am very hungover  all sara's fault. Dvd night tonite I reckon and then cafe for wine night tomorrow yay! </t>
  </si>
  <si>
    <t xml:space="preserve">I used to have all of them too </t>
  </si>
  <si>
    <t xml:space="preserve">ugghh My tummy hurts </t>
  </si>
  <si>
    <t xml:space="preserve">yesterday i ruined my friend's surprise to me </t>
  </si>
  <si>
    <t xml:space="preserve">I'm twittering cause i'm fed up with studying all the time </t>
  </si>
  <si>
    <t>I need a Vacation!! A few weeks off from d daily hustle and bustle. I want 2 go 2 GOA and Kerala too  .Will think until it bcoms a reality</t>
  </si>
  <si>
    <t xml:space="preserve">being ill sucks </t>
  </si>
  <si>
    <t>if anyone is in the city could they PLEASE bring me chocolate? and throw it on my balcony because i can't move  it's so yuckkiii</t>
  </si>
  <si>
    <t xml:space="preserve">Happy Fathers Day to all fathers. Mine isn't on Twitter so I cant shout out </t>
  </si>
  <si>
    <t xml:space="preserve">The U-Pass this year is going to be $40 a semester! I liked it better when it was free. </t>
  </si>
  <si>
    <t xml:space="preserve">Leaving for work soon 8 1/2 hours today and lisa woke me up so naturally not in a very good mood </t>
  </si>
  <si>
    <t xml:space="preserve">SHIT! @emilyjscott i forgot my 500th tweet hahaha i said like 5 before it that i would remember and everything </t>
  </si>
  <si>
    <t xml:space="preserve">So tired but I can't seem to get to sleep. So much on my mind </t>
  </si>
  <si>
    <t xml:space="preserve">I see the sun on the horizon, bout to roll around in the sand..I mean shoot, lol....my tummy hurts tho </t>
  </si>
  <si>
    <t xml:space="preserve">Debating whether I'll take the job at Oxegen....I'm feeling a bit old to be taking abuse from drunken teens. Money's not bad though </t>
  </si>
  <si>
    <t xml:space="preserve">Last days, last words, last hugs, final goodbyes, thankyou cards, stupid pictures and a good day with my host sister....im going to cry </t>
  </si>
  <si>
    <t xml:space="preserve">Safely in Ndola, now getting off plane and navigating customs. Good to be back in Zambia. Lost every solitaire and hearts game on plane </t>
  </si>
  <si>
    <t xml:space="preserve">I wanna learn how to dance real good.. I miss dancing.. It's one way of expressing emotions, especially unwanted emotions.. </t>
  </si>
  <si>
    <t>@diesel3306 i feel for you. my dad died less than a month ago, but i had unfinished business  i'm sure your dad knew how loved he was :]</t>
  </si>
  <si>
    <t xml:space="preserve">misses his girl </t>
  </si>
  <si>
    <t>@Davaps Good to hear abt the CDC. I work 1.30 - 5.30 (if I escape then) today. Guess you'll be asleep by then  Check your email though.</t>
  </si>
  <si>
    <t xml:space="preserve">is at speedy karting from Sentul. Waiting for Fadly playing gokart....hhhh I'm tired </t>
  </si>
  <si>
    <t xml:space="preserve">On my way to Singing Sands. Still want to know how my dream would have ended  it was such a good dream!!! Ahhh well </t>
  </si>
  <si>
    <t xml:space="preserve">Off to church this morning then back to my apartment to clean and catch up on some reading - Had to miss the Philathropist yesterday </t>
  </si>
  <si>
    <t xml:space="preserve">Just passed a national express bus going to London this time last week that was us </t>
  </si>
  <si>
    <t>has a headache .. its to hott  .. happy daddy's day !! XD</t>
  </si>
  <si>
    <t xml:space="preserve">My Documents wont open up! </t>
  </si>
  <si>
    <t>I'm soooo tired, hubby is sick and has kept me awake for two nights ..... I need some sleeeeeep   Off to bed now</t>
  </si>
  <si>
    <t>Ahh, it hasn't opened yet  http://www.royalacademy.org.uk/exhibitions/waterhouse/</t>
  </si>
  <si>
    <t xml:space="preserve">@davidmmathews  Canberra is surprisingly therapeutic. - you just need a hat, scarf and gloves. Hope your doggie is comfy too  </t>
  </si>
  <si>
    <t xml:space="preserve">Back gone again this time riding a stupid push bike, damn </t>
  </si>
  <si>
    <t>which brings me to the update that i just heard on ONE HD that rafito withdrew. which defeats the real purpose of roddy's win.  hehe</t>
  </si>
  <si>
    <t xml:space="preserve">don't want to be tomorow... </t>
  </si>
  <si>
    <t xml:space="preserve">hm.. bad wheather...  i need a shower </t>
  </si>
  <si>
    <t xml:space="preserve">#buzz140 is out the the trending topics... </t>
  </si>
  <si>
    <t>been 3 months since i had a decent break!  What is it with work, that people forget to have fun in life.</t>
  </si>
  <si>
    <t xml:space="preserve">feeling sleepy . gonna sleepo with this pain </t>
  </si>
  <si>
    <t>thinks bebem is angry at me  http://plurk.com/p/12nhu7</t>
  </si>
  <si>
    <t xml:space="preserve">@RFUNKZ LOL we're so exciting. How bout @jeneelovee brought home food 5 min 2late. I was really looking forward 2 those carne asada fries </t>
  </si>
  <si>
    <t>still cant sleep    i think im hungry....lol</t>
  </si>
  <si>
    <t>@ps129 Oh my gosh! poor monk  check out the trailer of 2012 at apple.com followers! looks like an interesting movie, I might watch it!</t>
  </si>
  <si>
    <t>UGH! Have to tidy my room!  There's crap everywhere!!! Lol. Let's just shove everything into the wardrobe....</t>
  </si>
  <si>
    <t>@ChiefFin you're welcome! i know it must suck for you tiday not being able to be with yr kids...  ((big hug))</t>
  </si>
  <si>
    <t>@Locutus359 lol I know..and  I know...I can't use it now cause the colors make me wanna throw up</t>
  </si>
  <si>
    <t>@willow73 The first 2 pairs I did Sair... these ones r different cos I couldn't get the same ones anymore  a fair bit bigger than last lot</t>
  </si>
  <si>
    <t xml:space="preserve">@ashleezy3189 don't be sad little ashley </t>
  </si>
  <si>
    <t>@jamalreed I know the feeling!!  But don't be hun! Everything's gon' b alright!!(I cancelled my 1st account &amp;amp; created a new one! Anissa x)</t>
  </si>
  <si>
    <t xml:space="preserve">At Legoland, waiting in a long queue </t>
  </si>
  <si>
    <t xml:space="preserve">few people asked me for help in forums on something(tech related) I was doing more than a year ago &amp;amp; I ignored their request, too bad </t>
  </si>
  <si>
    <t xml:space="preserve">@getsitfaster! sorry!! haha notifications hide on facebook </t>
  </si>
  <si>
    <t xml:space="preserve">Nokia E52 (or E55), I need you now </t>
  </si>
  <si>
    <t xml:space="preserve">@kjofficial have you any concerts in Plymouth soon? I missed your last one </t>
  </si>
  <si>
    <t xml:space="preserve">where is everyone </t>
  </si>
  <si>
    <t>doing homework...  Arrgh*</t>
  </si>
  <si>
    <t xml:space="preserve">ive got a cold&amp;amp;feel like shit </t>
  </si>
  <si>
    <t xml:space="preserve">Back on TwitterFon, can't get on with TweetDeck. </t>
  </si>
  <si>
    <t xml:space="preserve">am sry for hurting you </t>
  </si>
  <si>
    <t xml:space="preserve">@TeamXero I'll stick to the clipboard then </t>
  </si>
  <si>
    <t>@illbecavalier lol.ugma ang deadline  is it really limited to 1 min.?</t>
  </si>
  <si>
    <t>not well enough to got o school tomorrow i dont think  bummer</t>
  </si>
  <si>
    <t xml:space="preserve">i finished my fanta </t>
  </si>
  <si>
    <t>@nabsworth Aww  Can't promise an update within five hours, I'm afraid. Got a ton of stuff to look over.</t>
  </si>
  <si>
    <t xml:space="preserve">Wishing I was Thin GRAH Having a fat day  </t>
  </si>
  <si>
    <t xml:space="preserve">Catched my hand on my razor now a tiny chunk is missing and really badly bleeding </t>
  </si>
  <si>
    <t xml:space="preserve">back from Milan...dead tired </t>
  </si>
  <si>
    <t xml:space="preserve">then JH suddenly hold her hand, keep her hand beside him... Such a touching moment.. Poor JH, a lonely and hurtful knight~~ </t>
  </si>
  <si>
    <t xml:space="preserve">got up at 8:30. not very good, i'm so tired... throat pain stirkes back </t>
  </si>
  <si>
    <t xml:space="preserve">Trying to be less unwell... </t>
  </si>
  <si>
    <t>I've got maths Cambridge test tomorrow  tear tear '(</t>
  </si>
  <si>
    <t>watched russell brand: doing life last night and he is soooooooooo funny. i love him so much. on a  note ALL my writing is lost nd im...</t>
  </si>
  <si>
    <t>@ruchirfalodiya agreed  khair.. what r u planning for the rest of the day?</t>
  </si>
  <si>
    <t xml:space="preserve">@bradhfh you suck penis!!!! </t>
  </si>
  <si>
    <t>Show done for another week  Wish it was everyday .... well ... you never know ... maybe one day! Thanks for listening everyone!</t>
  </si>
  <si>
    <t xml:space="preserve">@stormbuster here it is the same - those mosquitos have bitten me everywhere last week </t>
  </si>
  <si>
    <t xml:space="preserve">my ice cream is melting faster than i can eat it </t>
  </si>
  <si>
    <t>@wendyrama Well, hell. Apparently, yes.  Curse our conflicting coasts. Must. Coordinate. Better.</t>
  </si>
  <si>
    <t>crap! i work every pagan holiday  cant change it either cuz of kiddos visitation schedule drat darn rats!</t>
  </si>
  <si>
    <t xml:space="preserve">Looking forward to todays F1 race, even though Button's not starting at the front of the grid... </t>
  </si>
  <si>
    <t xml:space="preserve">im not happy at all. im VERY </t>
  </si>
  <si>
    <t xml:space="preserve">Craving Old Gold Rum &amp;amp; Raisin.. Mmmmm. May have to settle for sunflower seeds and cranberries </t>
  </si>
  <si>
    <t>Some photos from the trip to York Railway Museum - not great as it was so dark in there   http://bit.ly/uFQT5</t>
  </si>
  <si>
    <t>Omg I ate a taco from Jack in the box  why??????????!!!!!!  I HAVE TO go to the gym asap!!!!!î?†</t>
  </si>
  <si>
    <t xml:space="preserve">My Photoshop doesn't have the web photo gallery option </t>
  </si>
  <si>
    <t>Actually not hungover today, yay! Off to work in the beautiful weather  No fair.</t>
  </si>
  <si>
    <t>@Pink Hello P!nk! Im a HUGE fan, though I didnt make it to your concert  Just wanted to say I LOVE all your music and your doing so good!x</t>
  </si>
  <si>
    <t xml:space="preserve">Can't shake off the weekend migraine </t>
  </si>
  <si>
    <t xml:space="preserve">enjoying the last few days in ireland </t>
  </si>
  <si>
    <t xml:space="preserve">Looking after my auntie's dog for two weeks. My kitten is totally unimpressed! Poor Miu </t>
  </si>
  <si>
    <t xml:space="preserve">It didn't stay quiet.  </t>
  </si>
  <si>
    <t xml:space="preserve">Grrrrr... Stupid virus!!! I got fooled by the site! Gaaaaaah! I need to remove this worm right away!!! </t>
  </si>
  <si>
    <t xml:space="preserve">well its still hot and still booring in Muscat and I still follow tennis to cope with it all </t>
  </si>
  <si>
    <t xml:space="preserve">nothing is for free, that's the way it is </t>
  </si>
  <si>
    <t>Virtually impossible to study history of photography at degree level in UK.  #NPS1</t>
  </si>
  <si>
    <t xml:space="preserve">back to the critical essay ! :Z </t>
  </si>
  <si>
    <t xml:space="preserve">@github http://bit.ly/O2XhG why is performance so bad outside the US ? </t>
  </si>
  <si>
    <t xml:space="preserve">sighs, he didn't reply my mssg. see? we're different now </t>
  </si>
  <si>
    <t xml:space="preserve">@inewg I know! </t>
  </si>
  <si>
    <t xml:space="preserve">i miss my daddy !!!!! </t>
  </si>
  <si>
    <t xml:space="preserve">@michaelawalls WHAT! i dont check Twitter often enough clearly! how is Jeffrey? </t>
  </si>
  <si>
    <t>hoping that steph cheers up soon  its making me upset for her</t>
  </si>
  <si>
    <t>@laurenconnor we didn't end up getting it because tommy was being gay  but the gig was AMAZING! so it made up for it :')</t>
  </si>
  <si>
    <t>@HighRankin aah was in brighton yesterday, wish i went last nite! but i had to go home  bet it was big</t>
  </si>
  <si>
    <t xml:space="preserve">#iphone i want one so i can tweet and tube on the go </t>
  </si>
  <si>
    <t>@Ebleudo   gonna find some Cali booty tomorrow night to bring back.</t>
  </si>
  <si>
    <t xml:space="preserve">i miss you </t>
  </si>
  <si>
    <t xml:space="preserve">Low battery!!! Bad times </t>
  </si>
  <si>
    <t xml:space="preserve">is revising maths on GCSE bitesize - ughhhh! Hard work = </t>
  </si>
  <si>
    <t xml:space="preserve">I just ate the last of my jaffa cakes </t>
  </si>
  <si>
    <t>u've gone too far , where r u ? i don't know who u r now  miss miss :3</t>
  </si>
  <si>
    <t xml:space="preserve">will miss Bro. Ceci </t>
  </si>
  <si>
    <t xml:space="preserve">Has just remembered that I got to be a father on fathers day last year. A lot has changed since then </t>
  </si>
  <si>
    <t xml:space="preserve">@NeekyT oh we'll join you. Work experience tomorrow </t>
  </si>
  <si>
    <t xml:space="preserve">@PRINCEPHIL171 Thanks! I'm just trying to get some days off next week &amp;amp; work is doing everything they can to not let me have it off. </t>
  </si>
  <si>
    <t xml:space="preserve">Not in the mood </t>
  </si>
  <si>
    <t xml:space="preserve">awwww totally forgot about merlin! </t>
  </si>
  <si>
    <t>i guess we were never like Penelope and Odysseus   http://plurk.com/p/12nj0d</t>
  </si>
  <si>
    <t xml:space="preserve">just wants to sit &amp;amp; chill but has work to do. Bad times! </t>
  </si>
  <si>
    <t xml:space="preserve">This show better stop with the needles </t>
  </si>
  <si>
    <t>homework day  but it is so nice to be back in prague!</t>
  </si>
  <si>
    <t xml:space="preserve">@chesshirecat Have a great a great ride today. I am hearing rain bounce off the windows here </t>
  </si>
  <si>
    <t xml:space="preserve">@mrsdilkington </t>
  </si>
  <si>
    <t xml:space="preserve">Heading home today, back to work tomorrow. I am sad about vacation being over.  </t>
  </si>
  <si>
    <t>Oh  @nightmare_on_fire â™« http://blip.fm/~8m67c</t>
  </si>
  <si>
    <t>@nedrichards That does look really good, but no Linux support  I'm kind of thinking I'll move to Linux at home again.. (just for a change)</t>
  </si>
  <si>
    <t xml:space="preserve">Got woken up by drunks...... Now can't sleep. I hate this!!! </t>
  </si>
  <si>
    <t xml:space="preserve">@clarapineda IS HE ONE OF THE HAY HAY MONDAY PPL? LOL I'M NOT IN THE HM ~LOOP SO IDGI </t>
  </si>
  <si>
    <t>@chunkofplastic I would but i have to do homework that's due tomorrow  I'll DEFINITLEY go on with you guys SOMETIME though hehehe</t>
  </si>
  <si>
    <t xml:space="preserve">day 3 of james his shitty broken back - I'm becoming less and less impressed everyday </t>
  </si>
  <si>
    <t xml:space="preserve">Suddenly, am having greaaatt headache </t>
  </si>
  <si>
    <t xml:space="preserve">Headache. Not how i wanted my last night in San Jose to be! </t>
  </si>
  <si>
    <t xml:space="preserve">Wii fit (no big losses/gains  ) -check. Hoovering -check. Time to get ready to go out and research more on oauth 1.0a </t>
  </si>
  <si>
    <t>Guys I want to call you Demi &amp;amp; Selena !! Can SOMEBODY Give Me your numbers  !!</t>
  </si>
  <si>
    <t>Tonight is the Placebo concert..and i'm not going  I guess i'll comfort myself thinking that the new album is their weakest. But still...</t>
  </si>
  <si>
    <t xml:space="preserve">@crisvalencerina im doing ETAR too! </t>
  </si>
  <si>
    <t xml:space="preserve">Cleaned my white #macbook again.. Next time I'm getting an alubody macbook </t>
  </si>
  <si>
    <t>I gained!  So much for having a DIET! Do I really understand that word? LOL</t>
  </si>
  <si>
    <t xml:space="preserve">@mrsellars Happy Papa's Day, Murv!  I hope you're feeling better.  I'm off to the hospital for rounds. </t>
  </si>
  <si>
    <t xml:space="preserve">@NuttyMadam what makes you feel that way? </t>
  </si>
  <si>
    <t>has dissipating heart bubbles escaping from her skull.  Bad night  hoping tomorrow will be better. with a painting involved.</t>
  </si>
  <si>
    <t xml:space="preserve">Studying trade mark law when such good weather is a pity.. </t>
  </si>
  <si>
    <t xml:space="preserve">I hate insomnia </t>
  </si>
  <si>
    <t>@LeanneHirst OMG, so it does... And i'm going to miss the whle 1st week of it cos i'm working away  Hope theres a wimbledon app for iPhone</t>
  </si>
  <si>
    <t xml:space="preserve">ooook - this is the 3rd prezi file i have started...its khacked. Never had these issues before. Going to have 2 say bye 2 that idea </t>
  </si>
  <si>
    <t>Today is going to be rough, I feel I'm about to loose my voice. And I desperately need to gt paid so I can dye my hair  off to work &amp;gt;&amp;lt;</t>
  </si>
  <si>
    <t xml:space="preserve">the worst migrane I've ever had  </t>
  </si>
  <si>
    <t>I can imagine you with big puppy dog eyes asking me to stay! lol@Emss: &amp;quot;Oh  @nightmare_on_fire&amp;quot; â™« http://blip.fm/~8m68h</t>
  </si>
  <si>
    <t xml:space="preserve">@renaemc nothing yet...  </t>
  </si>
  <si>
    <t xml:space="preserve">My brother just called to say Dad is back in hospital. Not much of a Father's Day for him </t>
  </si>
  <si>
    <t xml:space="preserve">@xzzzxxzx it's not down, there's a location-specific DNS problem because of their hosting. admin sleeping at the moment. wait 8-9 hours </t>
  </si>
  <si>
    <t xml:space="preserve">Well last night was random, and i didnt enjoy it too much some things are better left unsaid im thinking, was abit gutted </t>
  </si>
  <si>
    <t xml:space="preserve">@fatimadear i wish I could sleep too.. </t>
  </si>
  <si>
    <t xml:space="preserve">Fell asleep w/ the tv watchin me only got 4 hous asleep in this time. I'm upcant go back 2 sleep </t>
  </si>
  <si>
    <t xml:space="preserve">aw have to go clean the hamster cage now </t>
  </si>
  <si>
    <t>@StephDavis funny, really, the selection of posh frocks is atrocious, think I will just have to make do  I'm trying tho! X</t>
  </si>
  <si>
    <t xml:space="preserve">@trevoryoung imaginary food is never as good as real food though! </t>
  </si>
  <si>
    <t xml:space="preserve">@desmondaldridge I'm so sorry Des  My thoughts are with you </t>
  </si>
  <si>
    <t xml:space="preserve">PM, T20 Final, Coke Studio, Mauj, Zeb and Haniya, Ali Azmat...what more could I ask for...oh...a camera..right </t>
  </si>
  <si>
    <t xml:space="preserve">Damnandfuckit! My cameras knackered, need to buy a new one but have no money to do so </t>
  </si>
  <si>
    <t xml:space="preserve">is ill so is missing the zoo </t>
  </si>
  <si>
    <t>@katConfidential Yes, It is actually really messed up that The American Psycho is welsh  a great actor nonetheless tho.</t>
  </si>
  <si>
    <t>@MagpieSparkles  thanks, it's just horrible because it's the first yr without him x</t>
  </si>
  <si>
    <t xml:space="preserve">@UluvUY I'm kidding! Hahaha. I replied to that! Then after that wala na. </t>
  </si>
  <si>
    <t xml:space="preserve">@CapnChub I don't get it.... </t>
  </si>
  <si>
    <t xml:space="preserve">Is back from italy, and a lil disappointed its cold </t>
  </si>
  <si>
    <t>Just finished 'New moon rising' buffy season 4, so sad  but it is such a cool ending for Willow and Oz</t>
  </si>
  <si>
    <t>@Hoveleart  i dont think my mighty boosh peeps are online.</t>
  </si>
  <si>
    <t>I just ate the best ice cream ever.  Sort of makes me feel better about school tomorrow  Also im un naturally tired for 8.30pm booo! ahhhh</t>
  </si>
  <si>
    <t xml:space="preserve">@rjramos Thats not good. </t>
  </si>
  <si>
    <t xml:space="preserve">was out for the past 10 hours (thanks to a good few pints), missed my 9 mile walk i was looking forward too.. am gawni greet </t>
  </si>
  <si>
    <t xml:space="preserve">@MeiNg Oh damn it! Kill the eggs! =X Okay I am mad. Still feeling so tired </t>
  </si>
  <si>
    <t>time for work  caio be back later when im completely drained! -x-</t>
  </si>
  <si>
    <t xml:space="preserve">killing her boring time by watching Oliver Sykes in youtube. What a sunday </t>
  </si>
  <si>
    <t xml:space="preserve">@gabanti i wish my friends would bake me stuff </t>
  </si>
  <si>
    <t xml:space="preserve">Just not enough opportunity for pisstake tonight. Disappointing, as I can't live-MasterTweet again til next Sunday! </t>
  </si>
  <si>
    <t xml:space="preserve">@sultanabran pink has ruined all of our teenie years since we were in like year 5. she used to be so much more fierce </t>
  </si>
  <si>
    <t xml:space="preserve">@erinkatiehale I tried ringing her at 6:30 this morning, didn't pick up. </t>
  </si>
  <si>
    <t>@Catanya thanks lovely xx i'll be okay, it's just hard when it's the first yr without him   and you can come and visit, LOL! there's a</t>
  </si>
  <si>
    <t>@BrokenPieces aaaaww  thankfully I brought mine so I still know  Lol</t>
  </si>
  <si>
    <t xml:space="preserve">Boys off to Lords for the day, strangely liberating.  But still have hedges to save   But fresh air will do me good.     </t>
  </si>
  <si>
    <t xml:space="preserve">Just removed Tweetdeck after my Firewall revealed some very suspicious registry accesses. I like Twhirl anyway. I wish I wasn't so tired. </t>
  </si>
  <si>
    <t>fathers day! Love u daddy...come home NOW!! 4 days...  ironic,,im listening to Hurt-Christina Aguilera</t>
  </si>
  <si>
    <t xml:space="preserve">Time to study </t>
  </si>
  <si>
    <t xml:space="preserve">@julie911 Pleased to hear they got there safely. Beaming hugs because I know how you will miss them </t>
  </si>
  <si>
    <t xml:space="preserve">Thinks @MrPeterAndre is amazing &amp;amp; and was upset to see him upset over my morning read </t>
  </si>
  <si>
    <t>@devilgossip  I will come keep you company</t>
  </si>
  <si>
    <t xml:space="preserve">i miss girls of the playboy mansion </t>
  </si>
  <si>
    <t xml:space="preserve">My family are watching 'Charlie Brown' thats what Dad's get in this house on Father's Day! I'm away to do the ironing </t>
  </si>
  <si>
    <t xml:space="preserve">oh bugger! I didnt want sam to win </t>
  </si>
  <si>
    <t>@THEDJELEMENTS ugh I wish I was sleepin in but its a long drive home from Vegas!   not lookin forward to this drive at all..</t>
  </si>
  <si>
    <t xml:space="preserve">not tired but i know i have to go to sleep </t>
  </si>
  <si>
    <t xml:space="preserve">feeling sucky after a sucky weekend! </t>
  </si>
  <si>
    <t xml:space="preserve">Just for the record, the toy isn't that big, but my vagina is small </t>
  </si>
  <si>
    <t xml:space="preserve"> The news become more nauseating every morning. #neda</t>
  </si>
  <si>
    <t xml:space="preserve">@ayshataryam I need u. What's up w my emails on BB? Unable to send/receive anything. Evrythng else seems 2 b working fine. Help me please </t>
  </si>
  <si>
    <t xml:space="preserve">Spending a lazy sunday with my husband... who has to leave for the week this evening </t>
  </si>
  <si>
    <t xml:space="preserve">Reading the newspaper with a headach ouchie </t>
  </si>
  <si>
    <t xml:space="preserve">Still nothing </t>
  </si>
  <si>
    <t xml:space="preserve">busting for the loo but cant be bothered to get out of bed </t>
  </si>
  <si>
    <t xml:space="preserve">Happy fathers day i gotta study exams tomorrow </t>
  </si>
  <si>
    <t>Strawberry picking was cancelled due to illness  Never mind, we'll reschedule. I now have the day to write, cook and draw pretty things.</t>
  </si>
  <si>
    <t xml:space="preserve">A week is a long time to wait...gahh why is my mum so gay </t>
  </si>
  <si>
    <t xml:space="preserve">@treezatigertron same!! h8 asian features </t>
  </si>
  <si>
    <t>This morning I'm feeling soo ruff  Wishing my dad a happy fathers day, love u!</t>
  </si>
  <si>
    <t>@rcmannjr ..following you.At least, my twitter says so.Stupid...  anyways, ive unfollowed you and followed you again..its good now i think</t>
  </si>
  <si>
    <t xml:space="preserve">Still no keys... About to eat a tartiflette for comfort and warmth. Feeling homeless. </t>
  </si>
  <si>
    <t xml:space="preserve">@NaiveLondonGirl I wish I was still able to make staements like that. </t>
  </si>
  <si>
    <t xml:space="preserve">I burnt my tongue on popcorn </t>
  </si>
  <si>
    <t>needs to rest.  my ankle still hurts.</t>
  </si>
  <si>
    <t xml:space="preserve">I remembered to get my dad a fathers day present... I just forgot to get him the fathers day card! </t>
  </si>
  <si>
    <t xml:space="preserve">back home, missing the coolest Basques, Welshs, Finns and Polishs all over the world. </t>
  </si>
  <si>
    <t xml:space="preserve">I am wide awake after the cat threw up and then I threw up. I hate having a headache that is so bad it makes your stomach upset!! </t>
  </si>
  <si>
    <t>@thomcochrane: sir! did u know that 3.0 iphone softwre removed cydia in my iphone?  how will i get cydia back :'(</t>
  </si>
  <si>
    <t>Fresh pineapple again for breakfast. No coffee  Off to Columbia Road to buy treats.</t>
  </si>
  <si>
    <t xml:space="preserve">Can't sleep. Too worried. </t>
  </si>
  <si>
    <t>@kleins315 I bet! Tomorrow basically! I'm a bit nervous bout it all now  goodbye July! Why is it hmm?</t>
  </si>
  <si>
    <t>@ELZ92 and i was there yesterday and its suddenly worse eeeepp im sure i dont have swine!!!!! but i dont feel good  boooo</t>
  </si>
  <si>
    <t>@frillneck hey dude!! when's your solo cd coming out?? been waiting for more then a year now!  I'm craving for it! ;)</t>
  </si>
  <si>
    <t xml:space="preserve">@DonMcAllister Well I got a set of steak knives funnily enough, but no steak </t>
  </si>
  <si>
    <t xml:space="preserve">@lnostdal Is Naggum dead? If so then the world has lost a GIANT! Sad...! </t>
  </si>
  <si>
    <t xml:space="preserve">I'm have a feeling that i have H1N1... uh oh </t>
  </si>
  <si>
    <t xml:space="preserve">@Yorrihimself itu lho, Kan kalo taplak meja yg buat stand makanan2 yg buat bazar kan biasanya dibuat rempel gitu pake paku payung! Susah! </t>
  </si>
  <si>
    <t xml:space="preserve">Nothing </t>
  </si>
  <si>
    <t xml:space="preserve">holy crap. I don't think I've ever spent so long on the phone trying to order food. It was confuuuuusing </t>
  </si>
  <si>
    <t xml:space="preserve">have a headache </t>
  </si>
  <si>
    <t xml:space="preserve">Cant wait to move out. Housemates have no clue about respecting other peoples property </t>
  </si>
  <si>
    <t xml:space="preserve">looking forward to my man getting home tonight!! Been away two weeks </t>
  </si>
  <si>
    <t xml:space="preserve">i've got a serious headache and my knee is sore its not good. Oh well of the crutches in 3 to 4 days but no football for 2 to 3 weeks </t>
  </si>
  <si>
    <t xml:space="preserve">@OfficialAS you sure... cause car backfiring USUALLY equals gunshot sound...GRAB YOUR PHONE AND KEEP IT CLOSE!! </t>
  </si>
  <si>
    <t xml:space="preserve">My ego will never let me be happy </t>
  </si>
  <si>
    <t xml:space="preserve">@drumstickboy Ohgod,  I feel sad for you. Anyway, D&amp;amp;T work completed? </t>
  </si>
  <si>
    <t xml:space="preserve">@wolfcat ACCC is investigating that one as we speak - so hopefully soon all that stuff will be finished with </t>
  </si>
  <si>
    <t xml:space="preserve">is learin*â€˜ latin.. </t>
  </si>
  <si>
    <t xml:space="preserve">The trouble with weekends is that everyone else gets to relax but me </t>
  </si>
  <si>
    <t xml:space="preserve">Did a complete restore. Set up like a new phone. Reorganized all my apps. And just realized I lost all of my Shazam tagged songs </t>
  </si>
  <si>
    <t xml:space="preserve">What is the success rate of trying to recover images from a Sony memory stick when it says 'file error' ? Egypt photos in jeopardy! </t>
  </si>
  <si>
    <t>Leaving nc  backk to tampa !!</t>
  </si>
  <si>
    <t xml:space="preserve">I'm going to cook a quiche while looking at the summer rain </t>
  </si>
  <si>
    <t xml:space="preserve">just got up. i hate sundays </t>
  </si>
  <si>
    <t xml:space="preserve">Better take my ass to sleep. Who knows what time I'll be woken up by my house full of people. </t>
  </si>
  <si>
    <t xml:space="preserve">This is a conspiracy.... </t>
  </si>
  <si>
    <t>Hate sunday nights   need more time for weekends !!</t>
  </si>
  <si>
    <t xml:space="preserve">@Noodles83 sucks when your life feels quantifiable. Just don't count the boxes </t>
  </si>
  <si>
    <t xml:space="preserve">seriously on a sugar high right now. </t>
  </si>
  <si>
    <t xml:space="preserve">bored just spent 4 hours curling my hair... and yes i realize its 4 am... </t>
  </si>
  <si>
    <t>i hate gettin woke up early  if u can class 11:30 as early that is</t>
  </si>
  <si>
    <t>Haha my sister talks in her sleep. She is so cute. Last night to share rooms with her. Then she is off to the big world  imma miss her&amp;lt;3</t>
  </si>
  <si>
    <t xml:space="preserve">http://twitpic.com/7qp2h - i ate my phone </t>
  </si>
  <si>
    <t xml:space="preserve">@trentg85 yesss. the only thing worse than packing is unpacking </t>
  </si>
  <si>
    <t xml:space="preserve">@MrMelanin Look where I am: http://twitpic.com/7zvht </t>
  </si>
  <si>
    <t>Bye bye twitter people. Off to see my dad then on to my new home (for the week), so no twitter for me  catch ya in a week or so.</t>
  </si>
  <si>
    <t xml:space="preserve">big thanks to David who brought over my psych stuff. Now to do it... Grumble Grumble </t>
  </si>
  <si>
    <t xml:space="preserve">Stuck in the airport and deprived of sleep due to Michaela's sudden burst of energy. I didn't want to miss church </t>
  </si>
  <si>
    <t xml:space="preserve">awake since 5am. hella early, tlking to this asshole. </t>
  </si>
  <si>
    <t xml:space="preserve">Blair does have a heart. </t>
  </si>
  <si>
    <t xml:space="preserve">@purpybunny aww pp seriously? haaayyy </t>
  </si>
  <si>
    <t xml:space="preserve">Grrrrrrrr missed most of MasterChef, failed to program Foxtel as well as the DVD recorder so accidentally recorded the wrong shows </t>
  </si>
  <si>
    <t>@JanaAlyssa Yes! I would love to. Unfortunately I don't think I can afford it  ooo my mum might be applying for a teacher exchange...</t>
  </si>
  <si>
    <t xml:space="preserve">Done my Business course :-D! But now have been given an extension for retail...which is good...but now have so much work still to do! </t>
  </si>
  <si>
    <t xml:space="preserve">@Redbeard00 Easy mate; I got to apologise cause I never made the kids at at school make one! </t>
  </si>
  <si>
    <t xml:space="preserve">Se cayÃ³ twitter?! </t>
  </si>
  <si>
    <t xml:space="preserve">@amberwhiting lol shes like, umm sorry? and i go, shiit forgot i was in doctors office, my bad lol. fucck i feel so sick </t>
  </si>
  <si>
    <t xml:space="preserve">@johnnyminkley You lucky bugger! </t>
  </si>
  <si>
    <t xml:space="preserve">@Jennymac22 stuffs good sweetie. Missing our chats though </t>
  </si>
  <si>
    <t xml:space="preserve">Getting up for work at the buttcrack of dawn sucks, almost as much as falling asleep at 6pm... I'm such an old lady </t>
  </si>
  <si>
    <t xml:space="preserve">doing all my uni work for tomorrow as fast as possible so i can spend the day watching 'i am sam'. i miss my k-pop phase, for some reason </t>
  </si>
  <si>
    <t xml:space="preserve">wishes to go and see Muse but noone else likes them. </t>
  </si>
  <si>
    <t xml:space="preserve">I love Dr Horrible, it's so sad at the end </t>
  </si>
  <si>
    <t xml:space="preserve">Okay,so. I need a jake </t>
  </si>
  <si>
    <t xml:space="preserve">@fromthestars I miss ur kangaroo picture  I didn't get it. </t>
  </si>
  <si>
    <t xml:space="preserve">its super hot right here ! im perspirating even with the fan on </t>
  </si>
  <si>
    <t>@HimOverThere If it makes you feel better, I didn't drink a lot last night but I'm feeling a bit stomach upside down today  *hug*</t>
  </si>
  <si>
    <t xml:space="preserve">HAPPY FATHERS DAY! doing coursework </t>
  </si>
  <si>
    <t>i wana watch rove but mummy wont let me  i needa re-arrange mah room so my TV will fit</t>
  </si>
  <si>
    <t xml:space="preserve">@mandisaofficial Im doing great and I sorry we couldnt meet up </t>
  </si>
  <si>
    <t xml:space="preserve">I CANT FIND MY PENCIL CASE!!!!!!!!!! AHHHHHHH rest im peace fearless warrior!!!! BOOOOOOO!!!!! this blows </t>
  </si>
  <si>
    <t xml:space="preserve">just got home from malling...i saw this very hot gay couple.. wish i had one to share my day with... </t>
  </si>
  <si>
    <t>@Matt_HG that sounds shit  you back in manchester now? i stayed in haha watched the mist with family lol</t>
  </si>
  <si>
    <t>At the train station in tring.  #fb</t>
  </si>
  <si>
    <t>got guitar yesterday its not an electric!!!!  rlly wanna get david tennants letter bak</t>
  </si>
  <si>
    <t xml:space="preserve">and the long awaited basketball match is once again postponed </t>
  </si>
  <si>
    <t xml:space="preserve">Ohhh man finally I get to sleep, it's been a long day w/o my naps </t>
  </si>
  <si>
    <t xml:space="preserve">done with work, parents just touched down in paris, dupleix was wack last night..all my friends are leaving today </t>
  </si>
  <si>
    <t xml:space="preserve">Just wants to be loved. </t>
  </si>
  <si>
    <t xml:space="preserve">@KelliisBlah o.o idk..i ish no a grood Dr. </t>
  </si>
  <si>
    <t>Bored, I dnt knw what 2 do. I've been thinking abwt him lately. And I miss u, why dnt u knw my 'feeling'????  http://myloc.me/4P8w</t>
  </si>
  <si>
    <t>@icanhasdinos I DON'T EVEN KNOW WHAT IT IS. I'M HAVING THEM WITH RAGU'  perchÃ© io sono romagnola</t>
  </si>
  <si>
    <t xml:space="preserve">going to a bloody bbq its going to be so borin </t>
  </si>
  <si>
    <t>the flea attack on chaser's getting worse, we might have to shave off his fur just to get it all off  last resort, hope it wont get there</t>
  </si>
  <si>
    <t xml:space="preserve">twitter is really hard to find people </t>
  </si>
  <si>
    <t xml:space="preserve">bloody myntra.com guys .. fuck them .. deducted 300 bucks from my account and next thing i got was transaction expored ..  robed </t>
  </si>
  <si>
    <t xml:space="preserve">@8th_DeadlySin what happened?!?!  that makes me ssooo nervous because my dad is going there soon..  </t>
  </si>
  <si>
    <t>Fathers day! Hmm what to do today? Hate this crappy weather  â™¥ L</t>
  </si>
  <si>
    <t xml:space="preserve">@Nataliehello where's my love?! </t>
  </si>
  <si>
    <t xml:space="preserve">@elyseh I'm not so lucky. It only plays intermittently here </t>
  </si>
  <si>
    <t xml:space="preserve">What a lazy Sunday morning. Sunday Times and coffee, that was it!  Silverstone GP at 1300, must watch, could be the last one held there </t>
  </si>
  <si>
    <t>auto-tune the news #5 is pretty excellent, despite the lack of AG  should i be tired? http://bit.ly/tso0B</t>
  </si>
  <si>
    <t xml:space="preserve">Yayness, school's out! ... But I don't want to go to new one... </t>
  </si>
  <si>
    <t>@ikki_oo I shall hun, I don't like fathers day as mine passed away 10 years ago so I find it hard to be happy  x</t>
  </si>
  <si>
    <t xml:space="preserve">2 day hangover, not good </t>
  </si>
  <si>
    <t xml:space="preserve">totally can't sleep </t>
  </si>
  <si>
    <t>I'm 18 years old !!! So what's next  not happy and drunk. Need sun love  like family love</t>
  </si>
  <si>
    <t xml:space="preserve">@LittleMissFredi Uhh..well he can :p And one more meal shouldn't be difficult anyway...argh i hope they think like me </t>
  </si>
  <si>
    <t xml:space="preserve">aww, one of my closest friends from uni is going to Oz today for a year to do her 2nd year. i'm gonna miss her loads </t>
  </si>
  <si>
    <t xml:space="preserve">@EmmiV It  w a s  a portrait of a good friend of mine, but I managed to mess it up last night. *sniff* </t>
  </si>
  <si>
    <t xml:space="preserve">Writing the chapter 32 of &amp;quot;Keep Believing&amp;quot; my fanfic! ^-^ hihihi and listening music! thinking about to Francesco </t>
  </si>
  <si>
    <t xml:space="preserve">i have some hair stuff that smells of wonderfulness. it's so nice i want to share it with all of you... but a picture wondn't really work </t>
  </si>
  <si>
    <t xml:space="preserve">had a really really rough nite.... now feeling it! </t>
  </si>
  <si>
    <t>@Asmekla Feeling your pain baby - mine won't let me either  We should get together and play shop ;) x</t>
  </si>
  <si>
    <t>@martparve Where i can find this &amp;quot;firmware 1.20&amp;quot; for DIR-320? Google can't help me  I try before dir320_v1.02_96cc, but not successfully.</t>
  </si>
  <si>
    <t xml:space="preserve">dinner at pizza hut. I feel so down today. Idk why. </t>
  </si>
  <si>
    <t xml:space="preserve">Upgrading Firefox. @feedly doesn't work with Firefox 3.5 RC2 yet </t>
  </si>
  <si>
    <t xml:space="preserve">http://twitpic.com/7zvn2 - Daddy and Son... as you can see I am to big to play on it </t>
  </si>
  <si>
    <t>@srhchn hahahah busteddddd. feel like having frolick  what time r u coming home?</t>
  </si>
  <si>
    <t xml:space="preserve">@bhl1 huh. and @michelecatahay gave me guff for not buying her lunch at work today, so I guess I blew it this year.  </t>
  </si>
  <si>
    <t xml:space="preserve">Thinkin I should go to bed early 2nite ... but im not tired  Work experience 2moro then work .. oh yay ,, sounds like a great day 4 me </t>
  </si>
  <si>
    <t xml:space="preserve">cba anymore </t>
  </si>
  <si>
    <t xml:space="preserve">I has a bruise on my elbow </t>
  </si>
  <si>
    <t xml:space="preserve">Tired and don't want to go to school tomorrow! </t>
  </si>
  <si>
    <t>@staceyyhoward  last for what?</t>
  </si>
  <si>
    <t xml:space="preserve">just woke up sooooooo tired </t>
  </si>
  <si>
    <t>@AkashaTheKitty No problem then  I shall read it on my &amp;quot;tomorrow&amp;quot;.</t>
  </si>
  <si>
    <t xml:space="preserve">Its a slow day on twitter today </t>
  </si>
  <si>
    <t xml:space="preserve">I want my summer `08 body back. </t>
  </si>
  <si>
    <t xml:space="preserve">@lillyockenden  sad times! Come hang with me, I have vast quantities of booze to cheer u up! </t>
  </si>
  <si>
    <t>@JeffCurrie Just completely lost n duno where to go from here  duno what I want!</t>
  </si>
  <si>
    <t xml:space="preserve">i have some hair stuff that smells of wonderfulness. its so nice i want to share it with all of you... but a picture wouldn't really work </t>
  </si>
  <si>
    <t xml:space="preserve">@Sam_Symons Aha lucky! Its 11.30am here, got ages..! </t>
  </si>
  <si>
    <t xml:space="preserve">@limyh Owww, sorry to hear about busting the bandwidth cap. Streamyx will use every ounce of it's breath to make life as hellish for you </t>
  </si>
  <si>
    <t>@UluvUY That kangaroo is my YM &amp;amp; FB picture na. Hahaha. Ay, sad bear.  Oh well. You're here now.</t>
  </si>
  <si>
    <t xml:space="preserve">Everyone at the N&amp;amp;N is lovely, but why don't doctors ever look like they do on the Telly </t>
  </si>
  <si>
    <t xml:space="preserve">@futuredirected precisely, so its pretty clear why certain right wing (and left for that matter) attack certain aspects of democracy </t>
  </si>
  <si>
    <t xml:space="preserve">i want to be rich </t>
  </si>
  <si>
    <t xml:space="preserve">WTF was i thinking by staying out soooo late!.. Another sad fathers day </t>
  </si>
  <si>
    <t>i forgot to tell my daddy happy father day!! and even didnt get him something  bad daughter shame on me</t>
  </si>
  <si>
    <t xml:space="preserve">is home. But feels quite sad atm </t>
  </si>
  <si>
    <t>Need a lift around 9/10am to get tire  anybody game? DM or text/call please, may not be watching Twitter/Facebook/etc. L: http://shor ...</t>
  </si>
  <si>
    <t xml:space="preserve">ItÂ´s raining ...... </t>
  </si>
  <si>
    <t xml:space="preserve">is sad now ive had to cum home </t>
  </si>
  <si>
    <t xml:space="preserve">Had some bad japanese at Central World today </t>
  </si>
  <si>
    <t>@built2crash579 how come i wasnt there?  lol</t>
  </si>
  <si>
    <t xml:space="preserve">Has a very bad hangover, Also how much does that bad after drink taste in your mouth suck </t>
  </si>
  <si>
    <t xml:space="preserve">@wolfcat will keep eye on it-as i am disgusted - made comment 2-3 wks ago - about the exact thing - seems to target lower economic groups </t>
  </si>
  <si>
    <t>@kazzba Hey hon! Not much planned - need to visit D's dad but got stinkin head!  Also Huuuuuge pile of ironing... the joys! LOL! You? xoxo</t>
  </si>
  <si>
    <t>Im totally shocked about whats happening in Iran!!  Its just sad what they are doing to innocent people who are trying to express themself</t>
  </si>
  <si>
    <t xml:space="preserve">Sleep help hopefully. Took ambien &amp;amp; watching the History Channel (sure thing usually) sleepy tea &amp;amp; lights off. Quiet bedroom = loud brain </t>
  </si>
  <si>
    <t>my feet are still sore  panto auditions tonight xxx</t>
  </si>
  <si>
    <t>@Shergmeister I`m the same on Mothers day so i know just how you feel  Just try hard to be lovely lol</t>
  </si>
  <si>
    <t xml:space="preserve">My head is pounding. </t>
  </si>
  <si>
    <t xml:space="preserve">i just want to give up </t>
  </si>
  <si>
    <t xml:space="preserve">Hey @Jonasbrothers ! All I wanted was be there, in the first show !!   !! Please come to Portugal ! CONGRATULATIONS </t>
  </si>
  <si>
    <t xml:space="preserve">man this show is depressing. </t>
  </si>
  <si>
    <t xml:space="preserve">Damn, its not down for the whole country.....search &amp;quot;Rove&amp;quot; and you'll see people are watching it </t>
  </si>
  <si>
    <t>I think i just tore my back muscle, thanks to tennis  - http://tweet.sg</t>
  </si>
  <si>
    <t xml:space="preserve">raining, lazy day </t>
  </si>
  <si>
    <t xml:space="preserve">pffft has to do the ironing ! very exciting </t>
  </si>
  <si>
    <t xml:space="preserve">living at a place where there is only Reliance &amp;quot;broad&amp;quot;band </t>
  </si>
  <si>
    <t xml:space="preserve">@__mares__ Not sure, I haven't really been watching it religiously, but the guy in the hat is too damn cocky and I don't like him </t>
  </si>
  <si>
    <t>bit of a boring housework day   Washing in, clean clothes put away, dogs about to be walked...</t>
  </si>
  <si>
    <t xml:space="preserve">@bestieverdid Under the circumstances when I wrote it, punctuation= most excellent. Strange Brew IS way too loud. Now for the drama of FD </t>
  </si>
  <si>
    <t xml:space="preserve">for the first time in my habbo history life...iv been officially freaked out by something sexual someone said </t>
  </si>
  <si>
    <t xml:space="preserve">@NicoleJeane Yeah sweetie day almost done 8.45 pm Sunday night so back at work in the morning! </t>
  </si>
  <si>
    <t xml:space="preserve">@ZoeLucas92 havent started yet lol, will do today, know il struggle </t>
  </si>
  <si>
    <t xml:space="preserve">i definitely need someone to console me </t>
  </si>
  <si>
    <t>sakit ng paa q!  buong araw na..uploading pics</t>
  </si>
  <si>
    <t xml:space="preserve">@KrystalLaRae that must be bad for you. </t>
  </si>
  <si>
    <t xml:space="preserve">Good Morningg! Computer crashed last night </t>
  </si>
  <si>
    <t xml:space="preserve">Gah!! Holiday is ending </t>
  </si>
  <si>
    <t xml:space="preserve">looking for an illustrator to do my album art, no luck yet </t>
  </si>
  <si>
    <t xml:space="preserve">yesterday I had to fake migraine to prepare the party for Bob, now I have a real headache </t>
  </si>
  <si>
    <t xml:space="preserve">Just had to separate my guinea pig and my rabbit, and clean up blood. Not happy </t>
  </si>
  <si>
    <t>I'm wrecked from yesterday!!  Soo tired!!</t>
  </si>
  <si>
    <t xml:space="preserve">i can't sleep... i wish you were here </t>
  </si>
  <si>
    <t xml:space="preserve">On my way to airport.  Pray the weather holds up! First stop ATL which makes me sad since it's where dad lives but I can't see him </t>
  </si>
  <si>
    <t xml:space="preserve">I have to cancel my gig tonight, because I am still in bed with the worst flu!!! Not getting better </t>
  </si>
  <si>
    <t xml:space="preserve">i miss homeeeee! hopefully 2 weeks and i'll be home </t>
  </si>
  <si>
    <t xml:space="preserve">is having a lazy day but I have work later </t>
  </si>
  <si>
    <t xml:space="preserve">is having a headache! </t>
  </si>
  <si>
    <t xml:space="preserve">@djsho @djELITE @DaLionofjudah @djdoggfather all 5 lugs snapped and my tire flew off on the the freeway </t>
  </si>
  <si>
    <t xml:space="preserve">last week of lving in portsmouth </t>
  </si>
  <si>
    <t>is going to work  but on the bright side she is going to emmas tonight to see princess protection program</t>
  </si>
  <si>
    <t xml:space="preserve">@ ilovejacob4evan just reply to me </t>
  </si>
  <si>
    <t xml:space="preserve">vietnam is lame as of right now </t>
  </si>
  <si>
    <t>is not feeling well  http://plurk.com/p/12nmeq</t>
  </si>
  <si>
    <t>I hope these never deflate  http://mypict.me/4P8N</t>
  </si>
  <si>
    <t>The hours I'll never get back from TH  I gotta get up! It's the British GP and Father's Day!</t>
  </si>
  <si>
    <t xml:space="preserve">im really really really bored.... </t>
  </si>
  <si>
    <t xml:space="preserve">doing geography homework... yay. </t>
  </si>
  <si>
    <t xml:space="preserve">is gym.... Oslo.... Edinburgh all on a Sunday </t>
  </si>
  <si>
    <t>@staceyyhoward Awww   Don't worry, so am I... *Strokes*</t>
  </si>
  <si>
    <t xml:space="preserve">Generally gravy shouldn't be jelly-like </t>
  </si>
  <si>
    <t>In PS and too nite to bring myson actually!! Hoping he will be ok...first going out without stroller...  http://myloc.me/4P9I</t>
  </si>
  <si>
    <t xml:space="preserve">ughhh... woke up at 6 and couldnt go back to sleep </t>
  </si>
  <si>
    <t>@KeNiJoeFanatic ha. i forgot to add home economics on that. we'll study acctg  gaaah.</t>
  </si>
  <si>
    <t xml:space="preserve">Trying to help a guy get his site back in order but just discovered his wpcontent-themes and plugins folder has 777 for permissions </t>
  </si>
  <si>
    <t xml:space="preserve">Most annoying dream ever. It's all your fault </t>
  </si>
  <si>
    <t xml:space="preserve">@rebeccargh sadly he awoke by himself </t>
  </si>
  <si>
    <t>@MupNorth thanks michelle, i'll be fine it's just hard it's the first year  xx</t>
  </si>
  <si>
    <t xml:space="preserve">@AbbeyEmm My reply is no </t>
  </si>
  <si>
    <t xml:space="preserve">I hate learning </t>
  </si>
  <si>
    <t xml:space="preserve">week one of home alone done..week 2 just begun..and its gonna be the last for a while </t>
  </si>
  <si>
    <t>@ddlovato if u  dated trace u'll regrect it i love u alot but i swear u''ll sooo doo  and u'll lose waayy 2 fans !!</t>
  </si>
  <si>
    <t xml:space="preserve">Just woke up and its mid day! How bads that? See! Thats what happens when your manager takes your shifts away! Still working tonite tho! </t>
  </si>
  <si>
    <t xml:space="preserve">Has just got out of shower and for some reason it was freezing </t>
  </si>
  <si>
    <t xml:space="preserve">is home and is still sick </t>
  </si>
  <si>
    <t xml:space="preserve">Wish you all a nice sunday!!!! But thereÂ´s no sparkle weather today </t>
  </si>
  <si>
    <t xml:space="preserve">gonna set the table for the big Fathers Day lunch. ps what do I say to a friend who doesnt have a dad anymore? </t>
  </si>
  <si>
    <t xml:space="preserve">@Zorlone - Doc Z, where's Jedi master @dezertsnow.  I hardly see him these days.  Any news? </t>
  </si>
  <si>
    <t>says i can't sleep. my nose is too stuffy.  http://plurk.com/p/12nmrf</t>
  </si>
  <si>
    <t>@luigiquisumbing unfair!!!  I haven't had a drink in what seems to be forever already!</t>
  </si>
  <si>
    <t>@JessObsess yeah, it really kind of doess.  God...wheres Brendon when we need him...</t>
  </si>
  <si>
    <t xml:space="preserve">@bobbyllew It's certainly a non event if you don't have children, no cards, no presents </t>
  </si>
  <si>
    <t xml:space="preserve">@johncmayer I would love to get some guitar lessons! I've always wanted to learn but the youtube lessons are too fast for me </t>
  </si>
  <si>
    <t xml:space="preserve">@ilovejacob4evan just reply to me </t>
  </si>
  <si>
    <t xml:space="preserve">Why is it when i have 3 adult kids and 2 grand kids, i still get my fathers day card bought and written my my wife?? </t>
  </si>
  <si>
    <t>miss him more and more  that's make me sad</t>
  </si>
  <si>
    <t>Can't wait til monday night Raw! YEAH ! i am also bored !  bot usually up this early in the morning !</t>
  </si>
  <si>
    <t>It is not pressure but sense of responsibility makes me cry     I care about ur feelings rather than mine.And this time what I can say ...</t>
  </si>
  <si>
    <t xml:space="preserve">Bought teethers for my children to chew on. My son took it right away but my daughter doesn't seem to like the texture </t>
  </si>
  <si>
    <t xml:space="preserve">Happy Fathers Day!(:...I have to go help my mummy </t>
  </si>
  <si>
    <t xml:space="preserve">Very, very jealous of Holly, who got to go the the Westlake Ball. She looked really pretty though. I want to go to a ball. </t>
  </si>
  <si>
    <t>Dreading to go back to work.  the only thing im looking forward tomorrow is Transformers 2!</t>
  </si>
  <si>
    <t>Didn't cope too well with day leave today  Relieved to be back in the safety of the clinic.</t>
  </si>
  <si>
    <t xml:space="preserve">http://tinyurl.com/nrwccg #neda #tehran #iranelection RIP and puts my previous flipancy to shame </t>
  </si>
  <si>
    <t xml:space="preserve">Morning! (: Rather stressed out this morning... not good </t>
  </si>
  <si>
    <t>@berrygurl919 sorry  Have you seen a doctor about it?</t>
  </si>
  <si>
    <t xml:space="preserve">My dad didnt even read his card </t>
  </si>
  <si>
    <t>rainy day  and it's boring...hearing music and relax in my bed :p</t>
  </si>
  <si>
    <t xml:space="preserve">@asdfology What about me. </t>
  </si>
  <si>
    <t>phone is currently not working.  i havnt had a chance to pay the bill yet. ive been a busy bumblebeeeeee!</t>
  </si>
  <si>
    <t xml:space="preserve">Still doing my English H/w, I won't see my duckie Laura tomoz  Sad times....sad times.... </t>
  </si>
  <si>
    <t xml:space="preserve">lunch with nan, tidy room </t>
  </si>
  <si>
    <t xml:space="preserve">On the bright side, I made a yummy angel food cake for my dad. Sadly, I put them in 4 baking cups that tipped over while baking. </t>
  </si>
  <si>
    <t xml:space="preserve">My eyes hurt. </t>
  </si>
  <si>
    <t xml:space="preserve">@ANDREAamara Thank you.  I do love hummus but we did not have any in the house... </t>
  </si>
  <si>
    <t xml:space="preserve">at work on a sunday </t>
  </si>
  <si>
    <t xml:space="preserve">@mmitchelldaviss did you get your myspace straightened out yet? </t>
  </si>
  <si>
    <t xml:space="preserve">Completely broke until the bank opens tomorrow...why do all banks hate me?! </t>
  </si>
  <si>
    <t xml:space="preserve">my tummy hurts </t>
  </si>
  <si>
    <t xml:space="preserve">@nesslei enjoy! Just checking the raindrops are of consistent size here. Yep. Big </t>
  </si>
  <si>
    <t xml:space="preserve">missing wearing a skirt to work. my worksite doesn't allow me to do so </t>
  </si>
  <si>
    <t xml:space="preserve">I wish the world was simpler than it is. My tiny brain cant handle the madness. </t>
  </si>
  <si>
    <t xml:space="preserve">@OfficialAS http://twitpic.com/7yod7 - omg...WHERE IS THIS FROM?! gaah. Arses! :'( and that's not true. 2 1/2 stars? That's tight! </t>
  </si>
  <si>
    <t>Waaa, i had a haircut yesterday and my hair is waist long  i wanted it longeerr!!!</t>
  </si>
  <si>
    <t xml:space="preserve">http://twitpic.com/7zvv9 - this is why i wanna give up crafting. super fail, incomplete stuff, aft hrs &amp;amp; hrs of work. </t>
  </si>
  <si>
    <t xml:space="preserve">Hmm. Now I'm suffering. </t>
  </si>
  <si>
    <t xml:space="preserve">LUCAS!!!! you're super sweet! </t>
  </si>
  <si>
    <t xml:space="preserve">kind of bored today &amp;gt; the bad weather fits to my mood </t>
  </si>
  <si>
    <t xml:space="preserve">@SharonHayes You're gonna get me crying of love lost </t>
  </si>
  <si>
    <t xml:space="preserve">@serinurshira i dont know, its written as gia, so i think its Gia. hahaha. i hate her, she's soooooo ugly. i think, she's ugly! not cute. </t>
  </si>
  <si>
    <t xml:space="preserve">would lllllluv to let the sunshine in, but it's raining cats and dogs.... </t>
  </si>
  <si>
    <t xml:space="preserve">Bah, went to both Game and GameStation for Ghostbusters. Both seem to have pleanty of PS3 versions but the PS2 ones have sold out </t>
  </si>
  <si>
    <t>cloudy on the longest day of the year.....grrr, that sucks!!  ....atleast there's a better week to look forward to!</t>
  </si>
  <si>
    <t xml:space="preserve">@thenalirama i have not been prolific but i tweet nw and then </t>
  </si>
  <si>
    <t>@SpikeTheLobster I'm sorry to hear that  Hope you're both having a better day today! You must be a nice man, my dh wouldn't do that.</t>
  </si>
  <si>
    <t xml:space="preserve">learning for the history test...i hate it... </t>
  </si>
  <si>
    <t xml:space="preserve">i hate the falsies i bought.. they look, well, false. :C  loving the new bag i bought tho cuz im depressed. </t>
  </si>
  <si>
    <t xml:space="preserve">@carole29 I'm on my way... </t>
  </si>
  <si>
    <t xml:space="preserve">Just found out it might be released on August 6th instead </t>
  </si>
  <si>
    <t xml:space="preserve">It's so dark already! </t>
  </si>
  <si>
    <t xml:space="preserve">DARKNESS is all i see. Imprisoning me. Absolute horror. I cannot live I cannot die. Trapped in my myself. Body my holding cell. Work time </t>
  </si>
  <si>
    <t xml:space="preserve">@vickyhanlon Haven't found it, it didn't come inside following Persia. :/ So I think it's scaredy again </t>
  </si>
  <si>
    <t xml:space="preserve">burned the bacon </t>
  </si>
  <si>
    <t xml:space="preserve">Leanne is just too efficient so all the work's done and we sitting down outside for a nice dinner before flying home (on Jetstar </t>
  </si>
  <si>
    <t xml:space="preserve">@Rony_Wan Is it just me or is that Sonic's song being used in the LV car insurance ads? If it is, then it's a dreadful cover of it </t>
  </si>
  <si>
    <t xml:space="preserve">@MariahCarey  it didn't work. Now we didn't have a NTT  Can you tweet one more ?  I love those ntt </t>
  </si>
  <si>
    <t xml:space="preserve">Is Quite Sad That She Cant Be With Her Daddy On Fathers Day </t>
  </si>
  <si>
    <t xml:space="preserve">my hair is back to normal again... </t>
  </si>
  <si>
    <t>cant come in  Does anyone now how cams4cams.com works?</t>
  </si>
  <si>
    <t xml:space="preserve">@markh110 I'm sorry i disappointed you Mark Harris </t>
  </si>
  <si>
    <t xml:space="preserve">@AnMiTh I only see a blank page.  I think something may have gone wrong </t>
  </si>
  <si>
    <t xml:space="preserve">Rise and shine.. Didn't even shave my legs today.. Going to go see dad at the grave yard </t>
  </si>
  <si>
    <t xml:space="preserve">Bloody stupid British weather </t>
  </si>
  <si>
    <t>sometimes piano teachers really.really.really suck  put me in bad mood only wah lau</t>
  </si>
  <si>
    <t xml:space="preserve">Really hoping it doesnt rain 2moz... cause then they won't film the ad and i will have to go to school </t>
  </si>
  <si>
    <t xml:space="preserve">Consider it a test of sending updates to Twitter from my mobile. BTW, they're quite pricey </t>
  </si>
  <si>
    <t>my knee is sore  there is a loose bone in it :O</t>
  </si>
  <si>
    <t xml:space="preserve">@ahideousfacade yeaaa! u still owe me a shoot though </t>
  </si>
  <si>
    <t xml:space="preserve">You don't understand me at all, I really don't like you. </t>
  </si>
  <si>
    <t xml:space="preserve">oh my God!! may Neda and all other victims RIP </t>
  </si>
  <si>
    <t xml:space="preserve">@butadream *YAY* about what!? In fact, Min ... this track would fit for you I reckon, with all the shit going on in the past ... </t>
  </si>
  <si>
    <t>can't wait til tmr Monday night raw ! F***ing right ! ha ha ! also bored  not usually up this early !</t>
  </si>
  <si>
    <t>@ddlovato not me  but ill be at the Greenville,SC show. to help your voice out, a gift from me http://bit.ly/13AOrE</t>
  </si>
  <si>
    <t xml:space="preserve">Nobody's here </t>
  </si>
  <si>
    <t xml:space="preserve">Pengen pancious... </t>
  </si>
  <si>
    <t xml:space="preserve">WE LOVE YOU Bro. Ceci! We will surely miss you!  please take a picture for me of GOD with you </t>
  </si>
  <si>
    <t xml:space="preserve">Oh noes! I've run out of Stargate Atlantis </t>
  </si>
  <si>
    <t>@DavidArchie hey, i just wanted to wish you good luck with your tour..im sulking becuase i cant come  take care of yourself and good luck!</t>
  </si>
  <si>
    <t xml:space="preserve">@downrighteerie Are we going totry and get #happybdaykrisallen trending again later? I missed it. </t>
  </si>
  <si>
    <t>@Cre8tiveSin nothin, just a bad dream  http://myloc.me/4PaS</t>
  </si>
  <si>
    <t xml:space="preserve">nr of followers decreases again </t>
  </si>
  <si>
    <t xml:space="preserve">@misspid I envy you - been raining non stop wherever I've been so far boooo </t>
  </si>
  <si>
    <t xml:space="preserve">@neecouk thanks - he tried that - no luck </t>
  </si>
  <si>
    <t xml:space="preserve">@howlieT too much..i just want time to myself but never seem to get any </t>
  </si>
  <si>
    <t>... I just wished I could've said goodbye to some of the channels...  lmao</t>
  </si>
  <si>
    <t xml:space="preserve">@dkraciun  In the hospital?? What's going on? </t>
  </si>
  <si>
    <t>has so much to do...  http://plurk.com/p/12nns1</t>
  </si>
  <si>
    <t xml:space="preserve">Feeling rough... Hate that its the last day of my holiday </t>
  </si>
  <si>
    <t>The journey continues - now in Aberdeen. Downside is 560 miles home later today...  AND missing the F1!</t>
  </si>
  <si>
    <t xml:space="preserve">Watching flashdance </t>
  </si>
  <si>
    <t xml:space="preserve">Good morning tweetland i have yo say that before the storm in live is horrible NILEY NEVERR </t>
  </si>
  <si>
    <t xml:space="preserve">ewww its raining </t>
  </si>
  <si>
    <t xml:space="preserve">@WWDWD Oh no  I fainted in a clothes shop once when my mum jumped out of a rail of coats. I didn't know she was in town. The shame </t>
  </si>
  <si>
    <t xml:space="preserve">@emmaroo i know </t>
  </si>
  <si>
    <t xml:space="preserve">I'm so dead for QCS, seriously I'm in holiday mode why do you insist on us doing boring exams </t>
  </si>
  <si>
    <t>Today is editing day. If I ever get to go on the PC that is  .</t>
  </si>
  <si>
    <t xml:space="preserve">still hasn't taken off. Apparently there's something wrong with the starter valve. Engine won't start </t>
  </si>
  <si>
    <t>I don't wanna go back home  someone please send me my stuffd</t>
  </si>
  <si>
    <t xml:space="preserve">@copticsoldier I'd rather not know as I paid a ridiculus amount for my 16gb </t>
  </si>
  <si>
    <t xml:space="preserve">home at 3:45 am, had a good nite tonite. headache tho mixin henne and patron is not a good look! at all. </t>
  </si>
  <si>
    <t xml:space="preserve">didn't sleep as well as i'd hoped on flight. Tried watching films i thought would put me to sleep but they turned out to be too good </t>
  </si>
  <si>
    <t xml:space="preserve">@miss_melbourne Same!!! Especially this time of the year when there's sooooo much fruit. I could live on fruit in Thailand. I miss it </t>
  </si>
  <si>
    <t xml:space="preserve">@the_lost_man we used Acaricide flea powder, still there though. it's really bad, our dog leaves trails of fleas everywhere he stays </t>
  </si>
  <si>
    <t xml:space="preserve">there is a massive fly in the hallway! Its going to eat me! ahhh! </t>
  </si>
  <si>
    <t>currently stuck in my dead end piece of shit job workin 9-8 ,wat a way to make a livin  .   need excitement,need neeeeed excitement</t>
  </si>
  <si>
    <t xml:space="preserve">crying for #neda and all the iranian death </t>
  </si>
  <si>
    <t>crazy fires that ruined my movie on the river! poor tomi was scared  happy fathers day dad!!! i love u</t>
  </si>
  <si>
    <t xml:space="preserve">had a long day </t>
  </si>
  <si>
    <t xml:space="preserve">Off to Dinner in Vic Park with Georgie before he leave for Egypt. Not feeling the best though </t>
  </si>
  <si>
    <t xml:space="preserve">@tinycastles bkk has the pink ones apparently!! haha it was too squeezy so wasn't that great </t>
  </si>
  <si>
    <t>bye bye liverpool  i'll miss here so much...</t>
  </si>
  <si>
    <t>@DanaXDanger HEY!  I'm sad now. you seen Niley BTS live? Awhhhh. &amp;lt;3</t>
  </si>
  <si>
    <t xml:space="preserve">@lyda oh dear, that doesn't sound good </t>
  </si>
  <si>
    <t xml:space="preserve">another huge weekend in sport. Sydney Origin is this week and our guys get back from the Darwin V8 Supercars, I didnt get to go </t>
  </si>
  <si>
    <t xml:space="preserve">Lit homework. </t>
  </si>
  <si>
    <t xml:space="preserve">@halloosh93 Noway ( I don't wanna have Arabic lesson today  I wanted to see Depp's movie so bad </t>
  </si>
  <si>
    <t>And sore throat again...damn it!  And where the ef is my camera?</t>
  </si>
  <si>
    <t>Apple rejects Commodore 64 emulator from App Store  http://bit.ly/127gYp</t>
  </si>
  <si>
    <t xml:space="preserve">Have just scoffed a load of biccies, probably ruined all the good work I put in to lose 1.5 pounds this week </t>
  </si>
  <si>
    <t xml:space="preserve">I just found out Richard Armitage is ALSO leaving Robin Hood NOOOOOOO  Why?? And I missed last nights episode </t>
  </si>
  <si>
    <t xml:space="preserve">@nerearoldan miss u too. I miss the afternoon hugs with u </t>
  </si>
  <si>
    <t>@number1_CDS there was no invite  x</t>
  </si>
  <si>
    <t>@musicholic1997 lumayan sih. Agk lelet.   http://myloc.me/4Pbr</t>
  </si>
  <si>
    <t>says come here, PLEASE !!!!!!!!!!  http://plurk.com/p/12noe9</t>
  </si>
  <si>
    <t xml:space="preserve">i want an eva mendes tan </t>
  </si>
  <si>
    <t xml:space="preserve">Lunchtime on Sunday, and I've finally finished my work for the week. I need another long weekend! </t>
  </si>
  <si>
    <t xml:space="preserve">Sorry for not updating my story but I got a little writers-block </t>
  </si>
  <si>
    <t xml:space="preserve">@TeeeNeee heyyy can u tell me the full title of our kkg? pn.isya resfused to tell me </t>
  </si>
  <si>
    <t xml:space="preserve">Just picked up my marketing book. EXAMS TMR!!! </t>
  </si>
  <si>
    <t xml:space="preserve">Power to the people in Iran, this is wrong! Stop the violence now! But we can't do anything much but hope.. </t>
  </si>
  <si>
    <t xml:space="preserve">#Pakcricket #t20 no loadshedding during final. Same promise was not fulfilled in semi. </t>
  </si>
  <si>
    <t>It's so cold outside  glad i am not wearing pumps. I haven't worn Converse in ages.</t>
  </si>
  <si>
    <t>I wanted to bake a cake for my dad, but we don't have enough apples  Stupid stores, why aren't they opened on sunday?! T___T</t>
  </si>
  <si>
    <t xml:space="preserve">@charmcitygavin Sorry we didn't get to see you yesterday </t>
  </si>
  <si>
    <t xml:space="preserve">In the car on the way to see my grandad, im about to die my mum has metalica on and u forgot my ipod </t>
  </si>
  <si>
    <t xml:space="preserve">missing my dad today - bit too early for us to get through father's day unscathed </t>
  </si>
  <si>
    <t xml:space="preserve">@ChannOxMe awh poor shoes </t>
  </si>
  <si>
    <t>I feel...rough. This always happens after exams. I cant bring myself to move and i feel ery nauseous  PLEASE clear up for prom tomorrow!</t>
  </si>
  <si>
    <t xml:space="preserve">loved Wendy House but wasnt to pleased with Robs house being broken into </t>
  </si>
  <si>
    <t xml:space="preserve">Time for some lunch and then home for the GP. Branson has said Virgin won't sponsor Brawn next season </t>
  </si>
  <si>
    <t xml:space="preserve">Arrived in Penang safe and sound! Thx to Melbourne, Oz has become a Swine Flu high risk country. We had go for health check upon arrival </t>
  </si>
  <si>
    <t xml:space="preserve">black at $10 a game= Paul losing alot of$$$$$$$$$$ </t>
  </si>
  <si>
    <t xml:space="preserve">steve is now not gonna be home till the 24th of july so pissed offf right now </t>
  </si>
  <si>
    <t xml:space="preserve">were feeling me. Then i became aggravated by the lack of maturity that i decided to go home. I should have stayed home like i planned. </t>
  </si>
  <si>
    <t xml:space="preserve">what they don't realise is............... that i'm broke. and they think i'm rich. and they think i can buy my own hair colour thing. </t>
  </si>
  <si>
    <t xml:space="preserve">Goodbye Scotland </t>
  </si>
  <si>
    <t xml:space="preserve">@mcfiretruck oh NO!!! that's like one of my worst fears. </t>
  </si>
  <si>
    <t xml:space="preserve">@justinbieber :'( i wanna come but i live in London.. </t>
  </si>
  <si>
    <t xml:space="preserve">lying in bed eating chips, i really miss him </t>
  </si>
  <si>
    <t>@kappley didn't even end up going man, my back hurt too much. sorry homie  hope your night was better than ours</t>
  </si>
  <si>
    <t xml:space="preserve">@djuler @sujokat Just watching Nature's Great Events then will watch Miss Marple - altho not quite ready for tomorrow </t>
  </si>
  <si>
    <t xml:space="preserve">@MalBryc 22 for you ... a life for me </t>
  </si>
  <si>
    <t xml:space="preserve">Too hungover to make it through the day </t>
  </si>
  <si>
    <t xml:space="preserve">@dondhu i too miss school </t>
  </si>
  <si>
    <t xml:space="preserve">The current weather is ruining my mood </t>
  </si>
  <si>
    <t xml:space="preserve">insomnia is coming back. </t>
  </si>
  <si>
    <t xml:space="preserve">Fathers Day and I have to go to work </t>
  </si>
  <si>
    <t>working wednesday now  then sunday then 3 weeks off  yasssss xx</t>
  </si>
  <si>
    <t xml:space="preserve">@PerezHilton Omg i am like obsessed with Edward Cullen...God why can't he be real?!?! </t>
  </si>
  <si>
    <t xml:space="preserve">I thought i had gotten over my jet lag, but maybe not. I still feel exhausted in the day, and alert at night. Plus i now have a cold too. </t>
  </si>
  <si>
    <t>@Lazalot Telly still knackered...  Might take the back off it later and see if I can make it any worse... ;)</t>
  </si>
  <si>
    <t xml:space="preserve">boarding plane for home. bye bye beach. </t>
  </si>
  <si>
    <t xml:space="preserve">I'm up way too early. My husband has duty at 7am and I need the car so I'm driving him to the ship. His 1st fathers day sucks </t>
  </si>
  <si>
    <t>@justamoochin heh.  Great weekend here ... almost over though    Mondays suck!</t>
  </si>
  <si>
    <t>@kimbarweee awww your foot  you going the hospital? x</t>
  </si>
  <si>
    <t>Ok, listening to perfect is way harder than expected   @xxAnixx Could you bring him with you after Moscow?</t>
  </si>
  <si>
    <t xml:space="preserve">IRAN!!!!! MY BELOVED COUNTRY!!!  </t>
  </si>
  <si>
    <t xml:space="preserve">Is being dragged round shops </t>
  </si>
  <si>
    <t xml:space="preserve">good morning tweets... once again i'm up with the kids early.. im the only one who ever gets up with them </t>
  </si>
  <si>
    <t xml:space="preserve">CHELSiE ; imm boreddd ! nothingg to doo </t>
  </si>
  <si>
    <t xml:space="preserve">Awake. Tossing and turning. . </t>
  </si>
  <si>
    <t xml:space="preserve">@barbibegarie Nope, didn't get to see it. Now that my PC's ok, they have removed the vids from the site. Darn! </t>
  </si>
  <si>
    <t xml:space="preserve">this would empower the Gaian aspect, loved your Buddhaian </t>
  </si>
  <si>
    <t xml:space="preserve">Was up in time for church today - quite an amazing feat considering my sleeping habits as of late... getting cloudy again... </t>
  </si>
  <si>
    <t xml:space="preserve">I knew that the noise was a joystick.. Why didn't they call me! </t>
  </si>
  <si>
    <t>in super bad mood now  cos i WANT TO COLOUR MY HAIR FOR THE MILLIONTH TIME! ishishish. still have english hw to do :'(</t>
  </si>
  <si>
    <t xml:space="preserve">@jeremydmiller Completely forgot to ask to see the Html Extensions you were working on </t>
  </si>
  <si>
    <t>last episode of Sam Winchester  what am i going to do tomorrow night?</t>
  </si>
  <si>
    <t xml:space="preserve">tomorrow's going to be one super busy day </t>
  </si>
  <si>
    <t xml:space="preserve">Just woke up  not good! Off for a shower then do some coursework </t>
  </si>
  <si>
    <t>I told her thank you for her kindness and she hugged me...and it made me cry  Anytime I share Army's story it overwhelms me</t>
  </si>
  <si>
    <t xml:space="preserve">happy fathers day dad.hpe u liked ur prezzie.x.n lolz my phone bill that ur going mental ova </t>
  </si>
  <si>
    <t xml:space="preserve">OMG O:  its fathers day!!! DAMN!     geee i hate waking up </t>
  </si>
  <si>
    <t xml:space="preserve">@DanaXDanger noo. I can't find one that works.. </t>
  </si>
  <si>
    <t xml:space="preserve">McDonalds can blow me, overcharging set of wankers that fucked up my order and put on extra things I didn't ask for. </t>
  </si>
  <si>
    <t xml:space="preserve">@_Marinella_ *fresh* air? My throat is red and I slept with a wool plaid... </t>
  </si>
  <si>
    <t xml:space="preserve">@prenvo probably. Tweetie was updated a week ago now for twitopocalypse and still apple haven't approved it </t>
  </si>
  <si>
    <t xml:space="preserve">Bahhhh! Still scaredy, just ran out of the door </t>
  </si>
  <si>
    <t xml:space="preserve">@jenxstudios damn! That's so far. Hmph </t>
  </si>
  <si>
    <t xml:space="preserve">I wanna go bck to bedddddd </t>
  </si>
  <si>
    <t xml:space="preserve">Woke up from a nap and wondering y the hell am i still so tired. My Love still need to work lor.  dunno how to tahan if its me </t>
  </si>
  <si>
    <t xml:space="preserve">@TTFrutti where are u going? </t>
  </si>
  <si>
    <t>New Zealand being absolutely destroyed in final of Women's T20 World Cup  England are just too good for them #cricket</t>
  </si>
  <si>
    <t>Heading to work.. 4hr drive  then 8hrs of work.</t>
  </si>
  <si>
    <t>@saragarth NO MORE PHINEAS AND FERB! OH NO!  you just reminded me. Ohhhhhhh! -bursts into Oscar nominated crying scene- WHY! GOD? WHY!&amp;lt;3x</t>
  </si>
  <si>
    <t xml:space="preserve">Morning - no lie in today, relentless helicopter flights overhead going to Silverstone from 8 am </t>
  </si>
  <si>
    <t xml:space="preserve">Every middle-aged male in West Norfolk in Argos buying electric shavers in half price sale but stock conveyor belt broken. Ugly scenes </t>
  </si>
  <si>
    <t xml:space="preserve">FINALLY gets to have a shave!  i want an autobot! </t>
  </si>
  <si>
    <t xml:space="preserve">by myself tonight with dog </t>
  </si>
  <si>
    <t xml:space="preserve">@sarah_jean I wanna know EVERYTHING omg, I wish I was there with you and @icanlearntolove  </t>
  </si>
  <si>
    <t xml:space="preserve">What a great connection I have. I couldn't check my Gmail </t>
  </si>
  <si>
    <t xml:space="preserve">had a shower, getting ready, n thn off to deal with the fatty downstairs, Servant for a day </t>
  </si>
  <si>
    <t xml:space="preserve">Happy bloody birthday to me.  </t>
  </si>
  <si>
    <t xml:space="preserve">OMG!! avril's black star perfume is now out!! sad to say it's not yet available here in the philippines </t>
  </si>
  <si>
    <t xml:space="preserve">2 glasses of wine and I'm not even sleepy. If that doesn't make me tired then I don't know what will </t>
  </si>
  <si>
    <t xml:space="preserve">Deathly bored, being pretty much the only one left at uni....  2 more dayssssss  </t>
  </si>
  <si>
    <t>@boxman well played. Sounds like you made damn good time. I keep hitting queues  really wanted 6:30 start but they gave us 7:30</t>
  </si>
  <si>
    <t>Now have someone trying to spam antiques related things- advise mass blocking of @star_johnson.   Link may have virus-beware!</t>
  </si>
  <si>
    <t>cant keep my eyes open today!  aah well.... &amp;quot;/</t>
  </si>
  <si>
    <t xml:space="preserve">Home Work!!! </t>
  </si>
  <si>
    <t xml:space="preserve">Oh rainy day </t>
  </si>
  <si>
    <t>I need to get out of bed  I need fags bt I dnt want to get up! Any body in the Derry area want to go for me?</t>
  </si>
  <si>
    <t xml:space="preserve">Got a banging headache after the wedding yesterday, wicked guiness  now the 250 mile trip home </t>
  </si>
  <si>
    <t xml:space="preserve">Im bored, dunnno what to wear for music night </t>
  </si>
  <si>
    <t xml:space="preserve">Blake and Craig are keeping me up with their tweets and now I supremely regret not going to Ionia today for the B93 Birthday Bash. </t>
  </si>
  <si>
    <t xml:space="preserve">Laying on my sofa... Not feeling very good </t>
  </si>
  <si>
    <t xml:space="preserve">Really upset. I can't fucken believe he say that to me </t>
  </si>
  <si>
    <t xml:space="preserve">the sun shines in the bedroom, when we play. the raining always starts, when she goes away.... </t>
  </si>
  <si>
    <t xml:space="preserve">wants to buy a new phone sooooooooooon </t>
  </si>
  <si>
    <t xml:space="preserve">@Sarah87x just that 1. Went to glasgow to meet them but couldn't go to the gig cus couldn't get the next day off work </t>
  </si>
  <si>
    <t>That was a busy weekend. Car : purchased Social activity : done Sport : not enough   I need to burn more calories...</t>
  </si>
  <si>
    <t>Thanks for dinner everyone, sorry I forget names  I has the bad memory. See you all tomorrow! #publicsphere</t>
  </si>
  <si>
    <t xml:space="preserve">My leg is itching </t>
  </si>
  <si>
    <t xml:space="preserve">so i lost my livejournal login shit... now i have to make a new one </t>
  </si>
  <si>
    <t xml:space="preserve">I wanna go back! I don't feel home here </t>
  </si>
  <si>
    <t xml:space="preserve">@JessObsess I know! augh! this seriously sucks. And I'm so confused right now....god. </t>
  </si>
  <si>
    <t xml:space="preserve">Blake and Craig are keeping me up with their tweets and now I supremely regret not going to Ionia yesterday for the B93 Birthday Bash. </t>
  </si>
  <si>
    <t xml:space="preserve">On the ferry, headed back to Athens... last night here </t>
  </si>
  <si>
    <t>don't be unhappy that you lost somebody, be happy that you had him!!!  grandgrandma!!   *crying*</t>
  </si>
  <si>
    <t xml:space="preserve">Either you're being sarcastic or bs-ing, you made me laugh too. Haha. Ahh you know what I'm feeling naz </t>
  </si>
  <si>
    <t xml:space="preserve">@Vintage_Angel I wish I could read that! *sigh* </t>
  </si>
  <si>
    <t xml:space="preserve">Jeez, it's almost 4am &amp;amp; I'm still wide awake in bed </t>
  </si>
  <si>
    <t xml:space="preserve">Homework !! </t>
  </si>
  <si>
    <t xml:space="preserve">@_TyroneLau_ thank-you! I Hope it doesn't rain </t>
  </si>
  <si>
    <t xml:space="preserve">Oh dear. Just wasted entire morning watching late friend on you tube. Must stop. Can't bring him back no matter how hard I try. So sad. </t>
  </si>
  <si>
    <t>It's father's day and I don't have a phone to call my dad with.  Happy Father's Day Dad!</t>
  </si>
  <si>
    <t xml:space="preserve">@grantbennett send a text to 1010 saying MMS. But you need to be on an iPhone Pay Monthly. Otherwise you need to contact O2. </t>
  </si>
  <si>
    <t>Don't want to hear anything bad tonight  Hoping for miracle!</t>
  </si>
  <si>
    <t xml:space="preserve">I hate the feeling of distance </t>
  </si>
  <si>
    <t xml:space="preserve">@MMM definitely not!!! he (or i) would be disappointed </t>
  </si>
  <si>
    <t xml:space="preserve">going for buffet dinner when you're still full is very spoiler. </t>
  </si>
  <si>
    <t xml:space="preserve">@Sparkie555 I know, how sad is that, after today the days start getting shorter again </t>
  </si>
  <si>
    <t xml:space="preserve">@brentcataldo cos they broke up </t>
  </si>
  <si>
    <t>@FoneArena my last phone was e71 but i killed it  now im stuck with a naff 5800 who's battery dosn't even last 2/3 of a day  gife n97 :O</t>
  </si>
  <si>
    <t xml:space="preserve">@Shullie That's because you're 7 hours ahead of Pacific Time.  It's 4AM &amp;amp; I'm watching Daffy Duck on HBO, can't sleep again </t>
  </si>
  <si>
    <t xml:space="preserve">I just don't wanna spoil my picture with green  </t>
  </si>
  <si>
    <t>... one of his many legs got caught and now he's 7-legged. I'M SORRY, MISTER SPIDER  But I wish you'd go outside.</t>
  </si>
  <si>
    <t xml:space="preserve">I want my old hair back, it was easier to straighten </t>
  </si>
  <si>
    <t xml:space="preserve">@LostCandy and now? what we have to do?the movie won't replay, isn't it? </t>
  </si>
  <si>
    <t xml:space="preserve">Feeling rather lonely... And unwanted... </t>
  </si>
  <si>
    <t xml:space="preserve">i really want to pack up my house, and is nervous about my exam results </t>
  </si>
  <si>
    <t xml:space="preserve">@netsterz So sorry to hear about your Grandfather.Hope everyone is taking it well.Its so difficult to lose someone close to you..  </t>
  </si>
  <si>
    <t>missed most of masterchef   wonder how poh would have done??</t>
  </si>
  <si>
    <t>Still cant believe and accept Bro. Ceci's death  I'll super miss you Bro. Di na kita matetext  huhuhuhu</t>
  </si>
  <si>
    <t xml:space="preserve">last night was actually alrighttt, sore feet though </t>
  </si>
  <si>
    <t>somewhere btwn riding my bike, playing wiffle-tennis, and the baseball game yesterday I got incredibly sunburnt  just now noticed...</t>
  </si>
  <si>
    <t>@veganluke we've had wooden floor since I was 7 and it normally gets swept. do you hoover your sofa then??  they are making noise on purpo</t>
  </si>
  <si>
    <t xml:space="preserve">massive headache. lost an earring. got a battle scar on my left arm that i dont remember. the mi dens like me. </t>
  </si>
  <si>
    <t xml:space="preserve">Looking for my voice, I can't find it </t>
  </si>
  <si>
    <t xml:space="preserve">Back to studying </t>
  </si>
  <si>
    <t xml:space="preserve">@magicpotion OMG has Bushel been missing for all that time? You never replied when I asked </t>
  </si>
  <si>
    <t>We're seriously gna miss you.  nomore TSS FAN! Or my.. bff..</t>
  </si>
  <si>
    <t xml:space="preserve">ugh dont wanna work today </t>
  </si>
  <si>
    <t xml:space="preserve">@Wizz_Dumb hey you, I see u don't convers with me anymore!!!!! Ugh! Fine be that way! </t>
  </si>
  <si>
    <t xml:space="preserve">Gonna play cod5 for a bit, back to work tomorrow </t>
  </si>
  <si>
    <t xml:space="preserve">WARPED TOUR! we wanna play! </t>
  </si>
  <si>
    <t xml:space="preserve">Not going so well! My foot hurts and @scottmoyers forgot his YPR so had to buy more tickets </t>
  </si>
  <si>
    <t xml:space="preserve">@PSDTUTS hmmm, but dunno i'm not much impressed </t>
  </si>
  <si>
    <t xml:space="preserve">Don't worry ppl. It's just dental surgery. I'm all drama now coz I will not b able 2 eat... Not Tat I can now too. I can't chew my lamb!! </t>
  </si>
  <si>
    <t>@pancakestories i will fall asleep   HMMPH</t>
  </si>
  <si>
    <t>@ssafrankie  in reply to your text: yes. It's all bullshit and makes me angry and i'm trying not to think about it  I HAS  NO CREDIT LEFT!</t>
  </si>
  <si>
    <t xml:space="preserve">@cessii I am.. but I'm leaving! </t>
  </si>
  <si>
    <t xml:space="preserve">Waiting on PNS ... still no news </t>
  </si>
  <si>
    <t>Back from England  it was too short!</t>
  </si>
  <si>
    <t xml:space="preserve">i just want to sleep in!!! </t>
  </si>
  <si>
    <t xml:space="preserve">#mw2 PLEEEEEEEEEEEEZ HAV THE G36C BACK PLEEEEZ OTHERWISE ILL BE SAD  </t>
  </si>
  <si>
    <t xml:space="preserve">@kiruba #buzz140 You wanted to drag them in to this ?? How cruel of you. </t>
  </si>
  <si>
    <t xml:space="preserve">Not working all week, lame ! neeeeeed money </t>
  </si>
  <si>
    <t>@brightlydusted What's wrong with your dad?  Hope he turns out alright!</t>
  </si>
  <si>
    <t>@almightykey FALL DEEP.  It feels so good (lmao at how that sounds -___-)  Omg, I did the 'how much of a dirty mind you' are quiz on FB</t>
  </si>
  <si>
    <t xml:space="preserve">ii lOve damien ! grr him !... ii cant talk to him like ii use to ... </t>
  </si>
  <si>
    <t>@jsmith1987 yeh worked there may-sept was fuun!!! yeh i hadnt been fb in ages either was a good night! got a hangover today thou  x</t>
  </si>
  <si>
    <t xml:space="preserve">2Bough - Der letzte Kuss.mpÂ³ </t>
  </si>
  <si>
    <t xml:space="preserve">patheticly fat </t>
  </si>
  <si>
    <t>@planetbeing plzzz gv us some hint bout ultra snow... u r great people doing it for free....  wen it gonna b unleashed</t>
  </si>
  <si>
    <t>@samantot Grabe, diba super supportive sa SRCC?  Hay grabe, I can't believe it talaga.</t>
  </si>
  <si>
    <t xml:space="preserve">gotta be somebody who shares my thoughts and encourages me  to move forward... i really miss the one.. i'm actually lonely </t>
  </si>
  <si>
    <t xml:space="preserve">@stevenlostalone oh have one for me...I'm not supposed to eat ice cream </t>
  </si>
  <si>
    <t xml:space="preserve">Monday tomorrow </t>
  </si>
  <si>
    <t xml:space="preserve">Studied from day to night. Not fun </t>
  </si>
  <si>
    <t>missed @stealingoneal at the hifi  waaa. they shouldve opened the doors earlier. ah well, see you at your next melbourne gig boys haha</t>
  </si>
  <si>
    <t xml:space="preserve">@jeremerogers sooo since ur retired. . does that mean ur not celebrating go out &amp;amp; skate day?! u were posta teach us! </t>
  </si>
  <si>
    <t>@elizabethfmh I tried looking on google but no luck, pal  BUT IT'S NICE ZOMG it's really niceeeeee</t>
  </si>
  <si>
    <t xml:space="preserve">and also loves getting woke up by 4 boys jumping on herr </t>
  </si>
  <si>
    <t>-upload from early 08? ... i think.     Life is sucky rn,   I'll probably be back to normal by tuesday... http://tinyurl.com/knkp5t</t>
  </si>
  <si>
    <t xml:space="preserve">well that didn't go to plan. Ended up ferrying a poor injured kitty to the vets. Don't think he'll make it </t>
  </si>
  <si>
    <t xml:space="preserve">dan, alcohol is the worst thing for getting horny </t>
  </si>
  <si>
    <t>hapi fathers day  http://plurk.com/p/12nqj9</t>
  </si>
  <si>
    <t xml:space="preserve">@flapjack50 I should imagine we will be sitting in splendid isolation in restaurant with sounds of grand p coming from kitchen </t>
  </si>
  <si>
    <t xml:space="preserve">I cant sleep... And fathers day stinks </t>
  </si>
  <si>
    <t xml:space="preserve">hm oki well my weekend only consisted mass-work, fast food and 2 beers. NICE? </t>
  </si>
  <si>
    <t xml:space="preserve">getting ready for work, have frizen shoulder and its killing </t>
  </si>
  <si>
    <t>Might be going to Cornwall soon! Depends on hubby's work though  If we do it will be St Minver.Never been there before so am Googling it.</t>
  </si>
  <si>
    <t xml:space="preserve">....but unfortunately now you doubt to see that person again.. </t>
  </si>
  <si>
    <t>Complementary hotel broadband service but the connection is extremely slow. Can't do much.   Thanks Billy and Betty! Wish you were here.</t>
  </si>
  <si>
    <t xml:space="preserve">Didn't get to move into my apartment lock is busted it won't open. The lock has to be changed </t>
  </si>
  <si>
    <t xml:space="preserve">has a headache </t>
  </si>
  <si>
    <t xml:space="preserve">Okay, it's official! My laptop can no longer connect to the internet using a browser. This will delay the work i had to do this weekend. </t>
  </si>
  <si>
    <t xml:space="preserve">@xfofa slammmmmmmtich , hope it will goes away soon </t>
  </si>
  <si>
    <t xml:space="preserve">@vindicated rascism. well atleast you get to see ME every sunday  hm. but still. </t>
  </si>
  <si>
    <t xml:space="preserve">@Yurechko is your website working? it's just a grey rectangle for me </t>
  </si>
  <si>
    <t xml:space="preserve">Note to self: stop gawping at you tube and get out of bed you lazy so and so! Ok. Getting up now. </t>
  </si>
  <si>
    <t>i soooo want my pc back  hate not beein online all the time :\</t>
  </si>
  <si>
    <t xml:space="preserve">@gulpanag ma iPod nano 2day fell frm d 1st floor...bt its stil aliv n kickin...just gt a lil dent... </t>
  </si>
  <si>
    <t xml:space="preserve">still missing certain people </t>
  </si>
  <si>
    <t xml:space="preserve">awake way too early can't sleep </t>
  </si>
  <si>
    <t>So unfortunately my Fathers day morning consisted of Jackson throwing up on me!!!  Poor guy</t>
  </si>
  <si>
    <t xml:space="preserve">I can't wait for my new sim card to be activated. I need to enter again al my numbers though. less fun. </t>
  </si>
  <si>
    <t>So damn hot...i cannot conc on my studies at all  - http://tweet.sg</t>
  </si>
  <si>
    <t>Work in 4 hours  What a weekend o.O</t>
  </si>
  <si>
    <t>Have to  study :S  got my official exams in 13 dayzz ...</t>
  </si>
  <si>
    <t xml:space="preserve">I am trying to do my IHN assigment </t>
  </si>
  <si>
    <t>really really tired.. watching bones.. sont want to go to school tomorrow  english assesment task.</t>
  </si>
  <si>
    <t xml:space="preserve">Hate it when I wake up at 3am, then can't sleep again. </t>
  </si>
  <si>
    <t xml:space="preserve">@ultrabrilliant Oh fuck we've been talking about having a revival as well, due to new PCs and USB headsets </t>
  </si>
  <si>
    <t xml:space="preserve">i wanna go to oktoberfest again this year, last year was mean as but somehow i dont fink im going to get there again in the next 3 years </t>
  </si>
  <si>
    <t>@xox_Hannah_xox i cant laugh  i dnt want everythin lost :|</t>
  </si>
  <si>
    <t xml:space="preserve">So whats all this about Demi getting with Trace? if this is true im now a broken man, coz we ALL know that she can do SOOO much better </t>
  </si>
  <si>
    <t xml:space="preserve">Is going to Ostuni!...after another week of finals, lame </t>
  </si>
  <si>
    <t xml:space="preserve">up early again to go to church with the family....and i am missing warm weather </t>
  </si>
  <si>
    <t xml:space="preserve">im so tired. i sat on the couch at 6:45 and decided to until 7. its 6:56 </t>
  </si>
  <si>
    <t>really really tired.. watching bones.. dont want to go to school tomorrow  english assesment task.</t>
  </si>
  <si>
    <t xml:space="preserve">is too sick </t>
  </si>
  <si>
    <t xml:space="preserve">http://twitpic.com/7zwgr - MY LOVE NICK. i miss my man </t>
  </si>
  <si>
    <t xml:space="preserve">german weather not good again </t>
  </si>
  <si>
    <t xml:space="preserve">Ugh I don't wanna be at work today at all. So tired </t>
  </si>
  <si>
    <t xml:space="preserve">@SaMoDz actually, that's an almost 10 year old car that hasn't been kept up in the past 2 years - all my fault </t>
  </si>
  <si>
    <t xml:space="preserve">Well, there's the good head I had enjoyed for the past day. Feel like shit now and I don't think it's the hangover. </t>
  </si>
  <si>
    <t xml:space="preserve">Dreaming about a world without entry visa to go to any countries... just spent a whole day to apply for entry visa </t>
  </si>
  <si>
    <t xml:space="preserve">yummy full welsh brekky now to do the washin up soo not fair </t>
  </si>
  <si>
    <t>@farmerBOOM oh  Well on the bright side, tomorrow can only be a better day &amp;lt;3</t>
  </si>
  <si>
    <t xml:space="preserve">Oh! A hard day of cleaning yesterday, and a well deserved lye in today. Will has to work all day, and I have to go back to london </t>
  </si>
  <si>
    <t xml:space="preserve">wall-to-wall sunshine &amp;amp; blue skies here, yet I'm coughing &amp;amp; sneezing. Bah. </t>
  </si>
  <si>
    <t xml:space="preserve">is unhappy to say that he is the proud owner of a sore bum </t>
  </si>
  <si>
    <t>is back from manchester!!  been an amazing weekend!</t>
  </si>
  <si>
    <t xml:space="preserve">@spongecanary HEY! What's wrong with the Mattcave?! </t>
  </si>
  <si>
    <t>my rook fell out  too lazy to try and get it back in, so i'll just get it done at an actual piercing place. its easier.</t>
  </si>
  <si>
    <t>@carmelaramirez You`re not replying.  THANK YOU SO MUCH! I swear to God.</t>
  </si>
  <si>
    <t>my eyes hurt  I have to be up in 3 hours</t>
  </si>
  <si>
    <t xml:space="preserve">4 days until transformers 2 comes out... im so exciteddddd  @boombaybay i missed yu todayyyy. </t>
  </si>
  <si>
    <t xml:space="preserve">@brightlydusted Oh no. I hope he's fine. </t>
  </si>
  <si>
    <t xml:space="preserve">@elainechan98 hahaha my parents éº»éº»åœ°æ¬£è³ž my cookings... coz i only know how to cook è¥¿å¼?é‡Ž </t>
  </si>
  <si>
    <t xml:space="preserve">Nice breakfast with the fam home to gp and Wk </t>
  </si>
  <si>
    <t>@blair_xox thank god you dirty bitch! jk jk.I really should do some homework but i dun wanna! boo i hate yr 12  when are the jumpers here?</t>
  </si>
  <si>
    <t xml:space="preserve">Ahhhh @ work and its 6am </t>
  </si>
  <si>
    <t>.@Harkaway  LOL - Pitiful lack of milk means no smoothie  for me  but Just downed some carrot, apple &amp;amp; ginger goodness</t>
  </si>
  <si>
    <t>@shootingstarr7   I hope you have a sleeping bag at least.</t>
  </si>
  <si>
    <t xml:space="preserve">im on the good computer  not the shitty one that kept crashing last night </t>
  </si>
  <si>
    <t>Wtf my phone won't connect to the internets  even though I've got G7 signal.</t>
  </si>
  <si>
    <t>Trying to put JONAS - Fashion Victim on iPod but going really slow!!  &amp;lt;3</t>
  </si>
  <si>
    <t xml:space="preserve">lol ebay removed my item for &amp;quot;keyword spamming&amp;quot; .... I didn't realise &amp;quot;like-new&amp;quot; wasn't allowed.... </t>
  </si>
  <si>
    <t xml:space="preserve">@SuiteAces I ran out of Vodka a few days ago. No Long Island Ice Tea here, sadly </t>
  </si>
  <si>
    <t xml:space="preserve">Its Ok, sussed it, being thick! </t>
  </si>
  <si>
    <t xml:space="preserve">fathers day 2009, hmmm not the best day, fall out with friends and dnt even talk to my dad anyway, gr8 day in all!!!!!! </t>
  </si>
  <si>
    <t xml:space="preserve">@serenahockey no not really, I might have killed the yeast somewhere along the line or not given it enough time/good condition to prove </t>
  </si>
  <si>
    <t xml:space="preserve">I wanna drink haha, but all the girls left  no cuddle buddy </t>
  </si>
  <si>
    <t xml:space="preserve">@michelleclaudia thanks you too, i'm gunna need it i don't get physics </t>
  </si>
  <si>
    <t>Bitter she couldn't attend the viva la vida concert at general motors  aghh. My attempt to grab Chris' jacket failed.</t>
  </si>
  <si>
    <t xml:space="preserve">@WillSmith95 The other one got like a virus </t>
  </si>
  <si>
    <t>@williedonut  miss u calling me little lady</t>
  </si>
  <si>
    <t xml:space="preserve">i hate putting good songs on as my alarm tone, cause i start hating on them. </t>
  </si>
  <si>
    <t xml:space="preserve">@SCC_Skwerl You mean tomorrow? Well, probably like 30 minutes earlier would be better. But I'm afraid I'll chicken out </t>
  </si>
  <si>
    <t>HATING OPTUS! they wont give me a new phone  eeeerrrrr. who wants to give me an iphone? haha</t>
  </si>
  <si>
    <t xml:space="preserve">i'll miss twitter  </t>
  </si>
  <si>
    <t xml:space="preserve">i cant sleep! </t>
  </si>
  <si>
    <t xml:space="preserve">At @chasingskies's house now. So boreddd. @zomfgALEXIS, wish you were here! </t>
  </si>
  <si>
    <t xml:space="preserve">Lower back pain prevents me from concept2 rowing, 4 days now </t>
  </si>
  <si>
    <t xml:space="preserve">At mac, another fix up </t>
  </si>
  <si>
    <t xml:space="preserve">need to animate... doesn't want to </t>
  </si>
  <si>
    <t xml:space="preserve">at the most boring BBQ in the world stuck with old people AND it's raining </t>
  </si>
  <si>
    <t>Mr Br said in history that the deciding factor in revolution is who gets the support of the army.  Basij suck. RIP #neda #iranelection</t>
  </si>
  <si>
    <t>says my dad is back after 3 months.. ngaun pang wala si nanay...  http://plurk.com/p/12nris</t>
  </si>
  <si>
    <t xml:space="preserve">was only able to catch the end of Masterchef cos she was asleep </t>
  </si>
  <si>
    <t>@TferThomas Not what I heard, it was supposed to be ready in May, it's now June  Let me know when you're on Skype and we can have a chat;)</t>
  </si>
  <si>
    <t xml:space="preserve">but of course, kesian dia. </t>
  </si>
  <si>
    <t xml:space="preserve">home and VERY TIRED </t>
  </si>
  <si>
    <t xml:space="preserve">@mikflo Don't be dissin' my gurl! LOL. JK, I like the song though! </t>
  </si>
  <si>
    <t>Im on my own  Sister and mum r at dancing comp.... and dads gon fishin on FATHERS DAY!</t>
  </si>
  <si>
    <t xml:space="preserve">OMG I can't unzip @wale's Back to the Feature!!! </t>
  </si>
  <si>
    <t xml:space="preserve">My tweets aren't working </t>
  </si>
  <si>
    <t xml:space="preserve">Yes Christian I'm ready to blow. But not you...sorry baby </t>
  </si>
  <si>
    <t xml:space="preserve">@pressdarling YES! You know what sucks though, I already can't make the next one (financial) I'm down the coast    </t>
  </si>
  <si>
    <t>@MommaSalty  maybe she is... we don't know.. &amp;amp; yes i'm happy for him,for them both,but were that pics necessary??.. not for me.. (</t>
  </si>
  <si>
    <t>@meantosay I cry inside for you too  What other awesome bands have you failed to listen to?</t>
  </si>
  <si>
    <t>@fallenstar_ I was just stalking your facebook... am I not cool enough for a message in the sand?  Haha.</t>
  </si>
  <si>
    <t xml:space="preserve">@WJLeonard shurrup about your bloody Blackberry! Some of us are still suffering with our shit phones y'know </t>
  </si>
  <si>
    <t xml:space="preserve">@itsdarryldsmith Ha! You're goin to sleep and I'm waking up.... </t>
  </si>
  <si>
    <t xml:space="preserve">Been revising for Science exams all day </t>
  </si>
  <si>
    <t xml:space="preserve">@Anonymousboy03 Aw no, that was just like what *I* was thinking this afternoon! I truly hope you DON'T have swine flu!  </t>
  </si>
  <si>
    <t xml:space="preserve">@cloudsaredreams i knoow, i want to get to 1000 today, so i will have done it in 6 months, but i don't think i will </t>
  </si>
  <si>
    <t xml:space="preserve">I hope it will rain. Because i dont wanna go to the cherry splitting party </t>
  </si>
  <si>
    <t xml:space="preserve">In the cemetery. Happy Father's Day Papa. I still wonder what it'll be like if my grandpapa is still alive </t>
  </si>
  <si>
    <t xml:space="preserve">Has got such a headache... again </t>
  </si>
  <si>
    <t xml:space="preserve">@already_used EEK! OOMG. Wth? How did they find it? Gawd I'd die if my parents would read mine! </t>
  </si>
  <si>
    <t xml:space="preserve">one of the kittens fell into the mop bucket poor thing had to wash it </t>
  </si>
  <si>
    <t xml:space="preserve">@jane__ *giggles* i donÂ´t really like family things, coz most of the time itÂ´s boring ... anyway with my family </t>
  </si>
  <si>
    <t xml:space="preserve">is hubby-less for the next 2 weeks </t>
  </si>
  <si>
    <t xml:space="preserve">http://twitpic.com/7zwlp - The scary swastika-buttoned jeans I nearly bought earlier today </t>
  </si>
  <si>
    <t xml:space="preserve">I am sooo tired! </t>
  </si>
  <si>
    <t xml:space="preserve">Damn, just stepped in dog crap </t>
  </si>
  <si>
    <t xml:space="preserve">@jamesmoran It's only Sunday for you. In 12 hours I have to be at work on Monday. </t>
  </si>
  <si>
    <t>On way home from sherwood now!  last night was amazing! Need to get my dad a fathers day card! :/</t>
  </si>
  <si>
    <t xml:space="preserve">searching for my heroes on here... but it appears they are all dead </t>
  </si>
  <si>
    <t xml:space="preserve">@gulpanag hey! u din't respond to my la la-ing! </t>
  </si>
  <si>
    <t xml:space="preserve">i really need to start sleeping in my bed. back ache. #neda </t>
  </si>
  <si>
    <t xml:space="preserve">@ditditdit Yes, will do this bcoz I want that 2 kgs to go away. </t>
  </si>
  <si>
    <t xml:space="preserve">Gorkem gitmeeeeeeeee </t>
  </si>
  <si>
    <t xml:space="preserve">we love you bro ceci! well never forget you. </t>
  </si>
  <si>
    <t xml:space="preserve">All the bike shops are closed </t>
  </si>
  <si>
    <t xml:space="preserve">Happy Father's Day to all of the fathers out there. Wishing @rcovideo wasn't out of town today. </t>
  </si>
  <si>
    <t>5:30am emergency call means getting home at 6:55am, when my alarm's set for 7am  whiiiiiiiiiiiine.</t>
  </si>
  <si>
    <t xml:space="preserve">doesnt know how to use this stupid thing like </t>
  </si>
  <si>
    <t xml:space="preserve">...and Happy 1st Day of Summa...yea, w/ all the rain comn nxt wk! Thx Mother Nature, thx ALOT </t>
  </si>
  <si>
    <t>falling asleep as i write this. all nighters are fun at the time, but not the next day  night all xxxx</t>
  </si>
  <si>
    <t xml:space="preserve">Clearly not. </t>
  </si>
  <si>
    <t>My chair broke  the gas lift mechanism's stuck at the bottom.</t>
  </si>
  <si>
    <t xml:space="preserve">my stomach hurts..  but it's okay, 'cause I just bought LVATT!! </t>
  </si>
  <si>
    <t xml:space="preserve">@deanbestall - yeah been here since 9.00am </t>
  </si>
  <si>
    <t xml:space="preserve">@BabylonXCory .....words can't describe how much i miss you!!  take a flight!!  </t>
  </si>
  <si>
    <t xml:space="preserve">Time to get ready for work.  too much on my mind... didnt go to bed.  Its going to be a very long day at work... blarg!   </t>
  </si>
  <si>
    <t xml:space="preserve">found one flatmate! just one left to get... work later. </t>
  </si>
  <si>
    <t>the saturdays  t-shirt soaking in water which is annoying  coz that means cant have a bath yet  but at least get to enjoy day with fam x x</t>
  </si>
  <si>
    <t xml:space="preserve">I lost 4 people!! </t>
  </si>
  <si>
    <t xml:space="preserve">meh. still no sims 3 </t>
  </si>
  <si>
    <t xml:space="preserve">@SheetalMakhan Nee it was just right, the cup is not that big ;) i forgot about them </t>
  </si>
  <si>
    <t>i wish i could save all the strays  . i hate seeing animals with no homes . so sad...</t>
  </si>
  <si>
    <t xml:space="preserve">At least I've been asleep for about 4 hrs. Hubby has 2 get up in a few hrs to watch the kid and he hasn't been to sleep yet! </t>
  </si>
  <si>
    <t xml:space="preserve">I'm screwed up. I'm so fat and I hate myself fo that </t>
  </si>
  <si>
    <t xml:space="preserve">i'm so worry about him </t>
  </si>
  <si>
    <t xml:space="preserve">@nadiasafwana I MISS YOU. </t>
  </si>
  <si>
    <t xml:space="preserve">@jorilallo the religious stuff in bsg was really a turn off </t>
  </si>
  <si>
    <t xml:space="preserve">third try! all methods failing! </t>
  </si>
  <si>
    <t>Sick      Seeing Skye tomorrow. We're writing a list.</t>
  </si>
  <si>
    <t xml:space="preserve">I had awful night, but i have in front of me awful week </t>
  </si>
  <si>
    <t xml:space="preserve">@Beever I really don't like that Percentage, makes the top bar way too crowded!  Im not on 3.0 yet, no Internets in the new house! </t>
  </si>
  <si>
    <t xml:space="preserve">but for right now, sleep time. I don't think I can stay awake any longer... my eyes are getting blurry. =/ Sorry! </t>
  </si>
  <si>
    <t xml:space="preserve">@thescaryfairy I tried, I'm still too short </t>
  </si>
  <si>
    <t>Im up at 4 in the morning like gwen stefani's song!... Haunt been able 2 sleep since i got home.   I &amp;lt;3 MINNIE</t>
  </si>
  <si>
    <t xml:space="preserve">up early to get work done, but class site is down for maintenance </t>
  </si>
  <si>
    <t>Ya know... People are shit.  They promise &amp;amp; promise &amp;amp; promise, but then when you call them out on that promise, they dump on you!</t>
  </si>
  <si>
    <t>@kelz017 Mike scares me!  I would like to hold your hand, but you might scare me too D:</t>
  </si>
  <si>
    <t xml:space="preserve">@iwsayers yea I used to go all the time with guys from work for the all you can eat deal. Maybe one of the reasons it's closing </t>
  </si>
  <si>
    <t xml:space="preserve">Is I'll </t>
  </si>
  <si>
    <t xml:space="preserve">Tierd from the night shift but i just can't sleep... </t>
  </si>
  <si>
    <t xml:space="preserve">@Phoebo yeahhh 8th of dec, tickets on sale july 1st but only 300 standing tickets are being sold and you have to line up for them </t>
  </si>
  <si>
    <t xml:space="preserve">and then i get the courrage to ask him out and he says no </t>
  </si>
  <si>
    <t xml:space="preserve">I burnt my lip on a hot jam donut  </t>
  </si>
  <si>
    <t>from eating raw oysters and buffet to eating packed food now  haha can't wait for those oysters baby!</t>
  </si>
  <si>
    <t xml:space="preserve">@6uy aww that must be tough </t>
  </si>
  <si>
    <t xml:space="preserve">Adaptec 52445 - Partial success! Repaired tracks, replaced parts. Now appears in host BIOS, but fails 'controller monitor' &amp;amp; hangs </t>
  </si>
  <si>
    <t>@anny182 No, unfortunately  You? x</t>
  </si>
  <si>
    <t xml:space="preserve">We're half way through the year?? It's the longest day and now it starts getting darker again! </t>
  </si>
  <si>
    <t xml:space="preserve">On my way to New Jersey. 5 am is way to early. </t>
  </si>
  <si>
    <t>@sleepydumpling  no good. went there for yumcha a last month with a friend who's half chinese and a foodie and she said it was top quality</t>
  </si>
  <si>
    <t xml:space="preserve">@GavinOsborn Had #vs2008 first then put #SQL2008 express. Did it on one go. No errors. Don't ever attempt to install #SQL2008 via WebPI. </t>
  </si>
  <si>
    <t xml:space="preserve">Strip wash like WWII! </t>
  </si>
  <si>
    <t xml:space="preserve">@YourMrBumbles a near - complete renovation, chimneys taken away, new roof, new kitchen, new doors and windows, all rooms replastered </t>
  </si>
  <si>
    <t xml:space="preserve">Oh well off to bed before another week in hell aka work. Another 3 hour workshop tomorrow whoopee </t>
  </si>
  <si>
    <t xml:space="preserve">@vilakudy I could not find her.!  </t>
  </si>
  <si>
    <t xml:space="preserve">@putmeonit Ah I see yeah, I pulled it using an RSS reader, cant work out any other way </t>
  </si>
  <si>
    <t xml:space="preserve">Perez Hilton is making homesick! </t>
  </si>
  <si>
    <t xml:space="preserve">@CharlotteZ6 awesome movie. i'm hungry in bed </t>
  </si>
  <si>
    <t xml:space="preserve">Oh god its not just the BNP to be wary of its the English Democrats too </t>
  </si>
  <si>
    <t>i canÂ´t find my friend alejandra  i donÂ´t understand this....</t>
  </si>
  <si>
    <t xml:space="preserve">@SashaK9829 wow. what u doing up so late?? </t>
  </si>
  <si>
    <t>Mcfly ARENT Doing T4   Boohoooo.</t>
  </si>
  <si>
    <t xml:space="preserve">i feel so lazy to study anymore. why must i learn the differences between materials! and why all the calculations?! LOL! I'm one lazy kid </t>
  </si>
  <si>
    <t xml:space="preserve">My boobs have ballooned, and my hips have as well...  I don't know how this is so, I seem to be growing.  My waist is the same tho, wtf!! </t>
  </si>
  <si>
    <t xml:space="preserve">no one is on plurk and twitter. </t>
  </si>
  <si>
    <t xml:space="preserve">promised she would go into central today and meet up with her drummer. Stupid central with their stupid tubes being closed </t>
  </si>
  <si>
    <t xml:space="preserve">@rebekahthornton awww that's a real shame </t>
  </si>
  <si>
    <t xml:space="preserve">@JaniceMalcolm sorry to hear about your problems </t>
  </si>
  <si>
    <t xml:space="preserve">wants to visit dustin and give him a huge hug </t>
  </si>
  <si>
    <t xml:space="preserve">Morning... wat is wrong w these ppl? 12, 491 ppl havent seen my blog! Or some r just blind, but thats how many followers the fake CMM has </t>
  </si>
  <si>
    <t xml:space="preserve">Thank God! The electricity is back on. I'm scared of dark </t>
  </si>
  <si>
    <t>@orangejuice_ LOL  i was so scared. i was hiding with my pillows and im like omg dont bomb me omg dont bomb me</t>
  </si>
  <si>
    <t>@kahlerisms I wasn't quick enough to shut the door so it stays inside, it's too fast for me  Sneaky little shit.</t>
  </si>
  <si>
    <t xml:space="preserve">'Determining Gapless Playback Information' for ~7000 songs in iTunes takes forever </t>
  </si>
  <si>
    <t>Didn't get any painting done last night  Far too tired after driving a canal boat up the Llangollen canal!</t>
  </si>
  <si>
    <t xml:space="preserve">@CaliDreaman haha thnx n yea I was like wtf 4get me? Me outta of all peeps...Never lol how's da casino? U should've taken me w/u bad site </t>
  </si>
  <si>
    <t xml:space="preserve">Just getting up, and I am so tired. The extra 30 minutes I slept didn't help too much. </t>
  </si>
  <si>
    <t xml:space="preserve">Need a new phone </t>
  </si>
  <si>
    <t>@bloobleebloo aww.  that's life. grr. kainis lang.</t>
  </si>
  <si>
    <t xml:space="preserve">mmm fresh croissants and coffee.. smiling even though am working on dead boxen in Frankfurt &amp;amp; dead 6500 in London </t>
  </si>
  <si>
    <t>on my way home today  x happy fathers day dad !! , anyone what kinda tops are in ? !! x</t>
  </si>
  <si>
    <t xml:space="preserve">srsly,where are you? </t>
  </si>
  <si>
    <t xml:space="preserve">I dont need regular sleeing patterns! I just need her </t>
  </si>
  <si>
    <t>Two Worlds Collide, one of my most favorite songs. But I don't have anyone to dedicate it to.  HAHAHAH.</t>
  </si>
  <si>
    <t>Doesnt wanna go to school tomorrow but has to   &amp;amp;  getting annoyed at my phones internet :/</t>
  </si>
  <si>
    <t>@chellycat14  I can imagine.  I get really sad when I think about school being officially over so soon, time has gone too fast</t>
  </si>
  <si>
    <t>misses Swimming Class.  http://plurk.com/p/12nt0b</t>
  </si>
  <si>
    <t>@therealmeegs Lol I don't really like the guests on Rove tonight , so I couldn't be bothered watching it, lol  Broncos vs Sharks tomorrah!</t>
  </si>
  <si>
    <t xml:space="preserve">@ThelifeofCat huh? Like when!? My phone doesn't say anything :s I promise! It's kinda broken anyway </t>
  </si>
  <si>
    <t xml:space="preserve">needs a new job. please help </t>
  </si>
  <si>
    <t>I Think I Had A Minor Case Of Food Poisoning.. It Wasn't good..   And Now I Just Have A Cold.. Ugh; Xx</t>
  </si>
  <si>
    <t xml:space="preserve">Can someone please get me a bacon sarnie. I am starving but can't get up. All Moon's fault </t>
  </si>
  <si>
    <t xml:space="preserve">Sleeping pill did nothing for me tonight.  </t>
  </si>
  <si>
    <t xml:space="preserve">Back from Paris </t>
  </si>
  <si>
    <t>@pchafeehily is it really? i have been eating.....maybe its not enough then  x</t>
  </si>
  <si>
    <t>I've met another Ricardo  i no wat i must do...headache.</t>
  </si>
  <si>
    <t xml:space="preserve">Damn iPhone 3G S beat my 3G tonight!  </t>
  </si>
  <si>
    <t xml:space="preserve">where are @EstJesusNoWhere and @RockBouvier ? </t>
  </si>
  <si>
    <t xml:space="preserve">Transfering to Hilcreast and stpauls next year, i'm sooo over the shittyness of girls high. history exam tomorow </t>
  </si>
  <si>
    <t xml:space="preserve">@HHumes its happening to everyone </t>
  </si>
  <si>
    <t>@JediRyan7 its not the same  lol</t>
  </si>
  <si>
    <t xml:space="preserve">good morning every body! there's no sun in France </t>
  </si>
  <si>
    <t>up early to get work done, but class site is down for maintenance  http://bit.ly/YvLT8</t>
  </si>
  <si>
    <t>apparently de rosa have split up   http://tinyurl.com/nwloh5</t>
  </si>
  <si>
    <t xml:space="preserve">aww no croquembouche ... </t>
  </si>
  <si>
    <t xml:space="preserve">is booking in soon again, ARGHHH 32km + River Crossing (CSB test) next weekkkkkk... </t>
  </si>
  <si>
    <t>i really really liked what i was wearing last night and now i can't wear it til my foots better  http://twitpic.com/7zwt5</t>
  </si>
  <si>
    <t xml:space="preserve">I am heading home. </t>
  </si>
  <si>
    <t>@Raven12 No  Didn't work  But then again, if the concert (and maybe backstage footage) was filmed he wouldn't want to be caught tweeting</t>
  </si>
  <si>
    <t>i think i'll do my English homework in the afternoon. an essay about macbeth  good work shakespeare but i hate essays</t>
  </si>
  <si>
    <t xml:space="preserve">@vipvirtualsols it was on tinychat rather than ustream, and so far as I know it doesn't save the video </t>
  </si>
  <si>
    <t xml:space="preserve">Is getting comfy for the British Formula 1 Grand Prix. Last time at Silverstone. </t>
  </si>
  <si>
    <t xml:space="preserve">Kinda trying to work out the point of tweeting when no ones following me </t>
  </si>
  <si>
    <t xml:space="preserve">Anyone selling TAKE THAT tickets for hampen in glasgow? @jennifalconer can you hook me up wi tickets been trying all week! </t>
  </si>
  <si>
    <t xml:space="preserve"> Didnt calld Dad</t>
  </si>
  <si>
    <t xml:space="preserve">Dáº¡o nÃ y náº¯ng nÃ³ng, Ä‘Ã´i lÃºc mÃ¬nh nÃ³ng náº£y má»™t cÃ¡ch vÃ´ cá»›. Biáº¿t mÃ  khÃ´ng lÃ m tháº¿ nÃ o Ä‘c. </t>
  </si>
  <si>
    <t xml:space="preserve">Soooo tired...not sure I will get any writing done. </t>
  </si>
  <si>
    <t xml:space="preserve">bad head please go away </t>
  </si>
  <si>
    <t xml:space="preserve">a day with the family was surprisingly fun. fu art homework </t>
  </si>
  <si>
    <t xml:space="preserve">Miss my room </t>
  </si>
  <si>
    <t xml:space="preserve">The life is unfair </t>
  </si>
  <si>
    <t xml:space="preserve">@BritCalvert what about me? U never called </t>
  </si>
  <si>
    <t xml:space="preserve">@hezmanagirl Ok! I have to improve my english, too </t>
  </si>
  <si>
    <t xml:space="preserve">@ameliefarmer nope, my exams are finished  we just have to start next years syllabus for 4 weeks </t>
  </si>
  <si>
    <t xml:space="preserve">i'm having a hard time dealing with linear equations :l my brain is gonna explode.gosh </t>
  </si>
  <si>
    <t xml:space="preserve">my questionmark button broke  </t>
  </si>
  <si>
    <t xml:space="preserve">Cooking up a batch of pasta sauce...realized that I don't have any cooking wine </t>
  </si>
  <si>
    <t xml:space="preserve">just woke up, i dont want to get out of bed yet </t>
  </si>
  <si>
    <t xml:space="preserve">feeling really bored right now. Someone give me Tablo's Twitter. </t>
  </si>
  <si>
    <t xml:space="preserve">@Steffersi , what are you talking about? is it that bad? </t>
  </si>
  <si>
    <t>Good fun at Ascot but not so lucky  well worth it</t>
  </si>
  <si>
    <t>Gw tomboy, tp gw cewek, ok?  please remember that... http://plurk.com/p/12ntl4</t>
  </si>
  <si>
    <t xml:space="preserve">*sighs* I'm going to just redraw the whole bloody header... which could take a while. Milk cartons still live, E.D does not. </t>
  </si>
  <si>
    <t xml:space="preserve">@Rove1974 @Ryan_Shelton i hope karma will happend, a person in school stole my seat with a girl, i am so angry, hope he gets it </t>
  </si>
  <si>
    <t>@lymai I'M GUNNA MISS YOU TODAY  goodluck studying , i'll tell you everything tomorrow &amp;lt;333</t>
  </si>
  <si>
    <t xml:space="preserve">@geri1980 yeah it sucks,but with the kidneys failing he wont get better so i hate seeing this happens,its like its all in slow motion </t>
  </si>
  <si>
    <t xml:space="preserve">This night is terrible;( I could not sleep because tooth of ached  But Im hope that this day is cool </t>
  </si>
  <si>
    <t>omg it's like 4 in the moring and i'm eating Lucy Charms, gotta be at the studio at 6  IM TIREEEEDD   im gonna get a starbucks on ma way x</t>
  </si>
  <si>
    <t xml:space="preserve">can't sleep thinking about dieing brothers and sisters in Iran.. </t>
  </si>
  <si>
    <t>Gemini season has Ended..Summer has begun;)...New York New York..back home 2 U babY ;) Miss U  .......</t>
  </si>
  <si>
    <t>just talked to leonie on the phone. i miiiiiiiss her  aha</t>
  </si>
  <si>
    <t xml:space="preserve">http://twitpic.com/7vmqs - i miss them </t>
  </si>
  <si>
    <t>I miss christian  and leon and I need to freaking study</t>
  </si>
  <si>
    <t>Up early. My Yorkie isn't feeling well. Hope today is better than yesterday. I miss my Dad.  Happy Fathers Day!!</t>
  </si>
  <si>
    <t xml:space="preserve">feel determined to get releases again i regret falling off after second day </t>
  </si>
  <si>
    <t xml:space="preserve">@Jan_Geronimo @jenaisle I emailed her and left her a comment about the list I made, i haven't heard from her since. </t>
  </si>
  <si>
    <t xml:space="preserve">Morning, HUGE lie in. Think I will attempt to go for a run </t>
  </si>
  <si>
    <t>@PrinceSammie I'm a very big fan and I just wanted to know why you didn't come to central high school in Bridgeport Connecticut  ???</t>
  </si>
  <si>
    <t xml:space="preserve">@Jodestarxx its kinda depressing then...no one seems to want to have sex with me </t>
  </si>
  <si>
    <t xml:space="preserve">Currently cleaning my makeup brushes after massive guilt trip that I don't take good care of them </t>
  </si>
  <si>
    <t xml:space="preserve">The wedding was fabulous yesterday!  Then this morning, Marlin went fishing, but didn't catch anything. </t>
  </si>
  <si>
    <t xml:space="preserve">@EmsySinclair  It is very cool, i now want an iphone. I sound like crap today ... would have been funny. I want chinese </t>
  </si>
  <si>
    <t xml:space="preserve">7am grindin', but not for myself!? ...NOT (lower case) nice. </t>
  </si>
  <si>
    <t>First time in years that i've not actually been at Silverstone for the GP  . Still, I'm sure I'll be there next year. #F1</t>
  </si>
  <si>
    <t xml:space="preserve">says &amp;quot; we now have four Buff Orpington chicks and a newly hatched Splash Orpington chick. Another one pipping. No sign of bantams.&amp;quot; </t>
  </si>
  <si>
    <t xml:space="preserve">@MagpieEyes I had a dream that I was trapped inside Mr Pope's epic beard. Ok, so I'm lying </t>
  </si>
  <si>
    <t xml:space="preserve">#Transformers 1 was much better than #Transformers 2; it just didn't captivate me as much   The first film made me grin so much </t>
  </si>
  <si>
    <t xml:space="preserve">Thinking back thinking of you... Dakota!!! &amp;lt;3 Shame they wouldn't play it in Wetherspoon's </t>
  </si>
  <si>
    <t xml:space="preserve">missing my leading lady so much </t>
  </si>
  <si>
    <t xml:space="preserve">also need to update our inventory system if i can .. really sad that my dell !m1330 cd rom seem to have gone bad.. just doesnt work </t>
  </si>
  <si>
    <t>toms moving back to arran tomorrow  gay.</t>
  </si>
  <si>
    <t xml:space="preserve">going to 4 got to get up at 9am </t>
  </si>
  <si>
    <t xml:space="preserve">French exam tomorrow, that sucks </t>
  </si>
  <si>
    <t>This night is terrible;( I could not sleep because tooth of ached  But Im hope that today's day will be cool</t>
  </si>
  <si>
    <t xml:space="preserve">...no sign of Samantha though </t>
  </si>
  <si>
    <t xml:space="preserve">Primeval's being cancelled apparently. </t>
  </si>
  <si>
    <t>i hate hay fever season  http://tinyurl.com/nw8h73</t>
  </si>
  <si>
    <t xml:space="preserve">@AaronianKenrod mine on the other hand seems to be </t>
  </si>
  <si>
    <t xml:space="preserve">uuuhhh, my sister woke me up for fathers day... i feel like im off to school </t>
  </si>
  <si>
    <t>@MarkusFeehily i thought shane had a account on here as well? or is that a fake?  xx</t>
  </si>
  <si>
    <t xml:space="preserve">HELP IRAN, AND ITS PEOPLE </t>
  </si>
  <si>
    <t>just bumped someone's car  Very small scrape but still...goddamit!</t>
  </si>
  <si>
    <t xml:space="preserve">I need to be on an island and enjoy the beach and the sun. I need a vacation </t>
  </si>
  <si>
    <t>was meant to have a BBQ today but the weather is so bad  What else is there to do ??</t>
  </si>
  <si>
    <t xml:space="preserve">Awake... I have to drive back from beach for work  </t>
  </si>
  <si>
    <t xml:space="preserve">i'm pretty sure P!NK will be on Rove next week, if only Rove was taped in Sydney </t>
  </si>
  <si>
    <t xml:space="preserve">@thelipprint And oh... was just going to DM you, but... u unfollowed? *hmph* </t>
  </si>
  <si>
    <t xml:space="preserve">i woke up at 7am by myself...   obviously a sleepless night....  </t>
  </si>
  <si>
    <t xml:space="preserve">waiting for formula one to start i procurred some high quality pretzles to munch but have been told i cant eat them yet proper food first </t>
  </si>
  <si>
    <t xml:space="preserve">I'm exhausted </t>
  </si>
  <si>
    <t xml:space="preserve">realy really hates being ignored. for nearly 24 hours! this is not like him. feel shit </t>
  </si>
  <si>
    <t xml:space="preserve">question: my bestfriend and I are not talking for a month now, should i make the 1st move? i miss him </t>
  </si>
  <si>
    <t xml:space="preserve">asking my idiot box 2 show smthng interesting....i seem 2 have learnt everything it shows </t>
  </si>
  <si>
    <t xml:space="preserve">Fooking hell. Poor hostage people </t>
  </si>
  <si>
    <t>@swatkatt just insane?  wht happened to crazy, mad, nuts and evry thing else???</t>
  </si>
  <si>
    <t xml:space="preserve">Dyin My Hair Atm, Its Goin Really Red </t>
  </si>
  <si>
    <t xml:space="preserve">The weather is so glum. ho hum </t>
  </si>
  <si>
    <t xml:space="preserve">Dying here. Not even a dose of Doctor Who is helping. </t>
  </si>
  <si>
    <t>@kurishi  well hopefully he'll make up for it when you do see him!!</t>
  </si>
  <si>
    <t xml:space="preserve">homework, homework, revision and homework.. no  baking, no lazying around.. lolz.. </t>
  </si>
  <si>
    <t xml:space="preserve">http://twitpic.com/7yod7 - and its from the herald sun music section sal </t>
  </si>
  <si>
    <t>@DjFlush I miss Cinepax man    Here in US, watching the game all alone    #PakistanWillWin #PakCricket</t>
  </si>
  <si>
    <t xml:space="preserve">I can not sleeeeeep </t>
  </si>
  <si>
    <t>IDEA 8.1.3 crashes on Mac too often, lost a few file changes  , switching back to 8.1.2</t>
  </si>
  <si>
    <t xml:space="preserve">&amp;quot;Losing you&amp;quot; - Busted. Forgot how much I loved that song... </t>
  </si>
  <si>
    <t>@qdolan   Bad things come in threes</t>
  </si>
  <si>
    <t>@German_girl16 twit to u soon..  &amp;lt;3</t>
  </si>
  <si>
    <t xml:space="preserve">@crupuscular everyone i know feels horrid </t>
  </si>
  <si>
    <t xml:space="preserve">Men's 10k today - think I did it in about 42:04- not great </t>
  </si>
  <si>
    <t xml:space="preserve">why must my mom be so angsty and whiny SOB she looks like a little kid </t>
  </si>
  <si>
    <t xml:space="preserve">I am up way to early, and i just had to shut off the alarm clock on the phone as it sleeps through it, and its lovely out </t>
  </si>
  <si>
    <t xml:space="preserve">Disappointed that the boots I wanted on eBay sold for more than I expected. I probably did not NEED said boots. But they were so pretty </t>
  </si>
  <si>
    <t>I don`t know what should I do on Fathers day...  Please give me some ideas!!</t>
  </si>
  <si>
    <t xml:space="preserve">oh no my phone died and i left a battery charger at work </t>
  </si>
  <si>
    <t xml:space="preserve">Going to watch my little brothers swim... Sooooo not in the mood. But yano... </t>
  </si>
  <si>
    <t xml:space="preserve">Weekend`s soon to be over. How sad. </t>
  </si>
  <si>
    <t xml:space="preserve">trying to do revision, but nothing's going in, I hate sunday's </t>
  </si>
  <si>
    <t xml:space="preserve">looks like I'm not gonna get much more rest so I'm heading to Walmart </t>
  </si>
  <si>
    <t>@megandell Megan there all on fridays   how long do the run for?</t>
  </si>
  <si>
    <t xml:space="preserve">Rainy morning to everyone! Oh wait it's afternoon already.. </t>
  </si>
  <si>
    <t>Bored  I keep listening to 'Itsumo Soba Ni' over and over again &amp;gt;.&amp;lt;; Oh me, oh my :3</t>
  </si>
  <si>
    <t xml:space="preserve">@halloosh93 No, I don't think so </t>
  </si>
  <si>
    <t xml:space="preserve">@BlowhornHulk Yea well iv learned my lesson. Dont invite out friends who r hotter than u </t>
  </si>
  <si>
    <t xml:space="preserve">back to chicago....... </t>
  </si>
  <si>
    <t xml:space="preserve">back in tennant creek, the hol is over </t>
  </si>
  <si>
    <t>Ahh im so boreeed! Attempting Health&amp;amp;Social Care Work, but im stuck  lool. And distracted by Hollyoaks.</t>
  </si>
  <si>
    <t xml:space="preserve">Ate Lani's reaction to my pic: &amp;quot;Anak ng Tinapa!&amp;quot; LOL. I wanna go to Las Vegas to see her show. </t>
  </si>
  <si>
    <t xml:space="preserve">Oh noes, torres says its liverpool's year next year </t>
  </si>
  <si>
    <t xml:space="preserve">@lasxrcista I lost you on FB! And I can't find you. </t>
  </si>
  <si>
    <t>rain, rain go away!!! excited for camp. but I don't wanna pack my stuff. headache.  excited for concert.</t>
  </si>
  <si>
    <t>I woke up at 5 a.m.  5 1/2 hrs. sleep not enough, especially after only 5 hrs. Friday night! Must fall back to sleep!</t>
  </si>
  <si>
    <t>Morning Twitter. It's spitty raining  summer has disappeared!</t>
  </si>
  <si>
    <t xml:space="preserve">Boo back to work. No more play to do. </t>
  </si>
  <si>
    <t>Hate havin little squabbles wif my mom  - http://tweet.sg</t>
  </si>
  <si>
    <t xml:space="preserve">Is talking to friends from England, havent talked to them in a while </t>
  </si>
  <si>
    <t>What.A.Night!!!!!! I remembered to tweet but i got no connection then my phone died  But maaaaan was so amazing! And peter kay was there!!</t>
  </si>
  <si>
    <t xml:space="preserve">Hating Facebook photo-uploading capabilities </t>
  </si>
  <si>
    <t>5 exams in 2 weeks  i hate revision.</t>
  </si>
  <si>
    <t xml:space="preserve">tweetdeck prone to random crashes. back to twitteriffic for time being. not sure if my phone or their software, but it's not stable here </t>
  </si>
  <si>
    <t>@Drake....2 early 4 DM's lol....i jus got in bed. I miss my husband tho....i wish he knew  http://myloc.me/4Phi</t>
  </si>
  <si>
    <t xml:space="preserve">Supposed to be going out for Sunday lunch but after Mike's pagan activity last night it might not happen </t>
  </si>
  <si>
    <t>@grace1086  mala! I'm over here still downing this bottle you couldve joined me</t>
  </si>
  <si>
    <t xml:space="preserve">Wants to go back to bed.... </t>
  </si>
  <si>
    <t xml:space="preserve">off to siofok for a week. see ya on saturday!  </t>
  </si>
  <si>
    <t xml:space="preserve">On my way to the airport to say goodbye to shayna </t>
  </si>
  <si>
    <t>@jumblejim Just watched the Sheriff's death on #Harpersisland Hard death to watch  Didn't want to see your character die!</t>
  </si>
  <si>
    <t>@Mama_Gerbil  my little gerbil buddy isnt doing so well ....  .  i searched twitter for &amp;quot;gerbil&amp;quot; yest &amp;amp; found yr baby pix. adorable!</t>
  </si>
  <si>
    <t xml:space="preserve">@mrMark25 Hey. You still mad at me? </t>
  </si>
  <si>
    <t xml:space="preserve">Moving out tomorrow, packing all day long. I'm going to miss this place! </t>
  </si>
  <si>
    <t xml:space="preserve">Another sleepless night... </t>
  </si>
  <si>
    <t xml:space="preserve">@youngy71 </t>
  </si>
  <si>
    <t xml:space="preserve">Trying out identi.ca, the free (also as in freedom) microblogging service. It's based on laconi.ca, which is written in PHP </t>
  </si>
  <si>
    <t xml:space="preserve">The Saturdasy were fab! Off to work in a bit </t>
  </si>
  <si>
    <t>@Galiiit nope :/ i have tickets to nothing and i wont be buying tickets to anything for a long time  im just super curious about supports</t>
  </si>
  <si>
    <t>@staceyyhoward Aww  *Kisses*  Feel better!  I WANNA GO SEE TAKE THAT.. But I can't..  Even tho they're on tonight at Newcastle *Sob*</t>
  </si>
  <si>
    <t xml:space="preserve">had good convo wit babie... miss him even more...... </t>
  </si>
  <si>
    <t xml:space="preserve">oh no it rains.it is cold and I cant sleep. I wish I could be at a sunnier place </t>
  </si>
  <si>
    <t xml:space="preserve">We are off to Irchester Country Park in a bit, well depending on whether I can shift my headache. </t>
  </si>
  <si>
    <t xml:space="preserve">@FrozenWithin yeh nothing much on that </t>
  </si>
  <si>
    <t xml:space="preserve">@CathrynMarie hey sweetie!! Call me sometime.. I'm moving this week and Mario Winans is coming down to work on my album. Been hectic </t>
  </si>
  <si>
    <t xml:space="preserve">lets hope i can sleep tonight cause if i can't you will be seeing a lot of tweet about it and i will be grumpy like i was today </t>
  </si>
  <si>
    <t xml:space="preserve">my nose hurts </t>
  </si>
  <si>
    <t xml:space="preserve">@SVUgirl Hey hun my day was great had fish n chips @ the beach in the sunshine..was very mild for this time of year..gotta work in the am </t>
  </si>
  <si>
    <t>@MuscleNerd does that mean its ready to roll out, another all nighter in the uk here  lol</t>
  </si>
  <si>
    <t xml:space="preserve">@rustonb lol! At least ur not working... </t>
  </si>
  <si>
    <t xml:space="preserve">GD owes me hug........,....... Ugh no its okay boney hugs won't make me happi.. I'm still upset </t>
  </si>
  <si>
    <t xml:space="preserve">@buzzybel no img just blank </t>
  </si>
  <si>
    <t>is thuper sad (tears)  http://plurk.com/p/12nv1p</t>
  </si>
  <si>
    <t xml:space="preserve">ughh.i hate math.i hate math. i hate math. bakit kea nd ko namana ang katalinuhan ng papa ko sa math? </t>
  </si>
  <si>
    <t xml:space="preserve">doesn't feel well, exam tomorrow it doesn't get better than this </t>
  </si>
  <si>
    <t xml:space="preserve">Happy Fathers Day to all Dads  &amp;amp; Big hugs to everyone who may be  missing their Dads on this day especially  </t>
  </si>
  <si>
    <t xml:space="preserve">I WANT MY LAPTOP CHARCHING CABLE TO WORK AGAIN!!!! </t>
  </si>
  <si>
    <t>Last Night Was Fun ! Chinese Instead Of Pizza. Fathers Day And Dads Offshore  Take That Looked Really Good On Friday Night.Saw Pictures.</t>
  </si>
  <si>
    <t>It skipped my mind that today IS father's day! Oh gosh. My poor dad. He had to remind me to wish him.  I'm feeling guilty.</t>
  </si>
  <si>
    <t>Now that I'm kinda old my dreams about hot women seem to involve in-depth conversations     What's next?   Mortgage rates?</t>
  </si>
  <si>
    <t xml:space="preserve">last night was good!!! got drunk then drew all over amie's walls &amp;lt;3 and then attempted to phone people but amies house has shit signal! </t>
  </si>
  <si>
    <t xml:space="preserve">and pizza run - another early night - not good for the food industry in the northern suburbs </t>
  </si>
  <si>
    <t>don't be unhappy that you lost somebody, be happy that you had him!!!  grandgrandma!!  *crying*</t>
  </si>
  <si>
    <t xml:space="preserve">YES! F1 TIME! Wish I was there </t>
  </si>
  <si>
    <t xml:space="preserve">@wireframebox ha ha. unfortunately need to be a well dressed pirate (ooh so feeling anchors right now! lol) dont do traveling light </t>
  </si>
  <si>
    <t xml:space="preserve">No iPhone 3GS for me! go to hell if they think I'm paying Â£100 for the last White 16 GB! Will get one on Tues or Thurs Fingers crossed </t>
  </si>
  <si>
    <t xml:space="preserve">iTunes doesn't work on wine </t>
  </si>
  <si>
    <t>Gah the twitter widget for blogger is so ugly. I guess i gotta get the flash one.  - http://tweet.sg</t>
  </si>
  <si>
    <t xml:space="preserve">@SomeSayDave Oh no D= thats reallly not good </t>
  </si>
  <si>
    <t xml:space="preserve">Right gunna settle down and do abit of workk! </t>
  </si>
  <si>
    <t xml:space="preserve">Finally settled on case for iPhone after perusing around 1.5 thousand. Failed to find one with lizard or dinosaur print </t>
  </si>
  <si>
    <t xml:space="preserve">ahhhhhhhhhh rove is boring now. and the internet. i am bored </t>
  </si>
  <si>
    <t xml:space="preserve">@itsconnorrr you failed at phone calls last night. </t>
  </si>
  <si>
    <t xml:space="preserve">on my way back from Birmingham now. what a messy messy weekend! battery on my phones dead so wont be able to tweet </t>
  </si>
  <si>
    <t>Am stuck at work again  day off on tuesday, that it also laundry day  yippie ;-) wish it waa bank holiday in August, going to Paris!!!</t>
  </si>
  <si>
    <t xml:space="preserve">Is feeling extremely tired </t>
  </si>
  <si>
    <t xml:space="preserve">@Christopherrrr you know, you can't access hulu when you aren't in america.  </t>
  </si>
  <si>
    <t xml:space="preserve">got such a bad cough  been going on for like a week and a half!! </t>
  </si>
  <si>
    <t xml:space="preserve">http://twitpic.com/7zx1u gotta love a huge picture of katie perry... </t>
  </si>
  <si>
    <t>btw, i'm currenty listening to Ashley Tisdale's new album...it sounds so edited  but good tunes though</t>
  </si>
  <si>
    <t xml:space="preserve">I went and got Dunkin Donuts coffee yeah I know I shouldn't but its sooo good and I got hash browns and my puppies aer like wheres mine </t>
  </si>
  <si>
    <t xml:space="preserve">feels like a shit friend. im sick of having to step carefully around people all the time </t>
  </si>
  <si>
    <t xml:space="preserve">@Kaliedeskope hm, not really. was boring! so i went off and now craig is like &amp;quot;hmph!&amp;quot; </t>
  </si>
  <si>
    <t xml:space="preserve">hopefully this paintballing thing turns out, it be my second time  yay. but i doubt it will happen </t>
  </si>
  <si>
    <t xml:space="preserve">@alex_bettylou Bugger! PJ thieves on the loose? I'm surprised you actually timed it right to find some sun for the washing line. I didn't </t>
  </si>
  <si>
    <t xml:space="preserve">Just got the furthest I've ever got on Sonic 2 (with knuckles) and then I dropped the controller on the SEGA and it froze </t>
  </si>
  <si>
    <t>julia has a fever   happy fathers day dad's</t>
  </si>
  <si>
    <t xml:space="preserve">Phone has died.. in East Acton, looking at the Electric Cinema in Notting Hill fully booked for this evening though </t>
  </si>
  <si>
    <t>At work, in this lightning storm. I have keraunophobia, so now I keep shaking  ennh!! 9 more hours!!</t>
  </si>
  <si>
    <t xml:space="preserve">Having trouble buying tix to @joshthomas87 's August Brisbane show. Website doesn't want me to have them </t>
  </si>
  <si>
    <t xml:space="preserve">is having a really hard time munching &amp;quot;tempe goreng&amp;quot; . dah sejuk aganya </t>
  </si>
  <si>
    <t xml:space="preserve">@Merrygoldalways Me too!! </t>
  </si>
  <si>
    <t xml:space="preserve">not in the mood to say anything and do anything. </t>
  </si>
  <si>
    <t xml:space="preserve">I hate fathers day now i have to do dad's jobs today </t>
  </si>
  <si>
    <t xml:space="preserve">Oh shit! It seems that my picture is always &amp;quot;probably too big&amp;quot; </t>
  </si>
  <si>
    <t xml:space="preserve">@ChorleyTheatre that is very very sad </t>
  </si>
  <si>
    <t xml:space="preserve">beach party w/ my family is over..  ..whoo missing my boy so badly </t>
  </si>
  <si>
    <t xml:space="preserve">@colbsi i'll keep my fingers crossed </t>
  </si>
  <si>
    <t xml:space="preserve">@camillajb Weather is very very bad , here..It's cold and rainy... </t>
  </si>
  <si>
    <t xml:space="preserve">@indie_eire Got one disc left. Don't want to watch it, cos then I'll have finished the series  </t>
  </si>
  <si>
    <t xml:space="preserve">Sour Sally, Pancious, Bubur Mangga Besar, Sushi Tei, Urban Kitchen, anythingggg.... Anyoneeee???????? Pleaseeeeeeeeee </t>
  </si>
  <si>
    <t>Reading: &amp;quot;Convert Data, Files Online FREE: PDF, Word, Excel, Text, Images&amp;quot;  http://plurk.com/p/12nvkx</t>
  </si>
  <si>
    <t xml:space="preserve">@davidgarrido my friend decided to not tell me anything and/or ditch me so I am not there too </t>
  </si>
  <si>
    <t xml:space="preserve">@amy_bfmv I miss you. </t>
  </si>
  <si>
    <t xml:space="preserve">I am up in the gym working on my fitness... Bicep curl is a biatch, he made me cry a little... </t>
  </si>
  <si>
    <t xml:space="preserve">my left eye is so itchy </t>
  </si>
  <si>
    <t>headache, tummyache... must be the thought of work tomorrow  blurrgh</t>
  </si>
  <si>
    <t xml:space="preserve">((((Sigh))).   ...no one to talk too!!!! </t>
  </si>
  <si>
    <t>my stomach hurts  gonna lie down a little bit....</t>
  </si>
  <si>
    <t>IM OUT...STILL CANT SLEEP  BUT IMMA FIND A WAY TO GET TO IT...zZzzZz</t>
  </si>
  <si>
    <t xml:space="preserve">Off to the Cemetery with @NatCall to go see my daddy on Fathers Day </t>
  </si>
  <si>
    <t xml:space="preserve">Ohh I droped the hot iron on my foot yestaday now my left foot looks totally euggggggh </t>
  </si>
  <si>
    <t xml:space="preserve">@LeaSta I know!  Never a prob!  But now, it's always down </t>
  </si>
  <si>
    <t xml:space="preserve">Kate Nash inspires deep mother conversations. I an 12 minutes late for work bc mom was slow. </t>
  </si>
  <si>
    <t>Not many tweets this morning  I guess everyone's with there father's going with mine in about 20 minutes!</t>
  </si>
  <si>
    <t xml:space="preserve">settling down to watch the last Silverstone ever... It's the end of an era </t>
  </si>
  <si>
    <t xml:space="preserve">don't wanna think about tomorrow. ITB keluarga really makes me sick. </t>
  </si>
  <si>
    <t xml:space="preserve">The sun was shining and now it' raining </t>
  </si>
  <si>
    <t xml:space="preserve">utterly drained heading into a new week ftl </t>
  </si>
  <si>
    <t xml:space="preserve">@jobigutierrez Naku waterloo ko ang Math! Can't help you there </t>
  </si>
  <si>
    <t xml:space="preserve">Too early :O Gonna sing at church today. Leaving by 8. Exhausted. Pray for strength </t>
  </si>
  <si>
    <t xml:space="preserve">@pim2005 You're at the end of series 2, I gather. That was soooooo saaaaaad! </t>
  </si>
  <si>
    <t>Still in Philadelphia. Flight delayed again  If I'm lucky I might just arrive in Montreal in the next 3 hours. Fingers crossed!</t>
  </si>
  <si>
    <t xml:space="preserve">as a newcomer to twiiter i think its really interesting but you can't exactly talk to anyone </t>
  </si>
  <si>
    <t xml:space="preserve">Wow, I spoke too soon today about my 2yo Desktop... the sound card just died! Constant loud pitched noise from it. No music, no sound </t>
  </si>
  <si>
    <t>kitten+water=ruined garage sale fliers!  another sober party that ended in 5 people chatting until 5:30am. also I was having a pretty day.</t>
  </si>
  <si>
    <t xml:space="preserve">has returned from church and is feeling ill </t>
  </si>
  <si>
    <t xml:space="preserve">@CHRISDJMOYLES have a great day Chris .... Im very very very jealous ... always wanted 2 go 2 Silverstone for Gran Prix </t>
  </si>
  <si>
    <t xml:space="preserve">Wishes I was at Silverstone - I Love It </t>
  </si>
  <si>
    <t xml:space="preserve">@ozgencay i can't watch hulu.com outside us </t>
  </si>
  <si>
    <t xml:space="preserve">@KimJenson wai, what happened? </t>
  </si>
  <si>
    <t xml:space="preserve">@donna12 oh dear an expensive day out, md week games stink we got geordies away mid week in feb </t>
  </si>
  <si>
    <t>@seldom_seen_kid My mates there today  So jealous</t>
  </si>
  <si>
    <t xml:space="preserve">@actionmacleod You've still got it! Mmmmm Tim Tams. What about a chip bootie? I needed one last week </t>
  </si>
  <si>
    <t>Murphys law...that's my life  oh no, everything goes wrong. Heeeeeeeeeeeelp</t>
  </si>
  <si>
    <t xml:space="preserve">I have such a bad headache </t>
  </si>
  <si>
    <t xml:space="preserve">Whyy isnt the forum workingggg????? </t>
  </si>
  <si>
    <t>Omg my exams starts in 10 minutes  Wish me luck</t>
  </si>
  <si>
    <t xml:space="preserve">Really can't be arsed to go to work today </t>
  </si>
  <si>
    <t>@sophiemcflyx I have the bloody beach in my bed. there's sand everywhere!  haha x</t>
  </si>
  <si>
    <t>@BabeNatasha and spanish and write up journals , and TOK  . how come you can not sleep?</t>
  </si>
  <si>
    <t xml:space="preserve">train to London from Swansea. Since when has weekend upgrades cost 20 quid?! I'm sure I only paid a tenner few weeks ago </t>
  </si>
  <si>
    <t xml:space="preserve">phew it's hotter here than in sanfran and humid too </t>
  </si>
  <si>
    <t xml:space="preserve">and now he's left me. 4:15AM and i'm chatting with someone back home. i miss hk so so so much. take me back </t>
  </si>
  <si>
    <t>my first father's day away from my pappy  i'll make sure its my last one by choice</t>
  </si>
  <si>
    <t>@itsonitsgone no film festing for me  Finishing up at school and preparing for Fringe - assistant directing a show and reviewing.  Busy.</t>
  </si>
  <si>
    <t>@OfficialAS http://twitpic.com/7yod7 - cut off...AGAIN!   I keep thinking BLUES BROTHERS! haha</t>
  </si>
  <si>
    <t xml:space="preserve">@MancunianLee booo can't access that site from work </t>
  </si>
  <si>
    <t xml:space="preserve">just read the beginning of new moon, makes me cry every time </t>
  </si>
  <si>
    <t xml:space="preserve">7:15am and i'm up. Not again. </t>
  </si>
  <si>
    <t xml:space="preserve">@Sunny_flower O_o ok ill accept that </t>
  </si>
  <si>
    <t>@xxxEmmaJanexxx Oh no  What happened?</t>
  </si>
  <si>
    <t xml:space="preserve">Missing my Dad! </t>
  </si>
  <si>
    <t xml:space="preserve">is moody for the whole day for some reason </t>
  </si>
  <si>
    <t xml:space="preserve">The father pays for the &amp;quot;crimes&amp;quot; of the child..? Ok... so how does that work then? </t>
  </si>
  <si>
    <t>@kitpatlecter i can't stop sneezing. perhaps i have fallen under everyone's curse  booooo.</t>
  </si>
  <si>
    <t xml:space="preserve">@lanche_au unfortunately no </t>
  </si>
  <si>
    <t xml:space="preserve">up for work. </t>
  </si>
  <si>
    <t>My job sucks  lunchtime already. Soup, yum @mcflyharry #harrymcflytosing x</t>
  </si>
  <si>
    <t xml:space="preserve">@Zeroblade long time since you cleaned it? My sense of smell is ruined thanks to allergy so I can almost sense nothing now </t>
  </si>
  <si>
    <t>its fathers day &amp;amp; jonathan is away  x</t>
  </si>
  <si>
    <t xml:space="preserve">@facunditas  Awwwh.  I miss my dad dreadfully. 6 years this year </t>
  </si>
  <si>
    <t xml:space="preserve">@jerips nah i think the flu needle gave me the flu </t>
  </si>
  <si>
    <t xml:space="preserve">@rutiso meh, too bad. </t>
  </si>
  <si>
    <t xml:space="preserve">Lost my voice... </t>
  </si>
  <si>
    <t>longest day today... shame its not sunny  might stay in bed...</t>
  </si>
  <si>
    <t xml:space="preserve">@jj_keith OMG about your friend. A sweet young girl I knew was murdered by a psycho a few months ago. She was only 13.  Breaks my heart. </t>
  </si>
  <si>
    <t>@ShawnPhua haha i cant put up a pic  cant see !</t>
  </si>
  <si>
    <t xml:space="preserve">Desperately need a new laptop... </t>
  </si>
  <si>
    <t xml:space="preserve">When Tom coming on?I wanna talk to a friend and Sadie and Stacey are busy! </t>
  </si>
  <si>
    <t xml:space="preserve">been mythered by landlord who wants to know when I'll know what I'm doing after my work contract is up in jan. SO WOULD I </t>
  </si>
  <si>
    <t>did not make it to the wedding. woke up at 4  finally bought crank 2  Jason Statham, here i come.</t>
  </si>
  <si>
    <t>@lorenhakeney woow nice!i cant go anywhere  im alone here and i think i got some fever baby,where will you go?enjoy ur nite ;)</t>
  </si>
  <si>
    <t xml:space="preserve">just ate too much again </t>
  </si>
  <si>
    <t xml:space="preserve">Back home and unpacking everything.  Missing the free food and booze </t>
  </si>
  <si>
    <t xml:space="preserve">studying chinese for the final exam </t>
  </si>
  <si>
    <t xml:space="preserve">*sigh* Weekends passed so fast huh? </t>
  </si>
  <si>
    <t xml:space="preserve">just going to Ike&amp;lt;3  2 do maths, maths and maths </t>
  </si>
  <si>
    <t xml:space="preserve">bye-bye Quakk, thanks for working for 13 minutes </t>
  </si>
  <si>
    <t>@Fazerella emo mooooooooooooooddddd!  pissy weather, pissy mood! im stressin soooooooooo bad about sience examz!</t>
  </si>
  <si>
    <t xml:space="preserve">I can't get science in my head so boring </t>
  </si>
  <si>
    <t xml:space="preserve">BORING BORING BORING! I've got nothing to to!!!!!!! UUUAAAAAAAAAA! </t>
  </si>
  <si>
    <t xml:space="preserve">@Richy_C I so need it, I'm overweight </t>
  </si>
  <si>
    <t xml:space="preserve">plyr 1: u shld tip ur dealer! ply r 2: I don't tip. ply 3: u tip her! plyr 1: hell no I didn't win that pot </t>
  </si>
  <si>
    <t xml:space="preserve">@ZombieArmadillo Nowhere open on a Sunday, bah! &amp;gt;_&amp;lt; I wish I COULD mail him to you... He needs a good home, poor little mite! </t>
  </si>
  <si>
    <t xml:space="preserve">Watching Speed Racer on HBO, why wasn't this done in 3D?  It screams for it! They made this movie two years too early or it woulda been </t>
  </si>
  <si>
    <t xml:space="preserve">Good morning tweeps..my vanilla latte is on the way! Leaving Boston today </t>
  </si>
  <si>
    <t xml:space="preserve">It is 9.15pm and I'm so not prepared for my exam tomorrow - questioning if going back to uni whilst working full time was a good idea </t>
  </si>
  <si>
    <t xml:space="preserve">have a serious case of sinus. </t>
  </si>
  <si>
    <t xml:space="preserve">omg i have a tummy ache i have been feeling shit all day </t>
  </si>
  <si>
    <t xml:space="preserve">feels no regrets this morning, oh wait yeah she does she hasn't revised for the science exam tomorrow </t>
  </si>
  <si>
    <t xml:space="preserve">@melaniesays haha oh if that makes you pathetic what about me DD: guess what I done the WHOLE set? couldn't even mosh ah </t>
  </si>
  <si>
    <t xml:space="preserve">i wanna meet and talk with Yiruma.  or or David Sides. or or David Choi. just sit down..and talk about music. </t>
  </si>
  <si>
    <t xml:space="preserve">Dilemma: really dont wanna stay in luton 2day but really dont wanna go home to london  hav no petrol to drive randomly to think either </t>
  </si>
  <si>
    <t xml:space="preserve">wasting time, bored... Should study but really don't feel like it </t>
  </si>
  <si>
    <t xml:space="preserve">happy father day. too bad i dont have a dad </t>
  </si>
  <si>
    <t xml:space="preserve">Up at stupid o'clock to take the parents to the airport. </t>
  </si>
  <si>
    <t xml:space="preserve">@simongoble ha true... to be honest I mightve just pretended not to be me for a bit of fun haha. this weather is not appropriate. </t>
  </si>
  <si>
    <t>gr8 father's day present from Eskom - a power failure  thankfully my roast chicken was cooked already</t>
  </si>
  <si>
    <t xml:space="preserve">@OwenisFresh yes!!! I just finished the whole packet though... </t>
  </si>
  <si>
    <t xml:space="preserve">Falling asleep at work </t>
  </si>
  <si>
    <t>@kev_d hey im the same as u I havent been to anything yet but I really want to, just life gets in the way  will be at the next blog awards</t>
  </si>
  <si>
    <t xml:space="preserve">takin care of a sick girlie </t>
  </si>
  <si>
    <t xml:space="preserve">Makes me sad when I wake up to my babys throwing up!  </t>
  </si>
  <si>
    <t xml:space="preserve">oh mannn, i hate being ill, and my burn hurts </t>
  </si>
  <si>
    <t xml:space="preserve">I leave for holiday in about 10 hours. I've done nothing today and am no-where near ready </t>
  </si>
  <si>
    <t>cleaned downstairs now to begin upstairs  why me?</t>
  </si>
  <si>
    <t xml:space="preserve">Today I saw some clips of young girls and boys being shot in Iran and I feel so angry and upset! </t>
  </si>
  <si>
    <t xml:space="preserve">Caller ID fix 2.2 from Cydia apparently works on 3.0 as well. No luck with format fix though </t>
  </si>
  <si>
    <t>@slowlanedan Oh dear, that doesn't sound good at all!  Lets hope the washing machine gods are merciful.</t>
  </si>
  <si>
    <t xml:space="preserve">@happymonkeyshoe wow that trailer showed nothing </t>
  </si>
  <si>
    <t xml:space="preserve">Distraught that nip/tuck is no more   </t>
  </si>
  <si>
    <t xml:space="preserve">Happy Father's Day, dad. Wish I could tell him in person ...or at least by direct contact </t>
  </si>
  <si>
    <t xml:space="preserve">Two days ago @ eject09: nice performances by Echo&amp;amp;TheBunnymen, Jarvis Cocker, interesting acts by The Klaxons, Royksopp...'wannabe' fest </t>
  </si>
  <si>
    <t xml:space="preserve">@r0xii: Food sounds like a good idea. I'm freezing and still waiting 4 summer 2 arrive  </t>
  </si>
  <si>
    <t xml:space="preserve">going to work unfortunately </t>
  </si>
  <si>
    <t xml:space="preserve">is craving for  a paan. gawd, never thought would see this day..............missing home </t>
  </si>
  <si>
    <t>I have ansomnia   I can only sleep when I'm fucked up, but as soon as I'm sober my dreams go insane and I wake up. and then can't go back.</t>
  </si>
  <si>
    <t xml:space="preserve">@sujokat I do want to go next year.  Will depend on how it falls with hols and all that stuff. Denver not the most exciting place to go </t>
  </si>
  <si>
    <t xml:space="preserve">@armymy hahaha yea thats me and @oeyz hahahaha where are you?gw belom ngerjain tugas drawing lg rasanya males bgt </t>
  </si>
  <si>
    <t xml:space="preserve">Gotta go now. I still need to do my homeworks </t>
  </si>
  <si>
    <t xml:space="preserve">Broke my toe nail </t>
  </si>
  <si>
    <t xml:space="preserve">My boy's just come home very upset...he'd been beaten up by the nasty little boy who lives next door but one </t>
  </si>
  <si>
    <t xml:space="preserve">@Andre_Merritt Grrrr! Y am i just seeing this </t>
  </si>
  <si>
    <t>hates FACEBOOK.  hindi ko maopen account ko. badterp!  http://plurk.com/p/12nxck</t>
  </si>
  <si>
    <t>godddd im craving for sour sally  i hate this fcking cough</t>
  </si>
  <si>
    <t xml:space="preserve">WATCHING 17 AGAIN!!! 3rd time </t>
  </si>
  <si>
    <t xml:space="preserve">Had fun at skwel on the occasion of founnder's day.... met up wth old mates...!seniors and juniors....I miss skwel soo much Already!!! </t>
  </si>
  <si>
    <t xml:space="preserve">@tashmania fashion show hehe malu gila gw jd nya jelek gt :'( </t>
  </si>
  <si>
    <t xml:space="preserve">just woke up im in work in 10 mins haha i need to ring a taxi </t>
  </si>
  <si>
    <t xml:space="preserve">wishes some distributor would release Mad Love with English subtitles.  Spanish isn't on my list of language hopefuls. </t>
  </si>
  <si>
    <t xml:space="preserve">Anybody want 2 X Factor audition audience tickets? Birmingham, 29th June, 1.15pm... damn work experience </t>
  </si>
  <si>
    <t xml:space="preserve">There is no sleeping in when you hear the sound of a kitty puking. </t>
  </si>
  <si>
    <t>@taakeachillpill who else are we talking about? :| urgh nadine.  I`m in the hot seat now.</t>
  </si>
  <si>
    <t xml:space="preserve">@dawnipoo I stole your last 3 pounds </t>
  </si>
  <si>
    <t xml:space="preserve">http://bit.ly/5NMvY  - Ohmygosh i am now a blubbering mess </t>
  </si>
  <si>
    <t>I feel sick  im gonna go to sleep now well atleast try, nightynight</t>
  </si>
  <si>
    <t>@missgiggly I know, sorry  I've chopped my twitter followings right back because I can't keep up with everyone!</t>
  </si>
  <si>
    <t>Happy Fathers Day To Everyone's Dads! Got A Banging Headache  I Swear The Smell Of Roast Dinners Make Me Have Headaches!  x</t>
  </si>
  <si>
    <t>Alan ignored me during the concert.  boo! - http://tweet.sg</t>
  </si>
  <si>
    <t>@xbron nuh i doubt it  they will be amazing in a few years like MCR hahaha</t>
  </si>
  <si>
    <t xml:space="preserve">@rushist </t>
  </si>
  <si>
    <t xml:space="preserve">i'm getting ready to go to work...i don't want to go </t>
  </si>
  <si>
    <t xml:space="preserve">2 days ago @ ejekt09: nice performances by Echo&amp;amp;TheBunnymen, Jarvis Cocker, interesting acts by The Klaxons, Royksopp...'wannabe' fest </t>
  </si>
  <si>
    <t>its raining  but i would rather have the rain then the heat and humidity</t>
  </si>
  <si>
    <t xml:space="preserve">@jessicaxes i have no ideaaaaaaa </t>
  </si>
  <si>
    <t xml:space="preserve">@Rogue_Leader i liked the Black Friar in Blackfriars, but they've changed it into a fucking Hungry Horace or some such </t>
  </si>
  <si>
    <t xml:space="preserve">@simple_miley97 Now im here, but you don`t </t>
  </si>
  <si>
    <t>@shleeey I was horrible!  nyesel gw gak max gt!!</t>
  </si>
  <si>
    <t xml:space="preserve">I have something in my eye! How annoying </t>
  </si>
  <si>
    <t xml:space="preserve">watched waynes world 1 and 2 back to back last night. Then woke up crap this morning. I hope theres no connection </t>
  </si>
  <si>
    <t xml:space="preserve">site: doesn't seem to be working in google today </t>
  </si>
  <si>
    <t xml:space="preserve">classes again tomorrow...... </t>
  </si>
  <si>
    <t xml:space="preserve">It's 4 and I'm awake because I have a tummy ache. </t>
  </si>
  <si>
    <t xml:space="preserve">Grandma said it was inappropriate to eat tuna on the way to church, so now I'll be hungry till Sunday School </t>
  </si>
  <si>
    <t xml:space="preserve">wants to tell you all about my wierd dream. but it wont fit in the 140 limit </t>
  </si>
  <si>
    <t>Knitting now cancelled   I'm not one for gossip but my knitting buddies bring it out of me.  What do normal people do on a Sunday?</t>
  </si>
  <si>
    <t xml:space="preserve">Happy Father's Day to all of the Dads in twitterville. Tell your father how much you love and care for him today. I miss mine </t>
  </si>
  <si>
    <t xml:space="preserve">@harizadri hehehe makasih sambutannya yg meriah ka,i'm so worried about him </t>
  </si>
  <si>
    <t xml:space="preserve">Hola Twitter. It seems like a lovely day today. A lovely day which I wont be enjoying as I must do a boatload of homework today! </t>
  </si>
  <si>
    <t xml:space="preserve">http://twitpic.com/7zxi2 - now I am in la and waether is bad and it isn't better than in germany </t>
  </si>
  <si>
    <t xml:space="preserve">toothache errghh </t>
  </si>
  <si>
    <t>@Sianiej Yeahhhm its downn  x</t>
  </si>
  <si>
    <t xml:space="preserve">@ariyaly </t>
  </si>
  <si>
    <t xml:space="preserve">i made pizza instead of noodles... nauseous... Should have eaten noodles  </t>
  </si>
  <si>
    <t xml:space="preserve">I only have 53 songs on my itunes now </t>
  </si>
  <si>
    <t xml:space="preserve"> okay, goodnight/morning.</t>
  </si>
  <si>
    <t>Been sick today  eughh Avoiding revision for tomorrows dreaded GCSE exams!!</t>
  </si>
  <si>
    <t xml:space="preserve">sometimes I thing I love you . but then I look in your eyes and see that you hate me </t>
  </si>
  <si>
    <t xml:space="preserve">historyyyy is gay gay gayyy </t>
  </si>
  <si>
    <t>@saragarth Oh I know  but I never said goodbye! *sniff* &amp;lt;3 x</t>
  </si>
  <si>
    <t xml:space="preserve">http://twitpic.com/7zxjg - I still miss you. </t>
  </si>
  <si>
    <t xml:space="preserve">@johnrillie Not good because the NBL will miss out on seeing the best 3 point shooter in Australia not play </t>
  </si>
  <si>
    <t xml:space="preserve">@TheStallion If I told u ud think I'm crazy </t>
  </si>
  <si>
    <t>Back again... grandma had no great day  Getting difficult and hard to stand... she didn't even recognize me...</t>
  </si>
  <si>
    <t xml:space="preserve">i'm having a REALLY bad day! </t>
  </si>
  <si>
    <t xml:space="preserve">@kbethlee I am lost. Please help me find a good home. </t>
  </si>
  <si>
    <t>8 hour car ride to outer banks  #squarespace</t>
  </si>
  <si>
    <t xml:space="preserve">Mmm hot tub at a friends place... felt great! Did nothing for my knee/ankle.  </t>
  </si>
  <si>
    <t xml:space="preserve">I can't believe mum chucked out all my beautiful shoes </t>
  </si>
  <si>
    <t xml:space="preserve">today FÃªte de la Musique ! I want 2 go 2 Guetta's at Parc de Bagatelle but I'm sure it's gonna be packed &amp;amp; I start feeling anxious </t>
  </si>
  <si>
    <t>can't practice until flatmate is awake.  looking at amazing see through violins instead... it lights up when you play it. only Â£700 :-S</t>
  </si>
  <si>
    <t xml:space="preserve">Return Demonstration tomorrow.. Practicing hand scrubbing and gloving and btw, it's damn hard.. Hand Scrubbing hurts I tell you </t>
  </si>
  <si>
    <t xml:space="preserve">is stupidly tired </t>
  </si>
  <si>
    <t>My phone is about to die and i forgot my charger at home  i will talk to you when i get home from work</t>
  </si>
  <si>
    <t xml:space="preserve">wishes he had a picture of the Ghostbusters logo combined with the head of @emma_on_toast to make ToastBusters </t>
  </si>
  <si>
    <t xml:space="preserve">w.e. used to take off monster vine that conquered my fence... many trips to recycle centre;  car is a trash bin now </t>
  </si>
  <si>
    <t xml:space="preserve">gonna have a quick nap now.maybe I should resituate in BS.maybe not.god,I so don't know </t>
  </si>
  <si>
    <t xml:space="preserve">Cannot sleep </t>
  </si>
  <si>
    <t xml:space="preserve">Working till 2pm </t>
  </si>
  <si>
    <t xml:space="preserve">Sad at Tevez leavin </t>
  </si>
  <si>
    <t xml:space="preserve">learning history for the testweek </t>
  </si>
  <si>
    <t xml:space="preserve">@secretvalley um, fraid not ... </t>
  </si>
  <si>
    <t>trying to do my cartoon story book of &amp;quot; super @delta_goodrem and @brianmcnugget&amp;quot; for photography and my macbook keeps stuffing up  hahaha</t>
  </si>
  <si>
    <t xml:space="preserve">I'm up toooo and I have work at 1130 </t>
  </si>
  <si>
    <t xml:space="preserve">@CoverGirl_76 Thank you so much!!!! He actually had the ILAA photog take a pic of just us together in Mansfield cuz I was soo upset </t>
  </si>
  <si>
    <t xml:space="preserve">I have absolutely nothing to do. Work Experience starts tomorrow and I don't wanna go! urgghh. </t>
  </si>
  <si>
    <t>its fathers day and my dad isnt even at home  at least i got to have a lie in</t>
  </si>
  <si>
    <t>Such a shitt nytee last nytee  headache nd no paracetemol oh nooo lol xx</t>
  </si>
  <si>
    <t>wishes sana di pa dumating ang bukas  http://plurk.com/p/12ny7h</t>
  </si>
  <si>
    <t xml:space="preserve">@miskellaneous definitely - can't promise there'll be any muffins left tho </t>
  </si>
  <si>
    <t xml:space="preserve">back from holidays, and resting now  work 2morrow </t>
  </si>
  <si>
    <t xml:space="preserve">The furniture has been covered again to protect against the inappropriate eliminations of the Not Amused Kittehs Guild.  </t>
  </si>
  <si>
    <t>Return Demonstration tomorrow.. Practicing hand scrubbing and gloving..Hand Scrubbing hurts I tell you  Damn!</t>
  </si>
  <si>
    <t xml:space="preserve">@flossa awww hunni!!  *runs to make you chicken soup*.  I sowwies. </t>
  </si>
  <si>
    <t>ØªÙˆÙ„ÙŠØ¯ÙŠÙ‡ Ø´ÙˆÙ‡Ø± Ø®Ø§Ù„Ù… ÙƒÙ‡ Ø¯ÙŠØ±ÙˆØ² Ú¯Ù?ØªÙ… Ø¢ØªÙŠØ´ Ø²Ø¯Ù†  #iranelection [pic] http://ff.im/4flp7</t>
  </si>
  <si>
    <t xml:space="preserve">Internet here is as slow as ever. </t>
  </si>
  <si>
    <t xml:space="preserve">Just got home. Had some good Japanese food. I think my migrane is coming back. </t>
  </si>
  <si>
    <t>@jesarelisah no i didn't get enough sleep, my shoulder hurts  yess yenthe she looks exactly like me haha</t>
  </si>
  <si>
    <t xml:space="preserve">Náº¥u cÆ¡m xong rÃ¹i, má»Ÿ mÃ¡y lÃªn Ä‘á»‹nh nghe nháº¡c. á»ž Ä‘Ã¢y ngÃ y nÃ o cÅ©ng láº·p láº¡i nhÆ° nhau, buá»“n chÃ¡n ghÃª </t>
  </si>
  <si>
    <t xml:space="preserve">Some bird made this annoying echoing noise outside my window and woke me up now. Ughhhhh </t>
  </si>
  <si>
    <t xml:space="preserve">another long and boring day at home </t>
  </si>
  <si>
    <t>Well i dont know who my dad is  So never relly celebrated fathers day :/</t>
  </si>
  <si>
    <t xml:space="preserve">Fckr. @InocencioJubee i don`t have wireless yet. BUT my aunt told me ppkbitan n`ya nko next next week. :&amp;quot;&amp;gt; mobile web`s lame. </t>
  </si>
  <si>
    <t>@KamMartinez i can't find you on fb  there's so many samantha martinezeses</t>
  </si>
  <si>
    <t xml:space="preserve">came bak from cousins house, she beat me on one song and shes 7 (It was &amp;quot;What Time Is It?&amp;quot; from High School Musical lols xx she beat ME </t>
  </si>
  <si>
    <t>Still working  Hopefully will get to see some of the day 2day.....lol</t>
  </si>
  <si>
    <t xml:space="preserve">OUR POOR JLS FORUM IS GONE!!! </t>
  </si>
  <si>
    <t xml:space="preserve">@faux jo syllable structure yang C, V, CVC itu maksudnya apa sih? knp &amp;quot;about&amp;quot; itu V? maaf merepotkanmu </t>
  </si>
  <si>
    <t xml:space="preserve">@liquidweb . Not fair - you're LiquidWeb Hero promo is only available in the US </t>
  </si>
  <si>
    <t xml:space="preserve">Tried making online ADR's for our Sept trip to WDW.  Wouldn't let me book 90+10 b/c I booked with a TA and not WDW. </t>
  </si>
  <si>
    <t>@DanWarp http://twitpic.com/7uosq - sorry., Dan  just a tough time for me!  people telling lie's saying things that are so far from th ...</t>
  </si>
  <si>
    <t xml:space="preserve">Can already smell my mothers cooking, shame I won't be around to eat it though </t>
  </si>
  <si>
    <t xml:space="preserve">I spent so long making that Father's Day card for my dad. My hand hurts </t>
  </si>
  <si>
    <t xml:space="preserve">Rest in peace Neda! </t>
  </si>
  <si>
    <t>arghh dont wanna go back to school  -  Happy birthday Andrew!</t>
  </si>
  <si>
    <t xml:space="preserve">I just did 2 quizzes and both said I belong in Paris! What happened to my all-Dublin Irish days? </t>
  </si>
  <si>
    <t>@lamunro Ouch. I'm on nights Tue &amp;amp; Wed. Two is bad enough  Zombie time.</t>
  </si>
  <si>
    <t xml:space="preserve">i neeed a job, anyone know anywhere with vacancies </t>
  </si>
  <si>
    <t xml:space="preserve">Writing my annual appraisal - how depressing </t>
  </si>
  <si>
    <t xml:space="preserve">Eish! My gf isnt feeling well. </t>
  </si>
  <si>
    <t xml:space="preserve">amkhub Hello! shop manager say my phone backplate can exchange but out of stock .. so complicated </t>
  </si>
  <si>
    <t>Welllll uhm I'm n longview and I'm not getting much sleep  I miss April</t>
  </si>
  <si>
    <t xml:space="preserve">Back off holiday. Depressed. Yesterday I was walking on the beach in shorts and t-shirt. Today I am freezing cold in the NW of England </t>
  </si>
  <si>
    <t xml:space="preserve">had a really bad dream </t>
  </si>
  <si>
    <t>@Hannanar Annoying right  I have them like hereeee - and mum was like you can't go - work experience fffffffs xD I'm so gutted!</t>
  </si>
  <si>
    <t>Fuck Fuck Fuck Fuck  still missing. Coming home tonight and doesn't even bother me ugh</t>
  </si>
  <si>
    <t xml:space="preserve">I'm kind of depressed that the #meerkats haven't event made an impact. I do love a good meerkat </t>
  </si>
  <si>
    <t xml:space="preserve">@jurgen I'll be saying hello Telstra on Friday! Optus is just woeful in every respect these days. </t>
  </si>
  <si>
    <t xml:space="preserve">Brother Ceci  We miss you already </t>
  </si>
  <si>
    <t xml:space="preserve">@riandawson You too? Sucks doesn't it. I've been waking up around 7 every morning and going to bed around 4. </t>
  </si>
  <si>
    <t xml:space="preserve">who knew staying up soo late can have this drunk effect on you!! wow i feel ive been drunk for two days with a hangover.....wow </t>
  </si>
  <si>
    <t xml:space="preserve">I want my picture green. How do you make it green? I am so fail. </t>
  </si>
  <si>
    <t xml:space="preserve">Aghh, it's cold outside </t>
  </si>
  <si>
    <t xml:space="preserve">Woke up too early </t>
  </si>
  <si>
    <t xml:space="preserve">Apparently when i draw a fox it comes out looking like a terrible hybrid of a fox, dog, wolf and road kill </t>
  </si>
  <si>
    <t xml:space="preserve">@PBishappy I knoow. But it's so hard to bring two backpacks to work! </t>
  </si>
  <si>
    <t>OH MY GOD I can't watch tv, I can't play on the wii, I can't go on the laptop, I can't paint, I can't read... There is nothing to do  FAIL</t>
  </si>
  <si>
    <t xml:space="preserve">Out to BBQ some ribs, but wished we had the right weather for it! </t>
  </si>
  <si>
    <t xml:space="preserve">Fathers day card off my son, but not my daughter. Got woken up at 0830 by my fiancÃ© as punishment for coming home late. Altogether, </t>
  </si>
  <si>
    <t xml:space="preserve">ouchy, my head hurts </t>
  </si>
  <si>
    <t>@Ausadian98 lol, they weren't finished partying. sun burn's no good  gotta thank the camera strap even though it looks odd!</t>
  </si>
  <si>
    <t>Can't wait till I get home.. *sigh* but still 4 hours to go  http://myloc.me/4PkF</t>
  </si>
  <si>
    <t xml:space="preserve">i hate being stuck in this hole i miss my dad!! </t>
  </si>
  <si>
    <t xml:space="preserve">i'm starving... and there's nothing to eat </t>
  </si>
  <si>
    <t xml:space="preserve">Having some foods then sadly heading home from Windsor, this is the part I hate </t>
  </si>
  <si>
    <t>I actually have to go into work today.  Having these past two days off felt sooo good!</t>
  </si>
  <si>
    <t xml:space="preserve">I haven't got voice.. I belive that I've got anginas. </t>
  </si>
  <si>
    <t>got a damn cold..   feel so low today.</t>
  </si>
  <si>
    <t xml:space="preserve">fuck my immune system, i'm sick again </t>
  </si>
  <si>
    <t>Why...! Why doesn't my background image change size depending on the size of the screen!  Stupid thing...</t>
  </si>
  <si>
    <t xml:space="preserve">not feeling well today  think ive a throat infection </t>
  </si>
  <si>
    <t xml:space="preserve">@AndreeaBerghea croissants and milk and honey- my healthy breakfast </t>
  </si>
  <si>
    <t xml:space="preserve">@ambertje14 Awe I was up...just not at my comp </t>
  </si>
  <si>
    <t xml:space="preserve">miss you..  you're in London, i'm here... </t>
  </si>
  <si>
    <t>is learning for It-system  so boring , wish me luck for tomorrow.</t>
  </si>
  <si>
    <t xml:space="preserve">@Newps lol, you're the only thing left in your appartement or what?? I would like to take it, but my parents don't want to soâ€¦ </t>
  </si>
  <si>
    <t xml:space="preserve">I believed Angels and Demons would be a feel good till the last moment </t>
  </si>
  <si>
    <t xml:space="preserve">Beautiful red sunset over #HongKong, but it matches the forecasted rain over the week. </t>
  </si>
  <si>
    <t>i totally did just get dumped right now.i hate myself like ugh i'm srsly really stupid! ugh  i hate crying!</t>
  </si>
  <si>
    <t xml:space="preserve">@mikareyes LOL aw mika you make me laugh!! so whered you go?! btw im sick  mums not lettin me to school tomoz!! another day with out me </t>
  </si>
  <si>
    <t xml:space="preserve">Waking up to another day of moving... yay </t>
  </si>
  <si>
    <t>@chescagamboa I KNOW!!!! We should have a vacay too  oh admu's admissions work! Click the 2nd link on google!</t>
  </si>
  <si>
    <t xml:space="preserve">@coolrelaxed I jus cnt stay up to late anymore! I have to work all the time! </t>
  </si>
  <si>
    <t xml:space="preserve">When Sundays are not Sondays... </t>
  </si>
  <si>
    <t xml:space="preserve">Made my dad a bacon sandwich, put all the stuff away, washed up, and then realised I hadn't made myself one </t>
  </si>
  <si>
    <t xml:space="preserve">Parties going on without me </t>
  </si>
  <si>
    <t xml:space="preserve"> we are out, I was telling you #PakistanWillWin #PakCricket</t>
  </si>
  <si>
    <t>Hes playin dance with my father-luther vandross!  this song makes me wanna bawl</t>
  </si>
  <si>
    <t xml:space="preserve">needs to write her essay </t>
  </si>
  <si>
    <t>@staceyyhoward   I don't know.. I'm stupid. -_- I really would have liked to see them.. Oh well.. Maybes next time.</t>
  </si>
  <si>
    <t xml:space="preserve">@freakymousemats Remember you told me you can disable multiple SMS alerts for the same message in iPhone3.0 beta. I can't see the feature </t>
  </si>
  <si>
    <t xml:space="preserve">@MKDons66  Saw that on TV, but thnk we too far south to see anything sob </t>
  </si>
  <si>
    <t>@tash_jade http://twitpic.com/7zrfr - So it is 18+?  no I haven't... I hope they do an all ages gig or something...</t>
  </si>
  <si>
    <t>@halfjack08 miss ya too dude  my nose is running....</t>
  </si>
  <si>
    <t xml:space="preserve">@AnnaPorter  argh can we stop with all the Mafia tweets?! pleeeeeeeeeeeeeeeeeeeeeeeeeease </t>
  </si>
  <si>
    <t xml:space="preserve"> we are out, I was telling you #PakistanWillWin #PakCricket omg</t>
  </si>
  <si>
    <t xml:space="preserve">Am getting ready to go back to Kent...had a fab week in Cardiff and being home makes me more homesick...work tomorrow </t>
  </si>
  <si>
    <t>so bored, cba with art coursework anymore but i need my 4 gcse's  fuckkk</t>
  </si>
  <si>
    <t>@piemash the worst is when you don't notice it and take a step.  ew</t>
  </si>
  <si>
    <t>Today is not my day.   Lost my Blackberry and food poisoning!!</t>
  </si>
  <si>
    <t>@louiham me too  i think nanny should make me dinner now!</t>
  </si>
  <si>
    <t xml:space="preserve">the weekends over, back to schooool </t>
  </si>
  <si>
    <t>cleaning my room  after that i will do a little bit sport to keep fit</t>
  </si>
  <si>
    <t>@EmilyMarieox i have to go tomorrow too for some enrichment thing...not happy. want to stay in bed. and my voice still doesn't work  xxxx</t>
  </si>
  <si>
    <t>so bored, cba with art coursework anymore but i need my 4 gcse's from it  fuckkk</t>
  </si>
  <si>
    <t xml:space="preserve">@AbbyMuppet it's like he's done this all along, still miss Humphs dryness though </t>
  </si>
  <si>
    <t xml:space="preserve">@Yoneet It's a show-support-for-Iran thing.(Reformists=green) Someone on my course is out there,I'm worried.He's the type to get involved </t>
  </si>
  <si>
    <t>Godam head, why do you have to ache  #oww #fb</t>
  </si>
  <si>
    <t xml:space="preserve">my neck is red like a boiled lobster and is giving off massive amounts of heat.  </t>
  </si>
  <si>
    <t>. still not geting my sleeping patterns right..   chennai is getting crowderr.... had been to adyar ..in the eve to meet a couple of frnds</t>
  </si>
  <si>
    <t>In pain, cant sleep  therefore, occupying myself with knock knock jokes? Yes.</t>
  </si>
  <si>
    <t xml:space="preserve">I just cried at a Tv show, I'm so pathetic </t>
  </si>
  <si>
    <t xml:space="preserve">@santylivita oyaaa??? biasanya kalo sequel gt yg prtama lebih bagus. AAA CANT WAIT! sampe keluar di indo, which will take lyk forever </t>
  </si>
  <si>
    <t>@MiMaMe I know  Ooh, but I had post from you yesterday (thank you!) XD so I know what to watch to counter the woe...</t>
  </si>
  <si>
    <t xml:space="preserve">@Alchey Mornin' chica! Got mor of my tat done last night. Or should I say......this morning! Got done at 4am  </t>
  </si>
  <si>
    <t>@LoveyStar  is your dad deseased also lovey  mine to RIP dad miss you also xoxox</t>
  </si>
  <si>
    <t xml:space="preserve">@hideyrchildren i don't know, it just wasn't that great. i think i had too high expectations </t>
  </si>
  <si>
    <t>you know, it isn't us.  Work now, rachel. Don't think so much.</t>
  </si>
  <si>
    <t>@xxblondedevilxx yep! i still haven't forgiven them for killing off max!  haha.</t>
  </si>
  <si>
    <t xml:space="preserve">Just had a two litre bottle of coke explode in the back of my car and piss everywhere. Everything is covered in sticky, brown shit </t>
  </si>
  <si>
    <t xml:space="preserve">Kids just made me fathers day brunch. Bottle of whiskey too! Cant face that after last night </t>
  </si>
  <si>
    <t xml:space="preserve">is going through the hardest breakup.. </t>
  </si>
  <si>
    <t xml:space="preserve">I was arguing with my sister and my dad does not do anything he is just watching TV </t>
  </si>
  <si>
    <t xml:space="preserve">@kimthemooch I had 2, worked like a charm...now I have to go to work </t>
  </si>
  <si>
    <t xml:space="preserve">@maryk3lly no the musical! </t>
  </si>
  <si>
    <t xml:space="preserve">woooah hi there grandparents. I wanna see cola today but i cant </t>
  </si>
  <si>
    <t>can someone get @kateyy__ to dalby please  i havent seen her since july last year.. and everytime we try go to a gig together it fucks up</t>
  </si>
  <si>
    <t xml:space="preserve">The fact that I am so indifferent and negligent sometimes infuriates me. </t>
  </si>
  <si>
    <t>@whysee orh. See ya  call me when ya're in sg</t>
  </si>
  <si>
    <t>@sophieholly aww babba no good.  xxxx</t>
  </si>
  <si>
    <t xml:space="preserve">omg, gonna watch dadnapped. hope it will be nize. can't wait to club actually </t>
  </si>
  <si>
    <t xml:space="preserve">I am @ work now...form now on I am working 3 weeks in a row...SHIT..not much Twitter at that time possible </t>
  </si>
  <si>
    <t>i just ate a cheeseburger and dude it was the best, haha............... Ok now i'm starting to feel full  awww well....... Danmit EXAMS!!!</t>
  </si>
  <si>
    <t>Arghhh my iPod is about to run out of battery and i forgot my DS and MP3 Player  Ahhh man. Tweet tweet &amp;lt;3.</t>
  </si>
  <si>
    <t xml:space="preserve">@maryk3lly no---&amp;gt; the musical! </t>
  </si>
  <si>
    <t xml:space="preserve">@MileyHoCyrusFan Same here.. I'm staying at home.. it's cloudy over here </t>
  </si>
  <si>
    <t xml:space="preserve">@CyanideLacedTea Same with my tv.. from like 8 pm </t>
  </si>
  <si>
    <t>@irohan just came back to pune yesterday late night. So spending time at home today. Unable to attend  @saurabh16 @netrockers</t>
  </si>
  <si>
    <t xml:space="preserve">OK, that proposal is gone baby, gone. And now, we're on to that shitful research report (not mine) that I *must* read </t>
  </si>
  <si>
    <t xml:space="preserve">@Natty_xo omg nooooo do we know how long for ?  </t>
  </si>
  <si>
    <t xml:space="preserve">drinking is fun at the time but the morning after is neva a good thing </t>
  </si>
  <si>
    <t xml:space="preserve">its raining! </t>
  </si>
  <si>
    <t xml:space="preserve">way to early to be up. but i could not sleep. to hot, and missed babe to much. tossed and turned all night. </t>
  </si>
  <si>
    <t xml:space="preserve">boo yah! lakers suck. hehe okay fineee. they won! good play, Magic, though. </t>
  </si>
  <si>
    <t>http://Flickr.com/photos/mangee has been neglected of late. Probably haven't uploaded anything since that NDA issue a few months back  Oo.</t>
  </si>
  <si>
    <t xml:space="preserve">@hideyrchildren awww its ok! i cried yesterday too. gah i wish i could go to july 4 </t>
  </si>
  <si>
    <t>goin out for lunch, hopefully sooon cos i;ve not eaten yet n am starvin. big bro can fuck off. i forgot it wa fathers day  sad times.</t>
  </si>
  <si>
    <t>gonna cook breakfast and watch the new ep of kings. Cant be too many left   Breakfasts or Kings eps? I guess well see</t>
  </si>
  <si>
    <t xml:space="preserve">On my way 2 a long day of work. The rain will porob make it slower </t>
  </si>
  <si>
    <t xml:space="preserve">iTunes is being really slow </t>
  </si>
  <si>
    <t xml:space="preserve">seArchin fO frenxX oUt here......  </t>
  </si>
  <si>
    <t xml:space="preserve">i dunno if i'm gonna join this year's musical extravaganza.. </t>
  </si>
  <si>
    <t>@rosiegarland no dumpling pics.  you didn't eat many because you were afraid of the charlottes. and @philwrighthouse DUMPLINGS DUMPLINGS!!</t>
  </si>
  <si>
    <t xml:space="preserve">@Peter_Simp  24A in Chem 1A, and 13U in Chem 1B ! </t>
  </si>
  <si>
    <t>@Rablenkov good stuff! Quite a treat. About to watch the Neda video  #Neda</t>
  </si>
  <si>
    <t>Long island gold coast sprint tri. Swim canceled -&amp;gt; run/bike/run  http://post.ly/uUX</t>
  </si>
  <si>
    <t xml:space="preserve">@Sianiej No ideaaa  they better hurrry up though! i have work soooon  then i wont be on til ten LOL </t>
  </si>
  <si>
    <t xml:space="preserve">@Becky_H oh love, sorry to hear about the dog </t>
  </si>
  <si>
    <t xml:space="preserve">@Psycke nmoutou bel frustration ??? </t>
  </si>
  <si>
    <t>Im so sick  hope its not swine flu its going around my moms office</t>
  </si>
  <si>
    <t>Highest score today for me was 56 wow super lousy sucks  busy busy busy day I need to go shopping and catch a movie. Too little time Grrr.</t>
  </si>
  <si>
    <t xml:space="preserve">I feel like a 80yr old granny today </t>
  </si>
  <si>
    <t xml:space="preserve">...tweet ya l8r... [its hard 2 tweet when u feel lyk ur d only one tweetng n ds planet...huhuhu] </t>
  </si>
  <si>
    <t>is sitting, wondering, hoping, wishing. i don't really want to go to school  health first up then maths, then dance! ahhh.</t>
  </si>
  <si>
    <t>There is not a day that goes by that I don't think of you and realize I may never see you again. I miss you man  &amp;lt;/3</t>
  </si>
  <si>
    <t xml:space="preserve">@SingleMomSays I'm begining to think its not possible, the married mom's seem to see you as a threat </t>
  </si>
  <si>
    <t>I wish I was at Silverstone! It's not the same on TV! Boo Hoo!  #F1 #maxout #brawngp</t>
  </si>
  <si>
    <t xml:space="preserve">@photowowdotcom Oh no...did I miss the opportunity?  </t>
  </si>
  <si>
    <t xml:space="preserve">Ohhh man ... this isnt good </t>
  </si>
  <si>
    <t xml:space="preserve">Dad having fever again.. Not looking too good </t>
  </si>
  <si>
    <t xml:space="preserve">Still trying to get day off tomorrow </t>
  </si>
  <si>
    <t xml:space="preserve">I have to leave my house tomorrow , my contract ended yesterday </t>
  </si>
  <si>
    <t xml:space="preserve">@TheBackpackr yeah. it's super-crawling speed, alrite. 1 more tormenting week before month-end before the cap, recoil </t>
  </si>
  <si>
    <t xml:space="preserve">already up </t>
  </si>
  <si>
    <t xml:space="preserve">Ulcer in my mouth </t>
  </si>
  <si>
    <t>aw @TownHallSteps1 havnt tweeted  depressing lol</t>
  </si>
  <si>
    <t xml:space="preserve">is having a headache. HELP </t>
  </si>
  <si>
    <t xml:space="preserve">Again, its the morning after that always slaps me in the face for drinking. Not as bad as last year's birthday, but damn I'm nauseous </t>
  </si>
  <si>
    <t>@kjkmom2boys Sorry to hear about your DS  hope you manage to get some sleep later, no fun being a night nurse!</t>
  </si>
  <si>
    <t>@EmilyMarieox nope  we'll vid call later if you want and you can hear it haha i videoed falling in love  it's amazing! xxxx</t>
  </si>
  <si>
    <t xml:space="preserve">still waiting for the sun to appear. No excuse not to do Wii fit if its cloudy </t>
  </si>
  <si>
    <t xml:space="preserve">Me thinks hes got tonsillitis </t>
  </si>
  <si>
    <t xml:space="preserve">@dhantypotter mau donk ngopi with the girlss...kok gak diajak sih gw </t>
  </si>
  <si>
    <t xml:space="preserve">@JaviLovesPizza congrats :/ Maybe you do tweet more than me... </t>
  </si>
  <si>
    <t xml:space="preserve">@elitaste DanDan I can't open my B2TF download  Can you send it to me pretty please? I need it in my life ASAP </t>
  </si>
  <si>
    <t>Gr8 Weekend Thanx to Poppy,Steph,Page &amp;amp;+ Matt. Ly All  Cameron Clarke ILY But you dont Fell The Same Thats What Makes Me hate you   LY All</t>
  </si>
  <si>
    <t xml:space="preserve">gonna cook breakfast and watch the new ep of kings. Cant be too many left </t>
  </si>
  <si>
    <t>Keeps on happening! I can't even fit half my music on anymore  http://twitpic.com/7zxwp</t>
  </si>
  <si>
    <t>no bears!!!!!!!!  bad times</t>
  </si>
  <si>
    <t xml:space="preserve">in Port Dickson now! omg DEADLIEST TOWN EVEr! someone save me </t>
  </si>
  <si>
    <t xml:space="preserve">I'm gonna be hotter than Vulcan's dick working outside today. </t>
  </si>
  <si>
    <t xml:space="preserve">ah i miss jbs old songs </t>
  </si>
  <si>
    <t xml:space="preserve">@naomispencer LOL im cool i didnt get a reply though </t>
  </si>
  <si>
    <t xml:space="preserve">OH NOEZ, SUITCASE!! Suitcase means mommy is going away.   Kumos are sad </t>
  </si>
  <si>
    <t xml:space="preserve">not the happiest person right now. last time i'll ever see my favourite band in the world live.. and its over </t>
  </si>
  <si>
    <t xml:space="preserve">yay new laptop is working  boo phone screen is wonky </t>
  </si>
  <si>
    <t xml:space="preserve">@sophiekennel that sounds intriguing. I forgotten pretty much all my japanese </t>
  </si>
  <si>
    <t xml:space="preserve">managed to get internet back a bit...feeling pretty bad atm </t>
  </si>
  <si>
    <t>Working hard for her money... It's already hott out  prob not going to be a fun day at work</t>
  </si>
  <si>
    <t>finally headed home...im exhausted!!! nobody replied on my tatt  nobody like it?????......oh well fuck 'em... I LOOVEE IIITTTT!!!!</t>
  </si>
  <si>
    <t xml:space="preserve">@shabynugroho nyoohoooo mau dong punya gw di upgrade juga mau main sims 3 </t>
  </si>
  <si>
    <t xml:space="preserve">is having trouble getting back to sleep </t>
  </si>
  <si>
    <t xml:space="preserve">Workkkkkkk.... </t>
  </si>
  <si>
    <t xml:space="preserve">@melaniesays haha I'm going to cry again tonight; it still doesn't feel weird. omg I hate this </t>
  </si>
  <si>
    <t xml:space="preserve">argh.. i miss the forum </t>
  </si>
  <si>
    <t>@alivicwil I don't have the madonna picture  Unless there's another one that you're referring to..)</t>
  </si>
  <si>
    <t xml:space="preserve">wish my dad didnt have to work </t>
  </si>
  <si>
    <t xml:space="preserve">guess what guys.....i am FREEEEEEEEEEEEEE. back home, my own home, my own bed but for only 2 days </t>
  </si>
  <si>
    <t xml:space="preserve">Reading: http://bit.ly/5HW7u  Movie industry stinks! </t>
  </si>
  <si>
    <t>miley cyrus both manchester dates are sold out  bummer major bummer</t>
  </si>
  <si>
    <t xml:space="preserve">I think Miss Marple is going to solve the murder before I do </t>
  </si>
  <si>
    <t>Gr8 Weekend Thanx to Poppy,Steph,Page &amp;amp;+ Matt. Ly All  Cameron Clarke ILY But you dont Feel The Same Thats What Makes Me hate you   LY All</t>
  </si>
  <si>
    <t xml:space="preserve">Just got thrased by hatfield peverall, we got nailed </t>
  </si>
  <si>
    <t>majorly injured my elbow at work last night  so much painnn.</t>
  </si>
  <si>
    <t>@Hannanar Yup  I had the day off on Friday to go see McFly though.. they weren't that impressed - but I didn't care xD I just went xD</t>
  </si>
  <si>
    <t>Ryan's dissing Rob, saying he shouldnt be so paranoid and freaked out because thats what you get when youre succesful  Poor rob!</t>
  </si>
  <si>
    <t xml:space="preserve">Goin' Big C, p. still not happy yet, so worry </t>
  </si>
  <si>
    <t xml:space="preserve">@Rohan_01  http://www.manga-movie.add-news.com/ this is it!!! its not THAT reliable, though,m some eps hav been deleted </t>
  </si>
  <si>
    <t xml:space="preserve">I'm going out now hoho. I miss buibi I hope he stays happy, don't sian! </t>
  </si>
  <si>
    <t xml:space="preserve">I didnt win </t>
  </si>
  <si>
    <t xml:space="preserve">@cosmoandwanda boo yah! lakers suck. hehe okay fineee. they won! good play, Magic, though. </t>
  </si>
  <si>
    <t xml:space="preserve">thinks Grey's anatomy this week will be rather sad.. </t>
  </si>
  <si>
    <t xml:space="preserve">also misses @rlockaby incredibly. </t>
  </si>
  <si>
    <t xml:space="preserve">Love VFC's new version of &amp;quot;Looking For Love&amp;quot;.! I love Bobbys part but I miss Thomas. </t>
  </si>
  <si>
    <t xml:space="preserve">packing for the 2 last , hopefully unforgettable,  days  with my favourites ... the though on that makes me sad .. </t>
  </si>
  <si>
    <t xml:space="preserve">90 mins later &amp;amp; I still have shoot problem </t>
  </si>
  <si>
    <t xml:space="preserve">I hate that a text woke me up at 5:30. Off to work for the day. </t>
  </si>
  <si>
    <t xml:space="preserve">@Jonny_Terry i havent spoken to you in ages! </t>
  </si>
  <si>
    <t xml:space="preserve">is going to spend less from next week onwards </t>
  </si>
  <si>
    <t xml:space="preserve">Quit playing games with my heart ) HAHAHA sounds familiar </t>
  </si>
  <si>
    <t xml:space="preserve">@Pink missed ur show tonight cos i have swine flu....sooooo upset...i think i will cry myself to sleep.... </t>
  </si>
  <si>
    <t xml:space="preserve">my hands are all peeeeeeeely </t>
  </si>
  <si>
    <t>feels a bit cheated buy the hairdresser  first time in a long time spending the day with my parents... cant wait for tomorrow ;)</t>
  </si>
  <si>
    <t>@natechan it was at the Town Hall Woolies, so not local  BTW congrats on making the grand final in the band comp, will try to be there!</t>
  </si>
  <si>
    <t xml:space="preserve">@natashasaurus LOL coz im pov and because mums being lame </t>
  </si>
  <si>
    <t>Completely regrets falling asleep last night  i fail</t>
  </si>
  <si>
    <t xml:space="preserve">Workshop is ending </t>
  </si>
  <si>
    <t xml:space="preserve">@mexicanbabygyrl u unfollowed me? </t>
  </si>
  <si>
    <t xml:space="preserve">How could an angel break my heart? </t>
  </si>
  <si>
    <t xml:space="preserve">Peter Facinelli came with his harley, and he's gone now. That was too short! </t>
  </si>
  <si>
    <t xml:space="preserve">Ugh! I just broke 65 dollars worth of glass jars right in front of my boss! My badness... </t>
  </si>
  <si>
    <t>is off 2 work, on such a nice day aswell  Happy Fathers day to all the dad's! x</t>
  </si>
  <si>
    <t xml:space="preserve">needs popcorn and lemontea ! </t>
  </si>
  <si>
    <t xml:space="preserve">Happy Father's Day!! I keep telling my wife that having a baby today means she doesn't have to get me a gift. No dice </t>
  </si>
  <si>
    <t xml:space="preserve">Back to Canberra for the night tomorrow. Exam Tuesday morning  One month of uni-free holidays after exam </t>
  </si>
  <si>
    <t xml:space="preserve">Cool fm didnt play the song i requested </t>
  </si>
  <si>
    <t xml:space="preserve">packing for the 2 last , hopefully unforgettable, days with my favourites ... the thought on that makes me sad .. </t>
  </si>
  <si>
    <t xml:space="preserve">#PakCricket is not in the top ten trending topics anymore. </t>
  </si>
  <si>
    <t xml:space="preserve">@heyitshope yep brisbane show is 29th sep buuut it's 18+ </t>
  </si>
  <si>
    <t xml:space="preserve">watched year one today at southbank with brady and sheri! shit movie </t>
  </si>
  <si>
    <t xml:space="preserve">weekend is coming to an end </t>
  </si>
  <si>
    <t xml:space="preserve">Skin is bad, hair's a mess, stomach not feeling too good! </t>
  </si>
  <si>
    <t xml:space="preserve">@SaraJBenincasa Only slept for 3 hrs? That can't be a good thing. </t>
  </si>
  <si>
    <t>@MartynaBaker oo ok im not working in london atm tho  u live in surbiton tho right? maybe meet up nearer home. weekend or somethin</t>
  </si>
  <si>
    <t xml:space="preserve">Ugh! Doing my english homework, its actuley really hard .. I cant think of what to write .. im deffo going to fail </t>
  </si>
  <si>
    <t xml:space="preserve">I HATE DADS DAY. IT JUST MAKES ME FEEL LIKE CRAP. </t>
  </si>
  <si>
    <t xml:space="preserve">Is wondering why there are no whales in Hermanus when my parents flew from so far to see them </t>
  </si>
  <si>
    <t xml:space="preserve">@DirtyRose17 Im a lil scared I thried talking normal today and nothing came out ..I can whisper really good but reg talking I cant </t>
  </si>
  <si>
    <t xml:space="preserve">it's been 2 months since lifou! whoa! it doesn't even feel like we ever went there </t>
  </si>
  <si>
    <t xml:space="preserve">Rainy 5 miler in the Park...shoes are already soaked </t>
  </si>
  <si>
    <t xml:space="preserve">@JoelRonson yes thanks, it was fun! i just picked some daisys becasue the other ones were too pretty and i didn't want to kill them </t>
  </si>
  <si>
    <t>@slowbeats lol idk bb  i'm kinda over everything atm lol :p</t>
  </si>
  <si>
    <t xml:space="preserve">I miss my family... they live in Switzerland......far away </t>
  </si>
  <si>
    <t>my mouth is so cut up.  i fucking hate braces. cant wait til i get them off! gahh! it really hurts.</t>
  </si>
  <si>
    <t>@alicialovesjls i know!!!  bad timess.... *cries*</t>
  </si>
  <si>
    <t>says cape baru pulang  http://plurk.com/p/12o1af</t>
  </si>
  <si>
    <t xml:space="preserve">Its 430 and my foot looks like a tomato... Round and yuckie.... </t>
  </si>
  <si>
    <t xml:space="preserve">Doesn't have a friggin slue how to work this!! Arghh, helpp?? </t>
  </si>
  <si>
    <t>my glasses are still somewhere all along without owner!  getting new glasses tomorrow.</t>
  </si>
  <si>
    <t xml:space="preserve">work is baws </t>
  </si>
  <si>
    <t xml:space="preserve">Its fathers day. Gave my dad his gifts now cuz i wont be home later </t>
  </si>
  <si>
    <t xml:space="preserve">@tradingnothing tortellini and can i have some please, my feet hurt too much to go &amp;amp; get lunch for myself  </t>
  </si>
  <si>
    <t>Good morning twitts  making this drive.....*yawn*</t>
  </si>
  <si>
    <t xml:space="preserve">@OfficialAS http://twitpic.com/7yod7 - dang... talk about disappointment </t>
  </si>
  <si>
    <t xml:space="preserve">@Mbitch19 Hey bb! Its been ages since i've spoken 2 u! Its very quiet in robsten land, I think its gonna be a very long summer </t>
  </si>
  <si>
    <t xml:space="preserve">Is a shower too much to ask for? Just spent all day getting sweaty, no shower </t>
  </si>
  <si>
    <t>@moonboywales Horrid combo  Sorry to hear that dude!</t>
  </si>
  <si>
    <t>The HiFi-Meet is over  It was extremely interesting and enlighting.</t>
  </si>
  <si>
    <t xml:space="preserve">Apple rejects Commodore 64 emulator from App Store  http://bit.ly/127gYp (via @chrisgarrett) -Me: Man, that really sucks </t>
  </si>
  <si>
    <t xml:space="preserve">@SarahLou1976 Aw no I hope work goes ok! That's mince you have to work on a Sunday! </t>
  </si>
  <si>
    <t>1:25pm. get up. breakfast. had to work.  visit my mum. my dvd-player sucks.</t>
  </si>
  <si>
    <t>@kerri_louise Nah, nothing exciting  Got 3 science GCSE tomorrow  Really scared haha! x</t>
  </si>
  <si>
    <t>Back in tampa, now with cell phone service! My back hurts and i'm sunburnt.  but still awesome.</t>
  </si>
  <si>
    <t>So tired.still playing.  dying.its so hot.</t>
  </si>
  <si>
    <t xml:space="preserve">Hello zoolander. Does anybody fancy buying me more cookies? </t>
  </si>
  <si>
    <t xml:space="preserve">hmm, is #gmail now forcing to #rich #format? instead of #plain #text? </t>
  </si>
  <si>
    <t xml:space="preserve">@Rinnifer ive been doing all the wrong test things </t>
  </si>
  <si>
    <t xml:space="preserve">last day... </t>
  </si>
  <si>
    <t xml:space="preserve">I miss youu ! </t>
  </si>
  <si>
    <t>@littlefurybug I feel so sorry for you love.  really, I do. (btw, if this was a movie, we'd make MILLIONS!)  &amp;lt;3 x</t>
  </si>
  <si>
    <t>@sarah_star3  i wants take that.</t>
  </si>
  <si>
    <t xml:space="preserve">Doesn't have a friggin clue how to work this!! Arghh. Helpp?? </t>
  </si>
  <si>
    <t xml:space="preserve">Why do we have to leave the house at 7:40 when church starts at 10!?! Still trying to figure that one out! </t>
  </si>
  <si>
    <t xml:space="preserve">Pray for my kids today. Joyce is always melancholy and Josh thinks for him that Father's day is a rip off ~ this happens every year.  </t>
  </si>
  <si>
    <t xml:space="preserve">@hartluck why didnt you jump tonight waqs so waiting to see you do ur tricks </t>
  </si>
  <si>
    <t>Went to the #dforum festival.Very interesting.Canon *CPS cleaned Equipment.No win in the sweepstake  still saving up for that #5DmarkII</t>
  </si>
  <si>
    <t xml:space="preserve">@AloneWithTheSea sorry u r not a happy camper right now, hope youer day gets better </t>
  </si>
  <si>
    <t>@Natty_xo ahh no  i was on there this morning, went shoppin an came bk an its down  hope its bk soon im gunna b sooo bored til thenlol</t>
  </si>
  <si>
    <t>feels  coz she'll miss her friends http://plurk.com/p/12o1pm</t>
  </si>
  <si>
    <t>@SamanthaDaley awww  are you going over to visit her??</t>
  </si>
  <si>
    <t xml:space="preserve">@Summercymru morning mr im ill </t>
  </si>
  <si>
    <t>wanna go to take a bath , but &amp;quot;dadnapped&amp;quot; is playing right now  what can i do ? tralala ~</t>
  </si>
  <si>
    <t>@DJFlyin sorry I missed your set on Thursday  we'll have to catch up soon as didn't see much of you in Spain</t>
  </si>
  <si>
    <t xml:space="preserve">@DrrckJd89 : yup, no emoticons in twitter.. bete.. </t>
  </si>
  <si>
    <t xml:space="preserve">@pygmeestyle wow you took those words right out of my mouth, same thing is happening to me </t>
  </si>
  <si>
    <t xml:space="preserve">TWITTERS..Im on a Computer finally in Greece. It's amazing here, But I miss home </t>
  </si>
  <si>
    <t>I miss my science group!  Especially Shivani Choda and Kathryn Ecott</t>
  </si>
  <si>
    <t xml:space="preserve">morning insomnia is starting to get the better of me. should be interesting since I start my 5PM-2:30AM shift tonight. </t>
  </si>
  <si>
    <t xml:space="preserve">hey, hey, hey! @em_noo and @bekahpretzel if it waited like 5 months, id be old enough. and whats on wednesday? </t>
  </si>
  <si>
    <t>http://twitpic.com/7yod7 - pretty much. i hope they never read this crap article  although they've probably heard worse, but like the  ...</t>
  </si>
  <si>
    <t xml:space="preserve">why fathers day </t>
  </si>
  <si>
    <t xml:space="preserve">I want to put spooks clip into my mobile phone! It's too difficult~! </t>
  </si>
  <si>
    <t xml:space="preserve">Woke up this morning &amp;amp; thought it was Monday .. Tomorrow morning really will be Monday </t>
  </si>
  <si>
    <t>@nory316 soz to hear m8  Hope shes ok</t>
  </si>
  <si>
    <t>says be back for work tomorrow.........................  http://plurk.com/p/12o1y0</t>
  </si>
  <si>
    <t xml:space="preserve">Happy Father's Day/1st day of summer everyone!  Let's hope the weather cooperates </t>
  </si>
  <si>
    <t xml:space="preserve">Going to the Pakistan film festival - better be good </t>
  </si>
  <si>
    <t>blablabla i still need to straighten my hair and tidy my room but cba sooooooooo AND I STILL HAVE COLLEGE WORK  noooo.</t>
  </si>
  <si>
    <t>On my way to see the transformers movie  believe me this was not my choice</t>
  </si>
  <si>
    <t>was tired cause of the ROTC last morning  http://plurk.com/p/12o217</t>
  </si>
  <si>
    <t xml:space="preserve">I haven't heard from ANY of my 4 kids this father's Day...Not one of them... </t>
  </si>
  <si>
    <t xml:space="preserve">Just another soggy Sunday </t>
  </si>
  <si>
    <t>iPhone broke  Off to work with my old phone... we'll see how that goes.</t>
  </si>
  <si>
    <t xml:space="preserve">going on campout, won't be tweeting for the next week. </t>
  </si>
  <si>
    <t xml:space="preserve">The nerve of some people </t>
  </si>
  <si>
    <t xml:space="preserve">there's 2 scratches on my guitar...and a little piece of its skin peeled off     </t>
  </si>
  <si>
    <t xml:space="preserve">@Petergra hey how's u n how's Vic?  9 days 2 go u got less </t>
  </si>
  <si>
    <t xml:space="preserve">@bonnycross considering i live in scotland it would be very expensive </t>
  </si>
  <si>
    <t xml:space="preserve">When an outing involves secatous, a girl get's very worried </t>
  </si>
  <si>
    <t xml:space="preserve">Money laundry class, BORING!!!  And I'm hungry </t>
  </si>
  <si>
    <t>Had to do a march with the church with the scouts     no lie in on fathers day. not good.</t>
  </si>
  <si>
    <t xml:space="preserve">Man i could not get to sleep last night! Im going to suffer for it today i just know it. </t>
  </si>
  <si>
    <t xml:space="preserve">needs to lose weight - stupid knee injury </t>
  </si>
  <si>
    <t xml:space="preserve">@hulfster I'm pretty sure EB just changed its name and moved around the corner, by the chocolate place. But yeah. CD Plus is gone.  </t>
  </si>
  <si>
    <t xml:space="preserve">i think im dieing of hayfever/swine flu </t>
  </si>
  <si>
    <t xml:space="preserve">Good Morning beautiful people!!!!.....i fell groggy </t>
  </si>
  <si>
    <t xml:space="preserve">@akikohayashi So it was the longest day of the year... Days getting shorter from now until December. </t>
  </si>
  <si>
    <t xml:space="preserve">heading out for lunch and wanting to go for a ride after but isn't sure the weather is gonna hold   </t>
  </si>
  <si>
    <t>@Hclark18 Yes! I got some pictures of me yesterday and realised I have huge bags under my eyes  I just need a decent sleep!</t>
  </si>
  <si>
    <t xml:space="preserve">I can't hive my dad anything for father's day exept a card, he lives in Scotland </t>
  </si>
  <si>
    <t xml:space="preserve">@Nathan91 - Poor Hugh </t>
  </si>
  <si>
    <t>M&amp;amp;d's was bloody brilliant yesterday! I'm shatted now though  but it was definitly worth it.</t>
  </si>
  <si>
    <t>i have a small number of follwers and I am not gov agent!  please I need more followers!</t>
  </si>
  <si>
    <t xml:space="preserve">gosh never knew producing could be soooooooooo depressing </t>
  </si>
  <si>
    <t xml:space="preserve">I've had such a good weekend. Don't want it to end </t>
  </si>
  <si>
    <t>I'm really sorry because of the situation in Iran.   Good luck to you all!</t>
  </si>
  <si>
    <t>@junwei189 oh no  think of her smile...</t>
  </si>
  <si>
    <t xml:space="preserve">Up early for laundry and then beach. Sonar wore us auwt ~ only 3 days left in BCN </t>
  </si>
  <si>
    <t>http://twitpic.com/7zy76 - Hung over massively  2 hot outside</t>
  </si>
  <si>
    <t xml:space="preserve">@SiobhanLM Hair cut or hair colour? I am ridiculously jealous of your US trip. So homesick. </t>
  </si>
  <si>
    <t xml:space="preserve">Just went out buy food with mommie and saw a cat and I U-turned &amp;amp; walked another path!! Urgh how to overcome fear of cats? </t>
  </si>
  <si>
    <t>going to office today.    want to go to the beach.  bonfires tonight for midsummer.</t>
  </si>
  <si>
    <t xml:space="preserve">Why is it rainiiiiing? It's supposed to be summer </t>
  </si>
  <si>
    <t xml:space="preserve">Bad head today </t>
  </si>
  <si>
    <t xml:space="preserve">keeps thinking he is going to get injured on Tuesday with sports day </t>
  </si>
  <si>
    <t xml:space="preserve">Just watched an interview with Rafa, talking about Wimbledon. Says it's his favourite tournament. Poor nino </t>
  </si>
  <si>
    <t xml:space="preserve">That was meant to be secatours, as in for cutting switches </t>
  </si>
  <si>
    <t xml:space="preserve">@alex_krycek_lv It's a beta version, available on the D-Link site. It tends to drop connection to 3G modem 4 some reason though </t>
  </si>
  <si>
    <t xml:space="preserve">just bit my tongue. it hurts </t>
  </si>
  <si>
    <t>@madyar I'm really sorry because of the situation in Iran.  Good luck to you all!</t>
  </si>
  <si>
    <t>@shawin Interesting...Mine didn't change with Classica2  I'll try to see what's wrong. thanks a lot shawin</t>
  </si>
  <si>
    <t>sushi killed me  my stomach is dyingggggg</t>
  </si>
  <si>
    <t>Hopes this week of camp will be better than the last.    I miss you!</t>
  </si>
  <si>
    <t xml:space="preserve">feeling not so good </t>
  </si>
  <si>
    <t xml:space="preserve">Twitter makes me miss people   </t>
  </si>
  <si>
    <t xml:space="preserve">@ImajicArt supposed to be finished for the end of June.....orig it was end of sep, but moved it forward </t>
  </si>
  <si>
    <t xml:space="preserve">And.. dogs? And Lizards!! Lizards are freaks.. did not dare walk pass them afraid they might drop on me!! Like becos it did before. </t>
  </si>
  <si>
    <t xml:space="preserve">is annoyed with certain people </t>
  </si>
  <si>
    <t xml:space="preserve">has been having bad headaches and tummy aches for the past week! </t>
  </si>
  <si>
    <t xml:space="preserve">@jamiemcflyx me too!! :/ i know how to get there, its just getting back, cause it will be so late </t>
  </si>
  <si>
    <t>@biancaelen The girl they did it on didn't win  It is kinda funny in a twisted way. I wonder if there faces get sore?</t>
  </si>
  <si>
    <t xml:space="preserve">Still buzzing from last night, but now im have post gig depression </t>
  </si>
  <si>
    <t xml:space="preserve">9th november glasgow secc MUSE!!! CANT WAIT XD hate waiting for tickets to arrive! they always take so long </t>
  </si>
  <si>
    <t xml:space="preserve">@HarlQuinn Why breakdown? </t>
  </si>
  <si>
    <t>@MarkusFeehily AND Shane Mark Carnt 4get Him  xx</t>
  </si>
  <si>
    <t xml:space="preserve">I need a new dvd-player. I can't recall when I last watched a dvd without glitches. Watching a TD show that way, is indeed disturbing </t>
  </si>
  <si>
    <t xml:space="preserve">termanitor was good kinda getting over church tho </t>
  </si>
  <si>
    <t xml:space="preserve">Sore throat makes it hard to sing </t>
  </si>
  <si>
    <t xml:space="preserve">Oh dear, I envy you a lot girl </t>
  </si>
  <si>
    <t xml:space="preserve">Sorting domestic stuff. Changing sheets, washing, cleaning, ironing, cooking. It's not feeling much more in control. Help. </t>
  </si>
  <si>
    <t xml:space="preserve">No Rove bebeh after all </t>
  </si>
  <si>
    <t xml:space="preserve">@jennypoynter awww  i really want to goooooo! </t>
  </si>
  <si>
    <t xml:space="preserve">Finally done now to wait for iMovie to export it... 17 minutes remaining </t>
  </si>
  <si>
    <t xml:space="preserve">Is spending Sunday in the office </t>
  </si>
  <si>
    <t>I had such a great birthday, sad its all over now  Oh well, could do with some more sleep!! xxxxxxxxxxx</t>
  </si>
  <si>
    <t xml:space="preserve">@jazzybam hahahahaha theyve gone now </t>
  </si>
  <si>
    <t xml:space="preserve">Leaving 4 the beach </t>
  </si>
  <si>
    <t>@saurik winterboard backgrounds don't seem to work  icons work fine!</t>
  </si>
  <si>
    <t xml:space="preserve">Going to see my dad today! his might be his last Father's day </t>
  </si>
  <si>
    <t>@mikecheck1_2 @blairhudson @Joeysmiles @sticky525 its not working guys  get on myspace/facebook whatevs rally us some support! #meerkat</t>
  </si>
  <si>
    <t xml:space="preserve">Transferred my old phone number to my new phone and lost my free internet. I didn't know I'd lost it so I spent Â£18 this morning </t>
  </si>
  <si>
    <t>anyone suggest anything to do after lunch today? in northern ireland and weather not good  x</t>
  </si>
  <si>
    <t xml:space="preserve">Wheres my dinner </t>
  </si>
  <si>
    <t>I hate packing  But holidays 2moro so im excited... xoxo</t>
  </si>
  <si>
    <t>@anng7630 but I don't know how to bring LA sunshine to sydney...  http://myloc.me/4Po8</t>
  </si>
  <si>
    <t xml:space="preserve">Where are my ribs and calamari? </t>
  </si>
  <si>
    <t xml:space="preserve">@butterflys_dust Bastian is so much love! and alas i do not have time to reply as tomorrow is my *favourite* day of the week </t>
  </si>
  <si>
    <t xml:space="preserve">Waiting for F1 to start. Can't believe I'm not there watchin it live for the second year </t>
  </si>
  <si>
    <t xml:space="preserve">caroline just gone home all sad now </t>
  </si>
  <si>
    <t xml:space="preserve">just realized i'm wearing the Michigan bball shorts i got when the Fab Five went to the Final Four.  then i realized that was 1993.  </t>
  </si>
  <si>
    <t xml:space="preserve">I'm currently walking to work. No british gp for me </t>
  </si>
  <si>
    <t xml:space="preserve">mams in a right mood, dads feeling depressed and im caught exactly in the middle of them both </t>
  </si>
  <si>
    <t xml:space="preserve">is slowly realizing the fact that her momz is moving to Europe to join Dad tmrw and she'll be living alone..getting abit sad. </t>
  </si>
  <si>
    <t xml:space="preserve">Green Day look so old </t>
  </si>
  <si>
    <t xml:space="preserve">Going to nap for a bit this morning then off to hatfield farms... Why does the weather have to be so bad </t>
  </si>
  <si>
    <t xml:space="preserve">HAHAHA..I'M SO TIRED AFTER WE PLAY..&amp;quot;BADMINTON&amp;quot; </t>
  </si>
  <si>
    <t xml:space="preserve">there's a certain someone not online </t>
  </si>
  <si>
    <t xml:space="preserve">I need my mac2 </t>
  </si>
  <si>
    <t>I'm Miss My Grandad Fathers Day Is Never Complete WIthout Him  My Dad So Upset xx ILY daddi and dada</t>
  </si>
  <si>
    <t xml:space="preserve">Wel rubbish! Last day in Magaluf today </t>
  </si>
  <si>
    <t xml:space="preserve">ND TO GET READY FOR WORK </t>
  </si>
  <si>
    <t xml:space="preserve">@Chad_Lad Oh lend me your flipflops, my feet are sooooo killing me </t>
  </si>
  <si>
    <t xml:space="preserve">feel lyk sh!t and super sik  but no skwl !! YEA BOI </t>
  </si>
  <si>
    <t xml:space="preserve">I can already feel today will be a day full of crying. I hate that. Esp. when I have to be in public, like I do today. </t>
  </si>
  <si>
    <t xml:space="preserve">wow, greenday look old...that means i have gotten old too </t>
  </si>
  <si>
    <t xml:space="preserve">my graphic card is dying </t>
  </si>
  <si>
    <t>@kelz017 Meh  It's ok. Just sad if you don't ever finish it, cause it started out great.</t>
  </si>
  <si>
    <t xml:space="preserve">@Lihis i know, i know!!! im such a....... </t>
  </si>
  <si>
    <t xml:space="preserve">off to do my english assignment. </t>
  </si>
  <si>
    <t xml:space="preserve">had the biggest dinner ever I feel like crap not </t>
  </si>
  <si>
    <t>@Greg_Ballard whyyyyy  i loved it.</t>
  </si>
  <si>
    <t xml:space="preserve">Well we wont see the sun till next saturday isnt that great !!!! </t>
  </si>
  <si>
    <t>@mmm_gash no i dont  it was very sad.</t>
  </si>
  <si>
    <t xml:space="preserve">Going to spend the day with my dad and have as much fun we can because it may be his last Father's Day with us </t>
  </si>
  <si>
    <t xml:space="preserve">is up, after not dleeping well </t>
  </si>
  <si>
    <t xml:space="preserve">Going over my dad's today, then working on some stuff for my last two finals that are tomorrow. </t>
  </si>
  <si>
    <t xml:space="preserve">Ugh, I have to go back to work today. </t>
  </si>
  <si>
    <t xml:space="preserve">Lot of people at Stonehenge to wecome the Solstice sunrise this morning. Unfortunately couldn't make it this year. </t>
  </si>
  <si>
    <t xml:space="preserve">@bextasy - I've lost my charger &amp;amp; my phone's dead so I can't call you back </t>
  </si>
  <si>
    <t xml:space="preserve">out of cigs AKA time for bed!! i had no clue SEO would be so much drama and i feel hella bad for my friends who got caught in the middle </t>
  </si>
  <si>
    <t>@jamiemcflyx i knoww  arghh. its not faaaaaaaaair :')</t>
  </si>
  <si>
    <t>is &amp;quot;tired&amp;quot; but really can't sleep, and it suuuucks.  #fb</t>
  </si>
  <si>
    <t xml:space="preserve">@Rinnifer theres heaps of different tests and i was only suppose to do the crossed ones, i thought it was the other way around! </t>
  </si>
  <si>
    <t>morin' twitter world, is it too much to ask not 2 b woken up @ 6 am by your barkin dogs  just 1 morning Id love 2 sleep in</t>
  </si>
  <si>
    <t xml:space="preserve">@UPnz by the time I heard about the midwinter event it was fully booked </t>
  </si>
  <si>
    <t xml:space="preserve">heartbroken </t>
  </si>
  <si>
    <t xml:space="preserve">I'm sleepy and have a sore throat </t>
  </si>
  <si>
    <t xml:space="preserve">@Redbooger done with the assignment na? ang hirap ah. grrrr. </t>
  </si>
  <si>
    <t xml:space="preserve">@themelleh yeah mine too </t>
  </si>
  <si>
    <t>â€œCanâ€™t the United Nations help us?â€? one woman asked me. I said I doubtd tht very much. â€œSo,â€? she said, â€œwe r on our own.â€?  #IranElection</t>
  </si>
  <si>
    <t xml:space="preserve">Good morning to america.......... Good afternoon to Germany......... IÂ´m not finish to get out because i am looking for my mobilphone </t>
  </si>
  <si>
    <t>donna what to do.  does anybody have any ideas?</t>
  </si>
  <si>
    <t xml:space="preserve">Leaving london today </t>
  </si>
  <si>
    <t>I think i've really upset @artistiquemeg. I'm sorry hun.  *hugs*</t>
  </si>
  <si>
    <t xml:space="preserve">missing someone </t>
  </si>
  <si>
    <t xml:space="preserve">Sick. Damn stomach. Hurts terribly for no reason.. </t>
  </si>
  <si>
    <t xml:space="preserve">@Cibaby if the show was closer. I work in Hamden. I'm nowhere near the green </t>
  </si>
  <si>
    <t xml:space="preserve">need to look at my e-mail..... 1111 unopened messages... </t>
  </si>
  <si>
    <t>omgah its hard to sleep  i cant sleeeeeeeep.... miss u too much (.</t>
  </si>
  <si>
    <t xml:space="preserve">studying for my final exam tomorrow </t>
  </si>
  <si>
    <t xml:space="preserve">preparing for the T20 finals at Lords. I'm not happy about West Indies not playing the finals </t>
  </si>
  <si>
    <t>Spare me from all the stupid plate tectonics!  - http://tweet.sg</t>
  </si>
  <si>
    <t>It is too early for me to be alive right now.  nervvvvvv.</t>
  </si>
  <si>
    <t xml:space="preserve">I'm so stressed </t>
  </si>
  <si>
    <t xml:space="preserve">@Frenzyy damn. I want a bacon sandwich now </t>
  </si>
  <si>
    <t>@jazzgirl555 ohmigod 30 hours?! crazy!!  poor you! xxx</t>
  </si>
  <si>
    <t>@staceylea_x i only have 54 people following me  get people to follow me!</t>
  </si>
  <si>
    <t xml:space="preserve">@frenchiie. Do you know where my video camera is? I cants find it </t>
  </si>
  <si>
    <t xml:space="preserve">Need to actually get stuff done.  Don't know if sleep is going to be one of them </t>
  </si>
  <si>
    <t xml:space="preserve">I'm leaving on a jet plane. Don't know when I'll be back again. </t>
  </si>
  <si>
    <t>Finally get to lay down. Don't want to go to ventura tomorrow  i love my birthday girl Krysta &amp;lt;3</t>
  </si>
  <si>
    <t>You would have thought I turned 21 last night... So sick 2day!  Worse feeling ever!</t>
  </si>
  <si>
    <t>Today has been very boring so far  and I really want to watch Goblet of fire but mum wont let me put it on bad times</t>
  </si>
  <si>
    <t>@tuttle88 it must be a sign  no more drinks for me tonight</t>
  </si>
  <si>
    <t>longest day of the year today, and i'm stuck in revising  100th tweet!</t>
  </si>
  <si>
    <t xml:space="preserve">@2vix2 indeed, my nose is well runny </t>
  </si>
  <si>
    <t>@zaphodthebb I hope you feel better very soon.  â™¥</t>
  </si>
  <si>
    <t xml:space="preserve">Studying again... </t>
  </si>
  <si>
    <t xml:space="preserve">Studieng once again </t>
  </si>
  <si>
    <t xml:space="preserve">@TweetDeck please can we have an 'open in safari' button in the browser on the iPhone? Can't figure out a way to bookmark tweeted links </t>
  </si>
  <si>
    <t>Oh my goodness! Now I feel sick  Bad morning already.</t>
  </si>
  <si>
    <t xml:space="preserve">@Hantastik my camera broke just before i tried to take a pic for the kris vid too.  </t>
  </si>
  <si>
    <t xml:space="preserve">shock, facebook &amp;quot;status&amp;quot; short film not #1 this month </t>
  </si>
  <si>
    <t xml:space="preserve">This morning spent in the garden battling weeds but I'm not sure I can see the difference.  </t>
  </si>
  <si>
    <t xml:space="preserve">Boooo slamming headaches </t>
  </si>
  <si>
    <t>totally mass hottyyy  i almost di2 hehe T.T</t>
  </si>
  <si>
    <t>@Mallory_Joy omg mally me either    boo no coffee and early start tomorrow! what train will you be on?</t>
  </si>
  <si>
    <t xml:space="preserve">i am feeling so low ryt now coz my dad is leaving tonight for delhi....wish we didn't have to stay back.. </t>
  </si>
  <si>
    <t xml:space="preserve">to much paint major headache! I really don't like painting anymore </t>
  </si>
  <si>
    <t xml:space="preserve">Just got up, and sent my dad a father's day e-card. For free. I'm a bad son </t>
  </si>
  <si>
    <t xml:space="preserve">Have some instant noodles for dinner. </t>
  </si>
  <si>
    <t xml:space="preserve">is soooo tired now and regrets not going to bed </t>
  </si>
  <si>
    <t>have to go â†‘echelonâ†‘ wow many updates to make but I have notime  see U tomorrow *hugs* for the Italian:I'll post a msg on board tomorrow;)</t>
  </si>
  <si>
    <t xml:space="preserve">@kayisawesome work again on a sunday and wake up that early? ugh...that sucks </t>
  </si>
  <si>
    <t>Can't fuckin sleep  ..... Too much in my head, or on my mind..</t>
  </si>
  <si>
    <t>@anthetheridge I am way more china then normal today  Hope your not suffering too much after boat race/swim</t>
  </si>
  <si>
    <t>Devoid of inspiration  how can it be this hard to follow commission guidelines? D:</t>
  </si>
  <si>
    <t xml:space="preserve">I am such a shitty drunk.  Wish I could remember everyone I need to apologise to.  </t>
  </si>
  <si>
    <t xml:space="preserve">ACCIDENTLY got juice in my kitty's eye. oops. </t>
  </si>
  <si>
    <t xml:space="preserve">just spilt beer on my laptop </t>
  </si>
  <si>
    <t xml:space="preserve">Have some instant noodles as dinner again. </t>
  </si>
  <si>
    <t>Damn. I wanted to go to my jr. prom.   ended up getting tickets to any upcoming concert I wanna go to! Haha. X</t>
  </si>
  <si>
    <t xml:space="preserve">waht tastes better. mint choc or white choc ? hmmmm..... this is a tough one. oh crap i have school tomorow lucky me </t>
  </si>
  <si>
    <t xml:space="preserve">getting ready 4 work at 1500 </t>
  </si>
  <si>
    <t>A cautionary tale........: This is what happens when you store EZ mounted stamps in CD cases     The case gets  http://tinyurl.com/mnp2qo</t>
  </si>
  <si>
    <t xml:space="preserve">amazed with my legs, I can still walk normally. Went to the bookstore to look for The Runner's Body - its sold out! </t>
  </si>
  <si>
    <t xml:space="preserve">I'm having tomorrow a presentation about bureaucracy. Sound's boring... this is boring. But I have to waste my time with that </t>
  </si>
  <si>
    <t>@Amealiaa Oh  ok, byee xoxo</t>
  </si>
  <si>
    <t xml:space="preserve">Have some instant noodles as dead fish's dinner again. </t>
  </si>
  <si>
    <t xml:space="preserve">why cant Australia get SNL?... so upset </t>
  </si>
  <si>
    <t>i'm feeling sad  now i've got my graduation and wont see the nice people from my class soon again.sry for bad eng.!greetings from germany</t>
  </si>
  <si>
    <t xml:space="preserve">Just used Wii Fit again since 220+ days and got the confirmation of what my belts and trousers were telling already </t>
  </si>
  <si>
    <t xml:space="preserve">@justcillee that you are lucky because you have had your hair cut i really need one </t>
  </si>
  <si>
    <t xml:space="preserve">Need another 10k for my B18C block upgrade </t>
  </si>
  <si>
    <t xml:space="preserve">home from the footy, sick </t>
  </si>
  <si>
    <t>Just brought a tramp a cocacola. He looked a bit ruff. Better than giving him money for alcohol! I feel sorry for people like that  x</t>
  </si>
  <si>
    <t xml:space="preserve">@stilgherrian my MacBook Pro just died. Only 1.5 years old. </t>
  </si>
  <si>
    <t xml:space="preserve">I can't stop worrying whether the venue people will allow another person at the Prom or not...they should but my mind can't stop worrying </t>
  </si>
  <si>
    <t>scared my dress isn't going to come in time  fingers crossed!</t>
  </si>
  <si>
    <t xml:space="preserve">has had a whole week off the bikes! looking after a child and a partner recovering from surgery is not leaving me free time to ride </t>
  </si>
  <si>
    <t xml:space="preserve">my dad is in Arizona and I miss him so much.. won't see him until Christmas, that's just not right! </t>
  </si>
  <si>
    <t xml:space="preserve">just slept round a friends house, it was cool but there wasn't much to do </t>
  </si>
  <si>
    <t>1200 words on organisational learning  .. man I'm a slow typer</t>
  </si>
  <si>
    <t xml:space="preserve">ugh!!! work </t>
  </si>
  <si>
    <t xml:space="preserve">Feeling terribly sorry for myself; suffering from hayfever big time </t>
  </si>
  <si>
    <t xml:space="preserve">@Shaun_r Rate limit exceeded </t>
  </si>
  <si>
    <t>babycakessss your chocolate lover iss hereee its soo cold  wow im bored love youuuu xxx</t>
  </si>
  <si>
    <t xml:space="preserve">i really wanted a lie in today but my body clock woke me up at 8 </t>
  </si>
  <si>
    <t xml:space="preserve">@Alabduljader hmph. Ana o Dana can't talk girly talk cuz of the intern sitting in your place! </t>
  </si>
  <si>
    <t xml:space="preserve">can't fall back asleep </t>
  </si>
  <si>
    <t xml:space="preserve">I 'hate' waiting in queues!!! Never enough people on the tills! </t>
  </si>
  <si>
    <t>@kaszhumeyh Aww... sad...  but how's school there?</t>
  </si>
  <si>
    <t xml:space="preserve">@KellieBurger no, but if ur talking bout what i think u r, emma called me and told me. So so so so sad.    </t>
  </si>
  <si>
    <t xml:space="preserve">Happy fathers day!  Hug your daddy's. Mines been gone 3 years now. I miss him. </t>
  </si>
  <si>
    <t>@HeviGv ..aww thanks cuzzin :] i thought u forgot  ..hehe</t>
  </si>
  <si>
    <t>I wanna be w my cousin  he's in London for a couple weeks ! ;( miss him &amp;lt;3 Flip</t>
  </si>
  <si>
    <t xml:space="preserve">i want to pet a piglet.. only worry is the swineflu </t>
  </si>
  <si>
    <t>@Beverleyknight Hope everthing turns out ok with ur friend!  xx</t>
  </si>
  <si>
    <t xml:space="preserve">#Rove roflol Who's that kid with Madonna .. Green Day comment on Rove </t>
  </si>
  <si>
    <t xml:space="preserve">has bid jayne farewell and is waiting for train home </t>
  </si>
  <si>
    <t>@five2cute I'm trying  ... My eyes keep closing on me... Happy fathers day 2 @eightyocho</t>
  </si>
  <si>
    <t xml:space="preserve">@RobstenRobsten hei,bb !im so happy can talk with u again !^^ we hv to wait until august </t>
  </si>
  <si>
    <t xml:space="preserve">im not going to taylor swift cause its a monday </t>
  </si>
  <si>
    <t xml:space="preserve">@Biddygirl anything but a 3po model. their secondary functions are so last year and annoying </t>
  </si>
  <si>
    <t xml:space="preserve">my grandma! she' s in hospital </t>
  </si>
  <si>
    <t xml:space="preserve">I have tummy ache </t>
  </si>
  <si>
    <t xml:space="preserve">@holleritscarly Oooo i'm sorry </t>
  </si>
  <si>
    <t xml:space="preserve">http://twitpic.com/7zyjn - i wish i could get tickets to watch JB at c1 or c5 </t>
  </si>
  <si>
    <t xml:space="preserve">but turns out it was actually 'MILKY WAY MIDNIGHT'..and then i felt kinda disappointed that it wasnt true </t>
  </si>
  <si>
    <t xml:space="preserve">'s happy thought for the day is gone. Monique's not coming back until tomorrow... </t>
  </si>
  <si>
    <t xml:space="preserve">My plane GA 412 is further delayed due to &amp;quot;technical problems&amp;quot;. All passengers are welcomed to wait in Sunda Kelapa lounge... Not good </t>
  </si>
  <si>
    <t xml:space="preserve">@eryckhappiness Someone has to. </t>
  </si>
  <si>
    <t>@tinatwitt awww poor tina!it wasnt really a shoot  she just took a couple of shots but chyeah was alright im super tired as well ghah</t>
  </si>
  <si>
    <t xml:space="preserve">has really hurt her nail! Ouuchhh </t>
  </si>
  <si>
    <t xml:space="preserve">Having a chocy craving &amp;amp; don't have any...sad  </t>
  </si>
  <si>
    <t xml:space="preserve">Yuck. I feel pukey. </t>
  </si>
  <si>
    <t xml:space="preserve">@uniguild Im off til thursday! </t>
  </si>
  <si>
    <t xml:space="preserve">Ohhhh i just lost the game </t>
  </si>
  <si>
    <t xml:space="preserve">I don't want to be in love anymore </t>
  </si>
  <si>
    <t>farewell....  http://plurk.com/p/12o52l</t>
  </si>
  <si>
    <t xml:space="preserve">@sherylpz NOT JEALOUS. Ivan's is gross now. </t>
  </si>
  <si>
    <t xml:space="preserve">DAMN!  Just sat down to work on my hot water bottle sweater and noticed a 14 stitch mistake!  and back I go </t>
  </si>
  <si>
    <t xml:space="preserve">I lost too many Rolandos </t>
  </si>
  <si>
    <t xml:space="preserve">Great. History. Yay... </t>
  </si>
  <si>
    <t xml:space="preserve">this time last week danni was here. getting ready to go. </t>
  </si>
  <si>
    <t xml:space="preserve">this weather sux </t>
  </si>
  <si>
    <t>was in church, family behind baby was sick 3 times  I wud of left after 1st time. Off for a pint.</t>
  </si>
  <si>
    <t xml:space="preserve">@LNTweet wish I couldve went  next time you guys are coming back I can't go again because I'm not 21 LOL </t>
  </si>
  <si>
    <t xml:space="preserve">@LiezleW lol, wanna meet my Swazi friends at Gold Reef but I dont have any transport so... </t>
  </si>
  <si>
    <t xml:space="preserve">is sore from gym </t>
  </si>
  <si>
    <t xml:space="preserve">Leaving </t>
  </si>
  <si>
    <t xml:space="preserve">I con give you anything but love... .. </t>
  </si>
  <si>
    <t xml:space="preserve">work,sleeeep,moms, i miss you padreee </t>
  </si>
  <si>
    <t xml:space="preserve">just did a sneeze and cough at the same time and it really hurt </t>
  </si>
  <si>
    <t xml:space="preserve">was once told tat i should not rush, but should be patient. however, i m begiining to feel these past mths tat i left it far too long </t>
  </si>
  <si>
    <t>officially cannot make french toast  oh well...I tried!</t>
  </si>
  <si>
    <t>@HuggieBean nothin more then a disgruntled employee tlkin about how only a few things were different with the model.   damn iPhone...</t>
  </si>
  <si>
    <t>Now I think they all went to Father's Day dinner.  Sick. Alone. On a weekend. Hello, pity party!</t>
  </si>
  <si>
    <t xml:space="preserve">is so so so happy dan comes home from hong kong in november, i miss him </t>
  </si>
  <si>
    <t>@Shontelle_Layne Shontelle  I'm so nervous for Idol auditions!</t>
  </si>
  <si>
    <t>Moving out  big change, im gunna miss Worcester</t>
  </si>
  <si>
    <t>today i have to learn....    stupid exams!!</t>
  </si>
  <si>
    <t>@robsten_forever yh its being mean  how are u hun?</t>
  </si>
  <si>
    <t xml:space="preserve">Going for two in a row again. Getting busy with Isagenix, signing up new clients daily, pretty exciting. Now if we could win a few games </t>
  </si>
  <si>
    <t xml:space="preserve">is sad. i miss u .. </t>
  </si>
  <si>
    <t>@RebeccaDaily Sorry I missed your race.    Congratulations!!!</t>
  </si>
  <si>
    <t>@kateyy__ I know  whenever my mum or dad says I can go somewhere, i can never get there!</t>
  </si>
  <si>
    <t>Im gonna miss my primary skool friends  u guys are the best!</t>
  </si>
  <si>
    <t xml:space="preserve">I want ankle boots </t>
  </si>
  <si>
    <t xml:space="preserve">@tonytharakan hey how does one compress url links? somehow not able to do so.. </t>
  </si>
  <si>
    <t>At mom and dad's for lunch. In my new  summer outfit and it starts to rain  off to my brother's later for a bbq but won't be partaking</t>
  </si>
  <si>
    <t xml:space="preserve">@gulpanag main tumko emotional attyachar nahi kiya tha  ab to tweet bhi sweet nahi lagte  ab to bas gana gao_kabhi to nazar milao </t>
  </si>
  <si>
    <t xml:space="preserve">Just woke up. Last day of weekend </t>
  </si>
  <si>
    <t xml:space="preserve">@lizisgully I don't remember...lol my bad yo </t>
  </si>
  <si>
    <t xml:space="preserve">i miss caity x </t>
  </si>
  <si>
    <t xml:space="preserve">I miss Grey's Anatomy, I miss Ellen, I miss reading fanfics and I'll miss George </t>
  </si>
  <si>
    <t xml:space="preserve">@unlachs props to that, im too lazy to do anything </t>
  </si>
  <si>
    <t>@lizawhitten It's fathers day?  Not here.  ...I usually put on music of the &amp;quot;moment&amp;quot; so we can listen back to previous CDs and &amp;quot;be there&amp;quot;.</t>
  </si>
  <si>
    <t xml:space="preserve">I have the urge to have an iPhone </t>
  </si>
  <si>
    <t xml:space="preserve">@kelz017 But you're a GIRL! </t>
  </si>
  <si>
    <t xml:space="preserve">Vaaranam Aiyram releasing around this time would've been PERFECT </t>
  </si>
  <si>
    <t xml:space="preserve">@herojaejoong oppa, my daddy have to work far 5 years. i will miss him so much. what can i do now </t>
  </si>
  <si>
    <t xml:space="preserve">i don't know what to do ! </t>
  </si>
  <si>
    <t xml:space="preserve">now i seriously miss @romirai!!! </t>
  </si>
  <si>
    <t xml:space="preserve">I dont feel happy today </t>
  </si>
  <si>
    <t xml:space="preserve">This new obsession with agent provocateur lingerie is both expensive and distracting me from my homework . I want the perfume to </t>
  </si>
  <si>
    <t>mattyboo just left my house&amp;amp;i miss him already wish he couldve spent the night *sighs* if only i had my own place  &amp;lt;3 banana</t>
  </si>
  <si>
    <t xml:space="preserve">Is it just me or LastFM &amp;quot;search by country&amp;quot; doesn't work properly? </t>
  </si>
  <si>
    <t xml:space="preserve">Good morning all, crappy rainy week ahead for New York </t>
  </si>
  <si>
    <t xml:space="preserve">just got home from daniel's house, the hangover is finally wearing off and i'm ready to go to bed and die, only to wake up in nine hours </t>
  </si>
  <si>
    <t xml:space="preserve">I want a job. As in, one that pays me at the end of the month. </t>
  </si>
  <si>
    <t xml:space="preserve">@twckellycass 7:30 at the gym and no Kelly  Enjoy your day! </t>
  </si>
  <si>
    <t xml:space="preserve">I want a better, more complete Filipino - English dictionary. </t>
  </si>
  <si>
    <t xml:space="preserve">I am screeeeeeeewed... </t>
  </si>
  <si>
    <t xml:space="preserve">@EmilieSS </t>
  </si>
  <si>
    <t xml:space="preserve">My baby broke her ass </t>
  </si>
  <si>
    <t>@xbrielle nooo  why ?!</t>
  </si>
  <si>
    <t xml:space="preserve">I think my 50mm lens is broken. Arse! </t>
  </si>
  <si>
    <t>@herojaejoong if i pass my next exam, i will go to study far too. only my mom and brother at home  so worry</t>
  </si>
  <si>
    <t>looks another rainy day  and I have a full day of work ahead of me!</t>
  </si>
  <si>
    <t xml:space="preserve">Noticing that Skitch is great! BUT only for Macs </t>
  </si>
  <si>
    <t xml:space="preserve">work all day </t>
  </si>
  <si>
    <t xml:space="preserve">I spent 7 hours (all night) telling Selena about my love life starting from February. I'm a mess. I'm sorry for keeping you up Selena </t>
  </si>
  <si>
    <t xml:space="preserve">http://twitpic.com/7zyoe - Melody , I'll miss her so much </t>
  </si>
  <si>
    <t xml:space="preserve">My arms look no different after waxing them. All that heavenly pain for nothing. </t>
  </si>
  <si>
    <t xml:space="preserve">damn hot in shanghai </t>
  </si>
  <si>
    <t xml:space="preserve">@buffyjhamilton nope..moviemaker does not recognise mpeg4 files - and that's the common program on all the school computers </t>
  </si>
  <si>
    <t>i'm going home today  .</t>
  </si>
  <si>
    <t xml:space="preserve">@TVXQUKnow oppa, my daddy have to work far 5 years. i will miss him so much. what can i do now </t>
  </si>
  <si>
    <t>@edfiasco the monkey section was locked off  so wounded.  But the very underrated Deer section was a nice suprise</t>
  </si>
  <si>
    <t>iamdownloader.multiply.com is already taken  http://plurk.com/p/12o5zl</t>
  </si>
  <si>
    <t xml:space="preserve">Had to plug a normal 3 button mouse into the iMac as I can't deal with not being able to scroll downwards. </t>
  </si>
  <si>
    <t>@TVXQUKnow if i pass my next exam, i will go to study far too. only my mom and brother at home  so worry</t>
  </si>
  <si>
    <t xml:space="preserve">Just checked in my bags! $100 </t>
  </si>
  <si>
    <t xml:space="preserve">@merrymorgantown aww, i like the Maccabees </t>
  </si>
  <si>
    <t>@Jenny_Stuart  i have to go learn spanish  and do loadds of homework, its crap (n)</t>
  </si>
  <si>
    <t xml:space="preserve">@emilie_mc wat time did u get home? my mum is so annoying, shes so anti-social, so she ruins it all for me </t>
  </si>
  <si>
    <t xml:space="preserve">I hope Alonso doesn't leave </t>
  </si>
  <si>
    <t xml:space="preserve">Since this means returning an unsealed software, I am happy I got my money back! Thanks Magix, 4 me this means never ever </t>
  </si>
  <si>
    <t xml:space="preserve">Work at 7 am on Fathers Day on 5 hours of sleep.  This is going to be a long day </t>
  </si>
  <si>
    <t xml:space="preserve">Damn. Let a friend use the laptop for a while and they managed to get a trojan virus installed. Grrr. Spending the afternoon cleaning up </t>
  </si>
  <si>
    <t xml:space="preserve">http://twitpic.com/7zypw - Last Sunshines before my leaving </t>
  </si>
  <si>
    <t>@burcusinem but this is not fair !  i have to study !</t>
  </si>
  <si>
    <t xml:space="preserve">so it's nearly 10pm. better go to bed now. school tomorrow </t>
  </si>
  <si>
    <t xml:space="preserve">caught up with 90210 woooooo finally. liam's so hotttt. meh. gotta get up and snap back into work mode now </t>
  </si>
  <si>
    <t>@mikahere Mika, I feel your pain.  I don't want to go to school too.</t>
  </si>
  <si>
    <t xml:space="preserve">wondering what I missed on Rove tonight </t>
  </si>
  <si>
    <t>@ssafrankie ignore my last tweet i just reloaded my flist.  SAVE IT NEED TO SEE THE END!</t>
  </si>
  <si>
    <t>not enough time for my rest  my arms are aching, i lost my voice, i have alot to think, school tomorrow, i have to read something</t>
  </si>
  <si>
    <t xml:space="preserve">BORING BORING BORING! I've got nothing to do!!!!!!! UUUAAAAAAAAAA! </t>
  </si>
  <si>
    <t xml:space="preserve">back at home in 4 hours - leaving hamburg for a while </t>
  </si>
  <si>
    <t xml:space="preserve">Have been listening to The Legend of 1900 over and over but still can't concentrate.  The music magic doesn't work this time.  </t>
  </si>
  <si>
    <t>That was SUPPOSED to say *territorial disagreement*.  Fat fingers syndrome strikes again!     I need caffiene.  Time for an ice cold soda.</t>
  </si>
  <si>
    <t xml:space="preserve">@EmsySinclair  I need to sleep but im scared about waking up and feeling worse </t>
  </si>
  <si>
    <t xml:space="preserve"> jesus pleased help me</t>
  </si>
  <si>
    <t xml:space="preserve">is updating twitter and facebook from the barber's chair, which feels like a dentist's chair. Bye hair, I'll miss you </t>
  </si>
  <si>
    <t xml:space="preserve">@JPSTG season 1!!! The Skull in the Desert. I love that ep </t>
  </si>
  <si>
    <t>@davidcheok the video you tweeted was disturbing  omg teruk eh all those people. im reading up about the whole incident now. omg.</t>
  </si>
  <si>
    <t>no but really im not laughing i feel like crying  nd im stoooopit tired cause i was up til 5am for SOME ODD REASON ?!</t>
  </si>
  <si>
    <t xml:space="preserve">Why am i awake at 7am on a sunday morning when i don't have work? because i fell asleep at 8 last night and my new vid game is over joys </t>
  </si>
  <si>
    <t xml:space="preserve">New on Twitter....and having a hangover </t>
  </si>
  <si>
    <t>I feel out of place without playing with my bandmates  http://myloc.me/4Pr5</t>
  </si>
  <si>
    <t xml:space="preserve">Still awake. Where's Mary? </t>
  </si>
  <si>
    <t xml:space="preserve">@kthxx it won't let me sign in </t>
  </si>
  <si>
    <t xml:space="preserve">Pants &amp;amp; double pants. Now flight has been pushed back 2 1425hrs. Stupid SqeezyJet! </t>
  </si>
  <si>
    <t>@Lynnloca still no NTT Lynnie  looks like we're gonna have to wait for another night. I would've guessed it for you, fo sho! V out! Night</t>
  </si>
  <si>
    <t xml:space="preserve">need my share of gossip. life is boring </t>
  </si>
  <si>
    <t xml:space="preserve">@PerisherSki rain isn't good - hopefully turn into snow soon. </t>
  </si>
  <si>
    <t xml:space="preserve">i want to go home </t>
  </si>
  <si>
    <t xml:space="preserve">Watching a doco about piano tuners. It's making me wish I had access to my piano again </t>
  </si>
  <si>
    <t>My back hurts.  I'm also very sleepy. (Finally.) G'night.</t>
  </si>
  <si>
    <t xml:space="preserve">nhÃ¬n TPHCM Ä‘Ã¡ tháº¥y thÆ°Æ¡ng wÃ¡ </t>
  </si>
  <si>
    <t xml:space="preserve">Wont be getting tattooed at Tattoo Jam anymore. I couldn't be more gutted </t>
  </si>
  <si>
    <t xml:space="preserve">I wish it was sunny today. I got a really cute dress for my birthday and I can't even wear it </t>
  </si>
  <si>
    <t>@CookieMerrygold Im the one who got a PM  .. what could it be ? :O</t>
  </si>
  <si>
    <t xml:space="preserve">Facebook app update for iPhone 3.0 is now in the app store. No push notifications yet though </t>
  </si>
  <si>
    <t xml:space="preserve">@dinography Ouch! and here I thought it was a classic and hard to beat in my book! </t>
  </si>
  <si>
    <t>Watching Dead Presidents w/ everyone else finish gettin' ready. My breakfast = cold pizza My fam's= Peruvian Breakfast  ughhh</t>
  </si>
  <si>
    <t>@MariahCarey Tweet away MC, we hear ya! Just wish i could get tweets on my phone  Apparently it only works on 1 network in the UK..</t>
  </si>
  <si>
    <t xml:space="preserve">Weekend with the Kids... Many things to do in preparation for MX trip next week... Little Bike </t>
  </si>
  <si>
    <t>Removed python yesterday and forgot that webshell depends on it.  Doh!  No shell at work  #palmpre</t>
  </si>
  <si>
    <t xml:space="preserve">thinks some people just have it all sometimes when we got nothing! Its not fair! I want the thing i can't have </t>
  </si>
  <si>
    <t xml:space="preserve">Well nearly everything from the kitchen is in boxes... so its toast for brinner! </t>
  </si>
  <si>
    <t xml:space="preserve">Why is the ground moving in circles </t>
  </si>
  <si>
    <t xml:space="preserve">FireFox takes a lot of Memory space.. </t>
  </si>
  <si>
    <t>@jennypoynter very bad timesssss  argh</t>
  </si>
  <si>
    <t>@abcdefglynis back to sg.  should be in the plane now</t>
  </si>
  <si>
    <t xml:space="preserve">is watching Mamma Mia - was much better at the cinema </t>
  </si>
  <si>
    <t xml:space="preserve">am desparate to go out on hubbies bike but son is home so will have to wait till later and wave him off in a mo </t>
  </si>
  <si>
    <t xml:space="preserve">something bad happened on my ear, hurt enough </t>
  </si>
  <si>
    <t xml:space="preserve">ugh, i hate having nightmares and then waking up feeling super scared because they felt so real. </t>
  </si>
  <si>
    <t xml:space="preserve">@amber_paris yeah i no and i have glasto soon </t>
  </si>
  <si>
    <t>@phpurvis awwwk I don't  I don't think it was fixable anyways haha :p</t>
  </si>
  <si>
    <t xml:space="preserve">is finally having to sell off some NRFB PD4 Blythes </t>
  </si>
  <si>
    <t xml:space="preserve">vacation is almost over - gotta go to work tomorrow </t>
  </si>
  <si>
    <t xml:space="preserve">going to cook some burgers 4 t...wishing i was home in cape town w my family. miss you guys </t>
  </si>
  <si>
    <t xml:space="preserve">lee yongdae won = i'm so happy fu haifeng lost = i'm so sad SERIOUSLY </t>
  </si>
  <si>
    <t xml:space="preserve">@cassieventura over here in aus its the frist day of winter.  i miss summer </t>
  </si>
  <si>
    <t xml:space="preserve">Late breakfast + lunch make me feel cluttered &amp;amp; dizzy. My body is aching.. </t>
  </si>
  <si>
    <t xml:space="preserve">It was verry nice yesterday, she is still here, she is going around 5 PM, I will miss her </t>
  </si>
  <si>
    <t>HAS JUST HAD A SPIDER ON HER HANDD!!  oh my goddd  it was brown and i dunno where its went !</t>
  </si>
  <si>
    <t xml:space="preserve">ANTSY... Eff </t>
  </si>
  <si>
    <t>I wish my Dad were here so I could say it in person  I guess phone calls are better than nothing.</t>
  </si>
  <si>
    <t xml:space="preserve">@Chefmumu Looks absolutely fantastic... I'm working then though. </t>
  </si>
  <si>
    <t xml:space="preserve">it's 5am and i'm finally going to sleep. stupid WoW holidays keeping me up all late. </t>
  </si>
  <si>
    <t xml:space="preserve">@Fraaaaaaaances Ha. Yea. I wanna celebrate it tomorrow. But, we CAN'T! </t>
  </si>
  <si>
    <t xml:space="preserve">Finally arrived at work, kids everywhere for transformers 2, popcorn everywhere !!! 10hrs of pure joy awaits </t>
  </si>
  <si>
    <t xml:space="preserve">@feblub Aww sorry to hear that potato cake </t>
  </si>
  <si>
    <t xml:space="preserve">so sad..cant using d skype very well, there is something wrong with d connection volume setting </t>
  </si>
  <si>
    <t xml:space="preserve">trying to download gossip girl, but it doesnt want to work </t>
  </si>
  <si>
    <t>Happy Father's Day to all that have one or are a Father. I am neither  but remember he read to me Little Engine That Could, love you Pops!</t>
  </si>
  <si>
    <t>going to bed. work experience tomorrow  wish it was holidays!!!!</t>
  </si>
  <si>
    <t>MY TOOTH IS GROWING! YAAAAY! I was so afraid it won`t grow anymore.  HAHA.</t>
  </si>
  <si>
    <t>having trouble with my bio assinment  HELP</t>
  </si>
  <si>
    <t xml:space="preserve">Sitting in the consevatory at my outlaws. Weather is not so nice here so bbq may be off </t>
  </si>
  <si>
    <t xml:space="preserve">Watching a doco about Pianos &amp;amp; thier makers. Making me wish I had access to my piano again </t>
  </si>
  <si>
    <t xml:space="preserve">@Dylzaw i know. it's soo soon. and i bet there going to be heaps expensive </t>
  </si>
  <si>
    <t xml:space="preserve">how the hell is greggs no open on a sunday :@ a forget every week and still manager to walk up to see haha </t>
  </si>
  <si>
    <t xml:space="preserve">@ElliotGarciaJr Thanks Elliot! How's the weather in FL now? We've yet to really see summer here yet </t>
  </si>
  <si>
    <t>@Waisybabu well I will leave when the match begins, I don't have TV in my room  #PakCricket</t>
  </si>
  <si>
    <t xml:space="preserve">Missing my bbf </t>
  </si>
  <si>
    <t xml:space="preserve">@sophiekala i knowwww  i didnt want him to go out with her again  </t>
  </si>
  <si>
    <t>@MarleyCoffee I don't think I've ever had it.  Sounds yummy though.</t>
  </si>
  <si>
    <t>@NickkkJonasss  i wish you boys were going on tour with miley  come to salem, oregon!!</t>
  </si>
  <si>
    <t xml:space="preserve">@RubyRose1  http://twitpic.com/7vikp incase u can hoook me up even tho im way late </t>
  </si>
  <si>
    <t xml:space="preserve">still cant hear in my right ear worse plane/ear experience of my life </t>
  </si>
  <si>
    <t>No work today  no monies for Paul</t>
  </si>
  <si>
    <t xml:space="preserve">Soothing thumb after it was vigerously bit yesterday by my mate and bruised badly </t>
  </si>
  <si>
    <t xml:space="preserve">@selenagomez i love you soo much giiiirl, you have such an amazing voiice love all what you do plezzz reply me </t>
  </si>
  <si>
    <t xml:space="preserve">in pace requiescat, Bro. Ceci....you will surely be missed...   </t>
  </si>
  <si>
    <t xml:space="preserve">Have to learn for my german and bio test tomorrow </t>
  </si>
  <si>
    <t xml:space="preserve">OFF now .low battery. </t>
  </si>
  <si>
    <t>sunshine, and tomorrow school again  But only two weeks!</t>
  </si>
  <si>
    <t>You may solve this issue by reimporting all projects data files every time you reopen the project  Finally the export is broken f*** this</t>
  </si>
  <si>
    <t xml:space="preserve">@Chris_Alex I'm jumping in the car to Nottingham.....its raining here </t>
  </si>
  <si>
    <t xml:space="preserve">i would like she follow FF </t>
  </si>
  <si>
    <t xml:space="preserve">ah too much uni work to do and not enough time;;;;its driving me insane </t>
  </si>
  <si>
    <t>Up at 7:30 am on a Sunday.    Gotta be up even earlier tomorrow.  Doing some maintenance at 4:30 am.</t>
  </si>
  <si>
    <t>awake and up and getting ready for work  kinda still very tired though, i still have to to be rid of more boxes YAY</t>
  </si>
  <si>
    <t xml:space="preserve">On the magical express on our way to the airport </t>
  </si>
  <si>
    <t>@grace1086  yoÃ¹ missed out we couldve kept drinking since you weren't buzzed and pass out together</t>
  </si>
  <si>
    <t>at work  on break listening to @jonasbrothers in the car, woo. so so tired! roll on half four.....three &amp;amp; a half hours *sigh* x</t>
  </si>
  <si>
    <t xml:space="preserve">About to go to bed and look over maths abit cause i have an exam tomorrow! nooooo!  last two periods </t>
  </si>
  <si>
    <t>had a super night with super people! Now...for an equally super not-so-super day.   Megan: thoughts and prayers are with your family.</t>
  </si>
  <si>
    <t>So it would seem that route of the orange march in Paisley goes past my flat  noisy!</t>
  </si>
  <si>
    <t>on the plane &amp;amp; in the last row  but close 2 bathroom &amp;amp; I have tea + 1 L water! still on time! #C2EA #YAI</t>
  </si>
  <si>
    <t>My Dad is working and has been since 5am.   he won't be back till 5pm tonight. Crappy.</t>
  </si>
  <si>
    <t xml:space="preserve">Does God really put people in our lives so we can learn from each other? I have alot of learning to do </t>
  </si>
  <si>
    <t xml:space="preserve">@Bloggsy7 lol - unfortunately I cant take photos on my blackberry </t>
  </si>
  <si>
    <t xml:space="preserve">going to complete my tax return... </t>
  </si>
  <si>
    <t xml:space="preserve">Hungover, UGH!!  </t>
  </si>
  <si>
    <t xml:space="preserve">only 100 followers. why are you un-following me guys? that's not fair! </t>
  </si>
  <si>
    <t xml:space="preserve">Leaving the beach !  This afternoon will be so nice </t>
  </si>
  <si>
    <t xml:space="preserve">happy fathers day...i have the BEST dad in the world! but i miss my pop today very much </t>
  </si>
  <si>
    <t xml:space="preserve">@alegend im sorry, i was actually planning on give you my 400th tweet... but then when i remembered i was already 408 or something </t>
  </si>
  <si>
    <t xml:space="preserve">wants to see you again. </t>
  </si>
  <si>
    <t xml:space="preserve">@3rdbrain - Why's your blog been so inactive recently? </t>
  </si>
  <si>
    <t>evening .. just got home .. so tired ..  http://plurk.com/p/12o7lf</t>
  </si>
  <si>
    <t xml:space="preserve">@ecalderon19 UGH meany! No not yeyt but I think this is the last set of drinks and it'll be gone for sure. I wan shrimp </t>
  </si>
  <si>
    <t xml:space="preserve">@SeaSunSky don't feel bad twas a gud nite!! Halley thot sumthin was wrong w/u @ first lolz! Miss ur boobies &amp;amp; jax's </t>
  </si>
  <si>
    <t xml:space="preserve">this time last week danni was here. getting ready to go </t>
  </si>
  <si>
    <t>@Rike_S i haven't got any to do nothing that's so bad  i hate sundays</t>
  </si>
  <si>
    <t>@OrganGrinder_ cant  gotta get transcribing done...and im too sick to do it now and it takes foreverrrrrrrrr</t>
  </si>
  <si>
    <t xml:space="preserve">@crupuscular sunday is a day at work for me </t>
  </si>
  <si>
    <t xml:space="preserve">I hate waking up and feeling like I just fell asleep. </t>
  </si>
  <si>
    <t xml:space="preserve">my poor memory on pc doesn't think so though !!!, takes up so much ram on the damn things, going to slow it down even worse now </t>
  </si>
  <si>
    <t xml:space="preserve">Is bored and has nothing to do </t>
  </si>
  <si>
    <t xml:space="preserve">@flaireweddings I know!  So not happy about sitting in Miami for 4+ hrs by myself. </t>
  </si>
  <si>
    <t>@emzyjonas aww..  bebo really sucks now huh?</t>
  </si>
  <si>
    <t xml:space="preserve">We love and miss you, Brother Ceci. Our prayers go out to you. Rest in peace. </t>
  </si>
  <si>
    <t xml:space="preserve">@PJSPhotography tried to find it online - no luck </t>
  </si>
  <si>
    <t xml:space="preserve">@tyroga I am lost. Please help me find a good home. </t>
  </si>
  <si>
    <t xml:space="preserve">@stevieenglish It's worse when man flu becomes real flu </t>
  </si>
  <si>
    <t>@emmagmgdiva119 Yep...not even 8am yet   I have 2 work AGAIN today...UGH!! No one should have 2 work on Sunday...much less Father's Day!</t>
  </si>
  <si>
    <t xml:space="preserve">Seeing as I celebrated Father's day yesterday.. I'm free today!!  Except my present isn't sorted.. it still won't play on my stereo!! </t>
  </si>
  <si>
    <t xml:space="preserve">@leylaomer_ i cba to do anything today </t>
  </si>
  <si>
    <t xml:space="preserve">awaiting the F1 race! no candy left though </t>
  </si>
  <si>
    <t xml:space="preserve">Soothing peppermint tea for this exxxrta sore throat! </t>
  </si>
  <si>
    <t xml:space="preserve">I am going to try to leave from house need quickly air </t>
  </si>
  <si>
    <t xml:space="preserve">Make homework </t>
  </si>
  <si>
    <t>I'm craving for durian  who want to bring me to go and have it? (: daddy!! I want durian!!</t>
  </si>
  <si>
    <t xml:space="preserve">is in bedddd. Gotta be ready by 7.30 tomorrow </t>
  </si>
  <si>
    <t xml:space="preserve">Ok. It might be fathers day. But that doesnt mean you can kick your daughter off the TV when watching a flim </t>
  </si>
  <si>
    <t xml:space="preserve">is awaiting the F1 race! no candy left though </t>
  </si>
  <si>
    <t xml:space="preserve">i think everyone has gone to sleeep. </t>
  </si>
  <si>
    <t>@kaffee love your new design, though I mostly see tweets on Twitterific  (=no design....)</t>
  </si>
  <si>
    <t xml:space="preserve">monday again.. expecting heavy traffic.. </t>
  </si>
  <si>
    <t xml:space="preserve">@ChellyBum lol i still need to get a AAR ticket. dno who im gunna go with </t>
  </si>
  <si>
    <t>Trying to motivate myself  should be writing and being creative -the things I love - I should NOT have drunk that wine last night!</t>
  </si>
  <si>
    <t xml:space="preserve">my phone was of all day yesterday and this morning and nobody text me. show how much I'm loved </t>
  </si>
  <si>
    <t xml:space="preserve">@lalaLiiindsey do you remember me ? cause i sure remember you.. i miss ya </t>
  </si>
  <si>
    <t xml:space="preserve">Too many hangovers in everyones life. Too much alcohol </t>
  </si>
  <si>
    <t>Had a great night out ... some funny moments ... missing tom  &amp;lt;3</t>
  </si>
  <si>
    <t xml:space="preserve">Just waking up from a mid-morning nap. The big black fluffy cat scares me. She hisses at me whenever she sees me </t>
  </si>
  <si>
    <t>@Nayvan Ah I see!!  I am indeed, sitting in front of my telly as I type....wish it was in HD  Come on Jenson!</t>
  </si>
  <si>
    <t xml:space="preserve">So not cool I have a frikken pimple  that is sooo not cute! I really need to buy more of the nutrogena the wave pad things </t>
  </si>
  <si>
    <t xml:space="preserve">wishing for a no more 7.30am - 7.30 pm class.. how i wish! </t>
  </si>
  <si>
    <t xml:space="preserve">Hmm, jammer, geen Wordpress functie voor sticky in catergory </t>
  </si>
  <si>
    <t>@PrettyValerie yeah i wish there was a 2nd season   ah well. seen the movie?</t>
  </si>
  <si>
    <t xml:space="preserve">@markroman59 Cool. Maybe see you one time. Planning to do a kitesurfing course with Edgeriders when I can find the time </t>
  </si>
  <si>
    <t>....A black out on my side of town...yuck ...and its hot already   geesh...someones debbie downer today!!</t>
  </si>
  <si>
    <t>feels sick.  I know it's not interesting but it's all I got.</t>
  </si>
  <si>
    <t>says rawr. again, i`m starting to dislike math.  http://plurk.com/p/12o88c</t>
  </si>
  <si>
    <t xml:space="preserve">O2 signal in Cornwall is appalling! Limited Twitter and no Starbucks for a week.....!!! </t>
  </si>
  <si>
    <t xml:space="preserve">is in the middle of Philips presentation... Needs a new bout of inspiration to get to the end of it... </t>
  </si>
  <si>
    <t xml:space="preserve">my computer is broken </t>
  </si>
  <si>
    <t>@Amy_Courtier oh  i got quite excited x</t>
  </si>
  <si>
    <t>cant sleep  made two new blogs tho</t>
  </si>
  <si>
    <t>Awwwwww Allan  I like how he asks Much first (they're the new bfs this series) and then turns to Guy. Not the other outlaws.</t>
  </si>
  <si>
    <t>@Es94 yay!! i didnt no if it worked r not!!  thanks!! ill c u wen i get bak!! d weather looks pretty crap 4 italy!!  ah wel!! xxxxxxxx</t>
  </si>
  <si>
    <t xml:space="preserve">Grr the gate to hilt employee parking lot hates me! It never works when i scan my key </t>
  </si>
  <si>
    <t xml:space="preserve">@Tomixterror  ione is sooo far away </t>
  </si>
  <si>
    <t xml:space="preserve">has no idea where these mosquito bites came from! </t>
  </si>
  <si>
    <t xml:space="preserve">Bogey bogey start  </t>
  </si>
  <si>
    <t xml:space="preserve">can't wait for tomorrows party even though it's gonna be canny sad </t>
  </si>
  <si>
    <t xml:space="preserve">last theme for the weekend finally done. Can I have 2 days off now please? Ohh wait. Tomorrows monday </t>
  </si>
  <si>
    <t xml:space="preserve">@ipaladin You wouldn't have been if you saw how bad Rogers failed for upgrades on iPhone 3G S launch day  </t>
  </si>
  <si>
    <t xml:space="preserve">@merrycricket Did someone turn in a laptop bag at #pco09? @audiocollective lost his. </t>
  </si>
  <si>
    <t xml:space="preserve">Oh no, don't tell me ripped jeans/tights are in </t>
  </si>
  <si>
    <t xml:space="preserve">@laratf I know..I heard that it waqs divorce </t>
  </si>
  <si>
    <t xml:space="preserve">@sharfarhanah :O YOU HAVE 3?! I WANT ONEEEEEEEEEE!!! </t>
  </si>
  <si>
    <t xml:space="preserve">Really wanted to go and see Transformers today but can't due to being a lazy bum and staying in bed too late </t>
  </si>
  <si>
    <t>@theodorainish not really..  i'm down with some kind of weird viral flu..</t>
  </si>
  <si>
    <t>lifted a 20l bag of soil yesterday. as in, 3 metres. Now have tendonitis in left shoulder. Bad #RA (probably need to increase meds yuck  )</t>
  </si>
  <si>
    <t>hates fathers day   - http://bkite.com/08K6A</t>
  </si>
  <si>
    <t xml:space="preserve">today it's a bad day  </t>
  </si>
  <si>
    <t xml:space="preserve">@NischalShetty how long do you plan to be green? I'm already bored </t>
  </si>
  <si>
    <t xml:space="preserve">@Kaiser_Chiefs i wish i could be there, it's so boring in melbourne </t>
  </si>
  <si>
    <t xml:space="preserve">3 glasses of chilled juice in 30 mins.. stil HOT.. someone get me some Ice-Cream yaar.. </t>
  </si>
  <si>
    <t>I've lost my fish under the drawer and I can't seem to get it out  .. I'll get @Sharlxo or @xska to get it for me! muahahaha! Meow!</t>
  </si>
  <si>
    <t>is totally shattered   It took all the energy I have to get out of bed, and friends and boy are going into t... http://plurk.com/p/12o8lb</t>
  </si>
  <si>
    <t xml:space="preserve">besides: toothache </t>
  </si>
  <si>
    <t>10 pints last nite    I miss saving money and getting locked on 4.</t>
  </si>
  <si>
    <t xml:space="preserve">It's raining outside again </t>
  </si>
  <si>
    <t xml:space="preserve">Feeling like shit, i just wanna curl up and forget the world </t>
  </si>
  <si>
    <t xml:space="preserve">@joebrooksmusic not really.. I have to STUDY! </t>
  </si>
  <si>
    <t xml:space="preserve">@CrystalSparkles yeah, normally wifi too but the 3wireless I have is flaky tonight too </t>
  </si>
  <si>
    <t>Going to spend father's day with my finance's dad because I dont have one  of my own   and my stepdad has his own kids</t>
  </si>
  <si>
    <t xml:space="preserve">My hoody has been on the floor in @garethness' room and now it smells funny </t>
  </si>
  <si>
    <t xml:space="preserve">@lamerapreciosa Thanks </t>
  </si>
  <si>
    <t xml:space="preserve">@theshepherdsdog I gave up ironing. My mother is generally appalled, but at least I don't need to wear shirts to work.  Poor you </t>
  </si>
  <si>
    <t xml:space="preserve">Crush girl just txt me goodnight... Ahh im happy right now... If only i had cred to txt her back </t>
  </si>
  <si>
    <t xml:space="preserve">jobros are on every bloody programme i watch! argh, its reeeealy annoying me now, </t>
  </si>
  <si>
    <t>@Zaraa_x I'm sorry  im always here for you, okay?  xxx</t>
  </si>
  <si>
    <t xml:space="preserve">http://bit.ly/1am4sE &amp;lt;--- so basically, Jensen IS moving out? </t>
  </si>
  <si>
    <t xml:space="preserve">I want my cat back and I so sore from the accident now </t>
  </si>
  <si>
    <t xml:space="preserve">The kick is no long provding me energy to write, it amke me angry, angry and volient and i am nt even half though my english </t>
  </si>
  <si>
    <t>@despidir Im just pretty nostalgic. Thinking abut so much people i miss!  ...including you!</t>
  </si>
  <si>
    <t xml:space="preserve">If I think that I moved on? then why am I still affected? </t>
  </si>
  <si>
    <t xml:space="preserve">Came down with some sort of flu. Went from just 3 to 4 hours sleep on average per day, to 20 hours sleep. Such a waste,I got things to do </t>
  </si>
  <si>
    <t xml:space="preserve">@dianafariza wut u mean not interesting?? i think its better than FB, it juz the lack of sisters.. </t>
  </si>
  <si>
    <t xml:space="preserve">feel's replaced </t>
  </si>
  <si>
    <t xml:space="preserve">watched twilight, had 2 much wine, now hungover this morning </t>
  </si>
  <si>
    <t xml:space="preserve">I missed playin my keyboards.... </t>
  </si>
  <si>
    <t xml:space="preserve">8:00 time to get crack a lackin' on my make-up then off to work til till 4 </t>
  </si>
  <si>
    <t xml:space="preserve">Gilmore Girls is on at 8am Sunday! I would have never known that if I didn't have to work </t>
  </si>
  <si>
    <t>@CharissaArtiaga not yet!  kaw?</t>
  </si>
  <si>
    <t xml:space="preserve">worst night in a long time. Church in fifteen minutes,time to put on the VBS face...=D... </t>
  </si>
  <si>
    <t xml:space="preserve">take that : said it all- whatt a tune, my parents are away to see them in glasgow </t>
  </si>
  <si>
    <t>feels sorry to gianty and kianty  :'( (tears) http://plurk.com/p/12o90d</t>
  </si>
  <si>
    <t xml:space="preserve">lovin' the song Let Me Sign by Robert Pattinson but 2 b honest it does sound like he's a bit constipated! lol..sorri Rob </t>
  </si>
  <si>
    <t xml:space="preserve">aww . skul tomorrow bunch of school works </t>
  </si>
  <si>
    <t>@seriog tried, it allows only chars, numbers and underscore  I'll go with jankowarpspeed</t>
  </si>
  <si>
    <t xml:space="preserve">exams never seem to leave me </t>
  </si>
  <si>
    <t xml:space="preserve">starts work in an hour      FURYS TONIGHT FTW </t>
  </si>
  <si>
    <t>headaches and Sundays. not a good mix.  http://plurk.com/p/12o92g</t>
  </si>
  <si>
    <t xml:space="preserve">just recovering from hangover </t>
  </si>
  <si>
    <t>@danielmorrow1 whyyy isn't my ticket here yett?  we ordered them minutes apart!!!!</t>
  </si>
  <si>
    <t xml:space="preserve">looking through my friends photos from NYC and getting super jealous </t>
  </si>
  <si>
    <t>Barbecue is done. Now it's study time  No more eating today, going for a jog this afternoon.</t>
  </si>
  <si>
    <t>Im cold  Its summer this isnt right!</t>
  </si>
  <si>
    <t>@beayayaya Ey! I'm gooddd how are you? Unfortunately I'm going back to Jkt tomorrw  HUU I don't wanna go back!!!</t>
  </si>
  <si>
    <t xml:space="preserve">i dont get why it says i have more followers then i can see following me </t>
  </si>
  <si>
    <t>Watching silverstone GP.... Can't believe it's the last time    Grrrr (with teeth showing) to Bernie</t>
  </si>
  <si>
    <t>Is at Denny's. Aaron didn't come get us after all.  -Leo</t>
  </si>
  <si>
    <t>back from Malaysia and i'm sick  lil bit of shopping and alot of eating. I want bo luo bao now!!</t>
  </si>
  <si>
    <t>@maaaaisie I miss him to  I miss picking him up and carrying him so his leg doesn't hurt, poor nooops.</t>
  </si>
  <si>
    <t xml:space="preserve">haha great!! i am soooooooo tired </t>
  </si>
  <si>
    <t>oh my god i'm so wierd..  I shouldn't be alowed to post on here.  I'm having a bad hair day  Show me your bad... http://tinyurl.com/nzju3t</t>
  </si>
  <si>
    <t xml:space="preserve">I want to go Cairo too </t>
  </si>
  <si>
    <t>No birthday party today.  Didn't win the battle...</t>
  </si>
  <si>
    <t xml:space="preserve">@Mr_Kimbalicious  can't find you </t>
  </si>
  <si>
    <t xml:space="preserve">Feeling quite sick at the moment; running on Advil. </t>
  </si>
  <si>
    <t>&amp;quot;Chat bleu&amp;quot; was like woow. Too bad I won't be @ home next weekend to see &amp;quot;Chat noir&amp;quot;  [merde!] Or.. Shall I dl it ?? :&amp;quot;&amp;gt;</t>
  </si>
  <si>
    <t>fark im capped for the next 3 days  even 25GB doesnt satisfy my data needs</t>
  </si>
  <si>
    <t xml:space="preserve">@xdidi I feel sooo sorry for u luvie. there's nothing worse than a broken heart. You need 2 cry till u just can't cry anymore. </t>
  </si>
  <si>
    <t xml:space="preserve">I HATE washing up. With a passion. There always seems to be a really sharp knife hidden under all the foam in the sink that cuts you! </t>
  </si>
  <si>
    <t xml:space="preserve">Stuffy allergy head. Maybe I should've stayed away from pool last evening </t>
  </si>
  <si>
    <t xml:space="preserve">trying to surf with a live cd of kde 4.0, but it only has konqueror,so gmail chat is not supported </t>
  </si>
  <si>
    <t xml:space="preserve">getting ready for work </t>
  </si>
  <si>
    <t xml:space="preserve">@S3AN1O Ouch! </t>
  </si>
  <si>
    <t xml:space="preserve">2 hours...I wish time would hurry up and go </t>
  </si>
  <si>
    <t xml:space="preserve">am having a splitting headache now. blame the piles of physics homework </t>
  </si>
  <si>
    <t xml:space="preserve">My pastries fell apart. </t>
  </si>
  <si>
    <t xml:space="preserve">@devstheman omg you figured it out! and way to crop me out of your picture! lameo </t>
  </si>
  <si>
    <t xml:space="preserve">#Iranelection I feel for the people there but all this effort and loss of life just to put a very slightly different man in charge... </t>
  </si>
  <si>
    <t xml:space="preserve">i hav 2 work out how 2 work this blu ray recorder or life aint gunna b fun in our house </t>
  </si>
  <si>
    <t xml:space="preserve">@Olliemac last brit gp at silverstone too </t>
  </si>
  <si>
    <t xml:space="preserve">again. i wanna meet Yiruma, David Sides &amp;amp; David Choi!  sit down..have a cup of coffee..and discuss bout music. that would be...awesome. </t>
  </si>
  <si>
    <t xml:space="preserve">everyone has such lovely statuses today; DaddysDay, Sunniness, iTunes, AppleStore... This will be a good day!... But theres also revision </t>
  </si>
  <si>
    <t xml:space="preserve">On my way to Girls State. Want to come home already </t>
  </si>
  <si>
    <t xml:space="preserve">Is dosed up on nodoz and redbull.....shuld have started studying earlier than the nite b4 </t>
  </si>
  <si>
    <t xml:space="preserve">I hate eating too much? it's making my stomach go upset </t>
  </si>
  <si>
    <t>I so can't go to school tomorrow. I have a flu  It may not be Swine Flu, but it's still a flu.</t>
  </si>
  <si>
    <t xml:space="preserve">sad and tired </t>
  </si>
  <si>
    <t xml:space="preserve">singing &amp;quot;our love is like a song BUT u wont sing along&amp;quot; </t>
  </si>
  <si>
    <t xml:space="preserve">@maxine_c your telling me </t>
  </si>
  <si>
    <t xml:space="preserve">@halsDM have u heard about peter facinelli's iphone application? cool stuff! but it's not for free </t>
  </si>
  <si>
    <t>@karlcandido maddy's b'day  how bout sat?</t>
  </si>
  <si>
    <t xml:space="preserve">Cut down a ton of bushes, brush, 2trees, etc Saturday. Now raining again so the jungle's gonna grow right back! </t>
  </si>
  <si>
    <t xml:space="preserve">Imma fail my exam tomorrow uh-oh :/ need to do revision </t>
  </si>
  <si>
    <t xml:space="preserve">@BethanHortop they blocked their number  so i can't  i tried though </t>
  </si>
  <si>
    <t xml:space="preserve">@mynameisedrea OMG SAME! my feet are killing me and covered with blisters </t>
  </si>
  <si>
    <t xml:space="preserve">@cessii haha its that time of month, and it frigging hurt. </t>
  </si>
  <si>
    <t>YAY for a new dawg! Boo for no colored printer.  Any generous people there?</t>
  </si>
  <si>
    <t xml:space="preserve">i feel so shit </t>
  </si>
  <si>
    <t xml:space="preserve">Arrrr, Math kills. But I still have so much more to doooooooo. </t>
  </si>
  <si>
    <t xml:space="preserve">i hate it when i get sad </t>
  </si>
  <si>
    <t xml:space="preserve">no!!! fly to the sky was disbanded already?!  their album was the 1st korean album i owned...boohoo </t>
  </si>
  <si>
    <t xml:space="preserve">Working at 9...it's gunna be wet </t>
  </si>
  <si>
    <t>says i cant twitter !!  i dunno why X-( http://plurk.com/p/12o9wt</t>
  </si>
  <si>
    <t xml:space="preserve">@wm86 perhaps Im wrong but most seem to be into Dollhouse,which i haven't seen yet. Terminator didn't get renewed for a new series.. </t>
  </si>
  <si>
    <t xml:space="preserve">What a dull and rainy day... rain rain rain... </t>
  </si>
  <si>
    <t>blah blah blah going to bed now coz you guy arr sooo boring and you dont answer me  you suck</t>
  </si>
  <si>
    <t xml:space="preserve">DNS is driving me nuts right now </t>
  </si>
  <si>
    <t>@CatalystMaker Unofficially, thanks a lot; it worked! Unfortunately, LiveStation does not any more  Are you Greek?</t>
  </si>
  <si>
    <t>Oh and happy fathers day dad, even thought your 12,000 miles away from me  xx</t>
  </si>
  <si>
    <t>Why does it rain!    I hate rain it is so depressing!</t>
  </si>
  <si>
    <t xml:space="preserve">spasm in the leg, isnt nice </t>
  </si>
  <si>
    <t>is ill.  outside is beautiful weather, and i cannot go out.. :/ i hate this..</t>
  </si>
  <si>
    <t>Okay I just have to do this: 300th UPDATE, WOOHOO.  (Angela is mean and is making me continue study   )</t>
  </si>
  <si>
    <t xml:space="preserve">@caitlin6694 where did you hear that? </t>
  </si>
  <si>
    <t xml:space="preserve">ugh 3 hours of sleep is not enough, and i dont think that i will be able to fall back asleep </t>
  </si>
  <si>
    <t>@youbeautyclare I am jealous. I tire of the deep clean and Luke is still abed, despite promising to help me today  That guy!</t>
  </si>
  <si>
    <t xml:space="preserve">Okay, so they're starting now ish. Button starting  on SIX! </t>
  </si>
  <si>
    <t xml:space="preserve">@purrsikat I have tried just wearing my underpants to work, but that was generally frowned upon. Chilly too. So ironing it is </t>
  </si>
  <si>
    <t>@mopedronin that's terrible  just goes to show you it happens everywhere.</t>
  </si>
  <si>
    <t xml:space="preserve">Up way early, feeling the after effects of the car accident. I miss my car </t>
  </si>
  <si>
    <t xml:space="preserve">sleeeepy timessssss blehhhh work tonight </t>
  </si>
  <si>
    <t>@Le_sucre ah i see.  well, im happy that you guys can still access twitter. I like talking to you guys,tho i cant read chinese characters</t>
  </si>
  <si>
    <t xml:space="preserve">yay back from brissy it was really wet up there got skool 2moro </t>
  </si>
  <si>
    <t xml:space="preserve">Weekend in London nearly over     Back to work (and reality) tomorrow </t>
  </si>
  <si>
    <t xml:space="preserve">@loxsavvy when is magnolia square darling? hope you're feeling better. </t>
  </si>
  <si>
    <t xml:space="preserve">what a hopeless day!     </t>
  </si>
  <si>
    <t xml:space="preserve">ohh man, no more bridesmaids duties for me.. my poor Vik </t>
  </si>
  <si>
    <t>I want to sleep!  I keep waking up   I wish I had cuddles.</t>
  </si>
  <si>
    <t xml:space="preserve">i believed in something.. i got my hopes up. all this to be disapointed in the end. </t>
  </si>
  <si>
    <t xml:space="preserve">Wish i was there </t>
  </si>
  <si>
    <t>Sunday night  Wrote some good songs this weekend. Didn't want it to end.</t>
  </si>
  <si>
    <t xml:space="preserve">i need you here with me for some fkn reassurance.. </t>
  </si>
  <si>
    <t xml:space="preserve">@heidiprice i9ts a bit hard when i lost em all! </t>
  </si>
  <si>
    <t xml:space="preserve">can't stop listening to so high. </t>
  </si>
  <si>
    <t xml:space="preserve">has anyone seen my motivation??? </t>
  </si>
  <si>
    <t xml:space="preserve">I got a effin ticket on my bday!!! Ugh my day is runined!!! I'm soooo sad now.. Lowkey bout to cry. </t>
  </si>
  <si>
    <t>Off to sleep now.....got an exam in the morning  sooooooo not looking forward to it, tho it is the last one  yay!!! plz wish dat i pass!</t>
  </si>
  <si>
    <t>@michelle290 damns  ah wells dw u get to see me tomorrow  have u done ur bio?</t>
  </si>
  <si>
    <t xml:space="preserve">D'ya think the cats will do housework and catch up on my studying for me if I go see Transformers this afternoon?  No, me neither </t>
  </si>
  <si>
    <t xml:space="preserve">Ahhh.... I have to memorise all the Central and South American capitals! </t>
  </si>
  <si>
    <t>@p3nguinprinc3ss Miss u GaNgStAAAAAA!! Btw am Confused  xxxx</t>
  </si>
  <si>
    <t xml:space="preserve">theres nothing to be happy about... </t>
  </si>
  <si>
    <t xml:space="preserve">longest day of the year today.  it's all downhill from here </t>
  </si>
  <si>
    <t xml:space="preserve">ohh why is this horrible feeling not going away </t>
  </si>
  <si>
    <t xml:space="preserve">What's wrong with my bb connection? It keeps dropping out </t>
  </si>
  <si>
    <t xml:space="preserve">gosh , what i'm gonna do now , when gretski is gone . </t>
  </si>
  <si>
    <t xml:space="preserve">Heading back to Toronto today a little early though </t>
  </si>
  <si>
    <t>@juhidee119 Summer there right? Summer here was way rainy.  And yes, darn Global Warming &amp;amp; Climate Change. (</t>
  </si>
  <si>
    <t xml:space="preserve">Making banana crumb muffins for my dad I decided to bake after the vegan brownie incident please don't burn muffins I baked you with love </t>
  </si>
  <si>
    <t xml:space="preserve">Right now I'm working on my E.V.E. Project which must go in tomorrow </t>
  </si>
  <si>
    <t xml:space="preserve">back in Inti </t>
  </si>
  <si>
    <t xml:space="preserve">putting off going to the gym as long as possible, has to be done at some point though </t>
  </si>
  <si>
    <t>@FoodUrchin Brilliant concept with ur new blog. Love the &amp;quot;back to the old trading&amp;quot; style. Too far away to participate  but good luck!</t>
  </si>
  <si>
    <t xml:space="preserve">@ecalderon19 yes thanks for getting me more hungry ugh erika you're a meany with me </t>
  </si>
  <si>
    <t>And here we go! Wishing I was @johnnyminkley  #f1 @pillowfort yes it is me I am the first officially retarded Twitter user</t>
  </si>
  <si>
    <t xml:space="preserve">That movie 2012 scares the hell out of me. </t>
  </si>
  <si>
    <t>My hair will down off soon in no time!  ASSIGNMENTS!</t>
  </si>
  <si>
    <t>@xSKYLINES  #feeeee</t>
  </si>
  <si>
    <t xml:space="preserve">waiting for the ultrasn0w to arrive </t>
  </si>
  <si>
    <t>@electrikitty ah not you too! Everyone feels a bit rubbish today!  moomin didn't reply since, except status comments :/</t>
  </si>
  <si>
    <t xml:space="preserve">@cherrichiodo that is very sad news, so young...must have been hard to tell. My heart hurts for her family </t>
  </si>
  <si>
    <t xml:space="preserve">omg how good was masterchef? I missed dinner cause I was watching that </t>
  </si>
  <si>
    <t xml:space="preserve">Is Alive n Kicking!! Lol!! Sm:Tv Live... Damn, where did my childhood programmes goooo .... </t>
  </si>
  <si>
    <t xml:space="preserve">Tsk, how to play Farm Town </t>
  </si>
  <si>
    <t xml:space="preserve">Hangover </t>
  </si>
  <si>
    <t xml:space="preserve">Happy summer everyone...now if it only felt like summer </t>
  </si>
  <si>
    <t>inbetweeners in isle of skye! why am i not there   must txt family up there to get pics!</t>
  </si>
  <si>
    <t xml:space="preserve">The boyfriend's masungit already. OLLH-ER is like a marketplace daw. Awww. </t>
  </si>
  <si>
    <t>good times w/ jose &amp;amp; elvis, 2 bad I had 2 leave early cause of the damn on call and I got no calls!! back 2 work today  Happy Fathers Day!</t>
  </si>
  <si>
    <t xml:space="preserve">feeling better. Still not too great, though. Hate being sick </t>
  </si>
  <si>
    <t xml:space="preserve">I feel like death. Didn't get home til 4.30am. Had to take many breaks as we were both losing concentration. A man in front hit a rabbit. </t>
  </si>
  <si>
    <t xml:space="preserve">@mxbx you didn't like the pic I sent you yesterday? </t>
  </si>
  <si>
    <t>Buddhist Chant(Om Mane Padme Humn) By Me&amp;gt; click to listen  http://ping.fm/oulFn</t>
  </si>
  <si>
    <t xml:space="preserve">Don't know about you, but www.tumblr.com has excellent visuals for blogging, but not much flexibility though </t>
  </si>
  <si>
    <t xml:space="preserve">is doing pretty much nothing........ </t>
  </si>
  <si>
    <t>@CaityPineapple Yumm!  Argh I just left home too so i'm missing it right now!  grrrr</t>
  </si>
  <si>
    <t xml:space="preserve">Transformers 2...WOW so so good! bum went numb tho! oh hayfever sucks </t>
  </si>
  <si>
    <t xml:space="preserve">Tired! Can't sleep for hours though. </t>
  </si>
  <si>
    <t>Waiting for clinic to open.  Temp 103 or higher most of night.  Vomitting.  Coughing.  Not a fun night.    Could be flu, she was exposed.</t>
  </si>
  <si>
    <t xml:space="preserve">Papa's taking too long to go home  The food's cold already </t>
  </si>
  <si>
    <t xml:space="preserve">george is performing at wembley tonight, i wanna gooooooo!!! </t>
  </si>
  <si>
    <t xml:space="preserve">@Moncherieh http://bit.ly/13we6H   It says they're not coming </t>
  </si>
  <si>
    <t>@Nessie_CarlieC *dadies. i will b here all day tomorrow okay? i love ver so much  *kisses your cheek* i'm sorry i hav to go now  goodbye</t>
  </si>
  <si>
    <t xml:space="preserve">so no hair cuts for me any time soon </t>
  </si>
  <si>
    <t xml:space="preserve">boozing... a drive to daman... a gr8 weekend seems to end with a boring movie... </t>
  </si>
  <si>
    <t xml:space="preserve">I hate this job... </t>
  </si>
  <si>
    <t>Perdendo o Workshop da Body Systems...  VPPB sux.</t>
  </si>
  <si>
    <t>@BrionyMayMcFly Damn, I wish I was going to Dalby  x</t>
  </si>
  <si>
    <t xml:space="preserve">@jessicasharrah lucky! They're calling for another wash out here. </t>
  </si>
  <si>
    <t xml:space="preserve">@amirk LOL.. probably yes..it looked good, but not easy to use.. gotta admit, a bit jealous with iPhone.. they got their own Plurk apps.. </t>
  </si>
  <si>
    <t xml:space="preserve">4 more hours  here comes the countdown again, ughh wtf. working sucks, and I gotta come in tomorrow at 7 </t>
  </si>
  <si>
    <t xml:space="preserve">Ooh a wall post from Punk, with a x. Only cos he wants me to so something, and he knows I will </t>
  </si>
  <si>
    <t xml:space="preserve">At the Dairy studio taking time out to sync the blackberry and getting back to e-mails &amp;amp; suchâ€¦Sorry if I've taken so long to get at you! </t>
  </si>
  <si>
    <t>Bristol Airport is pants. Nearly every flight has been delayed.  http://twitpic.com/7zzhq</t>
  </si>
  <si>
    <t xml:space="preserve">I am SO tired!  + I hurt my elbow last night... it didnt hurt yesterday but it does now </t>
  </si>
  <si>
    <t xml:space="preserve">@blindcripple how was your night out? sorry I missed it </t>
  </si>
  <si>
    <t>@EmmaFlanagan ohhh i didnt see  i only caught the end, i missed green day too, darrnn it</t>
  </si>
  <si>
    <t xml:space="preserve">I stopped the ball with my chest, kicked it into my hand with the right foot and sustained a left leg muscle pull! </t>
  </si>
  <si>
    <t xml:space="preserve">I want my baby to be at my side now </t>
  </si>
  <si>
    <t xml:space="preserve">Wow I haven't had motion sickness in since I was little...argh don't feel good </t>
  </si>
  <si>
    <t xml:space="preserve">woke up this morning wiv a big fat cheek </t>
  </si>
  <si>
    <t>Phone down  No more twittering from it.</t>
  </si>
  <si>
    <t>I hate you brain  big stupid gay dream. blaaaaah.</t>
  </si>
  <si>
    <t xml:space="preserve">i have no ideaaa what to do </t>
  </si>
  <si>
    <t xml:space="preserve">restoring miggy now because i messed up his icons and stuff. </t>
  </si>
  <si>
    <t>Really doesnt want to go to work today  x</t>
  </si>
  <si>
    <t xml:space="preserve">Beeing at borobudur, wearing this green shirt, and suddenly all of those WOC memories linger on my mind.. </t>
  </si>
  <si>
    <t xml:space="preserve">don't wanna go back to work tomorrow. My early summer vacay is over </t>
  </si>
  <si>
    <t xml:space="preserve">Happy father's day! I miss my dad. </t>
  </si>
  <si>
    <t>shouts SHIT! i'm stomachache  http://plurk.com/p/12ob53</t>
  </si>
  <si>
    <t xml:space="preserve">Omfg, why is hayfever such a gimp. My eyes are so painful </t>
  </si>
  <si>
    <t xml:space="preserve">still 20 days before i can see my boyfriend again... </t>
  </si>
  <si>
    <t xml:space="preserve">got a cold at cottage </t>
  </si>
  <si>
    <t xml:space="preserve">@mattlogelin http://twitpic.com/7y21p - Were you here 13 years ago and 4 years ago? </t>
  </si>
  <si>
    <t>Ugh, these ones are dead old...  guess i'll stick some musak on...</t>
  </si>
  <si>
    <t xml:space="preserve">off to work again 3rd out of 4 nights that I haven't slept in my own bed </t>
  </si>
  <si>
    <t>is home. Homework again. Darn  http://plurk.com/p/12ob6m</t>
  </si>
  <si>
    <t xml:space="preserve">Well, my dear Katie girl, I just got home from the hospital! I am okay, but I guess I need surgery - sooner than later!  </t>
  </si>
  <si>
    <t xml:space="preserve">could really do without it being Father's Day </t>
  </si>
  <si>
    <t xml:space="preserve">ahh! my poor kitty was somehow outside gettin chased by a mean cat! just got back from looking for her! she was so scared! </t>
  </si>
  <si>
    <t xml:space="preserve">Hmmmmm have no idea how this works </t>
  </si>
  <si>
    <t xml:space="preserve">@karensanandres aww, that's a sad first tweet. </t>
  </si>
  <si>
    <t xml:space="preserve">#PakCricket is out of trending topics again </t>
  </si>
  <si>
    <t>no mood to study!!!!!!!!!!!!!    sob sob</t>
  </si>
  <si>
    <t xml:space="preserve">Going back to bed. </t>
  </si>
  <si>
    <t xml:space="preserve">meet me in st. louis is on...but the channel wont come in... </t>
  </si>
  <si>
    <t xml:space="preserve">i really shouldn't have put all my eggs in one basket. He broke my heart </t>
  </si>
  <si>
    <t xml:space="preserve">Soo tirreeeedd </t>
  </si>
  <si>
    <t xml:space="preserve">Used to be case where I spent more on where I went than the tube, now I spend more on the tube than where I go! </t>
  </si>
  <si>
    <t>@whowill  good luck! hope you do well... xxx</t>
  </si>
  <si>
    <t>i need food.  hurry up. #uns1</t>
  </si>
  <si>
    <t xml:space="preserve">would like to have fun with my friends.. i hate the rain </t>
  </si>
  <si>
    <t xml:space="preserve">happy father's day </t>
  </si>
  <si>
    <t xml:space="preserve">@theSLaBeouf I'm good, would be even better if you replied to me </t>
  </si>
  <si>
    <t>no treadmilling allowed for a month  but I've added Kevin Rudolph's &amp;quot;welcome to the world&amp;quot; to my running playlist</t>
  </si>
  <si>
    <t xml:space="preserve">Happy 12th Birthday Gabriel! He's a Tween now, </t>
  </si>
  <si>
    <t xml:space="preserve">I just really wish I could get a straight answer...it would mean a lot to me. </t>
  </si>
  <si>
    <t xml:space="preserve">@Rotimer a higher bid with a max of Â£20 i laid Â£21 down n it went for Â£22 i want this one but ash wont have it http://tinyurl.com/nw84ym  </t>
  </si>
  <si>
    <t>@CharissaArtiaga what?! swerte mo! T_T  magkano?</t>
  </si>
  <si>
    <t xml:space="preserve">@kjofficial What dog do you have? I used to have Barney a King Charles but last October we had to put him to sleep-at the grand age of 13 </t>
  </si>
  <si>
    <t xml:space="preserve">I hate my insides </t>
  </si>
  <si>
    <t>@gingertonyx oh that sucks  Hope you can sleep ok.</t>
  </si>
  <si>
    <t xml:space="preserve">Need to re-start my com. Crap. </t>
  </si>
  <si>
    <t>Sad about Iranian people  Injustice shouldn't be ignored</t>
  </si>
  <si>
    <t>ohhhhhhhhhhhh I don't know  I should cease these sleepless nights...</t>
  </si>
  <si>
    <t xml:space="preserve">@ddlovato i hate when here in brasil is morning and other contry is night you was beautifoul in brasil in the JB show , i wasn't tehre </t>
  </si>
  <si>
    <t xml:space="preserve">WTF EVERYONE IS TRASHED TONITE!  baahhh i kinda miss those dayz </t>
  </si>
  <si>
    <t xml:space="preserve">Went to the stores to buy some strawberries, because I really wanted some. But they had none left! </t>
  </si>
  <si>
    <t xml:space="preserve">has a very packed week with dancing and teaching... and its watching week ahhhhhhhhhhhhhh </t>
  </si>
  <si>
    <t xml:space="preserve">uh no. i must learn. </t>
  </si>
  <si>
    <t>@Sargent_Layne nope  i totally forgot about it! haha</t>
  </si>
  <si>
    <t>@zilaya And I know Nona majal cakap kesian.  But its so trueeeee. Mygod. And ngam masa I visited mcm he was struggling..</t>
  </si>
  <si>
    <t xml:space="preserve">I'm @ work. And I'm falling asleep. I don't think I'm feeling too good right now. </t>
  </si>
  <si>
    <t>i have to help my dad with our boat  boring</t>
  </si>
  <si>
    <t>Headin out 2 softball.....had 2 the girls behind   -Rayrone! =:0)</t>
  </si>
  <si>
    <t xml:space="preserve">I am ironing!!!! </t>
  </si>
  <si>
    <t xml:space="preserve">EXAM !!! ... </t>
  </si>
  <si>
    <t xml:space="preserve">love my live and just learn to live it... it's hard to relax in time of school stress.. no time to see my friendz.. </t>
  </si>
  <si>
    <t xml:space="preserve">These days staying up late needs a good reason (like party/ beer).. watching John Hughes movies &amp;amp; playing Civ doesn't really qualify </t>
  </si>
  <si>
    <t xml:space="preserve">@zilaya ... to breathe like on some kinda tube and mcm.. Kurusssssssssssss. Ahhh kesiannnn Jill. </t>
  </si>
  <si>
    <t xml:space="preserve">omg nip/tuck has been cancelled </t>
  </si>
  <si>
    <t xml:space="preserve">@Mr_Kimbalicious ok lol wat you up 2 ??hate sundays </t>
  </si>
  <si>
    <t xml:space="preserve">church with E and Liz, then to the Kavanaugh's. I wish Jacques didn't have to work on Father's day </t>
  </si>
  <si>
    <t xml:space="preserve">Feeling like death!! I have more coursework to do today aswell! </t>
  </si>
  <si>
    <t xml:space="preserve">@nickywilmshurst I like that, Its a cheaper alternative to ice cream, which I can't afford </t>
  </si>
  <si>
    <t xml:space="preserve">Internet is slow during the day... on a Sunday!!!! Pffffff.... won't be able to watch Silverstone.... </t>
  </si>
  <si>
    <t>Mummy and daddy are playing and ignoring me  mean mummy and daddy. Humpf. When is MY playtime???</t>
  </si>
  <si>
    <t xml:space="preserve">I HAVE THE SOREST NOSE </t>
  </si>
  <si>
    <t xml:space="preserve">Got two major pieces of work to finish by the end of the day. </t>
  </si>
  <si>
    <t>Well Saturday has come &amp;amp; gone, &amp;amp; I still dont have a Speedlink post 4 U.  I'll try 4 l8r 2nite! Got sum gr8 links &amp;amp; new blogs to share!</t>
  </si>
  <si>
    <t>@VICKYwoodford       argh my house is boring lmao</t>
  </si>
  <si>
    <t xml:space="preserve">After upgrading iPhone to OS3.0 it says: &amp;quot;no service&amp;quot; #broken #iphone any ideas? </t>
  </si>
  <si>
    <t xml:space="preserve">Really dreading my work trip today. Would love to stay home and get rest. But alas, no such luck. </t>
  </si>
  <si>
    <t xml:space="preserve">i want to go to school tmrw. </t>
  </si>
  <si>
    <t xml:space="preserve">Otw to cousin's engagement party, and am not exactly wearing the right dresscode, my bad  busy weekend indeed, blaahh, no likey </t>
  </si>
  <si>
    <t xml:space="preserve">the riff from 'Day Tripper' is pretty tough to crack! </t>
  </si>
  <si>
    <t>didn't do anything for Solstice today  would have been pissed off at rabble at Stonehenge thought...</t>
  </si>
  <si>
    <t>@onecoconut Unfortunately due to rain, a looong day in the bike trainer.    Then off to Fathers day at the inlaws.</t>
  </si>
  <si>
    <t>Paid bills.    Now gonna run to pick up donuts for husbeau and wash his truck.  Earning my good wifey points today.</t>
  </si>
  <si>
    <t xml:space="preserve">YOUR KIDDING! ohhhh, lucky, ive got to wait another month yet x x </t>
  </si>
  <si>
    <t>is wanderin y she did wot she did  very bad times</t>
  </si>
  <si>
    <t xml:space="preserve">@goodguysthe CC why? </t>
  </si>
  <si>
    <t xml:space="preserve">My HDD is dying in 45Â°C. A passive cooler will be available in 2 days </t>
  </si>
  <si>
    <t xml:space="preserve">I am so gonna miss my garden when I move...just cut it all back ready...might have to get an allotment when I move to make up for it </t>
  </si>
  <si>
    <t xml:space="preserve">is inggit. she was kissed by my crushie </t>
  </si>
  <si>
    <t xml:space="preserve">@remmulpaidualc what i was saying was I want to go and see Drag Me To Hell and The Hangover like a film-a-thon but I have no money </t>
  </si>
  <si>
    <t xml:space="preserve">hiccups </t>
  </si>
  <si>
    <t xml:space="preserve">I'm very sad about this, happening in Theran -  http://bit.ly/2fZee8  with tears in my eyes </t>
  </si>
  <si>
    <t xml:space="preserve">Happy SUMMER!!!! before we know it you'll be gone </t>
  </si>
  <si>
    <t xml:space="preserve">errr, hope my dad doesn't come round, have no present to give him, feel so guilty </t>
  </si>
  <si>
    <t xml:space="preserve">I talk with my toe! </t>
  </si>
  <si>
    <t xml:space="preserve">Connecting in Amsterdam. I'll have a horrible seat </t>
  </si>
  <si>
    <t xml:space="preserve">@miss_soylatte I'll be 18 on Nov 1st but it'll be during my HSC exams </t>
  </si>
  <si>
    <t xml:space="preserve">has to use my crappy little ipod tomorrow </t>
  </si>
  <si>
    <t xml:space="preserve">science revision </t>
  </si>
  <si>
    <t>thinks she will not be able to go with @dhazhtin on Wednesday.  http://plurk.com/p/12oc9b</t>
  </si>
  <si>
    <t xml:space="preserve">badly on it </t>
  </si>
  <si>
    <t xml:space="preserve">Finshed English, revising Biology. </t>
  </si>
  <si>
    <t xml:space="preserve">2 bad me n my dad aint dat cool </t>
  </si>
  <si>
    <t xml:space="preserve">wondering what to do today.The weather is just terrible!It's raining,cold.I'm in a mood for... dancing?Oh...no chances for going to disco </t>
  </si>
  <si>
    <t xml:space="preserve">@Keiron roast beef &amp;amp; yorkshire puds is the order of the day. Unforetunately I'm the one cooking it - feeding the 5000 today </t>
  </si>
  <si>
    <t xml:space="preserve">It is soo mean how people keep on leaking all time low's album's :| it happened to so wrong, its right too. I feels sorry for the band </t>
  </si>
  <si>
    <t xml:space="preserve">@calamityLDN What's so interesting about that? </t>
  </si>
  <si>
    <t xml:space="preserve">now sandy's leaving. triple </t>
  </si>
  <si>
    <t xml:space="preserve">is about to go to church and has to go to work at 4 today woo woo </t>
  </si>
  <si>
    <t xml:space="preserve">Doing English coursework </t>
  </si>
  <si>
    <t>@weelissa how else am I meant to download my movies  lol</t>
  </si>
  <si>
    <t>Broke phone, but had bril night last night feel the effects now tho  !!!</t>
  </si>
  <si>
    <t>getting ready to leave...  and surfing totally beat me up yesterday. The bruises I've acquired are pretty 'gnarley'.</t>
  </si>
  <si>
    <t xml:space="preserve">Ning networks are on &amp;quot;maintenance&amp;quot;. </t>
  </si>
  <si>
    <t xml:space="preserve">haha #PakCricket is out of trending topics again </t>
  </si>
  <si>
    <t xml:space="preserve">@miriamsays coz I didn't get to attend church today. I felt sick this morning so my mom said I better stay home </t>
  </si>
  <si>
    <t>....at the pub, &amp;amp; John must have left by himself. Walking home. Drunk. Un-stable because of that. &amp;amp; Hands in pockets when he fell  Crap</t>
  </si>
  <si>
    <t xml:space="preserve">@james__buckley http://twitpic.com/7zy3e - Stop teasing us with pics of Joe </t>
  </si>
  <si>
    <t>Its Sunday morning! And I'm at work. This has got to STOP! I miss my church  but thank you Lord for my Job</t>
  </si>
  <si>
    <t xml:space="preserve">really not feeling good </t>
  </si>
  <si>
    <t>@jackydoll awww  btw i thought you were older lol</t>
  </si>
  <si>
    <t xml:space="preserve">Kasabian tomorrow....I can't be excited until I get the physics exam over with! </t>
  </si>
  <si>
    <t xml:space="preserve">Noon tee off for today, now monday is gonna happen for sure, maybe even tuesday </t>
  </si>
  <si>
    <t>46 people have whatched my photos, but only 13 are following me  Thank you 13 who are following me! â™¥ xoxo</t>
  </si>
  <si>
    <t>@paddyduke oh no!! i do hope you have recovered  &amp;lt;3</t>
  </si>
  <si>
    <t>@filmnoirgirl A little bored. I want some lovely ladies to photograph but none around  Know any that can get to Falkirk? ;-)</t>
  </si>
  <si>
    <t>my last twit was about 4 days ago!  internet is down @ dad's. so am currently @ mom's plc. back home at dad's by tuesday evening, i guess.</t>
  </si>
  <si>
    <t xml:space="preserve">Woken up now </t>
  </si>
  <si>
    <t xml:space="preserve">@NomDuJour it's sort of a hidden treasure of West End. I've been once every other time I walk past it's shut </t>
  </si>
  <si>
    <t>MUM JUST DROPPED MY FAVOURITE DISNEY MUG AND ITS SMASHED INTO MILLIONS OF PIECES  (slight exaggeration, okay)</t>
  </si>
  <si>
    <t xml:space="preserve">I feel a cold coming on... </t>
  </si>
  <si>
    <t>I HATE SLANDER! That most infectious disease kills any hope of good intentions.  Forgive the wagging tongue and restore the Truth! Amein.</t>
  </si>
  <si>
    <t xml:space="preserve">@amardeep_sidhu ouch! you got to do a login , yahoo and any other email has the same policy </t>
  </si>
  <si>
    <t xml:space="preserve">@AkashaTheKitty that IS annoying! </t>
  </si>
  <si>
    <t xml:space="preserve">@CarolineVReed work will still be there tomorrow my dear  See how chilled out I am  Time for my poolside gin and tonic... </t>
  </si>
  <si>
    <t xml:space="preserve">Nearly birthday time!I want to stick at 23!! </t>
  </si>
  <si>
    <t>Apparently it took me seventeen hours to finish. AND I'm not even finished. And my feetsies hurt  I hate hardwood floors.</t>
  </si>
  <si>
    <t>says I can't breathe without you but I have to.  http://plurk.com/p/12ocp4</t>
  </si>
  <si>
    <t>@SaraMcFlyx_x yeah  at least you went to the UCAP tour this year.. can't wait for the next tour, hopefully they'll play cardiff again  x</t>
  </si>
  <si>
    <t>@teainagarden OMG, Megan, your leg!  I'd send you French pastries, they count as comfort food, but they'd be stale upon arrival.</t>
  </si>
  <si>
    <t xml:space="preserve">@theSupladita she has, she has. </t>
  </si>
  <si>
    <t xml:space="preserve">I made you a cupcake, but i eated it </t>
  </si>
  <si>
    <t>@ddlovato hey I'm not coming to any of the shows because you're not playing in Ireland  but seriously good luck &amp;amp; hope your voice is ok!</t>
  </si>
  <si>
    <t xml:space="preserve">US biggest loser, whatch it now, !! i love jillian god love her, </t>
  </si>
  <si>
    <t xml:space="preserve">Sure gonna miss my buddies when they leave tomorrow </t>
  </si>
  <si>
    <t>@ChanelZampogna pretty crappy right now actually  how about you?</t>
  </si>
  <si>
    <t>gonna update this, and my blog... before i sleep ;) aaahh!! school tomorrow.  haha.</t>
  </si>
  <si>
    <t>@JonathanRKnight Ok last tweet. Because as per usual you are probably zzzzzzzzzzzzzz through my tweets   Rest up!</t>
  </si>
  <si>
    <t xml:space="preserve">doesnt know what to do today </t>
  </si>
  <si>
    <t xml:space="preserve">@nova_caine mam started moving her arms when she moved her head. Muchos swervos. Not looking forward to manc drive </t>
  </si>
  <si>
    <t xml:space="preserve">has only been sick for the last 24 hours and is already sick of it!!! </t>
  </si>
  <si>
    <t xml:space="preserve">No dreams last night </t>
  </si>
  <si>
    <t xml:space="preserve">is tidying her room which looks a little bit like a squat </t>
  </si>
  <si>
    <t xml:space="preserve">my months-long streak of awesome saturday nights came to a sputtering, sweaty, embarrassing end last night </t>
  </si>
  <si>
    <t>Lil_Missie: I know  http://tinyurl.com/lks3wz</t>
  </si>
  <si>
    <t>another early morning. than the drive home  at least i will have internet again</t>
  </si>
  <si>
    <t>@TheColorAbi Sowweeee  I'd go on it, only my internet keeps disconnecting then reconnecting, so wouldn't keep a proper conversation.. :|</t>
  </si>
  <si>
    <t xml:space="preserve">Waiting for the new season of LIPSTICK JUNGLE and FRIDAY NIGHT LIGHTS. What take 'em soooo long? </t>
  </si>
  <si>
    <t>Lots of Lord of the Rings Japanese memorabilia going TOO cheaply on ebay   Look for kobesamurai listings!</t>
  </si>
  <si>
    <t xml:space="preserve">Chillin on my lunch break. My desk looks empty without my MacBook </t>
  </si>
  <si>
    <t xml:space="preserve">One bird dead, another starting to think about going on a trip to Hades. My sample size! My poor power... </t>
  </si>
  <si>
    <t xml:space="preserve">i think this is the first Father's Day I won't see my dad...he's in Paris for business.  Kind of sad </t>
  </si>
  <si>
    <t xml:space="preserve">first proper meal in three days ! iv lost 4lb's </t>
  </si>
  <si>
    <t>Worst fathers day ever!  i want to cry so bad but i'm surronded by people ahhhhhhhhhhhhhhhhhh</t>
  </si>
  <si>
    <t xml:space="preserve">I want Chinese for tea! Yet another leaflet came in through the mail slot a minute ago. Luton is really looking like a fast food haven </t>
  </si>
  <si>
    <t xml:space="preserve">@DetroitVoice that is very sad for all concerned. </t>
  </si>
  <si>
    <t xml:space="preserve">Trying to log into #Secondlife this morning and I see &amp;quot;Emergency maintenance&amp;quot; is going on? Soooo not good </t>
  </si>
  <si>
    <t xml:space="preserve">it is soooo cold </t>
  </si>
  <si>
    <t>@jamesheart24 Yo James! Work. ^^ I'm still on holiday in Greece, won't be back until 09:00 tomorrow morning.  x</t>
  </si>
  <si>
    <t xml:space="preserve">my videos wont show  only the sound </t>
  </si>
  <si>
    <t>sooo sleeepy! work till 6 on fathers day  missing all the delish food! and missing my girls @kellbellsings @K8tiebear !</t>
  </si>
  <si>
    <t xml:space="preserve">Vettel getting a good lead +4 over second... jensons down at 11 under </t>
  </si>
  <si>
    <t xml:space="preserve">Just Downed a Bottle of Yahzooo! I feel Sick </t>
  </si>
  <si>
    <t xml:space="preserve">@TwistedBW Haing a bad week with my endometriosis. Hence the painkillers </t>
  </si>
  <si>
    <t xml:space="preserve">@pinktank1 no me in the UK, just wired last night - feeling it today though  and to you a joyful Summer Solstice </t>
  </si>
  <si>
    <t xml:space="preserve">@pocketedward those people are idiots </t>
  </si>
  <si>
    <t xml:space="preserve">@katrinabikini Tell your mom that she raise U right. Its about time that we raise children 2be proud of their body instead of SHAME </t>
  </si>
  <si>
    <t xml:space="preserve">looked after a golden retriever ALL DAY yesterday, it was kinda fun! just made a carrot cake for daddy, I didn't get a present in time </t>
  </si>
  <si>
    <t>is missing someone she should NOT be missing...  http://plurk.com/p/12od8q</t>
  </si>
  <si>
    <t>@hollyvale  grrr. did you have your prom last night?</t>
  </si>
  <si>
    <t xml:space="preserve">where's micky to talk to me today? </t>
  </si>
  <si>
    <t xml:space="preserve">still having a serious headache </t>
  </si>
  <si>
    <t xml:space="preserve">Going crazy for not getting any update... </t>
  </si>
  <si>
    <t xml:space="preserve">uggggh. So early </t>
  </si>
  <si>
    <t>@Vignesh_Boston no da - KL marathon is happenin nxt week only  the events the day i tried to sign online- registration closed ((</t>
  </si>
  <si>
    <t xml:space="preserve">@stephaniecea too bad </t>
  </si>
  <si>
    <t>feels poorly  and has tones of homework and revision to be doing!</t>
  </si>
  <si>
    <t>Gaaah  Papercut on my pinkie. Why is it that papercuts hurt more than deep gashes?</t>
  </si>
  <si>
    <t>@_BlairWaldorf Morning, Blair! I never apologized for our little fight. I'm really sorry. I was a bitch.  I really like you. You make me</t>
  </si>
  <si>
    <t>honestly, i need a special someone atm. feel so lonely.. i so cannot be left alone  sigh..</t>
  </si>
  <si>
    <t>wtf...no one send me messages^^  this is so boring^^</t>
  </si>
  <si>
    <t>@xxlucyh didnt get to watch masterchef either  cos i went out to dinner. and now i have to massive pd.</t>
  </si>
  <si>
    <t xml:space="preserve">Not feeling well at all.. </t>
  </si>
  <si>
    <t>Leighinas , on msnn thiss &amp;amp;beboo boredd shitless    loveyouu x</t>
  </si>
  <si>
    <t>@MervLukeba  no fair im sat wit trackies n a hoodie on.. thinkin i dont wna tek my dog for a walk cuz its rainin.. with ma mom yellin go x</t>
  </si>
  <si>
    <t>Wow, is it really Father's Day?  Damn.....missin my Dad   I hope he's here watchin anyways...</t>
  </si>
  <si>
    <t xml:space="preserve">playing guitar flash. oh yeah. i miss guitar hero </t>
  </si>
  <si>
    <t>@kerryarruda I miss my dog  she's a pit but the biggest baby ever, she even sleeps in the bed with me when Andy is gone</t>
  </si>
  <si>
    <t xml:space="preserve">@Greenpeace Be clearer in tweets? Told my friends france is scrapping nuclear. I'm going to look so stupid when they find out it was fake </t>
  </si>
  <si>
    <t>@NinaMcFLY good to know! im feeling worse  bad times! Xx</t>
  </si>
  <si>
    <t xml:space="preserve">I am not poorly sick like @loobydo but I am not a happy bunny - I ache </t>
  </si>
  <si>
    <t xml:space="preserve">Anh muá»‘n nghe giá»?ng nÃ³i cá»§a thiÃªn tháº§n cÆ¡ </t>
  </si>
  <si>
    <t>Sitting at home, with my caus, enjoying a lazy sunday. But need to do the dishes  Help please.</t>
  </si>
  <si>
    <t>I feel lazy todayy.. too bad i have a busy schedule  :L</t>
  </si>
  <si>
    <t xml:space="preserve">@HeloooDarling my mum took him to work because he was limping reaal bad and she wants to watch him and i need him.. i need to cuddle him </t>
  </si>
  <si>
    <t xml:space="preserve">Maybe the weather will change again, but forcast suggests rain for game today </t>
  </si>
  <si>
    <t>Does not get twitter!!... Forgot it was Dads Day  xoxo</t>
  </si>
  <si>
    <t xml:space="preserve">Im back To Studying Chemistry and Algebra for tonight </t>
  </si>
  <si>
    <t xml:space="preserve">tired eyes but my brain's awake. have to clean the house </t>
  </si>
  <si>
    <t xml:space="preserve">My sister flipping an attitude. My sister and husband yelling at each other. What a great way to end a vacation. </t>
  </si>
  <si>
    <t>Bored and I have work tonight  Not so good.</t>
  </si>
  <si>
    <t xml:space="preserve">ctr is down </t>
  </si>
  <si>
    <t xml:space="preserve">Camera Wudn Work On Me Yday . . . So Ad To Take All Pictures Nd Videos On A BROKEN Phone . .So All My Vids Av No Sound On It </t>
  </si>
  <si>
    <t>Pleaseeee extend the holidays!  - http://tweet.sg</t>
  </si>
  <si>
    <t xml:space="preserve">has just woke up , got a mega hangover </t>
  </si>
  <si>
    <t>Cant go skateboard on Go skateboarding day  damn College work</t>
  </si>
  <si>
    <t xml:space="preserve">Given up on study, going to bed now and praying that some how i will have a good study 2mrw </t>
  </si>
  <si>
    <t xml:space="preserve">@anggista ni jg d pvj mw k launching album ferdy element tp gjd . .eugh . .mndng d bip liat RAN </t>
  </si>
  <si>
    <t xml:space="preserve">@Brandystrippers we can always try! i want him to come to my birthday </t>
  </si>
  <si>
    <t>Should go to bed finish off me TAFE wrk 2moro me back is still a little sore  dam wrk 2moro...I strt at 8 in the mornin meh</t>
  </si>
  <si>
    <t xml:space="preserve">just got home doing some eco efficiency study </t>
  </si>
  <si>
    <t>Cant get Texas out of my mind, thats why I woke up so early  !</t>
  </si>
  <si>
    <t xml:space="preserve">Studyng marketing  Happy day dad!! </t>
  </si>
  <si>
    <t xml:space="preserve">It's raining in Frankfurt </t>
  </si>
  <si>
    <t xml:space="preserve">@brentbolthouse  can't view it if your not in USA  </t>
  </si>
  <si>
    <t xml:space="preserve">@delishass_lisae no they are indeed dead. Did u ever watch their series? I never did. I'm a bad xphiler. </t>
  </si>
  <si>
    <t xml:space="preserve">Why do I feel really sad </t>
  </si>
  <si>
    <t>@shay_lee awww  goodnight shay</t>
  </si>
  <si>
    <t>I wish I could watch the BBC F1 feed  Stupid ad breaks</t>
  </si>
  <si>
    <t xml:space="preserve">@Theys_Furtado My sources say no </t>
  </si>
  <si>
    <t xml:space="preserve">Last day of the convention. </t>
  </si>
  <si>
    <t xml:space="preserve">@Rove1974     awww i was excited </t>
  </si>
  <si>
    <t xml:space="preserve">a whole day of jiggling a wordpress theme ahead! </t>
  </si>
  <si>
    <t xml:space="preserve">@Elane_ I need one too! I had an amazing dream last night, and Joe hugged me, wish it was real! </t>
  </si>
  <si>
    <t>Working on a sunny day. Again   http://yfrog.com/67ec6mj</t>
  </si>
  <si>
    <t>Im about to leave for holidays and im almost in tears leaving my dog  but my sisters staying with him x</t>
  </si>
  <si>
    <t xml:space="preserve">Hoping the dev-team get Ultrasn0w released today, otherwise, i got no phone for work tomorrow </t>
  </si>
  <si>
    <t>Toga party was fun. Unfortunately the Toga part was optional, so only a few hardcore togas  #fb</t>
  </si>
  <si>
    <t xml:space="preserve">@rachelelizabeth my summer is going well.  The office has been so boring the past couple of weeks, it makes me miss you too </t>
  </si>
  <si>
    <t xml:space="preserve">back to school in 13 hours. adam young hasn't been keeping me company much these past days. things on my mind getting in the way, i guess </t>
  </si>
  <si>
    <t xml:space="preserve">I completely hate it when i fall sick when am on a holiday! </t>
  </si>
  <si>
    <t xml:space="preserve">You look so gorgeous.i like the golden brown.thx neaf!!!but i don't like it.i look like a carrot </t>
  </si>
  <si>
    <t>@shontane haha oh those are pretty! stilllllll going on that s&amp;amp;e shit  lol</t>
  </si>
  <si>
    <t xml:space="preserve">@tanketom Heathrow wasnÂ´t bad at all, actually. LotÂ´s of weird people to talk to and draw. Too bad I forgot my sketchbook on the plane. </t>
  </si>
  <si>
    <t xml:space="preserve">@Saskia1953  Hi Sas!  this a try to see if you receive this in private or on your page.  I can't understand how it works </t>
  </si>
  <si>
    <t xml:space="preserve">Nearly over the flu but can't do the Race for Life in memory of my dad on Father's Day as still recovering </t>
  </si>
  <si>
    <t>@vignesh_boston no da - KL marathon is happenin nxt week only  the day i tried to sign online- registration closed ((</t>
  </si>
  <si>
    <t xml:space="preserve">#iranelection the audio tape CNN just played sounded like that scene in Schindler's List when the Krakow Ghetto was liquidated. </t>
  </si>
  <si>
    <t xml:space="preserve">Electrician here at 10am, even tho it's a Sunday - not bad, but no coffee. I'm climbing the walls!! </t>
  </si>
  <si>
    <t xml:space="preserve">@emmacandlish yea haha Nikki wont take me </t>
  </si>
  <si>
    <t xml:space="preserve">us readers are the suckers apparently </t>
  </si>
  <si>
    <t xml:space="preserve">Lol i think i jynxed the weather, the suns f*cked right off! And it now looks set to rain. What else is new? </t>
  </si>
  <si>
    <t xml:space="preserve">I need help configuring my joomla template.. </t>
  </si>
  <si>
    <t xml:space="preserve">Must get out of bed, but its so warm and nice </t>
  </si>
  <si>
    <t xml:space="preserve">working on a sunday </t>
  </si>
  <si>
    <t xml:space="preserve">certi-bhaad-mein-gaya attitude but somewhere in corner of my mind li'l scared </t>
  </si>
  <si>
    <t xml:space="preserve">@cynter Yeah, horrible stuff over there </t>
  </si>
  <si>
    <t xml:space="preserve">Yesterday went fast, today is going faster that means tomorrow is gonna fly </t>
  </si>
  <si>
    <t>@MervLukeba Aww  And yeah, twisters are ace. And calippos! :'D I want one nowwww. x</t>
  </si>
  <si>
    <t xml:space="preserve">Coco just woke me up. Soooo tired </t>
  </si>
  <si>
    <t xml:space="preserve">Okay, maybe it will take another hour. Sorry guys, they want me there </t>
  </si>
  <si>
    <t xml:space="preserve">@neneallday ajaoj nije ti  link neshto dobar. </t>
  </si>
  <si>
    <t xml:space="preserve">only one in our group to come back without any battle scars after wknd of leeches, snakes and lizards - back to the CBD jungle tomorrow </t>
  </si>
  <si>
    <t>Hhhh flu  now is dinner, and then we'll go back to jkt. yay the food is coming nowww. Happy eating everybody hihi</t>
  </si>
  <si>
    <t>@ncsubuddy sorry Buddy   I'll enjoy the fun and sun on your behalf.</t>
  </si>
  <si>
    <t xml:space="preserve">@CharlotteLina I wish you a nice evening. You must dance all the time, otherwise it won't be that much fun. I'm sorry for not coming </t>
  </si>
  <si>
    <t>@LucyyLouise 3  Nahh Shelley is taking 4... so it will just be you and her!! Haha</t>
  </si>
  <si>
    <t xml:space="preserve">@Aardvark007:  I'm sooo jealous that uo got to go and that you saw jim gaffigan </t>
  </si>
  <si>
    <t xml:space="preserve">BUT WHEN A CAME OF SIMS AND WENT ON MSN BOUT 5 SHE WAS OFFLINE </t>
  </si>
  <si>
    <t xml:space="preserve">@Jennifalconer I thought that too. Pure class! Awesome watch. Shame my wrists are too skinny for watches like that. </t>
  </si>
  <si>
    <t>full off fishcake  ooooooooooooochhhh</t>
  </si>
  <si>
    <t xml:space="preserve">My back hurts </t>
  </si>
  <si>
    <t>My car leaks from the inside.  I blame the monsoon we had! Ugh.</t>
  </si>
  <si>
    <t xml:space="preserve">oh great... sunday lunch at grans house. fuuunn </t>
  </si>
  <si>
    <t>@lorelei_chase i want JENSON to be awesome.  But he's 8th  *pouts*</t>
  </si>
  <si>
    <t xml:space="preserve">@mooonic absent ka bukas Dog? </t>
  </si>
  <si>
    <t xml:space="preserve">I'm throwing up non-stop, this is the worst feeling ever  I need you </t>
  </si>
  <si>
    <t xml:space="preserve">Becky's gone....sad faces all round. Gonna miss watching all these bad movies and constantly taking the piss out of her accent.... </t>
  </si>
  <si>
    <t xml:space="preserve">Poterisation progress: http://twitpic.com/7zzyh i â™¥ my signed and framed Short Stack one the mostest. Need a hangy thing to put it up </t>
  </si>
  <si>
    <t xml:space="preserve">Thanks dentist. I love you. Great, great timing... </t>
  </si>
  <si>
    <t xml:space="preserve">@SirSatyrane glad to hear it, shame when these things strike at the weekend </t>
  </si>
  <si>
    <t>@Raven12 Will have to read it later  Got trouble with a CD I've bought, have to bring it back now. Shops are open today ... See you later.</t>
  </si>
  <si>
    <t xml:space="preserve">@elizabethbuchan how fab. I miss the history in the uk </t>
  </si>
  <si>
    <t xml:space="preserve">Lost every single documentation to my name </t>
  </si>
  <si>
    <t>@thatswhack74  i'm so sorry to hear that your dad passed away. all the support for you &amp;amp; your family. xxxxx</t>
  </si>
  <si>
    <t>has been dancing since one pm. seven pm now and still dancing. tired already  show is next saturday!</t>
  </si>
  <si>
    <t xml:space="preserve">Definitely not feeling well </t>
  </si>
  <si>
    <t xml:space="preserve">I am so sad and depressed today. I felt that everyone rejects me. </t>
  </si>
  <si>
    <t xml:space="preserve">It's not much of a Father's Day without the DaddyMan at home </t>
  </si>
  <si>
    <t xml:space="preserve">My mom bought durians back </t>
  </si>
  <si>
    <t xml:space="preserve">When your iPod shuffles on to 'Daddy's Gone' on Father's Day and the words actually apply to you = bad times </t>
  </si>
  <si>
    <t xml:space="preserve">Apparently 7 people were killed in a helicopter crash not far from me yesterday </t>
  </si>
  <si>
    <t xml:space="preserve">ugh get ready for a new day of bball itll be the last time for me at tenn  but </t>
  </si>
  <si>
    <t xml:space="preserve">tomorrow's outcome isnt looking good kids </t>
  </si>
  <si>
    <t xml:space="preserve">Birds actually tweet and sing at day break.  WTF. Damn birds don't let me fall asleep.   Happy fathers day.  I can't wait to be a dad.  </t>
  </si>
  <si>
    <t xml:space="preserve">@Chamallow35 damn, it will take like forever </t>
  </si>
  <si>
    <t xml:space="preserve">Omg I don't want to wake up right now.. :/ I'm sooo tired </t>
  </si>
  <si>
    <t xml:space="preserve">@gavinged you on your own? </t>
  </si>
  <si>
    <t xml:space="preserve">back in England missin my Vegas friends </t>
  </si>
  <si>
    <t xml:space="preserve">@balaji_a I have no idea my friend  It pains me so that so many innocent kids (especially), are used as pawns in geopolitical games! </t>
  </si>
  <si>
    <t>Sun Jun 21 - Parks closed due to weather    Father's Day celebrated next Sunday</t>
  </si>
  <si>
    <t xml:space="preserve">@gskluzacek I know! I feel second rate... </t>
  </si>
  <si>
    <t xml:space="preserve">@GIANT_HOGWEED Nice, Tony. My wrists are too skinny, unfortunately. </t>
  </si>
  <si>
    <t xml:space="preserve">@ChantellePaige True Blood! : O I have to find the 2nd season eps online to watch 'cos it's not on in Finland </t>
  </si>
  <si>
    <t xml:space="preserve">Why must you tape delay F1 coverage Fox?  You suck.  Air the races at 7 like Speed would. </t>
  </si>
  <si>
    <t xml:space="preserve">Another bad dream </t>
  </si>
  <si>
    <t xml:space="preserve">Going to the gym... Yay </t>
  </si>
  <si>
    <t xml:space="preserve">i'm very busy... doing all the paperworks(psychological report and reflection paper in I.P)! so tired! </t>
  </si>
  <si>
    <t xml:space="preserve">@stormjh its making me motion sick  lots of fernando coverage tho </t>
  </si>
  <si>
    <t xml:space="preserve">really needs a vacation </t>
  </si>
  <si>
    <t xml:space="preserve">http://twitpic.com/80023 - Im going to miss this girl like you have no idea!!!! </t>
  </si>
  <si>
    <t xml:space="preserve">@lozabubble i miss you sexy face </t>
  </si>
  <si>
    <t>@elwoood yup! Believe me, she's so much more than just a double chin!  x</t>
  </si>
  <si>
    <t xml:space="preserve">ewww i completely forgot that i had dried orange juice at the bottom of my glass then i added redbull to it and it's all floating about </t>
  </si>
  <si>
    <t xml:space="preserve">Ah crap forgot to take hay fever pills. </t>
  </si>
  <si>
    <t xml:space="preserve">Why am I so tired all the time? </t>
  </si>
  <si>
    <t>http://twitpic.com/8002s - Asdaa Aswell How Exitingg  Part Of The Wal*Mart Family x</t>
  </si>
  <si>
    <t>http://twitpic.com/8002t - Daily Mugshot #20 - Mommy smelling my new perfume.  I miss her!    (@PatParisi)</t>
  </si>
  <si>
    <t>i am in bed, went to doctors last night and i have tonsillitis... and apperently its severe.  JELLY AND ICECREAM THOUGH!!</t>
  </si>
  <si>
    <t xml:space="preserve">@RealDMitchell  Thought Wossy was  a bit a patronizing to you when I watched the repeat last night </t>
  </si>
  <si>
    <t>http://twitpic.com/8002x - Asdaa Aswell How Exitingg  Part Of The Wal*Mart Family x</t>
  </si>
  <si>
    <t xml:space="preserve">will miss Otis very much </t>
  </si>
  <si>
    <t xml:space="preserve">That was so hard. </t>
  </si>
  <si>
    <t xml:space="preserve">with my fatty cousin having dinner right now! he's a meanie cause he ate all of my food. </t>
  </si>
  <si>
    <t>I don't really like being up this early.  So hungry.</t>
  </si>
  <si>
    <t>@_Oodledoodle I'm tired  I've been walking for like ten minutes d:</t>
  </si>
  <si>
    <t>@loveisonitsway i felt the same way..  how did laura's piercing go?(: I LOVE YOUUU!</t>
  </si>
  <si>
    <t>Hungry because my friend was late comin to get me and there was no time for a sausage biscuit stop  hmph! Hurry Indiana! LOL!</t>
  </si>
  <si>
    <t xml:space="preserve">Downloading The Ipod touch 3.0 update.  I'm gonna miss my jailbreak </t>
  </si>
  <si>
    <t xml:space="preserve">I'm famished &amp;amp; the pantry is empty. Corned beef and rice?!! BLEK </t>
  </si>
  <si>
    <t xml:space="preserve">feeling the pain from being on my feet for so many hours </t>
  </si>
  <si>
    <t xml:space="preserve">British GP looking dull at front.  Miserable.  Feel too ill to ride bike.  Sponsored ride next Saturday so need to get on it.  Bah </t>
  </si>
  <si>
    <t xml:space="preserve">i have sore pinkies from typing </t>
  </si>
  <si>
    <t xml:space="preserve">theres nofin gd on tv </t>
  </si>
  <si>
    <t>had utter cake fail - it was all crumbly and didn't leave the pan in one piece.  Still, the remnants taste nice.... *diet fail*</t>
  </si>
  <si>
    <t xml:space="preserve">Hearing mad positive shit about how dope the @MeloXtra gig was last nite! So pissed I missed </t>
  </si>
  <si>
    <t xml:space="preserve">@jnoelbell don't get me started - I'm already pricing SAd machines to get me thru the winter </t>
  </si>
  <si>
    <t xml:space="preserve">i keep forgeting about my histor yassiment it almost makes me cry and my cat is really unwell     </t>
  </si>
  <si>
    <t>.. Back to work! And I'm exhausted  ..</t>
  </si>
  <si>
    <t xml:space="preserve">Just about to set off to a gig we're doing for South Wales Dads - though sadly Seb and Gav's sons are too young to attend </t>
  </si>
  <si>
    <t xml:space="preserve">I'm laying in bed. I'm excited for todays weather! Too bad my body hurts and I have bruises all over. I really don't want to move. </t>
  </si>
  <si>
    <t xml:space="preserve">Im on diet! My goddd Im growing fat now </t>
  </si>
  <si>
    <t>learning  but the music makes it al good  green day!</t>
  </si>
  <si>
    <t>Sigh... $300+ USD/month by my calculations to enable push on iPhone  -- no unlimited plans. Guess &amp;quot;find my iPhone&amp;quot; is out of the picture</t>
  </si>
  <si>
    <t xml:space="preserve">God birds chiepping so loud and wake me </t>
  </si>
  <si>
    <t xml:space="preserve">@mrsmiddleweek bit worried about travelling down from London to find a massive queue </t>
  </si>
  <si>
    <t xml:space="preserve">Rain has messed-up my biking plans this morning.  </t>
  </si>
  <si>
    <t xml:space="preserve">@jnoelbell I know.  Depressing.  Summer passing by quickly.  Endless winter soon.  </t>
  </si>
  <si>
    <t xml:space="preserve">Now into day 3 of the 2 day weekend, after visit to Stonehenge for the early dawn.  No sun </t>
  </si>
  <si>
    <t>is tired and cranky this morning.  hmmm, nothing new there.........</t>
  </si>
  <si>
    <t xml:space="preserve">@handandface  Oh than god somebody spoke. Hahaha yeah I'm bored too. No Sunday sesh I'm afraid I'm working tonight </t>
  </si>
  <si>
    <t xml:space="preserve">I miss baby badly. what he's doing </t>
  </si>
  <si>
    <t xml:space="preserve">headache now coz this prblem ! am not a rebel mom ! i need fairness ! and it.s not fair for me ! </t>
  </si>
  <si>
    <t xml:space="preserve">just a pity I dont have a data plan, that cost nearly 1 euro </t>
  </si>
  <si>
    <t>Really don't feel well  How typical, my 1st weekend without any of my kids for weeks and I spend most of it asleep ill!!!!</t>
  </si>
  <si>
    <t xml:space="preserve">@spongecanary Couldn't get a hold of Rolling Stone, but I do have Mojo? Would've taken NME mag but I ordered it online &amp;amp; it isn't here </t>
  </si>
  <si>
    <t xml:space="preserve">@berniceypie I LIKE THAT!  I LIKE THAT! Sana they have a chocolate with super powers! So we can make ourselves happy! </t>
  </si>
  <si>
    <t xml:space="preserve">doain cpt sembuh </t>
  </si>
  <si>
    <t>Off to the airport..... my throat feels like I have shards of glass in it  Not a good way to start a week of working camp! Pray it heals!</t>
  </si>
  <si>
    <t xml:space="preserve">I'm so sorry I haven't been on Youtube/Skype/twitter lately </t>
  </si>
  <si>
    <t xml:space="preserve">worst stomach ache ever </t>
  </si>
  <si>
    <t xml:space="preserve">recovering from consuming copious amounts of beer yesterday </t>
  </si>
  <si>
    <t xml:space="preserve">i should have gone to the powerhouse tonight. i could have heard jokes about been an obese spinster </t>
  </si>
  <si>
    <t>hates feeling so weak  need to get better, and back to my old self!</t>
  </si>
  <si>
    <t xml:space="preserve">Old coffee maker being retired after this morning's pot </t>
  </si>
  <si>
    <t>@maevoniq  i don't feel like walking a million miles to your store.</t>
  </si>
  <si>
    <t xml:space="preserve">flat tyre...had to walk back home </t>
  </si>
  <si>
    <t xml:space="preserve">misses her already </t>
  </si>
  <si>
    <t>@JLSOfficial  why is it down?</t>
  </si>
  <si>
    <t xml:space="preserve">@miss_pipedream I always feel bloated.. It's awful -_-  I'm like a constant little bloat-ball...  </t>
  </si>
  <si>
    <t>Mission accomplished. But ran out of mixer. Booooo. I'm a sad ninja cat today  I want to come home ((</t>
  </si>
  <si>
    <t xml:space="preserve">@OliversMummyRed sadly that is how it is as we get older.... </t>
  </si>
  <si>
    <t>@ceekaigax Just about to go away and have break...i mean lunch haha. Im not fully woken up yet  What about you?</t>
  </si>
  <si>
    <t>@mr_bobby_o omg! drinking again! lolz.  I work tmrw, I think imma have to take the stud off, and the darn thing is gonna close  waste $$</t>
  </si>
  <si>
    <t xml:space="preserve">Hell.Wimbledon fortnight.Was 18 last time I was able to watch it all. :p  BUT, can normally rely on rain pissing down. Forecast looks dry </t>
  </si>
  <si>
    <t xml:space="preserve">i think i really have to rest. bye! i hope i can tweet later or tomorrow. (bye) </t>
  </si>
  <si>
    <t xml:space="preserve">Twice my starter has blown out the top of the flask. My precious yeast </t>
  </si>
  <si>
    <t xml:space="preserve">oowww, my fingers hurt. they have blisters on them. </t>
  </si>
  <si>
    <t xml:space="preserve">Omg... I am missing my Father so much. So so much. </t>
  </si>
  <si>
    <t xml:space="preserve">I'm starting to wish i was older than what i am </t>
  </si>
  <si>
    <t xml:space="preserve">Just did another episode of Two Lefties on a Bench with @sinewave but it looks like my phone lost it </t>
  </si>
  <si>
    <t>heyyy why dont nowone comment me  :S  :@ im gettin angryy nowww</t>
  </si>
  <si>
    <t xml:space="preserve">tummy ache and head ache </t>
  </si>
  <si>
    <t xml:space="preserve">mmhhhhh ow yes ....studying </t>
  </si>
  <si>
    <t xml:space="preserve">I am so exhausted. It's awful, I just have no energy lately. </t>
  </si>
  <si>
    <t>@Ali_xxxxxx poor alison  i dont see skool in ur future 2morow rofl.</t>
  </si>
  <si>
    <t xml:space="preserve">I leave in an hour </t>
  </si>
  <si>
    <t>It's summer, and I have a cold. Great! Besides - got nothing new to read  boring...</t>
  </si>
  <si>
    <t>It was the sambuca shots that have floored me  not v clever.</t>
  </si>
  <si>
    <t xml:space="preserve">My aunt just came to my home. But there's no her naughty-little-boy. Kinda miss him. </t>
  </si>
  <si>
    <t>so I got a haircut yesterday and a new hat. stoked about both. I wish that I didn't sleep half my day away. Oh well  goodnight twatters.</t>
  </si>
  <si>
    <t xml:space="preserve">eurghh, my coffee has gone cold. </t>
  </si>
  <si>
    <t>[Grumpy tweet alert ] really annoyed by london to brighton today - can't get anywhere due to congestion in &amp;amp; around Brighton  #l2b</t>
  </si>
  <si>
    <t>@wearethescore imiss you guys  x</t>
  </si>
  <si>
    <t xml:space="preserve">Waking up with a headache is seeming to become a daily occurence with me </t>
  </si>
  <si>
    <t xml:space="preserve">2 Names said I can't get an iPod ...  </t>
  </si>
  <si>
    <t xml:space="preserve">UGH! Guess not. Don't open til 9 </t>
  </si>
  <si>
    <t>@MCTroy not yet   he he he he he xx hows yours?</t>
  </si>
  <si>
    <t xml:space="preserve">maybe i'm changed? </t>
  </si>
  <si>
    <t xml:space="preserve">@Emerrleee WHAT?? :O oh no!! </t>
  </si>
  <si>
    <t>is not looking fwd to 500 boyscout swim test this morning  not fun not fun!</t>
  </si>
  <si>
    <t xml:space="preserve">I am bored... </t>
  </si>
  <si>
    <t xml:space="preserve">Lumch @ Pret in Bond St Tube. Must start clock -watching soon. </t>
  </si>
  <si>
    <t>soo sad  also sad that ill be in Greece for the first chelsea game of the season [15th august] so will have to find a sports bar over ther</t>
  </si>
  <si>
    <t xml:space="preserve">NING is down.. </t>
  </si>
  <si>
    <t xml:space="preserve">is wondering what's up with the green pictures? Also has flu. </t>
  </si>
  <si>
    <t xml:space="preserve">has chem revision. test tommorrow. ughhhhhh </t>
  </si>
  <si>
    <t xml:space="preserve">hated saying goodbye to her today </t>
  </si>
  <si>
    <t>damn, I missed getting to bed in the same day that I got up   Nite all.</t>
  </si>
  <si>
    <t xml:space="preserve">listening to songs, helpppp me i can't sleep </t>
  </si>
  <si>
    <t xml:space="preserve">The house is a mess and I can't do much about it... I am tired and my stomach is acting up again </t>
  </si>
  <si>
    <t xml:space="preserve">i can't fall back asleep </t>
  </si>
  <si>
    <t xml:space="preserve">@yilz hehe! that's for the future, no baby just yet </t>
  </si>
  <si>
    <t xml:space="preserve">how long is it till i see her?? someday next year..?? humm...i miss her so much. </t>
  </si>
  <si>
    <t>Now I'm ok but Ruby's tummy hurts.  I tried to rub it for her but she didn't want me to. We're both so tired. Must sleep.</t>
  </si>
  <si>
    <t xml:space="preserve">Also, I seem to have brought the weather with me. You're welcome. </t>
  </si>
  <si>
    <t xml:space="preserve">can't login on FB and don't know why </t>
  </si>
  <si>
    <t>@emjaystar I know  I will punish my liver next week to teach myself a lesson.</t>
  </si>
  <si>
    <t>More twits, off to work =  then to give my daddy a hug, i suggest you do the same!</t>
  </si>
  <si>
    <t xml:space="preserve">@lenaveronica ok, but i can't buy one </t>
  </si>
  <si>
    <t>@SofiaAlessandra hahaha! I'm so bloody hungover at work  its not good, I've just had one customer storm out on me :O</t>
  </si>
  <si>
    <t xml:space="preserve">at the Lake 8a-4p, work at The Offspring concert 5p-12a, sleep, law firm 8a-12p, errands, work 4p-12a, sleep, law firm 8a-12p, nap, work. </t>
  </si>
  <si>
    <t xml:space="preserve">i'd better keep this short...twitter's confusing sometimes </t>
  </si>
  <si>
    <t>@JLSOfficial i can help but worry  whats happened? i need it! i feel lost. iloveyouuâ™¥ thanks for tweeting.&amp;lt;3</t>
  </si>
  <si>
    <t>@TeresaHonoursMC  hope all goes well witht your situation :/</t>
  </si>
  <si>
    <t xml:space="preserve">is sick.... again.  </t>
  </si>
  <si>
    <t xml:space="preserve">* Exam tomorrow guys </t>
  </si>
  <si>
    <t xml:space="preserve">Having all the kids smiling telling me &amp;quot;Happy Father's Day - I love you!&amp;quot; reminds me of how crappy of a dad I am at times  </t>
  </si>
  <si>
    <t>@handandface  LAME. We all need to hang out together soon.  My birthday a week tomorrow. We need to do something fun.</t>
  </si>
  <si>
    <t xml:space="preserve">At dads... Going out to breakfast soon... Just don't know when </t>
  </si>
  <si>
    <t xml:space="preserve">Wishes there was ventilation in his room. </t>
  </si>
  <si>
    <t xml:space="preserve">wtching formula 1 - Button nt doin 2 well </t>
  </si>
  <si>
    <t xml:space="preserve">happy father's day, papa! i still miss you... </t>
  </si>
  <si>
    <t>Have just watched Robin Hood on iPlayer very sad  cant wait for the series finale!</t>
  </si>
  <si>
    <t xml:space="preserve">AWAKE for orientation </t>
  </si>
  <si>
    <t xml:space="preserve">@ClaireyCat won't be the same </t>
  </si>
  <si>
    <t>Just woke up!!!   I miss him!       but God's gng to show me somethin better!  I just wish he could hurry!!</t>
  </si>
  <si>
    <t xml:space="preserve">had a manicure today, and my toes were murdered :\ </t>
  </si>
  <si>
    <t xml:space="preserve">is too leet opgestaan and there are now no koffiekoeken for me </t>
  </si>
  <si>
    <t xml:space="preserve">But he was so arrogant </t>
  </si>
  <si>
    <t>Doing the best I can to help my friend but it doesn't seem to work  Don't know what else I can do...</t>
  </si>
  <si>
    <t xml:space="preserve">@scogill It's raining here </t>
  </si>
  <si>
    <t>@Larissa_SG I don't know if they can.  Oh well. I don't think they would want to...?</t>
  </si>
  <si>
    <t xml:space="preserve">trying to live the dream of sleeping in my bed till i feel rested. crap alarm just went off </t>
  </si>
  <si>
    <t xml:space="preserve">@JDNX what are you having to eat? I'm soooooo hungry </t>
  </si>
  <si>
    <t>For all pagans (inc me) who didn't get to Wiltshire last night  -- Ode to Stonehenge http://bit.ly/FCyBs</t>
  </si>
  <si>
    <t>@alixwilliams Yup  For the next week or two, everyones gone home, where as I can't, haha</t>
  </si>
  <si>
    <t xml:space="preserve">Maybe the SS dept would call me tomorrow. IDK. I'm just all too nervous to think now </t>
  </si>
  <si>
    <t xml:space="preserve">Is gutted! Her 'puter died </t>
  </si>
  <si>
    <t xml:space="preserve">Money, money, money... If only I had enough of it so that I could swing through it like Uncle Scrooge </t>
  </si>
  <si>
    <t>20 seconds down and losing hope  BUT theres 48 laps left. maybe Vettel will crash?</t>
  </si>
  <si>
    <t>One of my dogs died this afternoon  I'm heartbroken.</t>
  </si>
  <si>
    <t xml:space="preserve">throat is soreee </t>
  </si>
  <si>
    <t xml:space="preserve">is very blah today  </t>
  </si>
  <si>
    <t>@damohopo thats a bit sad  still bald men are sexy !</t>
  </si>
  <si>
    <t xml:space="preserve">The laptop iz being an idiot!!!!!!!! </t>
  </si>
  <si>
    <t xml:space="preserve">just eaten sunday dinner...it was nice...but now i feel sick because im ful </t>
  </si>
  <si>
    <t xml:space="preserve">Bye, beach! </t>
  </si>
  <si>
    <t xml:space="preserve">I still don't know for sure if the former co-worker was who I think it was, but the only tweet I found references a murder-suicide. dbl </t>
  </si>
  <si>
    <t>someone fix my laptop  it just beeped at me.</t>
  </si>
  <si>
    <t xml:space="preserve">Getting a laugh out of D-Listed Decor: http://d-listeddecor.blogspot.com/  doesn't look like she's updated in awhile tho </t>
  </si>
  <si>
    <t xml:space="preserve">@BrionyMayMcFly Yeah, I hope it's arena, they're so awesome! Apparently they're not touring again this year though </t>
  </si>
  <si>
    <t>*watching British Grand Prix* Button doing very poor!  and Vettel is flying, bad times!</t>
  </si>
  <si>
    <t xml:space="preserve">is drown in naked in revenge </t>
  </si>
  <si>
    <t xml:space="preserve">Bye yvon. i already miss yah </t>
  </si>
  <si>
    <t>Drivin back to jerz to make my stepdad breakfast .. Wish my real daddy still lived here .. This day just isn't the same without him  ..</t>
  </si>
  <si>
    <t xml:space="preserve">Time to revise </t>
  </si>
  <si>
    <t>@taylorinksater Awww, we should watch PPP on YouTube together XD (They didn't even say when PPP is going to premiere here)  #squarespace</t>
  </si>
  <si>
    <t>@sherylpz say that @flyliketea is gonna teach me guitar. I want to learn! But, my nailz  I should cut them. Urgh.</t>
  </si>
  <si>
    <t xml:space="preserve">hilly oaks finished </t>
  </si>
  <si>
    <t>@LittleMissKJ Its much much closer! Have fun, quite jealous, was supposed to be going but had to sell ticket as can't afford it!  x</t>
  </si>
  <si>
    <t>@miss_pipedream It's hard though  Like, my favourite food is spaghetti... I can't not eat spaghetti *Sob*</t>
  </si>
  <si>
    <t>I feelso ill today.my back and neck is killing me.my feet are hurting.i've got a banging headache.Plus I'm nackered!  had 20mins of sleep!</t>
  </si>
  <si>
    <t xml:space="preserve">@Mikey_Clarkie Oh dear.......What have you done to your pic ? I really dont like it green it makes me feel sick xx sorry </t>
  </si>
  <si>
    <t xml:space="preserve">i hate the fact i only get to see @megpoynter like once or twice a year, i reaally do  </t>
  </si>
  <si>
    <t xml:space="preserve">is just about to get in the shower to clean up before work. </t>
  </si>
  <si>
    <t xml:space="preserve">getting ready, then going to get starbucks for me and my girlies, then working 10-3, then coming back to study for the rest of the day </t>
  </si>
  <si>
    <t>**IITians-freshmen** ~~&amp;gt; naa klas tomorow or wla?? please reply!...pleeeaaaaaasssseeeeeeee..  http://plurk.com/p/12oguz</t>
  </si>
  <si>
    <t xml:space="preserve">@rogerwhitfield Coolness! But it doesn't seem to be in HD </t>
  </si>
  <si>
    <t xml:space="preserve">missing dad...i wish if he worked here in india.. </t>
  </si>
  <si>
    <t xml:space="preserve">In Sydney for a professional learning chance and missing @LynetteP </t>
  </si>
  <si>
    <t xml:space="preserve">cant believe hw many formulaes i have to cram.. why cant they give us a formula sheet instead?? hate economics!! </t>
  </si>
  <si>
    <t xml:space="preserve">@watchasifall i was obsessed with it too! and now i am again  lol. i just think it's so awesome for some reason </t>
  </si>
  <si>
    <t xml:space="preserve">dammit i was late for work </t>
  </si>
  <si>
    <t>i have the freakin flu  fml. i better be able to go to @ddlovato 's concert tomorrow or i will die, legit die.</t>
  </si>
  <si>
    <t>going to go wash the dishes now. I had wanted to read some Harry Potter before bed, but I don't think I have time  oh, well.</t>
  </si>
  <si>
    <t xml:space="preserve">is desperately trying to set up twitter via my cell but it's not working, GAHHHHH, wtf do I have to do </t>
  </si>
  <si>
    <t xml:space="preserve">The boys are playing monopoly. I'm working </t>
  </si>
  <si>
    <t xml:space="preserve">i have to go and stay at my bosses house for 5 days to look after thier zoo, its not gonna be fun </t>
  </si>
  <si>
    <t xml:space="preserve">is not liking this rainy weather </t>
  </si>
  <si>
    <t>i am so hungover  spent so much money last night this week is going to be a pure struggle....note to self must stop drinking lol</t>
  </si>
  <si>
    <t xml:space="preserve">Just done the kids their lunch, their now out playing with their friends and the iron is calling my name </t>
  </si>
  <si>
    <t xml:space="preserve">@Bangulo16 they totally woke me up. Couple of times. Not all of them, only 2. (third one is too shy for bothering me), but it was enough </t>
  </si>
  <si>
    <t xml:space="preserve">@taylormcfly omg i hate you soooooo much right now! i wanna go i wanna go! </t>
  </si>
  <si>
    <t xml:space="preserve">'s head feels like exploding. I shouldn't be sick </t>
  </si>
  <si>
    <t xml:space="preserve">Finally got a date for #cpap collection. Won't get it until the end of next month </t>
  </si>
  <si>
    <t xml:space="preserve">I want nokia comes with music in my country </t>
  </si>
  <si>
    <t xml:space="preserve">@aliscabastari where's ahmadinejad stand here?it gives me creep,as it's our election year too,we might as well as turn like iran </t>
  </si>
  <si>
    <t>No clear water   Damn! http://twitpic.com/800e0</t>
  </si>
  <si>
    <t xml:space="preserve">possibly paired w/ leftover tofu terriyaki. why does a bagel have to be like almost twice my meal carbs limit? </t>
  </si>
  <si>
    <t xml:space="preserve">@raybooysen I did that, was like a stand underneeth, lots of weight tho </t>
  </si>
  <si>
    <t xml:space="preserve">had a great time last night but is too sick to go to the pool today </t>
  </si>
  <si>
    <t>Saldy in crapy England  really don't like this country!! sooo sleepy wanna sleep</t>
  </si>
  <si>
    <t xml:space="preserve">Feeling very unhappy today, don't ask why </t>
  </si>
  <si>
    <t>Bored. Boredom is boring. But English homework is even more so  Want something FUN to do...</t>
  </si>
  <si>
    <t xml:space="preserve">@curlsdiva no it isn't, as it means I'm working...  boooo...  </t>
  </si>
  <si>
    <t xml:space="preserve">most people i care about get sick this past few days. </t>
  </si>
  <si>
    <t xml:space="preserve">going to work </t>
  </si>
  <si>
    <t>Aly just put on some scary horror film!  think I might take his fathers day present back if it's really scary</t>
  </si>
  <si>
    <t>I have jus given in2 twitter  shal see how it goes from here....</t>
  </si>
  <si>
    <t>At the pub with Alice about to go in the ball pond  Hate that iPhone camera blurs so easly  http://twitpic.com/800er</t>
  </si>
  <si>
    <t xml:space="preserve">eating in Emirates lounge in Incheon airport (Seoul,Korea) - waiting the flight....waiting...waiting... </t>
  </si>
  <si>
    <t>@monicacuaca  yaa, beyb? Iyaa nih. Ari rabu balik. Miss uu too.   miss ur madness so much. Huhu</t>
  </si>
  <si>
    <t xml:space="preserve">Hawaii unemployment has now reached a high of 7.4%!! that's bad, that's truly bad </t>
  </si>
  <si>
    <t xml:space="preserve">at work. Been trying to make numbers balance this morning  they wont </t>
  </si>
  <si>
    <t xml:space="preserve">@hazelgreenluv *pouts* don't have a dad any more. </t>
  </si>
  <si>
    <t>@Shontelle_Layne stop reminding me! I forgot all about it  haha</t>
  </si>
  <si>
    <t xml:space="preserve">Why am I up at 721? I'm still tired but it's impossible to fall back asleep! </t>
  </si>
  <si>
    <t xml:space="preserve">@MariellaFromBe Hi Mariella, not really. Cough kept me up all night. We all have it now.  Poor Josh sick like that on Father's Day </t>
  </si>
  <si>
    <t xml:space="preserve">No kids at the 8am service - I should have stayed in bed </t>
  </si>
  <si>
    <t xml:space="preserve">Happy Fathers day! my daddy is at work. I am at work. maybe we'll catch up later </t>
  </si>
  <si>
    <t xml:space="preserve">@amberwhiting ruin the moment then </t>
  </si>
  <si>
    <t xml:space="preserve">Another rainy day in June, wonderfull... </t>
  </si>
  <si>
    <t>forgot to log on    -- Bananarama - Feel For You (Are We Dancing Synth Mix) http://bit.ly/3nGN8W</t>
  </si>
  <si>
    <t>@Suzanne_NKOTB am gd thanx. howz u? Moruning at the fact i didnt get tt tix  lol</t>
  </si>
  <si>
    <t xml:space="preserve">One day of work down...one more to go...then back to class </t>
  </si>
  <si>
    <t>watched next weeks episode of merlin it was really good! now im watching the week afters coz im not gonna be here for them  stupid kakadoo</t>
  </si>
  <si>
    <t>@KrisN_Allen Awwwww   not unusual in AR thats for sure</t>
  </si>
  <si>
    <t xml:space="preserve">i needa smoke and have no cigarettes. why are shops and banks so far away </t>
  </si>
  <si>
    <t xml:space="preserve">wanna go for a walk with my son but looks like it starts raining soon </t>
  </si>
  <si>
    <t xml:space="preserve">@sugarscamp I was FED! </t>
  </si>
  <si>
    <t>My flight's delayed  boo...</t>
  </si>
  <si>
    <t xml:space="preserve">its depressing when u less money </t>
  </si>
  <si>
    <t xml:space="preserve">@DawnB75 I tried my dad wont come </t>
  </si>
  <si>
    <t xml:space="preserve">@tyosaurus My phone still wont work with the text </t>
  </si>
  <si>
    <t xml:space="preserve">The &amp;quot;Sad Face&amp;quot; </t>
  </si>
  <si>
    <t xml:space="preserve">@TheTinyJEWELBox  I will be taking my son back to school today.  Its only a 2 hour  drive one way , but that is like the whole day.  </t>
  </si>
  <si>
    <t>@JLSOfficial please please please hurry  its upsettting. xx</t>
  </si>
  <si>
    <t xml:space="preserve">i hate disney channel </t>
  </si>
  <si>
    <t xml:space="preserve">@EskimoJoelted aww..too bad  it's a bit hazy over here. and..bad news: first H1N1 case in brunei has been confirmed. how crazy is that? </t>
  </si>
  <si>
    <t>Well grandkids can't come up to visit now, we'll have to go to them again, not the same  was really looking forward to it. Life got in way</t>
  </si>
  <si>
    <t>Though I did miss out on X-Files night last night, since I was too busy being sick  And House tonight so I can't moan there's nothing on.</t>
  </si>
  <si>
    <t>Fathers day is poignant when you no longer have your dad with you  Off out for lunch. Tweet later â˜º</t>
  </si>
  <si>
    <t xml:space="preserve">searching!!! and signing out!!! </t>
  </si>
  <si>
    <t xml:space="preserve">..starting to hate twitter!!..hmmmppp!!... </t>
  </si>
  <si>
    <t xml:space="preserve">hmm my back hurts a little </t>
  </si>
  <si>
    <t>@timothydclark Waiting for the f*cker to download.  One hour and rising...</t>
  </si>
  <si>
    <t>none of my followers wanna talk.  shame shame shame!</t>
  </si>
  <si>
    <t xml:space="preserve">I had a charlie horse last night and I thought I was going to die </t>
  </si>
  <si>
    <t>My parents have gone on holiday and left me all alone  I need to make some friends</t>
  </si>
  <si>
    <t xml:space="preserve">@skdev where is #PakCricket </t>
  </si>
  <si>
    <t xml:space="preserve">its depressing when u hv less money in the bank </t>
  </si>
  <si>
    <t>fathers day &amp;lt;3 carnival was awsome with my ladys ;) will be doing tht again  its sunday! school tomorow  cba!</t>
  </si>
  <si>
    <t>@imnotokipromise no  I've never seen them x my mom said I was too young (I'm 12 lol) x have you ever seen them ??? xxx</t>
  </si>
  <si>
    <t>~ Has Had a Great Week off of Work &amp;amp; Does Not Want to go Back Tomorrow  . .  BOO  ~</t>
  </si>
  <si>
    <t xml:space="preserve">@Dzoldnuts  gm dz..i visited that site once..must be automatic  </t>
  </si>
  <si>
    <t xml:space="preserve">What a night. I'm gonna miss nashville so much </t>
  </si>
  <si>
    <t xml:space="preserve">we miss you brother ceci. RIP. </t>
  </si>
  <si>
    <t>Weather forecast :: rain in afternoon , , , o beach today  Tomorrow looks good!</t>
  </si>
  <si>
    <t>OMG Sooo tired...hate mornings  have to fill in for a new client :-/ getting ready for work....blah!!!</t>
  </si>
  <si>
    <t>@yorkietalk.. why cant i register on your site??Bin trying for 3 days  is it for US users only?</t>
  </si>
  <si>
    <t xml:space="preserve">I want see Demi Lovato on TOUR! </t>
  </si>
  <si>
    <t xml:space="preserve">just baked a cake and it looks horrible </t>
  </si>
  <si>
    <t>got a cold      + revising</t>
  </si>
  <si>
    <t xml:space="preserve">I'm watching the GP of Britain Silverstone, maybe this will be the last F1 Season  </t>
  </si>
  <si>
    <t xml:space="preserve">Big day kids!  Off to D.C. for a LONG, Stressful week.  Too bad I couldnt leave tomo so I could c NK in Toronto tonight and Ricky! </t>
  </si>
  <si>
    <t>@KayleighRobson wtf happening with british drivers at the british gp  and what is vettel driving ?</t>
  </si>
  <si>
    <t xml:space="preserve">@beezzzmonster honey, we must meet up! It's been too long </t>
  </si>
  <si>
    <t>Wishing my Dad a very Happy Father's Day...I so wish I wasn't driving to Philly right now  http://myloc.me/4PBQ</t>
  </si>
  <si>
    <t xml:space="preserve">@matthewmientka Too right, Matty. How do you cope with being unemployed? All I can think of is the mortgage </t>
  </si>
  <si>
    <t>@SaraMcFlyx_x  really?  it might be early next year instead.. x</t>
  </si>
  <si>
    <t>What happened to the weekend  holidays in 4 1/2 days yay!!!</t>
  </si>
  <si>
    <t>@coliwilso    NOOOOOOOOOOOOO</t>
  </si>
  <si>
    <t xml:space="preserve">I'm limping from Suntec to the mrt at city hall. My right foot hurts like hell. </t>
  </si>
  <si>
    <t xml:space="preserve">@marcfennell I miss my granny back in Texas! </t>
  </si>
  <si>
    <t>I have to follow the Formula 1 race through live ticker!!! how sucky is that???  our damn Tvroom is closed for the summer!! SHIT!</t>
  </si>
  <si>
    <t>Awww!! My brother just told me that we were going bowling today, But he was lying  I really want to go now :/</t>
  </si>
  <si>
    <t xml:space="preserve">is not loving anything about life right now; broken laptop, stolen phone, terrible  cramps &amp;amp; i really miss my best friend. </t>
  </si>
  <si>
    <t>@ddlovato have fun at the show here in my home of ct wish I bought tickets...  good luck</t>
  </si>
  <si>
    <t xml:space="preserve">remote access to work pcs is down, making my life oh so easier. FFS. Oh, and I fucking hate php and css. I should have been a bricklayer. </t>
  </si>
  <si>
    <t xml:space="preserve">why does my heart still tell me i love him but my head tell me i mean nothing in his eyes. </t>
  </si>
  <si>
    <t xml:space="preserve">ah great, I left my balcony door open while brushing my teeth and now my apartment smells like an ash tray... Why, smokers? Why? </t>
  </si>
  <si>
    <t xml:space="preserve">... hate sundays </t>
  </si>
  <si>
    <t xml:space="preserve">How can you tell me its not me, but yet I somehow still feel like I did something wrong.   </t>
  </si>
  <si>
    <t xml:space="preserve">Think my exercise teacher may have a girlfriend.  I am heartbroken.  </t>
  </si>
  <si>
    <t>@piiyaahn Wahhh  Yeah I hope you would. Just save up and don't buy unnecessary things. And I'll pray for you.</t>
  </si>
  <si>
    <t>@abigvictory sadly, no.  It's like working for a crappy boss - you do all the work and someone else swans in and takes the glory.</t>
  </si>
  <si>
    <t xml:space="preserve">I don't like @Nicole_xD news </t>
  </si>
  <si>
    <t xml:space="preserve">@ddlovato I want to. I like in CT Naugy to be right </t>
  </si>
  <si>
    <t xml:space="preserve">@DanielSchepers Bad luck!  I think we've all had days like that </t>
  </si>
  <si>
    <t xml:space="preserve">Oh, darn. 6 and G look the same to me.  ! </t>
  </si>
  <si>
    <t xml:space="preserve">hate going to school. summer </t>
  </si>
  <si>
    <t xml:space="preserve">Oh and Dad, I'm sorry I can't spend father's day with you </t>
  </si>
  <si>
    <t xml:space="preserve">I dont know how to use this! </t>
  </si>
  <si>
    <t xml:space="preserve">I can not wait for Green Day to come, but IDK if I should get GA or Seating </t>
  </si>
  <si>
    <t xml:space="preserve">six flagswas awesome, but now i'm really sick. i don't think my throat has ever hurt this badly </t>
  </si>
  <si>
    <t xml:space="preserve">OMG ITS FATHERS DAY????  That Sucks For Me My Dada Is In New York </t>
  </si>
  <si>
    <t xml:space="preserve">I apologize 2 my sons today. 2 regrets-U missed time w/my dad to know what a REAL dad is. My poor choice left U with selfish pig 4 'dad' </t>
  </si>
  <si>
    <t>@jmatt279 hey love. i always enjoy our time together. i wish i could go back to mu with you today  love you.</t>
  </si>
  <si>
    <t xml:space="preserve">just lost a very dear frend </t>
  </si>
  <si>
    <t xml:space="preserve">i'm UP UP UP but not away </t>
  </si>
  <si>
    <t>@aiden90 hellooooo &amp;lt;3 very very busy i am  can't WAIT for the effing holidays</t>
  </si>
  <si>
    <t>says happy father's day! i miss my papa. i wish he's here  http://plurk.com/p/12oiiq</t>
  </si>
  <si>
    <t xml:space="preserve">@popstarmagazine so, not a great fan </t>
  </si>
  <si>
    <t xml:space="preserve">Eddy called into work.  Baby dedication cancelled.  </t>
  </si>
  <si>
    <t>Been outside since 7am and hay fever has taken quite a turn for the worse  *sniff*</t>
  </si>
  <si>
    <t>@jamiemcflyx No, cos none in Scotand and mum wouldnt let me go to England (N)  You? xx</t>
  </si>
  <si>
    <t xml:space="preserve">why is @brelinkeels not following me </t>
  </si>
  <si>
    <t xml:space="preserve">To sleep I go! I wonder what I shall dream about(: not more insects I hope </t>
  </si>
  <si>
    <t xml:space="preserve">f**k, itÂ´s raining again...where is the summer?? </t>
  </si>
  <si>
    <t xml:space="preserve">Bored &amp;amp; not looking forward to tomorrow </t>
  </si>
  <si>
    <t xml:space="preserve">Zak didn't like Princess Protection Program </t>
  </si>
  <si>
    <t xml:space="preserve">@swallowsadness i may not be able to. got a job interview on tuesday and if i get it i could be working at the weekend. </t>
  </si>
  <si>
    <t xml:space="preserve">@Cougie I wish I was, but I was fibbing about Stonehenge...... </t>
  </si>
  <si>
    <t xml:space="preserve">@jenniferlowe1 how very dare you not be following me!!!! i feel greatly offended. </t>
  </si>
  <si>
    <t>Listening to: The Postal Service - Such Great Heights. Damn, I miss MgG.  http://bit.ly/zw8ZL</t>
  </si>
  <si>
    <t xml:space="preserve">Just been to buy trainers in Enfield and felt more like I was in the middle east. Holiday this year already achieved. Lovely 15 minutes </t>
  </si>
  <si>
    <t xml:space="preserve">so boreeedd. </t>
  </si>
  <si>
    <t xml:space="preserve">Can't wait for Missy and B to come home... Miss them Ooodles! </t>
  </si>
  <si>
    <t>I'm so worried, my female cat hasn't come home in 4 days... She has NEVER done that. I think my kitty passed away  *cries*</t>
  </si>
  <si>
    <t xml:space="preserve">am on my brand new dsi on the web browserwhich is awesome but unfortunately it conks out when using facebook </t>
  </si>
  <si>
    <t xml:space="preserve">im showing raga(a friend) what is twitter. she's having dinner at my house </t>
  </si>
  <si>
    <t xml:space="preserve">@punkrocktenny yeah.. not fussed.. tired though.. Nothing to watch... I need a hug </t>
  </si>
  <si>
    <t xml:space="preserve">Had one of the most disturbing dreams I've ever had last night. And when I woke up it took me several minutes to realize it wasn't true. </t>
  </si>
  <si>
    <t>@tommcfly  It would make me very happy if you'd say hi. Haha i feel a little sad  meeuwh</t>
  </si>
  <si>
    <t xml:space="preserve">The tiredness is coming over me like a spit-roast with a sperm whale. </t>
  </si>
  <si>
    <t>@JLSOfficial arrrrghhh!!!! wts happend  ? x</t>
  </si>
  <si>
    <t xml:space="preserve">@georginaisback but i love u when u r a bad girl </t>
  </si>
  <si>
    <t xml:space="preserve">slept horribleee. :\ &amp;amp; got in trouble at like-3AM for having the air conditioner on. </t>
  </si>
  <si>
    <t>@farihaak yay twibaji waise yeh aapka mujhay pehla reply hay issay pehle you ignored all my tweets  #PakCricket</t>
  </si>
  <si>
    <t>@dudeitsmanda Me too !  They're so luckyyy !</t>
  </si>
  <si>
    <t>Mommy, don't be angry with me please  its unexpectedly</t>
  </si>
  <si>
    <t xml:space="preserve">I just tried to change my account password to penis ........   but it told me it wasn't long enough...    </t>
  </si>
  <si>
    <t>is feeln sooo rough  :@</t>
  </si>
  <si>
    <t xml:space="preserve">I'm making my homework for Greece now. but it takes a long time. </t>
  </si>
  <si>
    <t xml:space="preserve">@erykah_ But then it's warm. </t>
  </si>
  <si>
    <t xml:space="preserve">Bradshaw 2s playing Tonge in the Berty cup. Wether grey and heavy, already had one short shower. English summer.  I've shot it </t>
  </si>
  <si>
    <t xml:space="preserve">Awake before the boy, as per. He's banned me from Bejeweled </t>
  </si>
  <si>
    <t xml:space="preserve">@swallowsadness also, i was going to start swimming this week but i can't for two weeks after my laser eye surgery. failll. </t>
  </si>
  <si>
    <t xml:space="preserve">my brother woke me up at 7 this morning </t>
  </si>
  <si>
    <t xml:space="preserve">Damn reports and marking </t>
  </si>
  <si>
    <t xml:space="preserve">@sweet_starling Yes, it's a terrible movie from the late 80's starring Patrick Swayze as a bouncer. Hubby loves it though </t>
  </si>
  <si>
    <t xml:space="preserve">@saaaarahhh I is thinking that tinkerbell is too heavy </t>
  </si>
  <si>
    <t xml:space="preserve">has a belly ache </t>
  </si>
  <si>
    <t xml:space="preserve">Deleted tweetdeck from my iPhone, let me know when 1.1 is out </t>
  </si>
  <si>
    <t xml:space="preserve">FACT: trudy (my mom) is waking me up to go to nj.....when i just ent to sleep an hour ago </t>
  </si>
  <si>
    <t xml:space="preserve">@lartist No, they still make it, but it's only for 2 and up. A couple of kids died and they upped it, I think </t>
  </si>
  <si>
    <t xml:space="preserve">Donesky my ironing!! woohooo Just floors need sweeping and mopping </t>
  </si>
  <si>
    <t>I need a new theme for my jave... Where can I get it? Everybody says mine's sucks..  http://myloc.me/4PCy</t>
  </si>
  <si>
    <t>@EmilyMarieox me too! i really wanted you to come  it would've been so good! i'm just looking at your comments now  your last tweet? xxx</t>
  </si>
  <si>
    <t xml:space="preserve">doesn't want to go to work tomorrow- but really needs the money! </t>
  </si>
  <si>
    <t xml:space="preserve">Cannot tweet from my mobilephone </t>
  </si>
  <si>
    <t xml:space="preserve">overloaded again. </t>
  </si>
  <si>
    <t>Watching the Silverstone Grand Prix, The Brits are quite dissapointing at the moment  Early pit stops have started so who knows!</t>
  </si>
  <si>
    <t>I'm a bad pagan, though. I don't go out and celebrate the Sabbaths anymore. I have to skip Lughnasadh festival again this year  busy.</t>
  </si>
  <si>
    <t xml:space="preserve">@Pesmare It's over, the Scrubs as we know it is over </t>
  </si>
  <si>
    <t xml:space="preserve">@kmpritty Is there anything I can do? </t>
  </si>
  <si>
    <t>FOOOD NOW  So hungry I havent eaten something properly since Friday :\</t>
  </si>
  <si>
    <t>Lewis has no grip - poor bloke  how much longer can he keep his pussy car doll! #f1</t>
  </si>
  <si>
    <t xml:space="preserve">@elka_ where did you get the juicebox from? It's so cute, but I couldn't find b*H. </t>
  </si>
  <si>
    <t>@caitlandkawaii Lol yeah, my friend's nickname is Ducky and I called her Fucky.  Fail.</t>
  </si>
  <si>
    <t xml:space="preserve">@TweetingSteve I'm keeping up to date on Twitter, USA is tape delay today </t>
  </si>
  <si>
    <t xml:space="preserve">trew a boomerang, but it did not come back and now we lost it </t>
  </si>
  <si>
    <t xml:space="preserve">@WahooPooh That's not fair - I'm gonna get eaten by a shark (Poo - Who's gonna see that) ; I wanted to be shot &amp;amp; die in a pool of blood </t>
  </si>
  <si>
    <t xml:space="preserve">worst night of sleep ever. i think i'm not made to sleep alone. </t>
  </si>
  <si>
    <t>Dropping @mrlich off for his 9-day class in CA. Missing him already.     Next, off to visit the 'rents for Dad's Day.</t>
  </si>
  <si>
    <t xml:space="preserve">Still in major back pain. Finding it hard to walk. This is quite serious now. </t>
  </si>
  <si>
    <t xml:space="preserve">packing bags </t>
  </si>
  <si>
    <t xml:space="preserve">@TeamTechnology Well, yes. It seems to me that &amp;quot;traditional&amp;quot; management practices tend to promote nerds into ICT manager positions. </t>
  </si>
  <si>
    <t xml:space="preserve">Would it be lame if I said I cried at Niley singing bts. I know I'm late but I just watched it... not coz it's Niley but it was just </t>
  </si>
  <si>
    <t xml:space="preserve">We have woodwork/woodshop/carpentry this year? Oh dear, I don't think I'm ready to lose a finger........... :| </t>
  </si>
  <si>
    <t xml:space="preserve">eek! opera mobile losing bookmarks blight for no apparant reason </t>
  </si>
  <si>
    <t xml:space="preserve">ATL on the way back to Virginia. I will miss you, @lovefromjune </t>
  </si>
  <si>
    <t xml:space="preserve">How can i repay the lord for his goodness to me </t>
  </si>
  <si>
    <t>@amansharma81 having tea after facing a &amp;quot;bad reality&amp;quot;  ;)</t>
  </si>
  <si>
    <t>I hate being a nerd but I have to  SOMEONE STOP ME.</t>
  </si>
  <si>
    <t xml:space="preserve">@remysummer awww lucky for the bbq </t>
  </si>
  <si>
    <t xml:space="preserve">Flying back to Buffalo today </t>
  </si>
  <si>
    <t>Serious Heartburn  Vodka and Irn Bru is a no no!</t>
  </si>
  <si>
    <t xml:space="preserve">is back home, and isn't feeling to good </t>
  </si>
  <si>
    <t xml:space="preserve">in an internet area in hotel in lovely Denver Colorado.  I like it here! we leave in 4 hours </t>
  </si>
  <si>
    <t xml:space="preserve">R.I.P. Daddy...You are truly missed </t>
  </si>
  <si>
    <t>@katlilytwit I'm sorry  are you still planning a phoenix tweet-up or what?</t>
  </si>
  <si>
    <t xml:space="preserve">I got a good 8 hours of sleep last night...then why do I feel like I could sleep for 10 more?  </t>
  </si>
  <si>
    <t>damn. now I want a pet dog even more  http://plurk.com/p/12ojev</t>
  </si>
  <si>
    <t xml:space="preserve">@EskimoJoelted oh myy...that's awful..  but i would be happy if my school got shut and i wouldn't have to sit for my exam! ha! </t>
  </si>
  <si>
    <t xml:space="preserve">@miss_pipedream have you SEEN how much gluten free products cost though? It's ridiculous </t>
  </si>
  <si>
    <t xml:space="preserve">It's starting to rain </t>
  </si>
  <si>
    <t xml:space="preserve">@LMStellaPR spent way too long creating my own new twitter b/ground only to delete it by ACCIDENT </t>
  </si>
  <si>
    <t xml:space="preserve">@vampirepernille I haven't solved it  It simply won't work! And that'z stupid. Stupid MSN-thing! </t>
  </si>
  <si>
    <t xml:space="preserve">  missing my jenni this morning.  Hope ur enjoying vacation so far!</t>
  </si>
  <si>
    <t>has to do something about the stuck model in his head  has to finish up and write it up and be done with this whole thing</t>
  </si>
  <si>
    <t>iss gutted that itss the lastt supernatural 2nite  butt cnt wait to see wat happens xxx</t>
  </si>
  <si>
    <t xml:space="preserve">i keep forgetting bros gf is in the house and i keep singing loudly </t>
  </si>
  <si>
    <t xml:space="preserve">ok so something just bit my lip, not pleasant </t>
  </si>
  <si>
    <t>No Natalie-visitage in July  Understand why she can't make it but am very sad I won't get to see her. So: cancel time off work or not? hm.</t>
  </si>
  <si>
    <t xml:space="preserve">@silvrstar DIdn't show up.  </t>
  </si>
  <si>
    <t>watched like all of my scooby doo episodes  only got one left ((</t>
  </si>
  <si>
    <t xml:space="preserve">*Sick* no mmva after party for me </t>
  </si>
  <si>
    <t>Watching the F1... button epic car drive fail  vetel is walking away. 17 seconds in 18 laps!</t>
  </si>
  <si>
    <t>Attack Attack van died last night, needs a new radiator , had to cancel our headline show in Holland  hope a curry is gonna cheer me up!</t>
  </si>
  <si>
    <t>ya ampun globaltv! lebih banyak nonton iklan timbang F1 nya!  improve dong!</t>
  </si>
  <si>
    <t xml:space="preserve">had the worst fucking dream last night, me and sam fell off scoffolding and sam was nearly dead </t>
  </si>
  <si>
    <t xml:space="preserve">Umm is it Father's Day? What did I miss?? Its raining, and I feel like crying. Bummer </t>
  </si>
  <si>
    <t xml:space="preserve">@jonnypaula thats awesome (I am the same brini that emailed you) my most vewied video is 536 views and my channel is like only 150 </t>
  </si>
  <si>
    <t xml:space="preserve">I wanna im home. At the nature preserve for 4 more hours. </t>
  </si>
  <si>
    <t xml:space="preserve">Shit dead for science exams tomorrow </t>
  </si>
  <si>
    <t>Happy Fathers Day to all. Enjoy your families. I am away from mine today.  #squarespace</t>
  </si>
  <si>
    <t xml:space="preserve">Have no laptop, no moe twitter for me </t>
  </si>
  <si>
    <t>Is very very sad today as one of the lights in her life has gone out  dear little Magic = Jack Russell extraordinaire)has departed age 14</t>
  </si>
  <si>
    <t>@caitlin6694 shut down the word document with my history in without saving  it was starting to get good aswell!</t>
  </si>
  <si>
    <t>Haddaa goood nite wit @miszfashionista @wesprops juss wish my bestie byron was dere  oh well, ay @wesprops we out? Hell yea nxt wknd</t>
  </si>
  <si>
    <t xml:space="preserve">COUGH COUGH COUGH COUGH COUGH </t>
  </si>
  <si>
    <t xml:space="preserve">most people i care for get sick these past few days. </t>
  </si>
  <si>
    <t xml:space="preserve">damn twitter search... broken when i wanted to start building something with it... where are my tweets older than 2 weeks ago... </t>
  </si>
  <si>
    <t xml:space="preserve">Doing this TPA things, listening to The SIGIT. Ughhh I didn't come to their Dyslexia Concert </t>
  </si>
  <si>
    <t xml:space="preserve">It's 5:30am and I didn't sleep at all:-/ couldn't sleep at all so </t>
  </si>
  <si>
    <t xml:space="preserve">Thank you, body. I so wanted to be up before 8am on a day I DON'T have to be at work. </t>
  </si>
  <si>
    <t xml:space="preserve">@appleiphoneapps I've tried :/ hard reset and deleting/redownloading doesn't work for me either! </t>
  </si>
  <si>
    <t xml:space="preserve">I'm missing my handsome man </t>
  </si>
  <si>
    <t>The broadband sucks here  I can't work, I can't stream....</t>
  </si>
  <si>
    <t>@jennyzhu Try 5 a.m. today  now *I* need to go shopping.</t>
  </si>
  <si>
    <t xml:space="preserve">Happy fathers day! Missing my dad today </t>
  </si>
  <si>
    <t xml:space="preserve">Another day weekend comin to a close fast </t>
  </si>
  <si>
    <t xml:space="preserve">Can't be fucked with today. Mums being a cunt - as per fucking usual. Wanna be with my William </t>
  </si>
  <si>
    <t xml:space="preserve">@sarahjanesphoto on weight watchers so me not allowed </t>
  </si>
  <si>
    <t xml:space="preserve">financial stability and central banking isn't as fascinating as i thought it would be </t>
  </si>
  <si>
    <t>Wow now I am in tears thinking about my Father  I dearly miss him he passed on Jan 4, 1994</t>
  </si>
  <si>
    <t xml:space="preserve">I want to go Swimming </t>
  </si>
  <si>
    <t xml:space="preserve">ughhh. why cant school just fucking end already? thankgod we only have a few more days. i dislike people there and dont enjoy seeing them </t>
  </si>
  <si>
    <t xml:space="preserve">I will be having a very difficult time today.  My Father's Day present is an empty house because my wife has decided to separate from me. </t>
  </si>
  <si>
    <t>@ like 5 oclock this morning i had a nose bleed!!!  bad times</t>
  </si>
  <si>
    <t xml:space="preserve">i want my very own gu jun pyo </t>
  </si>
  <si>
    <t xml:space="preserve">@MagicMarek I didn't know </t>
  </si>
  <si>
    <t xml:space="preserve">is pissed off my edward cullen key chain just broke </t>
  </si>
  <si>
    <t xml:space="preserve">If you're in Vancouver, check out the catlow show at the railway tonight! Sweet music! Wish to be there myself. </t>
  </si>
  <si>
    <t xml:space="preserve">New app for iPhone: Locavore http://bit.ly/locavore2 VERY cool. But is there a G1 version?? </t>
  </si>
  <si>
    <t>Taking kelly to the airport  I hope she doesn't get stolen</t>
  </si>
  <si>
    <t xml:space="preserve">@vampirepernille Yeah. Cross your fingers! </t>
  </si>
  <si>
    <t>tummy ache and headache great!  =/</t>
  </si>
  <si>
    <t xml:space="preserve">Depressed..no more mcfly until august </t>
  </si>
  <si>
    <t xml:space="preserve">@Quoylette Primeval  - We've heard that its definitely been cancelled </t>
  </si>
  <si>
    <t xml:space="preserve">i really do think my teeth are gonna fall out </t>
  </si>
  <si>
    <t xml:space="preserve">Hasn't slept at all...ughhhhh </t>
  </si>
  <si>
    <t xml:space="preserve">just listenind to Jonas Brothers - Turn Right...gonna cry </t>
  </si>
  <si>
    <t xml:space="preserve">Oh yes, and Cologne of course! Lol. In plane now. Middle seat </t>
  </si>
  <si>
    <t xml:space="preserve">wishing it was payday. </t>
  </si>
  <si>
    <t xml:space="preserve">@angelaspatula Not fair </t>
  </si>
  <si>
    <t xml:space="preserve">@enginerd1219 so I guess we're both baking-less today </t>
  </si>
  <si>
    <t xml:space="preserve">Watching the British F1 Grand Prix. Looks like this season is pretty much over for Lewis Hamilton </t>
  </si>
  <si>
    <t>loves Gaaaah. Just when I thought that I'll be okay.  http://plurk.com/p/12ok7j</t>
  </si>
  <si>
    <t xml:space="preserve">is feeling somewhat disappointed </t>
  </si>
  <si>
    <t>Hello hang over  no i dont think we can be friends</t>
  </si>
  <si>
    <t>Its Dads Day! But why am I up so early for the 4th day in a row?  No more pain today? cool!</t>
  </si>
  <si>
    <t>Facebook app update for the iPhone but no sign of push  maybe inbox will work with 3.0 now</t>
  </si>
  <si>
    <t xml:space="preserve">Struggling to think of a joke for the Nintendolife competition... </t>
  </si>
  <si>
    <t>@Blakeybelle ha, aww, hangovers  Seriously , try getting totally wrecked 3 nights running, feels like death! I wanna get fkd tonight! lol</t>
  </si>
  <si>
    <t xml:space="preserve">@Candyland3 I am so jealous of you being in the H at that show </t>
  </si>
  <si>
    <t xml:space="preserve">On my way home but im gona miss my mami </t>
  </si>
  <si>
    <t xml:space="preserve">At British airways desk in London. They oversold my flight, are trying to find alternate. At least 7 hours delay home </t>
  </si>
  <si>
    <t xml:space="preserve">@RoxiiJonas ohh :/  novembers toooolonggg </t>
  </si>
  <si>
    <t xml:space="preserve">@jensen_ackles I'm in Australia &amp;amp; I'd like ask when is the new season of SN expected to start??? We are excluded from the world </t>
  </si>
  <si>
    <t xml:space="preserve">@Punkrox ya it's also amazing laying in bed. Sorry u can't go home </t>
  </si>
  <si>
    <t xml:space="preserve">Not looking toward to waking up at   7 am in the morning..wish I could sleep in..   </t>
  </si>
  <si>
    <t>@caitlin6694 yeahh  i shouted like OMG and alan was like :|:| don't shout cos of his hearing aid ;)</t>
  </si>
  <si>
    <t xml:space="preserve">Good Morning Twibulous Ones....Yes! I've made it to work and the entire time while getting dressed I was soo tempted to get bak n my bed </t>
  </si>
  <si>
    <t xml:space="preserve">attended an IMS mock cat... ditto CAT '08 format.. didn't even change topic type...didn't give sols after test... results not online too! </t>
  </si>
  <si>
    <t xml:space="preserve">I want my HOME! </t>
  </si>
  <si>
    <t xml:space="preserve">wahoo its my birthday tomorrow..but my cake wasnt made in the colour i wanted it to be </t>
  </si>
  <si>
    <t xml:space="preserve">  Hungover........ and craving chocolate! OMG how funny was the pub last night!! LOL</t>
  </si>
  <si>
    <t xml:space="preserve">Don't want to get upppp. </t>
  </si>
  <si>
    <t>@teckie Yup, went through each tub that was there.    Got choco chip cookie dough, new york something fudge, and brownie something.</t>
  </si>
  <si>
    <t>@sabrinaxx sme sounds 2 formal lol n no 'marvin xx' at the end  i feel deprived</t>
  </si>
  <si>
    <t>Awake, starting revisions. I have to think about call my dad... between Maths and German  Xxxx</t>
  </si>
  <si>
    <t xml:space="preserve">just listening to Jonas Brothers - Turn Right...gonna cry </t>
  </si>
  <si>
    <t xml:space="preserve">I just slept in til 2... Awesome. xD Now off to a Erdbeerfest and then more packing. I would call my daddy, but its too early there. </t>
  </si>
  <si>
    <t xml:space="preserve">@chloemcfly he's one of the last to come on </t>
  </si>
  <si>
    <t>@GADataGuy I'll bet you are!! LOL  I slept like crap. Went to bed too late and woke up too early    Poor me, poor me  lol</t>
  </si>
  <si>
    <t xml:space="preserve">@kiranerdcore i don't even know wtf is nemesis. n-ball &amp;amp; supertux ftw. + i'm bored cause i beat both of them yesterday </t>
  </si>
  <si>
    <t xml:space="preserve">@TiggerPiglet I've been watching the golf or not as it's turned out </t>
  </si>
  <si>
    <t xml:space="preserve">is realllly hungover. Give me cuddles </t>
  </si>
  <si>
    <t xml:space="preserve">n i actually just want it back how it was before, just the three of us again </t>
  </si>
  <si>
    <t xml:space="preserve">finished watching harry potter 5 &amp;lt;3 taking maike to frankfurt now she's going home </t>
  </si>
  <si>
    <t xml:space="preserve">don't want uni to start. i dislike the timetable. </t>
  </si>
  <si>
    <t xml:space="preserve">I will NEVER be ready in time </t>
  </si>
  <si>
    <t xml:space="preserve">Waiting... impacient... </t>
  </si>
  <si>
    <t xml:space="preserve">Fantastic gig last night Oasis, The Prodigy, and Kasabian were all amazing!! Dublin Bus get your act together </t>
  </si>
  <si>
    <t xml:space="preserve">guess who just ordered another bout of Mc'lovin'. yep this fat slob right here. </t>
  </si>
  <si>
    <t>@JLSOfficial Knowing my luck, it'll come back on when i start my 8 hour shiftt  LoveeeYouuGuyyysss &amp;lt;3 xxx</t>
  </si>
  <si>
    <t xml:space="preserve">@TruckerDesiree thank you D. Sorry we are going to miss you this trip. </t>
  </si>
  <si>
    <t>@AAband nooo  sweeties, thats so shit. we'll see you an other time then? love you longtime</t>
  </si>
  <si>
    <t>miley like kisses his cheek at the end  lol http://bit.ly/17uyxI</t>
  </si>
  <si>
    <t xml:space="preserve">Really cannot be arsed with work this afternoon </t>
  </si>
  <si>
    <t xml:space="preserve">@SiNiSTeRDRaVeN  yeah makes the day easy for me....not looking forward to the needles </t>
  </si>
  <si>
    <t xml:space="preserve">@syth_blade22 dont laugh at me laughing </t>
  </si>
  <si>
    <t xml:space="preserve">Back from Dublin </t>
  </si>
  <si>
    <t xml:space="preserve">should probs do some revision... </t>
  </si>
  <si>
    <t xml:space="preserve">kebaya&amp;amp;dress haunt me so bad </t>
  </si>
  <si>
    <t xml:space="preserve">transformer at the imax was amazing, shame i have to work now </t>
  </si>
  <si>
    <t>@taylorrrr_ well ive been sick all night  So fancy doing something tomorrow? If your not busy?</t>
  </si>
  <si>
    <t>I want to wish my amazing Daddy a very very very happy berfday! I love you, Daddy!!! I wish I were there   @kencarlisle</t>
  </si>
  <si>
    <t>Yoz! Just finished dinner, not a nice one thou, and now on the way home saw a dead crashed dog on road  suckz! - http://tweet.sg</t>
  </si>
  <si>
    <t>@LostInInaka it's not, unfortunately  talked to her supervisor, who told me he'd try to move me off the waiting list, but skeptical</t>
  </si>
  <si>
    <t>I was my Son's Dad, He ended up with a Dead Beat Father Thanks to a Lady Name CRACK COCAINE  SO I had to be the Mother and the Father</t>
  </si>
  <si>
    <t xml:space="preserve">meall timeee....yeahhh....saladdd....yikkesss.... </t>
  </si>
  <si>
    <t xml:space="preserve">@krystle148 see u next time yah jeng </t>
  </si>
  <si>
    <t xml:space="preserve">i confuse </t>
  </si>
  <si>
    <t xml:space="preserve">Baby update:  Docs say Mia has minor hip dysplasia, due to being breech. Will need to wear a leg brace for 6 weeks or so to correct it.  </t>
  </si>
  <si>
    <t xml:space="preserve">Its father's day.  </t>
  </si>
  <si>
    <t xml:space="preserve">Playing with Chroma key.. Now if only this house wasn't so damn dark </t>
  </si>
  <si>
    <t xml:space="preserve">I Miss my future husband. Y does he have 2 leave 4 d phillipines </t>
  </si>
  <si>
    <t>@GracieBabesX i knoooooooooow  i think marv should replyyyy haha ;)</t>
  </si>
  <si>
    <t>Laptop is infested with virus and phone has no credit.....BAD TIMES!!   I'm on the old computer which is soooo slow...not impressed!!!!</t>
  </si>
  <si>
    <t xml:space="preserve">aww, no one wants to talk to me. </t>
  </si>
  <si>
    <t xml:space="preserve">@TheSpoiltOne Yay! But unfortunately, I won't be able to read it till tomorrow </t>
  </si>
  <si>
    <t xml:space="preserve">Bike polo. And it's raining. </t>
  </si>
  <si>
    <t>rain means no soccer game today   I guess that just means more time to get stuff done around the house..!</t>
  </si>
  <si>
    <t xml:space="preserve">school again in less than 12 hours?!!! wala pako nagagawa!!! </t>
  </si>
  <si>
    <t>Happy fathers day! My dad aint home yet  He's gone to work</t>
  </si>
  <si>
    <t xml:space="preserve">So bummed the Grand Rapids show was cancelled, headed to BNA to fly home </t>
  </si>
  <si>
    <t>Im off to get ready for portsmouth! may not tweet until tomozzooo night  sad stuff, gonna miss all the mcfly updates :'( Danny Jones &amp;lt;33 x</t>
  </si>
  <si>
    <t xml:space="preserve">is at work until 3 </t>
  </si>
  <si>
    <t xml:space="preserve">Kitty just seized my ball of yarn and ran around the sitting room with it. Now have to wind up about 40m of yarn </t>
  </si>
  <si>
    <t>@anjucha I'm sorry,I wasn't online that day  I gues I missed it  Well maybe another time ^^</t>
  </si>
  <si>
    <t xml:space="preserve">@xanister matches in a long ongoing UK vs US elimination bracket &amp;amp; ridiculously both winner spots went to 2 UK fighters. I was very down </t>
  </si>
  <si>
    <t>Trying to get it moving...Daddy's out of town 2day  Gonna go chk out @courageous @ 10 &amp;amp; make my way back home w/ a stop @DestinyMetro</t>
  </si>
  <si>
    <t xml:space="preserve">lying in bed thinking... hmm </t>
  </si>
  <si>
    <t xml:space="preserve">@sarakhh norway IS a part of the world! Some brothers just dont know it </t>
  </si>
  <si>
    <t>Andyb:  http://tinyurl.com/m4atts</t>
  </si>
  <si>
    <t>Massively cracked vaio screen  Is it viable to get it replaced, or am I realistically looking at new machine?</t>
  </si>
  <si>
    <t xml:space="preserve">Parents: checked, brother: checked, auntiesNauncles: checked, cousins: checked, food: CHECKED, messy house afterwards : def! checked </t>
  </si>
  <si>
    <t xml:space="preserve">My dearest Starbucks has failed me </t>
  </si>
  <si>
    <t xml:space="preserve">@JessemynF well you didnt HAVE to update </t>
  </si>
  <si>
    <t xml:space="preserve">*sigh* want to cut the grass but it's so thick now no way our crappy lil mower will do it. </t>
  </si>
  <si>
    <t xml:space="preserve">Back to blr </t>
  </si>
  <si>
    <t>@Toin_Lina unfortunately no  but there are only 3 days left... tomorrow, we'll have to lead a class and teach something bout our new mag</t>
  </si>
  <si>
    <t xml:space="preserve">@MariellaFromBe Does Sephora and Mac ship to Belgium? I wish they shipped to Norway  Useless that the sites work when I can't order... </t>
  </si>
  <si>
    <t>Trying to get it moving...Daddy's out of town 2day  Gonna go chk out @courageous @ 10 &amp;amp; make my way back home w/ a stop @DestinyMetro #fb</t>
  </si>
  <si>
    <t xml:space="preserve">@kethykethy i miss you too bebe </t>
  </si>
  <si>
    <t xml:space="preserve">Wah holidays + new show in November thks M.&amp;lt;3 but i'm sick so no party tonite and i miss you all girls </t>
  </si>
  <si>
    <t xml:space="preserve">Last Night = Worst Night Of The Year,,,unbelievable  </t>
  </si>
  <si>
    <t xml:space="preserve">Today, the best concert ever is one year ago. Linkin Park live in Munich..i will never forget! </t>
  </si>
  <si>
    <t xml:space="preserve">@miitcch I miss you too!! supeer.. </t>
  </si>
  <si>
    <t xml:space="preserve">juz woke up....i realli wanna go bac to sleep but i gotta go to walmart.... </t>
  </si>
  <si>
    <t xml:space="preserve">@sarahmars @Farrahri  OH STFU I MISSED DADNAPPED TOO! i wanted to fap to david henrie </t>
  </si>
  <si>
    <t xml:space="preserve">Bro Ceci's name was in mass a while ago. So sad.. </t>
  </si>
  <si>
    <t>@Peet81 Oh nooooo, now I feel bad   and my Bday is still a few weeks away, arrrr and you got my gift already. I shame me.</t>
  </si>
  <si>
    <t>@beingnobody At least you got your new one  I'm poor!</t>
  </si>
  <si>
    <t xml:space="preserve">Faithfully urs next weeks compass story.. My heart goes ouchies.. </t>
  </si>
  <si>
    <t xml:space="preserve">Arghhh we still haven't left the house yet!!! Soooo hungery </t>
  </si>
  <si>
    <t xml:space="preserve">I've had a crappy past few days </t>
  </si>
  <si>
    <t xml:space="preserve">rise and shine. </t>
  </si>
  <si>
    <t xml:space="preserve">missed rove </t>
  </si>
  <si>
    <t xml:space="preserve">Why why why? I just wanna live like a spoil kid </t>
  </si>
  <si>
    <t xml:space="preserve">i watching SLUMDOG MILLIONARE on my harddisk now. poor kids. </t>
  </si>
  <si>
    <t xml:space="preserve">waitin 4 my boo to call .....its been 2 whole days.... </t>
  </si>
  <si>
    <t xml:space="preserve">i've totally exhausted myself! no sleep for god knows how many nights and its finally hit me, sick and headache and can barely stay awake </t>
  </si>
  <si>
    <t xml:space="preserve">Hi Twitter. Wasn't able to go online for 1 day. </t>
  </si>
  <si>
    <t xml:space="preserve">all I've eaten in one and a half days is a sausage roll </t>
  </si>
  <si>
    <t xml:space="preserve">http://bit.ly/bd0RM  so sad for that foot binding ! </t>
  </si>
  <si>
    <t xml:space="preserve">is just chilling back chattin away to mah mates crap like that so bored </t>
  </si>
  <si>
    <t xml:space="preserve">@DanielleBottone i had 2 leave work early coz i was in 2 much pain </t>
  </si>
  <si>
    <t xml:space="preserve">I'm sooooooooo bored right now </t>
  </si>
  <si>
    <t>Studyng the subject of death  I really love java... but hate data structures and algorithms</t>
  </si>
  <si>
    <t xml:space="preserve">I'm looking so forward to the holidays!! Only 3 days!! &amp;lt;33 But Tink won't be there the 1st 3 weeks!! </t>
  </si>
  <si>
    <t>iis really down i need JLS site to work  cant liive with out iit lol who fills the same  xxxx</t>
  </si>
  <si>
    <t xml:space="preserve">@heidiheartshugs prob is.. Only 2.5hrs sleep last night then worked 12hrs... so yawnin </t>
  </si>
  <si>
    <t xml:space="preserve">the prom wasn't good... </t>
  </si>
  <si>
    <t xml:space="preserve">I woke up </t>
  </si>
  <si>
    <t xml:space="preserve">@ThatsNotRight I like your name! </t>
  </si>
  <si>
    <t>Fail, Dorans don't have my phone  Although the barman did say they can turn up a few days later so fingers crossed!</t>
  </si>
  <si>
    <t xml:space="preserve">Finally. Can't live without MSN </t>
  </si>
  <si>
    <t xml:space="preserve">Finally made it to the Dog and Duck. So many accidents. Even more idiot cyclists. Between the two, we're three hours behind. Knee hurts. </t>
  </si>
  <si>
    <t xml:space="preserve">I am insanely crazy mad!!! Cannot get my PC to recognize Sony trv950 on firewire... running Win7, and on laptop its XP sp2 </t>
  </si>
  <si>
    <t xml:space="preserve">I haven't voted yet </t>
  </si>
  <si>
    <t xml:space="preserve">I don't like thick as theives by short stack. why couldn't they keep break dance not hearts. theives dosent even sound like them </t>
  </si>
  <si>
    <t xml:space="preserve">Going 2 church phone died got this poop phone </t>
  </si>
  <si>
    <t>@Knittykim been better but was okay. Monday tomorrow.  hows your weekend so far Kimmy?</t>
  </si>
  <si>
    <t xml:space="preserve">the novarock could have been better if @bringmethehorizon was playing as header  PS. I was not there </t>
  </si>
  <si>
    <t xml:space="preserve">back home. Feeling sad </t>
  </si>
  <si>
    <t xml:space="preserve">btw.this is how kids in JAPAN are treatedhttp://bit.ly/HzQC6  year old committed suicide because stress..WTH? </t>
  </si>
  <si>
    <t xml:space="preserve">Making a strawberry creme pie with left over berries. 'Cause I still can't sleep. 'Course, should be up now but been up all nite. </t>
  </si>
  <si>
    <t xml:space="preserve">just think...the next time I pull into this greyhound station, it'll be to catch a bus to NY to bury V </t>
  </si>
  <si>
    <t xml:space="preserve">@chickybaby Broke your toe? Ouch! I have a great vegan pancake recipe if you need one---just dm me. (we were out of syrup--fail) </t>
  </si>
  <si>
    <t xml:space="preserve">@georginaisback tell her that ill miss her very much! and tell her also that she promised me to protect me always </t>
  </si>
  <si>
    <t xml:space="preserve">has got hiccups </t>
  </si>
  <si>
    <t>@selahh i know right  it's like my 4th time rewatching HIMYM...this sucks!!! haha</t>
  </si>
  <si>
    <t xml:space="preserve">@JodyRuth i am sleepy  too </t>
  </si>
  <si>
    <t xml:space="preserve">@heatherino I concur! my idea of a deluxe is they get the existing qualities (e.g. cheese and burger) and crank up the intensity. lettuce </t>
  </si>
  <si>
    <t>says not so father's day!!! haiz.. another ordinary sunday!!  http://plurk.com/p/12olno</t>
  </si>
  <si>
    <t>Wish I was at churchhhhhhh!  Day 2 of CPR Training. Really wished I was at FFBC.</t>
  </si>
  <si>
    <t xml:space="preserve">i need coke.. like now </t>
  </si>
  <si>
    <t xml:space="preserve">writing with Claire.only 6days and than is she leaving me.I'm alone then in good old Ireland </t>
  </si>
  <si>
    <t xml:space="preserve">is sad cuz she didn't buy her father anything </t>
  </si>
  <si>
    <t xml:space="preserve">11days !uptime, and I'm going to have to shut it down today </t>
  </si>
  <si>
    <t xml:space="preserve">Bewildered by #photography post processing </t>
  </si>
  <si>
    <t>btw everyone, happyfatherssday!(: ;D my daddy isn't here!  ;p</t>
  </si>
  <si>
    <t xml:space="preserve">@wwritter  I hate when that happens </t>
  </si>
  <si>
    <t>@Kiwein Ahhhhh, still no baby!  Good luck with the exams.</t>
  </si>
  <si>
    <t xml:space="preserve">I think my summer santa has forgotten me </t>
  </si>
  <si>
    <t xml:space="preserve">@GregoryCollins i got iphone having trouble setting up email on it only got it friday </t>
  </si>
  <si>
    <t xml:space="preserve">what a terrible weekend. and back to work tonight </t>
  </si>
  <si>
    <t xml:space="preserve">is missing my baby.... </t>
  </si>
  <si>
    <t xml:space="preserve">i miss all the late night talks with @greenfreak </t>
  </si>
  <si>
    <t xml:space="preserve">@PUREzzZ Good Bye </t>
  </si>
  <si>
    <t>@yamerias Sorry 2 hear Transformers was so bad  Well, have no clue about the story, so hope springs eternal ;)</t>
  </si>
  <si>
    <t>How long will your relationship last? A month  a couple of months, a year or a few years? Well tweet/email at jonathanseth101@hotmail.com</t>
  </si>
  <si>
    <t xml:space="preserve">On the internett x and msn ;)  hmwk  tooo </t>
  </si>
  <si>
    <t>@VickyCheng omg i cant believe she did it! i really liked those photos  why doesnt he put the ones up hes got?</t>
  </si>
  <si>
    <t xml:space="preserve">@mikachu84 Aw hon, sorry to hear you're still not feeling well </t>
  </si>
  <si>
    <t xml:space="preserve">btw everyone, happyfathersday  my daddy aint here! </t>
  </si>
  <si>
    <t xml:space="preserve">Rainy day AGAIN </t>
  </si>
  <si>
    <t xml:space="preserve">Full of fudgecake </t>
  </si>
  <si>
    <t>@JessMcFlyxxx Jess! Hii!! I know how you feel  At least you spoke to him!! Woop! xD xxx</t>
  </si>
  <si>
    <t xml:space="preserve">English and French homework, and plenty of it !!! </t>
  </si>
  <si>
    <t xml:space="preserve">@lovekelsee's house I can't sleep idk how my sister got the couch and I got the floor bit the floor is so uncomforable </t>
  </si>
  <si>
    <t xml:space="preserve">im up now so tired! </t>
  </si>
  <si>
    <t xml:space="preserve"> @therealglambert sorry...got carried away with gossip  on another note: Pass on a Hippo Birdie &amp;amp; a big koala hug to KRIS for me! xoxo K</t>
  </si>
  <si>
    <t xml:space="preserve">Checked in. Now I can wait for 2.5 hrs... </t>
  </si>
  <si>
    <t xml:space="preserve">don't want to school tomorrow </t>
  </si>
  <si>
    <t xml:space="preserve">When I saw Terminator Salvation a while back, I kinda liked it. Now that I've rewatched T1 &amp;amp; T2, however, it feels like epic fail. </t>
  </si>
  <si>
    <t xml:space="preserve">It's fucking sold out everywhere!!! </t>
  </si>
  <si>
    <t xml:space="preserve">I'm stuck for party ideas </t>
  </si>
  <si>
    <t xml:space="preserve">Will I ever start to feel better? </t>
  </si>
  <si>
    <t xml:space="preserve">@mrjohnmcd It's insane, listing fees are higher too. Just got billed for Â£18 from them </t>
  </si>
  <si>
    <t xml:space="preserve">@PedroQuintino LoL :-P I should be ashame of myself...LoL </t>
  </si>
  <si>
    <t>@lautnerx3 heyyy fay! soz i didnt chek my fne till this morning! and i cant text until top-up daii   but thats wat twitter's for tho!!! xx</t>
  </si>
  <si>
    <t xml:space="preserve">back on air but still hungover from Friday.  It's rubbish getting old </t>
  </si>
  <si>
    <t xml:space="preserve">Seriously the new TT Tour is so great!! Wish I could see them!! </t>
  </si>
  <si>
    <t xml:space="preserve">@Piklman hey, check out the sight reccommended by your new random follower @Aguilar425 it's not creepy, it's porn  </t>
  </si>
  <si>
    <t>Seriously upset with @itsbashy 's review on transformer doo doo ya kno got doo doo inna ur eyes matie  2 much action wah no pleasin sum ay</t>
  </si>
  <si>
    <t>@wompkin soz  hope the biz dev rocks... you enjoying the f1?</t>
  </si>
  <si>
    <t xml:space="preserve">Am so lazy. Am willing to deprive myself a nice cup of tea, just so that I don't have to walk to the end of the road for milk. </t>
  </si>
  <si>
    <t>@SlashHudson Awww that really sux Slash   my condolences sweetie much love</t>
  </si>
  <si>
    <t xml:space="preserve">@Pink i SOO CAN'T WAIT!! MELBS JULY 29!! ROD LAVER - U R GOING 2 RAWK THAT PLACE! COMING ALL THE WAY FROM DARWIN! Leavin my babies behind </t>
  </si>
  <si>
    <t>@Graciecox GRACE. I've seen those Pictures, the ones you were trying to tell me bout the other day!  im heartbroken. (U)</t>
  </si>
  <si>
    <t xml:space="preserve">No bike riding just yet tho! </t>
  </si>
  <si>
    <t xml:space="preserve">@ImWendy I always liked the Arm &amp;amp; Hammer detergent... it's kind of expensive, though </t>
  </si>
  <si>
    <t xml:space="preserve">Spent too long on that ismir review. Still a couple to do </t>
  </si>
  <si>
    <t xml:space="preserve">english coursework </t>
  </si>
  <si>
    <t>point bk....mcdicks starting serving breakfast at 4:59 this morning and i was in the mood for a bacon cheeseburger  boooo. still fast tho!</t>
  </si>
  <si>
    <t xml:space="preserve">@JLSOfficial aww thats no good, i've just come back off holiday and i cant get on the site </t>
  </si>
  <si>
    <t xml:space="preserve">Who wants to come over and cook me a full English? Only part I have is the beans... </t>
  </si>
  <si>
    <t xml:space="preserve">Madonna LV bag is all sold out..jkt..singapore is all d same..I'm too late,and regret it,I just wanna cry </t>
  </si>
  <si>
    <t xml:space="preserve">Sat in staff room waiting for shift to begin; won't be going home until midnight. </t>
  </si>
  <si>
    <t>is back in Sydney... and reality...  I miss my Grobie friends...</t>
  </si>
  <si>
    <t xml:space="preserve">A whole afternoon/evening of learning is ahead of me. Oh how awesome </t>
  </si>
  <si>
    <t>Ugh I need a ride to the hospital on tuesday  why is BUPA so far away from my house</t>
  </si>
  <si>
    <t>needs respond please  http://plurk.com/p/12omdh</t>
  </si>
  <si>
    <t xml:space="preserve">@lalaloooo haha no right outside classrooms when i was walking down to subway my leg is ok just my head is sore </t>
  </si>
  <si>
    <t xml:space="preserve">is staying home sick today, have a low grade fever, can't eat or drink </t>
  </si>
  <si>
    <t xml:space="preserve">On my way 2church! 2cd year Mass for Papa L. R.I.P </t>
  </si>
  <si>
    <t xml:space="preserve">Battery is going to die in 2secs....no more tweeting till I get home tonight </t>
  </si>
  <si>
    <t>@SlashHudson   I'm sorry bn bzy i didn't know u lost your mom   private it always better anyway  ...</t>
  </si>
  <si>
    <t>dying to play maplestory too bad hv exams  watching ur bro's lvl going to 30 something but ur only 20 something is not a gd thing</t>
  </si>
  <si>
    <t>@Smaulren Ohh, that sucks..  Fingers crossed it all works out and you don't have to move!</t>
  </si>
  <si>
    <t xml:space="preserve">im up super early and theres nothing on TV!!! </t>
  </si>
  <si>
    <t xml:space="preserve">i gueesss getting ready for a horrible day.. </t>
  </si>
  <si>
    <t>says I have my first mosquito bite of the season.    No sympathy from 19yo, who has about 7!  LOL! http://plurk.com/p/12omju</t>
  </si>
  <si>
    <t xml:space="preserve">Annoyed, the stupid hippys celebrating Solsitce at Stonehenge meant I didn't get home in time for my night out </t>
  </si>
  <si>
    <t xml:space="preserve">@__kaykay already one week ago...  how the time flies... SHAKE THE GLITTER! </t>
  </si>
  <si>
    <t xml:space="preserve">Webber doin okay, but seems nothing on Vettel atm </t>
  </si>
  <si>
    <t>lol i never match up to anyone on yourscenesucks  WHERE IS MY SUCKY SCENE?</t>
  </si>
  <si>
    <t xml:space="preserve">I need to chill </t>
  </si>
  <si>
    <t xml:space="preserve">Is it Air or Tweetdeck that is borked? clicking links opens them in Safari instead of Firefox </t>
  </si>
  <si>
    <t xml:space="preserve">@jbell18 ouch </t>
  </si>
  <si>
    <t xml:space="preserve">Just another day, no Teen Haven next week. </t>
  </si>
  <si>
    <t xml:space="preserve">It is dangerously hot here; hope all animals are inside in the a/c </t>
  </si>
  <si>
    <t xml:space="preserve">@decryption but you are not follow me </t>
  </si>
  <si>
    <t>@schaeferj89 I wish it came to Perth  Perth is always left out lol</t>
  </si>
  <si>
    <t xml:space="preserve">My only twit for the day! Today should be a loooooooong day </t>
  </si>
  <si>
    <t xml:space="preserve">i think ive just eaten dog meat....dying for a proper roast dinner-spain dont do them </t>
  </si>
  <si>
    <t xml:space="preserve">Doesn't wanna go to work and leave her baby at home.. </t>
  </si>
  <si>
    <t xml:space="preserve">Had a fucking bumpy flight from Linz to munich. Now my stomach has his own party..  </t>
  </si>
  <si>
    <t xml:space="preserve">with my mom. 2 hot 4 words, belle's relatie met mom + j blossoms! waitng 4 Opa, he tks B 2 AVL + i go wrk 4 wk </t>
  </si>
  <si>
    <t xml:space="preserve">Wanna get a new experience like have a hostfam in foreign </t>
  </si>
  <si>
    <t xml:space="preserve">time flies when you're having fun.. of course we're leaving the sun for more clouds &amp;amp; rain </t>
  </si>
  <si>
    <t>Dangit!!! Missed princess protection program last night  ah welll itll probably come on today some time</t>
  </si>
  <si>
    <t>Tried to do some maths earlier - really can't do straight line  Not looking forward to maths tomorrow at all.</t>
  </si>
  <si>
    <t>@elegantamour more zombies? does this happen every night to you? poor thing  I hope your having good dreams now though &amp;lt;3</t>
  </si>
  <si>
    <t>If I was a celebrity I would be papped looking like a worn out spotty Britney!  I am so tired and not able to rest   RUBBISH!</t>
  </si>
  <si>
    <t xml:space="preserve">IÂ´m not good today </t>
  </si>
  <si>
    <t xml:space="preserve">Why ami up at this time?!? And the best part is I can't fall bAck asleep </t>
  </si>
  <si>
    <t xml:space="preserve">apparently seems unable to sleep tonight. </t>
  </si>
  <si>
    <t xml:space="preserve">I hate that today's an awesome flea market I was looking forward to and now I can't go because it's raining really bad. </t>
  </si>
  <si>
    <t xml:space="preserve">aa why is my twitter followers dwindling in numbers??? Dowanna follow me anymore isit?? </t>
  </si>
  <si>
    <t xml:space="preserve">@mrhihater Good Morning. I'm fine. Trying to get thru these 10 hrs of work </t>
  </si>
  <si>
    <t xml:space="preserve">I think my son's a left-hander </t>
  </si>
  <si>
    <t>@MarineGoya one week ago.. i miss them so much it is so hard..  im listening turn right! (l)</t>
  </si>
  <si>
    <t xml:space="preserve">Noah's up to 102.5 as of 8 am. We're headin 2 the hospital. </t>
  </si>
  <si>
    <t xml:space="preserve">@CHRISDJMOYLES WTF have Brawn done toJjenson's car? It's like he's trying to drive a shopping trolley </t>
  </si>
  <si>
    <t xml:space="preserve">apparently, white is the new pink. </t>
  </si>
  <si>
    <t xml:space="preserve">I really need this thing out of my head. People keep clicking at me </t>
  </si>
  <si>
    <t xml:space="preserve">@billyraycyrus Happy Fathers Day Billy Ray, sorry your in a hotel room for it. I feel bad that you can't be in Georgia for it,  </t>
  </si>
  <si>
    <t xml:space="preserve">Leaving montebelluna tomorrow, back to Florence and then home,  almost done, But almost back to hubby </t>
  </si>
  <si>
    <t xml:space="preserve">I'm still bed dredding my day@work! I'm also suppose 2 sing evry Sun@my church! I wanna sing....  </t>
  </si>
  <si>
    <t xml:space="preserve">just back from work :| tired. </t>
  </si>
  <si>
    <t xml:space="preserve">@TiernanDouieb I agree about Rotherham, so please remember I am not from Rotherham, I just live there now. </t>
  </si>
  <si>
    <t>Leaving the cabin  Got bug-bit putting up deer fence around the fruit trees. Cherry and apple someday. Blueberries too. I believe in pie.</t>
  </si>
  <si>
    <t xml:space="preserve">i've definately caught something </t>
  </si>
  <si>
    <t xml:space="preserve">uploaded and tagged 113 photos. some of them are crappy quality </t>
  </si>
  <si>
    <t>doesn't know what to do anymore. I want something so badly that I don't think I'll get. I need a miracle.  please I'm praying!</t>
  </si>
  <si>
    <t>thinks we can't harvest our own crops in FT anymore?  http://plurk.com/p/12on56</t>
  </si>
  <si>
    <t xml:space="preserve">What a horrible horrible night. After a three hour drive from Fresno it's now time for bed. What a mess... </t>
  </si>
  <si>
    <t>more summer research project fun!  NOtTreally.. But education is Key.</t>
  </si>
  <si>
    <t xml:space="preserve">Gaaaawd. Splitting headache! h8 it! i.want.icecream.naow </t>
  </si>
  <si>
    <t xml:space="preserve">@Monicaa15 Me neither, we will never know most of the great stories he`s told. </t>
  </si>
  <si>
    <t xml:space="preserve">Got to go Head hurting again Diabetes </t>
  </si>
  <si>
    <t>Had on of the worst days yesterday, pulled a muscle in my chest, could hardly breathe, my heart hurt  I only tripped up, and fuck it hurt.</t>
  </si>
  <si>
    <t xml:space="preserve">okay, air raid animation is done. Next up: cleaning the bathroom </t>
  </si>
  <si>
    <t xml:space="preserve">@Candy8Kane not mush bored mostly, gotta go to work, sucks i know </t>
  </si>
  <si>
    <t>Happy Fathers Day Everybody! My Little Brother is Heading off to Iraq today, on Fathers Day   I mean really, they could'nt wait 'til Mon??</t>
  </si>
  <si>
    <t xml:space="preserve">Ok so I'm paying for it today </t>
  </si>
  <si>
    <t>And i haven't twitter-ed for a long long time!Sorry for that...  I've been so busy the past few days!</t>
  </si>
  <si>
    <t xml:space="preserve">I just ran over a chipmunk </t>
  </si>
  <si>
    <t>i hate today  fathers day is always shit.</t>
  </si>
  <si>
    <t xml:space="preserve">happy father's day! poor hubby has to work until 4 </t>
  </si>
  <si>
    <t xml:space="preserve">I wish i could work from home...better yet from my bed that i miss so so much at this moment </t>
  </si>
  <si>
    <t xml:space="preserve">I'm sad that I didn't get the happy fathers day wake up from my girls. They spent the night at the grandparents.  Still no labor. </t>
  </si>
  <si>
    <t>@_yennie I assume tea probably won't help either?  I feel like a cookie will solve your problems, but also that it probs won't.</t>
  </si>
  <si>
    <t xml:space="preserve">it's 85 degrees in OBX reaching over 92 today.. nice and sunny.. in Jersey it's 62 and raining.. awesome </t>
  </si>
  <si>
    <t>Another loser: Ohhhh i just lost the game  http://tinyurl.com/nkgnzm</t>
  </si>
  <si>
    <t>Is tired, and lonely  work 12-5...coming home and sleeping...</t>
  </si>
  <si>
    <t xml:space="preserve">I got farted on this morning </t>
  </si>
  <si>
    <t xml:space="preserve">@amycurrie that sucks </t>
  </si>
  <si>
    <t>revising for bio test tomo   sheesh last week of school n we get a flipin test.</t>
  </si>
  <si>
    <t xml:space="preserve">Bye Bye My comperture is playing up... </t>
  </si>
  <si>
    <t xml:space="preserve"> my whole body is aching... didnt thought the aftermath of a chalet could be this bad.</t>
  </si>
  <si>
    <t xml:space="preserve">Dude! Every other person, here, at KFK has a PSP. Apparently, I'm not one of them. </t>
  </si>
  <si>
    <t xml:space="preserve">Snuggling in bed in my jamas with a cuppa. Don't feel well </t>
  </si>
  <si>
    <t xml:space="preserve">somethings just dont change. i still suck at sewing pants. </t>
  </si>
  <si>
    <t>@MoocherGirl I've been a bad attendee all round  Late to the party, upsetting people, leading @rickofawesome astray... *sigh*</t>
  </si>
  <si>
    <t>@wanchawancha and kisses for your tummy  meds not kickin in yet?</t>
  </si>
  <si>
    <t xml:space="preserve">I love my daddy. Church. Then studying for data. </t>
  </si>
  <si>
    <t>OUCH I have a hole in my tooth which means.....DENTIST  NOOOOOO!!!</t>
  </si>
  <si>
    <t>@HennaNenna Henna please stop bringing yourself down, cuz it makes me sad!  its his loss and bewafaa nahi hai! XD</t>
  </si>
  <si>
    <t xml:space="preserve">@PS, waitin for fixing my damn wallet... </t>
  </si>
  <si>
    <t xml:space="preserve">I'm freeeezing! Going back to bed now, I couldn't fall back to sleep since Brandon left almost an hour ago &amp;amp; I miss him already </t>
  </si>
  <si>
    <t>@JesseMcCartney ughhh I missed your show in D.C  I feel sooo bad that I couldn't come, when's the next time you coming out here again??</t>
  </si>
  <si>
    <t>@DubarryMcfly aw  the weather crap here too stupid rain! dad's had snow out in the falklands lol rather have that than rain! xx</t>
  </si>
  <si>
    <t xml:space="preserve">i really need to be hardworking starting tmr. </t>
  </si>
  <si>
    <t xml:space="preserve">@cupcakeluv69 most sales guys are jerks though.. part of the problem </t>
  </si>
  <si>
    <t xml:space="preserve">My new bras fit like a dream .. been wearing the wrong size </t>
  </si>
  <si>
    <t xml:space="preserve">omg, i think i scared off my family with my voice singing fly with me - johoes </t>
  </si>
  <si>
    <t xml:space="preserve">waiting for that big #squarespace  of a heat patch to kick in. </t>
  </si>
  <si>
    <t xml:space="preserve">is going to camp for a week with no cellphone and no computer...1 month tomorrow... </t>
  </si>
  <si>
    <t>Aaaah. Blow out on the way to churk.  http://myloc.me/4PH2</t>
  </si>
  <si>
    <t>@unahealy I would go if I had money  xx</t>
  </si>
  <si>
    <t xml:space="preserve">should i or should i not go to school tomorrow?  im not feeling well. </t>
  </si>
  <si>
    <t>im up and off to woodward  fuck morrnings</t>
  </si>
  <si>
    <t xml:space="preserve">Oh noes, not a good start to the day </t>
  </si>
  <si>
    <t xml:space="preserve">Bahah last night was fuuun. I'm tired though so I'm taking a nap. Then I get to go to work at 3 </t>
  </si>
  <si>
    <t>@TVXQUKnow OMG, SuJu break  a little sad</t>
  </si>
  <si>
    <t xml:space="preserve">Basically I spent the whole weekend trying to get better from a crappy sickness. Review class starts this Saturday </t>
  </si>
  <si>
    <t>so I've concluded that it's true we both sleep in nap shifts .  watching tep sleep.  @icytadpole  sad panda.</t>
  </si>
  <si>
    <t xml:space="preserve">just woke up,need to study for my driverslicence </t>
  </si>
  <si>
    <t>feeling a bit crap as i have the flu  if someone could reply to me saying something hysterical that would be appriciated lots of love xxx</t>
  </si>
  <si>
    <t xml:space="preserve">knows it is officially Summertime....my little guy has a mosquito bite on his forehead and cheek </t>
  </si>
  <si>
    <t xml:space="preserve">SMPS Fan is dead </t>
  </si>
  <si>
    <t xml:space="preserve">@ScottFOD I bet he was! I thought about him doing his first show and was sad to  miss it </t>
  </si>
  <si>
    <t xml:space="preserve">I've hurt my neck </t>
  </si>
  <si>
    <t>Just left the store thinking' dang I forgot grandpas card'. Then I remembered he passed earlier this year.  RIP grandpa miss u</t>
  </si>
  <si>
    <t xml:space="preserve">buxie wid mah assignment . </t>
  </si>
  <si>
    <t xml:space="preserve">I suddenly feel like getting a new guitar. My guitars are really ugly. Because they're old! </t>
  </si>
  <si>
    <t xml:space="preserve">losing $300 to a Casino is not so good </t>
  </si>
  <si>
    <t xml:space="preserve">is very tired </t>
  </si>
  <si>
    <t xml:space="preserve">@Iyertalks @rtshiva Well, I don't have a choice - They took tickets for Masillamani. Oh well </t>
  </si>
  <si>
    <t xml:space="preserve">I want to go to St Trinians </t>
  </si>
  <si>
    <t xml:space="preserve">fathers day &amp;amp; I have to spend the day running around seeing people i don't care to see </t>
  </si>
  <si>
    <t xml:space="preserve">@musclenerd please some kind of eta I'm after goin over my 50gb cap with all the refreshing </t>
  </si>
  <si>
    <t xml:space="preserve">Cant wait for tomorrow, going up to at least 4mbit internet speed. I cant get ADSL2 at home, on a RIM/Pair Gain line </t>
  </si>
  <si>
    <t xml:space="preserve">@ang_manunusok hahaha... at least confused ka pa unlike me </t>
  </si>
  <si>
    <t xml:space="preserve">in S.C. today and it's raining </t>
  </si>
  <si>
    <t xml:space="preserve">@Camille_san heyy can I borrow your pe shorts tomorrow and Tuesday fourth period? I can't find mine </t>
  </si>
  <si>
    <t xml:space="preserve">@jadehansen @tommcfly haha is it raining with u Jadesen? Although were probably gunna get it </t>
  </si>
  <si>
    <t xml:space="preserve">Is converting all episodes of K-ON into MP4's so I can Watch them on my iTouch  Also I'm bored </t>
  </si>
  <si>
    <t xml:space="preserve">Cant get ubertwitter to work on my phone </t>
  </si>
  <si>
    <t xml:space="preserve">I've read  all 4 of the Twilight books... now what?  I'm lost </t>
  </si>
  <si>
    <t xml:space="preserve">I hate work after not sleeping much for 2 nights..oh well its my own fault for switching hours </t>
  </si>
  <si>
    <t xml:space="preserve">@shanepbrowne I know! I always debate when I write your name whether to add an e or not coz I never remember! Sorry </t>
  </si>
  <si>
    <t>me head is hurtiing!  ,</t>
  </si>
  <si>
    <t xml:space="preserve">wow I cant believe i'm actually going to say this...I miss high school, tear </t>
  </si>
  <si>
    <t xml:space="preserve">Day of unpacking </t>
  </si>
  <si>
    <t xml:space="preserve">revising </t>
  </si>
  <si>
    <t xml:space="preserve">missing every one in melbourne </t>
  </si>
  <si>
    <t>I'm so unbelieveably bored  is it time to go back yet?? Please? I miss everyone so much. Why did we have to leave Parkwood?? WHYYYYYY?? x</t>
  </si>
  <si>
    <t xml:space="preserve">On the church bus to pick up peeps. Missin my biscuits i had earlier </t>
  </si>
  <si>
    <t>Back from Bali  back to reality and more H1N1 cases.</t>
  </si>
  <si>
    <t xml:space="preserve">OK going for break fast Lisa keeps stealing my towel </t>
  </si>
  <si>
    <t xml:space="preserve">@jessicajonassss i know what u mean </t>
  </si>
  <si>
    <t xml:space="preserve">@Mr_Soft yes, I had worked out gallons per lap rather than laps per gallon (or the other way round) and this screwed it up </t>
  </si>
  <si>
    <t>still has sunflowers to be harvested on  FT  http://plurk.com/p/12oo48</t>
  </si>
  <si>
    <t xml:space="preserve">Tomorrow I will start the two day fasting of Juices to clean my system. Oh what fun. </t>
  </si>
  <si>
    <t>watching TV its so boring today, well what do you expect its sunday today. Got nothing to do  BORING!</t>
  </si>
  <si>
    <t xml:space="preserve">is concerned about Italians missing the opportunity to change things by not voting to the referendum </t>
  </si>
  <si>
    <t xml:space="preserve">It's so wet my okra rotted off at ground level and there were little okra already on it.  I could taste it fried already </t>
  </si>
  <si>
    <t>ive got no wall photos now.  ling pulled it down.........</t>
  </si>
  <si>
    <t>Just missed AGF at SonarKids  Headin in 2c Laurent Garnier &amp;amp; scope out #sonar09 wrap parties</t>
  </si>
  <si>
    <t xml:space="preserve">@jaymsterbean not yet. don't have a chance to go to greenhills </t>
  </si>
  <si>
    <t xml:space="preserve">hi princess ;-p Thank God...a3t8ed eno everything is alright.. bs a5bar shsmh mato9al </t>
  </si>
  <si>
    <t xml:space="preserve">@PAATCH...Patch! Last 2 weeks? </t>
  </si>
  <si>
    <t xml:space="preserve">and jackcrute is on vodaphone </t>
  </si>
  <si>
    <t xml:space="preserve">@ppppam where's the wake? </t>
  </si>
  <si>
    <t xml:space="preserve">MarÃ­a&amp;amp;Laura, they're very importants for me.. I miss them </t>
  </si>
  <si>
    <t xml:space="preserve">http://twitpic.com/801ij - View of the beach about an hour before we hit the road to come back to ohio </t>
  </si>
  <si>
    <t xml:space="preserve">work tomorrow... unfun </t>
  </si>
  <si>
    <t>I miss my bestfriend  Havent seen her in aGESS! well it seems like agess. BUT ... Read More: http://is.gd/18g5O</t>
  </si>
  <si>
    <t>@Mrharrison09 @nataliewhorms I wanna sit on the leather chairs too  I feel left out of the love!</t>
  </si>
  <si>
    <t>Seem to have a cold coming on  feel quite weak+Bleurgh.just been in town to get dads pres.getting train home now,early for once yay</t>
  </si>
  <si>
    <t xml:space="preserve">Really wants to see @TheSats on Wednesday but cant cos have to go to wedding boo </t>
  </si>
  <si>
    <t xml:space="preserve">is sad </t>
  </si>
  <si>
    <t xml:space="preserve">New Post on my site!  Big announcement...  I'm quitting CP. </t>
  </si>
  <si>
    <t xml:space="preserve">Trying to do some economics work </t>
  </si>
  <si>
    <t xml:space="preserve">@k0l3 its raining so i have to walk </t>
  </si>
  <si>
    <t xml:space="preserve">Forgot about a polariod camera I was bidding on ebay, and I lost by like $1 </t>
  </si>
  <si>
    <t>i leave for camp today. I won't be able to update for a week  #fallforyou</t>
  </si>
  <si>
    <t xml:space="preserve">its been a long busy week. tired much. </t>
  </si>
  <si>
    <t>@TraceyMorroll that is true. They just don't seem to care  at least with credit companies they are a bit sympathetic!</t>
  </si>
  <si>
    <t xml:space="preserve">Awake at 7... Have been laying in my bed trying to go back to sleep guess it's not going to happen... guess I'll do laundry instead </t>
  </si>
  <si>
    <t>Playing guitar but not playing Keeley  this 1 feelr weird. And it's red. Ewww.</t>
  </si>
  <si>
    <t xml:space="preserve">not feeling me no more.. think i am falling sick... </t>
  </si>
  <si>
    <t>At school for a tech rehersal  its a bit rubbish. Bored much! Hehe x</t>
  </si>
  <si>
    <t xml:space="preserve">@Zaraa_x that sucks  r.i.p. to him </t>
  </si>
  <si>
    <t>@nickytaylorni i know the feeling hun i was as sober as a judge  oh well theres always next week lol.x</t>
  </si>
  <si>
    <t>It's sooooo early!!! I got so little sleep too  It's worth it to make my dad happy though. Happy Father's Day to all the dads!!!!</t>
  </si>
  <si>
    <t xml:space="preserve">@Gloson Website doesn't work for me :S </t>
  </si>
  <si>
    <t xml:space="preserve">@iSukk oh I didn't recognise you!! Took me to &amp;quot;link is deleted&amp;quot; page with directions to whirlpool discussion </t>
  </si>
  <si>
    <t xml:space="preserve">Jesus i have accumulated some shit over the years, what to take, what to leave and what to dump! Sunday is supposed to be a day of rest </t>
  </si>
  <si>
    <t>@talzgir saaaaaaaaaaaaaaaaaaaaad  sunday is over so i have to go back to stressed out, exhausted and ruined chris.</t>
  </si>
  <si>
    <t>@ScotteeTee I have no idea this is the 4th nite he hasn't come home. I've walked around looking for him  i really miss him too</t>
  </si>
  <si>
    <t>Link: Awww... - â€¦I so want him but heâ€™s SOLD OUT.Â  Me SAD.Â   http://tumblr.com/xou23wwma</t>
  </si>
  <si>
    <t xml:space="preserve">he needs a nameâ€¦ pleaseâ€¦  http://tr.im/pefUâ€¦ mai brain it not thinkin' of any good ones </t>
  </si>
  <si>
    <t xml:space="preserve">the ring came off my pudding can </t>
  </si>
  <si>
    <t>definitely needs an Edit Appearance feature in RL today  http://plurk.com/p/12oopb</t>
  </si>
  <si>
    <t xml:space="preserve">@thelipprint yeah they do! I love headbands. But sometimes they give me a headache </t>
  </si>
  <si>
    <t xml:space="preserve">@rockthedavis aku 28.45 </t>
  </si>
  <si>
    <t xml:space="preserve">@pokemeidareyou I'm so bummed that I have to wait until Friday to watch it </t>
  </si>
  <si>
    <t>i don't want to pack  someone do it for me, please?</t>
  </si>
  <si>
    <t>@hannahmahony u have 2, its alex's last week  &amp;amp; then I hit full time working!! I'm gonna legally change my name 2 Carmen, makes sense x</t>
  </si>
  <si>
    <t xml:space="preserve">@Zaraa_x  hope you're okay, didn't know him but RIP </t>
  </si>
  <si>
    <t xml:space="preserve">im sooo sleepy.. went to sleep at sunrise and woke up at 11 </t>
  </si>
  <si>
    <t xml:space="preserve">@TWCWeekends It moved my choir concert inside </t>
  </si>
  <si>
    <t xml:space="preserve">the pied piper is in Africa n the only thing i can do is wish i could go!!!! </t>
  </si>
  <si>
    <t xml:space="preserve">trying to sleep  wells, was gonna but cbf'd now </t>
  </si>
  <si>
    <t xml:space="preserve">Is anyone leaving Australia any time soon? take me with you! Pretty please i beg of you! Must escape boredom....Have mercy    </t>
  </si>
  <si>
    <t xml:space="preserve">Dan very relaxed, awake &amp;amp; just finished watching ROVE. Contemplating upgrading to a larger hospital bed as toes gettin a little squished </t>
  </si>
  <si>
    <t xml:space="preserve">Trying to study for my upcoming exams but I am too lazy </t>
  </si>
  <si>
    <t xml:space="preserve">today is going to be a long long horrible day </t>
  </si>
  <si>
    <t xml:space="preserve">@Sewwychristine I'm in the exact same situation! Don't know if I should sleep just as yet though </t>
  </si>
  <si>
    <t>Last benny cuddles until tuesday night! :o  http://mypict.me/4PI0</t>
  </si>
  <si>
    <t>@flydovefly omg, this is all just nuts.  is your weekend going by quickly or way too slowly?</t>
  </si>
  <si>
    <t xml:space="preserve">happy Fathers Day to all you daddies ,,,,William E u sure are missed ,,if you were here i would bring u a  beer ,,i know u would love it </t>
  </si>
  <si>
    <t xml:space="preserve">So the weather is crap and we cant have to boat unless it clears up. It wasnt raining at our house. Geez. </t>
  </si>
  <si>
    <t xml:space="preserve">i am living in the valley of the ill right now </t>
  </si>
  <si>
    <t xml:space="preserve">needs help with math homework </t>
  </si>
  <si>
    <t xml:space="preserve">its my birthday in 9 daysss and i don't know what to do for it!?! </t>
  </si>
  <si>
    <t>thinking about what subjects to pick/ select  going to go to bed, nights. xo</t>
  </si>
  <si>
    <t>School again tomorrow.  Southridge is so unfair.</t>
  </si>
  <si>
    <t xml:space="preserve">@Brunty I has no WoW </t>
  </si>
  <si>
    <t xml:space="preserve">@isaponturo haha yeah right.. </t>
  </si>
  <si>
    <t>@Olivia_Clark_xx i know.  proper gutted.</t>
  </si>
  <si>
    <t xml:space="preserve">Red-Sidekick just got pampered in a new quite-fancy place, while its master didn't get any pampering whatsoever </t>
  </si>
  <si>
    <t xml:space="preserve">I've got cleaning to do but i'm feeling soo lethargic </t>
  </si>
  <si>
    <t xml:space="preserve">@poshkenneth im doing exactly the same </t>
  </si>
  <si>
    <t xml:space="preserve">It's cold in the Black Hole today </t>
  </si>
  <si>
    <t xml:space="preserve">fathers day with my not father...sweet </t>
  </si>
  <si>
    <t>my camera died right after demi  i need wembley photos</t>
  </si>
  <si>
    <t xml:space="preserve">So Alex, what happens next? I too hate being &amp;quot;in limbo&amp;quot;. Sometimes my heart is warmed and others my guts wrench and my heart beats fast. </t>
  </si>
  <si>
    <t xml:space="preserve">@Angela_Grace AAAAHAHAHAHAHAHAHAHAHAHAHAHAHAHAHAH!  BBH in 15 minutes! See u @ Ed Center - i have no cell phone </t>
  </si>
  <si>
    <t xml:space="preserve">Showed me what I couldn't find, when two different worlds collide. @ddlovato. What friends are supposed to be. </t>
  </si>
  <si>
    <t>@ajaystwtr I'm taking an hour to wind down before sleep... Ugh  Exams, huh?</t>
  </si>
  <si>
    <t xml:space="preserve">David!! come baack to UK!!! London is not the same without you! </t>
  </si>
  <si>
    <t xml:space="preserve">@wollepb @jamesclay @hiabowman @robthill Thanks guys. Apple mac inevitable, just other things I'd rather spend money on right now </t>
  </si>
  <si>
    <t xml:space="preserve">couldnt sleep last night and now im up to go to church ugh so tired </t>
  </si>
  <si>
    <t xml:space="preserve">Okay, have to do my laundry! </t>
  </si>
  <si>
    <t xml:space="preserve">It's Fathers Day. I wanna be left alone. I think? I don't know what I want. </t>
  </si>
  <si>
    <t>is nervous about seeing my supervisor about my lit review tmr.  http://plurk.com/p/12op6z</t>
  </si>
  <si>
    <t xml:space="preserve">Oh, @imoneawesomekid is sick. So i have to sleep in my parent's room on their floor. </t>
  </si>
  <si>
    <t>just dropped off richard 2 sea-tac airport.  i'm home now &amp;amp; the house feels eerily lonely w/o him (even though my sister + parents r home)</t>
  </si>
  <si>
    <t xml:space="preserve">@Philipmason i didnt realise you said anything...im sorry philip </t>
  </si>
  <si>
    <t xml:space="preserve">@melissayeap I need to talk to you. </t>
  </si>
  <si>
    <t>Hairspray closes tonight!!  But West Side Story opens Wednesday!!...Bittersweet to say the least.</t>
  </si>
  <si>
    <t xml:space="preserve">I`ll get out of the computer now. Good night twitterland! Dream of me. 8-&amp;gt; I think school will be boring tomorrow, a lot will be absent. </t>
  </si>
  <si>
    <t xml:space="preserve">falls asleep by accident. Hate that. </t>
  </si>
  <si>
    <t xml:space="preserve">is in all on my little own </t>
  </si>
  <si>
    <t>@MeggyBabyz answer me on msn please! I'm lonely  lol</t>
  </si>
  <si>
    <t>Ugh my neck hurt     anywhos back to sleep...zzzzzzz</t>
  </si>
  <si>
    <t xml:space="preserve">@beckyp234 no wait ignore that, the contest is already over </t>
  </si>
  <si>
    <t xml:space="preserve">@NB82 oh no i hope she isnt kicking u out on the streets </t>
  </si>
  <si>
    <t xml:space="preserve">@littleYuku I wish I was at the perty </t>
  </si>
  <si>
    <t xml:space="preserve">@StephaniePulley You're having a bad one aren't you </t>
  </si>
  <si>
    <t xml:space="preserve">Wishes she would win the lotto so i never have to work again . Work stinks </t>
  </si>
  <si>
    <t>@DubarryMcfly i hope it stops raining at some point its boring me now lol  same here i love making snowmen lol xxx</t>
  </si>
  <si>
    <t xml:space="preserve">i think im getting a cold. </t>
  </si>
  <si>
    <t>iim miss the JLSofficial ii need it back  pls sort iit out asap i miss All about jls and all about marvin  ahhhhhhh not fair !!!! x</t>
  </si>
  <si>
    <t xml:space="preserve">@angiej7 no wait ignore that, the contest is already over </t>
  </si>
  <si>
    <t xml:space="preserve">@mikegentile Can you be my &amp;quot;Father&amp;quot; for Fathers Day?. since I haven't seen mine since I was 4. </t>
  </si>
  <si>
    <t xml:space="preserve">ouch my head </t>
  </si>
  <si>
    <t xml:space="preserve">In Lahore..finally understand what load shedding is all about </t>
  </si>
  <si>
    <t xml:space="preserve">@lmwzcrazy I wish I could be there. </t>
  </si>
  <si>
    <t xml:space="preserve">OMG, my head is killing me. </t>
  </si>
  <si>
    <t xml:space="preserve">@aliceethomas i wish you were here to watch this with me. i seriously need you. </t>
  </si>
  <si>
    <t xml:space="preserve">had a shit driving lesson and her mummy is at work so can't make me a yummy sunday dinner </t>
  </si>
  <si>
    <t>@nikicheong no Niki  unfortunately by the time i tried to register online regis closed, at the moment settled to volunteer on the d-day</t>
  </si>
  <si>
    <t>I think I'm ill ^.^ NOOO  I've got cold &amp;amp; my nose hurts because of the handkerchiefs! I think I'm gonna watch TV,lie in my bed &amp;amp; drink Tea</t>
  </si>
  <si>
    <t xml:space="preserve">WHY IS @troublecaron LEAVING ME!!!!!!!! </t>
  </si>
  <si>
    <t xml:space="preserve">and my hunny is off to work. </t>
  </si>
  <si>
    <t>What happened to all the nice clothes ! Mannn , Theres nothing to shop for anymore. This is so depressing  , must find something by sat !</t>
  </si>
  <si>
    <t>I'm freaking eating cheerios out of an iced venti starbucks cup  so dÃ©classÃ©</t>
  </si>
  <si>
    <t>@EskimoJoelted HAHAH. lol. how dare you  ohh..you should post your video of you going crazy on youtube. ;) haha.</t>
  </si>
  <si>
    <t xml:space="preserve">fighting is the worst part about a relationship.. its not fun </t>
  </si>
  <si>
    <t xml:space="preserve">wants to crawl into a hole and fall into a deep sleep </t>
  </si>
  <si>
    <t xml:space="preserve">Just tell me if this is over because I will leave you alone. Please let me know because I'm just standing here, not knowing what to do. </t>
  </si>
  <si>
    <t xml:space="preserve">Grrr. Bad calls! Ohh, Cyrus. </t>
  </si>
  <si>
    <t xml:space="preserve">is sad because the Armalyte PC remake demo does not work on his Windows 7 box </t>
  </si>
  <si>
    <t xml:space="preserve">hopping in the shower &amp;amp; then going back to sleep. thinking about my lover. I miss her </t>
  </si>
  <si>
    <t>Busy week starts tomorrow  Can't wait for the semester break and Christmas break and of course -- summer 2010 ;)</t>
  </si>
  <si>
    <t xml:space="preserve">Massachusetts Girls State until Friday, I miss my other half already </t>
  </si>
  <si>
    <t xml:space="preserve">Stressing over my 14 yr old girl..  She's Insulin Resistant so has Acanthosis Nigracans. Leaves brown patches to her neck,armspits..... </t>
  </si>
  <si>
    <t xml:space="preserve">@ajaystwtr Lucky you. Not over until monday week for me </t>
  </si>
  <si>
    <t>@tommcfly Enjoy them whilst they're there Tom, is all i'll say  x</t>
  </si>
  <si>
    <t>@unahealy  i soo want to go to that  x</t>
  </si>
  <si>
    <t xml:space="preserve">Streetcar is all good until the person before u doesn't return on time...having to put motherinlaw on train 2 airport rather than drive. </t>
  </si>
  <si>
    <t xml:space="preserve">Happy Fathers' Day to my Daddy, who is in Italy. I miss him </t>
  </si>
  <si>
    <t xml:space="preserve">hope someone will bring me a portable hdd soon </t>
  </si>
  <si>
    <t xml:space="preserve">has an upper respitory infection. </t>
  </si>
  <si>
    <t>@tinkcupcake oh bb prob the anger build up manifesting  relax and have a nice cuppa. &amp;lt;3</t>
  </si>
  <si>
    <t>@isaponturo yeah but we live in the small town luleÃ¥ and he lives in spain and i don't think he knows that luleÃ¥ even exicted..  poor me.</t>
  </si>
  <si>
    <t xml:space="preserve">Why do I wake up to a 90 degree room? </t>
  </si>
  <si>
    <t xml:space="preserve">last night was great, have a killer headache now though   Florence and the Machine are playing T4!!!!! </t>
  </si>
  <si>
    <t xml:space="preserve">@Neodreadlord .......awwwwwwwww  </t>
  </si>
  <si>
    <t>Gotta go round my nan's in a bit  x</t>
  </si>
  <si>
    <t xml:space="preserve">A dead camera battery and a missing charger makes for no pictures at the airport this morning  </t>
  </si>
  <si>
    <t>Blahhh. I called out from work sick and my boss had NO problem with it. Love life. Going back to bed. And, I really am sick  K goodnight.</t>
  </si>
  <si>
    <t xml:space="preserve">@jtroyve yeah it did. And that's the best part of their weekend </t>
  </si>
  <si>
    <t xml:space="preserve">@MusicIsHealthy Ã¤hm ich glaub ich muss am 10.august wieder rein </t>
  </si>
  <si>
    <t xml:space="preserve">has just tasted the chocolate brownies and feels the word 'goddess' was a slight exaggeration </t>
  </si>
  <si>
    <t xml:space="preserve">On a jet plane.  Dude, the guy next to me hasn't showered in WEEKS!  </t>
  </si>
  <si>
    <t xml:space="preserve">@samversionone Yea on sunday especially when I barely do any work during the rest of the week. </t>
  </si>
  <si>
    <t>its sunday which means tomorrows monday which means school  x</t>
  </si>
  <si>
    <t xml:space="preserve">@lizzieboo77 Missed you horribly at Beckett's drinks..all work and no play still? </t>
  </si>
  <si>
    <t xml:space="preserve">@caz_k Sad that I missed out on seeing you </t>
  </si>
  <si>
    <t xml:space="preserve">Fisichella in 10th place in british grand prix .. </t>
  </si>
  <si>
    <t xml:space="preserve">@KalebNation thanks for posting that how to spot a fake twitter blog. I was following @OfficalTL. </t>
  </si>
  <si>
    <t>ugh, work  lol</t>
  </si>
  <si>
    <t xml:space="preserve">Im up and about ready for church. It's going to be a long day..........no jasimane after church </t>
  </si>
  <si>
    <t xml:space="preserve">thereÂ´s exactly a 500 gap from following 869 to followers 362.. </t>
  </si>
  <si>
    <t xml:space="preserve">@de1233 :  I kno what u mean... I don't sleep at all anymore </t>
  </si>
  <si>
    <t>im am SOOOOO tired  got back in last night at 4am !! had such agreattime though !!! helicopter arrival was THE BEST !!!! xoxo</t>
  </si>
  <si>
    <t xml:space="preserve">Its time to go wash and clean the car </t>
  </si>
  <si>
    <t>@Minervaswords didn't get the kiddies last night  ended up staying home learning some photoshop.</t>
  </si>
  <si>
    <t xml:space="preserve">@vickstahs you know what, SHUTUP OKAY?! </t>
  </si>
  <si>
    <t xml:space="preserve">happy fathers day! too bad my daughter won't get to celebrate this holiday </t>
  </si>
  <si>
    <t xml:space="preserve">You know how little kids sell lemonade outside their houses for 1 cent? I never had the opportunity to do something that fun. </t>
  </si>
  <si>
    <t xml:space="preserve">Trying to study for the upcoming exams but I am too lazy </t>
  </si>
  <si>
    <t xml:space="preserve">Serious hangover during a 7 hour shift isn't nice. </t>
  </si>
  <si>
    <t xml:space="preserve">@Ipswich772 Yep, the chapter you were stuck on took forever. I reset the console whenever one of my troopers died for real too. </t>
  </si>
  <si>
    <t xml:space="preserve">@JundiHowl but the different is i am &amp;quot;not smart&amp;quot; but you are *grin*.. gonna miss 8d so badly..  </t>
  </si>
  <si>
    <t xml:space="preserve">How is the weekend almost over?  </t>
  </si>
  <si>
    <t xml:space="preserve">Oh my god - itÂ´s soooo boring </t>
  </si>
  <si>
    <t>@unahealy You know I'd LOVE to go - it's just me livin' in damn Australia !!  Have a good show though !! Xxxx</t>
  </si>
  <si>
    <t xml:space="preserve">Where is my lalaland? Cant find it </t>
  </si>
  <si>
    <t xml:space="preserve">I have lots of ideas. Trouble is, most of them suck </t>
  </si>
  <si>
    <t xml:space="preserve">@kcortel iannoyyou? </t>
  </si>
  <si>
    <t>@teamseddie Im sorry, i was gone and now u r  *hands head in shame*</t>
  </si>
  <si>
    <t xml:space="preserve">note to self... MUST GET CREDIT ! </t>
  </si>
  <si>
    <t xml:space="preserve">Its not even 9 and I'm @ work until 4... Its going to be a long one. </t>
  </si>
  <si>
    <t xml:space="preserve">One man is hard to finish such many things. </t>
  </si>
  <si>
    <t>Going now.  I have to be early for school. Advanced goodnight, loves. &amp;lt;3</t>
  </si>
  <si>
    <t xml:space="preserve">Tiring day! I didn't know going to the zoo would be so tiring!!! I didn't manage to see polar bears  </t>
  </si>
  <si>
    <t xml:space="preserve">no vi a horse the band </t>
  </si>
  <si>
    <t xml:space="preserve">Im so mean but you still remain so nice to me. i feel so guilty </t>
  </si>
  <si>
    <t>is going to work  bye x</t>
  </si>
  <si>
    <t>Is going to high wycombe today to see Colour live for quite possibly the very last time  http://myloc.me/4PJr</t>
  </si>
  <si>
    <t xml:space="preserve">Oh, one last thing, HAPPY FATHER'S DAY DAD! I called him this mornin'  . Haven't seen him 2 1/2 years now... He's busy working Abroad. </t>
  </si>
  <si>
    <t xml:space="preserve">@iamjoshehfierce start back to 300.  </t>
  </si>
  <si>
    <t>is sad  ....... Last day before heading home and no more pain infliction on Mim *sighs* LOL</t>
  </si>
  <si>
    <t xml:space="preserve">syncing my iphone up to itunes is a damn chore that takes to long for some reason, im going to let her run while i sleep </t>
  </si>
  <si>
    <t xml:space="preserve">@HeYola: tapi ga the best buat budget gw, dul </t>
  </si>
  <si>
    <t>@KaiBass I did. She was really mean to you. Not nice at you!  But you shouldn't have called the cops. Revenge won't bring peace to your</t>
  </si>
  <si>
    <t xml:space="preserve"> stop braggin.. I awso want mre followerz @cpt_zeed</t>
  </si>
  <si>
    <t xml:space="preserve">There is no food or drink in the cupboards and no money in my wallet either </t>
  </si>
  <si>
    <t xml:space="preserve">Omg i really dont feel good </t>
  </si>
  <si>
    <t xml:space="preserve">Have to call my stepdad later for Father's Day. Wish my dad was still here. Really miss him. </t>
  </si>
  <si>
    <t>@andrewkew  it suggests that... that.. .... *attemps to curl up in a fetal position but is too inflated to do so*</t>
  </si>
  <si>
    <t xml:space="preserve">@roblawton no sign of push </t>
  </si>
  <si>
    <t xml:space="preserve">@lauraaaaah monday mornings </t>
  </si>
  <si>
    <t xml:space="preserve">Workk 6:30-1:30 </t>
  </si>
  <si>
    <t xml:space="preserve">sooo sleepy and uber bored watching the gp with no sound </t>
  </si>
  <si>
    <t xml:space="preserve">@Ferdidie besok udah masuk cancer bukan? Tq Fer, can't help not to be sentimental </t>
  </si>
  <si>
    <t>@jamesheart24 It's so warm! I'm sitting in a room doing nothing &amp;amp; I'm sweating.  Plus I miss my computer. On my iPhone at the moment. x</t>
  </si>
  <si>
    <t xml:space="preserve">OMG Horny Hottie is now Horny Sophie GRRR </t>
  </si>
  <si>
    <t>@tekkenstrife it'll be after 5 anyway cos I have college  no card if I had the money I would buy you one for your bday</t>
  </si>
  <si>
    <t xml:space="preserve">Smh @ me for going to bed after 4am and being up now. My eyes r burning </t>
  </si>
  <si>
    <t xml:space="preserve">@arinnaval I know. There hasn't been many pictures of him around lately. </t>
  </si>
  <si>
    <t xml:space="preserve">@jonaasgirl no , i get it tomorrow i think , stupid CDON! </t>
  </si>
  <si>
    <t>@mrjaydm_photo mee tooo. I'm so sleepy and have to be up early too. waaaa!  @yourshitzweak shit, they need to be! themz cute.</t>
  </si>
  <si>
    <t>talked to my dad yesterday, his time on this planet is limited  I need to go see him soon Happy Fathers day to yall out there</t>
  </si>
  <si>
    <t xml:space="preserve">My jaw iz paining.. Itz saw </t>
  </si>
  <si>
    <t xml:space="preserve"> wants to go on Ajax Experience 2009 http://bit.ly/10gpwQ</t>
  </si>
  <si>
    <t xml:space="preserve">Is Father's Day today or was it yesterday?I lost my dad a year ago </t>
  </si>
  <si>
    <t xml:space="preserve">Our beloved dog injured another leg (he's an amputee). We had to say goodbye to him this afternoon, there was no hope. </t>
  </si>
  <si>
    <t xml:space="preserve">..why do i have to experience the problem of twitter!?!!..i hate it!!..i'm so disappointed in twitter!!.. </t>
  </si>
  <si>
    <t>I miss Jonathan From Spotify  he was my friend.</t>
  </si>
  <si>
    <t xml:space="preserve">I have weird followers. </t>
  </si>
  <si>
    <t xml:space="preserve">@ASOS_Ben how was it? Sorry i couldn't be there </t>
  </si>
  <si>
    <t xml:space="preserve">Unfortunately I'm on my own again...I've managed well so far-but it's now the long slog til Friday when Grace gets back </t>
  </si>
  <si>
    <t xml:space="preserve">@atomicbomb sorry to hear about your nan </t>
  </si>
  <si>
    <t>@fennyfenn_ not really what i was hoping for for Button  you having a good day? at your Dads if i remember rightly</t>
  </si>
  <si>
    <t xml:space="preserve">wants her Dad to get up </t>
  </si>
  <si>
    <t xml:space="preserve">@BillyMorrison Oh shit man. That sucks. I hope you get it back. </t>
  </si>
  <si>
    <t xml:space="preserve">@andhow Sorry bout your doggie, what happened? </t>
  </si>
  <si>
    <t xml:space="preserve">@Jonaayyy wow that sucks </t>
  </si>
  <si>
    <t xml:space="preserve">Today is not a good day </t>
  </si>
  <si>
    <t xml:space="preserve">F**k. Why didn't they show us Fernando taking Nelson? *pouts* Stupid heavy car </t>
  </si>
  <si>
    <t>@JLSOfficial its so broing without jlsofficial  xxxx i love youuu, 21 DAYS TILL THE BOOK SIGNING     XXXX</t>
  </si>
  <si>
    <t>@liannelow tooo hot to enjoy!! there's one thing about the heat, and another about it being TOO DARN HUMID!!  blehhh.</t>
  </si>
  <si>
    <t xml:space="preserve">Good Morning Connecticut!!!! It has been raining to much </t>
  </si>
  <si>
    <t xml:space="preserve">Happy Father's Day to all the dads!  Wish Alex was home today </t>
  </si>
  <si>
    <t>@TherealNihal will you please read out my 'my dads the best because, ' and play Sex on fire for him as i forgot to get him summin  Izzy x</t>
  </si>
  <si>
    <t>Was up half the night cause my little doggie Zoey was sick   http://twitpic.com/801xl</t>
  </si>
  <si>
    <t xml:space="preserve">@ViciousPotato that was very hurtful </t>
  </si>
  <si>
    <t xml:space="preserve">@activeducator This http://twurl.nl/4abtu6 link you mentioned is not working.  I was very interested too </t>
  </si>
  <si>
    <t xml:space="preserve">@Amazing_Grace13 I had a terrible connection or something, cause I couldn't hear it and the video was lousy. </t>
  </si>
  <si>
    <t xml:space="preserve">Working 9-6 today i'm VERY tired. It's father's day too </t>
  </si>
  <si>
    <t>@thebibik how goes the tweasties tweetup? As forecast, am unable to make it.  See u folks for the next one!</t>
  </si>
  <si>
    <t xml:space="preserve">Getting ready for church.  Bonnie wet her bed and then kicked me out of mine. So and now Im up at 5 </t>
  </si>
  <si>
    <t xml:space="preserve">Won our first Bantam playoff game, lost in the finals </t>
  </si>
  <si>
    <t xml:space="preserve">@imnatearchibald i miss u </t>
  </si>
  <si>
    <t xml:space="preserve">@ajaystwtr Lmao, i'm more the anxiety/panic attack person </t>
  </si>
  <si>
    <t xml:space="preserve">got a pounding headache </t>
  </si>
  <si>
    <t xml:space="preserve">Just dropped my Hubby off @ the airport  I'm for sure going to miss him </t>
  </si>
  <si>
    <t>... and sooo much pissed off that I can't see NIN in Prague  But it's my fault, you know.</t>
  </si>
  <si>
    <t xml:space="preserve">revising for science exam </t>
  </si>
  <si>
    <t xml:space="preserve">working once again.....lets see how long i can last w my knee feeling like shit </t>
  </si>
  <si>
    <t>@ImWendy I had some, but ran out   Oh well, the things we mom's must do for the happiness of our children and the sanity of ourselves</t>
  </si>
  <si>
    <t xml:space="preserve">Three days back into the same crappy weather thats leaving NY now.  Torrential down pours and thunderstorms </t>
  </si>
  <si>
    <t xml:space="preserve">Had an idea that the daughters gave my husband a Father's day present. But I forgot it totally. How silly I am </t>
  </si>
  <si>
    <t>@kimmy_p  hope you feel betters!</t>
  </si>
  <si>
    <t xml:space="preserve">Another long day at work </t>
  </si>
  <si>
    <t xml:space="preserve">i kept having dreams with Cujo in them. felt so real to. and i woke up, and it felt like he was laying beside me. but he wasnt </t>
  </si>
  <si>
    <t xml:space="preserve">Poor tiki returns from the city empty handed. Will try to find The Outfit next weekend. And we know how fun last minute shopping is </t>
  </si>
  <si>
    <t xml:space="preserve">ugh...so tired....have to go to work today </t>
  </si>
  <si>
    <t xml:space="preserve">curses. parking ticket makes it an expensive day out. </t>
  </si>
  <si>
    <t xml:space="preserve">@dianachua aw why zzz? I havent even tried krispy kreme yet! </t>
  </si>
  <si>
    <t xml:space="preserve">@elmo0307 Aye they wanted to open for Roxbury but there was no space so had to punt them... </t>
  </si>
  <si>
    <t xml:space="preserve">i havent spoken to my father all night, and im grounded for the next 3 weekends that im with him (Y) great. i need a cuddle </t>
  </si>
  <si>
    <t>@emnem91 read that one already  It's really good.  Any others?</t>
  </si>
  <si>
    <t xml:space="preserve">Just about ready for church.. I can't find my shoes. </t>
  </si>
  <si>
    <t xml:space="preserve">No word on ultrasn0w?  </t>
  </si>
  <si>
    <t xml:space="preserve">Working on a sunday too... </t>
  </si>
  <si>
    <t xml:space="preserve">awake. Headed to chicago in a few with ashley for american idol registration. I'm too sleepy </t>
  </si>
  <si>
    <t xml:space="preserve">well i was only asking because im sick w/ fever &amp;amp; a little cough @MyNameIsIssa. i don't want 2b absent as well but things r different now </t>
  </si>
  <si>
    <t xml:space="preserve">Headache, not now </t>
  </si>
  <si>
    <t xml:space="preserve">Ouuhh.. My foot got stiff after wearing black pumps.. ow ow </t>
  </si>
  <si>
    <t xml:space="preserve">@nikicheong Heehee! my mum's reversed into their gate too - thought it was open heh! notice still no avatar </t>
  </si>
  <si>
    <t xml:space="preserve"> getting &amp;quot;goodbye&amp;quot; e-mails from #Iran #iranelection</t>
  </si>
  <si>
    <t xml:space="preserve">Worried and losing sleep. I miss my baby.. </t>
  </si>
  <si>
    <t xml:space="preserve">hate packing! aaargh </t>
  </si>
  <si>
    <t xml:space="preserve">Is trying to get Zoe to sleep a little longer... No success. </t>
  </si>
  <si>
    <t xml:space="preserve">Miss my boys already... </t>
  </si>
  <si>
    <t>I'm off to my  freinds birthday BarbQ now but the weather doesn't look good at all  speak to you later....</t>
  </si>
  <si>
    <t xml:space="preserve">Left the car unlocked while having a nice dinner. I must be insane. </t>
  </si>
  <si>
    <t xml:space="preserve">#Songbird doesn't let you reset the play count of a track??!?! WTF is up with that? That's such a simple feature! Back to iTunes I go </t>
  </si>
  <si>
    <t xml:space="preserve">@steemcb had some problems testing on 2G last night with the timeout never happening was very annoying </t>
  </si>
  <si>
    <t>@NDubzlover19 I'm not gonna see him 2day  u gonna be with urs? (:</t>
  </si>
  <si>
    <t>waiting for my meeting to start...  one hour to wait</t>
  </si>
  <si>
    <t>@sunnysunnysunny Old age  He hasn't been eating well the past few days, and we were expecting that he's going to go any day now --</t>
  </si>
  <si>
    <t xml:space="preserve">@girlygeekdom aww what! I was stuck working late </t>
  </si>
  <si>
    <t xml:space="preserve">Just finished the manual on optical return loss testing. The joy of working on the weekend </t>
  </si>
  <si>
    <t xml:space="preserve">@andhow What? Where is this new apartment? We better be neighbours! Also, was it Sam? </t>
  </si>
  <si>
    <t xml:space="preserve">listening to the rain on the conservatory roof </t>
  </si>
  <si>
    <t xml:space="preserve">@fotochic09 I'm watching the grand prix while I'm working, but I've got too much to do to have a proper break. </t>
  </si>
  <si>
    <t>@fabulouslysarah hey so when are we hanging out today to study for drama? Tweet me back, I'll be at work all day till like6:30 tho  See ya</t>
  </si>
  <si>
    <t xml:space="preserve"> Vacation's over already... Back to work tomorrow. But the next thing to look out to is NYC in September!!</t>
  </si>
  <si>
    <t>@EmilyMarieox he did bless him! he looked in so much pain all night  you will haha ;) xxx</t>
  </si>
  <si>
    <t xml:space="preserve">@sunnysunnysunny -- but I guess I was still unprepared. I didn't think that he'd go today </t>
  </si>
  <si>
    <t>i tried for job at asda but got rejected  lol</t>
  </si>
  <si>
    <t xml:space="preserve">@LadyHenrietta tried to dm u muh number but u no follow me </t>
  </si>
  <si>
    <t xml:space="preserve">Have to revise for 2 scinece exams tomorrow </t>
  </si>
  <si>
    <t xml:space="preserve">i want to go to lsgh right now </t>
  </si>
  <si>
    <t xml:space="preserve">dissapointed.... </t>
  </si>
  <si>
    <t>Ugh got my fantasy foorball draft @ 10am, i got the 11th pick outta 12....  im not gonna get Michael Turner, Adrian Peterson or Larry Fitz</t>
  </si>
  <si>
    <t>And Dumbo!  Who wants to have a Disney move marathon in the near future?! No one? Just me? No takers? Well EFF YOU!</t>
  </si>
  <si>
    <t xml:space="preserve">@elusiveangel Good luck!!  I can tell ya, it gets pretty crazy! And then everything in the house breaks </t>
  </si>
  <si>
    <t xml:space="preserve">@Kimberly_Church why is that? </t>
  </si>
  <si>
    <t xml:space="preserve">Is watching the biggest loser and feeling guilty. </t>
  </si>
  <si>
    <t xml:space="preserve">@soulmover sad ako ngayon a. i need you right now. </t>
  </si>
  <si>
    <t xml:space="preserve">drunk, and missing one of my best friends wedding, and in love one sided, and drunk, and kinda sad, and still drunk </t>
  </si>
  <si>
    <t xml:space="preserve">I am sick of this cough.Enough already </t>
  </si>
  <si>
    <t xml:space="preserve">how long will this keep up for? </t>
  </si>
  <si>
    <t>@sjcNKOTB I know babe...  Im just having one of those days..! x x</t>
  </si>
  <si>
    <t>Happy Father's Day to my absolutely wonderful Dad!! &amp;lt;3 you! wish I was there      .... around gettin lotsa sheeit done today!</t>
  </si>
  <si>
    <t>gonna try to go to bed now....good night....well, good morning, actually  in Irvine, CA http://loopt.us/gVA8mw.t</t>
  </si>
  <si>
    <t xml:space="preserve">Wasted and blowed...still in my system </t>
  </si>
  <si>
    <t>asks WHO KNOWS SPANISH? need help  http://plurk.com/p/12os12</t>
  </si>
  <si>
    <t>@LifeForHire_ I know but that costs money  ... did u go to the party in the park thing??</t>
  </si>
  <si>
    <t xml:space="preserve">up way to early </t>
  </si>
  <si>
    <t xml:space="preserve">can't believe she bought the wrong size photo frames yesterday for prom pics! </t>
  </si>
  <si>
    <t>DEAN  TALK TO MEEEE  http://i221.photobucket.com/albums/dd41/elionefour/DEAN.jpg</t>
  </si>
  <si>
    <t>@darkblue106 yeah, keep pimpin!! Have to go to spain..  thought I don't feel like it, it's so hot I feel like walking on the sun...</t>
  </si>
  <si>
    <t xml:space="preserve">Wow wth happpened to me </t>
  </si>
  <si>
    <t>Darn it have to work on a sunday   sometimes I wish I had a 9 to 5 job so I could enjoy my weekends.</t>
  </si>
  <si>
    <t>@roundtine I barely got home about an hour ago  I need to sleep for a couple and head back home. Crazy west coast time.</t>
  </si>
  <si>
    <t xml:space="preserve">&amp;quot;late night with jimmy fallon&amp;quot; sucks - BIGTIME! oh, the dissappointment </t>
  </si>
  <si>
    <t xml:space="preserve">or I will not be going to church on account of ride not feeling well </t>
  </si>
  <si>
    <t>@harleygusman hahaaa i wishhhh dude, he went backstage  but its straight, if we meet again then we know it's meant to be</t>
  </si>
  <si>
    <t xml:space="preserve">this T-shirt with @michaelcho's artwork is... </t>
  </si>
  <si>
    <t xml:space="preserve">@PurpleFoodie I'm jealous!  I wish its raining here too.  Its so hot and humid here.  </t>
  </si>
  <si>
    <t>@hollyalyxfinch ...keep it up. (wishing my phone had a character counter like the pc  )</t>
  </si>
  <si>
    <t>Work again today. Relaxing tonight. I wish futureshop would call and tell me that they have a laptop charger there for me  I miss Sims 3.</t>
  </si>
  <si>
    <t xml:space="preserve">My laptop is sick again </t>
  </si>
  <si>
    <t xml:space="preserve">@Nina_73 I'm thinking of one last ride into Boston and get a magnet then back to jersey </t>
  </si>
  <si>
    <t xml:space="preserve">I think I'm gonna hurl. Yuck. </t>
  </si>
  <si>
    <t xml:space="preserve">Is wishing she was at home to give her dad a huge hug for fathers day </t>
  </si>
  <si>
    <t xml:space="preserve">Is being hauled off to Ikea. Apparently, sales trump Fathers' Day lazing. </t>
  </si>
  <si>
    <t xml:space="preserve">iit's soo boriing... all my friiends aren't @ home </t>
  </si>
  <si>
    <t xml:space="preserve">sick of reading about everyones awesome weekends on facebook. i want an awesome weekend </t>
  </si>
  <si>
    <t>Really sore knee!!! 3-2 win... I'm soooooooo tired  beddy bye xxx tweetdreams</t>
  </si>
  <si>
    <t xml:space="preserve">Our two main TV's are broken. This is a huge trial. </t>
  </si>
  <si>
    <t xml:space="preserve">NOSE STUD?! aghhhhhh im so confused atm </t>
  </si>
  <si>
    <t xml:space="preserve">i feel like im going to fucking just die. URRRRGHHHHH. fail fail fail faaaaail </t>
  </si>
  <si>
    <t xml:space="preserve">is travelling home, boring tbh </t>
  </si>
  <si>
    <t xml:space="preserve">Typhoon on the east coast.. </t>
  </si>
  <si>
    <t xml:space="preserve">On the path to ps with b&amp;amp;b I hope no traffic jam it's a last day of sency midnight sale </t>
  </si>
  <si>
    <t xml:space="preserve">feeling so sick!...so nervous about nick stuff </t>
  </si>
  <si>
    <t xml:space="preserve">@craigyd i ruined a pair me jeans today too. Fell over and ripped a hole in the knee </t>
  </si>
  <si>
    <t>Canadian queercasters are lonely up here - there are so few of us   #samesexsunday</t>
  </si>
  <si>
    <t xml:space="preserve">@wentzhol @xLakeEffectKid @xCarCrashHearts I feel lazy watching you 3 do all of this work </t>
  </si>
  <si>
    <t xml:space="preserve">neeedss to do revision and treally can't be bothered </t>
  </si>
  <si>
    <t xml:space="preserve">so yeah i'm wide awake...never went to bed... </t>
  </si>
  <si>
    <t xml:space="preserve">Cant believe we're lost, trying to find the car </t>
  </si>
  <si>
    <t>5hrs remain now  its going up......damn my service provider</t>
  </si>
  <si>
    <t xml:space="preserve">have NO CLASSES til the 28th of June due to A(H1N1) in San Beda.. haaaaay.. NO ALLOWANCE for a week!!! </t>
  </si>
  <si>
    <t xml:space="preserve">@_hayles thinking of a celeb/hollywood fancy dress theme. want a marquee but its so expensive </t>
  </si>
  <si>
    <t xml:space="preserve">this T-shirt with @michael_cho's artwork is... </t>
  </si>
  <si>
    <t xml:space="preserve">@blaqkmess *huggles* I am so sorry hun. </t>
  </si>
  <si>
    <t xml:space="preserve">@blogbrevity Oh gee. My dad died over ten years ago and I still miss him EVERY DAY! </t>
  </si>
  <si>
    <t>we have NO food in the house  apart from a box of chocolate rolls, so im eating those till my mum comes back from shopping</t>
  </si>
  <si>
    <t xml:space="preserve">@perseq That hurts!  It took me furever to splurge on an iPhone, about 6 wks. ago.  </t>
  </si>
  <si>
    <t xml:space="preserve">@brattonline aww why? and im wiv him but we aint doing much </t>
  </si>
  <si>
    <t>Happy Father's Day to my absolutely wonderful Dad!! Love you! wish I was there  .... around gettin lotsa sheeit done today!  &amp;lt;3</t>
  </si>
  <si>
    <t xml:space="preserve"> oh dears, @Rainbow__Bright.  I'm so sorry to hear that.</t>
  </si>
  <si>
    <t xml:space="preserve">Tweetdeck for iPhone doesn't support Landscape Keyboard yet </t>
  </si>
  <si>
    <t>... Summer solstice. Not that its a bad thing, but i just happen to not like this day. And unfortunately, its june 21st every year..  sigh</t>
  </si>
  <si>
    <t xml:space="preserve">cold in the middle of summer, lovely </t>
  </si>
  <si>
    <t xml:space="preserve">undescribable feelings </t>
  </si>
  <si>
    <t xml:space="preserve">i wish i was with @ashleytisdale !!! </t>
  </si>
  <si>
    <t xml:space="preserve">@serafinowicz http://twitpic.com/2wx68 - apologies for the last comment i cant delete it and it seems like its earned me a blocking </t>
  </si>
  <si>
    <t>says backpain again.  http://plurk.com/p/12oskx</t>
  </si>
  <si>
    <t xml:space="preserve">Paid @stjohnsmercy $6K in premiums in 14 months, 1 doctor visit ever, paid the co-pay, now get a bill. They insist I never paid it. </t>
  </si>
  <si>
    <t xml:space="preserve">Semi excited to go to school tomorrow. Wish I finished all my homeworks when I had the chance. Now I have to cram! </t>
  </si>
  <si>
    <t>The official JLS forum site isnt workiing  x When is it gunnar be working agaiin x</t>
  </si>
  <si>
    <t xml:space="preserve">@iknowriight What, Bro Ceci?! :O oh my gosh. </t>
  </si>
  <si>
    <t xml:space="preserve">Wishes it was Monday </t>
  </si>
  <si>
    <t xml:space="preserve">I was on the verge of passing out inside the church earlier. </t>
  </si>
  <si>
    <t xml:space="preserve">@schaeferj89 Wants some of those tiny teddies </t>
  </si>
  <si>
    <t xml:space="preserve">I was supposed to sleep all the day today, wanted to rest but mommy call me on my phone early and woke up me damn i'm tired as fuck </t>
  </si>
  <si>
    <t xml:space="preserve">Meh, Button in 8th now </t>
  </si>
  <si>
    <t xml:space="preserve">It burned. </t>
  </si>
  <si>
    <t xml:space="preserve">@VirtualDutchess i cant...my father &amp;amp; grandfather died when i was 13 &amp;amp; 14 and i dont talk to my uncles much </t>
  </si>
  <si>
    <t xml:space="preserve">@brandi_lynne thanks girl this is kicking me down hard I haven't felt this bad in awhile </t>
  </si>
  <si>
    <t xml:space="preserve">@xcadaverx you leavin today? </t>
  </si>
  <si>
    <t>@emkattt Hahaha, niceee. Lol Don't worry, I say that all the time anyway. XD Aww I think I have to go.  Sadness lol. Talk to you tomorrow!</t>
  </si>
  <si>
    <t xml:space="preserve">On cold nights I really miss having my boyfriend to put my cold feet on. </t>
  </si>
  <si>
    <t xml:space="preserve">im not insincere </t>
  </si>
  <si>
    <t>Not too bad today, still miss my mates  think I'm getting muppets CABIN FEVA!</t>
  </si>
  <si>
    <t xml:space="preserve">is gutted its the last supernatural 2nite ov the series </t>
  </si>
  <si>
    <t xml:space="preserve">must take a rest totally.. *doh* </t>
  </si>
  <si>
    <t xml:space="preserve">@mattlogelin welcome to mpls! Happy fathers day! We've been having some nice weather this weekend but I think it's going to rain today. </t>
  </si>
  <si>
    <t xml:space="preserve">@vickstahs mhm, im not buttcake </t>
  </si>
  <si>
    <t xml:space="preserve">Packing sucks.... what a mess....http://twitpic.com/80289 </t>
  </si>
  <si>
    <t xml:space="preserve">My knee aches soo badly. It kept me up last night. </t>
  </si>
  <si>
    <t xml:space="preserve">5:50 am - feel like shit, not because of alcohol but because of too much food at girl's night. Food hangover sucks. Gotta run in 2 hours. </t>
  </si>
  <si>
    <t>@almightykey lafjlafndalkdsjagl. That's so lame.   That's prac. not flirting then, maybe he only doesn't coz -</t>
  </si>
  <si>
    <t>realized just now that all my Yahoo messenger profiles were not signed on to Adium.  FAIL.</t>
  </si>
  <si>
    <t xml:space="preserve">@ronanofficial read the review from the gig at liverpool. I wasn't there so can't comment,but I hope more ppl were there than they state </t>
  </si>
  <si>
    <t xml:space="preserve">Hates that her parents are leaving on fathers day </t>
  </si>
  <si>
    <t xml:space="preserve"> hates work, BEYOND wants to go on tour</t>
  </si>
  <si>
    <t>I am so mad Demi Lovato is coming to Connecticut today and I didn't know about it  She will be here live I am so sad :&amp;quot;(</t>
  </si>
  <si>
    <t xml:space="preserve">catching up on his friend's ljs.. ahh so much i've missed </t>
  </si>
  <si>
    <t xml:space="preserve">Heading to Roadhouse with M&amp;amp;M for last brunch before they leave for their big Alaskan adventure. </t>
  </si>
  <si>
    <t xml:space="preserve">I guess my nails are not made for nail polish </t>
  </si>
  <si>
    <t xml:space="preserve">@marzanne_05 I know. Hassle </t>
  </si>
  <si>
    <t xml:space="preserve">@outoftheband </t>
  </si>
  <si>
    <t xml:space="preserve">@mary_russell Miss Russell, do we know how many times your memoirs can be downloaded from library? That is a concern with Kindle. </t>
  </si>
  <si>
    <t>I am now Â£99 poorer though  But I remember how much I HATED not having decent straighteners in Japan before, so it's Â£99 well spent!</t>
  </si>
  <si>
    <t xml:space="preserve">Bulmers hangovers hurt </t>
  </si>
  <si>
    <t>@Krazie_x360a Forfeit lolol I DON&amp;quot;T QUIT!!! I just Can't Whore achievement's like i use to  I think I'm getting old lol</t>
  </si>
  <si>
    <t xml:space="preserve">I promise i keep intending on going to church every sunday but i keep waking up with terrible headaches.  staying home again </t>
  </si>
  <si>
    <t xml:space="preserve">is graduating today... </t>
  </si>
  <si>
    <t>@pcandyfloss so do i.  call me tonight k!</t>
  </si>
  <si>
    <t xml:space="preserve">@tommcfly sounds like you guys had a great time last night! i was supposed to come but had to sell my tickets because i couldnt get there </t>
  </si>
  <si>
    <t xml:space="preserve">@KaiBass People are not being very supportive of the new me. You still love me though, right? </t>
  </si>
  <si>
    <t>has gotta help my mum wash up  Bad times!</t>
  </si>
  <si>
    <t xml:space="preserve">fighting with xorg...it's been a long time since i've needed to do this...but i remember the pain vividly </t>
  </si>
  <si>
    <t>Indian Banks are financing &amp;amp; pushing dealers and manufacturers to speculate on Diamond prices  A dangerous bubble is blowing!!!</t>
  </si>
  <si>
    <t>Haaaay...it's monday again tomorrow..  but then there'll be 12 days left starting tomorrow... Ãœ</t>
  </si>
  <si>
    <t>Watching Boring Sunday Tv   .x.</t>
  </si>
  <si>
    <t>@nileyobsession  yes Maryann Forrester looks like she will bring a lot to the show , and I did read a bit/ not all  did you ?</t>
  </si>
  <si>
    <t>really down with fever  Need to get well before tomorrow, for my last exam.</t>
  </si>
  <si>
    <t xml:space="preserve">Gah, I just can't get my mind set on my text for standup comedy </t>
  </si>
  <si>
    <t xml:space="preserve">@LLvina actually nothing! lol we just ate lunch there but i really had my eyes on this gorgeous sunglasses but my mum won't let me get it </t>
  </si>
  <si>
    <t>@ddlovato GOODLUCK with the show tonight. while ur on stage, ill be cramming science 4 my gcse (uk) exam 2morrow  hope the voice is back!</t>
  </si>
  <si>
    <t xml:space="preserve">@stkerr88 i agree </t>
  </si>
  <si>
    <t>Goodness gracious what a storm last night! Now I have no power  wonder how long this will last...... Happy Father's Day everyone!!</t>
  </si>
  <si>
    <t xml:space="preserve">@aidaa_...i can't access the second link you sent....it said it's restricted or something </t>
  </si>
  <si>
    <t xml:space="preserve">Can't believe its been a whole year </t>
  </si>
  <si>
    <t xml:space="preserve">Doesnt wanna get up </t>
  </si>
  <si>
    <t>Being sick really sucks  http://plurk.com/p/12otd1</t>
  </si>
  <si>
    <t xml:space="preserve">@SterlingKnight how come you haven't been updating that much? </t>
  </si>
  <si>
    <t>@JonathanRKnight Enjoy your day ! Must be kind of difficult for you  But I'm sure you'll get a lot of attention from your nieces/nephews!</t>
  </si>
  <si>
    <t xml:space="preserve">makin' homework. </t>
  </si>
  <si>
    <t xml:space="preserve">It takes hours to make a backup of my iPhone with iTunes... </t>
  </si>
  <si>
    <t xml:space="preserve">Don't know what to say, totaly confiused </t>
  </si>
  <si>
    <t xml:space="preserve">Don't think I tweeted at all yesterday! Sorry! </t>
  </si>
  <si>
    <t xml:space="preserve">@Monicaa15 Zobel will never be Zobel if he`s gone. </t>
  </si>
  <si>
    <t>Rubiks cube - i always fuck it up on solving the top layer  and have to start over.</t>
  </si>
  <si>
    <t>@Melissoua They don't come out until August  We have to wait aggggess! I'm great thanks, you? Been very busy lately haha XOXO</t>
  </si>
  <si>
    <t xml:space="preserve">I'm gonna need updates on the g F1 guys, I'm out moving someones furniture </t>
  </si>
  <si>
    <t>Had such an amazing time last night. Can't believe gala is over  Now off to Atlanta!</t>
  </si>
  <si>
    <t>Oi. I hate waking up early when you're in a hotel  Xxx</t>
  </si>
  <si>
    <t xml:space="preserve">My internet connection is really frustrating </t>
  </si>
  <si>
    <t xml:space="preserve">@captaincabinets Not there. </t>
  </si>
  <si>
    <t xml:space="preserve">can't bring all of my self go out from this place, with his high-temperature </t>
  </si>
  <si>
    <t>Sittn outside ready to go eat...its raining here   .:*:. aShLeY lOvEs YoU! .:*:.</t>
  </si>
  <si>
    <t xml:space="preserve">@tbotwit Myeah, but Mac has apache &amp;amp; php support built in. MySQL runs fine too now, but no success with file permissions </t>
  </si>
  <si>
    <t>@imakeyougorawrr thats sad  its bc there are none close. Sucks</t>
  </si>
  <si>
    <t xml:space="preserve">it was closed </t>
  </si>
  <si>
    <t>AC IS HOME! Why is everyone missing highschool? I miss it na rin!  And its not because everybody else is and im making gaya. I really do</t>
  </si>
  <si>
    <t>So this wonderful story finally came to an end  please visit the site: http://tinyurl.com/5rj8hu</t>
  </si>
  <si>
    <t xml:space="preserve">@SallehJoe can i ask why it's not right? :') i have no idea what i'm doing.i'm brain dead from college work to joe </t>
  </si>
  <si>
    <t xml:space="preserve">@DiyanaRazinah whats wrong? </t>
  </si>
  <si>
    <t>@writerraine awww, ouch  that sounds painful. i hope you get the hang of it before then!</t>
  </si>
  <si>
    <t xml:space="preserve">@darkblue106 Lol! wasn't trying to get you jealous what with the &amp;quot;don't feel like&amp;quot; and hot as hell thing.. I'm not going to have any fun </t>
  </si>
  <si>
    <t>@IAMPHY Walauzz, then me go woodlandz againzzzz....  shawnzz will scold me. LOL.</t>
  </si>
  <si>
    <t xml:space="preserve">@JadeFournier Don't even think about killing yourself ! Miss you sweetie </t>
  </si>
  <si>
    <t>@Scamandalous  One I can fix, one I tried to fix, &amp;amp; one I'd fix if I could!!</t>
  </si>
  <si>
    <t>@ddlovato I was going to meet you today but now I'm too sick to come  I'm soooo upset, I've been waiting for over forty days for today!!!!</t>
  </si>
  <si>
    <t xml:space="preserve">@iamthebench: oh I did dude. I downloaded some of their shit. They're really relaxing but it all sounds the same. </t>
  </si>
  <si>
    <t xml:space="preserve">   @Beansummer</t>
  </si>
  <si>
    <t xml:space="preserve">*sigh* Feeling defeated by DNS </t>
  </si>
  <si>
    <t xml:space="preserve">RAWR! I want mah letters to come in. </t>
  </si>
  <si>
    <t xml:space="preserve">@nosh1984 ah man...! I missed ur live show.. </t>
  </si>
  <si>
    <t xml:space="preserve">I really wish my body and sleep could work out there differences. I miss it. </t>
  </si>
  <si>
    <t xml:space="preserve">not exactly free...i now have to get off the compy at 11pm, curfew is 9pm, and i'm not allowed at kaita's house </t>
  </si>
  <si>
    <t>first my straighteners,now my ELBOW!in a&amp;amp;e all night.in a cast and sling   to go to morroco or not to go to morroco..that is the question!</t>
  </si>
  <si>
    <t>Birthday is over  but Happy Fathers Day!</t>
  </si>
  <si>
    <t xml:space="preserve">I want my laptop back!!! I hope I don't loose all my files! </t>
  </si>
  <si>
    <t xml:space="preserve">Misses Elweezel already she has gone to see her dad in London </t>
  </si>
  <si>
    <t xml:space="preserve">is sick.. and not enjoying it! </t>
  </si>
  <si>
    <t xml:space="preserve">Why is it Monday tomorrow? </t>
  </si>
  <si>
    <t xml:space="preserve">Not feeling too hot </t>
  </si>
  <si>
    <t xml:space="preserve">i wanna see mcfly here in brazil again </t>
  </si>
  <si>
    <t>Tried to recreate the Transormers title but it sort of failed  http://bit.ly/17rTUD</t>
  </si>
  <si>
    <t xml:space="preserve">@viciousgirlx hey deniii =D its going awesome atm. you? i think we wouldve seen you at the vaine show but we couldnt make it, sorry </t>
  </si>
  <si>
    <t xml:space="preserve">See what kind of boobs your name makes! http://ohpai.com/ Mine makes small ones </t>
  </si>
  <si>
    <t xml:space="preserve">@sharnneee yea but it's heaps heavy  hey do you knows what's up with Tegan, she's seems upset </t>
  </si>
  <si>
    <t>@MusicIsHealthy leave out he's not allowed to jump anymore  I absolutely adore his voice, he's such a sweet guy, who's been through...</t>
  </si>
  <si>
    <t xml:space="preserve">Lunch over, back to work </t>
  </si>
  <si>
    <t xml:space="preserve">Rain rain plz go away ha sick of dis irish weather  </t>
  </si>
  <si>
    <t>@Emuburger Oh, crap.  That starts today?  I thought it was next week.   Gonna have a lot of catching up to do when I get home.</t>
  </si>
  <si>
    <t xml:space="preserve">Your making me cranky </t>
  </si>
  <si>
    <t>@yippyfish  get well soon! OD on Vit-C &amp;amp; sleep sleep sleeeeeep it all off if you can</t>
  </si>
  <si>
    <t>@agioacchini  ill call u when i get out of work...</t>
  </si>
  <si>
    <t xml:space="preserve">@RebekahCheng Can only move into my swanky apartment on the 5th! Hopefully can come down before that but will need a place to stay </t>
  </si>
  <si>
    <t xml:space="preserve">@RandyInman thanks randy - ADD setting in today, I'm all over the internet here  need to do some writing for blog </t>
  </si>
  <si>
    <t xml:space="preserve">Feeling so tired... I could sleep all day long! </t>
  </si>
  <si>
    <t xml:space="preserve">I'm sneezing like mad now. Cannot take it </t>
  </si>
  <si>
    <t xml:space="preserve">heading to work.  Just want to paint. </t>
  </si>
  <si>
    <t xml:space="preserve">...College to start from tomorrow. </t>
  </si>
  <si>
    <t>@angusi BEANS!?!!?  ugh. why didn't you give me some..</t>
  </si>
  <si>
    <t xml:space="preserve">Home.. Bought 2 Salvatore Ferragamo's Incanto Shine!  Heard that they were going to discontinue it </t>
  </si>
  <si>
    <t xml:space="preserve">@izziepierry why shame on me? </t>
  </si>
  <si>
    <t xml:space="preserve">Rain on my bday? Shoot me </t>
  </si>
  <si>
    <t xml:space="preserve">im home.. tired.. ugh its monday again tomorrow. </t>
  </si>
  <si>
    <t>@Haveyoumetamy i made a twitter mistake  i tempted fate! haha</t>
  </si>
  <si>
    <t xml:space="preserve">Shir is a bad person </t>
  </si>
  <si>
    <t xml:space="preserve">molly is hoping her cat will turn up soon  she has  been missing for 3 days now </t>
  </si>
  <si>
    <t xml:space="preserve">@oksoimliz not many out here, either. i'll be leaving for kc around august 10, i think...but i'll definitely be in ok in july. working... </t>
  </si>
  <si>
    <t xml:space="preserve">@TheSourceress Not good </t>
  </si>
  <si>
    <t>@AlanCarr hey alan worried you havent got my present in the post, can you message me please love  xx</t>
  </si>
  <si>
    <t>@roblegon Ah damn! i missed out!  lol ah cool longer in bed and no uncomfortable uniform, too bad we have to do shitty personal statements</t>
  </si>
  <si>
    <t xml:space="preserve">Scariest dream ever </t>
  </si>
  <si>
    <t xml:space="preserve">I could really just lie here all day, if I didn't have to learn all my chemistry for tomorrow. </t>
  </si>
  <si>
    <t xml:space="preserve">Wishes He Was Able To Make A Decision </t>
  </si>
  <si>
    <t xml:space="preserve">Ive got 2 go 2 my dads cos its fathers day </t>
  </si>
  <si>
    <t xml:space="preserve">serving my guard duty in camp right now. I want my strawberry milk. </t>
  </si>
  <si>
    <t xml:space="preserve"> Wow Goodbyes are so hard </t>
  </si>
  <si>
    <t>SAD  because someone stole my purse/camera/phone from my bag last night.&amp;amp; i thought Brighton was an ok place-it seems bags are never safe</t>
  </si>
  <si>
    <t xml:space="preserve">I did not (imagine that in italics) know that The Saturdays were performing at the Guildhall tonight. What a massive fail on my part </t>
  </si>
  <si>
    <t xml:space="preserve">Sometimes the texts are not enough. I miss your arms around me </t>
  </si>
  <si>
    <t>Happy Fathers Day all! My &amp;quot;kids&amp;quot; are in the kennel until tomorrow  No Father of the Year award for me this year apparently...</t>
  </si>
  <si>
    <t xml:space="preserve">I really want to be in the race! It's so cool and much more giving than skydiving! But I know I'll never be capable of it </t>
  </si>
  <si>
    <t xml:space="preserve">Rain On My Parade. Want to be on Warwick Avenue now. </t>
  </si>
  <si>
    <t xml:space="preserve">@DeanAtWork Poor thing! I don't suppose the hair dryer trick will work this time... </t>
  </si>
  <si>
    <t xml:space="preserve">This whole limit thing on Twitter sucks!! </t>
  </si>
  <si>
    <t>@arbonnetally can't tues night--got puppy school   what's going on tues?</t>
  </si>
  <si>
    <t xml:space="preserve">@Livingdeadpingu was just a lil worried as i saw her last tweets looked like she wasnt having great time </t>
  </si>
  <si>
    <t xml:space="preserve">Mentally preparing myself for 5 days of gray, rainy weather. Gotta love waking up on the first day of summer to a torrential downpour... </t>
  </si>
  <si>
    <t xml:space="preserve">Bahh my arms so sore. I shouldnt have slept on the floor </t>
  </si>
  <si>
    <t>Awww i tore my favourite jeans...  - http://tweet.sg</t>
  </si>
  <si>
    <t>@backstreetboys now to be a fan of you we have to be rich  so sad</t>
  </si>
  <si>
    <t xml:space="preserve">when sugaR's out for dinner, im soo bored &amp;amp; cold at home </t>
  </si>
  <si>
    <t xml:space="preserve">@hanshambali hans,i won't go without you </t>
  </si>
  <si>
    <t xml:space="preserve">@TheReagan, poor dear! </t>
  </si>
  <si>
    <t xml:space="preserve">@vp2008 what dice want to do against all these statpadders? they are everythere and they have their own servers. </t>
  </si>
  <si>
    <t xml:space="preserve">I'm researching my husbands family as the 1911 cenus now has Welsh counties online. You'd never believe how many John Jones there are! </t>
  </si>
  <si>
    <t xml:space="preserve"> broken again -.-</t>
  </si>
  <si>
    <t>sorely disappointed  I miss my real friends and not who pretend to be</t>
  </si>
  <si>
    <t xml:space="preserve">It rained alot last night and i left my window open. Unfortunetly for me I left a dvd on my window ledge. Hope it still works </t>
  </si>
  <si>
    <t xml:space="preserve">@missVinski I MISS YOU AND I REALLY HOPE YOU CAN GO TO BALI  </t>
  </si>
  <si>
    <t>@punkrocktenny  your mean :p so i'll stay a monkey and it'll be your fault!</t>
  </si>
  <si>
    <t xml:space="preserve">I hate waking up this early on a Sunday </t>
  </si>
  <si>
    <t xml:space="preserve">@fantasmasolita what did they do </t>
  </si>
  <si>
    <t xml:space="preserve">missin @brieannalynn already </t>
  </si>
  <si>
    <t>Sound card problems   http://tinyurl.com/lvj3gx</t>
  </si>
  <si>
    <t>forgot I was running sound at #jeffstreet  sorry bill!</t>
  </si>
  <si>
    <t>just woke up ...(no text messages  )</t>
  </si>
  <si>
    <t xml:space="preserve">Happy Fathers Day Everyone! Can't do a lot with the father in our house today ... he is still recovering from surgery </t>
  </si>
  <si>
    <t>@AlmostEmily I have always wondered that  @ChesterBe vecel girls clothes PLEAAASE?</t>
  </si>
  <si>
    <t xml:space="preserve">LALALA---HAPPY FATHER'S DAY TO Daddies OUT THERE :* still no response from my dad </t>
  </si>
  <si>
    <t xml:space="preserve">@Nayvan dont think jenson gonna do it today </t>
  </si>
  <si>
    <t xml:space="preserve">So Robert Smith is on here, has stacks of followers, is following one person, and has no updates.  Boo </t>
  </si>
  <si>
    <t xml:space="preserve">By the way choosing a guy over a friend..... not cool </t>
  </si>
  <si>
    <t>SCHOOL AGAIN TOMORROW  I hate the concept of schooling. :| :| Boo!</t>
  </si>
  <si>
    <t xml:space="preserve">http://twitpic.com/802jy just a few inches off the top and it would zip! Instant reduction tips ladies? </t>
  </si>
  <si>
    <t xml:space="preserve">Awww the lady on biggest loser didn't lose any weight this week! That's so sad... What a downer to go to sleep with </t>
  </si>
  <si>
    <t xml:space="preserve">We made home just seconds before British GP started, but it's not really going the way we were hoping </t>
  </si>
  <si>
    <t xml:space="preserve">I am sad @TheFray isn't coming to Florida </t>
  </si>
  <si>
    <t xml:space="preserve">i may have lost my phone </t>
  </si>
  <si>
    <t xml:space="preserve">sitting in my office office paying the bills </t>
  </si>
  <si>
    <t xml:space="preserve">Giving the PC a full scan, suspect it was infected with VBS.RunAuto worm/script. I guess IT must have re-enabled my AutoRun via scripts </t>
  </si>
  <si>
    <t>how can i be so lucky to have a friend who wins tickets to itunes live, only to find out i have a major concert of my own to perform  !</t>
  </si>
  <si>
    <t>@mzjoyful46  He can still hear you. You could call someone else who's a dad &amp;amp; recognize them. Maybe someone who lost a child, etc.</t>
  </si>
  <si>
    <t xml:space="preserve">Revising </t>
  </si>
  <si>
    <t>Today is also the first day of summer. The days are officially getting shorter.  #squarespace</t>
  </si>
  <si>
    <t xml:space="preserve">i have much to learn.. </t>
  </si>
  <si>
    <t xml:space="preserve">Happy father's day to my dad, to Pops and Greg! Love you guys...why are you all out of town? </t>
  </si>
  <si>
    <t xml:space="preserve">getting ready to go to the Mets game with my Dad.  I hope it doesn't get rained out </t>
  </si>
  <si>
    <t xml:space="preserve">@frenchiie I uploaded the video where you dropped the pic inside your guitar. It's out of sync </t>
  </si>
  <si>
    <t xml:space="preserve">@Monicaa15 He was the best brother ever! </t>
  </si>
  <si>
    <t xml:space="preserve">@LorenDakin, I don't think i can come later, I've got work at 8 in the morning and I can't afford a taxi </t>
  </si>
  <si>
    <t xml:space="preserve">bored :\ nothing on tv anymore </t>
  </si>
  <si>
    <t xml:space="preserve">sad because its fathers day  </t>
  </si>
  <si>
    <t xml:space="preserve">so much to do, so less time.... </t>
  </si>
  <si>
    <t xml:space="preserve">Good morning.  Happy Fathers day to the Dads out there.  I am still not used to my Dad not being here.  He passed on 3/21/06 </t>
  </si>
  <si>
    <t xml:space="preserve">ill be back in a feww. </t>
  </si>
  <si>
    <t xml:space="preserve">wants the other side of her nose pierced too </t>
  </si>
  <si>
    <t xml:space="preserve">@HollyAlexandra mmmmmmm i love tropicana! i've got the worst cold ever babe, i feel so ill </t>
  </si>
  <si>
    <t xml:space="preserve">I have no power </t>
  </si>
  <si>
    <t xml:space="preserve">Oh no school. Weekends are gone so fast like that </t>
  </si>
  <si>
    <t xml:space="preserve">@FarrisGoldstein I've been feeling pretty nasty too, but haven't yet blown the chunks. Hoping I don't </t>
  </si>
  <si>
    <t>@unklerupert grrr... I hate facebook. It keeps telling me that video has been processed but it's not showing.  Will have to try later.</t>
  </si>
  <si>
    <t>@Andrewgoldstein were driving through Omaha today!!!!!! Wish we had time to hang  love and miss you</t>
  </si>
  <si>
    <t>@jpascua Also, this is a must have for peeling skin, but not available locally  http://tinyurl.com/lsrkyp</t>
  </si>
  <si>
    <t xml:space="preserve">was speaking to a mate, was saying he is leaving the arts of piracy, after a letter from lucas arts </t>
  </si>
  <si>
    <t xml:space="preserve">My feet are killing from work </t>
  </si>
  <si>
    <t xml:space="preserve">I WANTED TO BE NEAR HIM BUT I CAN'T BECAUSE SOMEBODY OWNS HIM NOW </t>
  </si>
  <si>
    <t>my stomach hurts  damn you sandwishes!</t>
  </si>
  <si>
    <t>is going to bed...invitations are still not done  damn!...cnt wait til tomorrow!</t>
  </si>
  <si>
    <t>@theteamcolours damn, just got your message   next saturday good for you?</t>
  </si>
  <si>
    <t xml:space="preserve">doesn't wanna close hairspray today </t>
  </si>
  <si>
    <t>@xxlottie05xx Omg was it today? Argh sorry I forgot  How you feeling? Well done love! x</t>
  </si>
  <si>
    <t xml:space="preserve">the fall finished. it was the best station of the year </t>
  </si>
  <si>
    <t xml:space="preserve">watching futurama and just thinking about stuff, really cant be bothered with school anymore... </t>
  </si>
  <si>
    <t>man  i hate this!</t>
  </si>
  <si>
    <t xml:space="preserve">@HelloWiNX are you okayyyy wifeey? </t>
  </si>
  <si>
    <t xml:space="preserve">The L Word. Oh god I love it. Why are no pretty girls interested in me? </t>
  </si>
  <si>
    <t xml:space="preserve">@mcmaddison me toooooo </t>
  </si>
  <si>
    <t xml:space="preserve">THE PRESETS WERE AMAAZING! Definitely a recommendation to see them live! Fucking awesome. Currently deaf in my right ear </t>
  </si>
  <si>
    <t xml:space="preserve">Breakfast, then to the beach. Then leaving back to Spring. </t>
  </si>
  <si>
    <t xml:space="preserve">The missus is now on her way to the airport for five weeks in the US... </t>
  </si>
  <si>
    <t xml:space="preserve">@EvilBoris excited to see you on twitter then saw your terrible news. Sorry to hear that </t>
  </si>
  <si>
    <t>Work. Till 12pm then back 5pm to 12am   http://twitpic.com/802qa</t>
  </si>
  <si>
    <t xml:space="preserve">@Beth_Temple Yes, most of the cast have signed on to east transition to the new cast. I believe Cox is in full time. This makes me sad </t>
  </si>
  <si>
    <t xml:space="preserve">i hate niley. </t>
  </si>
  <si>
    <t>Noooo! Five Icons Collumn doesnt work for OS 3.0 yet  Booooo!!!</t>
  </si>
  <si>
    <t xml:space="preserve">Was extremely ill last night. </t>
  </si>
  <si>
    <t xml:space="preserve">I need to do some tidying up today. My bedroom and my office are so messy. </t>
  </si>
  <si>
    <t xml:space="preserve">My wrist hurts from people making me carry heavy things! I'm a girl! I can't!! </t>
  </si>
  <si>
    <t xml:space="preserve">@SilkexX @Janaaahaa My father isn't at home!  He is cycling with my mum, from this morning 10o'clock. I didn't even give his presents! </t>
  </si>
  <si>
    <t xml:space="preserve">@swallowsadness there's a big beautiful resovoir near miiiine but not sure on lakes haha and i'll be working so i probably can't </t>
  </si>
  <si>
    <t xml:space="preserve">@rochelle_whitty thrashed me in a CIV IV space race </t>
  </si>
  <si>
    <t>Happy Birthday Pep and Happy Fathers Day! Today is also the first day of summer. The days are officially getting shorter.  #squarespace</t>
  </si>
  <si>
    <t xml:space="preserve">sept 3 hrs </t>
  </si>
  <si>
    <t>I gotta work all day today   happy fathers day to all you dads out there.</t>
  </si>
  <si>
    <t>@demyte I think I remember you saying to had a Win7 issue with it losing interweb and having to restart to fix...I have it how  U fix it?</t>
  </si>
  <si>
    <t xml:space="preserve">@dani3l07 yea pointless update for facebook </t>
  </si>
  <si>
    <t xml:space="preserve">@LoloGee: At least Grand Prix is a bit of entertainment. Am absolutely freezing &amp;amp; stil waiting 4 summer 2 arrive </t>
  </si>
  <si>
    <t xml:space="preserve">@loubee_ omg yeaaaah! i can't remember what song he looked at it on though </t>
  </si>
  <si>
    <t xml:space="preserve">@MadCrossMyTees ooo... still thinking bout jb new album </t>
  </si>
  <si>
    <t xml:space="preserve">TSK! Not what I wanted to see! I wanted to find out how those street magicians levitate </t>
  </si>
  <si>
    <t>@fluffybricks aw, I'm so sorry    (we have a dog with an amputated foot. Leg injuries are always a concern)</t>
  </si>
  <si>
    <t>Aiyoo.. my whole body aching nw.. im so lacking of rest and sleep.  - http://tweet.sg</t>
  </si>
  <si>
    <t>It's not Father's Day here in Brazil. That's a shame  Anyway, Happy Father's Day yo ya'll.</t>
  </si>
  <si>
    <t xml:space="preserve">@davewiner you have to adopt careful a combination of txt speak and selective omission </t>
  </si>
  <si>
    <t xml:space="preserve">it's fathers day.. kinda sad n0w cause i miss my papa. </t>
  </si>
  <si>
    <t>My phone broke  new phone tomorrow hopefully</t>
  </si>
  <si>
    <t>At cousin's engagement party, confuse with the sitting arrangement  my little guy is here, but he's sleepy hehe</t>
  </si>
  <si>
    <t>Solitary confinement is a punishement right??  what have i done wrong? sorry kat  to whatever it is you deemed it worthy</t>
  </si>
  <si>
    <t>low atm, i agree with @xBeccaShmecca sometimes you just need someone to understand..  &amp;lt;/3</t>
  </si>
  <si>
    <t>@RndmManiak I'm sorry friend  someday!</t>
  </si>
  <si>
    <t>@Crinklebum Yep   An now my hormones are more screwed 'cos I just spent 20 mins hunting Luke down.  He's now in his room......forever ;)</t>
  </si>
  <si>
    <t>...I think I just got conned into workin a double shift  7am to 11 pm....thats 16 hrs SMH!!!</t>
  </si>
  <si>
    <t xml:space="preserve">no cable and internet at my new little home until Thursday </t>
  </si>
  <si>
    <t xml:space="preserve">Going to the Iowa Indy 250 today - looks like rain all day. Raining now </t>
  </si>
  <si>
    <t>@demyte I think I remember you saying u had an Win7 issue with it losing interweb and having to restart to fix...I have it how  U fix it?</t>
  </si>
  <si>
    <t>Must say this again...fedora sucks   ( Mandriva/Ubuntu/Mint/OpenSUSE/Sabayon/Debian &amp;gt;&amp;gt; Fedora )</t>
  </si>
  <si>
    <t xml:space="preserve">@carambs Eeeeehhhh?!?!?! I didn't see the Choco Chip! D: Would have traded one of my half baked for that. </t>
  </si>
  <si>
    <t xml:space="preserve">@hisydneyxo i know, saddd day </t>
  </si>
  <si>
    <t xml:space="preserve">Own my way to Urgent Care </t>
  </si>
  <si>
    <t xml:space="preserve">Summer Solstice today...the sun's nowhere to be seen though </t>
  </si>
  <si>
    <t xml:space="preserve">Still at chris's, too drunk to drive. Not the same as it was... </t>
  </si>
  <si>
    <t>Aww leavin on tues gonna be sad been cumin here for 10 years! not cumin bk nxt yr  will miss it love vale do lobo Xx</t>
  </si>
  <si>
    <t xml:space="preserve">I haven't been this sick in a long time </t>
  </si>
  <si>
    <t xml:space="preserve">misses her Daddy everyday </t>
  </si>
  <si>
    <t>@titianred thanks dear, my whole fam is at Lord's as I type  sigh</t>
  </si>
  <si>
    <t xml:space="preserve">I miss my bec! </t>
  </si>
  <si>
    <t>@stephjudd totally agree - anytime this week (besides friday - exam  ) is good! otherwise at AnCon!</t>
  </si>
  <si>
    <t>@adaggio1 What on the door? LOL ive done them since i was like 15 luv.. i can't do the ones on the floor though  LOOOL im such a girl!</t>
  </si>
  <si>
    <t xml:space="preserve">Revision all day </t>
  </si>
  <si>
    <t xml:space="preserve">On a break for lunch. It's taking forever, no where near finished </t>
  </si>
  <si>
    <t xml:space="preserve">I'm no Bangel fan but the end of Becoming is so sad! </t>
  </si>
  <si>
    <t>@mikefoong http://twitpic.com/802bh - aww  that's not good</t>
  </si>
  <si>
    <t xml:space="preserve">@qamandali I miss you more!  I thought I was going to get to see you this weekend </t>
  </si>
  <si>
    <t>No autobots here at JapShow  seen Pod racers tho! Cut my finger, bumped my hed. Clumsy daiye.</t>
  </si>
  <si>
    <t xml:space="preserve">@PaulineMJ Are you going again? </t>
  </si>
  <si>
    <t xml:space="preserve">trying to find my cousin </t>
  </si>
  <si>
    <t xml:space="preserve">@rahhchell transformer blew  no shower or straightener for me before I go to delgrossos </t>
  </si>
  <si>
    <t xml:space="preserve">chills at the cyber for a bit...slightly bummed that her papi did not answer the phone. </t>
  </si>
  <si>
    <t>twitter is boring me.  goodbye</t>
  </si>
  <si>
    <t xml:space="preserve">Sometimes I cry so hard from pleading </t>
  </si>
  <si>
    <t>lonely boring wasted sunday!  - http://tweet.sg</t>
  </si>
  <si>
    <t xml:space="preserve">I've given up on the free download of sonic cos of it being impossibly hard, really annoying </t>
  </si>
  <si>
    <t xml:space="preserve">@hwlove Oh, man, that is some sad wallpaper.  </t>
  </si>
  <si>
    <t>@yerex &amp;lt;3  that dude needs telling.</t>
  </si>
  <si>
    <t xml:space="preserve">Is at Gerry's Grill. Touch will be lowbatt na </t>
  </si>
  <si>
    <t xml:space="preserve">feeling lonely ... </t>
  </si>
  <si>
    <t xml:space="preserve">Aaarrrgghhh tomorrow is monday! Counting my days to submision date of MOE </t>
  </si>
  <si>
    <t xml:space="preserve">happy fathers day! wish I could spend it at home </t>
  </si>
  <si>
    <t xml:space="preserve">is wondering if we will ever get the summer back - longest day today (and Father's Day) and it's really dull </t>
  </si>
  <si>
    <t xml:space="preserve">@LeoLaporte 3GS test 3 days battery life , Exchange on 30 min inter. fetch mode, calls 1 hour per day, ipod 30 min,Net 30 min one day </t>
  </si>
  <si>
    <t xml:space="preserve">@ChickyBumBum omg why would u do that its so sad </t>
  </si>
  <si>
    <t xml:space="preserve">after my @TheSims2 gone, i desperately want @TheSims3!!!! </t>
  </si>
  <si>
    <t>pretty disappointed that my holidays end tonight  that sucks ass</t>
  </si>
  <si>
    <t>@Em_ilyxXx Bahaha nice, tbh at times I only think of McFly. But then realize I actually like different bands !! Haha gosh I miss you  Xxx</t>
  </si>
  <si>
    <t xml:space="preserve">@shenheng haha unfortunately no beers, coffee and a few laptops </t>
  </si>
  <si>
    <t xml:space="preserve">I am having trouble sleeping!! What the hell?! This stinks </t>
  </si>
  <si>
    <t>is recovering from strep throat.  Not fun...</t>
  </si>
  <si>
    <t xml:space="preserve">@CHRISVOSS My ego is deflated now. I was hoping that growth was because you followed me </t>
  </si>
  <si>
    <t xml:space="preserve">why he suddenly has no time? and a girlfriend is it too stressful? this is the worst weekend of all times. I feel so empty, so dead. </t>
  </si>
  <si>
    <t>Loong day tomorrow. Ugh..  Okay, I need to stop tweeting already &amp;amp; sleep. Bye.</t>
  </si>
  <si>
    <t xml:space="preserve">@believinginme claraa, porqe no te conectas?  i miss you twin </t>
  </si>
  <si>
    <t xml:space="preserve">Not looking good for Lewis and Jenson in the British GP </t>
  </si>
  <si>
    <t>@_hayles cheapest i'm finding atm are like over a grand. dang  unless i marry a rich man in the next month it aint gunna happen</t>
  </si>
  <si>
    <t>Taking Chad to the airport today  We'll miss him.</t>
  </si>
  <si>
    <t xml:space="preserve">@vasbestkept sorry I couldn't help keep you up lovely sinuses beatin me down </t>
  </si>
  <si>
    <t xml:space="preserve">has just had her judgement day pushed to 30th June. </t>
  </si>
  <si>
    <t xml:space="preserve">working a full day on a sunday is just a sin. </t>
  </si>
  <si>
    <t xml:space="preserve">@john_shepherd needs more brits at the front, or at least a half decent scrap for points scoring places </t>
  </si>
  <si>
    <t xml:space="preserve">my room is now the kids' play room.  </t>
  </si>
  <si>
    <t xml:space="preserve">Just when I want to have an overnight tonight, everyone seems so busy. </t>
  </si>
  <si>
    <t xml:space="preserve">mahnn... i just washed my hair, and its went totally greasy again ! &amp;quot;/ </t>
  </si>
  <si>
    <t xml:space="preserve">@MIKEDAILI LOL ...I can deal with the life ..I just want to sit back a KICK it with my friends on  a hot day. A small pity party </t>
  </si>
  <si>
    <t xml:space="preserve">is upset </t>
  </si>
  <si>
    <t>adam lambert....merde.  he is SOOOOO hot  beth is best song EVER!</t>
  </si>
  <si>
    <t xml:space="preserve">off for laundry and housecleaning </t>
  </si>
  <si>
    <t xml:space="preserve">i miss my star whores! one is in france and one is at her grandma's... </t>
  </si>
  <si>
    <t xml:space="preserve">two days left of work (counting today)...then a day off.. but dont really get to sleep in bc i have a doctors appt.. </t>
  </si>
  <si>
    <t xml:space="preserve">Crying. I'm going to miss you, Bro Ceci. </t>
  </si>
  <si>
    <t xml:space="preserve">As soon as I typed the word &amp;quot;pornbots&amp;quot; my followers increased threefold </t>
  </si>
  <si>
    <t>No fun. Eat until face black black. Sigh..  happy papa day..</t>
  </si>
  <si>
    <t xml:space="preserve">@onlyone2spoil i'm sorry </t>
  </si>
  <si>
    <t xml:space="preserve">Why is no one at blvd? </t>
  </si>
  <si>
    <t xml:space="preserve">I AM SO NOT LOOKING FORWARD FOR SCHOOL. </t>
  </si>
  <si>
    <t xml:space="preserve">@kevinpmiller tried to DM you to save you from the creepy number but you are not following me </t>
  </si>
  <si>
    <t xml:space="preserve">Celebrating 26th (star) birthday today...getting older </t>
  </si>
  <si>
    <t>wiish i culda went 2 d Biirthday Bash!!!  ...ne way.. Happy Fathers Day!* &amp;lt;3</t>
  </si>
  <si>
    <t>@todayshow Thanks for US Open explanation. Just lost you again this morning to Meet the Press.   Switching to watch CBS Sunday Morning.</t>
  </si>
  <si>
    <t xml:space="preserve">Thing looking worse for Brits this weekend </t>
  </si>
  <si>
    <t xml:space="preserve">my TV broke. Can't watch Rove </t>
  </si>
  <si>
    <t xml:space="preserve">so warm!!! but wheres the sun?!?!?! i well got lied to </t>
  </si>
  <si>
    <t xml:space="preserve">i hate work </t>
  </si>
  <si>
    <t xml:space="preserve">For the first day of summer, it's awfully gloomy outside. </t>
  </si>
  <si>
    <t xml:space="preserve">Got 5 hours of sleep and can barely stay awake atm </t>
  </si>
  <si>
    <t xml:space="preserve">I don't want to start the summer like the last year </t>
  </si>
  <si>
    <t>@nabila26 wkwk iyanih huhuhu  dia ganteng abis...nab aku pgn cerita deh i met a cute frenchboy that used to be my bestfriend dulu!!!and :O</t>
  </si>
  <si>
    <t xml:space="preserve">@FlyGuyPerry u won't see me tomorrow boo. Sorry </t>
  </si>
  <si>
    <t xml:space="preserve">@circustae Why you unfollow me? Am I boring u? </t>
  </si>
  <si>
    <t>I can't WAIT 2 hang out w/the fellas 2day. Video games hookah prob drinks. Just like we never even went 2 church  feelin guilty now. DANG</t>
  </si>
  <si>
    <t xml:space="preserve">my brother claims to have seen Fernando Torres' new baby, is he lying or what? I can't find any pics!! </t>
  </si>
  <si>
    <t>@sunnysunnysunny Aw. I'd die if they run away  *hug* @nansan No, thank heavens. It's the son of my old dog, the one that died 2 years ago.</t>
  </si>
  <si>
    <t xml:space="preserve">DAMNIT. HAVE TO SLEEP EARLY AND WAKE UP EARLY. </t>
  </si>
  <si>
    <t>No!!!! Its raining!!!  there goes our plans for a barbecue!</t>
  </si>
  <si>
    <t xml:space="preserve">Im still in KL and my feet hurts! huhu </t>
  </si>
  <si>
    <t xml:space="preserve">looks like rain! </t>
  </si>
  <si>
    <t xml:space="preserve">@tommcfly aww bbq ur soo lucky its rainyin in scotland </t>
  </si>
  <si>
    <t xml:space="preserve">Missing dad today, wish I was home this morning. </t>
  </si>
  <si>
    <t xml:space="preserve">I got the sniffles a few days ago.  Boo  </t>
  </si>
  <si>
    <t xml:space="preserve">@LRHeinrich i wanted to skype but didn't see you guys.......i was so depressed i went to the movies...... </t>
  </si>
  <si>
    <t xml:space="preserve">Happy Father's Day!  My oldest is sick with a fever of 102.  Yay!  It's going to be a good day.  </t>
  </si>
  <si>
    <t xml:space="preserve">@freakinmay not when your on well water </t>
  </si>
  <si>
    <t xml:space="preserve">had a lovely sunday dinner, now feel sick because i ate to much </t>
  </si>
  <si>
    <t xml:space="preserve">Gay parade in nyc, cant make it cuz of check in. </t>
  </si>
  <si>
    <t xml:space="preserve">http://twitpic.com/802z1 - I want this dress and these sweaters so baaaadly.  Can't find any way to get them </t>
  </si>
  <si>
    <t xml:space="preserve">I wanna be on the show &amp;quot;dance your ass off&amp;quot; but I only weight 128 </t>
  </si>
  <si>
    <t xml:space="preserve">Well it could be worse - there are at least World Touring Cars and Superbikes on Europsport </t>
  </si>
  <si>
    <t>http://twitpic.com/802za - how am i supposed to live without them for the next 2 months.  or at least 3 weeks..</t>
  </si>
  <si>
    <t xml:space="preserve">I'm lazy to change my bedsheets, please do it for me </t>
  </si>
  <si>
    <t>Ugh. So not ready to work in 20 min.  SAD PANDA</t>
  </si>
  <si>
    <t xml:space="preserve">@PrincessSuperC love it...if i would have known earlier you will be performing with britney on one stage i would go to uk tour </t>
  </si>
  <si>
    <t xml:space="preserve">windermere 09 was fantastic, miss all u guys </t>
  </si>
  <si>
    <t>@kimbarweee i thought you knew, i put it on twitter :') we didn't even get it cos tommy was being gay  oh well, how good was the gig (LLL)</t>
  </si>
  <si>
    <t xml:space="preserve">@whoisthisjoan_t Those were the days! I could never walk the dog </t>
  </si>
  <si>
    <t>@aptfort ah, haven't tested in that browser   IE7, FF Opera ... my main tools.  Is there a certain something that is malfunctioning?</t>
  </si>
  <si>
    <t xml:space="preserve">Woop, new Peep Show starts recording soon. Might be the last one. </t>
  </si>
  <si>
    <t>Man woke up to find the A/C busted again.  It is getting hot in here and it is only 8:00 AM. Time to call the repair man again.</t>
  </si>
  <si>
    <t xml:space="preserve">@nick__adams - Mr Vintage, jus read in d newspaper A spy pen camera.It has a spy camera, 4GB pen drive &amp;amp; a stylo pen. But U like ink PENS </t>
  </si>
  <si>
    <t>Ugh I need a ride to the hospital on tuesday  why is BUPA so far away from my house http://snipurl.com/kkm75</t>
  </si>
  <si>
    <t xml:space="preserve">@semenovich Great Videop Anna,you look AWSOME.I would love to buy a copy of that Maxim with you in it.They don't sell Russian Maxim here </t>
  </si>
  <si>
    <t xml:space="preserve">excessive sunday sleep=aching aching muscles and twisted back. </t>
  </si>
  <si>
    <t>not feeling well. wife isn't feeling well   just watered garden, letting wife sleep and doing laundry before anyone wakes up.</t>
  </si>
  <si>
    <t>I need to restore my iPod. God no  Dunno whether to get a new one this close to holiday :\</t>
  </si>
  <si>
    <t xml:space="preserve">has never been to the snow! </t>
  </si>
  <si>
    <t xml:space="preserve">Rain on the first official day of summer???  we were going to go swimming later this afternoon.  </t>
  </si>
  <si>
    <t xml:space="preserve">@bloobleebloo HOW? I need to get crap off my home page </t>
  </si>
  <si>
    <t xml:space="preserve">hindi nagachange aking stat. hhmm </t>
  </si>
  <si>
    <t>I'm bummed because it's Sunday and I have to work. That means less time I get to spend with my man  WORK SUCKS! Happy Father's Day Dads!</t>
  </si>
  <si>
    <t xml:space="preserve">Looking out a window..... Bored </t>
  </si>
  <si>
    <t>@RealRobBrydon sad, you have no late october dates and thats when i'll next been in the UK  boohoo</t>
  </si>
  <si>
    <t xml:space="preserve">It only goes down from here the days just get shorter and shorter </t>
  </si>
  <si>
    <t xml:space="preserve">Confirmed: it looks like someone in a platform shoe tore her knee up and wasn't able to walk on it this morning. Poor thing. </t>
  </si>
  <si>
    <t xml:space="preserve">tweet stats are down </t>
  </si>
  <si>
    <t>@doenya74 I'm SO happy I saved it EVERYWHERE I could! Just wished it would have been in my inbox a little bit longer  But I've got proof!</t>
  </si>
  <si>
    <t xml:space="preserve">Why do I wake up at 5am on Sundays? </t>
  </si>
  <si>
    <t xml:space="preserve">@Hannanar that sounds like fun :O i'm doing the  crusades </t>
  </si>
  <si>
    <t xml:space="preserve">Ugh.  I'm late for work and super sleepy. </t>
  </si>
  <si>
    <t xml:space="preserve">trying to do my maths homework   so bored </t>
  </si>
  <si>
    <t xml:space="preserve">just wishes her nana would get better...fast! </t>
  </si>
  <si>
    <t>@jackfaulkner Need the money  Anyway, I should have rang before 12 for sickwork, but I was sleeping off the ill, innit. Nevermind.</t>
  </si>
  <si>
    <t xml:space="preserve">he's too hot to be gayy </t>
  </si>
  <si>
    <t xml:space="preserve">More rain today...Good.  I hope it rains all day, cause I have no desire to do anything.  </t>
  </si>
  <si>
    <t xml:space="preserve">@tiffanytroop i hate when that happens </t>
  </si>
  <si>
    <t xml:space="preserve">Bummed I'm not gonna be able to hang out with my dad today cuz he has to work a double shift. </t>
  </si>
  <si>
    <t xml:space="preserve">Can't understand why i'm so tired after 2 nights of good sleep </t>
  </si>
  <si>
    <t xml:space="preserve">i hate how i want to type more than the allowed amount of words, finding myself trying to shorten my words to bad punctuation &amp;amp; spelling </t>
  </si>
  <si>
    <t>Hoping Ikea arrives early to sister's new apt so we can all do brunch together for Father's Day as planned  Ikea, you've ruined enough!</t>
  </si>
  <si>
    <t xml:space="preserve">Another rainy day in New England! Wanted to ride the Harley but I'll just hang out here at home and enjoy the day. Watching news re: Iran </t>
  </si>
  <si>
    <t xml:space="preserve">@ChickenJoey I haven't started yet. And I don't want to </t>
  </si>
  <si>
    <t xml:space="preserve">@_kavita I'm hoping they're not mine, but at the same time - I don't want anyone's to have been deleted... everyone looked so pretty </t>
  </si>
  <si>
    <t xml:space="preserve">super duper upset </t>
  </si>
  <si>
    <t xml:space="preserve">Good morning </t>
  </si>
  <si>
    <t xml:space="preserve">Also Desperate Housewives in such a completely crap show. Why do women love this toss? </t>
  </si>
  <si>
    <t xml:space="preserve">so iWeb doesn't work with SL and i cant update my website, as much as i love the improvements the bugs are pissing me off </t>
  </si>
  <si>
    <t xml:space="preserve">@Disklabs it is shockingly boring isn't it! I am sure I could count the on track passes since lap 1 on one hand </t>
  </si>
  <si>
    <t xml:space="preserve">@JAHANAZAD I live in a country which looks up to Iran, I truly respect and admire them. I didnt expect this </t>
  </si>
  <si>
    <t>@officialTila nice meeting you at the airport, have a nice flight! Wish i could of taken a pic  but no camera! xoxo</t>
  </si>
  <si>
    <t>@esmeeworld what???  i'm so sad! i didn't know it :'( :'( i wanna see ya in concert !!!!!</t>
  </si>
  <si>
    <t xml:space="preserve">on youtube looking at 80s cartoons. I miss Super Ted </t>
  </si>
  <si>
    <t>Anyone notice Chicago finally has summer weather &amp;amp; now beaches are closed due to Fri storms?  That kiddie pool is looking better everyday!</t>
  </si>
  <si>
    <t xml:space="preserve">oh no, now my cousin is trying to eat my laptop </t>
  </si>
  <si>
    <t>Trying to recover from too much beer lastnight. I have to get on a plane soon too   http://myloc.me/4PPY</t>
  </si>
  <si>
    <t xml:space="preserve">Aghhhh my throat is on fire </t>
  </si>
  <si>
    <t xml:space="preserve">@ceggs http://twitpic.com/800hm - Looks like he's on a kind, patient mount there. Looks like my first pony Ben. Sadly missed </t>
  </si>
  <si>
    <t>Vaca is officially over  Gretchen and Chris Hotell's wedding was the best ever!</t>
  </si>
  <si>
    <t>ang init  i hope it rains tomorrow</t>
  </si>
  <si>
    <t>the wedding is off..  but i've already paid for my bridesmaid's dress</t>
  </si>
  <si>
    <t xml:space="preserve">@Tabitha_Suzuma Glad bk award was gd but if they can have the pleasure of yr company for 2 whole days, why can't I? Dublin on Wed NOT Fri </t>
  </si>
  <si>
    <t>Just woke up nd still feelin like crap  ughhh</t>
  </si>
  <si>
    <t xml:space="preserve">been up since ten to five thanx to my daughter </t>
  </si>
  <si>
    <t>Leaving tennessee  should be home around 4 or 5</t>
  </si>
  <si>
    <t xml:space="preserve">sore throat. headache. *frown* </t>
  </si>
  <si>
    <t xml:space="preserve">I have alcohol poisoning </t>
  </si>
  <si>
    <t xml:space="preserve">The internet suck, i can't get more connection </t>
  </si>
  <si>
    <t xml:space="preserve">@WetBankGuy if it makes you feel any better...i have to fix a stored proc today....one i've never looked at before </t>
  </si>
  <si>
    <t xml:space="preserve">working on sunday </t>
  </si>
  <si>
    <t xml:space="preserve">@Janusxuk You can try! I think he got it going with a hairdrier last time </t>
  </si>
  <si>
    <t xml:space="preserve">@MadCrossMyTees cant buy it now. saving money. </t>
  </si>
  <si>
    <t xml:space="preserve">Gotta get breakfast, a shower, and find out prices for the zoo. Looks like possible rain today...also cooler temps? Next week hot tho. </t>
  </si>
  <si>
    <t xml:space="preserve">Want to get on the Aion beta badly </t>
  </si>
  <si>
    <t xml:space="preserve">got to go back to work tomorrow </t>
  </si>
  <si>
    <t xml:space="preserve">guess timing all wrong for going to nandos........  but ah well </t>
  </si>
  <si>
    <t xml:space="preserve">Dell is going downhill. I  order a camera, it gets delayed by 2 months.  I cancel the order, then Dell ships it anyway. Now I have two. </t>
  </si>
  <si>
    <t xml:space="preserve">@airliebee I fucking missed you! Where did you go? Do not disappear again, I cried. </t>
  </si>
  <si>
    <t xml:space="preserve">Are you serious? Trying to stay optimistic but its hard when this potentially ruins every plan I had for summer </t>
  </si>
  <si>
    <t xml:space="preserve"> sad. lonely. desperated. i hope you feel better now ! I'll always wait for you.  I know we can meet again someday.</t>
  </si>
  <si>
    <t xml:space="preserve">I'm still freaking out over the prank my girl just pulled on me. </t>
  </si>
  <si>
    <t xml:space="preserve">Day 4 of the bridal shoot!! And its still raining out! </t>
  </si>
  <si>
    <t>is wishing he could see his daughter on Father's day  maybe the wifey will hook up the video chat later..</t>
  </si>
  <si>
    <t xml:space="preserve">is still not feeling well. will be going to the dr tom. </t>
  </si>
  <si>
    <t>Not going to the mmvas anymore   But maybe the jonas brothers? Aug 30?</t>
  </si>
  <si>
    <t xml:space="preserve">one month to go before my bday! turning 23 </t>
  </si>
  <si>
    <t>Ugh I am TIRED  and I don't feel good @ all</t>
  </si>
  <si>
    <t xml:space="preserve">is feeling icky....I dont like being sick </t>
  </si>
  <si>
    <t xml:space="preserve">Happy Fathers Day....Wish you were here </t>
  </si>
  <si>
    <t>we told our son we'd bring him to funtown w/ friends in lieu of a big birthday party this year.  had to postpone twice now.    #rainsucks</t>
  </si>
  <si>
    <t xml:space="preserve">@ScottishLyon Atkins in bristol, their a big engineering consultancy. Being ill sucks </t>
  </si>
  <si>
    <t xml:space="preserve">raining cats and dogs! i better turn off my pc </t>
  </si>
  <si>
    <t xml:space="preserve">Skelly-eyed (squint) and scunnered (fed up) with writing </t>
  </si>
  <si>
    <t xml:space="preserve">@Hoidy msn just froze! i can go on the internet but its just no lettin me open up the convoo.. </t>
  </si>
  <si>
    <t xml:space="preserve">I'm up and I want donuts and coffee from dunkin donuts </t>
  </si>
  <si>
    <t>About to finish my breakfast. Running out of Ridge Top Roast from tribal grounds  I hope that today isn't as hot and the wind keeps down</t>
  </si>
  <si>
    <t xml:space="preserve">rain rain go away </t>
  </si>
  <si>
    <t>@rhettroberts I'm still waiting to watch it here  Wish I was there too #TWIN</t>
  </si>
  <si>
    <t xml:space="preserve">There will be no British National Anthem at Silverstone today </t>
  </si>
  <si>
    <t xml:space="preserve">@therealGlambert I want to hear your real music too...sorry people are taking advantage of you already! </t>
  </si>
  <si>
    <t xml:space="preserve">prepping for a long trip..on a monday. need i say more? </t>
  </si>
  <si>
    <t>will be moving to Pasig by tomorrow..  http://plurk.com/p/12oynn</t>
  </si>
  <si>
    <t xml:space="preserve">is in the studio. wants nandos </t>
  </si>
  <si>
    <t xml:space="preserve">Maths revision. I'm going to fail so badly come tuesday </t>
  </si>
  <si>
    <t xml:space="preserve">oops i think i accidentally just sent out a twitter invite to everyone on my contact list. ohno i have too many chavs on there </t>
  </si>
  <si>
    <t xml:space="preserve">@marcusssbatt i need you </t>
  </si>
  <si>
    <t xml:space="preserve">sitting inside up @ 6am staring at all the rain outside </t>
  </si>
  <si>
    <t xml:space="preserve">@JGONeill It's bloody terrifying. </t>
  </si>
  <si>
    <t xml:space="preserve">Meh. Hayfever related nosebleeds FTL </t>
  </si>
  <si>
    <t xml:space="preserve"> my head hurts.... joes fault...wanker...ghgo p ]# = kujhvc</t>
  </si>
  <si>
    <t xml:space="preserve">@VirtualDutchess me either.. i grew up w/ my grandparents and when i finally asked about my dad at 15 i heard he died a yr earlier </t>
  </si>
  <si>
    <t xml:space="preserve">rain, rain go away.  </t>
  </si>
  <si>
    <t>@capsontwittter I can't pick.  HAHA.</t>
  </si>
  <si>
    <t>says It's raining again  http://plurk.com/p/12oyu0</t>
  </si>
  <si>
    <t xml:space="preserve">I NEED new music!!! </t>
  </si>
  <si>
    <t xml:space="preserve">where i can find free stock photos? </t>
  </si>
  <si>
    <t xml:space="preserve">Good morning !! It's raining here in jersey I want my beach !!!! Waaa </t>
  </si>
  <si>
    <t>@WetBankGuy so sorry!  soo, soo sorry!</t>
  </si>
  <si>
    <t xml:space="preserve">Just lost Â£15. Now I can't get my dad his surprise birthday present. </t>
  </si>
  <si>
    <t>HATES this humidity.  its doing the opposite of wonders for her hair     ugh</t>
  </si>
  <si>
    <t>srajthybwrgknuwtrymh! JOHNNY DEPP ON THE TODAY SHOW!  shitfuck that means early start for me. DD</t>
  </si>
  <si>
    <t xml:space="preserve">did not get any sleep last night  So tired  </t>
  </si>
  <si>
    <t xml:space="preserve">learning for matura.. without an end </t>
  </si>
  <si>
    <t xml:space="preserve">Morning all! Off to do homework with Giovana </t>
  </si>
  <si>
    <t>Am struggling today on Father's Day.  I love you and miss you loads, Dad x x x</t>
  </si>
  <si>
    <t>i wanna watch a moovieee but i have nothing new to watch...  ...wish i had some money..</t>
  </si>
  <si>
    <t xml:space="preserve">Shocking British F1 GP for Button &amp;amp; Hamilton .... </t>
  </si>
  <si>
    <t>@pwilson I wanna hear!!   Too bad we can't tweet sound.  I'm sure it's coming tho!</t>
  </si>
  <si>
    <t>got woken up by an energetic four year old :/ now has to stay awake so I can babysit.. yay  *I miss youu*</t>
  </si>
  <si>
    <t xml:space="preserve">....dwelling on the &amp;quot;if's&amp;quot; &amp;amp; &amp;quot;could have been&amp;quot; situations. </t>
  </si>
  <si>
    <t>@Shinybiscuit  *hugs*. I hope you feel better. Better than better, and you become a superhero and stuff.</t>
  </si>
  <si>
    <t xml:space="preserve">will miss you. </t>
  </si>
  <si>
    <t>is not gonna get paid to drink coffee all day...   #fb</t>
  </si>
  <si>
    <t xml:space="preserve">celebrated our 2nd anniversary 3 days ago...  i'm off to school tomorrow, time to get used to having less free time i'll miss kiko </t>
  </si>
  <si>
    <t>After four months of watching #Scrubs almost daily, I've run out of episode.   Might give me a chance to watch Weeds Season Four finally!</t>
  </si>
  <si>
    <t xml:space="preserve">Making something in the photoshop. I can't edit again for 5 days! Too bad! </t>
  </si>
  <si>
    <t xml:space="preserve">My bed feels to good to get up </t>
  </si>
  <si>
    <t xml:space="preserve">ugh, i have such a bady belly-ache </t>
  </si>
  <si>
    <t xml:space="preserve">Just saw Melissa off for her 2 weeks in Missouri on externship... I'll really miss her. </t>
  </si>
  <si>
    <t>Packing to move to Phoenix.  Getting divorced    but it'll be a fresh start for me.  Leaving in about a week!</t>
  </si>
  <si>
    <t>I miss my dad  'I miss u, I miss ur smile &amp;amp; I still shed a tear every once in a while &amp;amp; even tho its different now your stil here somehow'</t>
  </si>
  <si>
    <t xml:space="preserve">it must be a dull GP if the tv is focusing on the back of the race </t>
  </si>
  <si>
    <t xml:space="preserve">saw a puppy get run over during my run today and it broke my heart. </t>
  </si>
  <si>
    <t xml:space="preserve">Happy Fathers day to all dads out there I dont got a dad any morhe tomoorow it be 4 months since he died from lung cancer miss you dad </t>
  </si>
  <si>
    <t xml:space="preserve">i want it too be hot again </t>
  </si>
  <si>
    <t xml:space="preserve">@ElvaHsiao then what about us in Singapore?? </t>
  </si>
  <si>
    <t xml:space="preserve">Survived the day at the lake! Unfortunatly the dog didn't! He can't move. </t>
  </si>
  <si>
    <t xml:space="preserve">I can't find any good &amp;quot;happy fathers day&amp;quot; ecard!! </t>
  </si>
  <si>
    <t>@alondraxpeeee awwww  I just got back home! yay! I can't wait for practice tomorrow!</t>
  </si>
  <si>
    <t xml:space="preserve">Pitted and now back down to 6th </t>
  </si>
  <si>
    <t xml:space="preserve">So many people with bigger problems, I feel like zero... </t>
  </si>
  <si>
    <t>is so sad..  khamee is leaving?? :'-( http://plurk.com/p/12oz7m</t>
  </si>
  <si>
    <t xml:space="preserve">iFall and this time pretty hard </t>
  </si>
  <si>
    <t xml:space="preserve">lost her cell phone </t>
  </si>
  <si>
    <t>will sleep na, bye!!  Happy Father's Day to your Dads!</t>
  </si>
  <si>
    <t xml:space="preserve">Had a brill night - went to Tapas bar in Liverpool, then round couple of pubs - went to karaoke bar but didn't sing </t>
  </si>
  <si>
    <t>Im actually going to get a puppy today in Van Nuys Im soooooo excited I have been lonely for years   let alone a date or relationship</t>
  </si>
  <si>
    <t xml:space="preserve">Getting some sleep in b4 Melissa rings in the mornin to haul ass to the gym. </t>
  </si>
  <si>
    <t xml:space="preserve">is headed back to the hosp. </t>
  </si>
  <si>
    <t>I guess. I dont feel good  i wish someone could take care of me</t>
  </si>
  <si>
    <t>@nambor @rosshill @le_sommelier_ thanks, tried but no joy...   will seek help tomorrow...boy, do i need help!!!</t>
  </si>
  <si>
    <t xml:space="preserve">Gotta go out today when I want to just sleep in. </t>
  </si>
  <si>
    <t xml:space="preserve">@PaperGangstahhh I just went out for a few hours and I missed all the fun </t>
  </si>
  <si>
    <t xml:space="preserve">It is STILL raining.   I have to go out and inpsect the slug damage to the garden later  </t>
  </si>
  <si>
    <t>@Tracenater i'll live in student halls at that point i'm afraid  i'll def find something eventually, i'll just keep looking.</t>
  </si>
  <si>
    <t xml:space="preserve">@mcbawse OK dont be mad...i just found out were doing &amp;quot;family time&amp;quot; for fathers day today, so i will be exiled if i dont go...so no samba </t>
  </si>
  <si>
    <t xml:space="preserve">My phone is dying again. So if I stop answering that's why. </t>
  </si>
  <si>
    <t xml:space="preserve">I wish I was going to hang out with my husband or my dad rather than going to work and dealing with Big Issues. Happy Fathers Day. </t>
  </si>
  <si>
    <t>Starting to think the Best Local Blog contest is a scam  http://bit.ly/Ixrjf</t>
  </si>
  <si>
    <t xml:space="preserve">Hung the fuck over and about to leave for work.  Here comes a loooooooooooooooooong horrible day </t>
  </si>
  <si>
    <t xml:space="preserve">I'm celebrating the day with my Friends at Divine Savior .. </t>
  </si>
  <si>
    <t xml:space="preserve">i wanna go see biffyyyy again </t>
  </si>
  <si>
    <t xml:space="preserve">Sleepy sleepy sleepy. I can't party for almost a week straight anymore. </t>
  </si>
  <si>
    <t xml:space="preserve">wish my nana would get better...fast! </t>
  </si>
  <si>
    <t xml:space="preserve">@iLoveSeventeen not yet.actually im goin to buy.but i dont know when is the deadline.and i hope that there wil be a second batch </t>
  </si>
  <si>
    <t>Annoying little headache  I want to sleep.</t>
  </si>
  <si>
    <t>@ Beach With the Fam.   At least there will be lots of ALCOHOL!!!</t>
  </si>
  <si>
    <t xml:space="preserve">is packing up which consists of giving charity shops all her favorite belongings </t>
  </si>
  <si>
    <t>the bbc pit reporter woman sucks. i miss louise  she was so funny! especially when johnny herbert was still racing!</t>
  </si>
  <si>
    <t xml:space="preserve">'..my heart wont let u go &amp;amp; I need u to knw.. I miss you' </t>
  </si>
  <si>
    <t xml:space="preserve">Thinking about family &amp;amp; friends at #Nortel.  It will be delisted from the TSX on Monday.  It's the end game, folks. </t>
  </si>
  <si>
    <t xml:space="preserve">Watching British F1 GP Live..Found Polish and Chinese Live Video Feeds..I could have done with Eng or Japnese, thats what u get for FREE </t>
  </si>
  <si>
    <t xml:space="preserve">everybody nampak busy the whole day. I just woke up and dont know what to do next </t>
  </si>
  <si>
    <t xml:space="preserve">See ya all tomorrow  Go now to sleep at my friendÂ´s house </t>
  </si>
  <si>
    <t xml:space="preserve">Sims 3 doens't work on my laptop which is shit. Installing it on dad's right now, it better work, or i'll actually cry </t>
  </si>
  <si>
    <t xml:space="preserve">crippled  had A8 flop A63 turn A he had AJ nearly folded but not that good yet ha </t>
  </si>
  <si>
    <t xml:space="preserve">Eeek, 10 days since my last Twitter update. Things have been busier than I realised </t>
  </si>
  <si>
    <t>Back in the UK, not too happy about it  have headache since landing</t>
  </si>
  <si>
    <t xml:space="preserve">im so lazy, i seriously cant study anymore! first school exams and then THIISSS! what am i ?? helloo i need some time to breathe </t>
  </si>
  <si>
    <t>People might hate me but revenge of the fallen wasnt good  too cheesy too long too much human involvement</t>
  </si>
  <si>
    <t xml:space="preserve">raining sunday </t>
  </si>
  <si>
    <t xml:space="preserve">@pharobcool thinkn of u....aint heard from u all weekend </t>
  </si>
  <si>
    <t>Being sick really sucks  http://plurk.com/p/12otd1: Being sick really sucks  http://plurk.com/p/12otd1 http://tinyurl.com/lb6djk</t>
  </si>
  <si>
    <t xml:space="preserve">Other lovely day if waking up feeling like butt oh excited. Not a good week for me  and I have to leave for work in 15 min </t>
  </si>
  <si>
    <t xml:space="preserve">Happy fathers day all you dads out there. I get to work. </t>
  </si>
  <si>
    <t xml:space="preserve">Off to bed with all my tags done for the night. Tomorrow I'm re-working my entire website. Hopefully it will look better. I don't like it </t>
  </si>
  <si>
    <t xml:space="preserve">@Rove1974 Good show tonight Rove.. Does your show air in the States? i am moving there next month but I don't want to miss out </t>
  </si>
  <si>
    <t xml:space="preserve">@thisismyiQ order one off ebay. bc i have the exact same problem. and i know some ppl but theyre down south. </t>
  </si>
  <si>
    <t>@xxbrry money's always tight!! money sucks  xxxxx</t>
  </si>
  <si>
    <t>Well, I'm going to have a father's day kind of breakfast, with my mom's special friend  ... FML, for real T_T</t>
  </si>
  <si>
    <t xml:space="preserve">Going to the diner one last time with my sister before she leaves </t>
  </si>
  <si>
    <t xml:space="preserve">is still hungover.. its the worst </t>
  </si>
  <si>
    <t xml:space="preserve">@andyroddick So sad, Rick Astley </t>
  </si>
  <si>
    <t xml:space="preserve">I don't know why I'm still waiting for a 'new message'. </t>
  </si>
  <si>
    <t>being sad    cuz___</t>
  </si>
  <si>
    <t xml:space="preserve">seems like spambots just arrived on twitter. </t>
  </si>
  <si>
    <t xml:space="preserve">@xLRH for sure they do!!! </t>
  </si>
  <si>
    <t>@DiyanaRazinah Idk  It's hard to forget someone. Maybe you need to be his friend.</t>
  </si>
  <si>
    <t xml:space="preserve">@Skyrail  i fear yes. </t>
  </si>
  <si>
    <t>Good morning everyone, I'm waken up with a sore throat.  how's everyone's sunday going ?</t>
  </si>
  <si>
    <t xml:space="preserve">Missing Michelle. </t>
  </si>
  <si>
    <t xml:space="preserve">Just chatted with Carlers, i feel bad because i can't do anything about it. </t>
  </si>
  <si>
    <t>@MariellaFromBe My 11 y/o just vomitted all over my living room carpet  I just got done cleaning. I need a maid I say LOL</t>
  </si>
  <si>
    <t>Why do 3 people 'watch' your eBay item in the last hour of auction, only to not bid?  http://myloc.me/4PS7</t>
  </si>
  <si>
    <t xml:space="preserve">can't wait for harper's island! omg i'm such an unproductive lazy bum </t>
  </si>
  <si>
    <t xml:space="preserve">However, the tiniest oke has just left a special 56kg present for us....a smelly one </t>
  </si>
  <si>
    <t xml:space="preserve">Happy Fathers Day!!! Its not the same without my Daddy here.... </t>
  </si>
  <si>
    <t xml:space="preserve">is going home tomorrow </t>
  </si>
  <si>
    <t xml:space="preserve">Blah working on sunday's suck </t>
  </si>
  <si>
    <t xml:space="preserve">I don't like Sundays for all supermarkets and shops being closed </t>
  </si>
  <si>
    <t xml:space="preserve">me want photography partner </t>
  </si>
  <si>
    <t xml:space="preserve">i want more weekend time!!! booo. and i hate work </t>
  </si>
  <si>
    <t>@ambitiousmee lol but blue eyed girl in it's going out with joe jonas  x</t>
  </si>
  <si>
    <t xml:space="preserve">@LeynaBansal I was getin redi 4wrk socks wer yet2reach my feet iron was on flo I was standing near it and it fell and landid on my foot </t>
  </si>
  <si>
    <t xml:space="preserve">@willtompsett No Mug </t>
  </si>
  <si>
    <t>@almightykey Would I believe them? No.   I wouldn't believe anyone who said someone else was boring (also depends if they are. xD)</t>
  </si>
  <si>
    <t xml:space="preserve">So depressed! My computer died a horrible death just before raid tonight &amp;amp; I missed our guild first Yogg-Saron kill </t>
  </si>
  <si>
    <t xml:space="preserve">Watching House MD. Love it but can't believe ****** killed himself </t>
  </si>
  <si>
    <t>@miamiamiaa hahah! it has been stuck in my head for so long now  i hate it!! i might text in radio 1 hah xx</t>
  </si>
  <si>
    <t>heading to @theellington for Phil'l last goodbye  sadtimes</t>
  </si>
  <si>
    <t xml:space="preserve">Facebook 2.5 for iPhone OS 3.0.   A whole lot of a nothing update.  Got me excited this morning when I saw an update thinking #Beejive </t>
  </si>
  <si>
    <t>@SmellyCow  Unfortunately, no  They didn't sell it here, in VN ' ~ '</t>
  </si>
  <si>
    <t xml:space="preserve">dindin was lovely. 20 people in my tiny living room watching The Unborn. LOL, Zahra is going to get posessed tonight ! haha, ugh school </t>
  </si>
  <si>
    <t xml:space="preserve">@KaitlynDennihy hopefully the weather will be nice by the time yall get here.. it's been monsooning for like 2 weeks straight </t>
  </si>
  <si>
    <t>I'm not an O-fm fan! It's driving me insane. Yay for the boks winning, but really sad we lost the cricket!  ab you idiot</t>
  </si>
  <si>
    <t xml:space="preserve">I feel sad because I have uttered a bad word today. I did not mean it. God, please forgive me. </t>
  </si>
  <si>
    <t xml:space="preserve">He was a great man who produced me and the sisters.  ALways sad when I think about how the son's never knew him. </t>
  </si>
  <si>
    <t xml:space="preserve">really really enjoying London!! Only 1 week left </t>
  </si>
  <si>
    <t xml:space="preserve">I got so fucked up @ the white party idk how I got home! I'm so disappointed with myself! </t>
  </si>
  <si>
    <t>i really don't feel like runnin  ugh</t>
  </si>
  <si>
    <t xml:space="preserve">@sjcNKOTB You can't send them a DM  But they can send you 1! I got one from Jon this morning!! Woohooo !! Still smiling </t>
  </si>
  <si>
    <t xml:space="preserve">I'm so tired that I just refused a free sausage Mcmuffin. On a empty stomach. </t>
  </si>
  <si>
    <t>My daddys been gone for 8 years now n I still miss him.. R.I.P... We love u! **muah**   HFD</t>
  </si>
  <si>
    <t xml:space="preserve">my fatty is way taller than me. </t>
  </si>
  <si>
    <t>just woke up! looks rainy out  no pool today?</t>
  </si>
  <si>
    <t>@thebeadedpillow good morning...I'm about the same, unfortunately  - M</t>
  </si>
  <si>
    <t>Neda on youtube   http://tr.im/pem3</t>
  </si>
  <si>
    <t>@chaoscartel  what did you do to yourself missy moo?!</t>
  </si>
  <si>
    <t xml:space="preserve">feels guilty for not greeting her dad a Happy Father's Day.. </t>
  </si>
  <si>
    <t xml:space="preserve">deviantart is soooo slow </t>
  </si>
  <si>
    <t xml:space="preserve">Jennifer Lopez is a fine actress, but a terrible musician. I wish she has decided to stick with acting. </t>
  </si>
  <si>
    <t xml:space="preserve">not going to the cottage. wishful thinking. staying home until my mouth feels 100%. such an inconvenience. on drugs </t>
  </si>
  <si>
    <t xml:space="preserve">@cardgamesonline looks like the links are broken... </t>
  </si>
  <si>
    <t xml:space="preserve">@Bella16Finesse also got a damn headache </t>
  </si>
  <si>
    <t>Making 35 pints of India Pale Ale homebrew. Shame it won't be ready for 6 weeks  21 litres of homebrew rosÃ© ready next week.</t>
  </si>
  <si>
    <t xml:space="preserve">@thetastetouch omg i miss that sooo much </t>
  </si>
  <si>
    <t>@shawnee_dj YOU are making me jealosusssususus  haha x</t>
  </si>
  <si>
    <t>@suebc Unfortunately it sold out in 24 hours  Keep an eye on http://bit.ly/lhGF4 as I think there'll be another event before end of year</t>
  </si>
  <si>
    <t xml:space="preserve"> miss my phoneeeeeeeeeeeee aghh.</t>
  </si>
  <si>
    <t xml:space="preserve">Ugh.. ffs.  </t>
  </si>
  <si>
    <t xml:space="preserve">Tried to replace the screen protector myself on my iphone....Cocked it up three times!!! Waste of Â£7.99..now no screen protection... </t>
  </si>
  <si>
    <t xml:space="preserve">@alvindale why are you sick? </t>
  </si>
  <si>
    <t>@shopfunkhouse I'm starting to think I might too.  At least you have an excuse lol</t>
  </si>
  <si>
    <t xml:space="preserve">It has taken me all day but I finally have the strength to shower. Shame to lose this vintage dirt and stink though. </t>
  </si>
  <si>
    <t>I feel awful  stupid weather</t>
  </si>
  <si>
    <t>@TXBrad Sorry, Wont add you becuase I dont have Facebook  becuase I think its crap #facebookiscrap</t>
  </si>
  <si>
    <t xml:space="preserve">Praying for my Mother to be ok. She had a heart attack this morning and is in the hospital </t>
  </si>
  <si>
    <t xml:space="preserve">Eatin some ice cream the evil man gave me a small when I payed for a large and made me pay 70p extra </t>
  </si>
  <si>
    <t>@xxbrry yes, you spell it obituary... why?? sounds sad!  and i have no idea how old he was when he died!! read it like 10 years ago!! xxxx</t>
  </si>
  <si>
    <t xml:space="preserve">urgh...stupid shoes. No wonder my feet have itchyness  laptops going away soon </t>
  </si>
  <si>
    <t xml:space="preserve">@raquelramosx i am onn auditioning, too bad auditions already happened! </t>
  </si>
  <si>
    <t xml:space="preserve">@timberryman84 .... yeah....that bums the crap out of me  </t>
  </si>
  <si>
    <t>I had no credit to update in FOREVER...  sooo... i better gets me some!!</t>
  </si>
  <si>
    <t xml:space="preserve">Man Ahune was so fun last year, it's sad to see him so dwarfed with 80's pummeling his face </t>
  </si>
  <si>
    <t>ok so far i have deleted 20 words  must be done otherwise it will not make sense tho!</t>
  </si>
  <si>
    <t xml:space="preserve">@37bets how come u havent been coming on ? </t>
  </si>
  <si>
    <t xml:space="preserve">will be moving home within 6 minutes... today in office from 6:00 - 19:00... </t>
  </si>
  <si>
    <t xml:space="preserve">in shock that I lost ANOTHER iphone. </t>
  </si>
  <si>
    <t>@peterfacinelli Hi peter! How are u? here in italy is raining!  yesterday I saw twilight in english: i love your voice!!!</t>
  </si>
  <si>
    <t xml:space="preserve">The Linux sound system mess: It just never gets better. </t>
  </si>
  <si>
    <t xml:space="preserve">Is at church battling this cold </t>
  </si>
  <si>
    <t xml:space="preserve">@jaynawallace I am lost. Please help me find a good home. </t>
  </si>
  <si>
    <t xml:space="preserve">Doing our taxes </t>
  </si>
  <si>
    <t xml:space="preserve">too bad need to get a charger for it </t>
  </si>
  <si>
    <t>Jenson not enough laps left to get and overtake Rosberg and Massa.  #F1</t>
  </si>
  <si>
    <t xml:space="preserve">Missing my dad &amp;amp; my brother today </t>
  </si>
  <si>
    <t xml:space="preserve">My first Father's day, and I am up at 7:00am on a Sunday.  </t>
  </si>
  <si>
    <t>@ali360  any good streaming then?</t>
  </si>
  <si>
    <t>I think I acctuley have no goto school tomorrow  crreepy sounds out my window right now!!!!!!!!!!</t>
  </si>
  <si>
    <t xml:space="preserve">20 - 21/6/09, Phan Thiáº¿t: Boringgggggggggg  Back to school tomorrow </t>
  </si>
  <si>
    <t>backup drive of my mom died. great  (ticking like a clock)</t>
  </si>
  <si>
    <t xml:space="preserve">i thought today maybe i could actually get up and face the daytime but now it looks like i'm better off lying in bed thinking about it. </t>
  </si>
  <si>
    <t xml:space="preserve">@NeonCanvas also, I always take the photos inside, and try to make the best of the natural light - but it's so difficult </t>
  </si>
  <si>
    <t xml:space="preserve">Although, my daughter waking up at 4:35 am did make me grimace. </t>
  </si>
  <si>
    <t xml:space="preserve">Sunday night on my own (TCs off to Budapest) and everyone's busy or too far away! Agh. </t>
  </si>
  <si>
    <t>@marco_cali Webber is doing so well. Race is a bit boring though.  @rhettroberts</t>
  </si>
  <si>
    <t xml:space="preserve">happy father's day daddio, even though your still mad at me </t>
  </si>
  <si>
    <t>arg. again pressed cmd+q to get the @-sign and closed firefox instead  ...</t>
  </si>
  <si>
    <t>@Mr_SOS thanks, always nice to start my morning with my husband putting me down   ...... j/k....... sort of ;)</t>
  </si>
  <si>
    <t xml:space="preserve">I fel monged. Good night out though! Danced with @bethan, saw @evieoconnor drunker than I ever have but @gemimaheggs didn't cry though </t>
  </si>
  <si>
    <t xml:space="preserve">really miss acting !! </t>
  </si>
  <si>
    <t>Yay now it's sleepy time  I am really regretting me 4pm sleep in on Saturday because i didn't do anything that I wanted to  so much work</t>
  </si>
  <si>
    <t xml:space="preserve">@herojaejoong how was today's concert? I wish I could had been there </t>
  </si>
  <si>
    <t xml:space="preserve">there is no escaping from the heartache... </t>
  </si>
  <si>
    <t xml:space="preserve">I can't wait to see my dad! Apparently, he's seriously jet lagged... well that sucks. </t>
  </si>
  <si>
    <t xml:space="preserve">I hope somebody will treat me out to watch Transformers. I am sooooooooo broke. </t>
  </si>
  <si>
    <t xml:space="preserve">RIP Spooner. You weren't my friend for long enough. </t>
  </si>
  <si>
    <t>@ianlatham so you didn't save me any then ?    thanks !</t>
  </si>
  <si>
    <t>@alan_parker who dissed me?  lame.</t>
  </si>
  <si>
    <t xml:space="preserve">haven't done it in a couple of years!! </t>
  </si>
  <si>
    <t xml:space="preserve">I'm going home today </t>
  </si>
  <si>
    <t xml:space="preserve">My ears are still clogged with ocean water </t>
  </si>
  <si>
    <t>Up waaaay too early  booooo!</t>
  </si>
  <si>
    <t xml:space="preserve">im really tired </t>
  </si>
  <si>
    <t xml:space="preserve">@Becky657 i need a hug from u, like right now!!! </t>
  </si>
  <si>
    <t xml:space="preserve">if I have failing tests, autospec seems to not wait - must have something setup wrong </t>
  </si>
  <si>
    <t xml:space="preserve">Last exam tomorrow!  Bitesizee gamess! -- Fun stuff (Y) </t>
  </si>
  <si>
    <t xml:space="preserve">sitting badly hungover </t>
  </si>
  <si>
    <t xml:space="preserve">not feeling well  oughhh...I dont want to take medicine again. Hate them! </t>
  </si>
  <si>
    <t xml:space="preserve">these long drives have made me a twitterwhore </t>
  </si>
  <si>
    <t>says My life is so boring.  http://plurk.com/p/12p1cg</t>
  </si>
  <si>
    <t xml:space="preserve">Here I am: http://bit.ly/7bEip  http://yfrog.com/2ftiij BNP rasists in here no protestors except me &amp;amp; my bro! </t>
  </si>
  <si>
    <t xml:space="preserve">@paquinanna it is not okay, not at any time to call someone stupid, it hurts... </t>
  </si>
  <si>
    <t xml:space="preserve">You know I can't turn back all the time </t>
  </si>
  <si>
    <t>i feel paranoid. do you know the feeling that you are happy in the morning then sad in the evening? or vice versa?  i feel that.</t>
  </si>
  <si>
    <t xml:space="preserve">2. I know, it's sad. </t>
  </si>
  <si>
    <t xml:space="preserve">#squarespace the weather is killing me </t>
  </si>
  <si>
    <t>@owenrcwmaber No they held up a black card and sadi they'd discuss it....  xx</t>
  </si>
  <si>
    <t xml:space="preserve">Oh god one is dead already </t>
  </si>
  <si>
    <t xml:space="preserve">Up way too early today. </t>
  </si>
  <si>
    <t xml:space="preserve">guess I can't win em all </t>
  </si>
  <si>
    <t>that was the worst night of my life. ughhhh. my back is in so much pain from sleeping on that cot!!  ouchh!</t>
  </si>
  <si>
    <t xml:space="preserve">I can't fall back asleep and none of my friends are awake </t>
  </si>
  <si>
    <t>oh well i think i better go just now, cos i really need to get that homework done   byyee x x</t>
  </si>
  <si>
    <t xml:space="preserve">doing some coursework before work </t>
  </si>
  <si>
    <t>coming down with..... a cold??  iwish i wasnt!!</t>
  </si>
  <si>
    <t>Headed to the city this sunday morning and its still raining   when does it end!!</t>
  </si>
  <si>
    <t xml:space="preserve">We'll miss bro. ceci   </t>
  </si>
  <si>
    <t xml:space="preserve">At work wishing i was home with my little girl on father's day </t>
  </si>
  <si>
    <t xml:space="preserve">@tulsablonde Yes, it's a little scary how jealous I am. </t>
  </si>
  <si>
    <t xml:space="preserve">OH NO! The trip is delayed so I'm being forced to go to school tomorrow </t>
  </si>
  <si>
    <t>I'm so sad. No Twitter for the entire summer.  I'll try to tweet a little. Working at camp all summer! Tata for now! :3</t>
  </si>
  <si>
    <t xml:space="preserve">BTW... Happy father's day to all the fathers out there... Enjoy your kids while you can, they love and admire you, I'm missing my dad </t>
  </si>
  <si>
    <t>Still no ep. 10? Aww  Will watch it tomorrow na lang, if school works allow me to. Damn~</t>
  </si>
  <si>
    <t xml:space="preserve">They're painting my house. Kitchen, living room, and bathroom tore up. Living my life from the bedroom not working for me. </t>
  </si>
  <si>
    <t xml:space="preserve">erica shayna taylor showing 8am junior handling. we are grooming for breed at 9:30 am - evan just woke up - our last day in valpo </t>
  </si>
  <si>
    <t xml:space="preserve">woow.. iit's soo..TERRiiBLE </t>
  </si>
  <si>
    <t xml:space="preserve">wish the weather wasn't so crappy on Father's Day </t>
  </si>
  <si>
    <t>i cant get my phone til thursday  mommys still buying me fags though XD</t>
  </si>
  <si>
    <t xml:space="preserve">@natngys   so sad la you cant make it!! </t>
  </si>
  <si>
    <t>@annisatadiyana Yeah, such a shame...   Did you see the movie &amp;quot;Control&amp;quot;?</t>
  </si>
  <si>
    <t xml:space="preserve">was threatened whilst running. All I had was my key. MuggingFAIL </t>
  </si>
  <si>
    <t xml:space="preserve">waiting and fell bored............... ugh...... </t>
  </si>
  <si>
    <t xml:space="preserve">Boyfriend brought me breakfast, but now I have to study </t>
  </si>
  <si>
    <t xml:space="preserve">wishes that she and her bff could both be happy at the same time,seems like when one of us is great the other has something go not great </t>
  </si>
  <si>
    <t>this time last week i was getting excited to see jb.  i can't believe it was almost a week ago. i don't like this. rewind?</t>
  </si>
  <si>
    <t xml:space="preserve">omg!!! me pic is messed up lol </t>
  </si>
  <si>
    <t xml:space="preserve">I wanna bang my head on the wall so much after watching british gp. </t>
  </si>
  <si>
    <t xml:space="preserve">I wanna be in Marble Arch </t>
  </si>
  <si>
    <t xml:space="preserve">@K7vans How long ago was &amp;quot;the boat that rocked&amp;quot; in movie theatres? I just looked on Netflix and there is no DVD release date yet </t>
  </si>
  <si>
    <t xml:space="preserve">nobody likes me and im all alone.....  </t>
  </si>
  <si>
    <t xml:space="preserve">UGH. They cancelled our family outing AGAIN. Ang labo talaga. </t>
  </si>
  <si>
    <t xml:space="preserve">Doing Homeworkk </t>
  </si>
  <si>
    <t xml:space="preserve">@mr_craig Sometimes the father is the son, Gorky's Zygotic Mynci said so. If it was on blip a link would be inserted here.. but it's not </t>
  </si>
  <si>
    <t xml:space="preserve">@environomist not doing so hot in class (passing by...2 pts?) loving everything else. Also, not sure about gchat--lil busy, sorry   </t>
  </si>
  <si>
    <t xml:space="preserve">@_dkm my thoughts exactly </t>
  </si>
  <si>
    <t xml:space="preserve">So the (@upcs) DCS Firefoxes are now the DCS Trojans and the TEDxUP event is by invitation only? </t>
  </si>
  <si>
    <t xml:space="preserve">lost my check. i can't find it anywhere. there goes my money. and it's from US. so cant ask them to send again. </t>
  </si>
  <si>
    <t>It was until everyone turned into a pumpkin- they r all light weights and were ossified  &amp;lt;Stacey&amp;gt;</t>
  </si>
  <si>
    <t>If you are going to have a bath, it help to put the stopper in the hole!  - DAY FROM HELL! WHEN WILL IT END</t>
  </si>
  <si>
    <t>Frank Low, pioneer of infrared astronomy dies at aged 75    http://bit.ly/WPWd2</t>
  </si>
  <si>
    <t>@OfficialJoBros hey guys! i love your new album cant wait to buy it! its not yet here in the UK  can u say hi to victorine  luv u guys!</t>
  </si>
  <si>
    <t xml:space="preserve">sooo tired. want to go to bed. </t>
  </si>
  <si>
    <t xml:space="preserve">Its 6:18am on a sunday and i have already folded a load of laundry, emptied the dishwasher and taken a shower... im so lame </t>
  </si>
  <si>
    <t>all i want to do is watch gossip girl but nothing will load or download  is it really that difficult?!!</t>
  </si>
  <si>
    <t xml:space="preserve">@odetomyberries nice upgrade! Wish I had enough miles to be elite </t>
  </si>
  <si>
    <t xml:space="preserve">24 hour shift has begun </t>
  </si>
  <si>
    <t xml:space="preserve">getting ready for the DAY! Church at 11 @ubcmiami .... feel free to join me! im going alone </t>
  </si>
  <si>
    <t xml:space="preserve">just woke up im tiered of tupid bug bites! </t>
  </si>
  <si>
    <t xml:space="preserve">i don't want to go to college induction day anymore. i'm scared. </t>
  </si>
  <si>
    <t xml:space="preserve">@NeonCanvas you too hun, I do hope it will be better, I can take only so many bad days in a row </t>
  </si>
  <si>
    <t>@terrenceallen no! thank god...just a little shaken up  thank u though</t>
  </si>
  <si>
    <t xml:space="preserve">http://twitpic.com/803qs - not on track for status this year </t>
  </si>
  <si>
    <t>The sun is shining, I want to be outside soaking it up. Not inside working...  Bad DÃ³ri.</t>
  </si>
  <si>
    <t xml:space="preserve">@sarahmaeblogs concerning the numbers? I have an idea but it seems it's not viable in the least </t>
  </si>
  <si>
    <t xml:space="preserve">what a quiet day. no one talking... feelin kinda blue. </t>
  </si>
  <si>
    <t xml:space="preserve">uh-oh, Autie woke up sick </t>
  </si>
  <si>
    <t xml:space="preserve">boooo james and helen both went to the gig and i had to babysit </t>
  </si>
  <si>
    <t xml:space="preserve">had a strange dream about brad pitt and my grandma. xD had salmon and rice  for lunch. want strawberries. </t>
  </si>
  <si>
    <t xml:space="preserve">has got an achy shoulder </t>
  </si>
  <si>
    <t>@SamanthaHunter I hear you. On vacation this week and it's supposed to rain every day.  At least I have my books, LOL</t>
  </si>
  <si>
    <t xml:space="preserve">aww, em not feeling well </t>
  </si>
  <si>
    <t>@smilexjensyn waaaahhh  oh and good thing we didn't do anything last night. I died. :/</t>
  </si>
  <si>
    <t>Okay, back to work  x</t>
  </si>
  <si>
    <t xml:space="preserve">Played the Anno 1404 Demo... Really nice! But i think i donÂ´t have enough time for the full version comming out this week </t>
  </si>
  <si>
    <t xml:space="preserve">loves the fact that my mom woke me up at 7 a.m. for church, so i got ready, and went downstairs, and my parents were gone. hmmmphhh </t>
  </si>
  <si>
    <t>boy, did i pick a race to back Button...that's 10quid down backing a British victory at the last race in Silverstone  Well done RedBull</t>
  </si>
  <si>
    <t xml:space="preserve">@xMarshmellows Awww </t>
  </si>
  <si>
    <t xml:space="preserve">@vp2008 i already reported like 50 guys but there are too many! And there is the server 'team -CDF-'. Im banned on it. </t>
  </si>
  <si>
    <t xml:space="preserve">@katieftsk its worse when they're ipod earphones cos theyz pricey. my slidekick is slowly breaking with 9 months left </t>
  </si>
  <si>
    <t xml:space="preserve">I was going to go to yoga but found that my black cat had been hit by a car when I went outside. RIP Beavis Feb 2007-June 2009 </t>
  </si>
  <si>
    <t xml:space="preserve">@shararee Humm, I don't celebrate that day. Brings up disappointing  thoughts. </t>
  </si>
  <si>
    <t xml:space="preserve">@amruth92 oh haaha. @ 1st I thought u said she hate's me... i was like WHAT DID I DO?!? </t>
  </si>
  <si>
    <t>not a very good father's day, totally shld've gone out with GG  CRAP.</t>
  </si>
  <si>
    <t xml:space="preserve">Just had to take my flat mate to the hospital. </t>
  </si>
  <si>
    <t>@Mindfreakgirl Unfortunately when I saw BeLIEve on June 6, Criss didn't do his dance  They switched up that scene a bit.</t>
  </si>
  <si>
    <t xml:space="preserve">Leaving the house, gonna try and surprise muh baby ;D Hope she doesn't read this before I get there </t>
  </si>
  <si>
    <t>Have to go out today. Just want to lie in bed and read.  Then maybe a jacuzzy party tonight with some friends</t>
  </si>
  <si>
    <t xml:space="preserve">@becorrupted achei tbm, oe </t>
  </si>
  <si>
    <t xml:space="preserve">@sjcNKOTB Everybody can send a dm to anybody who has the dm option, they protected it,'cause otherwise they'll get hundreds a day! </t>
  </si>
  <si>
    <t xml:space="preserve">It is too early to be awake </t>
  </si>
  <si>
    <t xml:space="preserve">@smunt your leaving the preserves (I just realized the preserves is a pretty retarded name for a neighborhood)?! </t>
  </si>
  <si>
    <t>@AshhhFTW  get well soon</t>
  </si>
  <si>
    <t>I think Tigalily is sick again  am sitting with her to try and cheer her up.</t>
  </si>
  <si>
    <t>starting to worry  work today {11-4}</t>
  </si>
  <si>
    <t>Exam Biology tomorrow     Learn Learn Learn...</t>
  </si>
  <si>
    <t>@chrisssyk aw darling  what's wrong?need to talk about it?</t>
  </si>
  <si>
    <t>Cuz I'm a great daughter like that, I'd give my dad an iPhone for Dad's Day, but he'd prolly call me a lot for tech support.  #squarespace</t>
  </si>
  <si>
    <t xml:space="preserve">Last day ever of revision. Well until I have to retake them all in January </t>
  </si>
  <si>
    <t xml:space="preserve">@mikhailgm That's good news. That means your excercise is effective. Hooray for you. BOO for me </t>
  </si>
  <si>
    <t xml:space="preserve">Swim then off on the chase running later... In the rain </t>
  </si>
  <si>
    <t xml:space="preserve">im so tired.. im so paranoid. cuz my dad said &amp;quot;this is your last day of relaxing&amp;quot; and i looked at the schedule. I have intense volleyball </t>
  </si>
  <si>
    <t>@The_Battle_Zone LOL. This edition of Am Idol didn't have that song  nevertheless, we still sang our hearts out.</t>
  </si>
  <si>
    <t>history.  boringg..  btw update #100</t>
  </si>
  <si>
    <t xml:space="preserve">never knew how hard it would be to be away from the kids on Fathers Day.  </t>
  </si>
  <si>
    <t xml:space="preserve">@branhead4lyfe aaw pray for me! i forgot to wake up and my mom went without me </t>
  </si>
  <si>
    <t xml:space="preserve">@ceggs like my rides (horses that is!) not too energetic!! Don't bounce as well I used to when I fall off </t>
  </si>
  <si>
    <t xml:space="preserve">#neda i just caught up with the news on iran from yesterday and now i'm sad </t>
  </si>
  <si>
    <t xml:space="preserve">@dreams_25 spewin u cant get these, that means ruby rose wont be gettin them either </t>
  </si>
  <si>
    <t xml:space="preserve">tryin to breathe... can't smell the food.. </t>
  </si>
  <si>
    <t xml:space="preserve">is going to be ever so sad this week </t>
  </si>
  <si>
    <t xml:space="preserve">http://twitpic.com/803t8 - not on track for Elite status next year... </t>
  </si>
  <si>
    <t>i caught him cheating..hmmmm  http://plurk.com/p/12p2iw</t>
  </si>
  <si>
    <t xml:space="preserve">The Hangover was such a funny movie. i really wanna go see transformers 2 but im gonna be gone for the next 10 days </t>
  </si>
  <si>
    <t>Grrr... Doing more school  Hope I'll be done in less than 2 hours.</t>
  </si>
  <si>
    <t xml:space="preserve">Got the whole family over for lunch today .. I really don't like big family gatherings </t>
  </si>
  <si>
    <t xml:space="preserve">@brightgreenbbz Oh i'm glad you've started. My essay is 1660 words - i rambled. :L And i'm well jealous of your waffles btw </t>
  </si>
  <si>
    <t>AHHHH Jenson is not gonna make it!! Only 5 laps to go!!   still love ya anyway!!! lol</t>
  </si>
  <si>
    <t xml:space="preserve">@DiyanaRazinah eeee. you need to chill. </t>
  </si>
  <si>
    <t xml:space="preserve">Long distance shout out to Dad up in Cleveland: Happy Fathers Day!  Enjoy your 12 hour shift at UH </t>
  </si>
  <si>
    <t>Staying home because it's father's day and my sis flies to Europe tonight. Then work at 2  sigh so worn out</t>
  </si>
  <si>
    <t>Leaving state college...boo.   going home for the papa's day.</t>
  </si>
  <si>
    <t xml:space="preserve">Ok. Its too early for my sister and her friend to be this obnoxious. </t>
  </si>
  <si>
    <t xml:space="preserve">Missing my daddy today. Some days i feel further away than others. </t>
  </si>
  <si>
    <t>Why does it feel like everyone went/is going to korea except for me?  hmph.</t>
  </si>
  <si>
    <t>@SuperKaylo me neither  hmm.... thinking not to get F1 2009 on Xbox360 then</t>
  </si>
  <si>
    <t xml:space="preserve">the insides of my nose hurts today and there was blood </t>
  </si>
  <si>
    <t>I always feel so sorry for poor Nakajima  At least he's going to finish.</t>
  </si>
  <si>
    <t xml:space="preserve">im sitting at home, eating durian while doing my malay homework and at the same time people are sacrificing their lives in iran. </t>
  </si>
  <si>
    <t xml:space="preserve">@utaricn i miss youuuuuuuu </t>
  </si>
  <si>
    <t xml:space="preserve">@BeccaJoyBower same! </t>
  </si>
  <si>
    <t>Mass exodus out of this estate -  - Catherine gonna miss you    wish some others would go and bring their yapping dogs!!</t>
  </si>
  <si>
    <t>Have a tummyache  tryna go back to sleep</t>
  </si>
  <si>
    <t xml:space="preserve">Studying for my culture sciences examination </t>
  </si>
  <si>
    <t xml:space="preserve">i've been sitting on my feet so long that my feet are going numbbbbb! </t>
  </si>
  <si>
    <t xml:space="preserve">@jiganiget ouchies. been there, done that! </t>
  </si>
  <si>
    <t>stayed up all night. went to work at 7, only to find out im in tonight..   fuck thattt!   im so tiiired.  i start in 40 mins  bloody work</t>
  </si>
  <si>
    <t xml:space="preserve">Ew. Work is gonna be hell today. No sleep, and It's father's day. It's gonna be busy. </t>
  </si>
  <si>
    <t>@unhealy  i luved your show at wolves i sang all ur songs!!!!! xx i was on the bck row so culd not c u well!!  u were the best!! luv  u!!</t>
  </si>
  <si>
    <t xml:space="preserve">migraine will not go away </t>
  </si>
  <si>
    <t xml:space="preserve">DEADDDDD. wo9rk 11-3 </t>
  </si>
  <si>
    <t xml:space="preserve">Sun is up </t>
  </si>
  <si>
    <t>I hate my stalker. It still lives and it's still flying around me!  In five minutes, it will be dead. I repeat: D-E-A-D... grrrrrrrrrr....</t>
  </si>
  <si>
    <t>@theMaraJade  why would they say that mum? why? WHY?!  *goes to look at it*</t>
  </si>
  <si>
    <t xml:space="preserve">has no voice and wishes it were going to be a quiet day at home curled up in bed...no such luck, another busy day ahead! </t>
  </si>
  <si>
    <t>Getting ready to hairspray!  I feel so so sick to my stomach.  ear ache won't go away, my body hurts everywere.</t>
  </si>
  <si>
    <t xml:space="preserve">Ugh feeling extremly sick. </t>
  </si>
  <si>
    <t xml:space="preserve">just relax...but tomorrow my daily routine starts again...ewww </t>
  </si>
  <si>
    <t xml:space="preserve">is done, can't work outside anymore, too wet. </t>
  </si>
  <si>
    <t xml:space="preserve">Shame Buttons doing crap today </t>
  </si>
  <si>
    <t xml:space="preserve">Why can't the Jonas Brothers come to Belfast? </t>
  </si>
  <si>
    <t>Zomgg, FML, I lost my favourite pen, and idk if I can do my test tomorrow without it.   -depressed-</t>
  </si>
  <si>
    <t xml:space="preserve">I miss my dad, I won't see him til july 10th </t>
  </si>
  <si>
    <t>FUUUUUUUUUU stupid fucking cricket's on instead of rove!!!! now i'm going to have to wait and download it  sldjslj</t>
  </si>
  <si>
    <t xml:space="preserve">happy summer solstice. why wont the rain just end already? supposed to rain they say til jun 29 </t>
  </si>
  <si>
    <t xml:space="preserve">Eyes. Burning. Need. More. Sleep. Ugh. At work </t>
  </si>
  <si>
    <t>trying to book flight to #agile09.500+ pounds, with Delta  this is gonna be so expensive. worth it? my 1st time presenting at a conference</t>
  </si>
  <si>
    <t xml:space="preserve">@Dorothy281 How was the concert?? Poor Choo Choo </t>
  </si>
  <si>
    <t xml:space="preserve">another crappy rainy morning here. i'm never gonna get on my longboard again </t>
  </si>
  <si>
    <t>grrr... playtube doesn't want to work...  now i'm gonna cry.. xD</t>
  </si>
  <si>
    <t>Have had ham salad and a muller rice (strawberry) for lunch, could eat it all again though  &amp;amp; here till 8pm</t>
  </si>
  <si>
    <t>@fakemansell no because I made myself a bit unwelcome and I feel bad for it   #moan</t>
  </si>
  <si>
    <t>@anahamster ANA I'M SORRY! I DIDNT MEAN YOUR SIG, I MEANT YOUR EMOTICION. NOT THE SIG! I'M SO SORRY FOR MY CRAPPY TYPING SKILLS!    x</t>
  </si>
  <si>
    <t>I miss MYSELF.  :'-( http://plurk.com/p/12p38w</t>
  </si>
  <si>
    <t xml:space="preserve">@ObamaNews I love the photos, but today the links aren't working!  </t>
  </si>
  <si>
    <t xml:space="preserve">Very disappointing... No Voice Control or video on Iphone 3g with 3.0 </t>
  </si>
  <si>
    <t xml:space="preserve">@BettyBoopakamom i've never hugged him he just waved at me </t>
  </si>
  <si>
    <t xml:space="preserve">still sick, which suuuucks </t>
  </si>
  <si>
    <t>On the beach. Surf, BBQ but no stinkin' sun.  miso</t>
  </si>
  <si>
    <t xml:space="preserve">@halfwelshdragon@chorale  have you seen the pics, &amp;lt; saw the pics there lovely yeah you were with them in spirit .House work today for me </t>
  </si>
  <si>
    <t>I can't do this presentation  I dont even know what im talking about!</t>
  </si>
  <si>
    <t xml:space="preserve">CODE BLUE!!! Lifey the buggy: my bug is on life support!!!!!! It will be rushed to the VW emergency room asap on mon </t>
  </si>
  <si>
    <t xml:space="preserve">@teckie Yeah there were 2, got them both to compensate for the lack of Half Baked. </t>
  </si>
  <si>
    <t xml:space="preserve">@ihackinjosh beejive &amp;amp; 2 more app will be out with their push versions soon. But all of them mention that we will need MobileMe account. </t>
  </si>
  <si>
    <t xml:space="preserve">I miss Tim Russert </t>
  </si>
  <si>
    <t>oo my last day in the UK!!  http://tinyurl.com/nwfo3p</t>
  </si>
  <si>
    <t>@pocketedward vocÃª compreende inglÃªs ? que mara ! how much is any twilight doll ? donÂ´t have in brasil  xoxo , uma pessoa brasileira HAHA!</t>
  </si>
  <si>
    <t xml:space="preserve">It finally hit me. Bad. PCD. &amp;quot;I Can't Believe it's Ovah.&amp;quot; And I refuse to let myself look at tweets from the Sixters (Sixtahs). </t>
  </si>
  <si>
    <t xml:space="preserve">i wanna go to ALTON TUHWERRZ so bad </t>
  </si>
  <si>
    <t xml:space="preserve">Am on medical leave. </t>
  </si>
  <si>
    <t xml:space="preserve">My little sister wants to have a water balloon fight at 930 in the morning. Being the baby of our fam, my dad is making us actually play </t>
  </si>
  <si>
    <t xml:space="preserve">@seVen_doLpHins poor app, I hoped I could be awesome like the Mozilla Fx </t>
  </si>
  <si>
    <t xml:space="preserve">@jimthomlinson Nah, I'm banned from that section </t>
  </si>
  <si>
    <t xml:space="preserve">Heading to the airport and reality. </t>
  </si>
  <si>
    <t xml:space="preserve">Well it was fun while it lasted. Heading back on the earlier bus as Shannon has to get surgery on her leg this afternoon. sucks </t>
  </si>
  <si>
    <t xml:space="preserve">Yeaaayy.. They fixed my darn wallet for free.. Haha! Got fix now.. Hope not broken again.. </t>
  </si>
  <si>
    <t xml:space="preserve">you make me feel sick to my stomach </t>
  </si>
  <si>
    <t xml:space="preserve">hmm  not feeling to great today </t>
  </si>
  <si>
    <t xml:space="preserve">Lori, Happy to see the Penguins Jibbbitz got there on time. Sorry about the Steelers, Jibbitz is not going to produce any NFL till August </t>
  </si>
  <si>
    <t>@itstimetolive Yeah, me too.  I also found Tom calling Dougie sexy pretty funny. Ahaha.</t>
  </si>
  <si>
    <t>The kids are sick...again??!! And I'm starting to feel it too!  boo!</t>
  </si>
  <si>
    <t xml:space="preserve">i wanna see my mommy and my daddy. </t>
  </si>
  <si>
    <t xml:space="preserve">@phillydesign I really meant more good for my wallet and my dieting goal. Think that I may have consumed combos last night </t>
  </si>
  <si>
    <t xml:space="preserve">Had a great weekend , watching greys, baking, cleaning and dancing, sad about work tomo </t>
  </si>
  <si>
    <t>@FlyingPhotog Very cool!  I'm gonna be sad when the last of our 737's is gone.  Down to about 25 of them now.</t>
  </si>
  <si>
    <t xml:space="preserve">Staying alone on Father's Day because I've got to study </t>
  </si>
  <si>
    <t xml:space="preserve">bout to b in a NO twitter zone, allllllll day </t>
  </si>
  <si>
    <t xml:space="preserve">Sitting on the porch watching the birds at the feeder with a cup of coffee....then off to show houses....on Father's Day </t>
  </si>
  <si>
    <t xml:space="preserve">@thalovebug the link wont work when you try to retweet it </t>
  </si>
  <si>
    <t>says *cough cough*  (sick) http://plurk.com/p/12p3lo</t>
  </si>
  <si>
    <t xml:space="preserve">I really do wish i could disapear so people could &amp;quot;wonder&amp;quot; </t>
  </si>
  <si>
    <t>mmmmmm, coffee!  too cool to sit on deck and drink   Maybe tomorrow. Time to make Father's Day breakfast.</t>
  </si>
  <si>
    <t xml:space="preserve">Does that make anyone else sad? </t>
  </si>
  <si>
    <t xml:space="preserve">http://twitpic.com/80404 - ouch. headwounds bleed a lot </t>
  </si>
  <si>
    <t xml:space="preserve">@Marlewen Yeah I know. </t>
  </si>
  <si>
    <t xml:space="preserve">Waiting for ultrasn0w! I want all of my iPhone's functionally back! </t>
  </si>
  <si>
    <t xml:space="preserve">Massa was brilliant today. Wish Barrichello had cocked up </t>
  </si>
  <si>
    <t xml:space="preserve">@AnnyWasted omg!  You really have that?  That sucks.  </t>
  </si>
  <si>
    <t>@Haney259 i just got the re-run...  good luck on that macbook.  I love mine. NAMBU is the greatest Twitter client</t>
  </si>
  <si>
    <t xml:space="preserve">@Urban_Idiot He's worth it </t>
  </si>
  <si>
    <t xml:space="preserve">Watching the F1 I'm glad button didn't win and i wish hamiltons car was better and he could win a race I hate seeing him at the back </t>
  </si>
  <si>
    <t xml:space="preserve">Im thinking DAMN i fucked up and wasn't thinking...now im paying the price!!!  </t>
  </si>
  <si>
    <t xml:space="preserve">@shaki_sm yeah a new iPhone this time next year! But I can't wait that long </t>
  </si>
  <si>
    <t xml:space="preserve">train station was a bit of a caffuffle... jess has gone! </t>
  </si>
  <si>
    <t xml:space="preserve">I went to my grandmother's birthday party, aka, the bar, and got food poisoning, aka a hangover, so I can't go to work today. </t>
  </si>
  <si>
    <t xml:space="preserve">What a hilarious night. I AM UP SO EARLY </t>
  </si>
  <si>
    <t xml:space="preserve">@ItGirlSerena Are you mad at me? </t>
  </si>
  <si>
    <t xml:space="preserve">@minorityx hahah its okaaay i cant sleep </t>
  </si>
  <si>
    <t xml:space="preserve">Hai... nothing to do today.. so bored .. well i`m just hacking mybrute.. what else can you do if my sweetie has no load. so sad </t>
  </si>
  <si>
    <t xml:space="preserve">my noseeeee </t>
  </si>
  <si>
    <t xml:space="preserve">U see, in life, everything is about bloody choices. So you either get ur ass on that plane and go home. Or stay. And rot. I hate flying. </t>
  </si>
  <si>
    <t xml:space="preserve">@rtr1979 I saw fierce ysls @ PW! I so want them </t>
  </si>
  <si>
    <t>Feeling miserable  Uuughhh....</t>
  </si>
  <si>
    <t>Back in the U.S  Headed to Cumberland to give my dad some fathers day lovin'</t>
  </si>
  <si>
    <t xml:space="preserve">just got off of wrk...im so tired </t>
  </si>
  <si>
    <t xml:space="preserve">@tickedypoph my ex BF a virgo &amp;amp; SO particular! but clever - so i know you'll think up some gold. have a great swim! it's 11 degrees here </t>
  </si>
  <si>
    <t xml:space="preserve">@love_emilyx - Yeah, I was on his Twitter and he seems nice. I still miss Ian though </t>
  </si>
  <si>
    <t>@brandonloves aww brando that sucks  when are you off again to go on some sweet adventures?</t>
  </si>
  <si>
    <t xml:space="preserve">Three weeks until ALA. Exhibitor's badge arrived. Airfares increased $40 since midnight. No good deed goes unpunished. </t>
  </si>
  <si>
    <t xml:space="preserve">RIP Doug </t>
  </si>
  <si>
    <t xml:space="preserve">Up far too early for this to be called a weekend </t>
  </si>
  <si>
    <t>off to work - wishes the farrier would pick up his cunting phone!  . *angry face*.</t>
  </si>
  <si>
    <t xml:space="preserve">I just realised I'll probably be at next #btub now because Nana has had to delay her visit </t>
  </si>
  <si>
    <t xml:space="preserve">Is it really worth bolting it out of the house right now to see the 3D movie ONE more time??? Ugh...I don't have 40 mins </t>
  </si>
  <si>
    <t xml:space="preserve">@JonathanRKnight Happy Uncle Jon Day!!  One bad thing about the military, our family always seens to be aprt during them  </t>
  </si>
  <si>
    <t xml:space="preserve">Just woke up, on accident. </t>
  </si>
  <si>
    <t xml:space="preserve">I really want to spin today, but I must pack. </t>
  </si>
  <si>
    <t xml:space="preserve">happy birthday @kaaaaay ! i want to get into bed and fail for the day but bear is totally laying on my duvet and i don't want to move him </t>
  </si>
  <si>
    <t xml:space="preserve">Another fire alarm!!!  Dam, off to evacuate again </t>
  </si>
  <si>
    <t>@YunSTAR can i come along  my mom and sis left without me (</t>
  </si>
  <si>
    <t xml:space="preserve">@ubertwitter what gives??!!  my new tweets on .75 weren't ringing &amp;amp; on .78 the keyboard won't go away!! gotta try a new app i guess </t>
  </si>
  <si>
    <t>Not feeling so good  so a really lazy sunday today!</t>
  </si>
  <si>
    <t xml:space="preserve">Look at those stars! â™¥ this is what I called as bliss. I wonder what is he doing, I miss talking to you and being with you </t>
  </si>
  <si>
    <t xml:space="preserve">@fanclerks i never had a nintendo </t>
  </si>
  <si>
    <t xml:space="preserve">Had so much fun with the girls last night! Wish I lived closer so we could hang out more often </t>
  </si>
  <si>
    <t>just had a bbq, i am sooooo full. shoodnt have eaten that last piece of cheesekake i dont fink  !!!</t>
  </si>
  <si>
    <t>i hate being woken up early!  ..back to bed.</t>
  </si>
  <si>
    <t>All I can taste is Mexican Spice Mix!  Ew.</t>
  </si>
  <si>
    <t>@ToddBrink Oh no  Why? Got a better option?</t>
  </si>
  <si>
    <t>also.. i'm really angry at myself for not going boating. i won't have any other time to clean though  poooop.</t>
  </si>
  <si>
    <t>Home, in pain  really bad pain</t>
  </si>
  <si>
    <t xml:space="preserve">just give up, theres no point!!! </t>
  </si>
  <si>
    <t xml:space="preserve">@owenrcwmaber Yeah...and they sed they don like the stories I came back with...hmm...ok...school trips are waaay worse and they dm them! </t>
  </si>
  <si>
    <t xml:space="preserve">Delayed at heathrow </t>
  </si>
  <si>
    <t xml:space="preserve">@mileycyrus http://twitpic.com/7vvww - Do you have a percing in the nose? I thought you were one of those sweet girl ... </t>
  </si>
  <si>
    <t>I'm a little Tired, I'm a little WIRED! And I'm still hungry  not from the reggae..I mean it WAS playing but its now another day</t>
  </si>
  <si>
    <t xml:space="preserve">All the pepsi max is gone  but no need to worry, dad and I are gonna buy some more right now </t>
  </si>
  <si>
    <t xml:space="preserve">at airport,waiting for my bro's departure while my sister eat a bunch fried crabs with tofu.but i'm not!poor mee </t>
  </si>
  <si>
    <t xml:space="preserve">not sure if im able to reach KL by 10am tomorrow for Doctoral Research Methodology </t>
  </si>
  <si>
    <t xml:space="preserve">@ubertwiter what gives??!! my new tweets on .75 weren't ringing &amp;amp; on .78 the keyboard won't go away!! gotta try a new app i guess </t>
  </si>
  <si>
    <t xml:space="preserve">oceanfest was amazingggg, sunburnt though </t>
  </si>
  <si>
    <t xml:space="preserve">hour and a half of sleep. bad headache. I miss brian and betsy. </t>
  </si>
  <si>
    <t xml:space="preserve">@awaisnaseer @blessedAyesha ki LCD kharab hay </t>
  </si>
  <si>
    <t xml:space="preserve">Woke up to every light in the condo. Thanks, guys, for making me sleep in the living room, and then turning on all the lights. </t>
  </si>
  <si>
    <t>I haate how I'm getting tired by 11pm whenever I go out.  I'm not THAT old yet! ughhh. I'm sucha homebody.</t>
  </si>
  <si>
    <t>i need to go to bed now. goodnight everyone. ugghhh school tomorrow  ciao.</t>
  </si>
  <si>
    <t xml:space="preserve">Ah, I hurt all over </t>
  </si>
  <si>
    <t xml:space="preserve">@Holliieeeee I no isnt it </t>
  </si>
  <si>
    <t xml:space="preserve">light gayee!!! #PakCricket LIGHT GAYEE </t>
  </si>
  <si>
    <t xml:space="preserve">ARGHHHHH some asshole stole my credit card shit and now all my $$$ have been wiped from my account !!!  I HAD ABOUT A MILL ON THERE TOO </t>
  </si>
  <si>
    <t xml:space="preserve">i cant sleep... so much pain </t>
  </si>
  <si>
    <t>This gran prix is killing me  poor jenson</t>
  </si>
  <si>
    <t xml:space="preserve">@Keryje Ooops, shoulda shrunk that url, and first letter of my name is missing </t>
  </si>
  <si>
    <t xml:space="preserve">@emscum o pls save me lol it would make my wkend complete </t>
  </si>
  <si>
    <t>getting ready for 2morrow i just no im going to be so tired  but happy to be spending time with my girls @lucyedwardsx @RachieSD @Lozzie09</t>
  </si>
  <si>
    <t xml:space="preserve">If you're lucky enough to be around the special dad in your life, be sure to spend every second w/him today! There are so many who can't. </t>
  </si>
  <si>
    <t xml:space="preserve">Just can't think anymore. Going to bed. Exam is at 11am. </t>
  </si>
  <si>
    <t>@urshalicious aww  well how about shooting inside??</t>
  </si>
  <si>
    <t xml:space="preserve">I am so BORED - what to do.... Not even in the mood to tweet today... </t>
  </si>
  <si>
    <t>@tswicegood woo deal!! Just got halo!! Kindabummed. Just found out that there is no built in wireless  prob no live till I move.</t>
  </si>
  <si>
    <t xml:space="preserve">I'm sick with a bad cold or some sort of bronchitis </t>
  </si>
  <si>
    <t xml:space="preserve">feelin slightly hungover, family all drinkin wine, turning me slightly </t>
  </si>
  <si>
    <t xml:space="preserve">@mileycyrus http://twitpic.com/7e01t - Do you have a percing in the nose? I thought you were one of those sweet girl ... </t>
  </si>
  <si>
    <t xml:space="preserve">I found out that some of my photos were being copied from my website.  </t>
  </si>
  <si>
    <t>@x_rob aww but  lol</t>
  </si>
  <si>
    <t xml:space="preserve">My cat is sleeping on the couch. I want to play with it! I am so sad </t>
  </si>
  <si>
    <t xml:space="preserve">my head hurtss, </t>
  </si>
  <si>
    <t xml:space="preserve">@ViennAustria I want to ad AdSense but don't know where and in which parts </t>
  </si>
  <si>
    <t xml:space="preserve">Happy Father's day!!  I miss my dad. </t>
  </si>
  <si>
    <t>Back went out  Stuck in bed. Can't move. God help me if i have to poop.</t>
  </si>
  <si>
    <t xml:space="preserve">wants to watch Bleach but the loading is so slow </t>
  </si>
  <si>
    <t xml:space="preserve">i'm sick today. it's not that bad but i hate the feeling. and this coughing is making my chest hurt. </t>
  </si>
  <si>
    <t xml:space="preserve">@mileycyrus http://twitpic.com/7aclc - Do you have a percing in the nose? I thought you were one of those sweet girl ... </t>
  </si>
  <si>
    <t xml:space="preserve">at NW memorial with RS - phone is dead </t>
  </si>
  <si>
    <t xml:space="preserve">Just got bk from colombo. My feet hurt </t>
  </si>
  <si>
    <t>The FÃªte de la musique website is still down. I wanna see which bands are playing where and when.  http://plurk.com/p/12p4ra</t>
  </si>
  <si>
    <t xml:space="preserve">@number1producer do you really like my smile? haha i dont! woaaa </t>
  </si>
  <si>
    <t>@calliebot  i hope miley isn't there at the altanta one. i'll go puke, then cry. haha.</t>
  </si>
  <si>
    <t>@saraaaaaaaaa_ we have needles tomorrow.  and get some sleep bitch. Goodnight</t>
  </si>
  <si>
    <t xml:space="preserve">Still Waiting For Dad .. I Expect Him To Buy Me Fatty Treats To Make Me Feel Better </t>
  </si>
  <si>
    <t>the Iranian  protests are really breaking my heart</t>
  </si>
  <si>
    <t xml:space="preserve">Now I'm just talking shit cause I'm at home drunk &amp;amp; no one wants to go out tonight </t>
  </si>
  <si>
    <t xml:space="preserve">I haven't been asleep yet and I have to met my dad around 12pm </t>
  </si>
  <si>
    <t xml:space="preserve">Hey you.... Seince your reading this you need to talk to me because I am awake and I am kinda lonely. How sad. </t>
  </si>
  <si>
    <t xml:space="preserve">@mileycyrus http://twitpic.com/78urd - Do you have a percing in the nose? I thought you were one of those sweet girl ... </t>
  </si>
  <si>
    <t>mom left...  she will be back tuesday...  so we can go to carowinds...</t>
  </si>
  <si>
    <t xml:space="preserve">What?! The red arrows were at Sliverstone?! NO! I love the red arrows </t>
  </si>
  <si>
    <t xml:space="preserve">Turns out there isn't anything good on TV.  Time to do the laundry instead </t>
  </si>
  <si>
    <t xml:space="preserve">@ArsenalSarah aww sound good.not sunny enough to lye in garden up here </t>
  </si>
  <si>
    <t xml:space="preserve">feels like a fatty b/c she had McDonald's 2x today and hasn't gotten up from her bed all day b/c she was cramming for her History Exam. </t>
  </si>
  <si>
    <t xml:space="preserve">Jayjay woke me up @ 0659!!!! Do u knw how bad that SUCKS!!! Ugh! Now I cnt sleep....... </t>
  </si>
  <si>
    <t xml:space="preserve">@amberkimberley oh no whats happened? </t>
  </si>
  <si>
    <t>@someonescomet oh noes  i hope you feel better soon! what's wrong?</t>
  </si>
  <si>
    <t>@Itxi_Itx no i havent watched it  it is abou Ian Curtis right? i really want to watch it haha im sure that its a great movie</t>
  </si>
  <si>
    <t xml:space="preserve">@ArsenalSarah afternoon! gone cloudy here as well </t>
  </si>
  <si>
    <t xml:space="preserve">@mileycyrus http://twitpic.com/75jdc - Do you have a percing in the nose? I thought you were one of those sweet girl ... </t>
  </si>
  <si>
    <t>@skdev  get on PC like me @blessedAyesha</t>
  </si>
  <si>
    <t>@Galiiit awww  i can never get to sleep. takes like 3 hours</t>
  </si>
  <si>
    <t xml:space="preserve">Boo hoo off to work for me </t>
  </si>
  <si>
    <t xml:space="preserve">@daRkfa3rie07 I dnt know, the way things are going I don't even know if it's going 2 happen </t>
  </si>
  <si>
    <t>Off to work...again  so lame</t>
  </si>
  <si>
    <t xml:space="preserve">Hmm, have just been informed that I'm going to be an #uncle.   That definitely makes me feel old </t>
  </si>
  <si>
    <t>but the other sis is kinda strange ... [Kate] doesn't love me anymore  don't know why...</t>
  </si>
  <si>
    <t xml:space="preserve">@2kutekreations aww  just think positive thoughts through out the day. It will help! i promise </t>
  </si>
  <si>
    <t>@pricharm aw man, was this yesterday? i would have come if i'd seen this  how was it?</t>
  </si>
  <si>
    <t xml:space="preserve">Stupid weather...no boat ride for pops and me </t>
  </si>
  <si>
    <t>6am...time to die my hair! I'm going back to brown because apparently I'm not an attractive red-head.  Bye red hair.</t>
  </si>
  <si>
    <t xml:space="preserve">@sjungg i dunno whats going on for sure.. cus the beach email says we might even reschedule..? &amp;amp; also i have a test the monday after </t>
  </si>
  <si>
    <t xml:space="preserve">Iron... Done ! Now, Thinking of my Far Far Far Away Girlfriend. </t>
  </si>
  <si>
    <t xml:space="preserve">SÃ¡ng nay ngá»“i chá»? phÃ¡t sÃ³ng Q &amp;amp; S Show.. mÃ  hem cÃ³ phÃ¡t </t>
  </si>
  <si>
    <t>@naomiarifin btw my parents have plan to go there on July.. Just them  and moi?....... -_- http://myloc.me/4PXk</t>
  </si>
  <si>
    <t xml:space="preserve">I'm homeeeeeeeee..... few more hours to Monday </t>
  </si>
  <si>
    <t xml:space="preserve">is home from uni, and already bored!! need work </t>
  </si>
  <si>
    <t xml:space="preserve">In loving memory of my Grandfather Louis Dale Pyle..I'll miss you Papa </t>
  </si>
  <si>
    <t xml:space="preserve">i don't know why i am feelin like ec isn't my cup of tea....but this isn't a justification for not studying.... </t>
  </si>
  <si>
    <t xml:space="preserve">why do i keep waking up this early its 1027am i should still be in bed </t>
  </si>
  <si>
    <t>Fix the freaking buses are trying to deafen us  #sicamp</t>
  </si>
  <si>
    <t xml:space="preserve">T20 worldcup.. I've a bad feeling that pakistan will win today. </t>
  </si>
  <si>
    <t>Oh god, i hav to revise for maths that is tuesday  i h8 maths...</t>
  </si>
  <si>
    <t xml:space="preserve">twitter firefox add-on, ektos toy twitterfox ? (moy ksezoumizei tin cpu).... </t>
  </si>
  <si>
    <t xml:space="preserve">is not feeling good , i miss connor </t>
  </si>
  <si>
    <t>wifey is sick  ..prolly will go to church solo today.</t>
  </si>
  <si>
    <t>Gettin dressed and ready for church. Havent been in a while  need to go every wkend and get that word</t>
  </si>
  <si>
    <t xml:space="preserve">@BlondeNoa aww I'm so sorry to hear that  I've been away and I come back tonight and I doubt well see each other either </t>
  </si>
  <si>
    <t xml:space="preserve">@thelovelysarah have u been poorly again babe! Xxx </t>
  </si>
  <si>
    <t>just 2 points for trulli  #Silverstone</t>
  </si>
  <si>
    <t xml:space="preserve">can't wait for everything to be over. </t>
  </si>
  <si>
    <t xml:space="preserve">I hate the exams!!! </t>
  </si>
  <si>
    <t>@JLSOfficial awwwww  no!! whats happened to your site??  xxxx</t>
  </si>
  <si>
    <t xml:space="preserve">Time to leave Michigan...... back to Ohio  </t>
  </si>
  <si>
    <t>awww wanted button to take rosberg on final lap  #squarespace</t>
  </si>
  <si>
    <t xml:space="preserve">Another dull fest in the F1 again </t>
  </si>
  <si>
    <t xml:space="preserve">why do i have to work again??? and all day too. </t>
  </si>
  <si>
    <t>GD owes me hugs.....    ..... Ugh no its okay boney hugs won't make me happi.. I'm still upset... i miss PARIS!!    :'(.. i cant sleep!!</t>
  </si>
  <si>
    <t xml:space="preserve">Feeling down cause I can't get all I want from my phone. Aim, tweeter,facebook, msn, and yahoo in one application </t>
  </si>
  <si>
    <t xml:space="preserve">hmmm.... Golfing seems to be more important than Family </t>
  </si>
  <si>
    <t xml:space="preserve">im eating these new skittles called skittles confused, they're ok but at least they dont taste like the starburst ones they were horrible </t>
  </si>
  <si>
    <t xml:space="preserve">JOE when u want your personal life to stay PERSONAL don't let your girlfriend gloat about you and make ppl jealous. then its NOT PERSONAL </t>
  </si>
  <si>
    <t xml:space="preserve">going to play some gears of war 2 now after watching vettel win the british grand prix and button come 6th </t>
  </si>
  <si>
    <t xml:space="preserve">Sunday, Sunday, rainy Sunday here.  </t>
  </si>
  <si>
    <t xml:space="preserve">I'm ALWAYS about to forget to take my medicine after dinner.... yep I'm a careless person </t>
  </si>
  <si>
    <t xml:space="preserve">eh. It hurts to lie down. Damn walking. </t>
  </si>
  <si>
    <t>Grr cold sore on my cheek? WTF! And I have a date tomorrow night waaah  whhhy now! Rah!</t>
  </si>
  <si>
    <t>@cheesecakechan Y'know I just noticed, I always pick songs in English  You pick them in,um (lol, idk) so should I choose a diff lang. too?</t>
  </si>
  <si>
    <t xml:space="preserve">@NickyNavie I've been trying for 4 months!!! Still nothing </t>
  </si>
  <si>
    <t>@nellclothing ok that wipes the floor with my porridge  pasta and roasted red peppers now, can you beat that?</t>
  </si>
  <si>
    <t xml:space="preserve">@Mireillee90 Nooo leave me alooone :'(  I wish I wasn't that stupid to do this shit today.. can't eat until 22:02! </t>
  </si>
  <si>
    <t>@bubblewrapme voce mudou a url do seu twitter  eu gostava do loweasy D:</t>
  </si>
  <si>
    <t>Wow! I overslept til 6! And I still have to pack for Disneyland.  Nobody heard my phone go off, and we're leaving in 32 minutes!!! x(</t>
  </si>
  <si>
    <t xml:space="preserve">working 10-7 then staff meeting ugh </t>
  </si>
  <si>
    <t xml:space="preserve">nada surf. tokyo only whyyyyy? so bummed </t>
  </si>
  <si>
    <t xml:space="preserve">fathers day tends 2 make me sad. if only he loved me as much as i tried 2 love him </t>
  </si>
  <si>
    <t xml:space="preserve">what to wear, what to wear, what to do, what to do! urghhhhhhh dilemas </t>
  </si>
  <si>
    <t xml:space="preserve">shucks missed training </t>
  </si>
  <si>
    <t>Vettel wins at a canter from Webber. No last lap heroics like last week's #MotoGP  #F1</t>
  </si>
  <si>
    <t>not really liking the new flyleaf songs. too much religion and no screams from lacey  @brigadeiro have u heard 'em?</t>
  </si>
  <si>
    <t xml:space="preserve">it's scary how domesticated house mice are.   it wont go awayyyyyyyyyyyyyyy......   </t>
  </si>
  <si>
    <t xml:space="preserve">@DarthTraya I try to not compare @themarajade and @biddygirl. I'll leave those thoughts to @jedijon </t>
  </si>
  <si>
    <t>@NoahtheRed You'll do fine!!!! I'm sorry I can't be there  I really really wanted to go</t>
  </si>
  <si>
    <t xml:space="preserve">mann i am so hungover! </t>
  </si>
  <si>
    <t xml:space="preserve">I think I lost my lower back somewhere on the highway back from Mass. I wish we came with spare parts </t>
  </si>
  <si>
    <t>IS HOME TIRED AS HELL...I MISS MY HEFFA LUMP   *SANKOFA*</t>
  </si>
  <si>
    <t xml:space="preserve">Hubby still at hospital </t>
  </si>
  <si>
    <t xml:space="preserve">Wishing all Dads A Happy Fathers Day !! wish i was a dad </t>
  </si>
  <si>
    <t>My last day at the beach house  so sad!! Imma miss it here!!</t>
  </si>
  <si>
    <t xml:space="preserve">Sitting at work hopeing Charlie feels better today. Poor thing has such a nasty ear infection he was pucking all day yesterday </t>
  </si>
  <si>
    <t xml:space="preserve">@rushiparikh well im working today  and its sunday...and people are wnjoying the weather and im stuck in office </t>
  </si>
  <si>
    <t xml:space="preserve">being punished by a stomach ache for being greedy for mangoes yday. </t>
  </si>
  <si>
    <t>@fauzibijak no I haven't  wonder when will he replied to me, sigh.. Sure I vote for him everyday! I even made about 4 or 5 acc to vote :p</t>
  </si>
  <si>
    <t xml:space="preserve">hope to see you, even if you have forgotten me </t>
  </si>
  <si>
    <t>@charsyliangco THE PICTURE IS MAKING ME SAD  I miss that too</t>
  </si>
  <si>
    <t xml:space="preserve">Vacation is already over!? </t>
  </si>
  <si>
    <t xml:space="preserve">@Maille I want you to come back </t>
  </si>
  <si>
    <t xml:space="preserve">has a hurty rib </t>
  </si>
  <si>
    <t xml:space="preserve">@Glinner Jealous...can't get a decent pickled onion in Canada for love nor money </t>
  </si>
  <si>
    <t xml:space="preserve">Last nite's barmitzvah was crazy! Sole Power puts it down! Big up Mayhem's finest! 1 more 2nite then Covert Ops @ Revival! I got a cold 2 </t>
  </si>
  <si>
    <t xml:space="preserve">Hung Over and have work in 2 hours </t>
  </si>
  <si>
    <t xml:space="preserve">@Jonasbrothers IT'S YOUR FAULT I'M ANNOYING @WIMJIMJAM sorry honey  &amp;lt;3 you HAHAHAHAH </t>
  </si>
  <si>
    <t xml:space="preserve">i dont feel well at all </t>
  </si>
  <si>
    <t>i miss my dad  happy fatherless day (</t>
  </si>
  <si>
    <t xml:space="preserve">@VaishnavByrappa Unable to. Wanted to go man. Planned since last few days. Down with illness today. </t>
  </si>
  <si>
    <t xml:space="preserve">I'm so not looking forward to school </t>
  </si>
  <si>
    <t>@jonasbbzx3 I hate my mom so much  I had worst lecture ever today</t>
  </si>
  <si>
    <t xml:space="preserve">is back in the deepest darkest depths of suffolk. With family and Dog =  but sans Pero, = </t>
  </si>
  <si>
    <t xml:space="preserve">the chinese food was delish as always... cant believe the restaurant is moving soon...far far away </t>
  </si>
  <si>
    <t xml:space="preserve">@tommcfly I'm sorry for all the tweets about Rove and that but i got a little obsessed...ok maybe a lot obsessed....sorry </t>
  </si>
  <si>
    <t xml:space="preserve">u gotta call me cuz I am done wit Paul @marleykid  becuz he b hurting my feelings </t>
  </si>
  <si>
    <t xml:space="preserve">@spook27 no mp3 feed, sorry </t>
  </si>
  <si>
    <t>thinks that he needs to go to the gym ASAP. sayang ang membership fee! 7 weeks of no gym na..  http://plurk.com/p/12p5zs</t>
  </si>
  <si>
    <t xml:space="preserve">apparently #blindsearch made it to NPR but i can't find it </t>
  </si>
  <si>
    <t xml:space="preserve">I haven't read chapter 8. </t>
  </si>
  <si>
    <t xml:space="preserve">reading &amp;quot;battlefield of the mind&amp;quot; again... feels like i'm reading it for the 1st time... haven't learned my lesson yet. </t>
  </si>
  <si>
    <t xml:space="preserve">@beverleycuddy lol like it! But stressed here Digby diagnosed with Kennel Cough </t>
  </si>
  <si>
    <t xml:space="preserve">or fate? One of them checking that mail a day too late and missing a golden chance to meet up </t>
  </si>
  <si>
    <t xml:space="preserve">Today's grand adventure: going to Sears to put new tires on my car. Scintillating, I know.  $800 </t>
  </si>
  <si>
    <t>happy fathers day dad!  too bad you are so far away  i plan to have a pancake race with kait in your honor!</t>
  </si>
  <si>
    <t xml:space="preserve">@pkjay_squared I didn't read it! Or watch the vid! All I saw was the stupid title and my heart was like &amp;quot;Oh *breaks*&amp;quot; AND I KNOW </t>
  </si>
  <si>
    <t xml:space="preserve">@SleeplessNights holy crap, thats terrible </t>
  </si>
  <si>
    <t xml:space="preserve">Spending the day celebrating graduations, birthdays, and honoring all fathers...miss you Dad </t>
  </si>
  <si>
    <t xml:space="preserve">apartment hunt continues...just came visiting few sites in near Orchid school, Baner..its so confusing.. </t>
  </si>
  <si>
    <t xml:space="preserve">Revising, wish I was filming somewhere </t>
  </si>
  <si>
    <t xml:space="preserve">@Keinessish hopefully. i want to see it, too. </t>
  </si>
  <si>
    <t xml:space="preserve">so hungry but theres hardly anything in the fridge!! </t>
  </si>
  <si>
    <t xml:space="preserve">I think IÂ´ll go now not much going on in here! </t>
  </si>
  <si>
    <t xml:space="preserve">nada surf. but its only in tokyo... whyyyyy? so bummed </t>
  </si>
  <si>
    <t xml:space="preserve">is missing the spanish peopleee </t>
  </si>
  <si>
    <t xml:space="preserve">does not like tumblr. its totally like plurk and twitter. don't see the point of having one plus there is tumblr popularity rating thing. </t>
  </si>
  <si>
    <t xml:space="preserve">soo tired..cant stop eating </t>
  </si>
  <si>
    <t xml:space="preserve">Baths revision </t>
  </si>
  <si>
    <t xml:space="preserve">Damn you for being so dependent on every friggin' thing! I regret knowing you. </t>
  </si>
  <si>
    <t xml:space="preserve">thinks Matalan isn't going to be as exciting as Medieval Day </t>
  </si>
  <si>
    <t>49 more days.      oh, and Happy Fathers Day if you're a father. I forgot that was today....</t>
  </si>
  <si>
    <t>wow, still sick. fml.. thats ubber gaaay.  (n)</t>
  </si>
  <si>
    <t>Go die HMV, you never have the albums i want  Tokio Hotel? Blog 27? You say you have Alexander Rybak, but you really don't. Argh.</t>
  </si>
  <si>
    <t xml:space="preserve">@BerlianAyudya my little lappy runs both Linux and windows, and windows always has issues with it </t>
  </si>
  <si>
    <t xml:space="preserve">Well off to work now. 10 hours in this shift, bloody student graduations </t>
  </si>
  <si>
    <t>Ah...school tomorrow   Only 10 days left! Oh no. Oh yes. I know it's confusing.</t>
  </si>
  <si>
    <t xml:space="preserve">Got up early to make my dad the best breakfast ever, to find that he was leaving to take his friend to the airport 10 minutes later. </t>
  </si>
  <si>
    <t xml:space="preserve">In reality even the 'normal' plus size ones look expensive </t>
  </si>
  <si>
    <t xml:space="preserve">@JohnLloydTaylor nooooooo! I'm sooo sad you'll be in TORONTO and I'm not there </t>
  </si>
  <si>
    <t xml:space="preserve">@NevadaRose same thing i did when you were down here that time with tmoney. fell over, smashed ankle to piecessss </t>
  </si>
  <si>
    <t xml:space="preserve">got really sick last night </t>
  </si>
  <si>
    <t xml:space="preserve">Got a Nokia E71 as a replacement device for a couple of weeks...  My iPhone is broke down right now </t>
  </si>
  <si>
    <t xml:space="preserve">At work and bored </t>
  </si>
  <si>
    <t xml:space="preserve">Just found the perfect pair of boots, but I can't afford them </t>
  </si>
  <si>
    <t>is waiting for the train. mmm i hate trains  slipknot is such good company.</t>
  </si>
  <si>
    <t xml:space="preserve">apartment hunt continues...just came visiting few sites near Orchid school, Baner..its so confusing.. </t>
  </si>
  <si>
    <t xml:space="preserve">@clacque friend sent to me! but its very lag and keep hanging </t>
  </si>
  <si>
    <t xml:space="preserve">WHo`s online? Pcker. </t>
  </si>
  <si>
    <t xml:space="preserve">@kirksta100 I don't want to tell you too much, but there is't much Prime either.... I think it's just a bit of a sell out from the first </t>
  </si>
  <si>
    <t xml:space="preserve">I'm soo comfy I don't wanna get up </t>
  </si>
  <si>
    <t xml:space="preserve">When're you gonna release Aus dates Mr @craigeryowens, I need to get my plan on. </t>
  </si>
  <si>
    <t xml:space="preserve">Missing fathers day with daddy for practice and bitesize revision. gcse science tomorrrow ahmyygodd </t>
  </si>
  <si>
    <t>Oh its not Edwards birthday anymore  have to change my bg and sig. #EdwardCullen</t>
  </si>
  <si>
    <t xml:space="preserve">@thezombiecow the forums are barely working. </t>
  </si>
  <si>
    <t>@labellavitaa cuz the seniors had some shit  for yearbooks and a dance company rented the auditorium (((</t>
  </si>
  <si>
    <t xml:space="preserve">@aliciavr6 we postponed it to next sunday if the weather cooperates. I miss the boat </t>
  </si>
  <si>
    <t xml:space="preserve">@danalajeunesse that sucks people are stupid. 3 hours ? wow I didn't sleep at all and now i'm feeling so tired </t>
  </si>
  <si>
    <t>Pakistan bowling -- I wish they could've batted  but its all good.. They can still do it #t20 #PakCricket #cricket</t>
  </si>
  <si>
    <t xml:space="preserve">@Haarlz you are been really mean </t>
  </si>
  <si>
    <t xml:space="preserve">Wishing I could say Happy Father's Day in person to my Dad..........  </t>
  </si>
  <si>
    <t xml:space="preserve">Bummer. My fave hooded sweatshirt made its way to the dryer and shrank. Sleeves are 3&amp;quot; too short. </t>
  </si>
  <si>
    <t xml:space="preserve">I think I divulged too much information about how I feel about someone to that someone I'm scared I fucked it all up. Way to go me </t>
  </si>
  <si>
    <t xml:space="preserve">Latest on local news: Iran unrest death toll now 10 and counting. </t>
  </si>
  <si>
    <t xml:space="preserve">My 15 year wedding anniversary today + I'm a thousand miles away from my bride in #Boston. 1st time we've been apart for an anniversary </t>
  </si>
  <si>
    <t xml:space="preserve">and whenever i hear that it will make me think of the saturdays and meeting @dougiemcfly i miss that day so much </t>
  </si>
  <si>
    <t>Face is still swollen from surgery, I can't wait to be able to eat solid foods again.  I attempted to eat Chinese food, bad idea.</t>
  </si>
  <si>
    <t>@nigelahoughton oh you serious? that's so fucked up  are you okay?</t>
  </si>
  <si>
    <t xml:space="preserve">@CrypticArkayne I was hoping to be able to use my 360 to play with my wife while I'm on PC (with the better h/w ;) Ah well </t>
  </si>
  <si>
    <t xml:space="preserve">Missing a very good friend who will be missed y many of us espically on Tuesdays at dinner.  You will be missed Claudia. </t>
  </si>
  <si>
    <t xml:space="preserve">Our show was cancelled tonight! Es no bueno </t>
  </si>
  <si>
    <t xml:space="preserve">Watching Ricky Rubio highlights is probably hazardous to my health. The kid will never be a Timberwolf </t>
  </si>
  <si>
    <t xml:space="preserve">is at home. suffering from a headache due to excessive drinking of vodka last night at the ark </t>
  </si>
  <si>
    <t xml:space="preserve">taking care of my sick puppy </t>
  </si>
  <si>
    <t>@mattaquiline I have a speaker that my ipod plugs into, only yesterday i knocked it over and broke it.  now i am speakerless.</t>
  </si>
  <si>
    <t xml:space="preserve">@gdgofficial it's raining here too in Quebec city </t>
  </si>
  <si>
    <t>not feelin so hot. threw up twice  going back to bed</t>
  </si>
  <si>
    <t>stuffed nosee  , i am scared of the darrk nowww ! hahahahahaha</t>
  </si>
  <si>
    <t xml:space="preserve">@EADave aww what happened </t>
  </si>
  <si>
    <t>I can't believe I'm missing the PF interview on Kiss108 right now  No signal in Rochester.</t>
  </si>
  <si>
    <t>my videos wont play on anything  DEPRESSSSIOONN</t>
  </si>
  <si>
    <t xml:space="preserve">My chaostick </t>
  </si>
  <si>
    <t xml:space="preserve">over 5 days late, but the stick says 'not pregnant' </t>
  </si>
  <si>
    <t>Got seriously two hours of sleep.  curse you sleep insomnia!</t>
  </si>
  <si>
    <t>#Vettel has wone the F1 Race, congraz! #Button only on 6  NEXT F1 STOP: GERMANY YAY!</t>
  </si>
  <si>
    <t>how do i cram 16 hours sleep into just under 8   one wish tonight ..... i dream of you.</t>
  </si>
  <si>
    <t>just feel like i didn't sleep for like 100 hours  hate mornings after partying!</t>
  </si>
  <si>
    <t xml:space="preserve">happpy padreee dayy xD but my daddy has work:-/ &amp;amp;&amp;amp; im goin upstate for a baptism so im not guna b woth him all dayy </t>
  </si>
  <si>
    <t xml:space="preserve">AHHHHH misssing my dolls &amp;lt;3 &amp;lt;3 </t>
  </si>
  <si>
    <t>Misread my schedule for work this morning. Could have slept in for 30mins longer  I guess better early then late #fb</t>
  </si>
  <si>
    <t xml:space="preserve">heading to church. just realized what day it is... hope the sermon doesnt hurt me too bad. </t>
  </si>
  <si>
    <t>Yikes. Pak lost the toss  #PakCricket</t>
  </si>
  <si>
    <t xml:space="preserve">@ShepherdGirl me too...hard to believe I've been without my dad for 17 years (about half my life to date) </t>
  </si>
  <si>
    <t xml:space="preserve">so...apparently i won't go to get a now hair cut today.. </t>
  </si>
  <si>
    <t xml:space="preserve">can't go 2 #church 2day due 2 a arm problem </t>
  </si>
  <si>
    <t>@rpd95 What?! That's sad  I mean that you're sick! You have to get well to catch up.  Me too I don't feel well I might not too. But I...</t>
  </si>
  <si>
    <t xml:space="preserve">Back to sleeping early </t>
  </si>
  <si>
    <t xml:space="preserve">Wow! An amazing hour of sister time.  Damn, I'm going to miss her </t>
  </si>
  <si>
    <t xml:space="preserve">For those who joined twitter following my invite i would like to say sorry </t>
  </si>
  <si>
    <t>What the smell on this van? Smell like dirty clothes  Is it someone's socks *yack*</t>
  </si>
  <si>
    <t xml:space="preserve">i have a headache from my headache  </t>
  </si>
  <si>
    <t xml:space="preserve">then i saw LOST on air. New season?! Since when? Why Why Why? </t>
  </si>
  <si>
    <t>Rain   out to breakfast&amp;amp;more work on biography.  it should be done today and then proofed by a colleague tomorrow then rewrite &amp;amp; submit!</t>
  </si>
  <si>
    <t xml:space="preserve">Really wanted a newer car, atleast in the 2000's. Everybody in my fam has new cars and im still gettin hoopties. Uggghhhh!!!! </t>
  </si>
  <si>
    <t xml:space="preserve">@Felix_Heinze So, I must go now  We can twitter later and we have enough time in French </t>
  </si>
  <si>
    <t xml:space="preserve">Leaving TLV </t>
  </si>
  <si>
    <t xml:space="preserve">I'm going 2 bed! need 2 wake up at 4 am tomorrow! </t>
  </si>
  <si>
    <t xml:space="preserve">Marlyn is so mean. </t>
  </si>
  <si>
    <t xml:space="preserve">Wow! An amazing hour of sister talk on rain soaked roads of Parsi colony.  Damn, I'm going to miss her </t>
  </si>
  <si>
    <t>Where is food  - http://tweet.sg</t>
  </si>
  <si>
    <t xml:space="preserve">Creepy intro of BoomBoomPow :| i think Intro of the Album </t>
  </si>
  <si>
    <t xml:space="preserve">Gah, I wish I was attending the MMVAs. </t>
  </si>
  <si>
    <t>But I wanna go to Chi Town in June...  DPD http://tinyurl.com/ps8qbm</t>
  </si>
  <si>
    <t xml:space="preserve">i should be getting up .  but i can't </t>
  </si>
  <si>
    <t xml:space="preserve">Has retired from the UVA </t>
  </si>
  <si>
    <t xml:space="preserve">Sad my hubs was called in to cover for people today and has to miss out on his fun filled fathers day </t>
  </si>
  <si>
    <t>@celstay  bread copying my article!!!!!!!! - http://tweet.sg</t>
  </si>
  <si>
    <t xml:space="preserve">The longest day of the year is grey and overcast in Birmingham </t>
  </si>
  <si>
    <t xml:space="preserve">@Agreb On a Sunday? </t>
  </si>
  <si>
    <t>@LadyPunk77 Ahh me too! He was my fave  Though the &amp;quot;Stingray&amp;quot; name kinda annoyed me =|</t>
  </si>
  <si>
    <t xml:space="preserve">man really sick and cant go to my family's fathersday party </t>
  </si>
  <si>
    <t xml:space="preserve">still doing his environmental systems work </t>
  </si>
  <si>
    <t xml:space="preserve">Ugh! Georgraphy Homework..... </t>
  </si>
  <si>
    <t xml:space="preserve">@rahchell nope </t>
  </si>
  <si>
    <t xml:space="preserve">@SongoftheOss sort of, he was giving an interview </t>
  </si>
  <si>
    <t xml:space="preserve">I cannot be bothered with marking today.... but I have to get some done as next 2 days are too busy to mark.  Damn. Damn. Damn. </t>
  </si>
  <si>
    <t>@rpd95 ... Have a problem cause of the excuse slip, they're so strict. I don't wanna miss things!  Im just lying down right now...</t>
  </si>
  <si>
    <t xml:space="preserve">Happy Father's Day.Sad day i have a wake to go to later for a buddy of mine killed while on duty for the coast guard </t>
  </si>
  <si>
    <t>Salad waves   http://yfrog.com/0v1jwj</t>
  </si>
  <si>
    <t xml:space="preserve">Can't believe this weekend is almost over already! Post-wedding brunch, hanging out a little more, then the long drive home. </t>
  </si>
  <si>
    <t xml:space="preserve">Sucks to be me. Headache, running nose. </t>
  </si>
  <si>
    <t xml:space="preserve">@menagers If that's the case, they're giving John Cusack a bad name. </t>
  </si>
  <si>
    <t xml:space="preserve">@dougiemcfly hi dougie reply me </t>
  </si>
  <si>
    <t xml:space="preserve">@marcbernardin i cant compete w you guys @ con obviously </t>
  </si>
  <si>
    <t xml:space="preserve">Success, the correct anthem, and my mother talks over it all </t>
  </si>
  <si>
    <t xml:space="preserve">About to go home, </t>
  </si>
  <si>
    <t>@ruthy23  Ruth x hope your Ok x x x</t>
  </si>
  <si>
    <t xml:space="preserve">Good morning, Downtown Olympia. All ready for the parade? Too bad that I'm not going.. </t>
  </si>
  <si>
    <t>#f1 I still want a red bull polo-shirt  shame Red Bull doesn't sell any merchandise</t>
  </si>
  <si>
    <t xml:space="preserve">Vettel did a really GREAT job!! i feel happy for him now. bad day for alonso, though </t>
  </si>
  <si>
    <t xml:space="preserve">needs a vacation to Australia. I need to see the kolas...manly beach...try a spider drink...*sigh* and someone special </t>
  </si>
  <si>
    <t xml:space="preserve">Feeling bad today </t>
  </si>
  <si>
    <t xml:space="preserve">@babyitssel yeahhh,the worst ever! </t>
  </si>
  <si>
    <t>A bad day for Button  Only 6th!</t>
  </si>
  <si>
    <t xml:space="preserve">Woke up with a headache </t>
  </si>
  <si>
    <t xml:space="preserve">@infobunny Iz why I bought you and other Harem laydeez pressies as compensation for not having my body to abuse. But off to Glasto next </t>
  </si>
  <si>
    <t xml:space="preserve">feeling really faint </t>
  </si>
  <si>
    <t xml:space="preserve">@Stickyplasters fete was fab and felt ok; was a sauna-like theatre in the evening which may have contributed: officially feel poo </t>
  </si>
  <si>
    <t xml:space="preserve">@sheeva_c i doubt it. They r both busy with their movie .ouch !i m broken hearted </t>
  </si>
  <si>
    <t xml:space="preserve">@rebeccajones where have you been? I haven't seen you on AIM. </t>
  </si>
  <si>
    <t xml:space="preserve">out to breakfast with the girls then shopping...work at 4 tho </t>
  </si>
  <si>
    <t xml:space="preserve">This is my 2nd year without my daddy. I wish he was still here.. So I could tell him Happy Fathers Day.  Miss you Dad!  </t>
  </si>
  <si>
    <t xml:space="preserve">Im glad that Aussie Men Junior Hockey Team got Bronze, But how could Netherland's Team lost to Germany! </t>
  </si>
  <si>
    <t>Change of plans we aere still here  at the normanby hotel http://bit.ly/16vXH4</t>
  </si>
  <si>
    <t xml:space="preserve">Nooooo!! It's raining, and I haven't gone inside the Colosseum yet </t>
  </si>
  <si>
    <t xml:space="preserve">@amandaisaturd it hurtttttttttttttttttttttttttttt </t>
  </si>
  <si>
    <t xml:space="preserve">the noise in the stadium during the Egypt v Brazil match is unbearable. Its due to those vuvuzela horns. </t>
  </si>
  <si>
    <t xml:space="preserve">So wanted to suprise my Dad for father's day...he's not in the house... </t>
  </si>
  <si>
    <t xml:space="preserve">@Cortnie i haven't forgotten you! i just can't get to you. </t>
  </si>
  <si>
    <t>Decided to stay one more night at home to enjoy the cool air &amp;amp; peaceful morning! But has to rush 2hanoi2morrow for its monday  workin!</t>
  </si>
  <si>
    <t xml:space="preserve">Is on the road again. </t>
  </si>
  <si>
    <t xml:space="preserve">@Hawon I 'used to' love TweetDeck, but there were too many glitches, so I deleted </t>
  </si>
  <si>
    <t xml:space="preserve">sad that the girls are leaving tomorrow </t>
  </si>
  <si>
    <t xml:space="preserve">@djlostboy i was talking to you i didn't go poof you don't get half my tweets anyway's </t>
  </si>
  <si>
    <t xml:space="preserve">Really wants a hug right now. </t>
  </si>
  <si>
    <t xml:space="preserve">Happy Father's Day. My dad's sick </t>
  </si>
  <si>
    <t xml:space="preserve">why is it so hard to find bradley cooper icons </t>
  </si>
  <si>
    <t xml:space="preserve">@katyb_ what's wrong? </t>
  </si>
  <si>
    <t xml:space="preserve">Moving out today, yuri going home </t>
  </si>
  <si>
    <t xml:space="preserve">I've STILL got the worries </t>
  </si>
  <si>
    <t xml:space="preserve">Vimeo suspended my account, now all my beautiful vids have no home </t>
  </si>
  <si>
    <t xml:space="preserve">@csoltis what on earth iz u doing up???I can't sleep </t>
  </si>
  <si>
    <t>@Ingo Damn  Is that the one that was a little sick some time ago?</t>
  </si>
  <si>
    <t xml:space="preserve">catching up on the hills. missed it last sunday since i was packing ...for wembley! </t>
  </si>
  <si>
    <t xml:space="preserve">cant sleep...just lie and cough my guts up..so grosse...hate being sick..and to think i cared for pigs and this is how they repay me </t>
  </si>
  <si>
    <t xml:space="preserve">@Passa91 although not too smug, i've just been told the hot water service 'might' be broken; looks like a whore's bath for tomorrow then </t>
  </si>
  <si>
    <t>Street Performance World Championship - One major disappointment! I never brought my camera!  Another brilliant event! Get down there!</t>
  </si>
  <si>
    <t xml:space="preserve">soo tired. BUt I got to go to work. </t>
  </si>
  <si>
    <t xml:space="preserve">ah tell me my mistakes friend? this problem really make me sad, oh </t>
  </si>
  <si>
    <t xml:space="preserve">@lolablades yeah yeah have a sweet time in that shitty tropical paradise you're off to tomorrow. </t>
  </si>
  <si>
    <t>Waiting for practice to start  fuckkk.</t>
  </si>
  <si>
    <t xml:space="preserve">our 1st wedding anniversary &amp;amp; father's day... what a day! too bad i'm working </t>
  </si>
  <si>
    <t xml:space="preserve">Heading to the barn now, it's still damp out.  </t>
  </si>
  <si>
    <t>doesn't want to go to work  4pm-10pm. FUCK OFF!!! Grrrrr</t>
  </si>
  <si>
    <t xml:space="preserve">Watched Twilight w/ friend who claimed it was great. She must watch bad movies if she thinks that. ATROCIOUS is the best word 4 Twilight! </t>
  </si>
  <si>
    <t xml:space="preserve">Have about 104 sums to do . So less tweeting </t>
  </si>
  <si>
    <t xml:space="preserve">@jpontzer I'm nervous for summer classes too </t>
  </si>
  <si>
    <t>Fever, main happening of the day  I'm not able to do the things i'm obligated to do so. weLL .. for me, &amp;quot;get weLL soon.&amp;quot;</t>
  </si>
  <si>
    <t xml:space="preserve">Ohh, I need work. </t>
  </si>
  <si>
    <t xml:space="preserve">Thanx Aaron I'm hungry now </t>
  </si>
  <si>
    <t xml:space="preserve">Oh, Adrian's trophy will become a collectors' item as soon as next year - Abbey will change their name to Santander. </t>
  </si>
  <si>
    <t xml:space="preserve">I just dropped my damn phone. I could only keep it fresh for 2 days. </t>
  </si>
  <si>
    <t xml:space="preserve">Going to bed, this weekend was great, can't wait for the next one, although i am working for 4 hours on saturday </t>
  </si>
  <si>
    <t>I'm hurting from last night  I'm getting tooo old for this!</t>
  </si>
  <si>
    <t>@only1_cHi awwwww...carmi  I hope she is ok</t>
  </si>
  <si>
    <t xml:space="preserve">@Potato_Chip hey... I'm getting married and can't stand babies!! </t>
  </si>
  <si>
    <t>i want to find a friend who wants to go to the beach.. pfff  boooooring</t>
  </si>
  <si>
    <t>@ kayveepee aww  do you have a belly ache hope you feel better love ya</t>
  </si>
  <si>
    <t xml:space="preserve">Omg!!! I forgot to celebrate my 200th tweet now I'm gonna have to wait till 300 shit </t>
  </si>
  <si>
    <t xml:space="preserve">Where can I watch the match online? </t>
  </si>
  <si>
    <t xml:space="preserve">My boys are almost gone </t>
  </si>
  <si>
    <t xml:space="preserve">OMW home...but gonna be late to Church. </t>
  </si>
  <si>
    <t>I HATE that I just got outta bed to go to work  boo !</t>
  </si>
  <si>
    <t>says yay, one topic down.  http://plurk.com/p/12p8q0</t>
  </si>
  <si>
    <t>RIP Georgia Theater   part of our music video for the song &amp;quot;TORCH&amp;quot; was shot at that venue..it will be missed and mourned</t>
  </si>
  <si>
    <t xml:space="preserve">I miss my classmates. </t>
  </si>
  <si>
    <t>What happened to Button in the #F1?  The one race he should have won.  Poor guy   At least the championship is more open now...</t>
  </si>
  <si>
    <t>@NeXs_012 Fever. Huhu.  I'm sick again. Tsk.</t>
  </si>
  <si>
    <t>@babygirlparis http://twitpic.com/7x6w9 - you're my role model ! the only one! love you so much..wish you could sign my book  in Vienn ...</t>
  </si>
  <si>
    <t xml:space="preserve">*shrugs* guess you've all goneski now </t>
  </si>
  <si>
    <t xml:space="preserve">@binmugahid argh! Too long to retweet </t>
  </si>
  <si>
    <t xml:space="preserve">@leapfish No one is offering </t>
  </si>
  <si>
    <t xml:space="preserve">is st home sick in bed in a GORGEOUS day </t>
  </si>
  <si>
    <t xml:space="preserve">not at church this morning, again </t>
  </si>
  <si>
    <t xml:space="preserve">no more food in my fridge, i want my breakfast </t>
  </si>
  <si>
    <t xml:space="preserve">Ugh, exercise videos... They hurt </t>
  </si>
  <si>
    <t xml:space="preserve">Wishes the weekend would never end... aargh... work. </t>
  </si>
  <si>
    <t>Where can I watch the match online?  #PakCricket</t>
  </si>
  <si>
    <t xml:space="preserve">Happy Father's Day to me ! </t>
  </si>
  <si>
    <t xml:space="preserve">im still scratching </t>
  </si>
  <si>
    <t>@gaylondon Troll 2 is pretty unrelated to Troll.  In fact, Troll 2 is about vegetarian Goblins.</t>
  </si>
  <si>
    <t xml:space="preserve">a weekend is just not complete with just one day... </t>
  </si>
  <si>
    <t xml:space="preserve">Tyrone v Derry on the box for 27 minutes and no punch-up yet! I want my money back! </t>
  </si>
  <si>
    <t xml:space="preserve">i want my camp! &amp;gt; its darn unfair to do this you noe! </t>
  </si>
  <si>
    <t xml:space="preserve">Aww, damn. Jejo's sick.. for three days now. Hospital time </t>
  </si>
  <si>
    <t xml:space="preserve">lie-er LIAR fark! not funny </t>
  </si>
  <si>
    <t xml:space="preserve">@youngin14 sorry... haha well it was fun while it lasted </t>
  </si>
  <si>
    <t xml:space="preserve">--HAPPY FATHER'S DAY!!!! I miss my dad! </t>
  </si>
  <si>
    <t>@rachey yes it's almost over  huhu. it going to be monday again soon...</t>
  </si>
  <si>
    <t xml:space="preserve">i know where my phone is now but im still drunk and have to work in an hour </t>
  </si>
  <si>
    <t xml:space="preserve">thinking about my bestie's graduation on thursday...i might not b able to c it </t>
  </si>
  <si>
    <t xml:space="preserve">@ruthy23 Oh I'm so sorry to hear that Ruthy... </t>
  </si>
  <si>
    <t xml:space="preserve">Now starting to rain at Uppark </t>
  </si>
  <si>
    <t>@BlondeNoa yeah  were usually always together too when were home since I go to uni across the country. Does he not live near you?</t>
  </si>
  <si>
    <t xml:space="preserve">Electricity is seriously fucked up. no air conditioning. no internet. need to spend day cleaning for electrician. </t>
  </si>
  <si>
    <t>@thatsjustmee i didn't get the chance  but they were awesome! they only played one song tho..</t>
  </si>
  <si>
    <t xml:space="preserve">is thinking it's a lovely day.... is feeling pretty much better and is ready for summer! just one week of fashion show in the way </t>
  </si>
  <si>
    <t xml:space="preserve">Like Rouja, Really don't know how this f..... network works </t>
  </si>
  <si>
    <t xml:space="preserve">Indiana is being exceptionally barky this morning. </t>
  </si>
  <si>
    <t xml:space="preserve">@tradingnothing does mean u have fell out with me now </t>
  </si>
  <si>
    <t xml:space="preserve">feels very lonely on twitter </t>
  </si>
  <si>
    <t>@sowrongitslucy im soooorrry  lmao COME!  x</t>
  </si>
  <si>
    <t xml:space="preserve">Packin up </t>
  </si>
  <si>
    <t xml:space="preserve">@amalinaaa sorry again. </t>
  </si>
  <si>
    <t xml:space="preserve">do we really need to read the EBM manual? Its too thick </t>
  </si>
  <si>
    <t>@jasontancy It's more like the flu bug  it's scaring me 'cos H1N1 is here....</t>
  </si>
  <si>
    <t xml:space="preserve">Chillin - bored and tired </t>
  </si>
  <si>
    <t>@pennynash I'm not allowed crisps now.    Low salt diet.</t>
  </si>
  <si>
    <t>i'm leaving soooon ! omg !  we're leaving in like about 30 mins ! we have to be at the airport at 10 pm ! &amp;amp; i haven't packed ! AWESOME !!</t>
  </si>
  <si>
    <t xml:space="preserve">Father's Day is still slightly depressing. Miss you Dad </t>
  </si>
  <si>
    <t xml:space="preserve">@fun4fido the ONLY thing I find troubling about the boycott NG thing is that that also hurts @bfas </t>
  </si>
  <si>
    <t xml:space="preserve">hoe that he is happy again  its sad time when he's sad  </t>
  </si>
  <si>
    <t xml:space="preserve">Good morning ya'll! Happy Father's Day!! So tired I slept for 2 and a half hrs and I can't fall back asleep </t>
  </si>
  <si>
    <t>what happened catie?  I'm going to play badmitton with my daddy L8er. Have a good father's day everyone!</t>
  </si>
  <si>
    <t xml:space="preserve">Weekend went too fast </t>
  </si>
  <si>
    <t xml:space="preserve">@hannahfenton back to spain </t>
  </si>
  <si>
    <t>Soo tired i think i accidentally slept on my phone  sorry env touch i love you! m&amp;lt;3m</t>
  </si>
  <si>
    <t>@reggie298 Aww  take it down to somewhere to see if you can get it fixed. Im scared for my laptop already D: it's in the post</t>
  </si>
  <si>
    <t xml:space="preserve">Don't want to go home. </t>
  </si>
  <si>
    <t xml:space="preserve">@michelle_kristy - do you think 1 of those dodgy bottles of FBS would do the job of Botox? I've got a reading crease between my eyebrows </t>
  </si>
  <si>
    <t>is up at KidsQuest, but he's not running on all cylinders  prayers would be nice.</t>
  </si>
  <si>
    <t xml:space="preserve">grrr...i cant stop weezing, its making it so hard to breath...i need my inhaler! ow! i just burnt my thumb! </t>
  </si>
  <si>
    <t xml:space="preserve">Wow worse day ever tom really ?! Ugh &amp;gt;.&amp;gt; not cool anymore </t>
  </si>
  <si>
    <t>Day 3 of intolerable tonsil ulcers  I'm running out of painkillers.</t>
  </si>
  <si>
    <t xml:space="preserve">I miss you. </t>
  </si>
  <si>
    <t>'s keft bicept hurts  its sore from yesterdays work off 2 church so...dnt text or kall (futty nutty cheer bar!]</t>
  </si>
  <si>
    <t xml:space="preserve">hes taken. damn </t>
  </si>
  <si>
    <t xml:space="preserve">@doowop56 that's unpleasant, they have mercury in them so I felt like a hypochondriac thinking I might have mercury poisoning </t>
  </si>
  <si>
    <t>Such a shame about Jenson  but well done to vettel webber and Barrichello</t>
  </si>
  <si>
    <t>@GilesMaffett I miss you  Ealing is so near, take your new wheels for a spin and come to my house</t>
  </si>
  <si>
    <t xml:space="preserve">Today's Father's Day and i havent gotten anything for my dad </t>
  </si>
  <si>
    <t xml:space="preserve">I have epicly failed to get Edd anything exciting for his birthday. Forgot my ID so couldn't even buy whiskey </t>
  </si>
  <si>
    <t xml:space="preserve">The Filter is back up at work. Boo-hoo-hoo. Sims 3 won't play. </t>
  </si>
  <si>
    <t xml:space="preserve">I don't want to get up. I am sung and warm in my bed </t>
  </si>
  <si>
    <t>#mydadpwns because he loves my music! he is my #1 fan... well my mom is too... i wish they were together...  FML!</t>
  </si>
  <si>
    <t>@miltonline *hug*  Sorry to hear that.</t>
  </si>
  <si>
    <t xml:space="preserve">just woke up..wish @icjjarvis had of been there when i woke </t>
  </si>
  <si>
    <t xml:space="preserve">my honey is so sick.. </t>
  </si>
  <si>
    <t xml:space="preserve">The rest of the family is out swimming, while i`m stuck here... </t>
  </si>
  <si>
    <t xml:space="preserve">@ObamaNews page doesn't exist </t>
  </si>
  <si>
    <t xml:space="preserve">@drmberros I have no idea how twitter works </t>
  </si>
  <si>
    <t xml:space="preserve">revising while trying to watch superbad - nooooo  </t>
  </si>
  <si>
    <t>she ate my face  but sharks are fish too!</t>
  </si>
  <si>
    <t xml:space="preserve">Well, my wisdom teeth are finally acting up. I have no dental insurance, but I have no choice </t>
  </si>
  <si>
    <t xml:space="preserve">Missed the premiere of PPP last night </t>
  </si>
  <si>
    <t>Alyssa just took quite the tumble  .. She is starting to let go of things and try to walk.</t>
  </si>
  <si>
    <t xml:space="preserve">Dam it, it is raining...I don't wanna go to the super in the rain...but need foooood!! </t>
  </si>
  <si>
    <t xml:space="preserve">It's about time #twitter API updated my statistics. Only too like 8 hours. </t>
  </si>
  <si>
    <t xml:space="preserve">is tidying my room </t>
  </si>
  <si>
    <t xml:space="preserve">@llofte  You kinda get used to the fact that theres nothing u can do except hope hope hope that hes okay. Otherwise I wouldn't function </t>
  </si>
  <si>
    <t xml:space="preserve">Still haven't got a clue how I can join the EST challenge </t>
  </si>
  <si>
    <t xml:space="preserve">got a bad headache </t>
  </si>
  <si>
    <t xml:space="preserve">@grum Holy shit... that's a spectacular flashmob </t>
  </si>
  <si>
    <t>just got back from the beach last night  . it was an 8 hour trip but still I LOVE THE BEACH!!!!!!!=D .</t>
  </si>
  <si>
    <t>@rachMcfly Hahaha and I rekon !! I miss the boy so bad !!  Xxx</t>
  </si>
  <si>
    <t>@Princesz22  feel better buttercup</t>
  </si>
  <si>
    <t>Grease put me in a whole happy mood! &amp;lt;3 So, the boy toy,Im assuming were pretty much done  im ok...Happy Father's Day to all the Daddy!!</t>
  </si>
  <si>
    <t xml:space="preserve">didn't actually realise how much work she had to do for those optional units, there is no way I'm going to get them done today </t>
  </si>
  <si>
    <t xml:space="preserve">so much for the start of summer in Holland... it started out promising but now the clouds and small showers have won from the sun </t>
  </si>
  <si>
    <t>Just brought a turtle ...pretty sure it hates me though  damn damn damn</t>
  </si>
  <si>
    <t xml:space="preserve">feels sick.i need some sleep but I still need to study for a quiz tomorrow... </t>
  </si>
  <si>
    <t>Exhausted... Gettin grief from my hips, back n tummy  think its my stupid #endo. Needing pain killers.</t>
  </si>
  <si>
    <t xml:space="preserve">The cats fell asleep on my foot, dead leg. </t>
  </si>
  <si>
    <t xml:space="preserve">..what a boring life </t>
  </si>
  <si>
    <t xml:space="preserve">@Pink I just missed out on ur tickets! </t>
  </si>
  <si>
    <t xml:space="preserve">&amp;quot;Health Care has already been gummed to death..&amp;quot; - Kevin Baker #p2 </t>
  </si>
  <si>
    <t xml:space="preserve">In bad mood. </t>
  </si>
  <si>
    <t xml:space="preserve"> i gotta work today</t>
  </si>
  <si>
    <t>URGH so frustrated  tomorrow is the start of school.. so not excited AT ALL :|</t>
  </si>
  <si>
    <t xml:space="preserve">have to take a session on design pattern morrow...i don know from where I shd begin! On a sunday i have sat down to prepare a ppt </t>
  </si>
  <si>
    <t xml:space="preserve">Well I'm back from the meeting etc. Now revision time </t>
  </si>
  <si>
    <t>working on weekends in my notice period  m managing it very badly!!</t>
  </si>
  <si>
    <t xml:space="preserve">I'm definitely going sober for a little while after this. All of me hurts and I wasn't even that drunk! </t>
  </si>
  <si>
    <t xml:space="preserve">at the breakfast spot. i jus placed a large order, they r happy.... me sad, no ipod like i lost my best friend </t>
  </si>
  <si>
    <t xml:space="preserve">is having such a boring night again!!! </t>
  </si>
  <si>
    <t>ahh I wanna do something  my dads house is boringg lmao</t>
  </si>
  <si>
    <t xml:space="preserve"> aww I just saw a decapitated baby dear on the side of the road that made me sad.</t>
  </si>
  <si>
    <t>i dont like when my ipods album artwork doesnt agree with me  guess ill go to bed now..with no homework done :\ and listen to bx's lullaby</t>
  </si>
  <si>
    <t xml:space="preserve">actually i'm feeling like vitalstatisix in asterix &amp;amp; chieftain's shield right now. </t>
  </si>
  <si>
    <t xml:space="preserve">Just got back from Sydney - waiting for my beautiful wife to return home </t>
  </si>
  <si>
    <t xml:space="preserve">@suebee4274 I don't think any of our record shops buy these days. They went a while ago </t>
  </si>
  <si>
    <t xml:space="preserve">dude i'm up waay to early. i feel depressed today.. blaaah </t>
  </si>
  <si>
    <t xml:space="preserve">a hermit crab just committed suicide. Rest In Peace, little hermit crab   *ciera &amp;amp; i were yelling JUMP!*  we're bad people </t>
  </si>
  <si>
    <t xml:space="preserve">No British driver on the podium....now that suxs </t>
  </si>
  <si>
    <t xml:space="preserve">@treschicbeauty yes!! i love them but now youve made me want one </t>
  </si>
  <si>
    <t>@jessicadeli I MISS YOU TOO.   Come to Makati. PLEEEASE. ;;)</t>
  </si>
  <si>
    <t xml:space="preserve">Both these addons does not work on my fx coz it is made for earlier versions of fx.. </t>
  </si>
  <si>
    <t>So i had fun last night, but i missed her  she better</t>
  </si>
  <si>
    <t xml:space="preserve">@DrJavaBeans I think he heard us. I haven't heard him call a dish sexy all week </t>
  </si>
  <si>
    <t xml:space="preserve">Headed back to the noke. Not excited </t>
  </si>
  <si>
    <t>HAPPY FATHERS DAY TO MY DAD!!! I love you very much.  Woke up w/ a migraine so I am not going to church today.  I always get them, hate it</t>
  </si>
  <si>
    <t xml:space="preserve">Can't believe my handphone flexible cable is damaged again. Damn, just when i got no spare phone.. </t>
  </si>
  <si>
    <t xml:space="preserve">@vuitton ..and leaves every sunday morning, but usually he comes back for 3/4 days every 10 days of not seeing me.. </t>
  </si>
  <si>
    <t xml:space="preserve">taking my brother to the airport </t>
  </si>
  <si>
    <t xml:space="preserve">@rob_ACE It was an unsuccessful attempt </t>
  </si>
  <si>
    <t>wish i could see my dad for father's day.  i hope he has a ducky day tho!</t>
  </si>
  <si>
    <t>@joemcd elena is at work  I had to find something worthwhile, and it's freeeeee!</t>
  </si>
  <si>
    <t xml:space="preserve">im thinking about my 1st day at practice and how my team and i have become SO close since then. and i cant believe nate is leaving </t>
  </si>
  <si>
    <t>I feel rough as! Quiz night was explosive! Literally! My head is now explosive too  Fizzy wine is the work of the devil!</t>
  </si>
  <si>
    <t>weird to say....but i miss maa momma burr  a lot !</t>
  </si>
  <si>
    <t>Cloudy Sunday.  working on re-potting some plants before working for work. Ugh!</t>
  </si>
  <si>
    <t xml:space="preserve">zobel will be different... with out brother </t>
  </si>
  <si>
    <t xml:space="preserve">@grum Maybe they thought that Do or Diy was dead. </t>
  </si>
  <si>
    <t xml:space="preserve">Is about to leave the beach. Coming home </t>
  </si>
  <si>
    <t xml:space="preserve">raining in NY!, oh shit...then I won't be able to wear all my cool summer tops and skirts then  </t>
  </si>
  <si>
    <t>Iss doingg coursework soo hard  xx</t>
  </si>
  <si>
    <t xml:space="preserve">i'm a bad daughter, i didn't get my dad xmas or bday presents this year and i forgot it was fathers day until it was on the radio.. </t>
  </si>
  <si>
    <t xml:space="preserve">I've actually sat on my ass long enough for it to be numb. I miss my sisters laptop </t>
  </si>
  <si>
    <t xml:space="preserve">Got a point...but why KIMI couldn't beat Felipe-Baby??? </t>
  </si>
  <si>
    <t xml:space="preserve">what am i doing? hmmm trying to get Twitter to play ball, so far it hates me.........the feeling mutual </t>
  </si>
  <si>
    <t xml:space="preserve">where was d weekend?? </t>
  </si>
  <si>
    <t xml:space="preserve">i wish demi was coming to scotland! </t>
  </si>
  <si>
    <t>I'm going to get dressed and go to the most evil store in Falkirk - Maplin! I could spend Â£000s in there  Just as well I'm broke ;-)</t>
  </si>
  <si>
    <t xml:space="preserve">Has no social life due to working all week and last </t>
  </si>
  <si>
    <t xml:space="preserve">@JillyPopGumdrop I should have just given it to @Julienoodle at least then I know she could have given it directly to Joe for him </t>
  </si>
  <si>
    <t xml:space="preserve">@pressdarling my Nana's house burnt down to the ground last night, she has had the worst year and I miss her </t>
  </si>
  <si>
    <t xml:space="preserve">bitches. i lost 2 followers </t>
  </si>
  <si>
    <t xml:space="preserve">Haay, No news about Rob and Kristen today? </t>
  </si>
  <si>
    <t xml:space="preserve">@heycassadee i saw you guys in concert on 4/25 you were amazing!! i almost caught ur guitar pick but the guy beside me caught it </t>
  </si>
  <si>
    <t>@kat_n i am a next-day spewer from way back so i ALWAYS suffer thru a hangover. ugh, memories  glad u're ok haha</t>
  </si>
  <si>
    <t xml:space="preserve">last day in montreal. </t>
  </si>
  <si>
    <t xml:space="preserve">I've done it again. Grrrrrr. I don't even know how many times I've done this. I'll be in Japan for the Singapore grand prix. Another fail </t>
  </si>
  <si>
    <t>Wishing there werent 200 Miles between me and daddy  happy fathers day!</t>
  </si>
  <si>
    <t xml:space="preserve">Wow so tired don't wanna work anymore </t>
  </si>
  <si>
    <t>i wont grow any much taller , will i?   - http://tweet.sg</t>
  </si>
  <si>
    <t xml:space="preserve">have only 4 more Battlestar episodes to watch..then that's it! </t>
  </si>
  <si>
    <t>@MervLukeba ok wel now i'm even moreee gutted i cant go lol  i go on away the nxt day times r bad  this years will b the best i think! x</t>
  </si>
  <si>
    <t>@jj_orbeta Jesus and The Lord on Earth, but why does it hurt so much?  What's up with you? Still sad about your ex? I'm here for you, J.</t>
  </si>
  <si>
    <t>@bklynkisses06 @haay_catherine its great that they're getting airplay but  that song</t>
  </si>
  <si>
    <t>@aboutdocsguide:The missing swoosh sounds like a actual page or format prob. U may have to reload or re set up you're home page.  hope not</t>
  </si>
  <si>
    <t xml:space="preserve">Bah noBritish winner of the GP </t>
  </si>
  <si>
    <t xml:space="preserve">I miss having squirt gun fights </t>
  </si>
  <si>
    <t>@euphrosyna @helenprev I'm so sorry  *hugs you both tightly*</t>
  </si>
  <si>
    <t xml:space="preserve">http://twitpic.com/80561 - I miss him a lot now, for some strange reason. </t>
  </si>
  <si>
    <t xml:space="preserve">hates to decide. How.. </t>
  </si>
  <si>
    <t xml:space="preserve">happy father's day to all the daddies out there! and to your dads! I miss mine </t>
  </si>
  <si>
    <t xml:space="preserve">heading back to dub soon...why are weekends so painfully short?! </t>
  </si>
  <si>
    <t xml:space="preserve">Sitting In Ann's Having A Glass Of Wine, I'am Dying </t>
  </si>
  <si>
    <t xml:space="preserve">@godofswagg everything is fine I leave today </t>
  </si>
  <si>
    <t>Love u Daddy.... RIP  Happy Fathers day</t>
  </si>
  <si>
    <t>@marco_cali oh cool. Dang, Webber came 2nd? Bummer  oh wells thats still good  yay!</t>
  </si>
  <si>
    <t xml:space="preserve">wants 2 go bk 2 bed, not feeling gud and have a bad back </t>
  </si>
  <si>
    <t xml:space="preserve">@jimthomlinson I shall be tweeting from Germany but I won't be able to see replies etc </t>
  </si>
  <si>
    <t xml:space="preserve">My dad have off the m0dem early again. </t>
  </si>
  <si>
    <t>is sick with strep throat and missed georg's bday and is pissed off  at least i get 2 sit on my ass all day and do nothing (:</t>
  </si>
  <si>
    <t xml:space="preserve">the dishwasher exploded.  absolutely exploded </t>
  </si>
  <si>
    <t>@Nicco_x I know  Did you get my facebook comment?</t>
  </si>
  <si>
    <t>@RasmusP  You yelled!  *goes to cry in the corner*</t>
  </si>
  <si>
    <t xml:space="preserve">I miss my A-Dawg..! </t>
  </si>
  <si>
    <t xml:space="preserve">@CassieFX well but the other doctor said it was too high </t>
  </si>
  <si>
    <t xml:space="preserve">At eldest's trophy football presentation. He's left 4 another team so thinking he's a bit out-of-place </t>
  </si>
  <si>
    <t xml:space="preserve">ew at 3OH!3 playing for a third time on the radio in the past ten minutes </t>
  </si>
  <si>
    <t xml:space="preserve">I wanna change my gamertag. Anyone got any good ideas? @arctickiller and yes Cobra Starship was taken </t>
  </si>
  <si>
    <t xml:space="preserve">I have a headache </t>
  </si>
  <si>
    <t xml:space="preserve">Mom and Dad, they were yelling each other in front of me ! Please stop that !!! </t>
  </si>
  <si>
    <t>in nyc where the internet is expensive  back tuesday</t>
  </si>
  <si>
    <t xml:space="preserve">@dreamincupcakes I'm alright - still waiting on a couple of grad placements 2 get back 2 me. Hayfever been a nightmare the last few weeks </t>
  </si>
  <si>
    <t xml:space="preserve">i am freezing! I have so much to do in so little time. too tired to concentrate </t>
  </si>
  <si>
    <t xml:space="preserve">rain !!!! not the wished for circumstance tp work outside today...  </t>
  </si>
  <si>
    <t xml:space="preserve">no new movies in arena </t>
  </si>
  <si>
    <t xml:space="preserve">OMG I just found out that Harry Potter is out on the 15th and I'll be at the Gaeltacht...I am freaking out! </t>
  </si>
  <si>
    <t xml:space="preserve">Sunday it at its end.. </t>
  </si>
  <si>
    <t>@ms_cornwall aw bless  sure you are  right really must go......</t>
  </si>
  <si>
    <t xml:space="preserve">@Mr_Sidebottom Great show last night! Had to leave just before the end to get the train home. Shame, wanted to get a pic and autograph. </t>
  </si>
  <si>
    <t xml:space="preserve">i'm doing a letter to the department. </t>
  </si>
  <si>
    <t xml:space="preserve">@benmontague you know all the tricks of the trade my friend. I'm too lazy to be sneaky. All my car bills ate my savings. Only credit left </t>
  </si>
  <si>
    <t xml:space="preserve">@YukiB Iknow, I am just jealous and hate to be cold in June </t>
  </si>
  <si>
    <t xml:space="preserve">Finals tomorrow....yaaaay well one final </t>
  </si>
  <si>
    <t xml:space="preserve">It rains and now it still rains xD  oh man, my friends (at germany) are not on </t>
  </si>
  <si>
    <t xml:space="preserve">I'm moving out of Athens today...  </t>
  </si>
  <si>
    <t xml:space="preserve">@beamak omg we missed browns....................... too late to wake up </t>
  </si>
  <si>
    <t xml:space="preserve">@JennyyGonzalez no it's not kinda okay you broke my heart and that's just not cool </t>
  </si>
  <si>
    <t>wooo!!! 97% on my socials exam !!! but 85% on english  Which isn't THAT bad, so i'll be happy anyways !!!</t>
  </si>
  <si>
    <t xml:space="preserve">Just went on a bike ride and fell off... Cut my leg open </t>
  </si>
  <si>
    <t xml:space="preserve">2chapter42 @EdWords is it working for you? I installed it but nothing happens </t>
  </si>
  <si>
    <t xml:space="preserve">@andynewman Do you have trouble sleeping just because or do you think it's allergies. My allergies have kept me from good sleep lately </t>
  </si>
  <si>
    <t>I hate that I spent my first week of college without my uniform. SERIOUSLY. I HATE IT  I want my uniform NOOOOW... (</t>
  </si>
  <si>
    <t xml:space="preserve">Ok ppl... Even first graders can open a damn combination. The safe is absolutely the same. I was sleepin so well! </t>
  </si>
  <si>
    <t xml:space="preserve">@jessicadeli AAAAAAAAAAHHH. I'm dying. ) I am going all Barbie on you and turning red. :| I want to be in College. </t>
  </si>
  <si>
    <t xml:space="preserve">@_Cube_ LOL glad u liked it  ... i thought it was funny but, i had consumed 2 glasses of wine </t>
  </si>
  <si>
    <t xml:space="preserve">I have to work today instead of spending time with my dad </t>
  </si>
  <si>
    <t>bad news, my grandmother just passed away  minha avÃ³zinha morreu. Saudades.</t>
  </si>
  <si>
    <t>Spending father's day with my daddy of course. Hard to drag myself out of uber-comfy coccoon though  #gooddaughter</t>
  </si>
  <si>
    <t>@Gavin_Devine  I thought i had fuond it but it was just an empty box  amazon - Â£2.49, had to be bought! are you even in this country?</t>
  </si>
  <si>
    <t xml:space="preserve">Please pray for Tio Rey! I dont know if he is gonna pull through this! </t>
  </si>
  <si>
    <t>@nonsequitir  Do you think you'll make it in? You've been already, haven't you? I haven't at all.</t>
  </si>
  <si>
    <t>Does everybody and they momma have a iPhone3G? I miss my iPod Touch  The 3.0 update sounds good..funny how excited ppl get over copyNpaste</t>
  </si>
  <si>
    <t xml:space="preserve">@Maverickg yay gr8 minds tink alike am so tired little reds up frm 5 </t>
  </si>
  <si>
    <t>@AngelAstra OMG! I MISS U TO BITS DUDE! Wish I could explore the African lands by your side  ILY!</t>
  </si>
  <si>
    <t>WHY CANT I DRIVE YET!??!?!?!?!?! FUCKING PISSED OF MAN  .. i give up.</t>
  </si>
  <si>
    <t xml:space="preserve">@loopymups Tayaabs - I haven't been there since I met you and Fuzz awhile back. Glad you've finished for the day, I'm still in the office </t>
  </si>
  <si>
    <t xml:space="preserve">Just had convo w friends who lost home &amp;amp; vehicles due to economy..sad,hardworking people never would have known.. happens, tough times. </t>
  </si>
  <si>
    <t xml:space="preserve">Last night's Bleach episode ruled. Orihime is a sweet girl. Poor Momo is going crazy over everything that happened with Aizen. </t>
  </si>
  <si>
    <t>@LuckyMolina I didn't last month and I barely did since January but now it's all coming out  But I could get off b.c. and stop at any time</t>
  </si>
  <si>
    <t xml:space="preserve">I wake up today... SICK! </t>
  </si>
  <si>
    <t xml:space="preserve">waiting for ur call </t>
  </si>
  <si>
    <t xml:space="preserve">Sometimes I really wish that I had close friends </t>
  </si>
  <si>
    <t xml:space="preserve">@twitcaps @newmediaphoto I've found if someone is searching photos they are either curious people or they are looking to download them </t>
  </si>
  <si>
    <t>@LadyPunk77 The memories indeed! It used to be so much better... we need Skye to come back  &amp;lt;333</t>
  </si>
  <si>
    <t xml:space="preserve">Head. Throbbing. Shit. </t>
  </si>
  <si>
    <t>@Lollipopins not good   twitter is a good spot to get tech help tho, there should be someone still up!!</t>
  </si>
  <si>
    <t xml:space="preserve">Fuck slept to hard thank these nigs left me by myself </t>
  </si>
  <si>
    <t>@ValWeir and ummmm picking up the love of your life from the airport...how dare you leave that 1 specific little thing out!  tear!</t>
  </si>
  <si>
    <t xml:space="preserve">@alcarcalime Oo nga, nalaman ko lang. I feel crushed. I miss Bro Ceci already  </t>
  </si>
  <si>
    <t xml:space="preserve">Mega pissed off that my foot is giving me so much jip today. Can't walk 20 meters without being in pain </t>
  </si>
  <si>
    <t>@pedestrienne I didn't sleep the night before my early flight this past week. I believe you only make that mistake once. Good luck  *hugs*</t>
  </si>
  <si>
    <t>Ladies day at Hereford. Been here 5 minutes and already 4 quid down  Moneys on Pure Genius for the 3 o'clock</t>
  </si>
  <si>
    <t>@Tracenater Oh ok. Sounds like a horrible film  I prefer comedies and happy films-films tht I can come out feeling good abt u know???</t>
  </si>
  <si>
    <t>can't find  a boooking  for the dates i  want</t>
  </si>
  <si>
    <t xml:space="preserve">just me and kids again (and dog!), fella back to sea </t>
  </si>
  <si>
    <t xml:space="preserve">On a different note : Forza Azzurri !! give me something to be happy about in football </t>
  </si>
  <si>
    <t xml:space="preserve">so, someone got the jam session from last night, right? ich, probably? why does he always do this when i don't have a computer? </t>
  </si>
  <si>
    <t xml:space="preserve">Happy father's day, heading back to TX today our vacation is over </t>
  </si>
  <si>
    <t xml:space="preserve">Last day in UK before heading home tomorrow. Great day of shopping. Harrods, Selfridges and M&amp;amp;S. See you guys tomorrow </t>
  </si>
  <si>
    <t>@LexitronAvenue O right ok, you like him? and Come on....PLEASE!! I NEED IT MAN!!!  xx</t>
  </si>
  <si>
    <t>Shoot. Is. Cancelled.  I scheduled my whole week around this damn thing (foregoing many delicious entrÃ©es!)</t>
  </si>
  <si>
    <t xml:space="preserve">@KhaloodA why troll, I'm just saying you made me feel incompetent </t>
  </si>
  <si>
    <t xml:space="preserve">@wiryawanivan hahah thanks ... i see u guys at z ? sorry   i need to do some preparation for my work tmr if not cant party tonight ! </t>
  </si>
  <si>
    <t xml:space="preserve">Ok well guys are dumb.. turns out he wasnt the most awesome person eva.. </t>
  </si>
  <si>
    <t xml:space="preserve">miss him so badly </t>
  </si>
  <si>
    <t xml:space="preserve">Last night was so much fun..... really feeling the effects now though </t>
  </si>
  <si>
    <t xml:space="preserve">It's father's day time in US. Miss mine </t>
  </si>
  <si>
    <t xml:space="preserve">@Bendaying I did have lots of fun but the fact that I have school tomorrow is entirely for the purpose of erasing the goodness. </t>
  </si>
  <si>
    <t xml:space="preserve">Woke up to sad songs.. </t>
  </si>
  <si>
    <t xml:space="preserve">@astaldoia I'd say the same about women but pets cannot cook, do the laudry and mop the floor. </t>
  </si>
  <si>
    <t xml:space="preserve">twitter, you're still the best! facebk is complicated... </t>
  </si>
  <si>
    <t xml:space="preserve">cant believe weekend is already gone ... </t>
  </si>
  <si>
    <t xml:space="preserve">I miss my beautiful daddy so much. Happy Fathers Day </t>
  </si>
  <si>
    <t xml:space="preserve">Err my sleep pattern has gone totally out the window was up Til sunrise then slept through to 2pm I wanna just be normal again </t>
  </si>
  <si>
    <t xml:space="preserve">Heading back to Vegas </t>
  </si>
  <si>
    <t xml:space="preserve">Depressed Today. </t>
  </si>
  <si>
    <t xml:space="preserve">i am totally broke </t>
  </si>
  <si>
    <t xml:space="preserve">I hate waking up to a migraine .. And on father's day no less </t>
  </si>
  <si>
    <t xml:space="preserve">Jonas Brothers, Jordin Sparks and Miley Cyrus in just one show !! why they didn't do this in Brazil ?   </t>
  </si>
  <si>
    <t xml:space="preserve">Got home at 4 am...fuckin bus 3 miles away from the gig, feet are in bits...think me toe is broke from the prodigy haha And i sobered up </t>
  </si>
  <si>
    <t>@kissability aww no  *hugs &amp;lt;3*</t>
  </si>
  <si>
    <t xml:space="preserve">@technokitty09 yup! Don't use that one anymore </t>
  </si>
  <si>
    <t xml:space="preserve">@SaarAngel i saw one of the videos and i seriously started to cry. i can't handle watching it, i really can't. </t>
  </si>
  <si>
    <t xml:space="preserve">Oh its not a very pretty day today </t>
  </si>
  <si>
    <t xml:space="preserve">That wasn't as bad as my nightmare, but it was up there with it </t>
  </si>
  <si>
    <t xml:space="preserve">@teemwilliams OMG...That tweet brought tears 2ma eyes.Cuz im starin at ma dads pic right now.Lost him 10 years ago </t>
  </si>
  <si>
    <t>Midsummer festival in WoW has began, so much fun, I can't catch the damn torches though  Any tips??</t>
  </si>
  <si>
    <t xml:space="preserve">Well I'm home.... I miss my sister and my niece </t>
  </si>
  <si>
    <t xml:space="preserve">@monikka07 i hate you seatmate! i don't have any idea that you tweet too. </t>
  </si>
  <si>
    <t xml:space="preserve">@teemwilliams i have to look after a lad who just lost his dad a few days ago. </t>
  </si>
  <si>
    <t xml:space="preserve">Sickness log: day... 3, state... Unchanged, medication... Not working </t>
  </si>
  <si>
    <t>is back at the dorm and facing Pathology  http://plurk.com/p/12pc45</t>
  </si>
  <si>
    <t xml:space="preserve">I Wanna Watch TCA But I Cant No Sky </t>
  </si>
  <si>
    <t xml:space="preserve">I just spoke with my mom about the flowers she is putting on my dad's grave today. I wish I could be there with her!!! </t>
  </si>
  <si>
    <t xml:space="preserve">I am in lust with @alexandramusic. I would try to take her on a date but she is richer than me lol </t>
  </si>
  <si>
    <t xml:space="preserve">@viancamay i miss you. dkta mcontact ngaung mga araw, i called knna but no one answers. aww </t>
  </si>
  <si>
    <t xml:space="preserve">just got home from the RBH.... sore, sickened but alive.... </t>
  </si>
  <si>
    <t xml:space="preserve">Everybody forgot about Father's day apparently </t>
  </si>
  <si>
    <t xml:space="preserve">@Anto0o That one always makes me sad </t>
  </si>
  <si>
    <t>@MiMaMe  then again so do I and i'm not even working lol</t>
  </si>
  <si>
    <t>@kissability oh god, that's horrible news  So sorry to hear that. How's she holding up?</t>
  </si>
  <si>
    <t xml:space="preserve">@lolasuga mine already lives there and ill never see him again </t>
  </si>
  <si>
    <t>driving home    I hate leaving this place!</t>
  </si>
  <si>
    <t xml:space="preserve">@gallonofdelight silly, i didn't get anything </t>
  </si>
  <si>
    <t xml:space="preserve">Hey Everyone SO SORRY For Abandoned My Twitter  But I Promise Leave NOT my Abandoned Twitter ! </t>
  </si>
  <si>
    <t xml:space="preserve">@kardia Pesky Christians want that marriage thing before banging. YOUR PLAN. IT HAS A FLAW. </t>
  </si>
  <si>
    <t xml:space="preserve">had a great time horse riding now has housework to do </t>
  </si>
  <si>
    <t xml:space="preserve">Omg I actually love Bruno!!!! Damn I wish I could see that </t>
  </si>
  <si>
    <t>o dear the bewitching hour approaches bed for me me thinks work in the morn  &amp;lt;3</t>
  </si>
  <si>
    <t xml:space="preserve">Going to hostel now.. Ini ippol lab exam preparation pettannu nadannolum.. </t>
  </si>
  <si>
    <t>My Sony Eric phone not startin up  Too Shaad..</t>
  </si>
  <si>
    <t>@toneloc8011 aww no  that's why i love my church, service starts at noon!!</t>
  </si>
  <si>
    <t xml:space="preserve">waiting for him. if he will arrive.? </t>
  </si>
  <si>
    <t>@TheresaLargusa no fish   but we still have a sunny day.</t>
  </si>
  <si>
    <t xml:space="preserve">@heyrai  I'm there with you </t>
  </si>
  <si>
    <t xml:space="preserve">turn right into my arms please turn right cos its been to long </t>
  </si>
  <si>
    <t xml:space="preserve">Shouldn't have sat down, shattered again </t>
  </si>
  <si>
    <t xml:space="preserve">Rrrr, too much disappointment </t>
  </si>
  <si>
    <t>Going back to Richmond today...  can't I just stay here? #ilm</t>
  </si>
  <si>
    <t xml:space="preserve">lol for a second i thought the whole tray getting shot thing was just a bad dream but then seth was like 'nope' and i was like </t>
  </si>
  <si>
    <t>@puggaloo I am so sorry.  This has happened before. I may need to enlist your help to take this bitch down.</t>
  </si>
  <si>
    <t xml:space="preserve">@MusicIsHealthy true! somehow i would like to see it this way nowadays but somehow i don't want to chester almost to cry  </t>
  </si>
  <si>
    <t>@Lollipopins yeah  All I can do is apologise and hope I'm forgiven.</t>
  </si>
  <si>
    <t xml:space="preserve">@CresentM Sorry to hear that. I don't think there's anything you can say </t>
  </si>
  <si>
    <t xml:space="preserve">@saltyshutter yeah, I've got 3 sigs already, 12-24, 105prime and 50-500. All great for price, hard to stomach the recent price high tho </t>
  </si>
  <si>
    <t>@dirtyrottengoss aww that was harsh  lol yeah I beat her once n I'm happy unless she beats another like 7 times in a row lol</t>
  </si>
  <si>
    <t xml:space="preserve">@symanthafox agreed to bad I'm awake and in the mood to clean / be productive </t>
  </si>
  <si>
    <t xml:space="preserve">@julie1075 I see. Lol. Well, I wish it were raining here. Got to do lawn now. (&amp;quot;Yes dear, I'll stop playing with my Twitterers&amp;quot;). </t>
  </si>
  <si>
    <t xml:space="preserve">Im sick again!!  its just not fair!! </t>
  </si>
  <si>
    <t>IÂ´m a psychological wreck...  oahhhh</t>
  </si>
  <si>
    <t xml:space="preserve"> my head is sore. I just took some pain killer. I'm gonna diieeeee</t>
  </si>
  <si>
    <t xml:space="preserve">being sick in the summer is by far the worst </t>
  </si>
  <si>
    <t>is goin home from dog/house sitting  man I miss having my own apartment</t>
  </si>
  <si>
    <t xml:space="preserve">My pictures not showing up now </t>
  </si>
  <si>
    <t xml:space="preserve">have midwife appt @ hospital 2morrow. *groan* still need 2 chase BT results tho from drs *double groan* </t>
  </si>
  <si>
    <t xml:space="preserve">@me_Cait hahahahahaha :p i took off work yesterdayyy </t>
  </si>
  <si>
    <t xml:space="preserve">recitals over no more dance till summer classes </t>
  </si>
  <si>
    <t>They lose the toss   #Pakcricket</t>
  </si>
  <si>
    <t xml:space="preserve">not happy about vettel winning </t>
  </si>
  <si>
    <t>*countryBoy is so sad because of the grey weather  and the next week will be also so rainy  AWW :@</t>
  </si>
  <si>
    <t xml:space="preserve">Queria ter visto a 2nd Floor no SPFW </t>
  </si>
  <si>
    <t>@ellice_x i've got the skinny jeans.. i just don't know what top to wear! It's gotta be good for warmth &amp;amp; cold  it's harddd!</t>
  </si>
  <si>
    <t xml:space="preserve">Today will be boring compared to yesterday </t>
  </si>
  <si>
    <t>Oh Damn it.... dono baatain ulti hogaeen....  Sri Lanka won the toss and elected to bat first.... :'( #PakCricket</t>
  </si>
  <si>
    <t xml:space="preserve">ulduar 25 toinght. general is not dead and trash respawned. </t>
  </si>
  <si>
    <t xml:space="preserve">satisfy wardrobe. it makes me sad. </t>
  </si>
  <si>
    <t xml:space="preserve">and now the days just get shorter, winter has practically begun </t>
  </si>
  <si>
    <t xml:space="preserve">Ow, I earned â‚¬ 60 in 3 days with RapidShare referrer points. But whatever, too risky to request a payoff </t>
  </si>
  <si>
    <t xml:space="preserve">wants school to end - monday tomorrow </t>
  </si>
  <si>
    <t>I feel feverish..  I don't wanna be sick.. Think positive, think positive.</t>
  </si>
  <si>
    <t xml:space="preserve">@jerrenparker yeah in like an hour or so. Come to walmart and say byebye! </t>
  </si>
  <si>
    <t xml:space="preserve">it hurts to talk! </t>
  </si>
  <si>
    <t xml:space="preserve">Had the most horrible dream ever </t>
  </si>
  <si>
    <t xml:space="preserve">@xstream MobileMe is not required for Beejive push. Apple getting around to approving the app is though. </t>
  </si>
  <si>
    <t xml:space="preserve">done eating, will sleep na ulet. haha, duty again tomorrow </t>
  </si>
  <si>
    <t xml:space="preserve">my baby girl is very poorly.....   </t>
  </si>
  <si>
    <t xml:space="preserve">cannot connect to the web. </t>
  </si>
  <si>
    <t>My little godson is in hospital  so worried! Listening to @delta_goodrem Angels in the Room to make me feel better!</t>
  </si>
  <si>
    <t xml:space="preserve">missing my vampire fix already now I have finished breaking dawn ... </t>
  </si>
  <si>
    <t xml:space="preserve">The iPhone Skype app has *NOT* Bren tested with OS 3.0: &amp;quot;unsupported OS&amp;quot; popup appears upon connection, and the ext mic is not recognized </t>
  </si>
  <si>
    <t xml:space="preserve">Trying to decipher undocumented SMPP error codes. This stuff will make me old before my time </t>
  </si>
  <si>
    <t xml:space="preserve">left nick at the airport </t>
  </si>
  <si>
    <t xml:space="preserve">The jam tarts are nearly all gone </t>
  </si>
  <si>
    <t xml:space="preserve">@RiverdeepANDRed Oooooooh! Thanx! Glad it's just a cold....I thought u meant there was something seriously wrong with him </t>
  </si>
  <si>
    <t xml:space="preserve">I has a cramp in my foot. It's not nice. </t>
  </si>
  <si>
    <t xml:space="preserve">Just cut the grass and the sun came out... YES! Got loads of work to do now though </t>
  </si>
  <si>
    <t xml:space="preserve">ffs this crappy chair seems unable to sit at 90degress, I'm forced to sit at some weird 70degree angle which is doing my back in  </t>
  </si>
  <si>
    <t xml:space="preserve">so...I don't think I'm getting any sleep before this exam. serves me right for procrastinating. paying for it now </t>
  </si>
  <si>
    <t xml:space="preserve">itchy eyes </t>
  </si>
  <si>
    <t xml:space="preserve">im missing you....waaaaaaahhhhhhhhhhhhh... </t>
  </si>
  <si>
    <t>Back to work,  Stupid holiday homework. :'(</t>
  </si>
  <si>
    <t>@Rapagena :O...ill be at a party!, i wont even get to see it!  , think i might record it and watch it when i get in  lol</t>
  </si>
  <si>
    <t>@VeganMum - oh no.   I'm so sorry to hear that.</t>
  </si>
  <si>
    <t>all my west coast friends that I want to sms to stave off boredom at the airport r asleep  someone im me!</t>
  </si>
  <si>
    <t>HAPPY FATHERS DAY!!!! I love u &amp;amp; miss u. Head still hurts  gonna get caffeine and prolly see the neurologist this week</t>
  </si>
  <si>
    <t xml:space="preserve">ahh, just seen a picture of a rat being disected.. poor thing </t>
  </si>
  <si>
    <t>@dchildofdestiny aaw Im sorry to hear dat about your dad  just say a prayer today Im sure he's watchin over from up there especially today</t>
  </si>
  <si>
    <t xml:space="preserve">@babblesbear Riribear missing out </t>
  </si>
  <si>
    <t xml:space="preserve">didnt win the lottey </t>
  </si>
  <si>
    <t xml:space="preserve">Idk but I'm not in da best of moods today :/ I'm hatin it..Today my son sees his SoCalled Dad after over 2 yrs..I thought it would b easy </t>
  </si>
  <si>
    <t xml:space="preserve">Off to clean out my goldfish as he is sulking in dirty water </t>
  </si>
  <si>
    <t>@vs_bee Yes  The weather so hot, plus my mood so bad  If the weather was better...</t>
  </si>
  <si>
    <t xml:space="preserve">just spoke to one super cute woman..  shes pretty.. and married..  got kids about half my age.. so in love with her.. but cant work on it </t>
  </si>
  <si>
    <t xml:space="preserve">Ugh! My body hurts like hell.. shoulders, neck, wrists, head, hip, tibia (shin-bone). Do I get the (mexican) flu? </t>
  </si>
  <si>
    <t xml:space="preserve">Just had the worse dream ever! Im still tired and I cant even go back to sleep. </t>
  </si>
  <si>
    <t>@nat_dawson Oh I will ;) Alright lovely...I can't have a shower  lol. Love you. xx</t>
  </si>
  <si>
    <t xml:space="preserve">is feel the effects of last night....i got a major headache </t>
  </si>
  <si>
    <t xml:space="preserve">@MollyIJ09 Still not sure how to work this thing....like what shows up on what page. </t>
  </si>
  <si>
    <t xml:space="preserve">my head hurts from the bump I caused myself yesterday </t>
  </si>
  <si>
    <t xml:space="preserve">@maddisondesigns Oh dear. Reminds me so much of my old Acer laptop. It cost me $1k over 5 yrs to keep it alive </t>
  </si>
  <si>
    <t xml:space="preserve">Ate too much! Feels like a glutton now </t>
  </si>
  <si>
    <t xml:space="preserve">Not positive for strep but I have all the signs/symptoms. Antibiotics prescribed. Pharmacy closed. </t>
  </si>
  <si>
    <t xml:space="preserve">Make the rain stop! I want a sunny summer </t>
  </si>
  <si>
    <t xml:space="preserve">urgh cold weatherrrr </t>
  </si>
  <si>
    <t>@ddlovato I want to meet Britney Spears  will be a thing impossible,also be impossible to meet you Ã§_Ã§</t>
  </si>
  <si>
    <t>My car has a dent in it.  My car was STATIONARY &amp;amp; you left white paint on it! My neighbours need to go back to driving school *angry face*</t>
  </si>
  <si>
    <t xml:space="preserve">I am tired and I want a ride to church </t>
  </si>
  <si>
    <t>Just deleted all the stuff on my memory card  Ankle,hedgehog,bird in feeder  Doughnuts...</t>
  </si>
  <si>
    <t>a little bit of me died, the day i found my sister's myspace  what happened to that lil girl crying next door?!?! she soo grown up</t>
  </si>
  <si>
    <t xml:space="preserve">3 day weekend over. Walking to work. Tired. </t>
  </si>
  <si>
    <t>@MzLeXuS Oh looove  I wish I were there to comfort and take care of you xoxoxo</t>
  </si>
  <si>
    <t>not enough sleeeep  apparently there were 30,000 people at the solstice. Ridiculous.</t>
  </si>
  <si>
    <t xml:space="preserve">@8MusicHacker8  omg Sydney Broke up with you? OMG i am sooo sorry </t>
  </si>
  <si>
    <t xml:space="preserve">@mossyrants how rude! I'm sorry </t>
  </si>
  <si>
    <t xml:space="preserve">can't sleep anymore sighhh starving and ... having a splitting headache </t>
  </si>
  <si>
    <t xml:space="preserve">Right - Ironing and packing now - joy </t>
  </si>
  <si>
    <t xml:space="preserve">had fcuked up steak with fucked up float. terrible dinner </t>
  </si>
  <si>
    <t xml:space="preserve">@SweetJaneMusic I thought you guys were supposed to be playing at Slane? </t>
  </si>
  <si>
    <t>@pirrofina except now I feel bad about not telling him I failed  he looked at some of my artwork and said he was really impressed. shit.</t>
  </si>
  <si>
    <t>@StephenAlain aww! I sorry  did your lashes flip under?</t>
  </si>
  <si>
    <t xml:space="preserve">Getting ready for one boring day at work...UGHH! Missing my Boo while she is Chicago. </t>
  </si>
  <si>
    <t>@itschristablack if i were still home, id be part of that 'canada' mentioned. poor me  but hey, at least i got to see you last weekend!</t>
  </si>
  <si>
    <t>Auwm i realized school tomorrow  kinda happy yet sad cause our sched. is so hectic!</t>
  </si>
  <si>
    <t xml:space="preserve">last day in longboat </t>
  </si>
  <si>
    <t>need a fegg.  its so sad...</t>
  </si>
  <si>
    <t>No not yet jez think I'm gonna get an exray tomorrow morning mate  hopefully be ok..! x</t>
  </si>
  <si>
    <t xml:space="preserve">Sleepin' in with Marky. Glad he's sleeping late this AM but I missed my morning run opportunity. Too hot now </t>
  </si>
  <si>
    <t>Pakistan is not good at chasing runs  #PakCricket</t>
  </si>
  <si>
    <t xml:space="preserve">money spent on flights and their cancellation (because of swines) should be spent on food and clothes instead. </t>
  </si>
  <si>
    <t xml:space="preserve">I miss my father. He died in October, 11 mo. after breaking his hip, contracting cancer, &amp;amp; complications fr. COPD. I helped care for him. </t>
  </si>
  <si>
    <t xml:space="preserve">Is this Silverstones last F1 race event? I hope not! </t>
  </si>
  <si>
    <t xml:space="preserve">Im pissed...phone tripping again and im hung over </t>
  </si>
  <si>
    <t>Email not working Sunday   - let you know when it is up and running again</t>
  </si>
  <si>
    <t>@charsyliangco I REALLY MISS  I miss LS being complete also</t>
  </si>
  <si>
    <t xml:space="preserve">@NotForThisWorld Just some sadders stuff. </t>
  </si>
  <si>
    <t xml:space="preserve">Working on photos of yesterday's work. Then need to build frame for my booth banner. Oh, and got a new workbench yesterday! Unassembled. </t>
  </si>
  <si>
    <t>@gfalcone601 haha Hey, you were watching F1 at Silverstone? nice race, but Button didn't win in England! Bad times..  Xxx</t>
  </si>
  <si>
    <t xml:space="preserve">@jamesheart24 why did you stop the show? I wanted you to fall off your chair.. </t>
  </si>
  <si>
    <t xml:space="preserve">wishing I was at wrr this year. </t>
  </si>
  <si>
    <t>dude...its 10 till open just let me in  stupid alco.</t>
  </si>
  <si>
    <t>gots the munchies for doritoessss. but none in the cupboard  it's sad. hm thinking what movie i should watch</t>
  </si>
  <si>
    <t xml:space="preserve">when i heard Nick+Miley singing Before The Storm, i felt to just cry. </t>
  </si>
  <si>
    <t>@aka_maye wish i could be watching it with you  but im good!</t>
  </si>
  <si>
    <t xml:space="preserve">said scarf/hat/glove is lost </t>
  </si>
  <si>
    <t>@chrisssyk what a horrible position for u 2 b in baby  just keep telling her to go on the trip &amp;amp; not stay for him. Hopefully she'll listen</t>
  </si>
  <si>
    <t>i don't get to read tweets much anymore.  oh well. @reply me and I'll probably notice it asap cuz of tweetdeck.</t>
  </si>
  <si>
    <t xml:space="preserve">@jonasbrothers but that's not really food. I had vegemite before on bread but it tasted like nutella. My brother's fault! </t>
  </si>
  <si>
    <t xml:space="preserve">@RachelRoyanne it's so confusing. </t>
  </si>
  <si>
    <t xml:space="preserve">Ow, headache. </t>
  </si>
  <si>
    <t xml:space="preserve">Gotta do some work now... </t>
  </si>
  <si>
    <t xml:space="preserve">is summer.... I don't want to study </t>
  </si>
  <si>
    <t>tyding up my wardrobe. it makes me sad  so many nice clothes..</t>
  </si>
  <si>
    <t>@Ambersmith09 Said The funnyist thing eva! wel.. i think so.. but i Forgot It, !  i Was laffing For 22 Mins! Haaaaaa  , x</t>
  </si>
  <si>
    <t>@Jennifalconer Ah so it's tonight!  Trying to find shortlist online but don't think it's there.    What did you decide 2 wear?</t>
  </si>
  <si>
    <t xml:space="preserve">OK, that was bad. Busy getting all my jailbroken goodies back yesterday, when WHAM - BRICKED. Just NOW able to restore to factory 3.0 </t>
  </si>
  <si>
    <t xml:space="preserve">just bored...nobody want's to hang out with me </t>
  </si>
  <si>
    <t>now i'm just waiting for brendon to @reply with &amp;quot; you told me you were straight  &amp;quot;</t>
  </si>
  <si>
    <t>hopes that her bf can come back before OCT.  OCT is tooo toooo long.</t>
  </si>
  <si>
    <t xml:space="preserve">Big brother is so shit this year </t>
  </si>
  <si>
    <t xml:space="preserve">Leaving Maine on 95 @ Kennebunk. Don't want to leave </t>
  </si>
  <si>
    <t xml:space="preserve">On a coach that smells like pooh </t>
  </si>
  <si>
    <t xml:space="preserve">@ThisIsNotHammy freaking stranger. just because it's summer doesn't mean i can't see you anymore </t>
  </si>
  <si>
    <t xml:space="preserve">why am i awake i went to bed at 4am =/ and my voice sounds like a hottt ass messssss!! im still sick </t>
  </si>
  <si>
    <t>@itschristablack kjsdnkjn i wish i could go  have fun while youre here!</t>
  </si>
  <si>
    <t xml:space="preserve">I wish I could say the same for my own father.............. it's days like today that depress me the most when it comes to him </t>
  </si>
  <si>
    <t xml:space="preserve">I want to jailbreak my #iphone3gs </t>
  </si>
  <si>
    <t>my mum's gone  the schtupid driver got here earlier than expected  i hate you guy i hate youuuu!  i miss my mum i want her back!</t>
  </si>
  <si>
    <t xml:space="preserve">@MidgetheMutt Think they may have disappeared. </t>
  </si>
  <si>
    <t xml:space="preserve">:' wonder if she still has feeling for me like i do her. . . </t>
  </si>
  <si>
    <t xml:space="preserve">I can't figure it out. I hand selected @Latinegro &amp;amp; told him him he could have ONE chance 2 fuck me. Guess he's not into sluts.. too bad </t>
  </si>
  <si>
    <t xml:space="preserve">have so fuckin fun in here!! Banana boat is rockin my day!! But my head is dizzy. </t>
  </si>
  <si>
    <t xml:space="preserve">just got n from my morning run on the beach &amp;amp; packing to come back home </t>
  </si>
  <si>
    <t xml:space="preserve">wishing jeff had chopped the wood before he went out - or that i wasn't too unco to be trusted with an axe </t>
  </si>
  <si>
    <t xml:space="preserve">ahahaha! tooooo hot and i'm going to be crazy </t>
  </si>
  <si>
    <t xml:space="preserve">HAPPY FATHERS DAY!!! [I LOVE YOU Kevin M. Backstrom!]----&amp;gt;had fun last night!! Feelin alil bad this mornin.... </t>
  </si>
  <si>
    <t xml:space="preserve">@mannykimchi I will if I could! I only got 2 free tickets from a friend. I already gave the other to my brother. </t>
  </si>
  <si>
    <t>why is time going by so slowly... sucks to be at work on a Sunday   I need some church in my life!</t>
  </si>
  <si>
    <t>is tired of Hawaii already! I just really want to go back home  i miss my love way to much! the distance really hurts.</t>
  </si>
  <si>
    <t xml:space="preserve">I have a charm on my door that has the kanji for &amp;quot;luck&amp;quot; on it, but the charm ends up backwards a lot.  Does that mean it's bad luck?  </t>
  </si>
  <si>
    <t>tidy up my wardrobe. it makes me sad  so many nice clothes..</t>
  </si>
  <si>
    <t xml:space="preserve">Sigh...could not camp...too many bears.... </t>
  </si>
  <si>
    <t xml:space="preserve">@chapter42 It would be great if it actually worked </t>
  </si>
  <si>
    <t xml:space="preserve">I left my glasses on the other side of my room forgetting that i cannot see a thing more than 10cm away from my face without them </t>
  </si>
  <si>
    <t xml:space="preserve">Went shopping for the 2nd day today, got some more holiday clothes =] Bored noww </t>
  </si>
  <si>
    <t xml:space="preserve">My 10yr old daughter (Maddy) didn't get up until 2.15pm and now doin panic homework!  Husband dying quietly from hangover on the sofa. </t>
  </si>
  <si>
    <t>Just woke up  wish I was still sleeping! Happy Fathers Day!</t>
  </si>
  <si>
    <t xml:space="preserve">1 last day at the beach and its back to rainy MD </t>
  </si>
  <si>
    <t xml:space="preserve">Father's Day sucks </t>
  </si>
  <si>
    <t xml:space="preserve">Happy Fathers Day...first one without my dad on earth, very strange </t>
  </si>
  <si>
    <t xml:space="preserve">i want 2 scream.....................................................im soooo bored......hmph!. </t>
  </si>
  <si>
    <t xml:space="preserve">R.I.P. Dear Grandma </t>
  </si>
  <si>
    <t xml:space="preserve">Not too excited about this celebration of fathers, I miss my dad a lot    </t>
  </si>
  <si>
    <t xml:space="preserve">been averaging less than 7 hours of sleep per night all week.  not sure if I will get to catch up.  sooooo exhausted.  </t>
  </si>
  <si>
    <t>So bored...  and still have a sore throat. Have to go back to work in 2 hours. But 5 more school days until summer holidays!!</t>
  </si>
  <si>
    <t>@Vicstar that doesn't sound good  hope it fades away soon! Look at it from the bright side.. It's raining outside ;)</t>
  </si>
  <si>
    <t xml:space="preserve">Dive called due to adverse weather. </t>
  </si>
  <si>
    <t xml:space="preserve">I'll have to visit the new Acropolis Museum after summer </t>
  </si>
  <si>
    <t xml:space="preserve">@magickhooly Why are you on your computer then! I don't get told anything </t>
  </si>
  <si>
    <t xml:space="preserve">@Destini41 Poop. That's gonna be 4am here so that's a no for me  Sorry to miss it but I have to go to work tomorrow &amp;amp; not be a zombie </t>
  </si>
  <si>
    <t xml:space="preserve">On iPod Touch, revising is gay </t>
  </si>
  <si>
    <t xml:space="preserve">Moving to LA today. Goodbye everybody! </t>
  </si>
  <si>
    <t xml:space="preserve">I don't like this </t>
  </si>
  <si>
    <t xml:space="preserve">@vartika  oh no I'm stuck in bandra at this handshake concert </t>
  </si>
  <si>
    <t xml:space="preserve">Sunday is really dragging - no beach due to poor weather </t>
  </si>
  <si>
    <t xml:space="preserve">@ohmygarters gahh ihy school!! *hugsss* I need hugs too </t>
  </si>
  <si>
    <t xml:space="preserve">bestie is obviously too busy for me. </t>
  </si>
  <si>
    <t xml:space="preserve">what happened to robert pattinsons twitter </t>
  </si>
  <si>
    <t xml:space="preserve">@steven_cole don't know about you, but i'd curl up in the fetal position and sob </t>
  </si>
  <si>
    <t>@ruthy23 he used to be sweet and excitable like a little puppy - i think he's lost that  stil love Top Gear &amp;amp; he's excellent presenter</t>
  </si>
  <si>
    <t xml:space="preserve">I am broken hearted! </t>
  </si>
  <si>
    <t xml:space="preserve">@nickjonas O5/21/O9 I MISS YOU SO MUCH </t>
  </si>
  <si>
    <t xml:space="preserve">long fun day. some disappointing parts. but talking to boofren soon!   yuck to work tomorrow. </t>
  </si>
  <si>
    <t xml:space="preserve">im bored now  dont feel like going twitter hopping, so im twitter-spamming! </t>
  </si>
  <si>
    <t xml:space="preserve">@racstar I miss it too </t>
  </si>
  <si>
    <t>@CBreezysLuver seems like he has lost sum weight. But I didn't see him long enough 2 notice.  http://myloc.me/4Q7k</t>
  </si>
  <si>
    <t>missed the diego fight last night  kinda mad</t>
  </si>
  <si>
    <t xml:space="preserve">I take back the last tweet... happy daddy's day? im stuck in again... i need to go see the papa but no go... fucking stoopid life... </t>
  </si>
  <si>
    <t xml:space="preserve">I wish I had a nice dream 2night, not bad dream againn </t>
  </si>
  <si>
    <t xml:space="preserve">Happy fathers day dad, stupid rainy weather ruined the BBQ plans </t>
  </si>
  <si>
    <t xml:space="preserve">Why can't I download the new iPhone software!! </t>
  </si>
  <si>
    <t xml:space="preserve">i can never sleep in anymore  oh well, its summer now so i have 2 months to practice </t>
  </si>
  <si>
    <t xml:space="preserve">call came but was short </t>
  </si>
  <si>
    <t>absolute thumping headache coming on  thats never good</t>
  </si>
  <si>
    <t>Playing Wii with nephew n niece.. I'm such a LOOOOSEEEEEER!!!  http://myloc.me/4Q7O</t>
  </si>
  <si>
    <t xml:space="preserve">Going to church.. </t>
  </si>
  <si>
    <t xml:space="preserve">mcflyharryThose lyrics describe who I feel about the person sitting next to me in the car. He doesn't love me back  - but i love u </t>
  </si>
  <si>
    <t xml:space="preserve">Just when i thought things were getting better... </t>
  </si>
  <si>
    <t xml:space="preserve">Whirlwind of a week.  Last day with T and Paul.  Hate that they're leaving. </t>
  </si>
  <si>
    <t>has a tummy ache...  http://plurk.com/p/12pf22</t>
  </si>
  <si>
    <t xml:space="preserve">Fallen down the well again and no hope of staying off the happy pills </t>
  </si>
  <si>
    <t xml:space="preserve">Am doing english coursework </t>
  </si>
  <si>
    <t>House is clean, chicken is marinating, off for a run before spending the evening working   May treat myself to a DVD though.</t>
  </si>
  <si>
    <t xml:space="preserve">the one day a week i get to sleep in and i don't get to at all </t>
  </si>
  <si>
    <t xml:space="preserve">@dave_izzy ur grounded to </t>
  </si>
  <si>
    <t>About to (proof)read Alex's first chapter. I'm allowed to show you the first page, but nothing else yet!   http://twitpic.com/805v1</t>
  </si>
  <si>
    <t xml:space="preserve">is really sick this morning and hopes he can make to chruch some time today </t>
  </si>
  <si>
    <t xml:space="preserve">Never drinking again. Throwing up all morning and feel like a brick has been dropped on my forehead. </t>
  </si>
  <si>
    <t xml:space="preserve">working on logistics, taxation and law. motviationlevel= zero </t>
  </si>
  <si>
    <t xml:space="preserve">My shoulders are still sunburnt. It hurts to raise my arms. </t>
  </si>
  <si>
    <t>off to work  joys of stock takes</t>
  </si>
  <si>
    <t>@miragelamb im not mad, i just wanted to hlp  count me in 4 the next time then!</t>
  </si>
  <si>
    <t xml:space="preserve">Exam on Tuesday. I is studying </t>
  </si>
  <si>
    <t xml:space="preserve">Where is this much feted sunshine the weather folk were promising? It is cloudy, dull and impossibly muggy </t>
  </si>
  <si>
    <t>Worked till 2am.  Company email is down, nobody in touch w/ me this morning &amp;lt;yippee&amp;gt;  Tegretol causing me to swell like toad  Call doctor!</t>
  </si>
  <si>
    <t xml:space="preserve">@shaystew I wanna play too!!!! I'm all alone in Dallas! </t>
  </si>
  <si>
    <t>beach tournament cancelled again  where is the sun?</t>
  </si>
  <si>
    <t xml:space="preserve">Can't go to church because of my ankle </t>
  </si>
  <si>
    <t xml:space="preserve">@bright_darkness ily2 dude, wish u cud be here with me! </t>
  </si>
  <si>
    <t xml:space="preserve">You never kno what you have until its gone... Happy father's day papi </t>
  </si>
  <si>
    <t xml:space="preserve">is saddned that the new series of top gear is starting tonight and i will b in the shit hole </t>
  </si>
  <si>
    <t>i cant play my sims 3..  the video card is not supported..  zzzz</t>
  </si>
  <si>
    <t>@vesech I am ok, a bit tired  migrated to Tweetie, pleasant!! How is work?</t>
  </si>
  <si>
    <t>@EleanorJane Sorry to hear that.  Make sure you catch them on TV for Glasto though. Should be awesome!</t>
  </si>
  <si>
    <t>@hockeycrew  so sorry!!</t>
  </si>
  <si>
    <t xml:space="preserve">is at HSC laying on the sofa in Jay's office. I feel like crap. </t>
  </si>
  <si>
    <t xml:space="preserve">@QuitSmoking123 when i dont want to smoke i just stick to my sewing machine and work and work ... but later i smoke </t>
  </si>
  <si>
    <t xml:space="preserve">@ChiggsLtd Awww!  My poor hubbie is having to work today too </t>
  </si>
  <si>
    <t xml:space="preserve">On the way to my nan's for a roast dinner ... Great (N) </t>
  </si>
  <si>
    <t>Poor Toby might have something wrong with molars after all  He be back at vet on tuesday to have molars and lump checked out...</t>
  </si>
  <si>
    <t xml:space="preserve">this rain needs to stop so i can start making more money. </t>
  </si>
  <si>
    <t xml:space="preserve">@kendruh i think it was being dunked too much </t>
  </si>
  <si>
    <t xml:space="preserve">@nhill will have to talk to @chrischampion about his phone. He seems to love it. It's not the iphone, but may be close enough. Sorta </t>
  </si>
  <si>
    <t xml:space="preserve"> Have to take my mom to the hospital...Hopefully she'll be alright</t>
  </si>
  <si>
    <t>Had to come inside seeing as we have visitors now I can't post the pics   Of my hair  I will do it tonight</t>
  </si>
  <si>
    <t xml:space="preserve">@sammi_kay don't think so babe. can't afford it </t>
  </si>
  <si>
    <t xml:space="preserve">in phone-choosing hell and my contract doesn't even expire until August. damn you Sony Ericcsson Satio, Nokia 96 and HTC Touch diamond2. </t>
  </si>
  <si>
    <t xml:space="preserve">i cant sleep its to cold </t>
  </si>
  <si>
    <t xml:space="preserve">is going home today </t>
  </si>
  <si>
    <t>Recovery  From A Night Out!</t>
  </si>
  <si>
    <t>i'm watching fast cars race. no not silverstone and am wishing i was in brooklyn. sigh. adam i can't mullerice  rice doesn't like me</t>
  </si>
  <si>
    <t xml:space="preserve">went to detroit fri, came back sat/sun, go to tiffin, oh on mon. for memorial service, pittsburgh tuesday for funeral. </t>
  </si>
  <si>
    <t xml:space="preserve">happy fathers day! studying for finals </t>
  </si>
  <si>
    <t xml:space="preserve">@batmintt Lolz. I haven't even greeted Kris yet. </t>
  </si>
  <si>
    <t>@StaceyLovesCart say it isnt so!!! This is not the birthday present I wanted to get for you  call me when you can!!!</t>
  </si>
  <si>
    <t>@ryangetloud chruch is off  her mom has 2 work or sumthing like tht</t>
  </si>
  <si>
    <t xml:space="preserve">Bloody Evelyn Cusack </t>
  </si>
  <si>
    <t>Financial accounting exam -TODAY  last day at the canadian association of magicians convention...</t>
  </si>
  <si>
    <t xml:space="preserve">Last night was fun. Today I don't think is going to be the same... working 11am to 12:15 am </t>
  </si>
  <si>
    <t>have mercy on teh poor read ball please - it has a little sole too .. Don't hit It -   #PakCricket</t>
  </si>
  <si>
    <t>Update. Not gonna try out for AI in Chicago. My allergies just aren't acclimating  So I'll be auditioning in Dallas where I won't be dying</t>
  </si>
  <si>
    <t xml:space="preserve">Everything will change between you and me when the baby comes.. </t>
  </si>
  <si>
    <t xml:space="preserve">am sad now @atheistium had to go back to pompey </t>
  </si>
  <si>
    <t>@troublecaron CarONNN! I'll miss you lots and lots and lots  have a fab time in Hong Kong dude! Miss you alreadyyyyy! xxx</t>
  </si>
  <si>
    <t xml:space="preserve">@sandra_83 i cant play it... my current video card is like not supported. and then when i use my desktop, the ram is not big enough. </t>
  </si>
  <si>
    <t xml:space="preserve">I hate today </t>
  </si>
  <si>
    <t xml:space="preserve">@maternitytees I'm not sure! Seems to be nice - it appears they know of me by name haha. Now I have to be better behaved on the internetz </t>
  </si>
  <si>
    <t xml:space="preserve">@Cartel123 of course u I will miss u 1000xs more  </t>
  </si>
  <si>
    <t xml:space="preserve">morninnnn. wishing i was actually going away this summer </t>
  </si>
  <si>
    <t xml:space="preserve">hmmm.... no wonder flickr_fu is slow - it returns info on each image from a search - not what I wanted </t>
  </si>
  <si>
    <t>@celsbels i know, right?  what a sad FD story. shucks.</t>
  </si>
  <si>
    <t>Had A Wickeddd Night With Lillie...All Ruined By The Face By My Backk Started Playingg Up  xx Ohh Well Love Youu Girll xx 8 Days Onlyy</t>
  </si>
  <si>
    <t>@jaceypants  Sorry if I upset you.</t>
  </si>
  <si>
    <t>Coursework battle time  but it has got to be in tomorrow, so angry with myself for leaving it so long!!!!</t>
  </si>
  <si>
    <t xml:space="preserve">@AlyssaSurrett Lucky you! I'm going to miss my hot little roomie </t>
  </si>
  <si>
    <t xml:space="preserve">have such abad hangover </t>
  </si>
  <si>
    <t xml:space="preserve">@nez23 @bvanalyssa abisan dia berlaku nyebelin . aduh coba liat deh status facebooknyah dia . but i already deleted mine </t>
  </si>
  <si>
    <t xml:space="preserve">I have to revise soon </t>
  </si>
  <si>
    <t xml:space="preserve">Happy fathers day to all the dad's there, I'm getting ready for work </t>
  </si>
  <si>
    <t xml:space="preserve">going 2 da doctaa cuz i hav lotz a poison ivy </t>
  </si>
  <si>
    <t>its bloody hot man! And my hip hasn't improved  I'm such an Ethel!</t>
  </si>
  <si>
    <t xml:space="preserve">@the_roxmaniac the live pod is at 8.30 PM EST? as in 2.30 AM here? yeah, I doubt I'll be awake for that </t>
  </si>
  <si>
    <t xml:space="preserve">@horizontaldance im just good(: lol brill night apart from my little angerness and terrible hungoverness </t>
  </si>
  <si>
    <t xml:space="preserve">http://twitpic.com/8061k - i miss vacationnnnn </t>
  </si>
  <si>
    <t xml:space="preserve">@ddlovato eh. i wish i were </t>
  </si>
  <si>
    <t>Aweee I'm not in the mood for sleep  well anyways I'll try to sleep back</t>
  </si>
  <si>
    <t xml:space="preserve">I have posters to put up on my wall but I can't find my Blu-tack </t>
  </si>
  <si>
    <t>@Firefly2020 So sorry to hear about losing your little girly   14 years with no illness ...she must have had a wonderful life with you !</t>
  </si>
  <si>
    <t>ok, so the cd player is kinda broken... in the car  there goes my tunes whilst you drive  that was sposed to be my car this summer !</t>
  </si>
  <si>
    <t xml:space="preserve">It's just my luck that 2 days before I get back from my hols, my other half's goin on HER hols lol it'll be 3 wks w/out seein each other </t>
  </si>
  <si>
    <t xml:space="preserve">haha i found my two other mp3 players  now i have three, although i did have four but one broke </t>
  </si>
  <si>
    <t xml:space="preserve">@mattpb1 thanks for the link.  No Glasto for you two after all?  </t>
  </si>
  <si>
    <t>@MattLGraves seriously... all this gym talk...i miss zumba   enjoy breakfast. hi to laura...</t>
  </si>
  <si>
    <t xml:space="preserve">Crap!  Why is my email not going to my blackberry...again?  This is starting to get annoying </t>
  </si>
  <si>
    <t xml:space="preserve">@mileycyrus Miley please write back i love you so much please iÂ´m happy for only a hello for me ..!!! MILEY PLEASE   </t>
  </si>
  <si>
    <t>Working in box till 3ish  but i found a radio i just might make it</t>
  </si>
  <si>
    <t xml:space="preserve">There is a fierce black woman in my house. She sounds amazing but i'm so tired </t>
  </si>
  <si>
    <t xml:space="preserve">Longing for #shawarma </t>
  </si>
  <si>
    <t xml:space="preserve">At dads going 2 church miss u all </t>
  </si>
  <si>
    <t>ain't seen or heard from u. i been missing you crazy. how do you sleep?  http://plurk.com/p/12pgcx</t>
  </si>
  <si>
    <t xml:space="preserve">going to work going to be late because my roommate didn't wake up in time. </t>
  </si>
  <si>
    <t xml:space="preserve">caved &amp;amp; bought a card but then realized that she forgot to grab the grilling meat just as the debit card was swiped. </t>
  </si>
  <si>
    <t>no ones out and about today  damm</t>
  </si>
  <si>
    <t xml:space="preserve">iTunes Pro: ability to get albums that are unavailable in town or too expensive online. Con: no hard copy to hold and love </t>
  </si>
  <si>
    <t xml:space="preserve">happy father's day. sadly, mine won't be celebrating it  </t>
  </si>
  <si>
    <t xml:space="preserve">Happy farthers day! I only got 6 hours of sleep </t>
  </si>
  <si>
    <t xml:space="preserve">@kallmebubbles  i hear ya sista!!  But i already am!  </t>
  </si>
  <si>
    <t xml:space="preserve">I'm having Jonas depression, I wish tomorrow was wembley again, boohoo </t>
  </si>
  <si>
    <t xml:space="preserve">@allnight_always Both my mom and Ryland attempted suicide. </t>
  </si>
  <si>
    <t xml:space="preserve">@bethewalker i'm proofreading it and my word count keeps decreasing as I delete the 'value judgements' that I think look quite good </t>
  </si>
  <si>
    <t xml:space="preserve">it's me again . I hate rain i know that wrrr </t>
  </si>
  <si>
    <t xml:space="preserve">Dreamt I fought Bruce Lee last night &amp;amp; won then felt guilty for knocking down an icon. </t>
  </si>
  <si>
    <t>oh and heather i would upload my slam dunk pictures but there not letting me on facebook or myspace  its a nightmare!</t>
  </si>
  <si>
    <t>we caught a fish a while ago! i named it pisheee! then we set it free.  in memory of pishee. ; 3 ;</t>
  </si>
  <si>
    <t xml:space="preserve">is baptism. then studying for the math b. till i die... </t>
  </si>
  <si>
    <t xml:space="preserve">about to sleep.......fever,fever,high FEVER </t>
  </si>
  <si>
    <t>Feels so tired,wishes second chances came around more often!!    x</t>
  </si>
  <si>
    <t xml:space="preserve">Time to face the music </t>
  </si>
  <si>
    <t xml:space="preserve">Saw @sinabsolution, @helloluis, @marco_palinar, @mikevillar and some cute girl at Fete last night. But was too shy to say hi </t>
  </si>
  <si>
    <t xml:space="preserve">i hate life at the moment, when will things get better? </t>
  </si>
  <si>
    <t xml:space="preserve">trying to look for some good soccer studs. i dont even know the F of Football </t>
  </si>
  <si>
    <t>@aliza1512 i went to sleep i wasnt feeling well  i love my new ringgg    its beuts!</t>
  </si>
  <si>
    <t xml:space="preserve">unrequited love sux! I feel as if I was 12 again </t>
  </si>
  <si>
    <t>My stomach hurts!.     xx</t>
  </si>
  <si>
    <t xml:space="preserve">wish i could sue my entire neighborhood for loud speakers </t>
  </si>
  <si>
    <t xml:space="preserve">i cant play the guitar...my fingers hurt too much </t>
  </si>
  <si>
    <t xml:space="preserve">really wanna go out from this house and go somewhere, bored </t>
  </si>
  <si>
    <t xml:space="preserve">I appear to be sick </t>
  </si>
  <si>
    <t xml:space="preserve">sundays are soo boring </t>
  </si>
  <si>
    <t xml:space="preserve">@mdhughes dude, why did you block me i enjoy your posts </t>
  </si>
  <si>
    <t>@JasonBradbury haws the new iPhone ;) any good , funny o2 charging for tethring two iphones to free wifi  Â£15 on top  not good</t>
  </si>
  <si>
    <t xml:space="preserve"> stressed!</t>
  </si>
  <si>
    <t xml:space="preserve">@EricaHeartsYou naw. Too late for bed? </t>
  </si>
  <si>
    <t xml:space="preserve">is church, celebrating matthew's baptism. then studying for the math b. till i die. ugh. </t>
  </si>
  <si>
    <t>@vintagepolka Hmmph, you got all excited at the first part....then David lookalike  , haha.</t>
  </si>
  <si>
    <t xml:space="preserve">i think my power adapter for my MacBook Pro got fried... </t>
  </si>
  <si>
    <t>Ok now i've eaten waaaaay too much and feel sick  xx</t>
  </si>
  <si>
    <t xml:space="preserve">is filming in the rain tomorrow. </t>
  </si>
  <si>
    <t xml:space="preserve">@beatriz95 I really miss you </t>
  </si>
  <si>
    <t xml:space="preserve">Ok my way to work </t>
  </si>
  <si>
    <t>shopping some more &amp;amp; then heading home   i love vacations...</t>
  </si>
  <si>
    <t xml:space="preserve">@spinningteacups I couldnt agree more yuck to work tomorrow. </t>
  </si>
  <si>
    <t>@KarenTreacyx isnt it no 1 goodlukin on it..remember ant ;);) oh wait u didnt watch it that yr  xxx</t>
  </si>
  <si>
    <t xml:space="preserve"> why does the optician hate me. stoopid glasses.</t>
  </si>
  <si>
    <t>chaos in iran's streets  why are the innocent dying</t>
  </si>
  <si>
    <t xml:space="preserve">urgh feel dreadful - achey limbs, headache &amp;amp; sore throat along with nausea, lovely </t>
  </si>
  <si>
    <t xml:space="preserve">@DanielleNicole_ oh, the other geek squad. </t>
  </si>
  <si>
    <t>@cakeandcoke hahaha! Twitter is boring  - http://tweet.sg</t>
  </si>
  <si>
    <t xml:space="preserve">Heading to the bay.  Sad to say goodbye to my fellow gymnastics obsessor/coach </t>
  </si>
  <si>
    <t xml:space="preserve">@MRGOULD any chance of adding tshirts with the tour dates on the back to the store? I forgot to pick one up at Donno </t>
  </si>
  <si>
    <t xml:space="preserve">@szhjunkie and my head hurts </t>
  </si>
  <si>
    <t xml:space="preserve">Curses clouds and rain </t>
  </si>
  <si>
    <t xml:space="preserve">On my way to work </t>
  </si>
  <si>
    <t xml:space="preserve">@janellecruz I KNOWW~! </t>
  </si>
  <si>
    <t xml:space="preserve">@nickjonas u guys are in Toronto? OMG! =( i always miss u guys when im there  come to trinidad! </t>
  </si>
  <si>
    <t xml:space="preserve">http://twitpic.com/8068s - My Pops. Hurts so much. </t>
  </si>
  <si>
    <t xml:space="preserve">@mattgarner  Currys im warehouse staff so the loads is coming in early and no one eles is in so im having to do it  </t>
  </si>
  <si>
    <t>@PotterEntourage  I need a guy that has platinum blond hair. My friend's son has platinum blond hair and blue eyes! He's a mini Draco!</t>
  </si>
  <si>
    <t xml:space="preserve">At Lake Nokomis for the Chad Greenway/MN Vikings Gridiron Gallop 5k. Nope, I'm not running this year due to the foot </t>
  </si>
  <si>
    <t xml:space="preserve">I miss my twins on day's like this... Wish I didn't have to work. Ild stay in bed all day... </t>
  </si>
  <si>
    <t xml:space="preserve">It's morning already? Are you sure? </t>
  </si>
  <si>
    <t xml:space="preserve">I'm tired of looking like flippin' green she hulk. </t>
  </si>
  <si>
    <t xml:space="preserve">Have no iPhone 3G S in 16GB, only 32GB. Got to wait for the delivery sometime next week. </t>
  </si>
  <si>
    <t xml:space="preserve">After doing over 4500 searches I'm starting to get really sick of this. Still 1240 left to do, hopefully by end of the day </t>
  </si>
  <si>
    <t>is really fed up  Can't be doing with certain people already, &amp;amp; only been with them for about 1/2 an hour. Head is swimming with stuff :S</t>
  </si>
  <si>
    <t xml:space="preserve">@HelenWraight is hannah going as well, I only know Dom from them and only met Katherine once. Give them our love </t>
  </si>
  <si>
    <t xml:space="preserve">@sheenamarieanne me too. goodbye vacation. @WL_Philippines not me. </t>
  </si>
  <si>
    <t xml:space="preserve">Wow I had a dream saying Jesus was going to be denounced as any type of holy figure in 2010..super creepy! </t>
  </si>
  <si>
    <t xml:space="preserve">@vinodunny if wishes were currency notes, i would </t>
  </si>
  <si>
    <t xml:space="preserve">I've never been cheated on. Idk what to do </t>
  </si>
  <si>
    <t xml:space="preserve">I have hiccoughs </t>
  </si>
  <si>
    <t xml:space="preserve">@wildbluebug I've been looking for birds all week and didn't find any and my husband wouldn't do the chicken dance!  </t>
  </si>
  <si>
    <t xml:space="preserve">@superxmaika He's got a fever. And coughs. and colds. and a sore throat.  MyG. It's making me worry! &amp;gt;&amp;lt; </t>
  </si>
  <si>
    <t>off to fetch bro and go mamak stall supper again  healthy plan backfired. shit!</t>
  </si>
  <si>
    <t xml:space="preserve">These music feast were fun but not as i expected </t>
  </si>
  <si>
    <t>after working a long day... On a sunday i might add... I really don't know how i'm gonna cope tomorrow  or the rest of the week at work</t>
  </si>
  <si>
    <t xml:space="preserve">http://twitpic.com/806aj - @_Plum_ -- Embarressing In My Part </t>
  </si>
  <si>
    <t xml:space="preserve">Last day in paradise </t>
  </si>
  <si>
    <t>You know you done ate somethin WRONG when you gotta give YOURSELF a &amp;quot;courtesy flush.&amp;quot;  I'm just sayin.</t>
  </si>
  <si>
    <t xml:space="preserve">it sucks to be allergic to my beloved dannie girl </t>
  </si>
  <si>
    <t xml:space="preserve">Shit!! I forgot to watch Dadnapped!! </t>
  </si>
  <si>
    <t xml:space="preserve">is sooo thirsty but I can't get out of my room to go across the living room to the dining room to get any drinks </t>
  </si>
  <si>
    <t xml:space="preserve">wanna greet your Dad and all the Dads out there a happy father's day! and of course my dad 2. i mizzz u much pa.. wish i can hug him.. </t>
  </si>
  <si>
    <t xml:space="preserve">Planning next week.  No Father's Day festivities here...Mark is working today.  Inlaws later </t>
  </si>
  <si>
    <t xml:space="preserve">@sippinkrystal i miss wendy loo </t>
  </si>
  <si>
    <t xml:space="preserve">I Spoke To Adam Tonight, made me very,very happy. i love that boy to death. &amp;amp; I hate not being with him!  It sucks. </t>
  </si>
  <si>
    <t>Photo: Ouch  I no longer want to go and see Year One. http://tumblr.com/xo923xgcs</t>
  </si>
  <si>
    <t xml:space="preserve">It went down by two </t>
  </si>
  <si>
    <t xml:space="preserve">I want to go shopping but i just went yesterday! </t>
  </si>
  <si>
    <t xml:space="preserve">is nervous for her first day of work tomorrow...gah i have entred a sanctum which i cannot escape for at least another 50 years </t>
  </si>
  <si>
    <t xml:space="preserve">Just woke up!! urgh look @ my hair </t>
  </si>
  <si>
    <t>I'm bored (again)  I hate my country i wanna be an American..</t>
  </si>
  <si>
    <t xml:space="preserve">@AdzoRoss hate you more! </t>
  </si>
  <si>
    <t>Not bad thanks, hate Sundays at it signals the end of the weekend  @coy0te</t>
  </si>
  <si>
    <t xml:space="preserve">@senry oh no </t>
  </si>
  <si>
    <t>@sharilynj Didn't get a hoodie though, I had no more cash left  Oh well, as I keep saying, NEXT TIME! Because there WILL be one!</t>
  </si>
  <si>
    <t xml:space="preserve">is saying goodbye to summer. </t>
  </si>
  <si>
    <t xml:space="preserve">trying to study, but I can't seem to fucking focus. this makes me sad because I know exam failure is coming closer and closerâ€¦ </t>
  </si>
  <si>
    <t>oh shit when the hell am i gonna get my stuff at @AzuraErizal's house? i'm not even sure i have the time  yikes</t>
  </si>
  <si>
    <t xml:space="preserve">oh hello RPI campus. this is making me miss seeing @michaelweissman </t>
  </si>
  <si>
    <t xml:space="preserve">didn't dare to go in my own room for like 15 minutes just because a freaky lizard was on the blinds. GAHH!! WIMP!!! </t>
  </si>
  <si>
    <t xml:space="preserve">Had to pee on the side of the road...not fun </t>
  </si>
  <si>
    <t xml:space="preserve">Finally smp bogor,yipee tp magg kambuh, ouch.. </t>
  </si>
  <si>
    <t xml:space="preserve">@heyheyrenae We could have went yesterday. </t>
  </si>
  <si>
    <t>home in AVL for the day, leaving this afternoon for boston #sptechcon, but i will miss my bf and my dogs, they're awesome  sad sharepoint</t>
  </si>
  <si>
    <t xml:space="preserve">@amanbhalla @lindsayisabelle my phone got stolen    so i have nooo phone number </t>
  </si>
  <si>
    <t xml:space="preserve">total sleep this weekend... 7 hours, awesome! i don't want to end this amazing weekend by going to practice </t>
  </si>
  <si>
    <t>self quarantine til sat because my sister has a(h1n1)  i can't last that long in here!</t>
  </si>
  <si>
    <t xml:space="preserve">http://twitpic.com/806d0 - I Miss Everyone Already </t>
  </si>
  <si>
    <t>i would call u @knotchent but my phone is broke  soon i will papi</t>
  </si>
  <si>
    <t>@MKCOL oh dear.   I'd be terrified to use a computer that had no firewall etc on it.  Husband sorts all that out thank goodness.</t>
  </si>
  <si>
    <t xml:space="preserve">My most precious dog has catarata </t>
  </si>
  <si>
    <t xml:space="preserve">@taylorholm i'm so jealous. I'm headed to church and i have to read. </t>
  </si>
  <si>
    <t xml:space="preserve">@NicolaFanPage oh god! i don't like it </t>
  </si>
  <si>
    <t>I just found a small alien crawling on my arm  wtf was that thing? Hope I don't have a disease now</t>
  </si>
  <si>
    <t xml:space="preserve">honestly don't enjoy chasing after ppl by smses ending up calling them one by one </t>
  </si>
  <si>
    <t xml:space="preserve">i need SO much caffine to actaully keep me up </t>
  </si>
  <si>
    <t xml:space="preserve">Grrr...The Dog Barked ALL NIGHT LONG...No Sleep For Me... </t>
  </si>
  <si>
    <t xml:space="preserve">@naseemfaqihi me toooooooooooooooo  bas 3ndi red bull </t>
  </si>
  <si>
    <t xml:space="preserve">I can't do anything  My little dog is dead  I can't stand why  Today is going to be a hard day </t>
  </si>
  <si>
    <t xml:space="preserve">about to go to church ,but i'm not to excited because i'm extremely tired </t>
  </si>
  <si>
    <t xml:space="preserve">I need more RAM </t>
  </si>
  <si>
    <t xml:space="preserve">@MrDuhamel Oh you've already found your winnerS </t>
  </si>
  <si>
    <t xml:space="preserve">Both of our favorite houses on the market have sold within one week of us checking them out. </t>
  </si>
  <si>
    <t xml:space="preserve">job hunting failed badly. bottom line is wait until st david's 2 opens. </t>
  </si>
  <si>
    <t xml:space="preserve">hate these soooo! </t>
  </si>
  <si>
    <t xml:space="preserve">@agapefest Family Force 5!!! If they arent already doing their own thing </t>
  </si>
  <si>
    <t xml:space="preserve">Don't feel good </t>
  </si>
  <si>
    <t xml:space="preserve">@LaurenConrad gutted your leaving the hills </t>
  </si>
  <si>
    <t>So much to do so little time...house to clean is the start, then have to start the babies room,  maybe a shopping trip this week too?</t>
  </si>
  <si>
    <t xml:space="preserve">I like a boy who plays piano and doesn't step on my feet when we dance! I wish he knew how i feel </t>
  </si>
  <si>
    <t xml:space="preserve">Packin up oreos stuff for the pet lodge </t>
  </si>
  <si>
    <t>@purplefangs  I understand.  Sometimes people have to do what they have to do.  Stay strong!!!</t>
  </si>
  <si>
    <t xml:space="preserve">Im leavin tenn and heading back to SC </t>
  </si>
  <si>
    <t xml:space="preserve">@jerylynann yup! hassle nga e..grrr! balik kagad ng dorm... </t>
  </si>
  <si>
    <t>aw   she fell out of her bed!  What a rude awakening!</t>
  </si>
  <si>
    <t xml:space="preserve">@TwitterMail are instant replies down?  I haven't received any </t>
  </si>
  <si>
    <t xml:space="preserve">To many vodka shots last night!! not good </t>
  </si>
  <si>
    <t>@gallonofdelight aim hates me  i dont see tu txt</t>
  </si>
  <si>
    <t>Doesn't like Fathers Day too much.  but still wishes all the Dads in the world a happy one. Especially mine, I love &amp;amp; miss you so much &amp;lt;/3</t>
  </si>
  <si>
    <t>i haven't got a black pen to do this application with properly  oh well, shall do it all in rough for now in blue.</t>
  </si>
  <si>
    <t>Whatever happened to cars with personality and some nice colour? Everything now is all mute colours!   http://twitpic.com/806eu</t>
  </si>
  <si>
    <t xml:space="preserve">Im done Eating Me Butter Toast..i feel enrgized!!!! im on facebook there a pedo who want my number </t>
  </si>
  <si>
    <t>@Elane_ I know  I wish I lived in America</t>
  </si>
  <si>
    <t xml:space="preserve">Is todays going to be tough =\ ...missing my daddy a lot. </t>
  </si>
  <si>
    <t xml:space="preserve">Thought maybe when I turned on the computer this morning it would magically reappear...yeah, right!!!!!!!!!!!!!!!!!!!!!!!!! </t>
  </si>
  <si>
    <t xml:space="preserve">I hate when i give hugss to people that dont even try to hug me back. Its a waste of a good hug </t>
  </si>
  <si>
    <t xml:space="preserve">cant find my shades </t>
  </si>
  <si>
    <t>@maxknee aw you live too far for my modes of transportation  i'll enjoy them vicariously through your tweets</t>
  </si>
  <si>
    <t xml:space="preserve">Damn it. I just dropped my phone </t>
  </si>
  <si>
    <t xml:space="preserve">I keep losing 3G since upgrading to 3.0 and I'm finding Twitterfon to be slower - grrr </t>
  </si>
  <si>
    <t xml:space="preserve">@mattgarner  i like nothing better on a Monday morning then moving heavily stuff  such as  60&amp;quot; tvs </t>
  </si>
  <si>
    <t xml:space="preserve">@funkatation Thanks! Sorry to hear about your pooch. </t>
  </si>
  <si>
    <t xml:space="preserve">@joelwashere HAHAHA, apanehhh. always reminding me. HAHAHAHA. lucky people </t>
  </si>
  <si>
    <t>doesnt want to be homeless  lets hope Tris' landlord says yes to me staying</t>
  </si>
  <si>
    <t xml:space="preserve">it's been 5 years and it's still stupid hard.  i miss my dad.  he was the best guy in the entire world.  </t>
  </si>
  <si>
    <t xml:space="preserve">My bed is so blissfully comfy. Will have the best nights sleep in months I feel! Pity I can't sleep in </t>
  </si>
  <si>
    <t xml:space="preserve">@KamMartinez I hope it's good! I've heard a lot of negative reviews in terms of its gender and race issues. </t>
  </si>
  <si>
    <t>Leaving T.O. soon  Thanks to everyone for the good times, places to crash, free food, and making me go over my budget!</t>
  </si>
  <si>
    <t xml:space="preserve">last night was fun fun (: i miss seing my pals though </t>
  </si>
  <si>
    <t xml:space="preserve">Sittin at work sippin some coffee watching the riots in Iraq on tv </t>
  </si>
  <si>
    <t xml:space="preserve">Unfortunately, the photos &amp;amp; tweets I tried to send from the wedding yesterday didn't work. On MD's eastern shore, we could only get Edge. </t>
  </si>
  <si>
    <t>Happy fathers day!!!!! My uncle just died this morning  R.I.P</t>
  </si>
  <si>
    <t xml:space="preserve">@BrinsMom  There's always that &amp;quot;babysitting gig&amp;quot; we set up for her. Misty sure can use some &amp;quot;help&amp;quot;. LOL At least we tried.  </t>
  </si>
  <si>
    <t xml:space="preserve">@natashapia awww no, that's no good </t>
  </si>
  <si>
    <t>@MrDuhamel Oh  Anyway, I watch Las Vegas everyday, You're such an incredible actor. Much Love From Paris ! All my light and support.</t>
  </si>
  <si>
    <t xml:space="preserve">@rabiagarib kiya tweet per pabundi   #PakCricket   </t>
  </si>
  <si>
    <t>@thisishanasays hey hana! really i miss you soooo muuuuch  how in there? better than indonesia yeah?</t>
  </si>
  <si>
    <t xml:space="preserve">God I need my computer. Why am I not home </t>
  </si>
  <si>
    <t xml:space="preserve">HaPpy FaThErS DaY 2 ALL ThE DaDdYs OuT ThErE ThaT DesErVe iiT!!UrGh STiLL Do NoT LyK FaThErS DaY ThOu, SoO SaD!! </t>
  </si>
  <si>
    <t>@chaoscartel  not cool. You're not allowed to be hurt when I may be comming down soon. Who the hecks going to come party with me!?</t>
  </si>
  <si>
    <t xml:space="preserve">listening to mom's ipod because Sarah got waterlogged </t>
  </si>
  <si>
    <t xml:space="preserve">Half an hour here now. </t>
  </si>
  <si>
    <t xml:space="preserve">i just don't get it.. why are they giving credits to people who did nothing? </t>
  </si>
  <si>
    <t xml:space="preserve">@xoshannon25 sigh I think I was too slow. My twitter wouldn't refresh so I couldn't see when he said go </t>
  </si>
  <si>
    <t xml:space="preserve">Gotta go back to work today </t>
  </si>
  <si>
    <t>and ones again its sunday...only thing is im kinda glad that this wkend is over..not lukin 4ward 2 wrrk tho gonna miss linda so much  xxx</t>
  </si>
  <si>
    <t>@NB82 seems a bit rough  she will miss you when your gone</t>
  </si>
  <si>
    <t xml:space="preserve">being up @ 10 is nor.mal 4 me. ive woken up @ 6:45 all last week for camp </t>
  </si>
  <si>
    <t xml:space="preserve">Happy Father's Day to all the daddies out there; getting ready for church; my baby comes home today! ... but then i leave for the DR  </t>
  </si>
  <si>
    <t xml:space="preserve">just finished packing for badger state in Oshkosh, wont be on for a week... </t>
  </si>
  <si>
    <t xml:space="preserve">@BranEverseeking ER visits can take a really really really long time </t>
  </si>
  <si>
    <t xml:space="preserve">@indiecindy93 Can't I stay for lunch? </t>
  </si>
  <si>
    <t xml:space="preserve">@bodysnatcherss I don't know. Well I do but its too long of a story and now its 10am and my eyes hurt too much to get up </t>
  </si>
  <si>
    <t xml:space="preserve">@TheRossman I&amp;quot;m very jealous you get to watch Top Gear before we do...I think we still have a few weeks to go here for the new ones... </t>
  </si>
  <si>
    <t xml:space="preserve">@aravindkumar ha ha sighing abt weekend gone cuz tomo is monday  </t>
  </si>
  <si>
    <t xml:space="preserve">my tummy hurts! i think its my ulcer!! </t>
  </si>
  <si>
    <t xml:space="preserve">After some rest and a closer look at the pictures, I am not happy. </t>
  </si>
  <si>
    <t>Was waken up by my daddy but forgot to say happy fathers dad  Mrs. Joe Jonas</t>
  </si>
  <si>
    <t>@khamass wha wha? i didn't do nuthin.  haha. now this is wasting twitter bandwidth. would you rather me rant about iran then? *wink*</t>
  </si>
  <si>
    <t>Watching one of my favorite preachers/authors - @AndyStanley. Closest church in his network is 300 miles away  Thank God for TV/streaming</t>
  </si>
  <si>
    <t xml:space="preserve">I MISS YOU ELLEN......... </t>
  </si>
  <si>
    <t xml:space="preserve">Thought tennis with Dad was 6:30-7'ish, no one is here! </t>
  </si>
  <si>
    <t xml:space="preserve">giant lemon cupcake from Downtown Atlantic was NOT good.  </t>
  </si>
  <si>
    <t>well this is it im not gonna be home for a week talk to u guys l8ter.   :</t>
  </si>
  <si>
    <t xml:space="preserve">just finished learning for the frensh test at tuesday.... i hate it soo much </t>
  </si>
  <si>
    <t>@Bossmobb happy fathers day def tried to direct message you an ur not followin me anymore  tear</t>
  </si>
  <si>
    <t xml:space="preserve">@hydrangeabell no  but Dad granted me special permission for my honeymoon. </t>
  </si>
  <si>
    <t xml:space="preserve">Its 10pm sunday in malaysia. Tomorrow is boring monday and i felt so miserale now thinking about it! </t>
  </si>
  <si>
    <t xml:space="preserve">My hubby and all our friends are having a BBQ whilst i'm stuck at work, they just sent me a pic too, looks delicious. Gutted </t>
  </si>
  <si>
    <t xml:space="preserve">that last tweet was a babble! got the sims 3 but i can't play it cos i don't have my laptop </t>
  </si>
  <si>
    <t xml:space="preserve">@alisongroves it's fathers day in the USA? wow it's not til september in Australia! and no, my dad's not that great </t>
  </si>
  <si>
    <t xml:space="preserve">Am sad at the loss of a dear friend </t>
  </si>
  <si>
    <t>@maurat that is so sad  but I'm glad that you made awesome breakfast.</t>
  </si>
  <si>
    <t xml:space="preserve">not looking forward to tomorrow, will be fun but im gonna look like a right tool and i cant give the excuse that im suppose to be a chav </t>
  </si>
  <si>
    <t>My sleeping schedule is fucked.  Stay up until 7am is not good. ha</t>
  </si>
  <si>
    <t xml:space="preserve">Images you send from Aperture to CS4 that open in Camera RAW don't then seem to have their changes reflected back in Aperture. </t>
  </si>
  <si>
    <t xml:space="preserve">@CoreyBalsamo I haven't either </t>
  </si>
  <si>
    <t xml:space="preserve">Not coming to the mecmeeting </t>
  </si>
  <si>
    <t xml:space="preserve">remember my parents </t>
  </si>
  <si>
    <t>Dear Robert, I know today is hard for you. I miss him too. Please don't cry  Love you momma, Britty0314</t>
  </si>
  <si>
    <t xml:space="preserve">Work 10-close </t>
  </si>
  <si>
    <t>Is at church sitting by herself.   needs to get friends her own age.</t>
  </si>
  <si>
    <t>Had a dream about my dude kenny from fl. I miss him  r.i.p. Kenneth ahmiel sommers</t>
  </si>
  <si>
    <t xml:space="preserve">happy fathers day!!!! my brother decided to sneak out last night and get caught...busch gardens canceld.....happy fathers day dad </t>
  </si>
  <si>
    <t>@mahafreed Im running out of battery .. 20% now. Wont last for long  anyway im planning to get out soon and get more daru...</t>
  </si>
  <si>
    <t xml:space="preserve">toothache </t>
  </si>
  <si>
    <t xml:space="preserve">@bettymaccrocker @Berlin2JP To watermark you have to have something like PhotoStop. None of the free apps seem to do it. </t>
  </si>
  <si>
    <t xml:space="preserve">Resting after an exhausting but rewarding weekend of shows. Oh, is there still yard work to do... </t>
  </si>
  <si>
    <t>7th day in a row of work starts in 2 hours  but then camping out with the kiddies and swimming all night and all day tomorrow!</t>
  </si>
  <si>
    <t xml:space="preserve">@mnbarnette I'm going to miss you at church today </t>
  </si>
  <si>
    <t xml:space="preserve">exporting video. Time for a hot chocolate. Sh*t its raing </t>
  </si>
  <si>
    <t xml:space="preserve">My noodle soup doesnt seem to be filling me up...still hungry and it hurts </t>
  </si>
  <si>
    <t>@sara_dotcom sounds AMAZE. cannot wait nurse bowgen! mm sailor jerry, im so ill right now. cure me  x</t>
  </si>
  <si>
    <t xml:space="preserve">Not coming to the McMeeting after all... </t>
  </si>
  <si>
    <t xml:space="preserve">start work on tuesday  ! i hate jobs ahaha wish i could just party it up all dayy errdayyy </t>
  </si>
  <si>
    <t xml:space="preserve">waaah, i really want to know what happened to Konoha. sadly, i dn't have tym to update myself with the manga. </t>
  </si>
  <si>
    <t>Whats Fathers Day without a great cup of coffee to celebrate...Just another day     http://www.getthebean.com</t>
  </si>
  <si>
    <t xml:space="preserve">Guitar is impossible to learn, i always forget the what strings and it's just hard </t>
  </si>
  <si>
    <t>I wet  Thank you rain</t>
  </si>
  <si>
    <t>ko boss x pe. Aku kuli batak kot!  nak start carik firms yg buat accidents n criminal la for after chambering hehe</t>
  </si>
  <si>
    <t>@jentwo Wow! What a cool bday thing! Maybe somebody romantic will do something like that for me someday!  and happy bday!</t>
  </si>
  <si>
    <t xml:space="preserve">is hungover,...workingg allll dayy on this sunnnny day </t>
  </si>
  <si>
    <t xml:space="preserve">@andieness When is Eddie leaving? </t>
  </si>
  <si>
    <t xml:space="preserve">@MixedQT my sentiments exactly </t>
  </si>
  <si>
    <t xml:space="preserve">'s legs feel like lead </t>
  </si>
  <si>
    <t>@MarkReadMusic so excited bout 2moro. Wish I cud get 2 th o2, but I'm working  hav a gr8 gig tho xx</t>
  </si>
  <si>
    <t xml:space="preserve">Why this Windows Photo Gallery Crashes ??? </t>
  </si>
  <si>
    <t xml:space="preserve">i am sad </t>
  </si>
  <si>
    <t>Im really really tired  and idk what im wearing to church... Freestyle51! &amp;lt;3</t>
  </si>
  <si>
    <t>I'm a sucker for stickers. Got cheated again  lousy stickers!! &amp;gt;:/</t>
  </si>
  <si>
    <t xml:space="preserve">@williamtm None of which are as pretty as GrandPerspective </t>
  </si>
  <si>
    <t xml:space="preserve">i can't believe is still raining </t>
  </si>
  <si>
    <t xml:space="preserve">On our way home and my cd player is not working </t>
  </si>
  <si>
    <t xml:space="preserve">I found my scans.  But they're not the way I wanted them </t>
  </si>
  <si>
    <t xml:space="preserve">why is there a fathers or  mothers day if your mom and dad cancel their plans you wanted to do has a GIFT to them? I even had the food.  </t>
  </si>
  <si>
    <t xml:space="preserve">Grrrrr....my mother found me on facebook.  Now I have to watch what I say.  Facebook is suddenly becoming WAY less cool  </t>
  </si>
  <si>
    <t>I did.  we can still see it. Lets just hope its in theaters when i come back.</t>
  </si>
  <si>
    <t>I don't want any chocolate tarte/brownies/rolls, but i dooo.  why does my family buy shit all the time? i hate this.. x</t>
  </si>
  <si>
    <t xml:space="preserve">And by jesus me too! I mean @heather_bea im tired as well&amp;amp;would like to sleep, however the click click click of my moms heels woke me up </t>
  </si>
  <si>
    <t xml:space="preserve">I was gonna get a new picture but I can't change it from my touch </t>
  </si>
  <si>
    <t xml:space="preserve">@Mac20Q haven't upgraded the iPhone. Still got the 3G one. Haven't seen anything from Telefonica yet about upgrading it. Doubt they will </t>
  </si>
  <si>
    <t xml:space="preserve">sad because @ZekeKetcham iz leavin fo CA this week.... </t>
  </si>
  <si>
    <t xml:space="preserve">well I thought I was ready to sleep, but I guess not </t>
  </si>
  <si>
    <t xml:space="preserve">I have a blister between my toes. It hurts to walk </t>
  </si>
  <si>
    <t xml:space="preserve">im so tired  and absolutely horrified at the amunt of money i apent this weekend  im broke again </t>
  </si>
  <si>
    <t xml:space="preserve">my dos is dead...i miss you zeta!!! </t>
  </si>
  <si>
    <t xml:space="preserve">In akhir husanah, my eyes still red </t>
  </si>
  <si>
    <t xml:space="preserve">desi's musical on monday. ice cream trip with mads and kate on friday. sleepover with jess on saturday. hell yeah! exams such, though </t>
  </si>
  <si>
    <t>Back to work  I'm excited to finally see my dad later today! It's been a while.</t>
  </si>
  <si>
    <t xml:space="preserve">ugh randy im sorry D: ifell asleep in my rage yesterday. </t>
  </si>
  <si>
    <t xml:space="preserve">@lacey_abby 2la pasal, b! I dah beli 2 dah! In e midst of getting anor 1!!! Help! M outta control!!! </t>
  </si>
  <si>
    <t xml:space="preserve">@Yuifan16 Hmmm, I would come home soon but I have ant's in my room. </t>
  </si>
  <si>
    <t xml:space="preserve">I'm about to watch batman, I'm such a boy. rip Heath ledger </t>
  </si>
  <si>
    <t xml:space="preserve">@sullyrules be happy sillysully!! I hate it when you isn't </t>
  </si>
  <si>
    <t>@alwayskate which is on TUESDAY  so yeah i wish these would let u type more letters. this sucks... it seems like a lot but it goes fast!</t>
  </si>
  <si>
    <t xml:space="preserve">oh no, its 4 weeks </t>
  </si>
  <si>
    <t xml:space="preserve">watched an old heath ledger movie, prolly most won't remember tis one 'BROTHERS GRIMM'. But I LOVE HEATH LEDGER! </t>
  </si>
  <si>
    <t xml:space="preserve">Is enjoying 3.0 being that I won't be able to get 3gs yet </t>
  </si>
  <si>
    <t>my last day is tmrw .. going to miss everyone  /won't be here for grad .</t>
  </si>
  <si>
    <t xml:space="preserve">had nightmares about roached last night. also needing a trip home. </t>
  </si>
  <si>
    <t>feeling a bit sick  also very bored!</t>
  </si>
  <si>
    <t xml:space="preserve"> leaving wildwood is not fun. :/ farewell you swell land. i love you.</t>
  </si>
  <si>
    <t xml:space="preserve">is filled with regret that i didn't rattle up the courage to flirt with the cute guy at the petrol station </t>
  </si>
  <si>
    <t>@evan_a i wish!!!!  do you?</t>
  </si>
  <si>
    <t xml:space="preserve">desi's musical on wednesday. ice cream trip with mads and kate on friday. sleepover with jess on saturday. hell yeah! exams such, though </t>
  </si>
  <si>
    <t>@JLSOfficial what does that mean !!?? arr maaaan :| gonnaaa miss it  lol...love youuu guys â™¥</t>
  </si>
  <si>
    <t>Rest in Peace, Neda  #iranelection</t>
  </si>
  <si>
    <t xml:space="preserve">Happy Father's Day to all! ..... And my Grandma's dog just died </t>
  </si>
  <si>
    <t xml:space="preserve">Hotel Babylon is was soo good! Can't wait until next weeks', College is going to be SO boring tomorrow! </t>
  </si>
  <si>
    <t xml:space="preserve">need to meditate and start preparing my mental well-being for school which starts in 1 WEEK awww how i wish tmr is church camp again </t>
  </si>
  <si>
    <t>says ya ampun belom belajar buat besok TO  http://plurk.com/p/12pk4n</t>
  </si>
  <si>
    <t xml:space="preserve">had nightmares about roaches last night. also needing a trip home. </t>
  </si>
  <si>
    <t>@moshiicakes  It's a sad day...</t>
  </si>
  <si>
    <t>@LovemesomeDDub Awww home now. No more Boston.  But you have Memphis soon!</t>
  </si>
  <si>
    <t xml:space="preserve">  I wanna be at home @ church...I wonder wht they are doing?</t>
  </si>
  <si>
    <t xml:space="preserve">sport lose again my day is bad </t>
  </si>
  <si>
    <t xml:space="preserve">Cannot find my drivers license, I very much hope it is still in the cash envelope from the bank in my car. </t>
  </si>
  <si>
    <t>@christinaponi Sorry for late reply. The connection is really weird  @swatkatt I blamed the TV shows, not my nephew.</t>
  </si>
  <si>
    <t xml:space="preserve">What a let down. No old ladies throwing elbows. </t>
  </si>
  <si>
    <t xml:space="preserve">Goin see dane cook tonight!! I'm soooo excited! But sad becca's not coming! </t>
  </si>
  <si>
    <t xml:space="preserve">Fake Twitter Invites Get yourself some Security software 4 ur laptop/pc. Everytime u hook up to the net it's open season for all hackers </t>
  </si>
  <si>
    <t xml:space="preserve">enough enough enough </t>
  </si>
  <si>
    <t xml:space="preserve">@marieiris i never could. didn't have cable </t>
  </si>
  <si>
    <t>@gallonofdelight i only have my phone  y thats it mmm ill just talk to u in direct msgs u reply with d username &amp;amp; write</t>
  </si>
  <si>
    <t>http://bit.ly/htihM  R.I.P NADA  NEVER GIVER UP LET DIS MAKE U STRONGER X</t>
  </si>
  <si>
    <t xml:space="preserve">@sidrraah haha aww its okayy, i was born to make feel better lmfaoo @sheanmalik we are in trouble noww, sri lanka </t>
  </si>
  <si>
    <t>http://bit.ly/htihM  R.I.P NADA  NEVER GIVE UP LET DIS MAKE U STRONGER X</t>
  </si>
  <si>
    <t>says Life is not easy sometimes  http://plurk.com/p/12pk9d</t>
  </si>
  <si>
    <t xml:space="preserve">Okey I give up.. I couldn't sleep anymore; and I found my teddy bear in the floor </t>
  </si>
  <si>
    <t xml:space="preserve">Ugh another fathers day </t>
  </si>
  <si>
    <t xml:space="preserve">@anzmoneymanager - Can't the automatic transaction fetch get all my history from my account </t>
  </si>
  <si>
    <t>@ddlovato i wish  have a great show though!!!</t>
  </si>
  <si>
    <t xml:space="preserve">Me and another Mage on my guild are having a race to see who can get the Flame Warden of Easten Kingdoms first. Hate flight paths </t>
  </si>
  <si>
    <t>Darn visitors... leave already! It's almost midnight  I need to sleep, on the couch you're sitting on...</t>
  </si>
  <si>
    <t xml:space="preserve">bring back the neighbours, don't let them leave </t>
  </si>
  <si>
    <t>just cannot wait for school tomorrow    want summer to start right now</t>
  </si>
  <si>
    <t xml:space="preserve">t's alright it's ok.im so much better without you. </t>
  </si>
  <si>
    <t xml:space="preserve">@darksilvercat I know, right? It's moronic. </t>
  </si>
  <si>
    <t>Man i was dragging this morning  gotta pick up the pace!</t>
  </si>
  <si>
    <t xml:space="preserve">new vid up in 6 hours </t>
  </si>
  <si>
    <t xml:space="preserve">had a nice takeaway last night but now suffering from the brad pitts  </t>
  </si>
  <si>
    <t>Vacation is over  Headed home. Boo hoo!</t>
  </si>
  <si>
    <t xml:space="preserve">bye cincy </t>
  </si>
  <si>
    <t xml:space="preserve">just got home from camping at the lake! Thinks she ruined things between A.J and her. </t>
  </si>
  <si>
    <t xml:space="preserve">Heading back today!  this weekend has taught me that i need my black and spanish friends back badly </t>
  </si>
  <si>
    <t xml:space="preserve">im on my ownn.. </t>
  </si>
  <si>
    <t>@fish_ haha I do too, work took my mac away  so i'm going to grab an AIR when I'm less poor.</t>
  </si>
  <si>
    <t xml:space="preserve">No classes from 22nd-29th, thank you swine flu for taking our sembreak away. And what's to do aside from not going out?! </t>
  </si>
  <si>
    <t xml:space="preserve">headed 2 #dollywood. Teenage girl w/ us dad died last year. Sad </t>
  </si>
  <si>
    <t xml:space="preserve">argh, i have to recheck whether i packed my books correctly annot because i have a new school timetable  and tmr i have school. so sad </t>
  </si>
  <si>
    <t xml:space="preserve">@Steffersi Why not?! </t>
  </si>
  <si>
    <t xml:space="preserve">Going canoeing for fathers day! Miss my lola </t>
  </si>
  <si>
    <t xml:space="preserve">I wish it was Monday... </t>
  </si>
  <si>
    <t xml:space="preserve">@Chet_Cannon &amp;quot;camp anawanna we hold you in our hearts!&amp;quot;..Camp Anawanna lives on </t>
  </si>
  <si>
    <t xml:space="preserve">I have become addicted to tabasco sauce. </t>
  </si>
  <si>
    <t xml:space="preserve">the operation was the most terrifying thing ive ever put myself through,but so glad its all over. still in so much pain </t>
  </si>
  <si>
    <t xml:space="preserve">broke my foot!!! </t>
  </si>
  <si>
    <t xml:space="preserve">UGH.I hate history so much.I dont want to flunk it again. </t>
  </si>
  <si>
    <t xml:space="preserve">Do NOT wanna go to work today! </t>
  </si>
  <si>
    <t xml:space="preserve">Went to pour my coffee. Realized I made water... Forgot to add the ground coffee </t>
  </si>
  <si>
    <t xml:space="preserve">@krisweetea damnit, i told robyn to ask you to ask him to stuff me in his luggage! i miss texas </t>
  </si>
  <si>
    <t xml:space="preserve">@jonasbrothers so in 12 days time... you boys are EXPECTED to be in Frankston, Victoria...unless you DM and say you can't come </t>
  </si>
  <si>
    <t>It's Father's Day and Blayne has to work  Plus I won't have my babies with me...What the heck am I gonna do?</t>
  </si>
  <si>
    <t xml:space="preserve">good night tweeter pipsss.. </t>
  </si>
  <si>
    <t xml:space="preserve">Wohoo! Landed in Miami safely. Next, Grand Cayman for #engage09! PS. I think I just saw a little bird get squished on plane's wing </t>
  </si>
  <si>
    <t xml:space="preserve">study study study and... guess what? study </t>
  </si>
  <si>
    <t xml:space="preserve">I miss him so much ... I can't do this anymore. I just want things to go back to the way they were... </t>
  </si>
  <si>
    <t xml:space="preserve">Is too tired </t>
  </si>
  <si>
    <t>@Imogen1984 Display Only?    You should eat them. That looks nice!</t>
  </si>
  <si>
    <t>@NineAces  your picture is blank   It was hot riding but it always feels good.  You live in a very central location for biking.  Lucky.</t>
  </si>
  <si>
    <t xml:space="preserve">I over slept and they didnt take me to church with them </t>
  </si>
  <si>
    <t>i was devastated!!  but just a dream to bad it wasnt just.....ya know one of those!</t>
  </si>
  <si>
    <t>@mynameislouise I also have heard good things. Ended up seeing transformers last night tho  do tell if the rumors are tru x</t>
  </si>
  <si>
    <t xml:space="preserve">and found nothing </t>
  </si>
  <si>
    <t xml:space="preserve">Anyone had issues with things not downloading from Xbox Live but taking the points? Bf just lost 800 pts on Halo mappacks </t>
  </si>
  <si>
    <t>@alitatatata jahat  ih itu pm msnnya buat siapa sih? serem abiszszsz</t>
  </si>
  <si>
    <t xml:space="preserve">I barely got any sleep last night. It was horrible. </t>
  </si>
  <si>
    <t xml:space="preserve">@cmongood :-O that would have been awesome!! Really so she still has the special? Hmmm, I might get one then!  I bummed now </t>
  </si>
  <si>
    <t xml:space="preserve">is feeling a little bit of seperation anxiety. </t>
  </si>
  <si>
    <t xml:space="preserve">i have school again tomorrow. </t>
  </si>
  <si>
    <t xml:space="preserve">Ugh I cant sleep </t>
  </si>
  <si>
    <t xml:space="preserve">@Miamoodles you're trying to get me in trouble </t>
  </si>
  <si>
    <t xml:space="preserve">@teddyrised It's working atm but has been getting progressively worse over last 2 days. Only came back from repairs about 2wks ago </t>
  </si>
  <si>
    <t xml:space="preserve">Not feeling well today </t>
  </si>
  <si>
    <t xml:space="preserve">ebay is frustrating </t>
  </si>
  <si>
    <t xml:space="preserve">Going to work! </t>
  </si>
  <si>
    <t xml:space="preserve">Already Monday in Canberra! Can we please set the clocks back 24hrs? Please?!!!!  </t>
  </si>
  <si>
    <t xml:space="preserve">Rawr, I can't wear my favorite dress since one of my sisters wore it and stretched it out. This is greatly disappointing </t>
  </si>
  <si>
    <t xml:space="preserve">i have my little toes the size balloons.. theyre all swollen and blistery and i just wore flat pumps! </t>
  </si>
  <si>
    <t xml:space="preserve">Digesting pancakes from my thoughtful son who wanted to make Father's Day special 4me  -- 1st FD after my own dad's passing </t>
  </si>
  <si>
    <t xml:space="preserve">cant let this go when i still feel so much </t>
  </si>
  <si>
    <t>@CarolineRe okay. i hope i not have to cry....  love ya too</t>
  </si>
  <si>
    <t xml:space="preserve">We hit a butterfly  </t>
  </si>
  <si>
    <t xml:space="preserve">i miss you already </t>
  </si>
  <si>
    <t xml:space="preserve">Trying to act careless </t>
  </si>
  <si>
    <t xml:space="preserve">it's alright it's ok.im so much better without you. </t>
  </si>
  <si>
    <t xml:space="preserve">Mom, Dad, Oliver, Isaac and my dog, Chance, are coming ti visit today! Nicholas has to work all day even though it's his Bday </t>
  </si>
  <si>
    <t xml:space="preserve">@sirexkathryn u my dear are a veritable font of information! I paid for Spicy Tools - but they dont do it any more </t>
  </si>
  <si>
    <t xml:space="preserve">Frmphh! I washed my dry cleaning bill! </t>
  </si>
  <si>
    <t xml:space="preserve">@areyoufitenough Me too! And I hope that this will stop soon. This is too sad </t>
  </si>
  <si>
    <t xml:space="preserve">@hanloosschilder I don't know! I just can't sleep and I have butterflies in my tummy I feel sick im so nervous </t>
  </si>
  <si>
    <t xml:space="preserve">Bored at the airport </t>
  </si>
  <si>
    <t>@jamesbrobinson Thats right crap  You definitely need a comprehensive water test.</t>
  </si>
  <si>
    <t xml:space="preserve">Excited to spend the day with my family! Not excited for Adam to leave again </t>
  </si>
  <si>
    <t xml:space="preserve">having the sniffles. please don't let this be a cold. i can't afford to fall sick </t>
  </si>
  <si>
    <t xml:space="preserve">i'm so confused </t>
  </si>
  <si>
    <t xml:space="preserve">@pigeonpair that movie looks too disturbing. </t>
  </si>
  <si>
    <t xml:space="preserve">There's a kitty cat stranded on the roof of the house behind mine. He can't get down, and there's two ginger fucks throwing rocks at it </t>
  </si>
  <si>
    <t>@DjFilipino :-/ I ended up eating a taco and falling asleep like a old lady  ashamed</t>
  </si>
  <si>
    <t xml:space="preserve">is thinkn it is fallin about losing connection and i dont kno if i have the strength to fight nemore... what am i fighting for... </t>
  </si>
  <si>
    <t xml:space="preserve">@GoDiegoGo12 WE DID. but your tweet didn't appear on my screen... fail </t>
  </si>
  <si>
    <t xml:space="preserve">my eyes are so small... and the amount of eyeliner ive put on them isnt helping haha </t>
  </si>
  <si>
    <t xml:space="preserve">@shakamorph  my tummy hurts.... </t>
  </si>
  <si>
    <t xml:space="preserve">Working on my internship file, got my presentation tomorrow! have to soooo much in it! will cost me the whole day </t>
  </si>
  <si>
    <t>@loveisonitsway 2 weeks?  the name sounds familiar.. i don't think i can substitute in for that cute little munchkin!&amp;lt;3</t>
  </si>
  <si>
    <t xml:space="preserve">i dont want to pack and i dont want to move </t>
  </si>
  <si>
    <t xml:space="preserve">@mag_nation Hmm, can I jump in here for a min. Did we not arrange for Vintage Issues to be cheaper??? Why on Earth is it still $69!? </t>
  </si>
  <si>
    <t xml:space="preserve">@samarsingla yea man. Seems a tad slower </t>
  </si>
  <si>
    <t xml:space="preserve">pet society won't load </t>
  </si>
  <si>
    <t xml:space="preserve">Red Bull is a trending topic? I used to love Red Bull and other energy drinks. But I usually gets irregular heartbeats of energy drinks. </t>
  </si>
  <si>
    <t>is missing Mons  ^^</t>
  </si>
  <si>
    <t xml:space="preserve">Poor @dcockayne is having little fun wrangling contacts from old phone to new </t>
  </si>
  <si>
    <t xml:space="preserve">@ashleyemm OMG perez replied to you ?! </t>
  </si>
  <si>
    <t xml:space="preserve">2 days countdown............Have the final exam in Junior High School </t>
  </si>
  <si>
    <t>Just saw a dead man on the road.  Looked like he crashed his sportbike into a tow truck.</t>
  </si>
  <si>
    <t xml:space="preserve">happy to be twittering again!  my gov computer bans me from twittering  </t>
  </si>
  <si>
    <t>Not going to Detroit for church this morning  but Happy Fathers Day to my Father, God!</t>
  </si>
  <si>
    <t>So tired  gone to do some grad stuff !</t>
  </si>
  <si>
    <t xml:space="preserve">Yaaaay! People are finally greenifying themselves for #Iran. Stop the violence. </t>
  </si>
  <si>
    <t>@skyenat aaaah! unfair.  but it's my Os! I don't think i'll have an unimportant day at school this year.</t>
  </si>
  <si>
    <t xml:space="preserve">I don't think it's fair that I'm sick AGAIN this year </t>
  </si>
  <si>
    <t xml:space="preserve">Maintenance has a harness on </t>
  </si>
  <si>
    <t xml:space="preserve">i want to read the book theif but i need to wait till tomrrow </t>
  </si>
  <si>
    <t xml:space="preserve">@DonnieWahlberg you forgot..wonderful..great..amazing..loyal..giving..happy fathers day donnie! Much love ..new england misses u already </t>
  </si>
  <si>
    <t xml:space="preserve">Honestly Father's day is a dead holiday for me </t>
  </si>
  <si>
    <t xml:space="preserve">Wonderful time in Phuket. Found a good house. Not looking forward to the long drive back to Hua Hin </t>
  </si>
  <si>
    <t>Guitar is impossible to learn  I always forget the strings and stuff</t>
  </si>
  <si>
    <t xml:space="preserve">where the fuck is my psy book. </t>
  </si>
  <si>
    <t xml:space="preserve">#Sicamp Note to self: Next time, get version control sorted BEFORE trying to merge code. </t>
  </si>
  <si>
    <t>@mameekins it is very annoying  also the fact Muse seems to have done a runner...i'm struggling to put a sentence together!</t>
  </si>
  <si>
    <t xml:space="preserve">i have a horrible ear ache </t>
  </si>
  <si>
    <t xml:space="preserve">Awww, it's Daddy's Day!  I hope all dads are shown the love today!  I miss my dad. </t>
  </si>
  <si>
    <t xml:space="preserve">going to tax office tmrw, hope i dont have to pay more </t>
  </si>
  <si>
    <t xml:space="preserve">need to rest for tomorrow would be a working day again! </t>
  </si>
  <si>
    <t xml:space="preserve">@itsandre13 Actually it's &amp;quot;for one second.&amp;quot; The tweet was too long, so I had to write '4' for 'for.' </t>
  </si>
  <si>
    <t xml:space="preserve">had four teeth out wednesday having another 6 out tomorrow </t>
  </si>
  <si>
    <t xml:space="preserve">On the road </t>
  </si>
  <si>
    <t xml:space="preserve">Gorg day - was gonna spend it at home wiv me boys but ended up sorting Mothers 'puter an buyin her a new washing machine!!! </t>
  </si>
  <si>
    <t xml:space="preserve">my frnds arent letting me watch d match  n some fucking prob with the net..can someone update the score plzz </t>
  </si>
  <si>
    <t xml:space="preserve"> my dad has just had a load off at me for no reason!</t>
  </si>
  <si>
    <t xml:space="preserve">finally awake, ugh still tired and not feeling so well </t>
  </si>
  <si>
    <t>@onebreath @junkiecat @katgirl44 Boone died last night.  I cry like a baby. Foxy was amazing in that epi.</t>
  </si>
  <si>
    <t xml:space="preserve">your not aloud more than 100 updates per hour :-| , ive used them all after this </t>
  </si>
  <si>
    <t xml:space="preserve">3 hour french test tomorrow </t>
  </si>
  <si>
    <t>sigh. 705 cases in thailand. bangkok next weekend is a bad idea. what do you think?  i've been anticipating this for ages though.</t>
  </si>
  <si>
    <t>Uber tired  bout to knock out soon as we pull off</t>
  </si>
  <si>
    <t xml:space="preserve">out to Father's Day Breakfast with the fam, and then working </t>
  </si>
  <si>
    <t xml:space="preserve">arg hand cramp </t>
  </si>
  <si>
    <t>No internets right now  I miss all of you!!!  Also, FL A/C is freezing! &amp;lt;_k&amp;gt;</t>
  </si>
  <si>
    <t xml:space="preserve">Getting ready. Dads house for a Fathers day lunch. Working 4:30 to 9. Miss my boyfriend </t>
  </si>
  <si>
    <t xml:space="preserve">you're the wrong one </t>
  </si>
  <si>
    <t xml:space="preserve">is thinkin losing all her energy slowly... </t>
  </si>
  <si>
    <t>@Mernahuana  I'm sorry to know!</t>
  </si>
  <si>
    <t>Wohoo! Landed in Miami safely. Next Grand Cayman for #engage09! PS. I think I just saw a little bird get hit by plane's wing  #fb</t>
  </si>
  <si>
    <t xml:space="preserve">@Charmedchic but there's no sun today! </t>
  </si>
  <si>
    <t>Im missing my Daddy on this Father's Day  wish he were still here. R.I.P Papi!</t>
  </si>
  <si>
    <t xml:space="preserve">currently atempting the begging of hell........A.K.A..dun dun duuuuuun.....Personal statement </t>
  </si>
  <si>
    <t xml:space="preserve">@Daffstastic I only went there looking for discounted Eternals HC mind... there wasn't one </t>
  </si>
  <si>
    <t xml:space="preserve">still at home. damn. had to work. I don't feel like it. ItÂ´s f*#!in weekend </t>
  </si>
  <si>
    <t xml:space="preserve">@KevAnthony HAHAHAH you serious? tell me what songs/artists from the ATL does that to your ears </t>
  </si>
  <si>
    <t xml:space="preserve">Happy daddy's day to all. to bad the hubby's missing is 1st. </t>
  </si>
  <si>
    <t xml:space="preserve">NOOOOOOOOOO! Miley doesn't have any tour dates in America on the 20th or 21st! I don't want to see her! Especially performing with Nick! </t>
  </si>
  <si>
    <t>also i feel bad i didnt get my dad anything today  but hadnt got any money grrrr</t>
  </si>
  <si>
    <t>is losing all her energy.. and dont wanna fight nemore...  wheres the white towel :/ im throwing it in</t>
  </si>
  <si>
    <t xml:space="preserve">Ferrari @ Silverstone - Better luck next time </t>
  </si>
  <si>
    <t xml:space="preserve">@alinafm why didnt you go? you were so excited? </t>
  </si>
  <si>
    <t>last day of convention  it was great seeing everyone</t>
  </si>
  <si>
    <t xml:space="preserve">Geeeee....... Here comes the old witch. Bye bye bright sky, so long sweet dreams. And say hello to the nightmare </t>
  </si>
  <si>
    <t xml:space="preserve">I feel like watching Disney movies </t>
  </si>
  <si>
    <t xml:space="preserve">About to leave FortWorth, Tx bak to Lubbock,TX... </t>
  </si>
  <si>
    <t xml:space="preserve">@coffeebased this does not bode well for your mother! </t>
  </si>
  <si>
    <t>and by full i mean seen+captured  too ambitious for my lazy self orz</t>
  </si>
  <si>
    <t>Was in a car accident Friday, no one was hurt though. Confused as hell... I Love him, but I like someone else too..  I need help.</t>
  </si>
  <si>
    <t xml:space="preserve">im scared i might be left alone </t>
  </si>
  <si>
    <t xml:space="preserve">@ThatAprilGirl Exactly! Pano pa next week? Next next week? My Goid. Walang tulugan na talaga 'to! </t>
  </si>
  <si>
    <t xml:space="preserve">@TimothyJWH well its good you remembered. I'm a little sad you forgot about us though </t>
  </si>
  <si>
    <t>I all ready have a headache  and I have a long day ahead of me.</t>
  </si>
  <si>
    <t xml:space="preserve">@TwilightWolf And you're not off 'til 11!  Bless  </t>
  </si>
  <si>
    <t xml:space="preserve">doesn't feel so good. </t>
  </si>
  <si>
    <t xml:space="preserve">Happy fathers day! Leaving the track but I don't want to drive home without my baby </t>
  </si>
  <si>
    <t xml:space="preserve">it's past midnight and i gota work tomorrow! Man thats all i seem to do! All work and no play </t>
  </si>
  <si>
    <t xml:space="preserve">has a nasty razor cut at the back of her ankle </t>
  </si>
  <si>
    <t>@iamluxie  that made me cry. *hugs* &amp;lt;3</t>
  </si>
  <si>
    <t xml:space="preserve">eating jellybeans. i hate sweets (and chocolates) to be frank. </t>
  </si>
  <si>
    <t xml:space="preserve">Ahh waiting for the test results of a niece from mine.. She maybe got the Mexican taco flu </t>
  </si>
  <si>
    <t>shit! Choka!  #PakCricket</t>
  </si>
  <si>
    <t>@shustonphotos No plans. @whitetailchef is shooting in the state championship today.  I've got lots to do though.. catch up time. ughgh</t>
  </si>
  <si>
    <t xml:space="preserve">My parents are refusing to subsidise my MacBook if I take it overseas next month. It'll be the hardest goodbye I'll ever have to say. </t>
  </si>
  <si>
    <t xml:space="preserve">I leave in less than 2 hours and I am still not ready and I am not feeling so good. </t>
  </si>
  <si>
    <t xml:space="preserve">I miss someone... A lot right now </t>
  </si>
  <si>
    <t xml:space="preserve">today id attempt to pack, again </t>
  </si>
  <si>
    <t xml:space="preserve">i think im gonna cry...tell my why!!!! does it huuuurt so bad! i feel just like him right now..you know..the him who you love </t>
  </si>
  <si>
    <t xml:space="preserve">1 hr of work down..13 more to go! Hate workin when everyone else has the day off </t>
  </si>
  <si>
    <t>@Sarah_Alice_Cul typo  always notice it after I send it</t>
  </si>
  <si>
    <t xml:space="preserve">I turned on my ipod,&amp;quot;Hit Or Miss&amp;quot; byNFG came on  its like summing up my life at the moment  fml </t>
  </si>
  <si>
    <t xml:space="preserve">And more specialised therefore not quite so much demand . Plus it's all being fucking outsourced. And the Indians don't do a decent job </t>
  </si>
  <si>
    <t>THATS HilARi0US MY NiGGA!!!  @SonCeO</t>
  </si>
  <si>
    <t>bilang what good is love when its keep on hurting me  http://plurk.com/p/12pmkj</t>
  </si>
  <si>
    <t xml:space="preserve">breakfast with the fam, whenever they get here, then i have to say goodbye to the love </t>
  </si>
  <si>
    <t xml:space="preserve">@ddlovato Tomorrow begins my examination of maturity ... I'm fear .. do not sleep tonight </t>
  </si>
  <si>
    <t>I was sure hoping An8thg would enjoy her trip to N/O    Seems not, sorry  &amp;lt;hugs&amp;gt;</t>
  </si>
  <si>
    <t>You people with Dads that are still alive, cherish all the moments. You never know when they end.  miss ya daddy</t>
  </si>
  <si>
    <t>is sad, just came back from scotland&amp;gt;  I wish i could have lived there.</t>
  </si>
  <si>
    <t>My back doesn't feel good at all  wishing I was in miami with my dad.</t>
  </si>
  <si>
    <t xml:space="preserve">Wishes @carriehoush didn't have to work Fathers Day. </t>
  </si>
  <si>
    <t xml:space="preserve">@iamjustine i miss our sushi lunches </t>
  </si>
  <si>
    <t xml:space="preserve">It's raining again </t>
  </si>
  <si>
    <t xml:space="preserve">@Shazbaz2007: soz not goin 2 mums 2day. Shes ill. </t>
  </si>
  <si>
    <t xml:space="preserve">I got an iPhone but it won't send texts </t>
  </si>
  <si>
    <t>@natily_ she still has to keep checking?! omg, i feel so bad for her  do u know when she'll be back?</t>
  </si>
  <si>
    <t>Going to Ruth's Diner #SLC for breffus - for the last time  http://www.ruthsdiner.com/</t>
  </si>
  <si>
    <t xml:space="preserve">@caitlinaudrey feb will be brilliant. oh btw the money still hasn't come through </t>
  </si>
  <si>
    <t xml:space="preserve">@cabell Well, given that it's probably Ti-6Al-2V ELI (if it's a Titanium stud) it's both small, inert, and undigestable. But sorry anyway </t>
  </si>
  <si>
    <t xml:space="preserve">@zsk I'm with you Zoe - me too. Sposed to get easier each year but can't say I'm finding that myself </t>
  </si>
  <si>
    <t xml:space="preserve">Wishing everyone a Happy Father's Day.  Miss you, dad.  </t>
  </si>
  <si>
    <t xml:space="preserve">Mad that the weather is getting nicer and I did not opt to run the 5K for Prostate Cancer </t>
  </si>
  <si>
    <t xml:space="preserve">were is she? why didn she call? just please come hom soon!!! </t>
  </si>
  <si>
    <t xml:space="preserve">today will most likely suck gonads. </t>
  </si>
  <si>
    <t xml:space="preserve">in bed listening to music , school tomorrow (technically today) mmm can't get to sleepppp </t>
  </si>
  <si>
    <t xml:space="preserve">[I don't know much.  I don't know to much, but I know this stuff is messed up]...yay for the need to censor myself on facebook </t>
  </si>
  <si>
    <t>Guess it's too late  @hnprashanth #bangaloretweetup</t>
  </si>
  <si>
    <t xml:space="preserve">@lauradugan Sad isn't it? The Josh/Donna list I'm on is in shock </t>
  </si>
  <si>
    <t xml:space="preserve">Okay on focus now: may have found a room to stay. If any of you still have tips let me know, cause I got 1 month to move... </t>
  </si>
  <si>
    <t>I'm excited about getting to the beach today, but not excited about leaving this little guy.   http://twitpic.com/80761</t>
  </si>
  <si>
    <t xml:space="preserve">@JesslynFaith don't u love that?!?! I haven't heard tiger in a while tho! </t>
  </si>
  <si>
    <t xml:space="preserve">Anyone that sees this and has a heart. please pray for my grandfather! </t>
  </si>
  <si>
    <t xml:space="preserve">tiiiiirreeeeeed </t>
  </si>
  <si>
    <t xml:space="preserve">@wackybutton whats up babe? </t>
  </si>
  <si>
    <t xml:space="preserve">working...on a sunday </t>
  </si>
  <si>
    <t>@dieguitoLAMB awww no jungle  well otay. maybe it will still be sexy</t>
  </si>
  <si>
    <t xml:space="preserve">@gulpanag Yeah I (used to) have flying fingers on that as well. Sigh. I miss myPhone. </t>
  </si>
  <si>
    <t xml:space="preserve">Just got back from the hospital with my boyfriend! </t>
  </si>
  <si>
    <t xml:space="preserve">#myfather was blind and taught me to see with my heart! I love and miss you, Dad </t>
  </si>
  <si>
    <t xml:space="preserve">At work &amp;amp; worrying about my Gracie. 1st Visit to vet. She got vaccinated &amp;amp; treated for heartworms. Sedatives=sad stoner dog w rubber legs </t>
  </si>
  <si>
    <t xml:space="preserve">Ahh man, Jenson Button! Really wanted a win from the man. </t>
  </si>
  <si>
    <t>terrible rain! terrible weather! God, why are you doing that for me ?  I have holidays.. I should be happy, but weather ruin everything..</t>
  </si>
  <si>
    <t xml:space="preserve">has the plague and is on her death bed... </t>
  </si>
  <si>
    <t xml:space="preserve">Just found out my #fallout3 autosave is corrupt and my game is all messed up. </t>
  </si>
  <si>
    <t xml:space="preserve">I had a great time on Saturday but did get a bit sun burnt. My pasty skin now has a little brown tint and I don't like it. </t>
  </si>
  <si>
    <t xml:space="preserve">Allergies, allergies... go away, come again another day. </t>
  </si>
  <si>
    <t>@adammshankman Hey Adam, you can't be permanent judge... then you'd never be able to choreograph  #sytycd</t>
  </si>
  <si>
    <t xml:space="preserve">were is she? why didn't she call? please come home soon!! </t>
  </si>
  <si>
    <t xml:space="preserve">Ohhh Ralph Lauren Wimbledon Polos, theyre so nice! But almost Â£100 </t>
  </si>
  <si>
    <t>The new trailer 4 Jon &amp;amp; Kate made me cry a little   it actually made me feel bad 4 Jon &amp;amp; Kate, I think its the Reality Show Curse !!!</t>
  </si>
  <si>
    <t>i really cbaa doing coursework  gahh!</t>
  </si>
  <si>
    <t xml:space="preserve">@leannabananaa have fun </t>
  </si>
  <si>
    <t>Common people stop the boundries..  #PakCricket</t>
  </si>
  <si>
    <t>@amandamcfly woooow! congratulations  thanks, i hope they won (: i try they came here, but they dont  its like they hate Spain &amp;gt;.&amp;lt; haha</t>
  </si>
  <si>
    <t>so there I was right... about to just tear it up when all of a sudden I woke up and the puppy petting festival was gone...  rofl</t>
  </si>
  <si>
    <t xml:space="preserve">goodmorning.... Gotta get ready for work. I hate opening on weekends... I miss my old schedule </t>
  </si>
  <si>
    <t xml:space="preserve">@VaughanEditor Sadly, it won't. There will be another Tianamen Square (or something like it) and that will be the end of any protests. </t>
  </si>
  <si>
    <t>Lack of telly is super gay  might put the iplayer on to get some background tv noise!</t>
  </si>
  <si>
    <t xml:space="preserve">On the road again  </t>
  </si>
  <si>
    <t xml:space="preserve">I wish life had a fast forward button! </t>
  </si>
  <si>
    <t xml:space="preserve">@vanessatansl i want some too! </t>
  </si>
  <si>
    <t xml:space="preserve">At Monet Giverny gardens. Too much crowded with tourists. </t>
  </si>
  <si>
    <t xml:space="preserve">@ashleytwo </t>
  </si>
  <si>
    <t xml:space="preserve">lahat b tlga ng pages sa prob.sets sa acctng??? T___T  wala p q khit isa!! </t>
  </si>
  <si>
    <t xml:space="preserve">@kmariswamy cos i've been SUPER busy my dear. sniff. sunday night now, am doing some work </t>
  </si>
  <si>
    <t>It's raining...Weather perfectly tuned with my humour...  These are bad days...</t>
  </si>
  <si>
    <t xml:space="preserve">@BoltClock oo. hahaha. didnt see it </t>
  </si>
  <si>
    <t>I'm OKAY! yeah. eh. no, I'm not okay  just a little worried about him  huhu</t>
  </si>
  <si>
    <t>I miss my darling,he`s gone for fishing...like every weekend,I won`t get used to it   But maybe he`s back tomorrow..... Micha,I love ya!</t>
  </si>
  <si>
    <t xml:space="preserve">oh wow i forgot my acct was protected..guess u wont get my reply @b_club &amp;amp; i know i was one of the 1st 50...boo..sucks to be me </t>
  </si>
  <si>
    <t>@themodernlove i don't have it  this is like one of those &amp;quot;watch it on the internet&amp;quot; moments isnt it? haha</t>
  </si>
  <si>
    <t xml:space="preserve">Happy Father's Day to any father's out there. To my husband who is an amazing father and i miss you daddy.  Its been 11 years </t>
  </si>
  <si>
    <t xml:space="preserve">@MuchMusic I hate my life, I can't go and I'm going to be in Toronto at the time too. </t>
  </si>
  <si>
    <t xml:space="preserve">Â£40 to replace the battery in my watch!! Â£130 on a suit... Today was horribly expensive </t>
  </si>
  <si>
    <t xml:space="preserve">BBQ in 30 minutes .. bad weather! </t>
  </si>
  <si>
    <t xml:space="preserve">Chillin' before Mike and I take apart the wall in the master bedroom to see where the leak is coming from. </t>
  </si>
  <si>
    <t xml:space="preserve">I feel like i am the only one at woul today. Noone i know is at work today. </t>
  </si>
  <si>
    <t xml:space="preserve">home - will re-asses the amount ive put on in the morning </t>
  </si>
  <si>
    <t>@bamber123 Working for me too today  Did &amp;lt; than an hour the past three days :| so weekly hours = way less than they should be. Gna b bsy!</t>
  </si>
  <si>
    <t xml:space="preserve">Phy test was OK ! </t>
  </si>
  <si>
    <t xml:space="preserve">@Hargiteam_42 lol &amp;quot;being sick&amp;quot; I like sum shinedown songs I wish that they would tour Australia&amp;amp; Papa Roach I really REALLY wish they did </t>
  </si>
  <si>
    <t xml:space="preserve">happy father's day!  wish i could go on a bike ride with my dad today </t>
  </si>
  <si>
    <t xml:space="preserve">Update : SL won toss chose to bat . Pak bowling #PakCricket #fb score SL 12 - 2. Got here late missed opening </t>
  </si>
  <si>
    <t>Getting ready to go to work.   Hopefully it will stay sunny.</t>
  </si>
  <si>
    <t xml:space="preserve">@gixywixypixy it was fun! sayang though, 'cuz pascalene family lang ang kulang. </t>
  </si>
  <si>
    <t xml:space="preserve">In need of more coffee </t>
  </si>
  <si>
    <t>@awaisnaseer  i am absolutely not serious ...  #pakcricket</t>
  </si>
  <si>
    <t xml:space="preserve">There was a zombie in the bathroom </t>
  </si>
  <si>
    <t xml:space="preserve">i'll try to make things like they used to. but it will only happen, if u also play along </t>
  </si>
  <si>
    <t>Beach cancelled today  I hate the rain</t>
  </si>
  <si>
    <t xml:space="preserve">parents getting home after 3 weeks holiday and didn't have one nice word </t>
  </si>
  <si>
    <t>spending the morn tryin to get new ebay acct. Have to delete old one that stepdad created  complicated process...ugh</t>
  </si>
  <si>
    <t xml:space="preserve">http://twitpic.com/807by - My mom got to do this yesterday, I want to do it again </t>
  </si>
  <si>
    <t>right now..its safe to say..i CANT escape accounts!!!  its forced upon me!!!</t>
  </si>
  <si>
    <t>heartburn soooo bad. uhg.  happy father's day.</t>
  </si>
  <si>
    <t xml:space="preserve">@babyitssel yeah...it is the worst feeling </t>
  </si>
  <si>
    <t>I miss DC  and the cruise and the bus ridee.</t>
  </si>
  <si>
    <t xml:space="preserve">just started this storyboard thingy i have to do.. its gonna take forever, and i dont think ill see any money till its done </t>
  </si>
  <si>
    <t xml:space="preserve">Should be sleeping and should be studying for Sir Burgos' class, hardcore but is damn good. Hell, i'm not ready for school! boo </t>
  </si>
  <si>
    <t>Happy Father's Day! My daddy made breakfast for us... Kinda woke up late for me to make it  http://twitpic.com/807ck</t>
  </si>
  <si>
    <t xml:space="preserve">has a long day of work ahead of her. </t>
  </si>
  <si>
    <t xml:space="preserve">All guys i want, donÂ´t want me and i donÂ´t want the guys, who want me... </t>
  </si>
  <si>
    <t xml:space="preserve">What a gorgeous day out and I have to spend it at work until 7 PM.  </t>
  </si>
  <si>
    <t xml:space="preserve">i miss my dad </t>
  </si>
  <si>
    <t xml:space="preserve">@sarah_82 oh my is obsessed with Pirates too.  But I would have to change everything to make it Pirates.  I hope he doesn't do that!!  </t>
  </si>
  <si>
    <t xml:space="preserve">Just got off the phone with @GracieBean I feel sick from the cadburys yoghurt </t>
  </si>
  <si>
    <t xml:space="preserve">Friend is moving today </t>
  </si>
  <si>
    <t>my fave beaded braclet just broke sob   not happy!!</t>
  </si>
  <si>
    <t xml:space="preserve">BEAAAACCHHHH. @honeybeess wish you wuz comin </t>
  </si>
  <si>
    <t xml:space="preserve">work today. I am so tired </t>
  </si>
  <si>
    <t>Anto it's crying out side my window for me to let her in  I'm about to cry</t>
  </si>
  <si>
    <t>aaaah my head  memory of last night: being very happy and telling everyone happy birthday :S</t>
  </si>
  <si>
    <t>Cara just ran out to Starbucks and came home and caught me watching Hannah Montana  ...but she rocks!</t>
  </si>
  <si>
    <t xml:space="preserve">@xthemusic Yeah, but I think I'm poorly as well as hungover, so it might be acceptable. I bumped my head </t>
  </si>
  <si>
    <t xml:space="preserve">@Tasshhaaar  So painful! thought i would tan myself aswell but the pain is so bad! </t>
  </si>
  <si>
    <t xml:space="preserve">7)When you wake up still semi-intoxicated, you can't go to 8:00 church. </t>
  </si>
  <si>
    <t xml:space="preserve">What?  No Cyanide &amp;amp; Happiness today?  </t>
  </si>
  <si>
    <t xml:space="preserve">My parents are refusing to subsidise my MacBook if I take it overseas in July. It'll be an awful, excruciating parting. Love hurts. </t>
  </si>
  <si>
    <t>@devinjay damnit  but i know another way :X but risky :X not safe unless you trsut the person completely =\</t>
  </si>
  <si>
    <t>in 2 hours, it will officially be a week before school reopens  hope swine flu gets real bad that hols will be extended for another week x</t>
  </si>
  <si>
    <t xml:space="preserve">So today, I have to study like crazy for my exam!!!!! Ah, I'm gonna fail </t>
  </si>
  <si>
    <t>@HustleLynn bum out! I have to work!  can u tell every1 I won't b out 2morrow to shoot I told Wheelie and sum1 else I'd shoot them</t>
  </si>
  <si>
    <t xml:space="preserve">@thetastetouch I've seen it, not as interested as him! I twittered him while he was sleeping and I think thats why he didnt reply </t>
  </si>
  <si>
    <t xml:space="preserve">@rosemaryCNN so touching when reading about neda's story... too bad she's gone too young </t>
  </si>
  <si>
    <t xml:space="preserve">i feel bad... it's a shit being sick </t>
  </si>
  <si>
    <t xml:space="preserve">Totally just realized, just this very moment, that I won't be calling my grandpa for Father's Day. This can only end badly.  Motherfuck. </t>
  </si>
  <si>
    <t>Ohhh... first six of the inning.  #PakCricket</t>
  </si>
  <si>
    <t xml:space="preserve">Finished first draft of presentation. Brain is foggy. Giving up and admitted defeat to the ills. </t>
  </si>
  <si>
    <t xml:space="preserve">@MinnieMouseTin aww thats goodie! i baked pudding today but it got kinda burnt..aww </t>
  </si>
  <si>
    <t>@sabrina_scott you are soo lucky.  I have Fathers Day family stuff to do in Ham so i will miss the show. Me and VIP passes too  enjoy</t>
  </si>
  <si>
    <t>Isnt happy he's not getting a propper Sunday dinner today  Happy Fathers day.   Enjoy the last of the weekend! Least it's a nice day !!</t>
  </si>
  <si>
    <t>ouchhh.. 6 not good  #PakCricket</t>
  </si>
  <si>
    <t xml:space="preserve">Why am I feeling so down? Totally! One of the worst day ever... </t>
  </si>
  <si>
    <t xml:space="preserve">Another father's day without you daddy...Happy Father's Day....RIP </t>
  </si>
  <si>
    <t xml:space="preserve">@beverleycuddy but they said he didn't have Kennel Cough. He ended up being muzzled as he was stressed and snappy and I was in tears </t>
  </si>
  <si>
    <t xml:space="preserve">Wow I've still gotta wait another 4 hours for my video to upload </t>
  </si>
  <si>
    <t xml:space="preserve">Its a damn shame if you cannot attend your close friend's wedding!!!!!! I am goin g to miss one.. </t>
  </si>
  <si>
    <t xml:space="preserve">just came back from camping... i feel even more ill after that </t>
  </si>
  <si>
    <t xml:space="preserve">@littleboyblues  Sana nga we went there nalang. Fete sucked rin. </t>
  </si>
  <si>
    <t>@hmichelle05   Praying for you</t>
  </si>
  <si>
    <t>@b0nquiqui  whys everybody getting sick?....hope you feel better today though</t>
  </si>
  <si>
    <t xml:space="preserve">Another holiday that makes me feel like blowing my brains out. Seriously. I miss my dad. </t>
  </si>
  <si>
    <t xml:space="preserve">workking, til 11. </t>
  </si>
  <si>
    <t>22,000 chickens died in a fire in Seneca, SC    Vegetarians rise up angry! http://www.greenvilleonline.com/article/20090621/NEWS/906200327</t>
  </si>
  <si>
    <t xml:space="preserve">Is sittin in traffic on 75 north OMG y do they have to work on the rd the sunday i have to sing </t>
  </si>
  <si>
    <t>@RightHereWithMe haha yeah, i wanna go to Mallorca, but I havent got enough money  the flight is expensive &amp;gt;.&amp;lt;</t>
  </si>
  <si>
    <t>@cdthom 1. bill collector!! thats hilarious  2. sorry to hear bout ur dad    3. 4th of July is almost here!</t>
  </si>
  <si>
    <t>I can't see the live stream of my church...  Imma miss my blessin... WAAAAAAAAAAH!</t>
  </si>
  <si>
    <t xml:space="preserve">It's still raining. </t>
  </si>
  <si>
    <t xml:space="preserve">when your only option is to be forgotten, you sort of know your screwed... why does it feel like i'm not wanted by them these days? </t>
  </si>
  <si>
    <t xml:space="preserve">Up and ready to go on Sun....miss my Sobu sushi brunch. </t>
  </si>
  <si>
    <t xml:space="preserve">Won poker last night at the cost of puking my ass over my carpet at sometime this morning. Anyone know how to get puke out of carpet? </t>
  </si>
  <si>
    <t>hopes to chat with her best friend tonight  http://plurk.com/p/12pofa</t>
  </si>
  <si>
    <t xml:space="preserve">dying to watch Taley Rissaya! why is there no english subtitles? why is there only subtitles for Rahut Rissaya?!  </t>
  </si>
  <si>
    <t xml:space="preserve">@iamSF2 nah my brain is still vibrating from being so close to the speakers. </t>
  </si>
  <si>
    <t>Wishes I could hang with Andrea  *moarns*</t>
  </si>
  <si>
    <t xml:space="preserve">@cassiyang lucky you then! I've always wanted to shop in hk but my mom keeps telling me it can't be compared to US so its not worth it </t>
  </si>
  <si>
    <t xml:space="preserve">@Bryanarmada Im about to pass through houston </t>
  </si>
  <si>
    <t>@DonPrice I know  it's so sad</t>
  </si>
  <si>
    <t xml:space="preserve">woke up with a migraine, ders no Advil/Tylenol  in d house. </t>
  </si>
  <si>
    <t xml:space="preserve">Happy Father's Day to all of the deserving Fathers out there!  I miss my Daddy today...  </t>
  </si>
  <si>
    <t>going out for lunch with my auntie, my brothers dropping me off. i have to share the car with 'her'...  bye everyone!!</t>
  </si>
  <si>
    <t xml:space="preserve">How boring are sundays </t>
  </si>
  <si>
    <t xml:space="preserve">Just finished work after a mammoth weekend, and it's just started perishin' raining!!!  Who ordered that??  </t>
  </si>
  <si>
    <t xml:space="preserve">My gecko just licked my girlfriends breast, I don't even get to do that </t>
  </si>
  <si>
    <t xml:space="preserve">My memory card is dead </t>
  </si>
  <si>
    <t>St Davids Hotel &amp;amp; Spa A-M-A-Z-I-N..... BUT now I'm baccckkk  x</t>
  </si>
  <si>
    <t>i can't wait for my mama to get in from work. feel as though ive hardly seen her this past week  Love her so much!</t>
  </si>
  <si>
    <t xml:space="preserve">http://twitpic.com/807ho - Last music class forever </t>
  </si>
  <si>
    <t xml:space="preserve">however, i woke up with a bitchin stomach ache. </t>
  </si>
  <si>
    <t xml:space="preserve">here we go again....fight over something pointless,,,ow God </t>
  </si>
  <si>
    <t xml:space="preserve">nukkah's missing and the two of us can't find the breakfast </t>
  </si>
  <si>
    <t xml:space="preserve">i dont want my mama to go </t>
  </si>
  <si>
    <t xml:space="preserve">Goshhh! Hate winter! Sick with flu! Want to not feel like this... </t>
  </si>
  <si>
    <t>@mason_a allll the grade twelves have it, pretty much  i could give you names, but not on twitter lol</t>
  </si>
  <si>
    <t>so... i need to join that RK comm someday soon!  I feel like I'm missing so much!</t>
  </si>
  <si>
    <t xml:space="preserve">@staceeeeey naww hope your dog gets better </t>
  </si>
  <si>
    <t>New blog post: No david letterman for shia  http://www.shialabeouf.us/?p=1768</t>
  </si>
  <si>
    <t xml:space="preserve">Lost at tennis tournament in Park Homes because my partner didn't show up. Pretty frustrating. </t>
  </si>
  <si>
    <t xml:space="preserve">we'll miss you bro ceci </t>
  </si>
  <si>
    <t>@ddlovato i wiiiiiish! i have to study for finals  no where near as fun as going to your concert.</t>
  </si>
  <si>
    <t xml:space="preserve">Missing the love of my life </t>
  </si>
  <si>
    <t xml:space="preserve">Bedtime only 7 days to go </t>
  </si>
  <si>
    <t>Great....I'm sick  Hopefully this goes away soon. Happy father's day to all the fathers</t>
  </si>
  <si>
    <t>we have danced all night long but now she is away...  miss u!</t>
  </si>
  <si>
    <t xml:space="preserve">Why wont my picture upload? </t>
  </si>
  <si>
    <t xml:space="preserve">@4YOU2ENVY I normally don't get like that..lol..what makes it worse is I roll by myself..so didn't even have a friend to drive me home </t>
  </si>
  <si>
    <t xml:space="preserve">Haha no. Sadly. I hadn't seen her in two weeks. </t>
  </si>
  <si>
    <t xml:space="preserve">Madd hungry but ain't no food in sighttt </t>
  </si>
  <si>
    <t>shares i miss him   || http://tinyurl.com/njpbjp http://plurk.com/p/12powz</t>
  </si>
  <si>
    <t xml:space="preserve">Can't sleep. 2 nights in a row. Sooo tired </t>
  </si>
  <si>
    <t xml:space="preserve">That's what a spanish &amp;quot;fan&amp;quot; said. So fake . . . </t>
  </si>
  <si>
    <t>OMJ! The Jonas Brothers are just 45 minutes away from where I live right now  I wish I was in Toronto!</t>
  </si>
  <si>
    <t xml:space="preserve">i still confuse use this twitter.... </t>
  </si>
  <si>
    <t xml:space="preserve">Took Sarah to airport this morning at 5am to catch her flight to Japan.  wow!... I cried so much. What will I do for 2 weeks without her. </t>
  </si>
  <si>
    <t xml:space="preserve">@ianuf @ariesgal87 i feel URGH that i am considering backing info on TWO hard disks. defeats the whole purpose doesn't it </t>
  </si>
  <si>
    <t xml:space="preserve">Somehow I miss my jaz terribly </t>
  </si>
  <si>
    <t>Ugh my insides are turning  PS Happy Father's day</t>
  </si>
  <si>
    <t xml:space="preserve">@LostnSuperMrkt Bummer!  I will let them know that you can't make it.  Sad face.  </t>
  </si>
  <si>
    <t xml:space="preserve">@cilliank I didn't get him anythin !! Did u ?! </t>
  </si>
  <si>
    <t>just caught and disposed of a mouse  eeeeekk</t>
  </si>
  <si>
    <t xml:space="preserve">away to finally get organised </t>
  </si>
  <si>
    <t xml:space="preserve">Stuck in a room of staring faces, caught in a nightmare, can't wake up. I need my babies now </t>
  </si>
  <si>
    <t>Ebullient because of the new iPhone 3G[s] release, disappointed because I must wait 7-14 days to get it  http://schmap.me/4gqjtg</t>
  </si>
  <si>
    <t>...im realy tired but cant sleep  sum1 wana sing me a lullby or read me a bed time story? Lol</t>
  </si>
  <si>
    <t xml:space="preserve">I'm leaving today for mission trip and I'll be back in a week....no computers there so no contact with anyone </t>
  </si>
  <si>
    <t xml:space="preserve">@techiekat I AGREE! doesnt match up to Apples App Store standards </t>
  </si>
  <si>
    <t>&amp;quot;People living in competition&amp;quot;.               Hello world. I'm awake now</t>
  </si>
  <si>
    <t xml:space="preserve">fuck it! jayasuriya blows it! </t>
  </si>
  <si>
    <t xml:space="preserve">@jaugustine Nothing like Rambo III? </t>
  </si>
  <si>
    <t xml:space="preserve">watching David Garrett with Band &amp;amp; Orchestra was boring </t>
  </si>
  <si>
    <t xml:space="preserve">Taking the Mac soon to the Apple Store for a potential repair.  </t>
  </si>
  <si>
    <t xml:space="preserve">@KiDJuWi and nothing with mariana </t>
  </si>
  <si>
    <t>@mrshananto sayangnya dia tidak menang  baru aja denger di hard rock hehe</t>
  </si>
  <si>
    <t>@hsabomilner I'm sorry  Any news from the US govt?  (And go ahead and throw a tantrum; I won't tell!)</t>
  </si>
  <si>
    <t xml:space="preserve">Guess who got the flu.. </t>
  </si>
  <si>
    <t>@TalaSibaee still blurry  and no tweet back!</t>
  </si>
  <si>
    <t xml:space="preserve">Still pretty sure I don't have swine flu, but I don't like being sick </t>
  </si>
  <si>
    <t xml:space="preserve">R.I.P HEDRA R.I.P I WILL ALWAYS KEEP YU IN MY THOUHGTS </t>
  </si>
  <si>
    <t xml:space="preserve">Looking unlikely that I'll be able to get to E:volve, cos car is off road for a while. Bummer! I bought a ticket </t>
  </si>
  <si>
    <t xml:space="preserve">mmmm not feeling so hot...but great nite!....leaving Bermuda in a few hours...um not a happy camper !! </t>
  </si>
  <si>
    <t xml:space="preserve">@robynbrees EW ew ew. That is nasty, Robyn. lol. It is still raining here. Unfortunately it's making it kinda humid. </t>
  </si>
  <si>
    <t>@RainbowScreamer Aww, huge hugs hun! I get like that sometimes, I hate unexplainably depressing days  Hope you feel better soon!</t>
  </si>
  <si>
    <t xml:space="preserve">@cmkgirl44 or what? It's depressing outside lol </t>
  </si>
  <si>
    <t xml:space="preserve">@LoriG we are a fickle bunch. </t>
  </si>
  <si>
    <t xml:space="preserve">good weekeeeeend. work tomorrow </t>
  </si>
  <si>
    <t>@DonnaJonesMcfly nope i only watched a bit last yr nd d celeb 1 this yr dars al boring ppl and deyre all gay  xxxx</t>
  </si>
  <si>
    <t>possible sobering up!..still my phone is dead  gutting</t>
  </si>
  <si>
    <t>Woke up to find that my dog had shit in my room wtf. He never does that. I guess hes sick. Today= church  great dane rescue driving vi ...</t>
  </si>
  <si>
    <t xml:space="preserve">@TotesChic I got a flat last night </t>
  </si>
  <si>
    <t>@jonasbrothers i'm cold now  i wasn't before. I hate it when it becomes cold  blanky for me? I'll...give you...OVER THE KNEEE LENGTH SOX</t>
  </si>
  <si>
    <t xml:space="preserve">  I wish I could go to T4 On The Beach :'(    Would be great to see @Shontelle_Layne &amp;amp; @DanMerriweather   </t>
  </si>
  <si>
    <t xml:space="preserve">why all of the sudden can i not use my iphone 3g without a sim? all i did was plug it into itunes to try to get 3.0 and now it's useless! </t>
  </si>
  <si>
    <t>the floor smells like outdated vegetables  ela mata!</t>
  </si>
  <si>
    <t xml:space="preserve">I am pissed! the one day i will have off for most of the summer it has to storm... no lake for me i guess </t>
  </si>
  <si>
    <t xml:space="preserve">@Happy_boo i can't get away with &amp;quot;It's in the post&amp;quot; like you!! </t>
  </si>
  <si>
    <t>Need to find a present for my Daddy!!! I dont know what he might want  Maybe I could color him a picture like old days...</t>
  </si>
  <si>
    <t>Not been tweeting much  Resi was good, went to see take that on friday, had my 18th Bday party lastnight &amp;amp;&amp;amp; im 18 today  Awesome!!</t>
  </si>
  <si>
    <t xml:space="preserve">@Maffuuuuu oooooooooo true...I am actually NEVER sure... :/ </t>
  </si>
  <si>
    <t xml:space="preserve">I hate waking up from a dream &amp;amp; feeling like the person is really mad at me.... </t>
  </si>
  <si>
    <t xml:space="preserve">Oh my god - it really is looking sticky now. 3 mins left and the raiders just scored again and are 19 to 5 up ..................... </t>
  </si>
  <si>
    <t xml:space="preserve">Went to Geylang to eat Teochew porridge, I asked my wife to order, she ordered a fish and some crabs, total S$31.70. </t>
  </si>
  <si>
    <t xml:space="preserve">walked aimlessly for 2 hrs, hurting feet, potentially worsening the little toe that never felt better. WTF?! Hungry.. RAwrr!!!! </t>
  </si>
  <si>
    <t xml:space="preserve">@miss_jtan yeah i read about it! mine almost cancelled too... i know how you feel definitely. that's what happened to me for other trips! </t>
  </si>
  <si>
    <t>@Beccazaini aiii. business school.  and i dont, i never even talk tyu in school! EEP! :O</t>
  </si>
  <si>
    <t>@rabiagarib arre filhaal we're hearing a lot of Geo's nuisance at the bottom of the screen  #PakCricket</t>
  </si>
  <si>
    <t xml:space="preserve">@judyng NAPISAN!!!! they dont have it here... seriously.. theres nothing I can do..sorry </t>
  </si>
  <si>
    <t xml:space="preserve">just woke up... need to water the lawn and garden..major heat wave is killing all of the lawn and flowers..   </t>
  </si>
  <si>
    <t>OMG...  WHAT THE HELL.. INSIDE EDGE..!</t>
  </si>
  <si>
    <t xml:space="preserve">goodnight to all.  i honestly don't want this day to end and begin the day tom., why? coz my mom's gonna leave and school starts again. </t>
  </si>
  <si>
    <t xml:space="preserve">In stark contrast to @solobasssteve 's Sunday afternoon, I'm exhausted and it's only 15:20. Garden tidied and boys fighting a heavy cold. </t>
  </si>
  <si>
    <t xml:space="preserve">I can't imgaine goin to Curtin without Jaz </t>
  </si>
  <si>
    <t>@zaitonrahmat i kedunno what happened :/ my skype is still online but I don't see you  i'm going to shower quick quick..</t>
  </si>
  <si>
    <t xml:space="preserve">oh internet what would i do without you. What am i gonna do now WITHOUT THE INTERNET DAMN. OK gtg off </t>
  </si>
  <si>
    <t xml:space="preserve">@bobbythomas1 and here i go attacking you, oops. Sorry </t>
  </si>
  <si>
    <t xml:space="preserve">@Fearnecotton thats so cool...id listen to it but we dont get it over here </t>
  </si>
  <si>
    <t xml:space="preserve">Revising for the french oral ! </t>
  </si>
  <si>
    <t xml:space="preserve">neeed sun </t>
  </si>
  <si>
    <t>@dongwayne ohhhh seems like you need to reset it, bad luck  it happened to my ipod too! just google how to reset it.</t>
  </si>
  <si>
    <t xml:space="preserve">garh tomorrow's Monday again ! </t>
  </si>
  <si>
    <t xml:space="preserve">wish i could go back </t>
  </si>
  <si>
    <t xml:space="preserve">:o Oh MY Fucking god Green Day IS TOURING AUSTRALIA THIS December*high pitch screams* YEAH! Im so gonna buy a ticket missed out last time </t>
  </si>
  <si>
    <t xml:space="preserve">ahh 42 days again </t>
  </si>
  <si>
    <t xml:space="preserve">So far I have had 3 cold showers today, roll on this evening when I can actually do something about it. </t>
  </si>
  <si>
    <t>@viridescent_  the rain makes me sad.</t>
  </si>
  <si>
    <t xml:space="preserve">Seeing a homeless people looking for cigarette butts makes me feel really bad. My uncle just gave the homeless guy a few dollars. Awwwh </t>
  </si>
  <si>
    <t xml:space="preserve">I'm very bored because today the weather is bad and i can't go out!!   please help me guys </t>
  </si>
  <si>
    <t xml:space="preserve">Jayasuriya out as well </t>
  </si>
  <si>
    <t xml:space="preserve">wishing i could get some sleep without waking up every two hours!!! no church for me today..my husband goes to work @ 7pm </t>
  </si>
  <si>
    <t xml:space="preserve">Who else misses Parade the day incredibly much.. </t>
  </si>
  <si>
    <t xml:space="preserve">Happy Summer Solstice- in the Northern Hemisphere summers solstice began on June 21, 2009 at 1:45 A.M. EDT  Now the days get shorter </t>
  </si>
  <si>
    <t xml:space="preserve">mum is feeding me wif sooo much food.....getting fatter </t>
  </si>
  <si>
    <t xml:space="preserve"> sad face.  father's day and i'm a thousand miles away from my dad.</t>
  </si>
  <si>
    <t xml:space="preserve"> I'm very sad because I discovered that @dylansprouse has got a girlfriend...   I'm in love with him... </t>
  </si>
  <si>
    <t xml:space="preserve">Why am i never allowed to be awake anymore </t>
  </si>
  <si>
    <t xml:space="preserve">@AshJolliffe I dunno what Im doing  I cant transfer it over, and i think i chnaged it to 500m by 500 m lol </t>
  </si>
  <si>
    <t>@_supernatural_ http://twitpic.com/802r0 -  not even a funny cute Jenson eating pic can stop me crying right now EVERYTHING SUCKS!!  ...</t>
  </si>
  <si>
    <t>wants to sleep but can't  http://plurk.com/p/12ppsf</t>
  </si>
  <si>
    <t xml:space="preserve">Unloading the dishwasher </t>
  </si>
  <si>
    <t>yikes, hedley's truck got stolen  25 Days till Half-Blood Prince though!</t>
  </si>
  <si>
    <t xml:space="preserve">@CeliacSnack I have!!! Soooo many times it's unbelievable </t>
  </si>
  <si>
    <t xml:space="preserve">Missing my grandpa. Happy father's day. </t>
  </si>
  <si>
    <t xml:space="preserve">@heidiheartshugs Ah yes... shit youve told me that already... so so sorry hun </t>
  </si>
  <si>
    <t xml:space="preserve">@grantjansen945 ahhh, what happened to granty_boy?! </t>
  </si>
  <si>
    <t xml:space="preserve">@yazxjb I kind of hate so bio....but the good news is I'm working on ch 54 vocab so I'm almost done...but then I have the essays </t>
  </si>
  <si>
    <t xml:space="preserve">@MyChemicalRose i agree </t>
  </si>
  <si>
    <t>broke my bed again  looks like ill be sleeping on the floor</t>
  </si>
  <si>
    <t xml:space="preserve">I'm so worried about Iran... </t>
  </si>
  <si>
    <t xml:space="preserve">@omgthatsfun but you're breaking MY heart. </t>
  </si>
  <si>
    <t xml:space="preserve">father's day! me and my  lil bro are taking dad to sammies..our grandpa used to take us there EVERY sat., I miss him  dearly </t>
  </si>
  <si>
    <t xml:space="preserve">#iran &amp;quot;my loving sister, I wish you had closed your eyes when your time had come... the very end of your last glance burns my soul....&amp;quot; </t>
  </si>
  <si>
    <t>@bigfatphoenix @druckb im beginning to lose faith in mac  3.0 screwed up the iphone and its also very bad interface design....im not happy</t>
  </si>
  <si>
    <t xml:space="preserve">&amp;quot;God give me patience...but give it quickly&amp;quot;...30 min into our trip &amp;amp; 2nd pee stop </t>
  </si>
  <si>
    <t xml:space="preserve">Hate my hair. Hate my silliness. </t>
  </si>
  <si>
    <t xml:space="preserve">HapPiE fAtHeRs DaY dAdA.....mIssInG u aLoT!!! </t>
  </si>
  <si>
    <t xml:space="preserve">@miss_jtan batam &amp;amp; bintan trip with LY then dad doesn't allow in the end. T.T then KL with LY &amp;amp; friends then shit happens.. </t>
  </si>
  <si>
    <t xml:space="preserve">Man... its soooooo hot already. ..oh and I totally have cramps.. </t>
  </si>
  <si>
    <t>@XplicitLyric awwww  feel betta fast hun</t>
  </si>
  <si>
    <t xml:space="preserve">Had to apologise to Dad for not getting card sorted in time </t>
  </si>
  <si>
    <t xml:space="preserve">@Sarahsquirt its sooooo good...i just don't want the twilight series to end </t>
  </si>
  <si>
    <t xml:space="preserve">i dont understand how you use twitter </t>
  </si>
  <si>
    <t xml:space="preserve">@JimiFly just so heartbreaking when she says it was because he asked the other boy to be his Valentine </t>
  </si>
  <si>
    <t>Might be getting sick  That really sucks!!!</t>
  </si>
  <si>
    <t xml:space="preserve">Had planned to shred the bits of tree that were pruned last week. Done about a 1/3rd of it before the shredder packed in. </t>
  </si>
  <si>
    <t xml:space="preserve">Working again </t>
  </si>
  <si>
    <t>become a follower if you're still hungover like me  we'll form a support group. and go for mcdonalds!! that would rock, you know it's true</t>
  </si>
  <si>
    <t>says good evening and good night. haha. i miss my baby.  http://plurk.com/p/12pq2e</t>
  </si>
  <si>
    <t xml:space="preserve">Terrific weekend with Lee but gotta start the house cleaning before I can finish my book </t>
  </si>
  <si>
    <t>Leavinq tuesday  Imma miss my baby &amp;amp; everyone o'dee . HopefuLLy this 2 months fLy by</t>
  </si>
  <si>
    <t xml:space="preserve">I wanna go home already </t>
  </si>
  <si>
    <t xml:space="preserve">You know you're getting old when you can't eat an entire swiss roll </t>
  </si>
  <si>
    <t xml:space="preserve">Not entirely sure I'm super happy at the moment. </t>
  </si>
  <si>
    <t xml:space="preserve">im trying very hard to instal songs on to my TG mobile! wish me luck for my exam in 6hours haha 2am nw exam=8am NOT GOOD </t>
  </si>
  <si>
    <t xml:space="preserve">I want to back to sleep... </t>
  </si>
  <si>
    <t xml:space="preserve">just woke up, wasnt a special night at all. Wise lesson for next saturday eve's. My internet aint working </t>
  </si>
  <si>
    <t xml:space="preserve">I just washed 100 dishes, and I smell like wet eggs </t>
  </si>
  <si>
    <t xml:space="preserve">a little sad my oldest is leaveing for Mexico for a week ..now I will have 2 out of the Country...   </t>
  </si>
  <si>
    <t xml:space="preserve">HIGH: Getting to hang out with the 785 crew this weekend.  LOW: Going in to work today. </t>
  </si>
  <si>
    <t xml:space="preserve">Wow, 500 rollerskaters just passed by my window. I can't belive how they have the courage to skate so FAST! Hm,suicidal mass suggestion? </t>
  </si>
  <si>
    <t xml:space="preserve">@sheenabean aww.. that sucks. I know how you LOVE sleep...  </t>
  </si>
  <si>
    <t xml:space="preserve">@shirven I know it sucks that we live so far away </t>
  </si>
  <si>
    <t xml:space="preserve">@billraia I wrote that at the end of my post! I hope it's just a myth, otherwise it's very sad </t>
  </si>
  <si>
    <t xml:space="preserve">I want to go to churchhh </t>
  </si>
  <si>
    <t>@chelsiecay I miss youuuu Chelsie.  I wanna see you na. :-&amp;lt;</t>
  </si>
  <si>
    <t xml:space="preserve">blarg... I can't decide if I want an iPhone 3GS or not! </t>
  </si>
  <si>
    <t xml:space="preserve">damn now im upset, i hate that about myself, i'll get uber pissed off then i'll be all down, (cus of ppl) </t>
  </si>
  <si>
    <t xml:space="preserve">@buckhollywood awwww i wish i could say that to my dad without getting laughed at by him </t>
  </si>
  <si>
    <t>@cancerscore *sigh* no answer to my email from a couple days ago  And send me a copy too! LOL (whatever it is LOLOL)</t>
  </si>
  <si>
    <t xml:space="preserve">im hoping to find work experience clothes. an also hoping my sore head goes away </t>
  </si>
  <si>
    <t>is not feeling well  (sick) http://plurk.com/p/12pqe8</t>
  </si>
  <si>
    <t>I want to do the bike ride now  maybe next year!</t>
  </si>
  <si>
    <t xml:space="preserve">Father's Day with no Father. </t>
  </si>
  <si>
    <t xml:space="preserve">Finally! im goin to bed.. And,i miss my home </t>
  </si>
  <si>
    <t>withdrawal symptoms from not seeing eastenders in over 2 years!!  lucky brits.</t>
  </si>
  <si>
    <t xml:space="preserve">I'm so tired </t>
  </si>
  <si>
    <t xml:space="preserve">@Polly_J_Pocket I hope for that pretty soon or my world turns into a crazy one </t>
  </si>
  <si>
    <t xml:space="preserve">Well, here I am. Back at the airport in Charlotte, NC. Heading to Dallas. Yay. (*turns off sarcasm*)  </t>
  </si>
  <si>
    <t xml:space="preserve">had a blast last night...now enjoying a few quiet minutes before the kiddies leave for the day </t>
  </si>
  <si>
    <t>Eevetybody from big purple dreams I just read spoilers where somebody put donw its natalia who is pregant!  omg what will olivia do now</t>
  </si>
  <si>
    <t xml:space="preserve">Getting ready, going to the cemetary to redecorate my dads, then to the farm. ily daddy </t>
  </si>
  <si>
    <t xml:space="preserve">@YolandiSerf i see </t>
  </si>
  <si>
    <t xml:space="preserve">is feeling really woozy and icky... </t>
  </si>
  <si>
    <t xml:space="preserve">I love being different </t>
  </si>
  <si>
    <t xml:space="preserve">i missss somebody so badly </t>
  </si>
  <si>
    <t>@ironfinger Sorry to hear, dear  You're for nothing in that, you not have to be so sad! Hugs xxx</t>
  </si>
  <si>
    <t xml:space="preserve">@DAREvolutionary I am an aunt but not a mother, I have Dad who lives with the angels along with my grandparents </t>
  </si>
  <si>
    <t xml:space="preserve">@mjtarry I can't reply to your msn messages cos it says you're offline </t>
  </si>
  <si>
    <t xml:space="preserve">Some visits are harder than others. </t>
  </si>
  <si>
    <t>and the typhoon just changed the direction.No T8 tomorrow  just heavy rain fall.Temperature 32 humidity level 200%</t>
  </si>
  <si>
    <t>Last day  sooo sad gonna miss this place....but ill be back again!!</t>
  </si>
  <si>
    <t xml:space="preserve">Last FULL day in Tucson. We r staying over at my uncle's house (he lives no where near civilization). </t>
  </si>
  <si>
    <t>@Lauraful though they didnt kiss  oceanup were just being bullcrapperrrrs</t>
  </si>
  <si>
    <t xml:space="preserve">is gonna miss True Blood tonight </t>
  </si>
  <si>
    <t xml:space="preserve">is going to shower and is not looking forward to the freezing water. 2 degrees tonight, its going to be a very cold night </t>
  </si>
  <si>
    <t xml:space="preserve">@HOSSnessmonster im happy u made it home.now your far away from me </t>
  </si>
  <si>
    <t xml:space="preserve">Hmm I'm pretty sure that my new cinema isn't opening tomorrow... </t>
  </si>
  <si>
    <t xml:space="preserve">Revising for exams, gonna fail </t>
  </si>
  <si>
    <t>@dollyisglitter My bestie is there at the min travelin  i miss her xxxx</t>
  </si>
  <si>
    <t xml:space="preserve">&amp;quot;Never leave you, 'till my life is done. Baby, I love you, come... Come to my arms...&amp;quot; </t>
  </si>
  <si>
    <t>headin home. ima miss this  hope to come back soon!</t>
  </si>
  <si>
    <t xml:space="preserve">Fetching pop and cobs for BBQ but weather looks poop </t>
  </si>
  <si>
    <t>happy fathers day! i'm reading a book and i gotta go to the cemetery soon  have a wonderful day everyone! &amp;lt;3</t>
  </si>
  <si>
    <t xml:space="preserve">@mcprojectisrael no money </t>
  </si>
  <si>
    <t>Alotta Work Today, Thought It'd Never End  Thank God It Did Now I Fancy Some Well Earned R&amp;amp;R</t>
  </si>
  <si>
    <t>No Lazy Sunday for me...have to work   At least I get paid $1 extra on sundays!</t>
  </si>
  <si>
    <t xml:space="preserve">I think i just had my heartbroken </t>
  </si>
  <si>
    <t xml:space="preserve">wallowing in self-pity... </t>
  </si>
  <si>
    <t xml:space="preserve">had so much fun with her baby last nite and this mornin.i miss him already...i hate that we cant see eachother that much. </t>
  </si>
  <si>
    <t>with my parents for a lovely dinner out....Not the same without my little sis though!!!!  xxxxx</t>
  </si>
  <si>
    <t>I miss my dad  5 more days!!</t>
  </si>
  <si>
    <t xml:space="preserve">@forge1818 your last two tweets are so different.  An optimist, but everyone is so hurtful... </t>
  </si>
  <si>
    <t xml:space="preserve">taco bell is the antichrist.. it gave me food poisoning </t>
  </si>
  <si>
    <t>Edison Exploratorium put a dispute on the domain names that I own!  They are in for the fight of their life!</t>
  </si>
  <si>
    <t xml:space="preserve">We're going out to eat for Father's Day. I don't have any time to get ready. </t>
  </si>
  <si>
    <t>Even tho it is fathers day, I have to go to blessing of the graves.  I am away to clean, I done loads so far</t>
  </si>
  <si>
    <t xml:space="preserve">@olya_ shanghai has a bruised foot and is lame I can't ride her till its better </t>
  </si>
  <si>
    <t xml:space="preserve">http://twitpic.com/807xk - if only it's that simple #iran </t>
  </si>
  <si>
    <t xml:space="preserve">@twinkiechan also lion brand snapdragon. the coolest green ever.    </t>
  </si>
  <si>
    <t xml:space="preserve">Just head butted the window haaawww major head ache </t>
  </si>
  <si>
    <t xml:space="preserve">bummed that MT camp is over </t>
  </si>
  <si>
    <t xml:space="preserve">NO!! I neeed to do work...darn computer, darn Twitter...darn email! Thou shalt not get the best of me.. </t>
  </si>
  <si>
    <t xml:space="preserve">@randomMissus Spoon desu! To scrape teh kokonuts. Trade accepted! But seems like you've not enough inventory space. Coconut lost. </t>
  </si>
  <si>
    <t xml:space="preserve">I cant find my purple bow </t>
  </si>
  <si>
    <t>@kcortel tinaaa.  be cool my sistah. haha.</t>
  </si>
  <si>
    <t xml:space="preserve">@Emilyx0 Good chapmans or Bad chapmans? :L COME TO PUNX PICNIC THIS WEEKEND PLEASE!!!! </t>
  </si>
  <si>
    <t xml:space="preserve">WOOT. we went club-jumping on Friday @RockingUp !!! We didn't see the Black Eyed Peas though </t>
  </si>
  <si>
    <t xml:space="preserve">Driving home from Barrow. Don't want to go to work tomorrow </t>
  </si>
  <si>
    <t xml:space="preserve">@Beatlemania1 thats nothing my dad's Birthday is on Xmas day! double the expence </t>
  </si>
  <si>
    <t>@lucan20 Oh no. That's tough.  Please give her my best. I hope the end of the relationship is a good thing.</t>
  </si>
  <si>
    <t>I saw my guy yesterday! standing right in front of me! I think he looked at me for a sec! HavenÂ´t talked to him yet   heÂ´s so cute!</t>
  </si>
  <si>
    <t>I don't get to go to the beach 'cause my bathing suit doesn't fit.   stupid baby.</t>
  </si>
  <si>
    <t>Morningggg .. Work today  don't get of until 7</t>
  </si>
  <si>
    <t xml:space="preserve">had a blast at the new cowboys stadium seeing the Jonas brother! great surprise! now on my way home </t>
  </si>
  <si>
    <t xml:space="preserve">With my brothers description of it...it WILL suck! </t>
  </si>
  <si>
    <t xml:space="preserve">@zainemoonlight   ym ?? your not online   we missed each other for minutes </t>
  </si>
  <si>
    <t xml:space="preserve">@jadennation Jack wont be able to come to your blogtv today </t>
  </si>
  <si>
    <t xml:space="preserve">@yitzyb YES I want the .com version. Just it keeps changing back to co.il. </t>
  </si>
  <si>
    <t>School tomorrow  i wanna know why the head of 6th form wants to see me</t>
  </si>
  <si>
    <t xml:space="preserve">@charuzee ok lang yan cha, ako nga, yesterday while we were in binondo, they all went to subic </t>
  </si>
  <si>
    <t xml:space="preserve">@unahealy http://twitpic.com/8014s - I'm sooo Far away..to watch it.. I can only watch the tour from the U tube.. </t>
  </si>
  <si>
    <t xml:space="preserve">My banty chick Serena died overnight </t>
  </si>
  <si>
    <t xml:space="preserve">Having such a hard time staying connected to the internet!! So I can't update my iphone </t>
  </si>
  <si>
    <t xml:space="preserve">Rushing to complete the log book. Surprise check from superior tomorrow </t>
  </si>
  <si>
    <t>iran.    Neda   wow, what is going on?</t>
  </si>
  <si>
    <t>Out for dinner with my family.... Not the same without my little sis though!!!!  xxxx</t>
  </si>
  <si>
    <t xml:space="preserve">Good Morning Tweeple! Not a very sunny Sunday in Montreal </t>
  </si>
  <si>
    <t xml:space="preserve">Im bored of cleaning now ... My back fucking kills </t>
  </si>
  <si>
    <t xml:space="preserve">Just when I think I'm going to be ok about the separation...Why does he have to go? </t>
  </si>
  <si>
    <t xml:space="preserve">just celebrated Father's day with family... whew.. I wanna rest already but f*cking readings just ate my time to rest AGAIN.... </t>
  </si>
  <si>
    <t xml:space="preserve">Can't wait for ultrasn0w </t>
  </si>
  <si>
    <t>say a prayer  LIFE's Iranian photojournalist is missing - http://bit.ly/Y5oLk - #iran #iranelection #tehran (via @LIFE)</t>
  </si>
  <si>
    <t>just got up. haven't felt good all night  waiting for daisy of love to come on and watching itttttt&amp;lt;3</t>
  </si>
  <si>
    <t xml:space="preserve">Duh, mls deh.. Knp byk sinetron yg g bgt! (dmn2 sinetron g bgt!) huh... 2morow hv 2 go 2 school, but there is no ojhie anymore.. </t>
  </si>
  <si>
    <t xml:space="preserve">Spent the weekend with parents. My dad is going back in the hospital on the 29th. </t>
  </si>
  <si>
    <t xml:space="preserve">oops, i meant 15 out of 17 days of rain! rain damn it, rain!! and I mean 17 out of 19. I m using the acer and the letters are small </t>
  </si>
  <si>
    <t xml:space="preserve">PokerStars still isn't working. I might actually cry </t>
  </si>
  <si>
    <t>SWINE FLU SUCKS! its pushed back Med School classes AGAIN for another week  some one find a cure FAST!</t>
  </si>
  <si>
    <t>@ddlovato Good luck tonight Demi!! I wish I could be there but sadly I live in California  Talk to you later &amp;lt;3 Emma</t>
  </si>
  <si>
    <t>broken deck  guess i'll jus watch the rest of yall skateboard...</t>
  </si>
  <si>
    <t>No one's wished me a happy birthday even though I recently adopted a brown child.  #squarespace</t>
  </si>
  <si>
    <t xml:space="preserve">going to pc world with mum N dad to look at computers, finally gettin a new one! my ears also infected </t>
  </si>
  <si>
    <t xml:space="preserve">Apparently, firefox spellcheck doesn't consider 'firefox', 'spellcheck', or 'dildo' words </t>
  </si>
  <si>
    <t>@andreaWHOA awe  that sucks. I'm sorry that you can't go.</t>
  </si>
  <si>
    <t>@kainicole there is no action over this way...damn  lmao</t>
  </si>
  <si>
    <t>@mistymonteith lol you not gone do it  I'll just have to imagine it until I make my own trip there</t>
  </si>
  <si>
    <t xml:space="preserve">@bethanynicole there's gonna be such good food at my grad party. too bad NEITHER of us will be able to eat it. </t>
  </si>
  <si>
    <t xml:space="preserve">had fun at my friend AI's birthday last night. Saw Marvin there. Too bad BK lost today. </t>
  </si>
  <si>
    <t xml:space="preserve">@MrRobPattinson hi rob how are u today? Do u have to work on sunday? I have to study for an exam  </t>
  </si>
  <si>
    <t xml:space="preserve">Well it's race day again (not till 5:30 PM EST) but it's no big whoop. It's a boring road course race and Junior sucks at road courses. </t>
  </si>
  <si>
    <t>im up but i have to get dressed then go to church   i am still very tired</t>
  </si>
  <si>
    <t xml:space="preserve">@taylorswift13 have a good day and a good week any maybe this week i will have a better week and forget about my ipod being stolen </t>
  </si>
  <si>
    <t xml:space="preserve">Today's Daily Injury: I just pulled the really heavy car door into my sideeeeee </t>
  </si>
  <si>
    <t xml:space="preserve">Down with fluuuuuuuuu and badddd cold </t>
  </si>
  <si>
    <t xml:space="preserve">i'm soooo bored, hate sundays, nowhere to go n nothing to do </t>
  </si>
  <si>
    <t>anyone able to lend me their REASON software?! I cant fit Logic Onto my Laptop  I CANT GO TO ASIA FOR 2 WEEKS AND NOT MAKE MUSIC!</t>
  </si>
  <si>
    <t>Some on stole my full size compact zoom point and shoot camera.   Time to buy a new one, i guess!</t>
  </si>
  <si>
    <t xml:space="preserve">@MeaganSaysHi </t>
  </si>
  <si>
    <t xml:space="preserve">I think I need to change my sleeping pattern, seriously. I miss out on all Maria's tweeting while I'm asleep. </t>
  </si>
  <si>
    <t xml:space="preserve">Today Delhi is very hot!! </t>
  </si>
  <si>
    <t xml:space="preserve">What are Fake Twitter Invites?  I'm afraid to click on tweet links. Can someone just explain in english? I don't want a worm </t>
  </si>
  <si>
    <t>Back to work tomorrow and I have NOT missed working  money money money</t>
  </si>
  <si>
    <t xml:space="preserve">what fail weather for Go Skateboarding Day </t>
  </si>
  <si>
    <t>@timidheathen Still not working  I think it doesn't want me to see it :'( maybe a different browser</t>
  </si>
  <si>
    <t xml:space="preserve">@isaimperial You're not green yet! </t>
  </si>
  <si>
    <t xml:space="preserve">Bye Carlos Tevez &amp;lt;3 cant believe he's gone, im GUTTED </t>
  </si>
  <si>
    <t xml:space="preserve">@KevAnthony I know, haven't heard them in ages.. you should know.. you live in the U.S lol sadly I don't </t>
  </si>
  <si>
    <t xml:space="preserve">would like the Nabaztag she bought for Cheri to connect t the internet </t>
  </si>
  <si>
    <t xml:space="preserve">  but i understand.</t>
  </si>
  <si>
    <t xml:space="preserve">Writing a paper... during the summer  but its about marketing so its okay  </t>
  </si>
  <si>
    <t xml:space="preserve">my back hurts </t>
  </si>
  <si>
    <t xml:space="preserve">@Tiffy_Rose: I didn't watch it yet I been runnin around like crazy proly won't be able to c it til this upcoming wknd </t>
  </si>
  <si>
    <t xml:space="preserve">only on little tiny problem cause i live in germany.. i can see it somewere 2010 so i guess i have 2 wait realy a realy realy looong time </t>
  </si>
  <si>
    <t>i dont want to work a double today  I want to grill sweet things for my dad.</t>
  </si>
  <si>
    <t>back from nerja, spain  off to the woods for survival training. back in 3 weeks, LV in 3, OSU in 6!</t>
  </si>
  <si>
    <t xml:space="preserve">University work is so boring </t>
  </si>
  <si>
    <t xml:space="preserve">it's getting more complicated </t>
  </si>
  <si>
    <t xml:space="preserve">@yixuany Same here! It's a real torture! </t>
  </si>
  <si>
    <t xml:space="preserve">Trying to figure out how this whole touch screen phone works. And i think i am failing . . . </t>
  </si>
  <si>
    <t xml:space="preserve">so there is something i want to in a tweet, but it goes over the 140 character limit and idk how to say it using less then 140 characters </t>
  </si>
  <si>
    <t xml:space="preserve">@aramisette very glad that u are feeling better! I couldn't sleep in more </t>
  </si>
  <si>
    <t>Work.  open to close(11-6) then meeting his family. nervous.</t>
  </si>
  <si>
    <t xml:space="preserve">work.. cant go to the gym today </t>
  </si>
  <si>
    <t>I think I fell asleep with dust or cat hair in my eyes because I woke up with them looking puffy and swollen.  itchy eyes of doom!!!!!</t>
  </si>
  <si>
    <t>@McFlyingGirl dunno i just wanted to know cuz i didnt go  lol x</t>
  </si>
  <si>
    <t xml:space="preserve">#F1 #BritishGP - great display from Red Bull and Vettel today.  3 week break now until German GP at Nurburgring </t>
  </si>
  <si>
    <t xml:space="preserve">Just groomed dogs, feel like I'm eating dog hair now. </t>
  </si>
  <si>
    <t xml:space="preserve">Feeling sleepy saw take that and james morrison yesterday - drank beer now have a sore head boo hoo </t>
  </si>
  <si>
    <t>@miss_pinky92  god, its been so long! How have you been?</t>
  </si>
  <si>
    <t>@HelloLivvy  whyyy nottt? Keep trying wivvles; I believe in you!</t>
  </si>
  <si>
    <t xml:space="preserve">eyes are hurting </t>
  </si>
  <si>
    <t xml:space="preserve">ahhhhh CHRIS BROWN - FOREVER on Kiss. I use to be OBSESSED with this song. oh how i miss chris brown </t>
  </si>
  <si>
    <t xml:space="preserve">@OfficialVernonK  OMG are they actually revealing him? D:  won't it kinda spoil the show a little? </t>
  </si>
  <si>
    <t>It's sooooo not my day today....everything goes wrong   I just wanna go to sleep!</t>
  </si>
  <si>
    <t>@stukes yes a bedtime it sucks when the kids get to sleep and I don't  how was the cosmic blackbirds show friday?</t>
  </si>
  <si>
    <t>is anyone ells ahving problems on Twitter my profiel pic not comin up or ev  ??</t>
  </si>
  <si>
    <t>Working  so much rather be back in bed with her ;)</t>
  </si>
  <si>
    <t>@LucyJonesxx  I saw the saturdays last night though x</t>
  </si>
  <si>
    <t>@ronanofficial 2 fab shows in Manc, worth the 400mile round trip. Roll on o2, cant wait but it also means end of tour  Newmarket soon too!</t>
  </si>
  <si>
    <t xml:space="preserve">Doubt I will hear from my son </t>
  </si>
  <si>
    <t>@sarahjoybrown I cant finds cinamon chex yet by me  But the corn is great!</t>
  </si>
  <si>
    <t>@emil6 hahaha it's closer to two months, love. which is ultra sad  i shall start that letter now!</t>
  </si>
  <si>
    <t>Yas! Summer sale prep! I just can't wait!  x x</t>
  </si>
  <si>
    <t xml:space="preserve">going to miss rosemarys treats </t>
  </si>
  <si>
    <t xml:space="preserve">my arm and my feet hurt. alot </t>
  </si>
  <si>
    <t xml:space="preserve">Doing chores </t>
  </si>
  <si>
    <t>@drealoveslife i really wish we could be together again   xxxxxxxxx</t>
  </si>
  <si>
    <t xml:space="preserve">Huhuhu...oh my God..i wanna take a walk to kitchen,open the refrÃ¬gretor..n take a piece of chocolate cake.. </t>
  </si>
  <si>
    <t xml:space="preserve">I almost strangled myself with my phone charger! </t>
  </si>
  <si>
    <t xml:space="preserve">wish Zoey would learn how to sleep in! </t>
  </si>
  <si>
    <t xml:space="preserve">Just watched Button lose the British GP </t>
  </si>
  <si>
    <t>@leeeeeeeeah Thanks!! No, I've had MRI and CAT scans and thats the only way  Just trying to menatlly prepare myself!</t>
  </si>
  <si>
    <t xml:space="preserve">@astoria_potter Hi, darling! So upset that I missed you being online.  And OMG. IS THAT EVEN A QUESTION? Of course I'm excited! </t>
  </si>
  <si>
    <t xml:space="preserve">@Julifew my username is &amp;quot;l4flare&amp;quot;, not &amp;quot;14flare&amp;quot; hehe. Easy mistake to make . I might have to call the animal rescue folk soon.. </t>
  </si>
  <si>
    <t xml:space="preserve">My video cam died </t>
  </si>
  <si>
    <t xml:space="preserve">Trying to keep my eyes open. Woke just before 2am, couldn't get back to sleep until gone 6am... woken by the baby at 7am </t>
  </si>
  <si>
    <t xml:space="preserve">@hasin sorry ! theak bujlam na ? </t>
  </si>
  <si>
    <t>Skipped church today cause I have a massive headache.    Probably from the eye strain from the computer last night.</t>
  </si>
  <si>
    <t xml:space="preserve">Wishing my parents didn't live 14 hours away. Happy Father's Day </t>
  </si>
  <si>
    <t xml:space="preserve">@DanyalFalconer I'm a twitter noob (as in newbie) bad times </t>
  </si>
  <si>
    <t xml:space="preserve">@alyssab2012 i miss you already  and im glad your twittering </t>
  </si>
  <si>
    <t xml:space="preserve">Nothing says Happy Father's Day better than his daughter greeting him with a bedroom floor full of puke.  Poor Seth. </t>
  </si>
  <si>
    <t>@mustntgrumble i buy those due 2 various food intolerances &amp;amp; they do fall apart easily  never seen them that crushed on opening b4 tho!</t>
  </si>
  <si>
    <t xml:space="preserve">Turns out due to employee issues I have to work today...sadness </t>
  </si>
  <si>
    <t>Lam viec khong khoa hoc khien minh chan nghe qua   ac ac ac Bo nghe mat thoi - Oi  met</t>
  </si>
  <si>
    <t xml:space="preserve">derry losing in the semi final </t>
  </si>
  <si>
    <t xml:space="preserve">Ugh I'm running a fever.. I don't have time to be sick </t>
  </si>
  <si>
    <t>receives an unwelcome call  http://ff.im/-4fChn</t>
  </si>
  <si>
    <t>I'm not allowed friends over when my father is around. Doesn't that tell you anything?  this sucks. I need to shower too.</t>
  </si>
  <si>
    <t xml:space="preserve">I am so fed up with packing </t>
  </si>
  <si>
    <t>So its a gloomy sunday and I'm stuck at work until 6:30 pm   At least I have my #palmpre to keem me up.</t>
  </si>
  <si>
    <t xml:space="preserve">at home bored off head and got bad back </t>
  </si>
  <si>
    <t xml:space="preserve">Is having the most blastedly boring sunday it has ever been her displeasure to have.... she hasnt even got ready yet, bad times </t>
  </si>
  <si>
    <t xml:space="preserve">Oh and it's going up to 108 with a heat index of 115. Meh </t>
  </si>
  <si>
    <t xml:space="preserve">@kmueller62 man they're so appreciative </t>
  </si>
  <si>
    <t xml:space="preserve">Dead battery right  in the middle of an alexisonfire song </t>
  </si>
  <si>
    <t xml:space="preserve">Wishing I could see buds again. Missing Cali, Texas, Virg, UGH!!! (sigh) </t>
  </si>
  <si>
    <t xml:space="preserve">LATE LATE LATE FOR CHUUURCH!!!!!!!! </t>
  </si>
  <si>
    <t>Omg i feel shocking. Highâ€©temperature, aching limbs, shaking. Mmmn methinks its flu. But i had the flu jab  feeling very sorry for myself</t>
  </si>
  <si>
    <t xml:space="preserve">Okay I'm promising my self I won't buy the 16gb iPhone I willy only buy the 32GB when I can spare500$ if not I'll wAit until feburary </t>
  </si>
  <si>
    <t xml:space="preserve">@jezzy14 aha you say that everytime + then get an A* ! I WILL FAIL! I cant do science </t>
  </si>
  <si>
    <t xml:space="preserve">No eggs in the house    </t>
  </si>
  <si>
    <t xml:space="preserve">kind of bored...dunno what 2 do ... the weather is awful adn itÂ´s june! itÂ´s not supposed to rain  I want the sun !! </t>
  </si>
  <si>
    <t xml:space="preserve">nothing to do... </t>
  </si>
  <si>
    <t xml:space="preserve">@oliviakateslack i hate you, i'm working on sunday </t>
  </si>
  <si>
    <t xml:space="preserve">@kerri_louise I'm writing too, but a script for my music presentation tomorrow. </t>
  </si>
  <si>
    <t>is almost at church... 80s music is playing  but at least it's Cyndi Lauper! Haha. So... Girl just wanna have fun???</t>
  </si>
  <si>
    <t>saw a few of her churchy friends today for the last time in three weeks  but hoooraah for the good times they will have in nepal!</t>
  </si>
  <si>
    <t>Kangen ama gordayday  sorry for today,gor</t>
  </si>
  <si>
    <t xml:space="preserve">Happy Fathers day to ever dad out there!!! Too bad ma dad isn't in my life.. I wish I had a dad </t>
  </si>
  <si>
    <t>For the record, dont eat wings when you are hungover. On my way to the city for work  blleeehhh</t>
  </si>
  <si>
    <t>@nnarbs Aww girl! I'm sorry   Let's do lunch this week...Cora's? Hey! Merr and I are taking Spec. Ed part 1 - interested? Mon. deadline</t>
  </si>
  <si>
    <t xml:space="preserve">is going to be &amp;quot;fried&amp;quot; </t>
  </si>
  <si>
    <t xml:space="preserve">@sunshinosaur but if there are, they are probably wast0red </t>
  </si>
  <si>
    <t xml:space="preserve"> Tooth ache since Friday... hope I can see the dentist tomorrow...</t>
  </si>
  <si>
    <t>@BrianConn well its usually 3 hrs b4 for me and 2small kids  but u have got a sister that owes you a few so has shemade you suffer 2 day ?</t>
  </si>
  <si>
    <t>@jessicalongacre I hope so too.  Like someone said, we paid lots of money to see JB, not Miley.</t>
  </si>
  <si>
    <t xml:space="preserve">Happy Daddy's day~ spent a day with your daddys? i din't get to see my dad today. </t>
  </si>
  <si>
    <t xml:space="preserve">@sammi_jade oh wow cool!! i am yet to acquire a famous tweet. </t>
  </si>
  <si>
    <t xml:space="preserve">@JPGearing i know. greatly disappointed </t>
  </si>
  <si>
    <t xml:space="preserve">Not happy with the way the cricket match is going... Another out for Sri Lanka </t>
  </si>
  <si>
    <t xml:space="preserve">On my way to the university for a whole week </t>
  </si>
  <si>
    <t xml:space="preserve">is glad that Ryan seems to be on the mend - I've never seen him so sick </t>
  </si>
  <si>
    <t xml:space="preserve">@Dorden It was shit! No free wifi wtf </t>
  </si>
  <si>
    <t xml:space="preserve">Whenever somebody says &amp;quot;weffriddles&amp;quot;, I keep thinking about how I still want a NURLO shirt. </t>
  </si>
  <si>
    <t xml:space="preserve">@Nani981 @jun6lee she chucked me and I dhoomed off :-P wicked my sister is </t>
  </si>
  <si>
    <t xml:space="preserve">theres spoilers EVERYWHERE! team jonas, twitter, facebook, myspace, youtube! GOD, theres a thing called suprised...and temptation </t>
  </si>
  <si>
    <t xml:space="preserve">Having that craving again </t>
  </si>
  <si>
    <t xml:space="preserve">@hilaryjp Fancy forgetting to eat, it's a problem I have when working hard, pity it doesn't help with the weight loss!!!!!! </t>
  </si>
  <si>
    <t xml:space="preserve">no more rain pleaseee </t>
  </si>
  <si>
    <t>Drive home  text</t>
  </si>
  <si>
    <t xml:space="preserve">m feelin so guilty fer not bein one....fer not feelin any xcitement ova it... </t>
  </si>
  <si>
    <t xml:space="preserve">still waiting for his server to be rebooted - almost 15 hours off-line now </t>
  </si>
  <si>
    <t xml:space="preserve"> I MISS BRO CECI  RIP BAD THINGS KEEP HAPPENING TO ME </t>
  </si>
  <si>
    <t>@jiggyt721 left my phone in frish's car  so hit me up on here, aim or fb im stayin logged on all 4 u! wuts ur status? daddy wasnt there</t>
  </si>
  <si>
    <t xml:space="preserve">@minus_four ive missed you bb. i thought you forgot about me </t>
  </si>
  <si>
    <t xml:space="preserve">@Rabonour forreal? goddamn i want news at work </t>
  </si>
  <si>
    <t xml:space="preserve">wet and naked!!! Just got out of the shower =P Freezing my ass off </t>
  </si>
  <si>
    <t xml:space="preserve">@ddlovato's first show ... Today! I wanna be there </t>
  </si>
  <si>
    <t xml:space="preserve">why do 11 year olds have to wake up at seven to make you watch tom and jerry </t>
  </si>
  <si>
    <t xml:space="preserve">has been coming across people and things that instantly remind me of him everyday. not fair </t>
  </si>
  <si>
    <t xml:space="preserve">@Beez_ It wasn't, but now I won't be able to take them seriously ever again...thanks for that! </t>
  </si>
  <si>
    <t xml:space="preserve">deeply saddened that my teacher &amp;amp; good friend anthony yeo has passed on...wish i'd made effort to express my love when he was alive </t>
  </si>
  <si>
    <t xml:space="preserve">having a hard time breathing.. </t>
  </si>
  <si>
    <t xml:space="preserve">I'm planning to buy a Dell Mini9 on next payday for the iPhone application development... poor me </t>
  </si>
  <si>
    <t>is is back after 1 day of not checking her accounts (karma down.so saad)  http://plurk.com/p/12ptlc</t>
  </si>
  <si>
    <t>Up taking mom to work then I have to go to work  only for 5 hours though not to bad   ~*stephanie*~</t>
  </si>
  <si>
    <t>@vickytors Boooooo being ill sucks  Haha yes I did and no we didn't see jon j, which upset me A LOT.</t>
  </si>
  <si>
    <t xml:space="preserve">work till 7 </t>
  </si>
  <si>
    <t>@kmoore238 lol not right now... but later if i dont finish assignments... sadly... yes  but they said i'd be confused for 3 months...</t>
  </si>
  <si>
    <t xml:space="preserve">@theodorainish yes they are, I've tried to not to car or even tink about him, but idk why, gue keinget terus sama dia.. </t>
  </si>
  <si>
    <t xml:space="preserve">This morning my daughter asked me if I hate my life.  </t>
  </si>
  <si>
    <t xml:space="preserve">@peterfacinelli That was so cute!... not fathers day in Australia </t>
  </si>
  <si>
    <t xml:space="preserve">@nunnie20 stoppppp!! You're just making me miss New York even more! </t>
  </si>
  <si>
    <t>pretty shit party last night  my legs are covered in nettle stings and cuts!</t>
  </si>
  <si>
    <t xml:space="preserve">Last can of jolt </t>
  </si>
  <si>
    <t xml:space="preserve">@cookiedorksx3 Awws Whyy ? </t>
  </si>
  <si>
    <t xml:space="preserve">Voting to lytle with @J3nn_Lee and Oriana for a fathers day breakfast. If feel I should be allowed to sleep in. Some how I can't do that </t>
  </si>
  <si>
    <t xml:space="preserve">I feel ill! Self induced hangover after a bottle of Morgans. </t>
  </si>
  <si>
    <t>@jordynbabylove awww poor nick  still luv him tho...lolz</t>
  </si>
  <si>
    <t>@ work  missing church praying for the service to go great move God!</t>
  </si>
  <si>
    <t xml:space="preserve">@AgingBackwards you can see me? I better brush my hair. </t>
  </si>
  <si>
    <t xml:space="preserve">@Hawkbow Happy Father's Day Hawk! Sorry to hear about your tooth </t>
  </si>
  <si>
    <t xml:space="preserve">Just woke up. I have to do my accounting assignment today. </t>
  </si>
  <si>
    <t xml:space="preserve">Aw, Poor Mitchell Davis. </t>
  </si>
  <si>
    <t>Ehhh  i am so sleepy i feel like i am about to collapse at work, i'm fighting to keep my eyes open.</t>
  </si>
  <si>
    <t xml:space="preserve">Damnit.  No RockBox for me. </t>
  </si>
  <si>
    <t xml:space="preserve">i don't feel so good </t>
  </si>
  <si>
    <t xml:space="preserve">Stayed up til 4am watching Rise of the Lykins and of course my phone rings and I'm up before eleven. Never get ANY sleep </t>
  </si>
  <si>
    <t xml:space="preserve">is experiencing some strange font problem with fresh firefox-3.5pre build </t>
  </si>
  <si>
    <t xml:space="preserve">@mmalkoff Hello from down on the ground WISHING I was up in the sky!  </t>
  </si>
  <si>
    <t xml:space="preserve">ugh don't feel well today </t>
  </si>
  <si>
    <t xml:space="preserve">Leaving Dallas today. </t>
  </si>
  <si>
    <t xml:space="preserve">@Ali_Gardiner housework so sucks. &amp;amp; nobody ever notices - unless u don't do it </t>
  </si>
  <si>
    <t>@heyshanny Physically-- I feel horrible  Thanks for the good thoughts!!</t>
  </si>
  <si>
    <t xml:space="preserve">Finishing assignments. </t>
  </si>
  <si>
    <t xml:space="preserve">home, hopefully napping while my poor hubby goes to work for like 2 seconds </t>
  </si>
  <si>
    <t>@KylieAAM yea! omg! wish i could be there in Manila..  btw check this out. http://bit.ly/8bord</t>
  </si>
  <si>
    <t>Wanting some food  but cnt coz me cba to go downstairs and get something :L</t>
  </si>
  <si>
    <t xml:space="preserve">I think overworking yesterday has made me sick today </t>
  </si>
  <si>
    <t>my head is hurting so bad. I feel sick  buuhh!</t>
  </si>
  <si>
    <t xml:space="preserve">Nobody wished me happy Father's Day yet </t>
  </si>
  <si>
    <t xml:space="preserve">@CreeperTheRobot hey creeper! Miss you tons. why haven't you talked to me? </t>
  </si>
  <si>
    <t>:/  sometimes u're too rude.. with me.. I'm human.. remember it.. a human in love if u treat me like this u hurt right to my heart..please</t>
  </si>
  <si>
    <t xml:space="preserve">@startastic oh, where'd she get it from? </t>
  </si>
  <si>
    <t xml:space="preserve">@juliegr: definitely will b some new ones.  Library  to print my boarding pass my printer is broke </t>
  </si>
  <si>
    <t>Crying at a Scrubs episode  -D.</t>
  </si>
  <si>
    <t xml:space="preserve">Just left the cemetary visiting my dad...... Kinda sad </t>
  </si>
  <si>
    <t xml:space="preserve">@Jason_Manford I really really miss the Trafford centre! </t>
  </si>
  <si>
    <t xml:space="preserve">Completely Missed The #F1 </t>
  </si>
  <si>
    <t xml:space="preserve">@_nuruljannah OMG please take some kind of medication! why does ur bronchitis act up during ur auditions?! shit!!!! </t>
  </si>
  <si>
    <t>at work  7am is to early.  work schedule next week is horrible! uh.later</t>
  </si>
  <si>
    <t xml:space="preserve">Is feeling pretty down and doesn't want to tweet about #t20 </t>
  </si>
  <si>
    <t xml:space="preserve">i can see your interview but not hear it </t>
  </si>
  <si>
    <t xml:space="preserve">Wishes I could spend fathers day with my daddy </t>
  </si>
  <si>
    <t xml:space="preserve">@thinbegin I just checked with my Localized apple and it's seems a little cheaper. Sorry </t>
  </si>
  <si>
    <t xml:space="preserve">needs to sleep early..duty </t>
  </si>
  <si>
    <t xml:space="preserve">@lisa24270 This packet's better than the last (which I put down to experience) in Waitrose they're always fine. Son very disappointed </t>
  </si>
  <si>
    <t xml:space="preserve">has just done one past paper, will do another in 5 mins </t>
  </si>
  <si>
    <t>@vimarie you're forgetting... *sniff sniff* to say hi &amp;amp; goodnight. i'm sad...  (not really... lol)</t>
  </si>
  <si>
    <t xml:space="preserve">i have a pain in the side of my stomach </t>
  </si>
  <si>
    <t xml:space="preserve">@CyndysZoo @Tara_R Too Bad for me horses can't come inside, so I end up spending plenty time sweating.They've needed rinsed most evenings </t>
  </si>
  <si>
    <t xml:space="preserve">its 10:31 PM. and im still up. chemistry and trigonometry are killing me! damn! </t>
  </si>
  <si>
    <t xml:space="preserve">Just woke up, and saying bye to everybody today before I leave to China on Monday morning </t>
  </si>
  <si>
    <t>@peterbalogh find a job... not my favorite plan  !</t>
  </si>
  <si>
    <t xml:space="preserve">so I forgot to install latex on my new machine </t>
  </si>
  <si>
    <t>i wish i could see my dad today  i have the best one in the world</t>
  </si>
  <si>
    <t>@AndrewJParker Tibia or fibula? Either way, ouch  Get well soon Jenna &amp;lt;3</t>
  </si>
  <si>
    <t xml:space="preserve">@DonnieWahlberg  Happy Father's Day!! I hope you have a wonderful day!  I lost my dad 16 years ago. </t>
  </si>
  <si>
    <t>anyway...I'm out to celebrate fathers day and then to utuado until tuesday  goodbye</t>
  </si>
  <si>
    <t xml:space="preserve">the 2 year old iphone suffered a deadly fall yesterday. RIP </t>
  </si>
  <si>
    <t xml:space="preserve">I just had a really bad dream </t>
  </si>
  <si>
    <t xml:space="preserve">helpiranelection.com failed to me </t>
  </si>
  <si>
    <t xml:space="preserve">has been told she might have glandila fever.......how did get that it sure puzzles me! </t>
  </si>
  <si>
    <t xml:space="preserve">Landed in Helsinki. My first time ever, looks beautiful from above. Unfortunately it's a brief 24 hour visit. </t>
  </si>
  <si>
    <t xml:space="preserve">I have a temporary phone now. Yay? @lilithselysium: noooooooooooo not bacon! </t>
  </si>
  <si>
    <t xml:space="preserve">Grrr. Shopping on my own. Stoopid friends BBQ </t>
  </si>
  <si>
    <t xml:space="preserve">@SanamNaqvi Youre sucha bum bum! But who am I to talk really? I pretty much, sleep (maybe not as much as you) &amp;amp; live off my 'rents too! </t>
  </si>
  <si>
    <t>I think this guy is super fly but i doubt he'll notice me...  oh well i still have my bff</t>
  </si>
  <si>
    <t>@Dan88w i can see your interview but not hear it  xxx</t>
  </si>
  <si>
    <t>i want this car   damn my mate is so lucky to have it  http://twitpic.com/808lb</t>
  </si>
  <si>
    <t xml:space="preserve">@dannywood   Happy Father's Day!! I hope you have a wonderful day!  I lost my dad 16 years ago. </t>
  </si>
  <si>
    <t xml:space="preserve">@alf101 no liveherenow yet </t>
  </si>
  <si>
    <t xml:space="preserve">@bdudney Excellent hike.  How was the weather on the west side?  It was cloudy and cold here </t>
  </si>
  <si>
    <t>@skyenat oh...  oh well it depends on my results then... and my ability to work it well. -.-</t>
  </si>
  <si>
    <t xml:space="preserve">With the BBC would show the F1 in high def   </t>
  </si>
  <si>
    <t>PACKING PACKING...  I DON'T WANT 2 LET GO... VERY SAD http://myloc.me/4QoC</t>
  </si>
  <si>
    <t xml:space="preserve">Father's Day!  I hope all of you fathers have a great day.  I miss my father.  He has been gone for nine years </t>
  </si>
  <si>
    <t xml:space="preserve">im happy but im also sad coz everyone else is </t>
  </si>
  <si>
    <t xml:space="preserve">Q: Can I log in YM using an @rocketmail.com username? Help! I'm out, btw. 8am class tom &amp;amp; I'm still on p37 of a 57-page article. Deyum! </t>
  </si>
  <si>
    <t xml:space="preserve">new ps4 It seems like the Playstation 4 release date has varied from 2010, 2011, and 2014. not been anouced yet </t>
  </si>
  <si>
    <t xml:space="preserve">Not as good as good as the ones in my dream </t>
  </si>
  <si>
    <t xml:space="preserve">2 many updates by 2 many ppl , 2 difficult 2 follow </t>
  </si>
  <si>
    <t>@utop14gl Genna is moving today  *cries*</t>
  </si>
  <si>
    <t xml:space="preserve">Great church service this morning. Heading to my life group now. Rebecca has lost her voice so missed her first choir performance. </t>
  </si>
  <si>
    <t xml:space="preserve">It is Father's Day, how do I show love through commercial products? </t>
  </si>
  <si>
    <t>1:28 en 15k not very good  !!</t>
  </si>
  <si>
    <t xml:space="preserve">am bored as fuck </t>
  </si>
  <si>
    <t xml:space="preserve">Hmmph. Having trouble Convincing laptop to boot from the leopard DVD in ext. drive. Tries ~5 times then gives up and boots to OS X </t>
  </si>
  <si>
    <t xml:space="preserve">@jordanknight   Happy Father's Day!! I hope you have a wonderful day!  I lost my dad 16 years ago. </t>
  </si>
  <si>
    <t xml:space="preserve">I want the signature golden retriever so bad!! </t>
  </si>
  <si>
    <t xml:space="preserve">misses my Mosaic fam. </t>
  </si>
  <si>
    <t xml:space="preserve">@disanya ahahha. i was playing it tonight but it kept crashing </t>
  </si>
  <si>
    <t xml:space="preserve">@blackwhiteworld ahah ok I will get some money to bribe miss hill....o wait :S I'm broke </t>
  </si>
  <si>
    <t xml:space="preserve">i feel horrible, my stomach hurts </t>
  </si>
  <si>
    <t>@SherieheartsRob yay! i think it does! oh...did your msn stop working on your phone ???  xxxxx</t>
  </si>
  <si>
    <t>Off to church and for pictures. I need a silver belt  and a necklace.  oh well. Check me out today! http://twitpic.com/808mu</t>
  </si>
  <si>
    <t xml:space="preserve">the suns gone in </t>
  </si>
  <si>
    <t xml:space="preserve">@joeymcintyre  Happy Father's Day!! I hope you have a wonderful day!  I lost my dad 16 years ago. </t>
  </si>
  <si>
    <t xml:space="preserve">I have to iron my clothes now </t>
  </si>
  <si>
    <t xml:space="preserve">@sgirl18 That sucks. It's nice here...for now but the weather's been changing a lot lately </t>
  </si>
  <si>
    <t>So sad i'm not getting wendi's tweets     (*pouting)</t>
  </si>
  <si>
    <t xml:space="preserve">How is it okay to smoke pot in a bar but not cigs? either thing is not cool in my book. my coat smells </t>
  </si>
  <si>
    <t xml:space="preserve">i will be stopping by the cemetery to visit my dad today ... wow its been 12 yrs </t>
  </si>
  <si>
    <t xml:space="preserve">Forcing this nasty toast down my throat BLAH!!! HJGKFDHJKDFJDJKD </t>
  </si>
  <si>
    <t>I don't want to go to school tomorrow.  What a tiring day! I enjoy twittering at my phone by the way.</t>
  </si>
  <si>
    <t xml:space="preserve">Getting ready for the Mets game. EFFING rain!!! Can't wait to wear my blue poncho. </t>
  </si>
  <si>
    <t xml:space="preserve">@thankgodforpink Hahaha I fell asleep in the end; couldn't get meesiam! </t>
  </si>
  <si>
    <t xml:space="preserve">@_JadeLakeasha i know how you feel </t>
  </si>
  <si>
    <t xml:space="preserve">a summer doing nothing is kind of boring now </t>
  </si>
  <si>
    <t xml:space="preserve">here we go again twitter is going crazy again adding and deleting my follwers and who im following again </t>
  </si>
  <si>
    <t xml:space="preserve">just came back from midvalley and is now back in cheras </t>
  </si>
  <si>
    <t>@PoynterJones Tired and sweaty, but content. Miss you  I've been avoiding the boards, just don't feel like diving back into all that</t>
  </si>
  <si>
    <t>@jackfaulkner I meant it was really hard to tal to people  Mean. I tried to clarify but it all went wrong.</t>
  </si>
  <si>
    <t xml:space="preserve">I don't feel very well today &amp;amp; I don't know why </t>
  </si>
  <si>
    <t xml:space="preserve">Why do dogs eat poop? sick </t>
  </si>
  <si>
    <t xml:space="preserve">Going for a little nap, cause I'm absolutely....SHATTERED! </t>
  </si>
  <si>
    <t>@danielak Who will say &amp;quot;Good Morning&amp;quot; when I head to bed over the next month  Seriously have a marvelous time &amp;amp; check in when you can!</t>
  </si>
  <si>
    <t>@drew_roy awww drew.. You were lonely  whenever you are you should text me ;)</t>
  </si>
  <si>
    <t>@syimah yeah! i slept at 3.40am coz i went home late.  tired!</t>
  </si>
  <si>
    <t xml:space="preserve">here we go again twitter is going crazy again adding and deleting my followers and who im following again </t>
  </si>
  <si>
    <t xml:space="preserve">No classes until July 1 because of an AH1N1 case.  I'm happy about the short break but I really hope the girl gets well soon. </t>
  </si>
  <si>
    <t>@katie_bea so sad  can't believe I have to endure full on family functions instead of splashing in the Atlantic. have fun!!</t>
  </si>
  <si>
    <t xml:space="preserve">realising that i did a heck of a lot of travelling the past month. 4 countries in 4 wkds is fun, but my bank a/c definitely took a hit... </t>
  </si>
  <si>
    <t xml:space="preserve">@gavincreel i saw you tht night, and had no idea neil patrick harris was in the audience. i got everyone's autograph tht nite cept urs. </t>
  </si>
  <si>
    <t xml:space="preserve">@CorruptedAston Nope, i just heard it from faraway...i can hear him again as i type this </t>
  </si>
  <si>
    <t xml:space="preserve">I just realized I touched this lady's boob money! EEEWWWWW </t>
  </si>
  <si>
    <t xml:space="preserve">Thinking of getting the n97. Definitely not getting the iPhone though (can't). </t>
  </si>
  <si>
    <t xml:space="preserve">I just realized that I'm bombarding my site with tweets. Haha. I guess I'm just lonely. There's no one to talk to </t>
  </si>
  <si>
    <t xml:space="preserve">I miss my Daddy </t>
  </si>
  <si>
    <t xml:space="preserve">WE ARE REALLY TH WEENERS LEHHHHHHH SAMSUNG HOME THEATRE ;) BUT I AM TH LOSER WHO LEFT HALF WAY </t>
  </si>
  <si>
    <t xml:space="preserve">Blah, my body is still shaking from latsnight.  im never good enough for anyone. I miss my best friend.. Ray and alex </t>
  </si>
  <si>
    <t xml:space="preserve">Just ate some pop tarts and now i'm gonna head to the gym and then to work </t>
  </si>
  <si>
    <t xml:space="preserve">@bentriderro NO! Can't have my shiny  whaaaaaa - you do know I still have time to show up don't you </t>
  </si>
  <si>
    <t xml:space="preserve">Well I'm finally done with Spring cleaning - just in time for Summer. It's hard being an adult......  </t>
  </si>
  <si>
    <t xml:space="preserve">will i ever be ok again?! i can't eat, sleep or breathe and it feels like i am drinking away my life.... oooooh, hurts so much </t>
  </si>
  <si>
    <t xml:space="preserve">@TeaksterArt LOL! Sorry, mate. Sounds like a parent to me  But take comfort in that you'd make a good husband </t>
  </si>
  <si>
    <t xml:space="preserve">sigh - sisters' bday party...so bored and lonely </t>
  </si>
  <si>
    <t>Is Very Boreddddddd  x</t>
  </si>
  <si>
    <t>@loisyoung92 yeahh i know  did your dad like his present?</t>
  </si>
  <si>
    <t xml:space="preserve">Feeling like shit </t>
  </si>
  <si>
    <t>But it's his first father's day after losing Armstrong  So we are all trying to make it the best it can possibly be!</t>
  </si>
  <si>
    <t xml:space="preserve">@rjdennis I always love reading your posts. You keep me entertained. Wish I knew you in real life </t>
  </si>
  <si>
    <t xml:space="preserve">@bvkcreative hey bhawna, amazingly, i slept 5 hours through the afternoon today. But of course, I don't know why I couldn't last night </t>
  </si>
  <si>
    <t xml:space="preserve">I need to figure out how to be strong today...I know its been a long time since my dads death, fathers day is always hard? </t>
  </si>
  <si>
    <t>Im inlove with Him Too     I Just want to meet him ive got  A Magazineand there in it  I will show you tomorrow ..xx</t>
  </si>
  <si>
    <t xml:space="preserve">About to finally knuckle down to revision. </t>
  </si>
  <si>
    <t xml:space="preserve">At least online, it seems some news sites may be swallowing Iran's coolade without tasting other beverages along the way... </t>
  </si>
  <si>
    <t>@KirstyHilton Aww, I miss SuBo  which Sats gig you going to next?</t>
  </si>
  <si>
    <t>For FH and the rest of the father's that are no longer with us  http://post.ly/uYs</t>
  </si>
  <si>
    <t xml:space="preserve">Ugh, feeling a bit kakkie this afternoon. I think the dreary weather has rubbed off on me. </t>
  </si>
  <si>
    <t xml:space="preserve">@uriel1998 the npr contest is only open to people in the u.s. </t>
  </si>
  <si>
    <t xml:space="preserve">Back in Campbell River ... still sick </t>
  </si>
  <si>
    <t>@charleypearson me toooo  it took us AGES to get out of the forest :')</t>
  </si>
  <si>
    <t>@frannyfroofroo just sent you an email.  Don't think Tuesday is in the cards for me   Miss you lots and lots and lots.  XoxoSee you soon!</t>
  </si>
  <si>
    <t xml:space="preserve">Studying..again..getting sick of this..c'mooon,it's summer time..! </t>
  </si>
  <si>
    <t>Hoping to avoid heat exhaustion today, though I still have a migraine     22 more hours till Chicago, 32 more hours till Laura Izibor!!!</t>
  </si>
  <si>
    <t>@Tantantiniiin Yes unfortunately  They found him in his bed this morning.</t>
  </si>
  <si>
    <t>lmao your kids sound sooo Cute !! My sister never said anything that funny !!  lol @Peterfacinelli</t>
  </si>
  <si>
    <t xml:space="preserve">Mornin twitts </t>
  </si>
  <si>
    <t xml:space="preserve">Happy Father's Day to all you dads out there.  Unfortunately, I lost mine when I was a teenager!  </t>
  </si>
  <si>
    <t xml:space="preserve">i have an unsettling feeling in my gut - it's actually scaring me! </t>
  </si>
  <si>
    <t xml:space="preserve">Don't know what choice Twitter really has </t>
  </si>
  <si>
    <t>Woke up at 7 but realized that I don't need to get up till 7:45 so I tried to go back to sleep, but I just cannn't!  oh well, I'm up and</t>
  </si>
  <si>
    <t>remember when Nokia made the best phones?  â™« http://blip.fm/~8me1g</t>
  </si>
  <si>
    <t>@hnprashanth dude i'm so jealous o u guys!n angry too!u had to have d tweet up today?  i so badly wanted to attend it!damn my effin exam</t>
  </si>
  <si>
    <t>At work Sweatin hot as hell  But I Get Out at 2 Pce</t>
  </si>
  <si>
    <t>@Xird I CAN HEAR IT TOO!!!!!!! LOL @flimisthename Iya nih.  @niissaa I don't think that's the cause deh. Tp gak tau jg ya.</t>
  </si>
  <si>
    <t>http://bit.ly/2cSPOk   you can see who sabotage the country</t>
  </si>
  <si>
    <t>| i want to have beats by dr. dre  http://www.beatsbydre.com/</t>
  </si>
  <si>
    <t xml:space="preserve">ive definitely shared my luv of poetry and sunny dispositon. imma miss workin here. not here now but at the skool im at rite now </t>
  </si>
  <si>
    <t>dag yo my Daddy is sooooo old. makes me sad but that's life.  at least i knew him for 23 years and counting. so i'm blessed.</t>
  </si>
  <si>
    <t xml:space="preserve">Great. I already have a crazy run in my pantyhose. </t>
  </si>
  <si>
    <t>my hairs a mess  i think i got cream and fosters in it. i was so embarrassing yesterday i actually loved it :') is that normal? probs not</t>
  </si>
  <si>
    <t>Feeling knacked. Got homework to do but don't think I can get it done  will get mum to write a wee note =]</t>
  </si>
  <si>
    <t xml:space="preserve">my daddy is mad </t>
  </si>
  <si>
    <t xml:space="preserve">&amp;quot;#WikiLeaks is overloaded by global interest&amp;quot; Argh! It's been overloaded for over an hour now </t>
  </si>
  <si>
    <t>is verry sad she did not attend church this morning.  however doing things for father's dayy. Bonne FÃªte Des PÃ¨res! ( Happy Father's Day)</t>
  </si>
  <si>
    <t xml:space="preserve">Got that pre-flu scratchy throat feeling </t>
  </si>
  <si>
    <t xml:space="preserve">awww, my bestest bestest BEST friend-Carlos-Lameboy- just called me! I miss him dearly </t>
  </si>
  <si>
    <t>I'm tired.  i think i will sleep a bit now. boring day today .. nothing to do =/ buuuut.. in 4 days i will fly to LONDON! whoop whoop! â™ªâ™«â˜¼</t>
  </si>
  <si>
    <t xml:space="preserve">@imrandy I knew I'd regret not buying the DVDs of her show last night at Half Price Books. </t>
  </si>
  <si>
    <t xml:space="preserve">@rum4life Aww  *Kisses and cuddles* miss you too.  Why have you been avoiding them? </t>
  </si>
  <si>
    <t xml:space="preserve">Hates missing everything with my family... They dont even bother to tell me whats going on anymore since i live far away </t>
  </si>
  <si>
    <t xml:space="preserve">@clevelandsaplum </t>
  </si>
  <si>
    <t xml:space="preserve">kraty called up n said results r out.. but they r not  she is so bad </t>
  </si>
  <si>
    <t xml:space="preserve">really wants that puppy. </t>
  </si>
  <si>
    <t xml:space="preserve">so i'm watching the big ten track and field somethings on tv. it makes me sad. </t>
  </si>
  <si>
    <t xml:space="preserve">My Olly pee blood. Sigh. Have to bring him down tmr for checkup. </t>
  </si>
  <si>
    <t>@aep16 I know  We're having some fail frozen french toast.</t>
  </si>
  <si>
    <t xml:space="preserve">It's fathers day.  I miss you daddy </t>
  </si>
  <si>
    <t xml:space="preserve">my building got h1n1...dim suen... </t>
  </si>
  <si>
    <t>Sitting in my bedroom chilling out listening to 23rd of may tour edits and is getting depressed cause i want to see the girls again  xxx</t>
  </si>
  <si>
    <t>@the_fetus thats horrible  good luck</t>
  </si>
  <si>
    <t xml:space="preserve">@jonasbrothers guys you have to give me advice. If I delete my account then I'm losing stories from when i was 14 :/ that's sad </t>
  </si>
  <si>
    <t xml:space="preserve">at my aunts for the day, not going to the horse show </t>
  </si>
  <si>
    <t xml:space="preserve">@Murtagh1471 Mmmmm... Curry Chips... Im not hungover at all! Which is fortunate since I am now in work </t>
  </si>
  <si>
    <t>oopppssss i hate the 44 score right now  #PakCricket</t>
  </si>
  <si>
    <t>wants to cut from her last class tomorrow so she could have free food... (LOL)  http://plurk.com/p/12pw4x</t>
  </si>
  <si>
    <t xml:space="preserve">Just got a letter yesterday saying OSU has completed antomical research on my dad and will send me the cremains. Happy Father's Day </t>
  </si>
  <si>
    <t>P.s; i miss my babE doe  please hurry up n come back home.</t>
  </si>
  <si>
    <t xml:space="preserve">has a headache and can't sleep. Also, she opened her big mouth and got herself in trouble yet again. She needs to not drink so much. </t>
  </si>
  <si>
    <t xml:space="preserve">2 follow me,   come on , follow ! </t>
  </si>
  <si>
    <t xml:space="preserve">So, I just finished my punishment... and I added to it. </t>
  </si>
  <si>
    <t xml:space="preserve">Firefox is quite a bit slower with Nouveau vs nvidia. </t>
  </si>
  <si>
    <t>@MissRoshni awww! Well, Ishaan has chicken pox!  so he's resting at home with shobi! Xx</t>
  </si>
  <si>
    <t xml:space="preserve">@TIME I hope that LIFE's Iranian Journalist is found.. </t>
  </si>
  <si>
    <t xml:space="preserve">Embarrassed to say 24hrs before 4 blisters, 2 on each foot got better of me. Had 2be collected this morning. Now a week or more to heal </t>
  </si>
  <si>
    <t xml:space="preserve">Tempeh has got to be one of the grossest things I've put in my mouth. </t>
  </si>
  <si>
    <t>Murrrrrrrrrrr No Lazy Sunday For Me  ----Called Into Work..Bb?---</t>
  </si>
  <si>
    <t>@schoollocker  unless of course it's an emergency...ugh   Hope the day gets better!</t>
  </si>
  <si>
    <t xml:space="preserve">@jadeycakess LOL what did he say? :') I wish I was there </t>
  </si>
  <si>
    <t xml:space="preserve">@itstimetolive seriously. i hate you. COME HOME WIFE. DON'TCHEATONME </t>
  </si>
  <si>
    <t xml:space="preserve">i wish i could but i can't. </t>
  </si>
  <si>
    <t xml:space="preserve">I soooooo don't want to come home now... </t>
  </si>
  <si>
    <t xml:space="preserve">I am not going to make it to FFH </t>
  </si>
  <si>
    <t xml:space="preserve">planned to catch up with friends, but sadly  no one's online </t>
  </si>
  <si>
    <t xml:space="preserve">  and they KEEP on coming!   xox</t>
  </si>
  <si>
    <t xml:space="preserve">Ok so what does YDI mean?? Just read it on fmylife.com and got confused </t>
  </si>
  <si>
    <t xml:space="preserve">Shortribs at Craft are amazing. Dinner as a whole didn't quite meet all the hype. </t>
  </si>
  <si>
    <t xml:space="preserve">jenson didnt win  but did get points 4 6th </t>
  </si>
  <si>
    <t xml:space="preserve">a little morning meeting with @NJPRGirl aka @MrsMoNJ , supposed to be outside at @skipperdipper this afternoon but the weather is rainy </t>
  </si>
  <si>
    <t xml:space="preserve">I've gotta unload the yaks and vacuum the truck out before we go shopping...and it's already lava hot outside. </t>
  </si>
  <si>
    <t xml:space="preserve">@katydidnot my condolences. i bet there was a lot of cash involved too. </t>
  </si>
  <si>
    <t xml:space="preserve">Meeting Geri for brunch and later will check the Francis Bacon exhibition out @metmuseum with Teca and Wolf. Rainy sunday </t>
  </si>
  <si>
    <t xml:space="preserve">just been out for fathers day lunch... horribleee </t>
  </si>
  <si>
    <t>another cloudy day  I want the sun!!</t>
  </si>
  <si>
    <t xml:space="preserve">run rate is not enough.. </t>
  </si>
  <si>
    <t>http://twitpic.com/7wp6t - omg honestly :O:O:O aww you should of went  its been the best concert i have been to ever! going next year  ...</t>
  </si>
  <si>
    <t>Thinks it's gonna rain!  NooooOOoooo!!</t>
  </si>
  <si>
    <t xml:space="preserve">Hoping I stay van driver for my entire shift but not counting on it. I've been warned I'm probably getting pulled. </t>
  </si>
  <si>
    <t>the worst thing is i have not backed up the phone since before the weekend. ive got data i really want to retrieve.  hmm must hack this</t>
  </si>
  <si>
    <t>Ugh dylans birthday is in 2 days what am I gonna do  I need cup cake mix red white and black icing!!</t>
  </si>
  <si>
    <t xml:space="preserve">Doesnt like when people dont answer meeeeeee @Jenn_Mcguckin </t>
  </si>
  <si>
    <t>@DebbieChoi THE JONAS BROTHERS ARE TOURING WITH MILEY!  deb i might cry. She was the &amp;quot;suprise&amp;quot; guest.</t>
  </si>
  <si>
    <t xml:space="preserve">Just had to take two painkillers for a sore jaw </t>
  </si>
  <si>
    <t>#bmwland HELP hit by uninsured driver  http://tinyurl.com/ny7pek</t>
  </si>
  <si>
    <t xml:space="preserve">@Out_Of_Step BAD CHAPMANS GRRRR haha she looked like such a hoe!! I can't Metro Station, remember? </t>
  </si>
  <si>
    <t>@AlexAllTimeLow go liveee (again). i missed it  and i'm really upset right now. happy fathers day too</t>
  </si>
  <si>
    <t xml:space="preserve">I get to go to work  while my family relaxs at home </t>
  </si>
  <si>
    <t xml:space="preserve">@KevAnthony OMG YES!!! you're 11000% right. Follow the leader!! lol plus i rarely watch tv, its ass anyway  internet is the source!! </t>
  </si>
  <si>
    <t xml:space="preserve">@ewcashmoney. That pisses me off everytime I go to walmart. </t>
  </si>
  <si>
    <t>The White House! But we didn't see Obama  http://twitpic.com/80909</t>
  </si>
  <si>
    <t xml:space="preserve">@cuiyingloo @AmiraHasni I know. Its pretty scary </t>
  </si>
  <si>
    <t xml:space="preserve">Just had to rebook my flight to Florida for August.  The GPS Launch I was scheduled to cover was moved forwards 4 days.  Cost me Â£360 </t>
  </si>
  <si>
    <t>has made her career choice tonight. Dra  Saya mahu heart to heart talk. I don't know if it's the right choice.</t>
  </si>
  <si>
    <t xml:space="preserve">@savagestar I don't have the money sadly  they're playing in Edinburgh but I won't get time off work, bummer </t>
  </si>
  <si>
    <t>is off to bed. Andaming gagawin bukas!  Nightie all~ http://plurk.com/p/12pwqf</t>
  </si>
  <si>
    <t xml:space="preserve">is bored, bored , bored today. need someone to talk to! </t>
  </si>
  <si>
    <t xml:space="preserve">working on Sunday!! </t>
  </si>
  <si>
    <t>@LeafyVC I went to one that I quite liked but forgot the name and address  Was asian food. Not &amp;quot;Saf&amp;quot; but good still.</t>
  </si>
  <si>
    <t xml:space="preserve">@mscator I misspoke when I said she was on Roosevelt's staff. She was Gen. Eisenhower's secretary. My memory isn't so good after 15 years </t>
  </si>
  <si>
    <t xml:space="preserve">@Alska @Andrea__P If I wasn't struggling to get my meds refilled I'd definitely be buying from you both. Disability doesn't pay me much. </t>
  </si>
  <si>
    <t>i am hungry and there is not food nor it is the right time to eat.  sadness fills the night.</t>
  </si>
  <si>
    <t xml:space="preserve">@ladyofsalzburg @randomflowers I ENVY YOU GUYS SO MUCH!!!!!!!! We never have anything Filo related here </t>
  </si>
  <si>
    <t>Was enjoyn d most delicious slumber &amp;amp; then it started 2 rain, &amp;amp;...... &amp;amp; now am all soaked...fill in d gaps!  http://myloc.me/4Qrl</t>
  </si>
  <si>
    <t xml:space="preserve">She was so fck up that she bust my lip. Scared my moms gonna kick me out of the house when she wakes up, cz my sister was fck up </t>
  </si>
  <si>
    <t>work  today sucks. call or text #squarespace #trackle</t>
  </si>
  <si>
    <t xml:space="preserve">http://twitpic.com/80916 - And my leg </t>
  </si>
  <si>
    <t>@McChickie Quiet..awwww  Did you manage to catch up with your friend,updates-wise? When you fell asleep you were only a few tweets behind.</t>
  </si>
  <si>
    <t xml:space="preserve">does not works </t>
  </si>
  <si>
    <t>@kirsssty awwww, i was supposed to go and see for my job yesterday but i was soo tired  so going tomorroa i think xx</t>
  </si>
  <si>
    <t xml:space="preserve">Looks like it will be getting the 100s this week. </t>
  </si>
  <si>
    <t xml:space="preserve">@shavemistress @devilsrefugee no link read in paper also s/goggles to use blutack ffs! </t>
  </si>
  <si>
    <t xml:space="preserve">@TheUverseGuy is U-verse available in Delafield, WI? Your web site is unable to tell me if it is... </t>
  </si>
  <si>
    <t xml:space="preserve">play.com isn't working when i try to buy things </t>
  </si>
  <si>
    <t>@bethyv i was at home and didn't feel/hear it so i'm going with explosion.  no more quakes!</t>
  </si>
  <si>
    <t>Nothing exciting to update. S&amp;amp;E have gone home  Miss you much! It's Dad's day today and cleaning day 4 me b4 next weekend in NYC.</t>
  </si>
  <si>
    <t xml:space="preserve">sore ribs after step up </t>
  </si>
  <si>
    <t xml:space="preserve">Happy Father's Day! I miss my Dad.  </t>
  </si>
  <si>
    <t xml:space="preserve">missing my daddy </t>
  </si>
  <si>
    <t xml:space="preserve">omgggggggggg, i'm gonna fail my whole traning course, i don't wanna do it, i'ma look a right idiot if i fail. </t>
  </si>
  <si>
    <t>@Raizak It's been working for over a year now, and I haven't changed anything  SKY man's coming on July 1st.</t>
  </si>
  <si>
    <t>says I am less figurative now, and miss having the knack  http://plurk.com/p/12pwxi</t>
  </si>
  <si>
    <t xml:space="preserve">Theme: Schizocoel and pseudocoel Triblastics. </t>
  </si>
  <si>
    <t xml:space="preserve">Off to work again </t>
  </si>
  <si>
    <t xml:space="preserve">im kinda sleepy na, but i still have to finish some things. </t>
  </si>
  <si>
    <t xml:space="preserve">I am a huge idiot, I totally JUST noticed I have a weather widget that I completely never look at </t>
  </si>
  <si>
    <t xml:space="preserve">@sillyaMillie I love you </t>
  </si>
  <si>
    <t xml:space="preserve">Working at 6am is kind of laaaame. </t>
  </si>
  <si>
    <t>@YeeperTheRobot you must be un-plugged   Follow me !</t>
  </si>
  <si>
    <t xml:space="preserve">MMVA'S TODAY... im not going </t>
  </si>
  <si>
    <t xml:space="preserve">@kaptinisdead @gerraintnewman @ deathsdoor Sambucca = bad </t>
  </si>
  <si>
    <t>Gah, I screwed it up the first time  All sorted now, OS X is installing fine XD Just got to make sure everythings running correctly.</t>
  </si>
  <si>
    <t>@lilinkea but japan is like nicer  okay. we buy plane tickets there and back. the rest you sponsor k including trips all over uk! u rock!</t>
  </si>
  <si>
    <t xml:space="preserve"> My stomach is actually killing me so much. Renee, paracetamol and everything else isn't working!</t>
  </si>
  <si>
    <t xml:space="preserve">@Nate_Simmerman too bad you don't have one of those fancy Monopoly-esque &amp;quot;Get your cell out of Jail FREE&amp;quot; cards. </t>
  </si>
  <si>
    <t xml:space="preserve">Sunday, bloody Sunday. I miss sleeping at night. </t>
  </si>
  <si>
    <t xml:space="preserve">disappointing! I really like her! </t>
  </si>
  <si>
    <t xml:space="preserve">@and321run are you taking summer classes? I am definitely enjoying being out of class for a couple months, but I'm working too much </t>
  </si>
  <si>
    <t xml:space="preserve">has a poorly cat after an outrageous fight last night. I have a feeling he lost </t>
  </si>
  <si>
    <t xml:space="preserve">on our way to the hospital for R's IV drops </t>
  </si>
  <si>
    <t>@zulukcult I know  Im sorry, I wanted to stay longer. I just told Noelle and Chelsea &amp;quot;good luck in College&amp;quot; and left. had 2 go</t>
  </si>
  <si>
    <t xml:space="preserve">@jGday704 I'm missing my daddy too!!  </t>
  </si>
  <si>
    <t xml:space="preserve">urgh gotta take all my nail varnish off for work at hospital toz  this is not fair </t>
  </si>
  <si>
    <t xml:space="preserve">Yay my ATL shawtyyy is here...MY BFF/CuzzY....Can't wait 2 see her nd my baby I haven't seen him since he was born </t>
  </si>
  <si>
    <t xml:space="preserve">Aww! Dont say that. </t>
  </si>
  <si>
    <t xml:space="preserve">my legs hurt.... im tired.... and my brain actually hurts..... work in 8.5 hours </t>
  </si>
  <si>
    <t xml:space="preserve">Finally got around to watching Twilight. A little unimpressed! </t>
  </si>
  <si>
    <t>@Jerzgirl1 Its raining here too so sick of it!!   I want the sun dammit!!</t>
  </si>
  <si>
    <t>Ugh.. Rain  Off to Keishas later.. maby?</t>
  </si>
  <si>
    <t>yup yup see why i need those pop tarts now  a poptart and coffee at 2am = magic</t>
  </si>
  <si>
    <t xml:space="preserve">@sarahscott Corfu for a week, with the rents and their friends though </t>
  </si>
  <si>
    <t xml:space="preserve">Getting off, and going to try to revise. I cant mentally get myself to do it, its BORINGGG! </t>
  </si>
  <si>
    <t xml:space="preserve">Work 11-9 </t>
  </si>
  <si>
    <t xml:space="preserve">had a great time catching up with my close mates 2nite @dshibi's place. Played the bass &amp;amp; gave myself a blister on my thumb </t>
  </si>
  <si>
    <t xml:space="preserve">never want to wake up this early on a weekend ever again </t>
  </si>
  <si>
    <t>aww... tomorrow we still have skool  @ least i get 2 c some of meh friends...</t>
  </si>
  <si>
    <t xml:space="preserve">icepack pressed to my face. migraines are baaaack </t>
  </si>
  <si>
    <t xml:space="preserve">Toby Whithouse was right! I've got ten pages done and I still haven't written anything decent yet! </t>
  </si>
  <si>
    <t xml:space="preserve">@xxxBrandistarr   But I'm not in Chicago. </t>
  </si>
  <si>
    <t>I hate you  But I can't separate</t>
  </si>
  <si>
    <t xml:space="preserve">@shaynale It was fine till I stubbed it again on a baby, now it hurts again </t>
  </si>
  <si>
    <t>http://twitpic.com/7wp6t - aww poor you  its there last night in scotland tonight  but i cant wait til next year they said they will ...</t>
  </si>
  <si>
    <t xml:space="preserve">Just woke up. My aunt and grandma left last night </t>
  </si>
  <si>
    <t xml:space="preserve">I twisted my foot. </t>
  </si>
  <si>
    <t xml:space="preserve">seriously? everybody dont want to come for the booster session </t>
  </si>
  <si>
    <t>dad i love Ã¹ thanks so much for everything , you are the most important in my life 	 never leave me daddy  â™¥</t>
  </si>
  <si>
    <t xml:space="preserve"> *sighs* if only u should understand that don't know how to be when u're here.. </t>
  </si>
  <si>
    <t xml:space="preserve">Party about to start &amp;amp; septic tank full &amp;amp; overflowing! Oh joy! </t>
  </si>
  <si>
    <t xml:space="preserve">I am not waiting for Monday </t>
  </si>
  <si>
    <t xml:space="preserve">Don't say that....I'm dying here, trying hard not 2 call u </t>
  </si>
  <si>
    <t xml:space="preserve">My stomach is effing KILLING and I have nothing in me to throw up </t>
  </si>
  <si>
    <t xml:space="preserve">is missing his dad more than ever on fathers day. </t>
  </si>
  <si>
    <t>I miss my daddy  happy fathers day all.. appreciate your fathers, life is tooooo short.</t>
  </si>
  <si>
    <t xml:space="preserve">@Yaaraina oh nevermind, i thought you were talking about someone else. BAWW </t>
  </si>
  <si>
    <t xml:space="preserve">Any #django experts out there who can help me? IRC has no clue no what's going on and no one has answered on the user group. </t>
  </si>
  <si>
    <t xml:space="preserve">Why does monday come so soon???I want Sunday to repeat itself... </t>
  </si>
  <si>
    <t xml:space="preserve">@isdixon schedule does not permit today, working </t>
  </si>
  <si>
    <t xml:space="preserve">@theshuhui suju is sooooo cute!!!! i think kibum is really sweet...even though everyone loves him </t>
  </si>
  <si>
    <t xml:space="preserve">missing the Father's Day BBQ because I have to work </t>
  </si>
  <si>
    <t xml:space="preserve">@BoRiche With bad traffic i mean standing in the rain beside your car on the highway and waiting for help!! </t>
  </si>
  <si>
    <t>I miss you  Nills .</t>
  </si>
  <si>
    <t xml:space="preserve">@sarahbelle_4 when we came home last night your car wasn't home </t>
  </si>
  <si>
    <t>Going to work... Workin a double  .Kacy Michelle.</t>
  </si>
  <si>
    <t xml:space="preserve">@yourfriendpetra okay well. i hope i can talk to you properly soon </t>
  </si>
  <si>
    <t xml:space="preserve">@JoseOmar u better not have been kidnapped and assraped in an alley somewhere! </t>
  </si>
  <si>
    <t>AAAAH it was a PERFECT dream with jonas brothers, so @carolmonaco woke up me  hate u girl grrr, UIOEUAIOEIOU</t>
  </si>
  <si>
    <t>hopes H1N1's not the reason behind the closing of St. Martin de Porres bldg in UST.  http://plurk.com/p/12pxss</t>
  </si>
  <si>
    <t xml:space="preserve">my kitteh fluffles just sliced my finger </t>
  </si>
  <si>
    <t xml:space="preserve">Shouts to all of the good father's. Like my pop Edwin White Sr. The best dad anyone can have. Too few good dads out there... </t>
  </si>
  <si>
    <t xml:space="preserve">I don't want to leave Richards!!!!  I am going to miss him </t>
  </si>
  <si>
    <t xml:space="preserve">where is every1?!!!!!!!!!????? i have no life </t>
  </si>
  <si>
    <t xml:space="preserve">I feel bad 4 all the daddy's in iran fighting  that cant have their kids come up to them with a card and say, &amp;quot;Happy father's day daddy!&amp;quot; </t>
  </si>
  <si>
    <t>gain weight   story of my life damn it</t>
  </si>
  <si>
    <t>@MrTroy there's more than just those 4: http://bit.ly/IxdLO /Detail&amp;amp;product_id=23851  Find him!</t>
  </si>
  <si>
    <t>Missing daddy today   But will see him tonight....Happy Father's Day Dad!!</t>
  </si>
  <si>
    <t xml:space="preserve"> another year older</t>
  </si>
  <si>
    <t xml:space="preserve">@benweger awww that's so sad. We miss Rex. </t>
  </si>
  <si>
    <t xml:space="preserve">can anyone supply me with a direct link to the #tweetdeck .AIR file.. My #flash wont upgrade and the download link doesnt work </t>
  </si>
  <si>
    <t>gives so much. haggard. shoot me.  http://plurk.com/p/12pxwq</t>
  </si>
  <si>
    <t xml:space="preserve">Then I dreampt that I was at Cool Crest in the arcade, and some chick ran off with all of my money. </t>
  </si>
  <si>
    <t xml:space="preserve">Is back in the SP finally. Bad news, the johnson creek outlet mall wasn't open yet so no shopping </t>
  </si>
  <si>
    <t>@DonnieWahlberg My poor baby wiped out on a skateboard yesterday. This is how he's comin 2 meet u on Friday.  http://mypict.me/4Qsm</t>
  </si>
  <si>
    <t>I'm so hungover!!!!!!!!!!!! I went to Burger King for a Whopper &amp;amp; they don't start serving lunch until 11  I'm now back in bed, hungry.</t>
  </si>
  <si>
    <t xml:space="preserve">baaaah it is raining </t>
  </si>
  <si>
    <t xml:space="preserve">@MrsMinifig  When in doubt, reboot - with external drive connected.  Im not at all expert in these matters </t>
  </si>
  <si>
    <t xml:space="preserve">I'm bummed that I hurt my foot </t>
  </si>
  <si>
    <t xml:space="preserve">It's been a long time since we both had a good laugh and I hate it that we both have to return to separate homes. </t>
  </si>
  <si>
    <t xml:space="preserve">Think I'm getting sick! My throat is burning </t>
  </si>
  <si>
    <t xml:space="preserve">@dianechia i still miss the November08/December08/January09 Martin. He seem to reply randomly and lesser now </t>
  </si>
  <si>
    <t xml:space="preserve">@KirstyHilton I'm on the left too, I bet you got the tix that I had to give up coz I put the wrong account through on Ticketmaster </t>
  </si>
  <si>
    <t>@gemmett Awww, man. So sorry to hear!  Does this mean we're gonna have to start paying you after all so you can afford a consolation ale?</t>
  </si>
  <si>
    <t xml:space="preserve">working open to close............. </t>
  </si>
  <si>
    <t xml:space="preserve">taking al to the airport </t>
  </si>
  <si>
    <t xml:space="preserve">in other news, time to wave the white flag. was fun while it lasted, pity it ended so soon. </t>
  </si>
  <si>
    <t xml:space="preserve">@MlleBelis HA HA HA.. you're so funny Jennifer xD .. I have a bad temper cuz it's bitching at me </t>
  </si>
  <si>
    <t xml:space="preserve">has finished all her grapes </t>
  </si>
  <si>
    <t xml:space="preserve">holy shit i can hear myself blink.... oww my ear </t>
  </si>
  <si>
    <t xml:space="preserve">this movie is making me so sad </t>
  </si>
  <si>
    <t xml:space="preserve">laying in bed; work at 2-9 </t>
  </si>
  <si>
    <t xml:space="preserve">@colettegaskins Thanks 4 shuting my finger in the door. Now it's broke. </t>
  </si>
  <si>
    <t xml:space="preserve">@razorianfly </t>
  </si>
  <si>
    <t>On Care2. looking for buddies on Twitter, watching TombRaider and I have a bad shoulder  oh also missing a special someone a whole bunch</t>
  </si>
  <si>
    <t xml:space="preserve">@breezyfeen you &amp;amp; me both </t>
  </si>
  <si>
    <t xml:space="preserve">Bleh. Nothing to do today </t>
  </si>
  <si>
    <t xml:space="preserve">@skyenat but then LOTS of people will come </t>
  </si>
  <si>
    <t xml:space="preserve">english essay. confused </t>
  </si>
  <si>
    <t xml:space="preserve">Cottage ceiling ripped out Friday nite &amp;amp; Saturday. Sunday = locating all the leaks while it rains. Note &amp;quot;all the leaks&amp;quot; not &amp;quot;leak&amp;quot; </t>
  </si>
  <si>
    <t xml:space="preserve">@KatieMcCullough  Er.. as I weres, um   Hmm... ahhh now I got paint all over keyboard </t>
  </si>
  <si>
    <t xml:space="preserve">@benjaminjfrost You threw away a muffin??? That pains me.....................alot </t>
  </si>
  <si>
    <t>@luckee13 awww...poor thing   He looks so miserable</t>
  </si>
  <si>
    <t>at some korean cafe drinking with my sister and her friends pretty chill but still sad  pretty buzzed.</t>
  </si>
  <si>
    <t xml:space="preserve">i missed the riboff </t>
  </si>
  <si>
    <t>is creating a blog and needs help.  I know nothing about html  boooooo</t>
  </si>
  <si>
    <t xml:space="preserve">@g3mini521 its pushing 100 degrees here.. Lets all cry </t>
  </si>
  <si>
    <t xml:space="preserve">@JDCrowetoons  Safari can't find the server. Its tough being a MAC sometimes! </t>
  </si>
  <si>
    <t>@trixar_za Those generally happen because of shared connections and infected PCs   Email support &amp;lt;at&amp;gt; freenode &amp;lt;dot&amp;gt; net details.</t>
  </si>
  <si>
    <t>Concert is cancelled, tourbus problems  not fair.</t>
  </si>
  <si>
    <t xml:space="preserve">no news on when the puppy will come home yet </t>
  </si>
  <si>
    <t xml:space="preserve">In the village inn waiting for my food. so hungry </t>
  </si>
  <si>
    <t>Just woke up... gotta get studying  one more exam to go!!!</t>
  </si>
  <si>
    <t xml:space="preserve">Happy Father's Day... Praying for the Poulitos </t>
  </si>
  <si>
    <t xml:space="preserve">Working on fathers day </t>
  </si>
  <si>
    <t>didn't get to go to church. feeling really sick, most likely because of the lack of sleep and food.  super depressed</t>
  </si>
  <si>
    <t>@HeartMileyCyrus She thinks it's right to check all my messages &amp;amp; She threw room keys up the cupboard &amp;amp; all  She wont let me hv privacy</t>
  </si>
  <si>
    <t>@rurouniyuudai85 I know... I was so excited when I found them  I only wanted to delete my CC information, now I want to delete the account</t>
  </si>
  <si>
    <t>@maramakesnoise well , i don't think it'll be gr8 if u saw it  !</t>
  </si>
  <si>
    <t>@_Corr I'm  hoping weather is still good when I get there !  i'm good.. still getting over the flu  .. and have to get on a plane tomoro</t>
  </si>
  <si>
    <t xml:space="preserve">Goin to my moms cemetary later for a picnic with the family...hope it dont rain again grrr </t>
  </si>
  <si>
    <t xml:space="preserve">Going to my dads today. </t>
  </si>
  <si>
    <t>@toriiiias heeeeyyyyyyyyyyyy  have fun in calliii, without mee  i wish i was coming with youu! LUCKY DUCKKK.</t>
  </si>
  <si>
    <t xml:space="preserve">my neck hurts </t>
  </si>
  <si>
    <t xml:space="preserve">Shit...just missed by 4 min </t>
  </si>
  <si>
    <t xml:space="preserve">Walt: hi, I'm Walt. Megthinks to her self) am I supposed to know who you are?.... dont care.... bi*** (inside jokes) me &amp;amp; Meg! </t>
  </si>
  <si>
    <t>Chillaxin at work... Till 10:30  bleh?</t>
  </si>
  <si>
    <t xml:space="preserve">Three tracks to write to.. bunch to record... next week its all work, no play for one month... </t>
  </si>
  <si>
    <t>@garydale I use it to keep my LinkedIn profile up to date too ;) Otherwise I can't do it  Just wish pingfm and tweetdeck worked together</t>
  </si>
  <si>
    <t xml:space="preserve">is and always has been in love with @ mileycyrus ... but too bad dats just a dream dat'll never come true </t>
  </si>
  <si>
    <t xml:space="preserve">called to work sick, sleeping forever </t>
  </si>
  <si>
    <t xml:space="preserve">@thedandyproject you're right </t>
  </si>
  <si>
    <t xml:space="preserve">Yo all. Im noob. Plz hlp me </t>
  </si>
  <si>
    <t>@kristannevphoto oh no, so you were sick?  poor thing!</t>
  </si>
  <si>
    <t xml:space="preserve">@jnsns we couldn't get the blu ray wkg on mine </t>
  </si>
  <si>
    <t xml:space="preserve">http://twitpic.com/809d5 - me &amp;amp; my bro already miss him </t>
  </si>
  <si>
    <t>can't believe that there's school tomorrow  I NEED TO GET OVER MY FEAR OF DOGS.</t>
  </si>
  <si>
    <t>@Spow16 Oh no  Hope you're feeling better soon.</t>
  </si>
  <si>
    <t xml:space="preserve">@Bubbalou 35-54 is standard age range on these sites. To marketers, 35-54 is the same demographic.  </t>
  </si>
  <si>
    <t xml:space="preserve">I miss having marathons of BOF. </t>
  </si>
  <si>
    <t xml:space="preserve">@lancearmstrong re: Troubling ..wow </t>
  </si>
  <si>
    <t xml:space="preserve">but they put people on the best team without backhandsprings.   all my friends made the team and i didnt </t>
  </si>
  <si>
    <t xml:space="preserve">the baby is leaving today guys i am not happy </t>
  </si>
  <si>
    <t xml:space="preserve">texas roadhouse. hmph </t>
  </si>
  <si>
    <t>i wish i was in sa to spend the day with dad.  i love you jackbutt!</t>
  </si>
  <si>
    <t>waking up in a room that's so hot there's not even a 'cool' side to my pillow sucks Ds in H.  #fb</t>
  </si>
  <si>
    <t xml:space="preserve">@DrE_McFLY I feel you! Def do!! My sister wedding next friday, its supposed to rain </t>
  </si>
  <si>
    <t xml:space="preserve">just had a blonde technical moment, feel a bit embarrassed now </t>
  </si>
  <si>
    <t xml:space="preserve">Shit I just ran over a squirrel or rabbit. I feel so bad. </t>
  </si>
  <si>
    <t>I've got home and reallised I've lost my phone somewhere between the dam and the yard  So I've got to go back out again.</t>
  </si>
  <si>
    <t xml:space="preserve">@miakirstien loooove it! I didn't get to meet up with matty yesterday! Sad </t>
  </si>
  <si>
    <t xml:space="preserve">is and always has been in love with @mileycyrus ... but too bad dats just a dream dat'll never come true </t>
  </si>
  <si>
    <t xml:space="preserve">So Freakin Upset Cuz I Wanna Spend Tyme Wit Ma Dad Todai... People Dont Get That I Dnt Wanna B Around People Dat R... Happy Fathers Day </t>
  </si>
  <si>
    <t>@twibble The app is still crashing on N96  so fast that when I press 9 I see the lines but not enough long to read it.</t>
  </si>
  <si>
    <t>Good Morning I didn't get anything for my daddy  he'll probably take us to mcdonalds or somethin, lmao;)</t>
  </si>
  <si>
    <t>@dukedinero I know!  You're a father?</t>
  </si>
  <si>
    <t xml:space="preserve">@KojoComedian LOL the things ppl will do, how did she get the ticket do you know who is trying to scam using your name? Not a good look </t>
  </si>
  <si>
    <t xml:space="preserve">@LegoYoda Ah, I'm really, really sorry to hear that </t>
  </si>
  <si>
    <t xml:space="preserve">Happy Fathers' Day! Wish I could be spend it with my dad. </t>
  </si>
  <si>
    <t>wishing that one of the jonas brothers would follow me  lol x</t>
  </si>
  <si>
    <t xml:space="preserve">not a nice day in Belfast. BBQ cancelled </t>
  </si>
  <si>
    <t xml:space="preserve">Today is skate day. Its raining.. And I'm working. *sigh* </t>
  </si>
  <si>
    <t xml:space="preserve">This is not a drill! I'm wearing pants </t>
  </si>
  <si>
    <t>feel so sick  head hurts too.... damn you artificial heat and very strong perfume! yes im strange, i know :L</t>
  </si>
  <si>
    <t xml:space="preserve">&amp;quot;just keep silent and prepare some clothes! okay?!&amp;quot; my mom said </t>
  </si>
  <si>
    <t xml:space="preserve">i'm going back to bed..... </t>
  </si>
  <si>
    <t xml:space="preserve">aww.. watching the MV of White horse by Taylor Swift. </t>
  </si>
  <si>
    <t xml:space="preserve">support the H&amp;amp;M campain...STOP AIDS NOW!aids is around us </t>
  </si>
  <si>
    <t>@amalinaaa  yeah i realised that too. oh well. i just hope TeamBLG will get us backstage passes or sth. then at least we can mess around.</t>
  </si>
  <si>
    <t xml:space="preserve">I acidentally confused my flatmate's soy yogurt with my real yogurt </t>
  </si>
  <si>
    <t xml:space="preserve">I'm petitioning for Father's Day to be extended into Monday if the US Open does not finish tonite </t>
  </si>
  <si>
    <t xml:space="preserve">best moment of the day: shoving sour tangelos into mm's mouth  worst: pregnancy readings and the essay i have to write </t>
  </si>
  <si>
    <t xml:space="preserve">Up to #fete de la musique. Why do Element of Crime play in Prenzlberg?? Feels like kind of sellout to Kreuzberg. </t>
  </si>
  <si>
    <t>wishes you'll be mine please :'( i hurt to feel like this  http://plurk.com/p/12pz2s</t>
  </si>
  <si>
    <t xml:space="preserve">@calanan You need to send me a list of places I need to go eat at.  You are my best source of places! and you're moving. </t>
  </si>
  <si>
    <t>Driving home from claires. Soooo tired! Drives not too exciting either   http://twitpic.com/809g4</t>
  </si>
  <si>
    <t xml:space="preserve">Off to work til 5. Then spending the day with the fam. Its dreary out </t>
  </si>
  <si>
    <t xml:space="preserve">loaded with chocolate... note: to much chocolate at a time...not really good. </t>
  </si>
  <si>
    <t xml:space="preserve">my A. Jolie is upset with me </t>
  </si>
  <si>
    <t xml:space="preserve">Got the van back.  It's running great.  I can't wait to see the bill </t>
  </si>
  <si>
    <t xml:space="preserve">bored out of my mind but its sunday and theres nothing to do in this small town </t>
  </si>
  <si>
    <t xml:space="preserve">@quietsteps no more NSW in July </t>
  </si>
  <si>
    <t>nooooooooooo dad smashed my taylor swift cd  too bad. he'll have to order it again from the US</t>
  </si>
  <si>
    <t>@bekah_babes  english hw, bored mann! haha! al maybe go on when im finished (:</t>
  </si>
  <si>
    <t>@Sillylilmegan  That is not good. Not good at all.</t>
  </si>
  <si>
    <t xml:space="preserve">I'm so borrrred!! Nothing to do </t>
  </si>
  <si>
    <t xml:space="preserve">@autismmom07 I am in the same boat! We really want to heal Gabe's gut, but I feel like we keep having little set-backs here and there!   </t>
  </si>
  <si>
    <t xml:space="preserve">Taking my Pap to Meadows for Fathers Day if I can get him in the car. He fell down the stairs and is on crutches </t>
  </si>
  <si>
    <t xml:space="preserve">Leaving the beach! </t>
  </si>
  <si>
    <t xml:space="preserve">yay i have more chibi vampire to read but ive nearlly finished  the book </t>
  </si>
  <si>
    <t xml:space="preserve">I throw all of your stuff away. Then I clear you out of my head. I tear you out of my heart, And ignore all your messages. </t>
  </si>
  <si>
    <t>@tommcfly no lamb revels then  x</t>
  </si>
  <si>
    <t xml:space="preserve">@smitch2008 i know. that's what i said </t>
  </si>
  <si>
    <t xml:space="preserve">i want leak and potato soup. </t>
  </si>
  <si>
    <t xml:space="preserve">happy fathers day to all the responsible fathers. all my company left for the weekend, so its back to the grind </t>
  </si>
  <si>
    <t xml:space="preserve">Moved to Neurosurgery building, and time travelled from the 50's to the 90's. Also just learned Czech word for suppository. </t>
  </si>
  <si>
    <t xml:space="preserve">Me he perdido el concierto de The Sunday Drivers... joooo! </t>
  </si>
  <si>
    <t xml:space="preserve">wants to go outside, but has to learn for school. </t>
  </si>
  <si>
    <t xml:space="preserve">Being forced to go to church by my wife </t>
  </si>
  <si>
    <t xml:space="preserve">@CircusBoy1 U do please. As I said - most of ur tweets are def.entertaining *g* I'm okay, thank u! Still missing my recently deceased cat </t>
  </si>
  <si>
    <t xml:space="preserve">Fuuckkk im on my way to church &amp;quot;/ im tired as fuuck and have a headache. </t>
  </si>
  <si>
    <t>Is working on a sunday  shober fucking shobas. ( think that's how you spell that.)</t>
  </si>
  <si>
    <t xml:space="preserve">@rumcake24 wish I was </t>
  </si>
  <si>
    <t xml:space="preserve">@polchic same here </t>
  </si>
  <si>
    <t>@ericaleonora  y its fathersday?</t>
  </si>
  <si>
    <t xml:space="preserve">darn, i wanted to record a facebook video but it's not working </t>
  </si>
  <si>
    <t xml:space="preserve">@iliv4hm glad you got home safely! Sorry I had to bail </t>
  </si>
  <si>
    <t xml:space="preserve">&amp;quot;har ghadi mujhe jiska nasha hai ek bewafaa hai&amp;quot;  This is my song today </t>
  </si>
  <si>
    <t xml:space="preserve">#twek Woohoo 25 miles done. 2 blisters and a VERY sore hip  but finished Yay! </t>
  </si>
  <si>
    <t xml:space="preserve">beautiful sunday, wish i was spendin it wit Bookey! </t>
  </si>
  <si>
    <t>No one's wished me a happy father's day even though I recently adopted a brown child.  #squarespace</t>
  </si>
  <si>
    <t xml:space="preserve">damn it, why are you doing this to me?!? </t>
  </si>
  <si>
    <t xml:space="preserve">terrible weekend... tomarrow is Monday </t>
  </si>
  <si>
    <t xml:space="preserve">gonna try and relax ....Parents coming down for a cookout ...then Ryan is working off duty </t>
  </si>
  <si>
    <t xml:space="preserve">The weekend when by too quicky </t>
  </si>
  <si>
    <t xml:space="preserve">@SoCcErDaWg014 imactually coming back on friday loli thought  was today but i guess not   ill be home soon though dont worry!! </t>
  </si>
  <si>
    <t xml:space="preserve">mg good curling iron is broke hairs gonna look a lil flat </t>
  </si>
  <si>
    <t>i'm sorry that your translations SUCK  plz study more</t>
  </si>
  <si>
    <t xml:space="preserve">Woooahh. Headache. Think I've learnt too much. Why does it always rain on me? </t>
  </si>
  <si>
    <t xml:space="preserve">@wimjimjam yeah I guess :/ hope I don't lose them after that point :/ naaaaaw bye bye world </t>
  </si>
  <si>
    <t xml:space="preserve">Hmmm...don't think I'm up for goin to the cemetary, but I have to do it </t>
  </si>
  <si>
    <t xml:space="preserve">Just been out for evening meal, looking forward to some red snapper, and the worst meal so far! Maybe a bk on the way home! </t>
  </si>
  <si>
    <t xml:space="preserve">listening music and enjoy my holidays but here is very cold </t>
  </si>
  <si>
    <t xml:space="preserve">how disappointing </t>
  </si>
  <si>
    <t>@HeartMileyCyrus what? i have a problem?  ?</t>
  </si>
  <si>
    <t xml:space="preserve">off to the store to get dad his present! i feel bad though since I didn't get mom anything, since i had about $5 to my name in May... </t>
  </si>
  <si>
    <t xml:space="preserve">i'm in such a bittersweet mood. i need cheering up, srsly </t>
  </si>
  <si>
    <t xml:space="preserve">KHR tomorrow!  Sigh... I miss him. </t>
  </si>
  <si>
    <t xml:space="preserve">@broadway009 oh no u don't don't play me I def called u twice the other day and u never called back </t>
  </si>
  <si>
    <t xml:space="preserve">@ShiftyWooten It was an accident don't think that deserves punishment. </t>
  </si>
  <si>
    <t xml:space="preserve">i solemly swear that i will never take the forum for granted </t>
  </si>
  <si>
    <t xml:space="preserve">@xxAshleyLvsYou why? </t>
  </si>
  <si>
    <t>@MsJuicy313 Awww  boobear... *hugz*</t>
  </si>
  <si>
    <t xml:space="preserve">wishes my Dad were here so I could hug him today. </t>
  </si>
  <si>
    <t>ugh, fml.  my voice is gone.  as in, I can't talk above a whisper...gonna be very hard to sell mlps like this!</t>
  </si>
  <si>
    <t xml:space="preserve">@Miller2oo7 have fun with that one miss heaven!! my dad won't let us celebrate today b/c of my brother </t>
  </si>
  <si>
    <t xml:space="preserve">I am in so much pain right now </t>
  </si>
  <si>
    <t xml:space="preserve">@beserious1 i'll be praying for your father's safety dear! sorry to hear that! </t>
  </si>
  <si>
    <t xml:space="preserve">has a sore throat </t>
  </si>
  <si>
    <t xml:space="preserve">Oww cardboard cuts hurt more than paper cuts </t>
  </si>
  <si>
    <t xml:space="preserve">@cgw3 Afraid so. Finally time to take it to be recycled. It wouldn't recognise the Ultimate Boot CD. </t>
  </si>
  <si>
    <t xml:space="preserve">At work trying not to fall asleep or give in to the stomach ache </t>
  </si>
  <si>
    <t xml:space="preserve">@juliaengelss i love you more and miss you very much julia </t>
  </si>
  <si>
    <t xml:space="preserve">@hnprashanth now i'm angry at me bcuz i won be here till d 17th july </t>
  </si>
  <si>
    <t xml:space="preserve">@GABREEZYY YES! i saw the news report about the #iranelection on CNN awhile ago. so sad </t>
  </si>
  <si>
    <t>@flatterdfirefly Tell your hubby Happy Father's Day... Wish I could be there to celebrate with yall, but I have to work   see you soon!</t>
  </si>
  <si>
    <t xml:space="preserve">@holysanti what? bb, no. I'm so sorry if i made you think that </t>
  </si>
  <si>
    <t>work @ 1 prob til 8...    sucks</t>
  </si>
  <si>
    <t xml:space="preserve">played 1 and a half hole - then got rain like hell </t>
  </si>
  <si>
    <t>@moniquepowell I'm in IT, and it's where I wanted to be.  But I'm not doing any programming really   I plan to change that.</t>
  </si>
  <si>
    <t xml:space="preserve">We left 32 degrees for grey and chilly. I don't hate Dublin or anything but can we please just have nicer summers </t>
  </si>
  <si>
    <t xml:space="preserve">Is recovering nicely from those horrible drinks. What a surprise, just in time for work on Monday. </t>
  </si>
  <si>
    <t xml:space="preserve">I miss playing the piano. </t>
  </si>
  <si>
    <t xml:space="preserve">@radosstt awww bb,m my computer broke, and my sister's computer can't handle photoshop </t>
  </si>
  <si>
    <t>@Ana_xo hushhh )  i hada leave cuz i was sick</t>
  </si>
  <si>
    <t xml:space="preserve">The weather today is awful!! </t>
  </si>
  <si>
    <t>@theresanoelle yeah I agree with you. it's lame.  ps I was watching garden state today, and it reminded me of you singing haha!</t>
  </si>
  <si>
    <t xml:space="preserve">back in Bochum again... gosh... this stupid traffic jam dispossessed me 1 hour of my day... </t>
  </si>
  <si>
    <t xml:space="preserve">I really do not feel like going to work today. Or the rest of this work. Tuesday, Wednesday, Friday, Saturday, Sunday I'm working UGH </t>
  </si>
  <si>
    <t xml:space="preserve">I have the most perfect dress in my head but I can NEVER find it ANYWHERE. Just elements in many dresses  Wish I could draw WAAAAAAAAAH </t>
  </si>
  <si>
    <t xml:space="preserve">@Induktion Missed it by a day.  My flight home got delayed. </t>
  </si>
  <si>
    <t xml:space="preserve">@Diabeticizme Probably wouldn't be enough money in it or enough incentive for most people to want to participate </t>
  </si>
  <si>
    <t>Really miss my friends haven't got a text back yet  what are they doin'?Still can't wait to see them tomorrow!</t>
  </si>
  <si>
    <t xml:space="preserve">Had dinner Friday night to say goodbye to Vincent, one of Only Network's founders, now I'm the last guy that was there from the beginning </t>
  </si>
  <si>
    <t xml:space="preserve">Is home... needs green tea! </t>
  </si>
  <si>
    <t xml:space="preserve">Cutting potatoes, sliced my finger...blood everywhere...picnic canceled </t>
  </si>
  <si>
    <t xml:space="preserve">But a Blackberry is out of my budget! </t>
  </si>
  <si>
    <t xml:space="preserve">The weekend went by too quicky </t>
  </si>
  <si>
    <t xml:space="preserve">Goin to work now til 9 </t>
  </si>
  <si>
    <t xml:space="preserve">Just got an information from one of my friend that passwordstyle property doesnt work in a grid </t>
  </si>
  <si>
    <t xml:space="preserve">@paulhomer My mum fell over, half her arm is missing cause she fell on a glass at the train station on way home from wedding... </t>
  </si>
  <si>
    <t xml:space="preserve">Editing new show! Sorry it's gonna up on YouTube so late! </t>
  </si>
  <si>
    <t>still not feeling so great after waking at 3 to puke everywhere.  Boston for my dad's in a little.</t>
  </si>
  <si>
    <t>@ineverycolor I'm not going to be in brooklyn at all.  I'm sorry! Me and nate are going to come back and visit soon.</t>
  </si>
  <si>
    <t xml:space="preserve">@DancingDuck nahh i am in my grandad's for father's day...*rolls eyes* i wish YT would work at home </t>
  </si>
  <si>
    <t xml:space="preserve">I need it  </t>
  </si>
  <si>
    <t xml:space="preserve">@Suexian huh dun understand ler. find a day go ur place and play hahaha. but my guitar sucks! dunno whats the prob. doesnt sound nice </t>
  </si>
  <si>
    <t>need to restrict runs now.. too hell with wickets  should not be more then 100 at most .. #PakCricket</t>
  </si>
  <si>
    <t xml:space="preserve">finallyyyy..after and 2 hours </t>
  </si>
  <si>
    <t xml:space="preserve"> its rainy and such</t>
  </si>
  <si>
    <t xml:space="preserve">Right as I finally fell asleep my mom came in yelling my name. When I responded she just said &amp;quot;Oh...just wondering if you were in here.&amp;quot; </t>
  </si>
  <si>
    <t xml:space="preserve">I heard plants can twitter, too. My little acorn-tree &amp;quot;yusuf&amp;quot; would cough if he could. He's really ill. </t>
  </si>
  <si>
    <t>i have no friends!!!!!  (on twitter)</t>
  </si>
  <si>
    <t>@HopeWaldorf ommg really how did you find out? So Im guessing that's our dreams crushed  lmaoo</t>
  </si>
  <si>
    <t xml:space="preserve">So many things to be done this week! Damn.. Hectic! I need a break.. Take me to Baliiiiii please... </t>
  </si>
  <si>
    <t xml:space="preserve">had a badminton game wid my tito, cuzin and bro.. so tiring! my hands were like ouch! </t>
  </si>
  <si>
    <t xml:space="preserve">Its almost sunday night!!! WHERE HAS THIS WEEKEND GONE???!!??? Hate when time flies fast!! </t>
  </si>
  <si>
    <t xml:space="preserve">jus read through some old emails, should not have done that </t>
  </si>
  <si>
    <t>@Crystal0915 awww feel better sis  you got a cold?</t>
  </si>
  <si>
    <t>@ceekaigax I got excited by the applause store email as well  gutted! FALSE HOPE!</t>
  </si>
  <si>
    <t xml:space="preserve">METRO STATION. IN DENMARK. WAS I THERE? NOOO. </t>
  </si>
  <si>
    <t xml:space="preserve">Please dong, gue capek diginiin </t>
  </si>
  <si>
    <t>Blahhh.. so tired... so sore..needs tons of sleep  BUT ON THE UPSIDE, Cali in six days!!</t>
  </si>
  <si>
    <t xml:space="preserve">aww i think the sun is starting to come up </t>
  </si>
  <si>
    <t xml:space="preserve">I wish I could be at home with my daddyio and my papa </t>
  </si>
  <si>
    <t xml:space="preserve">I hate Biochem bad, real bad Michael Jackson </t>
  </si>
  <si>
    <t xml:space="preserve">@helloeryn I WASN'T GONNA WATCH SOME OTHER SHIT. i thought it said family guy at first. </t>
  </si>
  <si>
    <t>@joeymcintyre  How can I donate money for &amp;quot;LetÂ´s Get This&amp;quot;?I live in Europe.Help me please!!!  xoxo!!</t>
  </si>
  <si>
    <t xml:space="preserve">@redtoffee hello my wifey. how are you today? I did still have a rubbish night </t>
  </si>
  <si>
    <t>*ork time  god this is going to suck</t>
  </si>
  <si>
    <t xml:space="preserve">I think supporting PETA might be a deal-breaker. </t>
  </si>
  <si>
    <t>@Crystal0915 aw thnx sis  you feel better too, you got a cold?</t>
  </si>
  <si>
    <t xml:space="preserve">Thinking...wish I would have finished house cleaning yesterday. Not gonna happen today. </t>
  </si>
  <si>
    <t>homework and studying  2 DAYS till summer. i cant wait!!!!!!!!!!</t>
  </si>
  <si>
    <t xml:space="preserve">Long weekend with really bad weather </t>
  </si>
  <si>
    <t xml:space="preserve">Am I really going to spend my entire day reading?! The sun is hiding for the first day of summer, sooo i guess so </t>
  </si>
  <si>
    <t xml:space="preserve">@shelbyknipp haaa it. Not your fault. I miss you </t>
  </si>
  <si>
    <t xml:space="preserve">Still not feeling too hot today </t>
  </si>
  <si>
    <t xml:space="preserve">At rehersal. Seems to be dragging today though </t>
  </si>
  <si>
    <t xml:space="preserve">im going to sleep now . its monday - going to accomplish something on my to do list today ! (making 2 minute noodles at my uni) haha lame </t>
  </si>
  <si>
    <t xml:space="preserve">Hmmm--I wonder why Hero Online has a working APR system implemented in April but we do not </t>
  </si>
  <si>
    <t xml:space="preserve">Retweet @KoryKeynote happy fathers day to all the responsible fathers. all my company left for the weekend, so its back to the grind </t>
  </si>
  <si>
    <t xml:space="preserve">Why does it have to rain so? Makes for a crappy father's day </t>
  </si>
  <si>
    <t xml:space="preserve">@silmy frankly, its true </t>
  </si>
  <si>
    <t xml:space="preserve">Im in church and I have an itch on the top back of my leg but don't wanna scratch because it will look like im scratching my butt </t>
  </si>
  <si>
    <t xml:space="preserve">@nicksantino you never came to six flags with me. </t>
  </si>
  <si>
    <t xml:space="preserve">is helping everyone pack from Spain. Everyone, that is, except for me... </t>
  </si>
  <si>
    <t xml:space="preserve">just talked to my dad. I wish I could see him today. </t>
  </si>
  <si>
    <t xml:space="preserve">Y wont my ubertwitter work ppl whats going on!!!!! </t>
  </si>
  <si>
    <t>Im the only one up in the room  I'll just call my dad for father's Day. Happy Father's Day to all the fathers out there!</t>
  </si>
  <si>
    <t xml:space="preserve">@GABREEZYY YAY THANKSSS! I was in Amici!! I was hoping to see u there </t>
  </si>
  <si>
    <t>Praying for minimal rain on my last week in the city..I can't believe this is ending  But next time I'll be living here..after I graduate!</t>
  </si>
  <si>
    <t>I want my xbox back  #codwaw #mp1 #MP2 #xbox #WTF #Need</t>
  </si>
  <si>
    <t xml:space="preserve">@zameerella I just want to sleep. My cough got worse today. Idk how it's gonna be tomorrow </t>
  </si>
  <si>
    <t xml:space="preserve">i really wish i had gone down the coast instead of the valley on saturday night  </t>
  </si>
  <si>
    <t xml:space="preserve">I got stung by a frickin bee. Once i think but i do have two spots. Im in so much pain </t>
  </si>
  <si>
    <t xml:space="preserve">Happy Father's Day to all the dads out there!!  Wish I could see mine today. </t>
  </si>
  <si>
    <t xml:space="preserve">i LOVE how she told me she couldn't take me and then suddenly at 6am shes like GUESS WHERE I AM!  the only thing i was looking forward to </t>
  </si>
  <si>
    <t xml:space="preserve">The weekend was a success...and i dont want to leave lexington today </t>
  </si>
  <si>
    <t>hates not to be plurking..   http://plurk.com/p/12q0x2</t>
  </si>
  <si>
    <t>@claudiamcfly yeah  i only dyed it like a week ago though? :|</t>
  </si>
  <si>
    <t xml:space="preserve">3 and a half hour drive to london. 3 hours in a pub and now 3 hour drive back </t>
  </si>
  <si>
    <t xml:space="preserve">woke up early to sew. forgot that everyone everywhere is staying in our apartment. my whole sewing area is covered in dudes sleeping. </t>
  </si>
  <si>
    <t>Feeling low  my face is all red and inflammed and very uncomfortable! Damn alergies!</t>
  </si>
  <si>
    <t xml:space="preserve">@ aishazam aaaaaakkkh biasa ajaaaa dissapointed shaaa hehe cmn dpt 1 baju </t>
  </si>
  <si>
    <t xml:space="preserve">today is Go Skateboarding Day and IÂ´m at work... </t>
  </si>
  <si>
    <t xml:space="preserve">Have to go work at 12, Sea World has too many people during the summer </t>
  </si>
  <si>
    <t xml:space="preserve">so... last night I broke my camera... </t>
  </si>
  <si>
    <t>I really don't like the weather! One minute it's really warm and sunny and 5 minutes later it's raining  I wanna live in LA..</t>
  </si>
  <si>
    <t>i wanna be downtown toronto right now.. the jonas brothers are here  !</t>
  </si>
  <si>
    <t xml:space="preserve">Whoa i cant believe my graduation is in 1 day!!...Its so bittersweet </t>
  </si>
  <si>
    <t xml:space="preserve">So I just sat at dairy queen for ten minutes... It isn't open </t>
  </si>
  <si>
    <t xml:space="preserve">How is it sunday already? </t>
  </si>
  <si>
    <t xml:space="preserve">@amalinaaa I know man! But pray not. I mean if like 7am maybe not so bad. But not in the middle of mid night! </t>
  </si>
  <si>
    <t>@aidadoll I know  do u feel any better?</t>
  </si>
  <si>
    <t xml:space="preserve">Just having another lazy day..the rains so annoying! </t>
  </si>
  <si>
    <t xml:space="preserve">@SuppaKid hey you showing everyone your house man...Got me missing home </t>
  </si>
  <si>
    <t xml:space="preserve">@coopmi </t>
  </si>
  <si>
    <t xml:space="preserve">Awful dream. </t>
  </si>
  <si>
    <t xml:space="preserve">watching @jonasbrothers videos from dallas last night. i wish i was there </t>
  </si>
  <si>
    <t xml:space="preserve">RiP .auqust 1999 ; Happy Father's Day daddy ; I love you &amp;amp; miss you soo muchh </t>
  </si>
  <si>
    <t xml:space="preserve">@nickgot I'm sad I went before you! </t>
  </si>
  <si>
    <t xml:space="preserve">Happy father's day. Family's going golfing. I'm staying home watching the dog. </t>
  </si>
  <si>
    <t>is hoping my dad had a good time at the ball park..... tired  i want some sleep</t>
  </si>
  <si>
    <t xml:space="preserve">sick, sad and lonely </t>
  </si>
  <si>
    <t xml:space="preserve">@ollielu I am lost. Please help me find a good home. </t>
  </si>
  <si>
    <t xml:space="preserve">damn, i hate when he doesnt speak....  why wont he notice me  </t>
  </si>
  <si>
    <t xml:space="preserve">@haykuro is the only language for this english? (http://bit.ly/hbNId ) i love it but i want it in spanish too </t>
  </si>
  <si>
    <t xml:space="preserve">peanut butter and jelly is so delicious for breakfast! im so bored </t>
  </si>
  <si>
    <t xml:space="preserve">@gylda no doubt...I can't wait until we can start going to the movies again.  Maybe next year </t>
  </si>
  <si>
    <t xml:space="preserve">@TheRealLeek @LilMissStevey lmfaoo me and steve's not feelin well cuz that stupid as weather yesterday all that rain </t>
  </si>
  <si>
    <t xml:space="preserve">Maxing out fb, twitter, and surfin' the net for the rest of the weekend. Come Monday, I'll be sucked into the time warp of school again! </t>
  </si>
  <si>
    <t xml:space="preserve">my dads at work so i can't wish him a happy fathers day </t>
  </si>
  <si>
    <t xml:space="preserve">@Twitt3rhimself I know I didnt want to tlk 2 any1 so I put the phone on Silent, Copped a new Book From Barnes N Noble &amp;amp; Kept it Pushin </t>
  </si>
  <si>
    <t xml:space="preserve">My throat kinda hurts </t>
  </si>
  <si>
    <t xml:space="preserve">@rougeaffair OMG!!! Nat why must you make me sad!!! </t>
  </si>
  <si>
    <t xml:space="preserve">@Danthetrimmer Serious? damn that's a great save, I don't understand why we're so expensive here </t>
  </si>
  <si>
    <t>This is my 2nd Fathers Day without my 4 shorties. Not feeling this at all. Need to re-work that deal  Just found this church need it now!!</t>
  </si>
  <si>
    <t>@typicaldoll AND i called you but your dad tolds me that you were not at home, so  and omg your twitter photo is so wow!</t>
  </si>
  <si>
    <t xml:space="preserve">@ponyy 6-2-1991 hehe. @turnitgrey you faiiil! I no want to be young </t>
  </si>
  <si>
    <t xml:space="preserve">my eye is swollen ! </t>
  </si>
  <si>
    <t xml:space="preserve">...everything's fucked up and messed up, quiet confusing! </t>
  </si>
  <si>
    <t xml:space="preserve">@mumphlett Girl, I tried but there was no reception! </t>
  </si>
  <si>
    <t>spin class was full  daddy's day tennis tourney w/ fam friends instead!</t>
  </si>
  <si>
    <t>bro ceci  rest in peace</t>
  </si>
  <si>
    <t xml:space="preserve">Up early for the beach but today it's kinda cloudy </t>
  </si>
  <si>
    <t xml:space="preserve">Is only 10 to 4, I have no time left </t>
  </si>
  <si>
    <t>Hmm might have to buy a new card   I wouldn't mind as much but it means I've lost most of the pictures from last night - sucks</t>
  </si>
  <si>
    <t xml:space="preserve">I don't feel like moving..I wanna stay in bed, but I have church </t>
  </si>
  <si>
    <t xml:space="preserve">Dughhhh .... Disuruh pulang ... </t>
  </si>
  <si>
    <t xml:space="preserve">i should probably do my homework that's all for tomorrow... i hate free periods it's near impossible to get any work done </t>
  </si>
  <si>
    <t>siren: blood curse looks neat but MEH  SO... PAINFULLY AMERICAN... and the dub is lulzy</t>
  </si>
  <si>
    <t xml:space="preserve">Coursework </t>
  </si>
  <si>
    <t xml:space="preserve">@semaphoria we have been in the same boat.  Our oldest daughter has been waking up at night for years.  She snorts and sniffles all night </t>
  </si>
  <si>
    <t xml:space="preserve">@larsoncampbell were failing </t>
  </si>
  <si>
    <t xml:space="preserve">@nicksantino no don't leave mass just yet. i wanted to randomly bump into you somewhere </t>
  </si>
  <si>
    <t>at work on a sunday  and its father's day</t>
  </si>
  <si>
    <t xml:space="preserve">I feel sorry for our neighbor, who is dying because of breast cancer... Her story is very bad.. </t>
  </si>
  <si>
    <t xml:space="preserve">I bought my Dad a huge card and I spelt &amp;quot;fathers&amp;quot; wrong </t>
  </si>
  <si>
    <t xml:space="preserve">Library all day </t>
  </si>
  <si>
    <t xml:space="preserve">4 days &amp;quot;off&amp;quot;: Rain outside! Hanging around </t>
  </si>
  <si>
    <t>It's all packed up and over at PB.  But a really good weekend.</t>
  </si>
  <si>
    <t xml:space="preserve">i juuust need an external hard drive </t>
  </si>
  <si>
    <t xml:space="preserve">i made a huge amazing breakfast and no one wants to eat it. </t>
  </si>
  <si>
    <t>I'm up so early! Happy Daddy's Day. Unfortunately, my father is on his way to San Fran.  A fatherless Father's Day haha Love ya dad</t>
  </si>
  <si>
    <t>http://bit.ly/JwCml   i cried my eyes out.  the song tht explains everything with me and him.&amp;lt;3</t>
  </si>
  <si>
    <t xml:space="preserve">@lancearmstrong I'm surprised that this doesn't happen more often.  VA and other military hospitals get some bottom of the barrel doctors </t>
  </si>
  <si>
    <t xml:space="preserve">Mom is getting crazy again and doesnt realize what she does just keeps pushing us away.. </t>
  </si>
  <si>
    <t xml:space="preserve">    fed up....</t>
  </si>
  <si>
    <t xml:space="preserve">Rain is getting worse.... Hmmm the garden tour I'm shooting might not go over so well </t>
  </si>
  <si>
    <t xml:space="preserve">@smaointe18fly awe who were you ment to be going to town with?! Can you log into live journal? If won't let me sign in </t>
  </si>
  <si>
    <t>Happy B-day to me, my dad's a dick and I've never met him  so congrats to u loser suck it nerd, I'm still here.</t>
  </si>
  <si>
    <t xml:space="preserve">@nicksantino just thought I'd let you know, your undeniabely the coolest person ever.  Wish I could see you guys on Warped Tour </t>
  </si>
  <si>
    <t xml:space="preserve">I over slept, and I have no gas in my car. I hate missing church. </t>
  </si>
  <si>
    <t xml:space="preserve">learning science.... </t>
  </si>
  <si>
    <t xml:space="preserve">The food at this hotel is disgusting. </t>
  </si>
  <si>
    <t xml:space="preserve">@mariaproperty i donno how to turn the flour into ambuyat! </t>
  </si>
  <si>
    <t xml:space="preserve">is really sleepy and would rather take a nap than do homework </t>
  </si>
  <si>
    <t xml:space="preserve">still trying to do my spanish </t>
  </si>
  <si>
    <t xml:space="preserve">Excuse my terrible typing today everyone </t>
  </si>
  <si>
    <t xml:space="preserve">father's day dinner was a disappointment. food tasted weird and below standard </t>
  </si>
  <si>
    <t>ha.. my eye is fucked. @amberisrad im going today with justin and katrina and nick all in justins truck  im sorry love!</t>
  </si>
  <si>
    <t xml:space="preserve">is miserable </t>
  </si>
  <si>
    <t xml:space="preserve">@theREALboyzone are you ever gonna do a show in the US? </t>
  </si>
  <si>
    <t xml:space="preserve">I want to own a tambourine!! </t>
  </si>
  <si>
    <t xml:space="preserve">heading to my grandpas house. I'm sooo sleepy </t>
  </si>
  <si>
    <t xml:space="preserve">the weekend  has gone by in a blur; and i can see Monday peeping smirkingly from the corner </t>
  </si>
  <si>
    <t xml:space="preserve">@tesser10 Good girl!  Lets pray for sun!!  I so hate this rain!! </t>
  </si>
  <si>
    <t xml:space="preserve">@weneedfletcher http://twitpic.com/7xnwr - medo da dela </t>
  </si>
  <si>
    <t xml:space="preserve">@PLUSSIZECUTIE can't see video on iphone. Damn </t>
  </si>
  <si>
    <t xml:space="preserve">@bexmith im missing my dad </t>
  </si>
  <si>
    <t xml:space="preserve">R.I.P to my Dad. I miss him soooo much </t>
  </si>
  <si>
    <t>@ilovenickjxoxo5 Yes, I'm going. I'm going back July 21st  I'm bringing my laptop so I can IM you and stuff.</t>
  </si>
  <si>
    <t>@StephanieDrumm We missed you last night  wish you didn't have to work so much!</t>
  </si>
  <si>
    <t xml:space="preserve">Taking a shower. Have to go to church </t>
  </si>
  <si>
    <t xml:space="preserve">Actually, I hate bikinis! I wore my other one yesterday </t>
  </si>
  <si>
    <t xml:space="preserve">why can't my heart make up its mind </t>
  </si>
  <si>
    <t xml:space="preserve">@Dollylamoure Oh, darling, that is a terrible feeling. I'm sorry </t>
  </si>
  <si>
    <t xml:space="preserve">i'm taking away all the good luck of my friends so that i may have a good year </t>
  </si>
  <si>
    <t xml:space="preserve">Damn no cute guys at krogers today </t>
  </si>
  <si>
    <t xml:space="preserve">My 'best' friend bails on my birthday. w00t. </t>
  </si>
  <si>
    <t>Its sooo cold!  my hands are swelling up. And xuan smells popcorn chicken, fat. Haha</t>
  </si>
  <si>
    <t>promises are made to be broken  how many times they did this to me...so sad....</t>
  </si>
  <si>
    <t>@TehranBureau tried to write to czech embassy (Farmanieh, Lavasani St. No.199, Tehran) if takes wounded but no resp  stay strong.</t>
  </si>
  <si>
    <t>Got my new iPhone Friday. It's not such a big jump from the 3G. The compass doesn't even work   selling my 3G</t>
  </si>
  <si>
    <t xml:space="preserve">Fighting for more resources for my project. All of a sudden, my team members got allocated for different projects </t>
  </si>
  <si>
    <t>@LizzyBreezy But its only a dream  Kaya practice na para maging totoo! haha</t>
  </si>
  <si>
    <t>Going to tidy up the Jeep later ontoday for selling... oh such a tragic day this is.  I don't wanna give my baby away...</t>
  </si>
  <si>
    <t>@whatswhat_sian not good really , very tired , weak   , how are you today , did you get all those jobs done ?</t>
  </si>
  <si>
    <t>I was on my way to church and then realized i hav no gas and no money for gas  ugh</t>
  </si>
  <si>
    <t xml:space="preserve"> I seem to have found a bug in HotSpot. My GLL combinators test suite stack overflows under &amp;gt;=1.6.0_10, but not on other versions.</t>
  </si>
  <si>
    <t>Damn, yet another day that I wish I was at Pride but sadly got work again  Although last night was pretty crazy!</t>
  </si>
  <si>
    <t>I feel so bad for @ddlovato  It must suck losing your voice right befor eyou kick off your tour!</t>
  </si>
  <si>
    <t xml:space="preserve">@toeandno glad to hear it  I love them. Didn't get to go to their concert because of the whole being heavily pregnant thing </t>
  </si>
  <si>
    <t xml:space="preserve">Watching the last-ever Pushing Daisies </t>
  </si>
  <si>
    <t xml:space="preserve">@Stuarte done that, nowt! I hope it isn't busted, it's got all my photos on it. WAAGH! Thanks tho </t>
  </si>
  <si>
    <t xml:space="preserve">We're all in the plane, and we all want to stay </t>
  </si>
  <si>
    <t xml:space="preserve">@nilesugar Too right Girl _ I can't find my father the phone lines are not connecting calls in Iran </t>
  </si>
  <si>
    <t>tired... want to have this talk finished now...   big morning tomorrow</t>
  </si>
  <si>
    <t xml:space="preserve"> Depressed that SCHOOL starts tmr. Sentosa... Idm rainnnnnn. Back to waking up (very) early again. Haiiiiiiiiiiiiii</t>
  </si>
  <si>
    <t xml:space="preserve">@Brittisit I don't feel well either and the PBR didn't help. </t>
  </si>
  <si>
    <t>finally got to steves joint after driving halfway there and remembering my fone on my bedside table.. fkngreat  done it TWICE this week!</t>
  </si>
  <si>
    <t xml:space="preserve">Happy Father's Day to all the father's out there. Will call mine later. Trying to cool the house down before it gets hot outside again </t>
  </si>
  <si>
    <t xml:space="preserve">$89.37 - ack! Too low. </t>
  </si>
  <si>
    <t xml:space="preserve">@imseth </t>
  </si>
  <si>
    <t xml:space="preserve">SOMEONE COME ON!!!!!!!!!!!!!!!!!!!!!! I'm bored and lonely. </t>
  </si>
  <si>
    <t>i need to alter 3 pair of jeans.  but i'm too lazy to.</t>
  </si>
  <si>
    <t xml:space="preserve">Awww @christian on ee.  I've lost the silver w on the back of my phone, bad times </t>
  </si>
  <si>
    <t xml:space="preserve">back to the booooks ! </t>
  </si>
  <si>
    <t xml:space="preserve">I'm home and I miss my vacation </t>
  </si>
  <si>
    <t>is so hating singapore right now   okay,not really..</t>
  </si>
  <si>
    <t xml:space="preserve">My bacon went bad </t>
  </si>
  <si>
    <t>wonders where are the people in this world...  http://plurk.com/p/12q2d9</t>
  </si>
  <si>
    <t xml:space="preserve">Its a booooooring Sunday </t>
  </si>
  <si>
    <t>@TheDannyNoriega  i hope you come back to Pittsburgh. we love you here!</t>
  </si>
  <si>
    <t xml:space="preserve">wishes he would love me back!! </t>
  </si>
  <si>
    <t xml:space="preserve">@grentone aww... too bad  I wish you a very happy father's day! </t>
  </si>
  <si>
    <t xml:space="preserve">@LadyLeet I miss you too!!! Still have to wait a few more weeks. </t>
  </si>
  <si>
    <t>@kyleblankenship I'm jealous that you still get to go to Conklins   Hope you're doing well</t>
  </si>
  <si>
    <t xml:space="preserve">long run status: complete. Now time for church, MR. GATTI'S and last day with B </t>
  </si>
  <si>
    <t xml:space="preserve">@KevinDoyle you, that - it can't - there's no - it can't be true!!  </t>
  </si>
  <si>
    <t xml:space="preserve">@ascrivner I did my own adaptation of King's work once called &amp;quot;Shawshank Radio Show&amp;quot; and it wasn't good at all. </t>
  </si>
  <si>
    <t xml:space="preserve">going back to work tomorrow.. </t>
  </si>
  <si>
    <t xml:space="preserve">In the 70's today but 90's by the end of the week. The weather is tryn to take us down </t>
  </si>
  <si>
    <t xml:space="preserve">@TehDonDitty I will... When it comes out here July 9th... </t>
  </si>
  <si>
    <t xml:space="preserve">SAmbuka hurts the next day </t>
  </si>
  <si>
    <t>@ladyofsalzburg yup! I tried connecting to media centre wifi yday but that wasn't working either  lol</t>
  </si>
  <si>
    <t>feels bad that her daddy is spending fathers day fixing her car  hes the best tho, im so blessed!</t>
  </si>
  <si>
    <t xml:space="preserve">I'm going to get a Plurk.  I'm going to burn the midnight oil today too. </t>
  </si>
  <si>
    <t xml:space="preserve">hungover again!!!! </t>
  </si>
  <si>
    <t>@mqpasta It is very very very BADDDDDDDD  #PakCricket</t>
  </si>
  <si>
    <t xml:space="preserve">Bought about 16 metric tonnes of flooring - will have to unload the car at some point </t>
  </si>
  <si>
    <t xml:space="preserve">Off the course - back spasms. </t>
  </si>
  <si>
    <t xml:space="preserve">No carrots and no funky alcoholic ginger beer at Swindon Sainsburys #fail </t>
  </si>
  <si>
    <t xml:space="preserve">boooo... airports always make me cry </t>
  </si>
  <si>
    <t xml:space="preserve">@tonyhawk i really like to have a skateboard..with good quality..but i have to spend my money to some other important things first.. </t>
  </si>
  <si>
    <t xml:space="preserve">So sad to know that your own mother doesn't love you  /Tan triste saber que tu propia madre no te ama </t>
  </si>
  <si>
    <t>I'm really NOT in the mood for homework  never was and never will be :p</t>
  </si>
  <si>
    <t xml:space="preserve">Reply reply reply! He needs to reply! </t>
  </si>
  <si>
    <t xml:space="preserve">oh my god why can i not find the sidekick anywhere?? ggrrr </t>
  </si>
  <si>
    <t>@cocolowecoco I saw that few yrs ago - its sad to see how he went down  I like Gary Kasparov</t>
  </si>
  <si>
    <t xml:space="preserve">no more school until... my birthday! woohoo </t>
  </si>
  <si>
    <t xml:space="preserve">Im at the beach for the last time </t>
  </si>
  <si>
    <t xml:space="preserve">now Im really sleepy... ~_~... COFFEE!! I need it... though I'm not drinking one </t>
  </si>
  <si>
    <t xml:space="preserve">im sick of there being pips in my mandarins!! it really ruins the whole experience </t>
  </si>
  <si>
    <t>@CarltonJordan  sorry to hear that. Hopefully it will change one day...</t>
  </si>
  <si>
    <t xml:space="preserve">can't believe thats another one gone, R.I.P Angel...breathe easy </t>
  </si>
  <si>
    <t xml:space="preserve">we splatted a bunny today, completely flat it was, horrible </t>
  </si>
  <si>
    <t xml:space="preserve">@ChannyBear nah I don't </t>
  </si>
  <si>
    <t xml:space="preserve">i shouldn't have cut my beautiful long hair. </t>
  </si>
  <si>
    <t>@SarahAfterSix NOO!! I wanted to see that....  you have to tell me all about it when you get here tomorrow lol x</t>
  </si>
  <si>
    <t xml:space="preserve">@SpiderDavey lame! I'm sorry that had to happen. </t>
  </si>
  <si>
    <t>This is it for jax! 25 years and today will be my last day. Getting things together and leaving in the morning  Happy Fathers day to all!</t>
  </si>
  <si>
    <t xml:space="preserve">needs a job... </t>
  </si>
  <si>
    <t>@3sixty5days That made me want to be Irish.  Haha.</t>
  </si>
  <si>
    <t xml:space="preserve">katy ?? i don't find you </t>
  </si>
  <si>
    <t xml:space="preserve">back to reality  i wanna live in a caravan forever booooo. awesome adventure, with awesome people </t>
  </si>
  <si>
    <t xml:space="preserve">@assante OH you are SUCH a loser!!!!!!  YOU got an iPhone?!  And, what is this picture?!!  You went to grass on the green! Im jealous </t>
  </si>
  <si>
    <t xml:space="preserve"> g'bye FL crew! until dragon*con!</t>
  </si>
  <si>
    <t xml:space="preserve">Still in pain. </t>
  </si>
  <si>
    <t xml:space="preserve">I was going to the pool...but now it is raining </t>
  </si>
  <si>
    <t>Finished upload.....I feel I need more work at vlogging so I pulled it down   Gonna stick to making music for now.</t>
  </si>
  <si>
    <t>@xthemusic I am hereby giving credit to @peterepeater for showing me that tv show. It is funny and :O  in equal measure.</t>
  </si>
  <si>
    <t xml:space="preserve">What kind of fathers day doesnt start with the baby pouncing on me? </t>
  </si>
  <si>
    <t xml:space="preserve">@6stitch re: the cat/kitten thing. LOL True. My husband won't object to kittens/cats, he has one already. He's not a doggie person </t>
  </si>
  <si>
    <t xml:space="preserve">@Vintage_Angel Why you talkin in Japanese? I can't read it. </t>
  </si>
  <si>
    <t xml:space="preserve">Just missed 'No Country for old men&amp;quot; on HBOasia  </t>
  </si>
  <si>
    <t>anyone else know how fucking long 22 days are?! i do.  i hate waiting. legit.</t>
  </si>
  <si>
    <t xml:space="preserve">@HillaryBlair me to.... to many shots last night </t>
  </si>
  <si>
    <t xml:space="preserve">realllly want a roast dinner.. but seeing as im on my own... fish finger sandwich sounds about right </t>
  </si>
  <si>
    <t>Had so much fun on my birthday that he does not want it to end.  But i love the presents that i have receive.</t>
  </si>
  <si>
    <t xml:space="preserve">Chemistryyy     </t>
  </si>
  <si>
    <t xml:space="preserve">I don't have parents, they forgot about me </t>
  </si>
  <si>
    <t xml:space="preserve">i cant find my girls aloud boooook, i want cheryl to sign it </t>
  </si>
  <si>
    <t xml:space="preserve">a lil bit desperate to find another friend circle </t>
  </si>
  <si>
    <t xml:space="preserve">Just seen the announcement of last night's AWARD winner. Disappointed </t>
  </si>
  <si>
    <t xml:space="preserve">can't wear her orange dress because the anti-theft tag is still on. Can't  bring it back to the store - bought it in Berlin 2 years ago. </t>
  </si>
  <si>
    <t xml:space="preserve">i want them to say OKAY!! </t>
  </si>
  <si>
    <t xml:space="preserve">Happy Father's Day to all the Dad's out there! I am missing my Dad today </t>
  </si>
  <si>
    <t>RIP Grandpa.  You will be deeply missed by all of us. The wealth of knowledge you brought to the medical community was immense.</t>
  </si>
  <si>
    <t xml:space="preserve">Help! Has anyone got a post code for Brunel uni SU - can't load the web from iPhone en route. To #AMSU conference   </t>
  </si>
  <si>
    <t xml:space="preserve">@doughchunk aww. *hugs* It's times like these that a sleeping pill should be used. </t>
  </si>
  <si>
    <t xml:space="preserve">@MsJuicy313 </t>
  </si>
  <si>
    <t>@xMissMelisax aww  that sucks then  climbing sounds fun though  xxx</t>
  </si>
  <si>
    <t>why don't they take us to that Disco club .... I want to go and watch what they do after going OUT   #PakCricket</t>
  </si>
  <si>
    <t xml:space="preserve">Im reading Pure Evil by Maureen Harvey its about how her son's girlfriend killed her son and lied to them and the press and the police. </t>
  </si>
  <si>
    <t xml:space="preserve">Poor Toya just keeps throwing up </t>
  </si>
  <si>
    <t xml:space="preserve">Ohhh. I wanna weigh less than 100lbs again so I could buy the clothes I want.. </t>
  </si>
  <si>
    <t>gazillion things to do shucks.  ima stressed oh yeah</t>
  </si>
  <si>
    <t>My breakfast wasn't good at all  soggy omelet! Maybe lunch will be better.</t>
  </si>
  <si>
    <t xml:space="preserve">Whatever shall I do for solstice? No one ever invited me to solstice parties </t>
  </si>
  <si>
    <t>Not 2 sure wat to do now  help !</t>
  </si>
  <si>
    <t>father's day for the fatherless   http://plurk.com/p/12q365</t>
  </si>
  <si>
    <t xml:space="preserve">its 10.50 PM already...Yet i dont wanna go 2 bed!  Oh, and b4 its over,wanna shout out to all the fathers out ther; Happy Father's Day! </t>
  </si>
  <si>
    <t xml:space="preserve">oh my gosh.. I'm going crazy.. a lot of things to study today </t>
  </si>
  <si>
    <t>So tired.    i feel pc</t>
  </si>
  <si>
    <t xml:space="preserve">I miss u..But we shall meet someday In the kingdom where angels kiss.. To chase the clouds away...Happy Father's day... </t>
  </si>
  <si>
    <t xml:space="preserve">My life will be over if Torres goes to Chelsea ... </t>
  </si>
  <si>
    <t xml:space="preserve">I think Sharon is going to kill me  </t>
  </si>
  <si>
    <t xml:space="preserve">Happy father's day. I wish I could enjoy it with my son, though sadly I cannot. </t>
  </si>
  <si>
    <t>Happy Father's Day!  I won't see my dad today cos I have to work   But we celebrated yesterday!</t>
  </si>
  <si>
    <t xml:space="preserve">@jordanmesser http://twitpic.com/77qyj - mine are pretty beat up too... but i think yours are damaged </t>
  </si>
  <si>
    <t xml:space="preserve">wants a dog badly... </t>
  </si>
  <si>
    <t>I hope Cesar is okay   Happy Father's Day, daddies.</t>
  </si>
  <si>
    <t>NEW COMER ON TWITTER  GUIDE ME AROUND HAHA. XX</t>
  </si>
  <si>
    <t xml:space="preserve">Wuuhaa today was VERY weird . First on a portugese party , than 2 my boy friend ... The party was ... WEiRD ! xD NO tomorrow is school .. </t>
  </si>
  <si>
    <t xml:space="preserve">@ToniKaras have a great day! Will you celebrate a bit tomorrow? We are on the highway now. Lots of traffic jam. </t>
  </si>
  <si>
    <t>My keens knocked off  Cost of being irregular trekker.</t>
  </si>
  <si>
    <t>At work and my tummy hurts  this should be a fun day</t>
  </si>
  <si>
    <t>Work until 4  slowest day ever, no one is grocery shopping.</t>
  </si>
  <si>
    <t xml:space="preserve">I am so entirely glad that I have scheduled visit with chiropractor tomorrow.. Can hardly move today </t>
  </si>
  <si>
    <t>i thiiiiiiiink, maybe, possibly, sally's gone to bed XD  boo im alooone.</t>
  </si>
  <si>
    <t xml:space="preserve">wants the new Ghostbusters game but can't justify buying it no limited funds..  </t>
  </si>
  <si>
    <t xml:space="preserve">@LaurenConrad does ur book will released in Indonesia??i really wanna read ur books.. </t>
  </si>
  <si>
    <t xml:space="preserve">I was a complete arse to Fishy today, and yet she continues to be so nice.  Sorry, thank you, I love you! </t>
  </si>
  <si>
    <t>God. Help. Me.  Last night was RIDIC!!!! Haha my head and belly hurt. I think I sprained my elbow  http://myloc.me/4Qzj</t>
  </si>
  <si>
    <t xml:space="preserve">@fancypantsdylan yeah i know, ive basically used the limit. oops. upload speed v.slow for seeding on this connection. </t>
  </si>
  <si>
    <t xml:space="preserve">http://twitpic.com/80aca - ...no more! </t>
  </si>
  <si>
    <t xml:space="preserve">yo yo yo. still on job hunt... too tired to think tho </t>
  </si>
  <si>
    <t xml:space="preserve">No chance for SL now </t>
  </si>
  <si>
    <t>i have to go to my grand mothers now  I dont wanna go they have no computer oh well i have my phone</t>
  </si>
  <si>
    <t xml:space="preserve">the weekend curse is back </t>
  </si>
  <si>
    <t xml:space="preserve">@AlexWilliamson yes! This is ne, telling you I'm home safe. Phone threw a tanty and won't let me text. </t>
  </si>
  <si>
    <t xml:space="preserve">mister lacey is asleep next to me and i want a cheesebuger </t>
  </si>
  <si>
    <t xml:space="preserve">Finally at Kol, its so hot here , missing the wonderful weather of home </t>
  </si>
  <si>
    <t>Photo: thisiswhyyourefat: Someone, bring me to try ravioli  http://tumblr.com/xvm23xwil</t>
  </si>
  <si>
    <t xml:space="preserve">i had the time of my life last night!! ughh i gotta work today til 6 </t>
  </si>
  <si>
    <t xml:space="preserve">Thinking about the past, i miss those days </t>
  </si>
  <si>
    <t xml:space="preserve">@dammitdaniel DANIEL! Why have you not visited me yet? </t>
  </si>
  <si>
    <t xml:space="preserve">No 2.dog allowed </t>
  </si>
  <si>
    <t xml:space="preserve">happy fathers day! wish i was in weirton to see my dad! </t>
  </si>
  <si>
    <t xml:space="preserve">@MaxTheReaper No.  No I wasn't.  But I just wanted to say goodbye </t>
  </si>
  <si>
    <t>i have sims 3 in my laptop but it's supeeeeeeer slow.  going to bed now. good night!</t>
  </si>
  <si>
    <t xml:space="preserve">nearly dropped the wii remote in my coffee. why do people not enjoy my pouting when i look in mirrors? i cant help it </t>
  </si>
  <si>
    <t xml:space="preserve">no classes for 1 week! \/ kaawa naman yung may ahini </t>
  </si>
  <si>
    <t xml:space="preserve"> I'll get home like 5pm today it will be a long day no hangover just my body is drain out n my legs hurt ;-( I'm dehrydrated</t>
  </si>
  <si>
    <t xml:space="preserve">@Valkyr101 How do you do 'snooze'?  I really don't want to delete you.  </t>
  </si>
  <si>
    <t xml:space="preserve">i'm really really depressed that i'm not going to see The Fray tonight </t>
  </si>
  <si>
    <t>might b e late for church  Anywhoo thankin God for waking me and my loved one's up this morning! p.s. Happy Father's Day!</t>
  </si>
  <si>
    <t xml:space="preserve">feelin empty  &amp;lt;/3 </t>
  </si>
  <si>
    <t>exhausted  i really dont feel well.....i think i might pass out again</t>
  </si>
  <si>
    <t>I'm so so so tired!  it's gonna be a long day at school! Wish I was home in bed with my wife!</t>
  </si>
  <si>
    <t xml:space="preserve">Packing my stuff for a photo shoot tomorrow....napipilitan lang. </t>
  </si>
  <si>
    <t xml:space="preserve">Still in office now </t>
  </si>
  <si>
    <t xml:space="preserve">is at work. </t>
  </si>
  <si>
    <t>The voting link is playing up again  Sometimes I can get straight on and other times the link is broken  Its so annoying</t>
  </si>
  <si>
    <t xml:space="preserve">@dougplatts I didn't know that was out! The trailer was funny. Bit of a backlog developing now, I'm yet to see terminator </t>
  </si>
  <si>
    <t>might be late for church  Anywhoo thankin God for waking me and my loved one's up this morning! p.s. Happy Father's Day!</t>
  </si>
  <si>
    <t xml:space="preserve">@ajulya it doesn't start til tomorrow. </t>
  </si>
  <si>
    <t>@libethdominguez sick?  ima cure it in 7-10 business days.</t>
  </si>
  <si>
    <t xml:space="preserve">Gonna start rummaging round the flat for things to sell on eBay, first thing to go is my 5G iPod, new iPhone will make it redundant </t>
  </si>
  <si>
    <t>@Grumpfff desolÃ©  did you try a clean install? the log is on 9</t>
  </si>
  <si>
    <t xml:space="preserve">please sent ur angel 4 me dear..i really miss u so much.. </t>
  </si>
  <si>
    <t xml:space="preserve">got sunburned  im still gonna go swimming again tomorow though </t>
  </si>
  <si>
    <t>@lucylumcfly nooo i hate it lol as soon as it was dun i burst into tears  i cnt wait to take it out lolxxx</t>
  </si>
  <si>
    <t xml:space="preserve">At the Bridge for daddy day! Missing the kiddos tho </t>
  </si>
  <si>
    <t xml:space="preserve">@boulderdog1 they also have a NG show </t>
  </si>
  <si>
    <t xml:space="preserve">work sucks right now. i freakn wreak like beer. </t>
  </si>
  <si>
    <t>Okay so the kids and I are hanging out wishing it looked like a sunny day   keep those fingers crossed for wed, thats our hiking day !!!</t>
  </si>
  <si>
    <t>@xMissMelisax oooh  thats not good then! is there no way you can get out of it?xxx</t>
  </si>
  <si>
    <t xml:space="preserve"> my sim grandparents just died. Pffft.</t>
  </si>
  <si>
    <t xml:space="preserve">shit, woke up late for church. guess i'll just have to make it for practice </t>
  </si>
  <si>
    <t>Here is to all the Fathers out there, who do not get Fathers day greetings!   not quite the hipe of other days, but we deserve it anyway!</t>
  </si>
  <si>
    <t xml:space="preserve">@rebzondaroad you were supposed to call me back yesterday </t>
  </si>
  <si>
    <t xml:space="preserve">earthquake woke me up! </t>
  </si>
  <si>
    <t xml:space="preserve">Had a Frappuccino at 4pm yesterday and couldn't sleep till FOUR A.M.!!! Am truly pathetic </t>
  </si>
  <si>
    <t xml:space="preserve">Just woke up...bahhh,I missed church! Not happy </t>
  </si>
  <si>
    <t xml:space="preserve">@whatswhat_sian think i might have too , every time i get up to do something i get weak and have to sit again , really annoying </t>
  </si>
  <si>
    <t>just got an email on my fake facebook requesting to find friends for me...i have none   lol</t>
  </si>
  <si>
    <t>listenin to smash hits radio, and revising  BORIN!!! got an exam 2mora</t>
  </si>
  <si>
    <t>@Maurshannrene  ain even gna come kick it wit me i see how it is</t>
  </si>
  <si>
    <t xml:space="preserve">Packing up </t>
  </si>
  <si>
    <t xml:space="preserve">Happy birthday to me! haha </t>
  </si>
  <si>
    <t xml:space="preserve">Today is the first fathers day w/out my dad here, today is going to he So hard I'm not strong enough to handle this yet </t>
  </si>
  <si>
    <t>michael has to work again today  i am so bummed for him</t>
  </si>
  <si>
    <t>I think I'm getting sick again. Nooo! I was doing so well.     Fr. roast, Fr. bread w/ pnut butter &amp;amp; blckberry preserves, cherries. Yums.</t>
  </si>
  <si>
    <t>@Funky_G I know.  I got one hour of sleep, and have been getting that often due to everything, including school, and last night's events.</t>
  </si>
  <si>
    <t xml:space="preserve">dathers day and studying </t>
  </si>
  <si>
    <t xml:space="preserve">t something going back and forth to Brackenridge hospital. </t>
  </si>
  <si>
    <t xml:space="preserve">We are losing pretty badly </t>
  </si>
  <si>
    <t xml:space="preserve">Summer! mhh...maybe not in London </t>
  </si>
  <si>
    <t xml:space="preserve">@khani Awww, what's wrong with your laptop? </t>
  </si>
  <si>
    <t>@beayayaya Yesssh converse all the way  Iya nih huh we should go smwhere together! LOL gw gmau pulang nih dr Bali  Betah!</t>
  </si>
  <si>
    <t xml:space="preserve">@dfsasha http://twitpic.com/7yphe - aww!! i miss my daddy </t>
  </si>
  <si>
    <t xml:space="preserve">Seeing roadkill has come to really bum me out. Even if it's some random animal like a possum and not a pet. What a shitty way to go. </t>
  </si>
  <si>
    <t xml:space="preserve">just called my dad to wish him happy fathers day.. tried not to cry but that didn't work... I miss him. </t>
  </si>
  <si>
    <t xml:space="preserve">@MileyFanFeed Miley -Nick ~~&amp;gt;Nick-Sel n  Nick -Miley , Nick n Miley . I dont think he deserve to be a matched guy with our Miley </t>
  </si>
  <si>
    <t>@PeytonCameron oh no!  have michelle bbbbysit! and aww yikes  why didnt yu use sunscreen?</t>
  </si>
  <si>
    <t>is out of flake  why dont they sell it here sigh</t>
  </si>
  <si>
    <t xml:space="preserve">The people in front of us are having a big father son moment and i'm kind of just sitting here waiting by myself. Lol omg </t>
  </si>
  <si>
    <t xml:space="preserve">@CeeCee922 YES I AM!!! </t>
  </si>
  <si>
    <t xml:space="preserve">@rochellewiseman http://twitpic.com/8001q - awww i wish i could be there </t>
  </si>
  <si>
    <t xml:space="preserve">currently running possibly teh longest Naxx 10 man ever... 3.5 hours and only half of two wings done </t>
  </si>
  <si>
    <t xml:space="preserve">how can i get over u wen i never even had u </t>
  </si>
  <si>
    <t xml:space="preserve">@ComfyPaws morning!...any ideas on how to get my wisteria to bloom/flower? my neighbors is Awesome!..mine is just Green </t>
  </si>
  <si>
    <t>Just called my dad to wish him happy father's day. It reminds me that the patriarch of our family is no longer with us  RIP abuelito</t>
  </si>
  <si>
    <t xml:space="preserve">I wish I was at home to celebrate Father's day. I miss my daddy. </t>
  </si>
  <si>
    <t xml:space="preserve">Heading home </t>
  </si>
  <si>
    <t xml:space="preserve">@caatheedee: Betch, I miss you. </t>
  </si>
  <si>
    <t>@Outspark i wanna download fiesta again! i miss it  but my pc wont let me download anything anymore !!! t_t -CRRYY-</t>
  </si>
  <si>
    <t xml:space="preserve">dont want to go home  </t>
  </si>
  <si>
    <t xml:space="preserve">happy fuckin fathers day.. </t>
  </si>
  <si>
    <t>: i miss my family  happy father's day dad &amp;amp; joseph!!</t>
  </si>
  <si>
    <t>The luge d'ete is closed until July  We'll try to go on the one in La Clusaz later in the week.  Heading back to the hotel now.</t>
  </si>
  <si>
    <t xml:space="preserve">I think I'm still drunk </t>
  </si>
  <si>
    <t xml:space="preserve">@designthinkers Yeah, I forgot for a second </t>
  </si>
  <si>
    <t xml:space="preserve">ì–´ìš° ë³´ê³ ì„œ ì“°ê¸° ì‹«ë‹¤  Phew, I HATE about writing report </t>
  </si>
  <si>
    <t xml:space="preserve">@abidbeli Sharam bhi nahin aati in ku </t>
  </si>
  <si>
    <t>ahhh mcfly depressionn - so sad its all over   - wish i could build a time machine and go again.</t>
  </si>
  <si>
    <t xml:space="preserve">I just made a caramel mud cake...hell yeah baby! Also all these war movies are great inspiration for my script but Patrick Swayze made me </t>
  </si>
  <si>
    <t xml:space="preserve">Is home but have trouble walking </t>
  </si>
  <si>
    <t xml:space="preserve">i hate not haveing my phone it means i cant tweet ass much </t>
  </si>
  <si>
    <t xml:space="preserve">Happy father's day everyone. I think i just screwed up my dad's day cuz I got a my final test of History tomorrow and I haven't study yet </t>
  </si>
  <si>
    <t xml:space="preserve">wishing that i could be with @ifuseekaamy , imneedingusomuch </t>
  </si>
  <si>
    <t xml:space="preserve">America's Los Angeles Times: &amp;quot;The hair-gel industry in north-west England suffered a catastrophic blow on Thursday.&amp;quot; - ronaldo </t>
  </si>
  <si>
    <t xml:space="preserve">is thinking the #F1 was a great race. R.I.P Silverstone </t>
  </si>
  <si>
    <t xml:space="preserve">Heading to fall creek parade...Yay </t>
  </si>
  <si>
    <t xml:space="preserve">@gracelcfc I DO TOOOOOOOOOOOOOOOOO! </t>
  </si>
  <si>
    <t>Ah..got a mail from old friend then i had a sigh    how wondering to share my happiness with her</t>
  </si>
  <si>
    <t xml:space="preserve">Yawwwwwwn! Ok, really gotta get up this time, too much to do... I hate that I have to go in to work, even if just for a few hours </t>
  </si>
  <si>
    <t xml:space="preserve">Happy fathers day.. Wish I could be with my dad right now </t>
  </si>
  <si>
    <t xml:space="preserve">my dad doesn't want to see me on fathers day for fear of me getting his other two kids sick </t>
  </si>
  <si>
    <t xml:space="preserve">Damn the stores here are slow at getting the 2.66 GHz MB Pro...giving me too much time to think about how expensive it is </t>
  </si>
  <si>
    <t xml:space="preserve">@ sleepyqueen: wow, went sentosa n vivio? didnt celebrate father's day wit ur dad? i also wan to go sentosa, u didnt go wit me before </t>
  </si>
  <si>
    <t xml:space="preserve">Suppose to be gettin ready for church but unc's got my truck and I can't find his keys. </t>
  </si>
  <si>
    <t xml:space="preserve">Is About To watch Princess Protection Plan ,, Im So Sad  Love You George And Miss You </t>
  </si>
  <si>
    <t xml:space="preserve">Make this hangover stop </t>
  </si>
  <si>
    <t xml:space="preserve">soaking wet. in a white tee. lol. it was pouring on my bike ride home. </t>
  </si>
  <si>
    <t xml:space="preserve">I hate sad sport story.. Makes me wanna cry.. </t>
  </si>
  <si>
    <t>I aM maRrieD tO a MOnSTA! ForReaL... &amp;amp;&amp;amp; HiS daY iS tOday! Im sOo dOWn... aT thE mOmeNt!     wE would oF beEn @ Kuza!   UgHH!</t>
  </si>
  <si>
    <t xml:space="preserve">In Venice with a sinus infection.  Here's hoping that my head doesn't explode on the plane when I go home. </t>
  </si>
  <si>
    <t xml:space="preserve">I can't put it off any longer.  I've got to clean house.  </t>
  </si>
  <si>
    <t xml:space="preserve">The nightmares need to stop </t>
  </si>
  <si>
    <t xml:space="preserve">sigh. restore complete, begin jailbreak then sleep. wow.. this thursday restore is like the weekend didn't happen... all memories wiped. </t>
  </si>
  <si>
    <t xml:space="preserve">Just got here. And my dad didn't let me drive because of a game wardent. </t>
  </si>
  <si>
    <t xml:space="preserve">@percipere aw srsly? i would hate that so much </t>
  </si>
  <si>
    <t xml:space="preserve">I just want to lie about watching shite tv but i have too much to do </t>
  </si>
  <si>
    <t xml:space="preserve">@Ky_hamho MÃ¬nh tháº¥y trÃªn H2T cÃ³ nÃ³i nhÃ¬u vá»? twitter nÃªn mÃ¬nh cÅ©ng xÃ i thá»­. Báº¡n mÃ¬nh cháº£ cÃ³ Ä‘á»©a nÃ o xÃ i twitter háº¿t </t>
  </si>
  <si>
    <t xml:space="preserve">math is soooooo boring </t>
  </si>
  <si>
    <t xml:space="preserve">@unahealy http://twitpic.com/8014s - aw i cant be there...im too far </t>
  </si>
  <si>
    <t xml:space="preserve">Its not early enough for people to be ringing doorbells, is itt? </t>
  </si>
  <si>
    <t xml:space="preserve">It's worth a go, gardening it is. oh joy </t>
  </si>
  <si>
    <t xml:space="preserve">@CuyahogaLibrary The link to the Skiff Conference is broken. </t>
  </si>
  <si>
    <t xml:space="preserve">just finished my take home exam, finally! Chem quiz &amp;amp; hw. If u want me to follow u just send me a reply. RIP Bro.Ceci, we'll miss you! </t>
  </si>
  <si>
    <t xml:space="preserve">cramps woke me up this morning </t>
  </si>
  <si>
    <t xml:space="preserve">@iamfase I was gonna suggest 'phase', but yeah. Phace! </t>
  </si>
  <si>
    <t xml:space="preserve">loraa knows how to jerkk </t>
  </si>
  <si>
    <t xml:space="preserve">I really need coffee. Those rollercosters kicked my ass. I feel old. </t>
  </si>
  <si>
    <t xml:space="preserve">i really need to sleep after playing TOO MANY games today... It's like I'm addicted to games  Help </t>
  </si>
  <si>
    <t xml:space="preserve">Laying on my bed bored </t>
  </si>
  <si>
    <t xml:space="preserve">Download songs Leighton M &amp;amp; The Fray with bau Duren Yakkksss </t>
  </si>
  <si>
    <t>No longer a student...give it 9 weeks.  Sorry I overslept, Joe.  But Joe's not on Twitter.   We need to fix that, @spoatnik &amp;amp; @lordzoner.</t>
  </si>
  <si>
    <t>Having bad cramps  Anyway, had lots of fun today with CA, LA &amp;amp; KT!</t>
  </si>
  <si>
    <t xml:space="preserve">no money till next week...if only i was jewish </t>
  </si>
  <si>
    <t xml:space="preserve">@LIEvans OH Leslie!  I have this same problem with phones! </t>
  </si>
  <si>
    <t xml:space="preserve">Just kinda doing... Nothing... School tomorrow </t>
  </si>
  <si>
    <t xml:space="preserve">Awe the any just asked if i wanted to sit with them </t>
  </si>
  <si>
    <t xml:space="preserve">@miiiiileyyyyy don't get off twitter u just got on </t>
  </si>
  <si>
    <t>checked in at Sheraton HCMC couple hours ago with different feeling as last time  looking forward for Friday already....</t>
  </si>
  <si>
    <t xml:space="preserve">Up! OMG...can...barely...move... </t>
  </si>
  <si>
    <t>@2isme You are laughing at me? That's mean  lol</t>
  </si>
  <si>
    <t>@smallmatryoshka Oh dear  most people I associate with at home would be horrified to hear about that. And the &amp;quot;Oirish&amp;quot; accents. Fail</t>
  </si>
  <si>
    <t xml:space="preserve">@TheBookResort - I am there with you. I have books coming out of my ears, but still purchase books on Amazon or at the eBook store. </t>
  </si>
  <si>
    <t xml:space="preserve">I miss you already! &amp;lt;3 </t>
  </si>
  <si>
    <t xml:space="preserve">u never learn ur lesson until u put ur self thru the pain i know better shame on me </t>
  </si>
  <si>
    <t xml:space="preserve">work on papa day </t>
  </si>
  <si>
    <t xml:space="preserve">tired of headaches and bad weather ...  </t>
  </si>
  <si>
    <t>Decided not to race today  Not feeling great mentally so have decided to train instead</t>
  </si>
  <si>
    <t xml:space="preserve">I'll have to do some Physics revision today... such an anti-climax to prom... </t>
  </si>
  <si>
    <t>Feeling lonely coz I'm alone now. The whole house seem empty, nobody.  My work also din do...Haiz...</t>
  </si>
  <si>
    <t>says tmr got frenly but i injured my waist  http://plurk.com/p/12q5hz</t>
  </si>
  <si>
    <t xml:space="preserve">@Thorney88 lol well its not &amp;quot;fry&amp;quot; or even dry yet and its not even high up on my things to do list </t>
  </si>
  <si>
    <t xml:space="preserve">@Talitaalves oow dear, i know but hey come here today \o/ amanda forgot it </t>
  </si>
  <si>
    <t xml:space="preserve">Cleaning out the old Chevy.  </t>
  </si>
  <si>
    <t xml:space="preserve">One hour down 3 to go!  I miss jason.. I hope he tries to call again.. I had no reception before </t>
  </si>
  <si>
    <t xml:space="preserve">air show was surprisingly awesome yesterday!! except i did get bitten by a dog and STILL smell of TCP </t>
  </si>
  <si>
    <t>Logans run - sparkly wrapping paper used for background to make it look like the future lol it's hilarious and the acting  - Michael York</t>
  </si>
  <si>
    <t xml:space="preserve">Woke up. About to leave the lake. </t>
  </si>
  <si>
    <t>is alone at school with her luggage  somebody get here quick.</t>
  </si>
  <si>
    <t xml:space="preserve">it's also the last day of @oneprayer. </t>
  </si>
  <si>
    <t xml:space="preserve">She's just waiting for her time to die because her condition is very worse now.. I hope she may rest in peace.. </t>
  </si>
  <si>
    <t>feeling like shit.  someone needs to bring me a hot breakfast!</t>
  </si>
  <si>
    <t xml:space="preserve">ahh.. I wish I had one more week to do all that study stuff.. </t>
  </si>
  <si>
    <t xml:space="preserve">arghhhhhhhhhhhhhhhhhhhhh! so much work right now. its driving me insane! </t>
  </si>
  <si>
    <t xml:space="preserve">My cat just had a muscle spasm/fit... i feel so sorry for her!!! </t>
  </si>
  <si>
    <t>As for plans for the rest of the day, laundry and dishes top the list.  Bleahh</t>
  </si>
  <si>
    <t xml:space="preserve">I WANT MY FUKIN PICTURES!!! </t>
  </si>
  <si>
    <t xml:space="preserve">FGS I WANT TO PLAY SIMS 3. im so annoyed </t>
  </si>
  <si>
    <t xml:space="preserve">Urgh I'm gonna spend most of tomorrow on buses </t>
  </si>
  <si>
    <t xml:space="preserve">the winter is here .. soupset </t>
  </si>
  <si>
    <t>There has been to much seismic activity in California for my comfort recently  !!!</t>
  </si>
  <si>
    <t xml:space="preserve">sister going away to ibiza in two days for a week and i'll have to go to school ! no fair </t>
  </si>
  <si>
    <t xml:space="preserve">Wesley Chapel AA Allstars are the district Champs! Off to States in a week, meaning we have to cut our vacation short </t>
  </si>
  <si>
    <t xml:space="preserve">@ObamaNews Your pages are being redirected to nowhere.  </t>
  </si>
  <si>
    <t xml:space="preserve"> ferrets are much cooler than fishes.</t>
  </si>
  <si>
    <t xml:space="preserve">@VickyJones1984 hope that things work out all right </t>
  </si>
  <si>
    <t xml:space="preserve">@whitevanman69 I've forgotten what a Sunday roast tastes like! </t>
  </si>
  <si>
    <t>hungry  there's 1 billion ppl starving.. and i am very scared i would be part of them one day</t>
  </si>
  <si>
    <t xml:space="preserve">Happy day of the fathers , (: buhhyeah im bored &amp;amp; i miss daniela. lol </t>
  </si>
  <si>
    <t xml:space="preserve">Im sad cuz my phone wont work while Im out @ the sea. What am I suppose to do? Im gonna feel naked. I already know it. Twitty or email me </t>
  </si>
  <si>
    <t xml:space="preserve">New iPhone 3G S still hasn't activated.  It's been almost 48 hours. </t>
  </si>
  <si>
    <t xml:space="preserve">Wearing my bunny PJ pants that have red paint all over them. It looks like a bunny massacre </t>
  </si>
  <si>
    <t xml:space="preserve">hes never coming back </t>
  </si>
  <si>
    <t xml:space="preserve">In indiana. Theres something about this place that i like. People are so nice but the accsents...the only downside to this place. </t>
  </si>
  <si>
    <t>@mchechi:  I actually had a dream I could remember the other day... Is your phone still broken?</t>
  </si>
  <si>
    <t xml:space="preserve">@vinnycoyne cool, it's just the sort of app I was looking for; but a shame it was Ireland only </t>
  </si>
  <si>
    <t>Ugh up early! Gotta wrk til 630 then fastin til my test tomorr!  you never miss solids til your told you can't have em!</t>
  </si>
  <si>
    <t xml:space="preserve">Feel like eating chicken &amp;amp; chips </t>
  </si>
  <si>
    <t>Low on cash atm  - http://bit.ly/nbTkf - Tweet me x</t>
  </si>
  <si>
    <t xml:space="preserve">man...all I wanna do is write! But it's coursework time </t>
  </si>
  <si>
    <t xml:space="preserve">ok so, I'm homesick again.. always happens around special days like today.  Started to cry during the vm I was leaving for dad </t>
  </si>
  <si>
    <t xml:space="preserve"> Put on way to much make-up trying to hide the fact that I'm sick. I hope my boss doesn't send me home early again!! </t>
  </si>
  <si>
    <t xml:space="preserve">@AyPack it's a slight disapointment compared to the others </t>
  </si>
  <si>
    <t xml:space="preserve">@skdev too bad mate, not getting SS here  that's the case with both cable networks i have </t>
  </si>
  <si>
    <t xml:space="preserve">Humm...this may sound weird but I'm a lil freaked out by all the germs there mayb here in d hospital. </t>
  </si>
  <si>
    <t>PS- I'm ALWAYS on twitter.....2 bad nobody reads mine  or even cares :,,,(</t>
  </si>
  <si>
    <t xml:space="preserve">@_sinequanon it just doesn't really make me wanna watch it... it's not tempting me </t>
  </si>
  <si>
    <t xml:space="preserve">Left Blackberry at a friend's last night - feel naked and no instant access to Email/Twitter </t>
  </si>
  <si>
    <t>feeling really small...  in a not-so-good kinda way. sometimes certain things in the past are better left unknown.</t>
  </si>
  <si>
    <t xml:space="preserve">@kalya1 I have a fried motherboard </t>
  </si>
  <si>
    <t>Is missing Angels and Demons  kinda wish they had skipped the entire ceremony and just shown the film</t>
  </si>
  <si>
    <t xml:space="preserve">@missbiancamoon  thats not good </t>
  </si>
  <si>
    <t xml:space="preserve">managed to lose my cell of one n a half month </t>
  </si>
  <si>
    <t xml:space="preserve">The whole afternoon I've cycled and now I am exhausted </t>
  </si>
  <si>
    <t xml:space="preserve">I am clearly too old to be good at Star Defense on the iPhone...   Can't get past level 2, even on easy...   </t>
  </si>
  <si>
    <t>Last tweet: gotta study: boy toy just left  long distance sucks: took a sip of his water he left...it tasted like bacon: how ill miss him</t>
  </si>
  <si>
    <t xml:space="preserve">Happy Fathers Day! Wish i was back in MI at the rents' house celebrating with my father, grandfathers and uncles at the backyard BBQ </t>
  </si>
  <si>
    <t xml:space="preserve">is fed up </t>
  </si>
  <si>
    <t xml:space="preserve"> i think i'm going to be sick</t>
  </si>
  <si>
    <t xml:space="preserve">@SensualStories wow... such a difficult time for your family.  </t>
  </si>
  <si>
    <t xml:space="preserve">sigh. i feel so bad. didnt spend time with daddy at all today. didnt even call him. sent him a lame text. im the worst daughter EVER. </t>
  </si>
  <si>
    <t xml:space="preserve">I can't believe .. Pak is going to win the world cup today </t>
  </si>
  <si>
    <t xml:space="preserve">feels rely ill </t>
  </si>
  <si>
    <t xml:space="preserve">@MiDesfileNegro i miss you  and your smileys </t>
  </si>
  <si>
    <t>Twitter tools not working properly   Rusty motorbike bike on tfpc = http://bit.ly/CUv68</t>
  </si>
  <si>
    <t xml:space="preserve">@Ooooya oooh!!! I wish I could eat crabs! </t>
  </si>
  <si>
    <t xml:space="preserve">I really wish my car wasnt broken. I wanna go home! </t>
  </si>
  <si>
    <t xml:space="preserve">So thats if for Silverstone then, no more British GP there or will it? Goodbye Silverstone  </t>
  </si>
  <si>
    <t>@danja no twinkly bits  I can make my own twinkle!</t>
  </si>
  <si>
    <t xml:space="preserve">What an unlucky day!! </t>
  </si>
  <si>
    <t xml:space="preserve">39 degrees of fever and raising... damm... I need to finish this report... </t>
  </si>
  <si>
    <t xml:space="preserve">anyone fancy coming up to edinburgh with me on saturday? i wanna go to pride </t>
  </si>
  <si>
    <t xml:space="preserve">missing my babe already... </t>
  </si>
  <si>
    <t>BTW where did u guys get the 40% off coupon anyway?  I didn't get one!    and @holli what r frustrated about? Take a deep breath &amp;amp; just...</t>
  </si>
  <si>
    <t xml:space="preserve">@GlamfnkDskoBaby I feel the same way! </t>
  </si>
  <si>
    <t>Going to get magazines, soap, razors, etc. to send to my sweetie who is overseas till Dec.   He's miserable.  At least the comms r good.</t>
  </si>
  <si>
    <t>Is so full of cold  :|</t>
  </si>
  <si>
    <t xml:space="preserve">Do I hafta get out of bed today? </t>
  </si>
  <si>
    <t xml:space="preserve">What a awful week, bad weather, bad-tempered boss and no idea for my birthday </t>
  </si>
  <si>
    <t xml:space="preserve">dad's doing what he loves to do best on father's day. Playin golf. I got him some presents though. Gonna miss my dad when i leave </t>
  </si>
  <si>
    <t>IM AT THE HOSPITAL WITH MY GRANDMA  SHE'S SICK</t>
  </si>
  <si>
    <t xml:space="preserve">i dont know why i hate Niley !!! i try to love them..but i cant </t>
  </si>
  <si>
    <t xml:space="preserve">@MissShell20 I miss my dad too </t>
  </si>
  <si>
    <t xml:space="preserve">Headed home today. </t>
  </si>
  <si>
    <t xml:space="preserve">Back to HK, back to work </t>
  </si>
  <si>
    <t>I have a 1,500-word deadline in 2 days, stacks of research materials are surrounding me, and I don't have a clue how to start  Need coffee</t>
  </si>
  <si>
    <t>@ZOMB1E awe  I'll talk to him if you want?</t>
  </si>
  <si>
    <t xml:space="preserve">@ComptonAssDeezy lol i know </t>
  </si>
  <si>
    <t>first fathers day without my fajah..  but it is the first official day of  summer, so spring showers go away</t>
  </si>
  <si>
    <t xml:space="preserve">have to do soooo many things to do for school...and it's the beginning of summer </t>
  </si>
  <si>
    <t xml:space="preserve">waiting in the line of delayed people is so long..... </t>
  </si>
  <si>
    <t xml:space="preserve">Sad.. What to do today? </t>
  </si>
  <si>
    <t>Happy Father's Day to all the fathers.   I miss my daddy   he passed away Christmas eve '07</t>
  </si>
  <si>
    <t xml:space="preserve">&amp;quot;It's you and me forever, It's you and me right now, It'll be right...&amp;quot; I love you â™¥, and I miss you </t>
  </si>
  <si>
    <t xml:space="preserve">Farcry 2 for me. Have to start it all over again! bummer </t>
  </si>
  <si>
    <t xml:space="preserve">Just got through a 10 min Win7 load from some weird hibernation state. All I saw was &amp;quot;Resuming Windows&amp;quot; for 5s then 595s of black screen </t>
  </si>
  <si>
    <t>And I'll have to stay here for the night. The company arranged the lodging. No Star Cricket on TV.  Ah well, at least there's HBO.</t>
  </si>
  <si>
    <t xml:space="preserve">have to work a double today </t>
  </si>
  <si>
    <t xml:space="preserve">Ugh why am I the only one of my friends without a dad. I wanna hang out </t>
  </si>
  <si>
    <t>@Aimxo YES!! GOD YES!!!  looooooooooooooooooooool!!! we need the forum!</t>
  </si>
  <si>
    <t xml:space="preserve">Freinds, sorry about the twitter train thing. I didn't realize it wld send all those tweets with my account. </t>
  </si>
  <si>
    <t xml:space="preserve">Nope. Smooth Away NOT an acceptable alternative to shaving the bikini area. Takes longer, not as thorough, and same itchiness afterward! </t>
  </si>
  <si>
    <t>@Dougiebaseball I wish you were still with the Yankees  I couldn't believe when they let you walk.</t>
  </si>
  <si>
    <t xml:space="preserve">I'm already ready. I don't have to leave for 45 minutes. I could've slept more. </t>
  </si>
  <si>
    <t>at the airport.  i dont want to go home!</t>
  </si>
  <si>
    <t xml:space="preserve">Sad cuz I got free tickets to the @jonasbrothers concert tomorrow in Tulsa but can't go cuz I have to go back home for work </t>
  </si>
  <si>
    <t>Ok its been what 2 days why is my legs still hurtin  Sis wants me to go runnin again dang can I heal first  lol ok im out of shape gosh!</t>
  </si>
  <si>
    <t xml:space="preserve">One of my new fish is dieing! </t>
  </si>
  <si>
    <t xml:space="preserve">Finished a 4 mile, hilly route this morning. It is HOT in OK! The sun was leaning on me the whole way. </t>
  </si>
  <si>
    <t xml:space="preserve">@Spawn1963 I hate fathers day. My dad is a dead beat </t>
  </si>
  <si>
    <t xml:space="preserve">dude, i can't believe... Tevez is leaving Man United </t>
  </si>
  <si>
    <t xml:space="preserve"> i start working 2morrow..there goes 6weeks of my summer</t>
  </si>
  <si>
    <t xml:space="preserve">@atebits &amp;gt;1week w/o Tweetie search (iPhone) and still no update on iTunes Canada? Patience wearing thin... </t>
  </si>
  <si>
    <t xml:space="preserve">Sick again today </t>
  </si>
  <si>
    <t xml:space="preserve">fathers day and my dad id working </t>
  </si>
  <si>
    <t xml:space="preserve">@onlyying  I wish I could, the name of it sounds so sweet BUT I have to return BKK tmr evening after the seminar ends unfortunately </t>
  </si>
  <si>
    <t>@electricbrocoli  but we love you! p.s. you missed drunk derek last night.</t>
  </si>
  <si>
    <t xml:space="preserve">itÂ´s raining...thatÂ´s a bad summer </t>
  </si>
  <si>
    <t>@ponyy aw  I wanted kinky storys! im crushed! hahaha</t>
  </si>
  <si>
    <t xml:space="preserve">@szhjunkie i want to watch come dine with me </t>
  </si>
  <si>
    <t xml:space="preserve">Stay at home 4 days almost become stupid. </t>
  </si>
  <si>
    <t xml:space="preserve">Getting ready to head back to NYC - someone please tell me it's not rainy or cloudy there....  Rained all weekend upstate </t>
  </si>
  <si>
    <t xml:space="preserve">come on ppl! #PakCricket needs pushes!!! we slipped to 6 </t>
  </si>
  <si>
    <t>I'm experiencing 1 of the most lonliest days of this year and my life..   I miss my dad so much. oh well i spend time with some1 else dad</t>
  </si>
  <si>
    <t xml:space="preserve">my poor little girl always wakes up with a fright and cries such a sad cry </t>
  </si>
  <si>
    <t xml:space="preserve">grr, laptop has been taken off of me </t>
  </si>
  <si>
    <t xml:space="preserve">@skylor not till July 1st when I can get my upgrade </t>
  </si>
  <si>
    <t xml:space="preserve">FML!  what the hell wrong with me. I'm only human, flesh &amp;amp; blood </t>
  </si>
  <si>
    <t>@Valb0na aaah fuck I wanna watch a movie!!!! But I think I have a softball game on tues  ... What's wrong with ur morning muÃ±eca?</t>
  </si>
  <si>
    <t>On the plane back to LA. I miss my sister.  the bitch is going to ny instead.</t>
  </si>
  <si>
    <t xml:space="preserve">my baby Melody got allergy </t>
  </si>
  <si>
    <t>@ehvickery After looking through it tho - I'm not feelin the luv as I'm not listed in it  Oh well - you can't win em all</t>
  </si>
  <si>
    <t xml:space="preserve">I've been awake since 9 something. It's so strange. Zooey still can't wake up. I wish Sean didn't work a double today. </t>
  </si>
  <si>
    <t>Shopping with mommy  @florentgarcia ooh  I'm fine</t>
  </si>
  <si>
    <t xml:space="preserve">Worst Father's Dayy Everr !    </t>
  </si>
  <si>
    <t>Sneezing a lot today  on the plus side I think I'll do alright in my science as long as the questions aren't hideous stupid ones.</t>
  </si>
  <si>
    <t xml:space="preserve">Oh yeah graduation. I have to get a bra for my dress and im returning the new shoes bc they hurt a lot </t>
  </si>
  <si>
    <t xml:space="preserve">Spent a lovely lunch with friends on their barge in Ipswich. Shame they're moving back to London in August </t>
  </si>
  <si>
    <t xml:space="preserve">@summergoddess @jillysiahaan how many dogs you have, put? I'm so jealous, I really want one!!! </t>
  </si>
  <si>
    <t>@Kaliedeskope  watch it and stay online though?</t>
  </si>
  <si>
    <t>Home from my holiday in Menorca  had a lush time in the sun!pitty i didnt bring the sunshine home &amp;quot;/</t>
  </si>
  <si>
    <t>will be late for CS tomorrow :| its a TnT thing.  http://plurk.com/p/12q7a5</t>
  </si>
  <si>
    <t>@ryanboken I just read ur tweet about running over a bunnie. How sad!!!!  lol</t>
  </si>
  <si>
    <t xml:space="preserve">@bobbysean69 They hurt like hell. </t>
  </si>
  <si>
    <t xml:space="preserve">@ThatJonasKidJoe Well goodluck tonight. I can't watch though I am not from canada so it doesn't air here in the US... </t>
  </si>
  <si>
    <t>@AngieChan070707  hugs? (I typed in Hughs originally...but come to think of it, Hughs might be good as well...as in Jackmans  )</t>
  </si>
  <si>
    <t xml:space="preserve">down, depressed, hating the world, wanting it to all end </t>
  </si>
  <si>
    <t xml:space="preserve">oh great... installed everything with this phone and i can't find it now!!  </t>
  </si>
  <si>
    <t xml:space="preserve">I'm currently drinking a mocha frappuccino &amp;amp; my dad is downstairs puking and doing other sickly things. Its not a very happy day for him. </t>
  </si>
  <si>
    <t>@BrielleB hi plz follow me i hav seen your jonas brother song on utube and its realli good i'm a huge fan of them but i live in england  x</t>
  </si>
  <si>
    <t xml:space="preserve">@theejinx bff i lost my voice again last nite </t>
  </si>
  <si>
    <t>not raining for once, wow! so lots of calc homework. then work till idk when.    21909</t>
  </si>
  <si>
    <t>I do nothing tonight  ...</t>
  </si>
  <si>
    <t xml:space="preserve">@sofia_brat11 heard what sofia? forgot  </t>
  </si>
  <si>
    <t xml:space="preserve">@creative_home Love the Clematis. We have only one or two flowers left </t>
  </si>
  <si>
    <t xml:space="preserve">What am I supposed to say when I'm all choked up and you're OK? </t>
  </si>
  <si>
    <t xml:space="preserve">I have one epic crick in my neck from falling asleep in the car with my head thrown right back over the headrest </t>
  </si>
  <si>
    <t xml:space="preserve">Happy Father's Day!! Can't be with my daddy today cuz I have to work... </t>
  </si>
  <si>
    <t xml:space="preserve">@TwituberGirl I'm on a road trip too! Alice! Why couldn't you see this coming and get us both out of it? </t>
  </si>
  <si>
    <t xml:space="preserve">Has many problems, so bored! </t>
  </si>
  <si>
    <t xml:space="preserve">Today is my bffs first fathers day without their dad </t>
  </si>
  <si>
    <t xml:space="preserve">someone's facebook account is missing... oh we miss his notes..PK we miss your notes </t>
  </si>
  <si>
    <t xml:space="preserve">Gunna try and study for chem, then work </t>
  </si>
  <si>
    <t xml:space="preserve">The Gaslight Anthem were awesome, loved them, Lily Allen is on now and then Keane a bit later, but weather is not good </t>
  </si>
  <si>
    <t xml:space="preserve">@3sixty5days, im usually in Derry, but I'll be in Cork on Saturday. </t>
  </si>
  <si>
    <t>@voodooexp2009 I know!  I was gone all day/night and phone died around 10... Got home at 1am to see contest over. I will pay better att'n!</t>
  </si>
  <si>
    <t xml:space="preserve">listening to the rain &amp;amp; feeling shit </t>
  </si>
  <si>
    <t xml:space="preserve">I shouldn't watch cheerleader stuff... it makes me want to cheer again so bad </t>
  </si>
  <si>
    <t>@spillow11 lol ur fathers day update is just like mine  almost</t>
  </si>
  <si>
    <t xml:space="preserve">Sooo tired. Basketball in an hour, UGH. Noo </t>
  </si>
  <si>
    <t>Anyone else get cold when they are glutened? I think kissing hubby made me sick  Bad &amp;quot;D&amp;quot; and freezing cold now, esp my hands/fingers......</t>
  </si>
  <si>
    <t xml:space="preserve">Having a Me Day &amp;gt;&amp;gt; </t>
  </si>
  <si>
    <t xml:space="preserve">@henrygerson me too babe!! Udah telat kan yahh daftarnya.. g baru tahu that I can make it today setelah lihat schedule. I feel bad!! </t>
  </si>
  <si>
    <t>@dotdotcurveXD i know how you feel i have an excruciating migraine  *Anabehibak*</t>
  </si>
  <si>
    <t xml:space="preserve">@heatherbilodeau </t>
  </si>
  <si>
    <t>I'm so starvingggg...old changke nya udah tutup.terpaksa deh sour sally  http://myloc.me/4QFp</t>
  </si>
  <si>
    <t>@talkingtostars   NOOO my computer got a virus    oh well it's good now, I'm glad you like my photos :]</t>
  </si>
  <si>
    <t xml:space="preserve">@Behnaza @Elayne_crain never found out what happened. Checking the paper to see if there's any news about it. </t>
  </si>
  <si>
    <t xml:space="preserve">Ends up in a HAHAHA HILARIOUSSSS place. Too bad the food portions didn't really fit to my tummy </t>
  </si>
  <si>
    <t xml:space="preserve">Missing my waffle house </t>
  </si>
  <si>
    <t xml:space="preserve">@naomieve Not you too! Another friend is making me jealous with threats of getting the S. Meanwhile I'm stuck on the plain old G.  </t>
  </si>
  <si>
    <t xml:space="preserve">is it done yet...no </t>
  </si>
  <si>
    <t>English homework again   whyy so much from one subject</t>
  </si>
  <si>
    <t xml:space="preserve">Metro Station played in Oslo on Friday and I missed it! </t>
  </si>
  <si>
    <t xml:space="preserve">Will it EVER stop raining ?   </t>
  </si>
  <si>
    <t>Wah, why is that this stock exchange 'thing' 's so hard to understand..  oh, God..waah</t>
  </si>
  <si>
    <t xml:space="preserve">Cloudy with a chance of rain...roomy said the next ten days show rain </t>
  </si>
  <si>
    <t xml:space="preserve">@rosimarrb Rosi, I miss you... </t>
  </si>
  <si>
    <t xml:space="preserve">Rap Get doesn't work anymore, Rapidshare Manager sucks. What should I do? </t>
  </si>
  <si>
    <t xml:space="preserve">forum still not working  ... i wonder how long this is gunna be fooooooor? </t>
  </si>
  <si>
    <t xml:space="preserve">@ThatAprilGirl Ow! Yah! Yah! Hahahahaha! I'M VERY SORRY. </t>
  </si>
  <si>
    <t>i wish my dad weren't 15 hours away today   Happy Father's Day, Daddy! I love you!</t>
  </si>
  <si>
    <t xml:space="preserve">Todays father's day.  </t>
  </si>
  <si>
    <t xml:space="preserve">is about to faint. Just at the climax, my bandwidth exceeded!!! </t>
  </si>
  <si>
    <t xml:space="preserve">@pajamie I waited for you all night, even sent you text msgs via aim.. </t>
  </si>
  <si>
    <t xml:space="preserve">My car is having an oil crisis </t>
  </si>
  <si>
    <t xml:space="preserve">aw she didnt reply yet </t>
  </si>
  <si>
    <t xml:space="preserve">Today sucks. A day that constantly reminds me that I dont have a dad. </t>
  </si>
  <si>
    <t xml:space="preserve">Breaking out in cold sweat and dying from fever. </t>
  </si>
  <si>
    <t xml:space="preserve">The storms in WI knocked out our phones at home so I can't call and wish my step-dad happy father's day </t>
  </si>
  <si>
    <t xml:space="preserve">I see a ginormous rain cloud </t>
  </si>
  <si>
    <t xml:space="preserve">@intangibleve i know right </t>
  </si>
  <si>
    <t>Was woken up by J's money song  Damn tooth fairy!</t>
  </si>
  <si>
    <t xml:space="preserve">the weather sucks out </t>
  </si>
  <si>
    <t xml:space="preserve">is bummed street dreams movie isnt playing here. </t>
  </si>
  <si>
    <t>@JLVick That sounds horrible   Hope it gets fixed quickly!</t>
  </si>
  <si>
    <t xml:space="preserve">You're not some boy that I can sway. </t>
  </si>
  <si>
    <t>has a bit of a hangover  Oh well, bike ride tomorrow? Maybe, if my bike's alive :S</t>
  </si>
  <si>
    <t xml:space="preserve">nothing at all, im very bored </t>
  </si>
  <si>
    <t>@aissies are you ok?  *hugs*</t>
  </si>
  <si>
    <t>missing @mrjasonlewis video shoot today for all the wrong reasons  wish i was there. hav a good one babe. x</t>
  </si>
  <si>
    <t xml:space="preserve">@brownsugawoman Sorry.  We ate them all. </t>
  </si>
  <si>
    <t>@BillyMorrison That's horrible, Billy   I'm scared of how much I depend on my laptop... my life is in here too.</t>
  </si>
  <si>
    <t xml:space="preserve">needs to start the yard work.  </t>
  </si>
  <si>
    <t xml:space="preserve">Finally ready to get some work done. So much needs to be done, I don't even know where to start anymore... </t>
  </si>
  <si>
    <t xml:space="preserve">wow.  one thing about summer is.  sleeeep.  and sleepin in.  i missed church.   </t>
  </si>
  <si>
    <t xml:space="preserve">@xo_amanda_xo I use it, but haven't have computer access in a long time </t>
  </si>
  <si>
    <t xml:space="preserve">@DPMHAUS  It's Not that cheap that I thought </t>
  </si>
  <si>
    <t xml:space="preserve">is having a pretty crappy fathers day </t>
  </si>
  <si>
    <t xml:space="preserve">very worried that I have fucked up big time </t>
  </si>
  <si>
    <t xml:space="preserve">Ugh! It's too early... Going to eat some yummy artery-clogging Mexican food for breakfast... Great first day of my diet (NOT)... </t>
  </si>
  <si>
    <t xml:space="preserve">All these mo fuckin people on my twitter I don't even know... not like any of them try to get to know me! </t>
  </si>
  <si>
    <t xml:space="preserve">u never learn ur lesson til u put urself thru the pain i know better now shame on me </t>
  </si>
  <si>
    <t>@anna8687 awh...  too bad about the no wet t shirt.. next time gorgeous, you'll get to tease the hell out of em.. ;)</t>
  </si>
  <si>
    <t xml:space="preserve">@DomCestLaVie thanks! I hope you don't get sick too </t>
  </si>
  <si>
    <t>@HeidiMHill mine is expired  dried up when i went to St. Pete.</t>
  </si>
  <si>
    <t xml:space="preserve">Omg there a lot of people down in toronto right now oh gosh i wish i was there right now ! TAYLORS THERE </t>
  </si>
  <si>
    <t xml:space="preserve">@meaniemarny Be careful, 'cause once you do, you can't go outside when it's rainin' or you'll get ruined. </t>
  </si>
  <si>
    <t xml:space="preserve">Wishing I was barefoot on the beach instead of waiting on the bus headed to work </t>
  </si>
  <si>
    <t xml:space="preserve">so bored! </t>
  </si>
  <si>
    <t xml:space="preserve">I've got eye aids, it hurts </t>
  </si>
  <si>
    <t xml:space="preserve">@EmilyLovesGlee @Killax3 travis deserves someone worthy of him. and thats why i dont like people dating them.... not many girls ever are! </t>
  </si>
  <si>
    <t xml:space="preserve">@mjdicker My legs are absolutely covered in mosquito bites after this weekend, too. </t>
  </si>
  <si>
    <t xml:space="preserve">Taking care of my baby Clayton, he broke his leg. </t>
  </si>
  <si>
    <t>@Cezza_B yes alls good thx had day off and had to prepare for my review on Thursday at work  least sun has been out..Enjoy</t>
  </si>
  <si>
    <t xml:space="preserve">Missing my dad today-7th father's day without him </t>
  </si>
  <si>
    <t>me and @lolchick9  just went to six flags yesterday and she lost her phone @mzdrake_12 didnt wanna go  everythings cool tho</t>
  </si>
  <si>
    <t xml:space="preserve">@Ardvaark Which realistically is no diff from Bush. airport security-&amp;gt;nationalize, education-&amp;gt;nationalize, banking-&amp;gt;nationalize.. </t>
  </si>
  <si>
    <t xml:space="preserve">@mileycyrus Im 16 too, and i reaaaaly want to get a bike, but where im from its not 'cool' to ride a bike. What should i do? </t>
  </si>
  <si>
    <t>Cat diabetes diagram is indexed yet  When search Google imgs, you see fattest cats! http://bit.ly/jn62T</t>
  </si>
  <si>
    <t>No free courts in ealing   http://yfrog.com/14yglj</t>
  </si>
  <si>
    <t>@xosprinkles93 awww vickie its ok  lol</t>
  </si>
  <si>
    <t>ugh feeling sick on fathers day  not good and i think my medicine is stuck in my throat =[</t>
  </si>
  <si>
    <t xml:space="preserve">I WANT STARBUCKS... no money </t>
  </si>
  <si>
    <t xml:space="preserve">Something wrong wit my stomache wishin bay was here miss you </t>
  </si>
  <si>
    <t>home alone  so i took the opportunity to practice my singing and acting for the we will rock you audition i got coming up   -xo</t>
  </si>
  <si>
    <t xml:space="preserve">Awake after a few shorts hours of sleep :/  work in a bit </t>
  </si>
  <si>
    <t xml:space="preserve">Waking up with a swollen knee is not a good start to the day. So much for the yard work I had planned today </t>
  </si>
  <si>
    <t xml:space="preserve">going to church l8r then to cut grass in the blistering heat.    then swimming!!  yea.  </t>
  </si>
  <si>
    <t xml:space="preserve">@NeonBlueTornado i made a video of me pretending to be a science nerd.... then im not fucked to edit it.. </t>
  </si>
  <si>
    <t xml:space="preserve">Sorry. You will be hearing from me again. Didn't even get one number </t>
  </si>
  <si>
    <t xml:space="preserve">@maramakesnoise no it's not </t>
  </si>
  <si>
    <t xml:space="preserve">@StigJD boooooo ...button needed a rocket up his arse! Tough break </t>
  </si>
  <si>
    <t>RIP Dajania.  you'll be missed homegirl. You were always a friend to me, I think highly of you even now. &amp;lt;3</t>
  </si>
  <si>
    <t>Just don't know what I should do now... I want him beside me...  but he isn't here...</t>
  </si>
  <si>
    <t xml:space="preserve">Noooo vacations over </t>
  </si>
  <si>
    <t xml:space="preserve">Just put Miller's Crossing on my LoveFim last. Ueda you bastard </t>
  </si>
  <si>
    <t xml:space="preserve">So don't want to leave sunny florida for rainy new york </t>
  </si>
  <si>
    <t>Happy Fathers Day Dad! I Love You! Working at the golf course til 8  BECCA COMES TOMORROW!!!!!!</t>
  </si>
  <si>
    <t xml:space="preserve">Why is it so hard to catch up on sleep?!? I swear my body is just going to give up on me soon </t>
  </si>
  <si>
    <t xml:space="preserve">@bowchickawoowoo : I hate when unpleasent things reflect on us as a group.  </t>
  </si>
  <si>
    <t xml:space="preserve">@ChibiAnji hey phone is out until thursday.... cable service sucks </t>
  </si>
  <si>
    <t xml:space="preserve">Very sleepy but still want to wake up and playing games in front of my laptie, What's should i do ?? Dilemma !! *hyperbole,heu .. </t>
  </si>
  <si>
    <t xml:space="preserve">If I don't get this done I'm screwed for tomorrow .... </t>
  </si>
  <si>
    <t xml:space="preserve">my wisdomteeth are hurting sooo bad, can't even eat properly </t>
  </si>
  <si>
    <t>I love Juan Carlos Huerta Jr.  and I always will.</t>
  </si>
  <si>
    <t xml:space="preserve">think i have a cold... in june </t>
  </si>
  <si>
    <t xml:space="preserve">Wake-Up!! Ugh . It's Rainy  </t>
  </si>
  <si>
    <t xml:space="preserve">Dead @ work until 9:00PM. FML </t>
  </si>
  <si>
    <t>sore tummy  guff weather .......suckky day suckey indeeed !</t>
  </si>
  <si>
    <t xml:space="preserve">@louieeee whatt feeeling? </t>
  </si>
  <si>
    <t xml:space="preserve">@Tooory I guessed as much </t>
  </si>
  <si>
    <t>very sad...today is my last day of my mini vacation   I really don't want to go back to work. UGH.......</t>
  </si>
  <si>
    <t xml:space="preserve">Good morninggg! Happy Father's Day!!! I have bug bites EVERYWHERE. </t>
  </si>
  <si>
    <t xml:space="preserve">Should really make a move towards getting dressed today. Hangover is inhibitting progress </t>
  </si>
  <si>
    <t xml:space="preserve">@brlittle Ugh... this interface is already so horrible.... I don't know if I can bear adding another option </t>
  </si>
  <si>
    <t xml:space="preserve">i feel so lonely, i don't feel like i have any best friends </t>
  </si>
  <si>
    <t xml:space="preserve">back home! missing my roomie, Joe, my TLP and my campers badly! *sigh* </t>
  </si>
  <si>
    <t>Today was a text-less day  http://tumblr.com/xbs23y0jk</t>
  </si>
  <si>
    <t xml:space="preserve"> burnt tongue, hot chocolate has a downside</t>
  </si>
  <si>
    <t>Td sore iseng k salon kecil gt. Cuci+blow cm 15rb! Duuuh, pgawainya dbayar brp ya sbulan? Miris deh  pdhl lmyn jg kjaannya</t>
  </si>
  <si>
    <t xml:space="preserve">@devinjay *bites @devinjay's* finger sobs... the price for sims3 on itunes scares me mah </t>
  </si>
  <si>
    <t>On the way hame fae the caravan, some are feeling a bit peakie  x</t>
  </si>
  <si>
    <t xml:space="preserve">@mdkate I don't think so...... </t>
  </si>
  <si>
    <t>@kayleeosaurus Aww  I am spending it fatherless too. I probably won't see mine until wednesday. *hugs* &amp;lt;3</t>
  </si>
  <si>
    <t xml:space="preserve">messed up tummy. again. </t>
  </si>
  <si>
    <t>All the Sunday engineering works on the Tube and the rail lines are seriously screwing with my timings today.  #fb</t>
  </si>
  <si>
    <t xml:space="preserve">Taking the kids back </t>
  </si>
  <si>
    <t xml:space="preserve">It's weird how I still use twitter on my phone even if I'm on a computer, got a mosquito bite on my cheek </t>
  </si>
  <si>
    <t xml:space="preserve">@sockmonkeymax I'm sorry to hear that. </t>
  </si>
  <si>
    <t xml:space="preserve">Just dropped off shauno at the airport </t>
  </si>
  <si>
    <t>@funaki still at the 100's for me.. looongg way to go!  need to tweet 200 times a week for a month to reach your level! ;)</t>
  </si>
  <si>
    <t xml:space="preserve">@Owais_Iqbal ooh what happened?!  I missed it! </t>
  </si>
  <si>
    <t xml:space="preserve">Stupid channel 10 has to put The Biggest Loser and the Grand Prix on before Harpers Island. </t>
  </si>
  <si>
    <t xml:space="preserve">I'm up way too early! &amp;gt;&amp;lt; haha trying to finish Eclipse then getting last minute stuff for dad. Ugh I do NOT wanna work today </t>
  </si>
  <si>
    <t xml:space="preserve">chillen with my dadd. possibly working today. </t>
  </si>
  <si>
    <t xml:space="preserve">@ThisIsRobThomas PS__I NEEDED THAT AS HAD TO LAY OFF 20 PEOPLE LAST WEEK!  SUCKS! </t>
  </si>
  <si>
    <t xml:space="preserve">Will the movie Street Dreams become a worldwide show? Please make it global! I wanna watch it badly </t>
  </si>
  <si>
    <t xml:space="preserve">I had the worse birthday ever </t>
  </si>
  <si>
    <t xml:space="preserve"> just been taken into a pet shop with @staceynoir tarantulas and mini crocodiles, ah quite scared. But i want a bearded dragon.</t>
  </si>
  <si>
    <t xml:space="preserve">Went to 3 of NYC's supposed best donut shops this morning. I was let down by all 3. </t>
  </si>
  <si>
    <t>On my way 2 ovh 2put babycat to sleep 4 Lori  booooo</t>
  </si>
  <si>
    <t xml:space="preserve">Damn I sure wish Cafe Dupri was still open. I could go for sum fried green tomatoes and crawfish wit a side of tilapia rite now. </t>
  </si>
  <si>
    <t xml:space="preserve">@realin I am jealous!! </t>
  </si>
  <si>
    <t>@vvrain im up to wk3 lol...now in front of my pc trying to install something  oh n the assignment mark is out la der. my group sucks</t>
  </si>
  <si>
    <t xml:space="preserve">what did I do? </t>
  </si>
  <si>
    <t xml:space="preserve">http://twitpic.com/80bkt - my dad brings home a stack of chocolates just when i can't eat sweets for a month. </t>
  </si>
  <si>
    <t>@RSNO Was  not to see the Huddersfield Choral Soc &amp;amp; RSNO gigs at #stmagfest Shoulda got tix sooner, dammit!</t>
  </si>
  <si>
    <t>@katieanncurtis I know!  I wish we could all just fly over to America and watch ones of their shows, that would be amazing</t>
  </si>
  <si>
    <t>Cinnabon's remind me of papa, I miss him. I feel bad for missing fathers and mothers day. But I really wanna do this  Srry lovely parents.</t>
  </si>
  <si>
    <t xml:space="preserve">@vioviovioleta 'Twas grrrrrreaat! I wanna see it again...but it made me miss WDW </t>
  </si>
  <si>
    <t xml:space="preserve">The water is cold as hell and it feels good. No good looking girls though </t>
  </si>
  <si>
    <t>@sarahlouiseoxo am not at college tomoz!!! Woohoo!! Am babysitting tho.  Neva mind I'll get some money for it hehe</t>
  </si>
  <si>
    <t>return of Top Gear tonight to the TV, shame it conflicts with pub quiz night.  #topgear #bbc #stig</t>
  </si>
  <si>
    <t xml:space="preserve">missed my train by a few seconds., and forgot my phone and I know it'll have an important missed call </t>
  </si>
  <si>
    <t xml:space="preserve">David Tennant + Russel T Davies + Neil Gaiman + Amanda Palmer at Comic Con this year. *asplodes* </t>
  </si>
  <si>
    <t>(Gone to work now  Boo)</t>
  </si>
  <si>
    <t>Omg I'm sooooooo tired.  need vacation in the ocean. A beach and a shirtless Zac</t>
  </si>
  <si>
    <t>Golf plans are cancelled. Daddy's not feeling well.  #FB</t>
  </si>
  <si>
    <t xml:space="preserve">It's father's day in the states so I just told my stepfather how much I love him because he's my real father. However, gotta call BioDad. </t>
  </si>
  <si>
    <t xml:space="preserve">Flying back a day early.. May be our last days with Pete Dog. </t>
  </si>
  <si>
    <t xml:space="preserve">I slept absolutely horrible.I blame that damn &amp;quot;black dahlia&amp;quot; movie.I think of messed with my psyche </t>
  </si>
  <si>
    <t xml:space="preserve">Headed home. </t>
  </si>
  <si>
    <t xml:space="preserve">It's raining and Eric and I feel sick - caravans are not the best places to feel I'll and irritable </t>
  </si>
  <si>
    <t>Canot wait for T4, shame McFly arent playing  Summer '09: my birthday, cocktail party, t4, free house, spain!!</t>
  </si>
  <si>
    <t xml:space="preserve">Also can't believe that this race may have been the last at Silverstone, where F1 began </t>
  </si>
  <si>
    <t xml:space="preserve">I'm hating on myself big time this morning...trying to get over it </t>
  </si>
  <si>
    <t>It is way too early to be up  my arms decided to stay asleep cause they had too much fun at the concert ha. Now for fathers day</t>
  </si>
  <si>
    <t xml:space="preserve">Ugh, how very dismayed I am with all sorts of people today </t>
  </si>
  <si>
    <t xml:space="preserve">i just dont know what to say. i just want to..... to.....cry </t>
  </si>
  <si>
    <t xml:space="preserve">@artzybrothers we only had one meeting last week maybe next week is the terror week ( rumor is that we'll have classes even on weekends </t>
  </si>
  <si>
    <t>@DonnieWahlberg happy fatheres day!! hope u guys have a gr8 show in toronto..couldnt make it this time  much love xoxo</t>
  </si>
  <si>
    <t>Annoyed that 10 mins before the end of Extreme Makeover my sky decided to break so I missed the big reveal  gutted!!!!</t>
  </si>
  <si>
    <t xml:space="preserve">@marktugwell Very melancholic for a Sunday morning </t>
  </si>
  <si>
    <t xml:space="preserve">My exhaust is about to fall of my car </t>
  </si>
  <si>
    <t>@therealdemi I can't cuz I'm in sweden  And I still hope that you will come here ;)</t>
  </si>
  <si>
    <t xml:space="preserve">I am crying out for change. Change to free internet! I have none </t>
  </si>
  <si>
    <t>Bored as hell moving my stuff out my house in kingston was supposed to be in a session with Kyle James  bullocks!!!</t>
  </si>
  <si>
    <t>my gnome left me  two days were not enough for our happiness  I MISS HER ALREADY</t>
  </si>
  <si>
    <t>I just woke up with a 100.9 fever  staying in bed for awhile. Anyone wanna bring me some soup?</t>
  </si>
  <si>
    <t xml:space="preserve">I'm upset this new ubertwitter keep freezin my phone when I try to send my twitpics </t>
  </si>
  <si>
    <t>my legs are killing me now, tv is in another room I can't keep running back here for tweeting  bye from here folks.. will just watch now</t>
  </si>
  <si>
    <t>All this twittering is making me miss my dad and stepdad wondering who is treating them to a meal over on the west coast  have a good day!</t>
  </si>
  <si>
    <t xml:space="preserve">Fervently praying for an extension   </t>
  </si>
  <si>
    <t xml:space="preserve">Got Fathers Day stuff going on this mornin, missin @lifeco peeps </t>
  </si>
  <si>
    <t>i wish the sun was out today!  booo rain!</t>
  </si>
  <si>
    <t xml:space="preserve">@stay_awake yang ada line &amp;quot;dont fuck this whole thing up for me&amp;quot; ituu, kan ngga ada judulnya. katanya ngga bakal masuk nothing personal </t>
  </si>
  <si>
    <t xml:space="preserve">barely functioning today </t>
  </si>
  <si>
    <t xml:space="preserve">@sabrinaxx heyyyy yeah still on eoghan forums.. bad times!! </t>
  </si>
  <si>
    <t>ive been tweeting alot today even though its been a slow day on twitter  where are you guyss?? xx</t>
  </si>
  <si>
    <t>is wondering if it is possible to write on therealbeach's post thing, but i dont think so  and random people are following me ? :| :o</t>
  </si>
  <si>
    <t xml:space="preserve">I love my daddy!! Wish I could be with him today </t>
  </si>
  <si>
    <t xml:space="preserve">I'm too lame for twitter </t>
  </si>
  <si>
    <t xml:space="preserve">stupid cable box missed the start of the grand prix </t>
  </si>
  <si>
    <t xml:space="preserve">being bored </t>
  </si>
  <si>
    <t xml:space="preserve">Wishes I could be with my daddy for fathers day </t>
  </si>
  <si>
    <t xml:space="preserve">Would really like the day off to clean the apartment and do laundry. Will have to wait until tomorrow. </t>
  </si>
  <si>
    <t>oops boundry  #PakCricket</t>
  </si>
  <si>
    <t xml:space="preserve">@icasillasf http://twitpic.com/7nb7s - you must be missing him </t>
  </si>
  <si>
    <t>@Dbirdy I am  Well, am I at least doing  good job of it?  LOL</t>
  </si>
  <si>
    <t xml:space="preserve">only have a couple more items to unlock on TF2, of course i still need all the hats </t>
  </si>
  <si>
    <t xml:space="preserve">Stick learning for a scinece GCSE </t>
  </si>
  <si>
    <t xml:space="preserve">@matthewbadger </t>
  </si>
  <si>
    <t>@mistakepro this sucks. . .i won't be able to see your video for a while  no internet</t>
  </si>
  <si>
    <t xml:space="preserve">@xinch My legs hurt like HELL </t>
  </si>
  <si>
    <t xml:space="preserve">Off to re-cert my CPR training... be back at 5 </t>
  </si>
  <si>
    <t xml:space="preserve">OMG [1:10AM MONDAY] and I cantt slleep </t>
  </si>
  <si>
    <t xml:space="preserve">I need a real female don't seem 2 be any left around </t>
  </si>
  <si>
    <t xml:space="preserve">I left the &amp;quot;Taking Music Online&amp;quot; session once as I realized it was just an excuse for the corporate sponsors of #musicedweek to promote </t>
  </si>
  <si>
    <t xml:space="preserve">Eric and I are in the caravan, not the best place to be irritable and ill </t>
  </si>
  <si>
    <t>@EmilyLovesGlee @JasmineTafoya1 i think he should be with nikki flores again  she was SO prefect for him!</t>
  </si>
  <si>
    <t xml:space="preserve">@Titivillus You're welcome--glad to help!  Sorry to hear about your Magnum 360, though. </t>
  </si>
  <si>
    <t xml:space="preserve">does not want sops to go waaa wish i wasnt staing in southampton now </t>
  </si>
  <si>
    <t xml:space="preserve">I want everyone to know that Sam is bossy and his Nana cant even hold me or he throws a fit </t>
  </si>
  <si>
    <t xml:space="preserve">Waking up gona go to work </t>
  </si>
  <si>
    <t>I'm super bored please! Sianz  - http://tweet.sg</t>
  </si>
  <si>
    <t xml:space="preserve">My priest is leaving my church. I've never felt so abandoned. </t>
  </si>
  <si>
    <t xml:space="preserve">@timangconcept yeah that sucks </t>
  </si>
  <si>
    <t xml:space="preserve">So far, had 1 person pick up an order. Not worth being open on father's day </t>
  </si>
  <si>
    <t xml:space="preserve">My neck and back is hurting. Will I be able to go to the gym tomorrow? </t>
  </si>
  <si>
    <t>learning english for test tomorrow  I hate macbeth! /Anne</t>
  </si>
  <si>
    <t>Since I can't be with my dad on Father's Day  I'm off to suprise Gramps. Happy Father's Day Dad and Gramps!! #fb</t>
  </si>
  <si>
    <t>I am SO TIRED! I slept on my neck wrong  must get ready.... then going back to katieeeeees</t>
  </si>
  <si>
    <t xml:space="preserve">Wish i was at home so i could take my dad out for father's day </t>
  </si>
  <si>
    <t xml:space="preserve">Being on an unsupported carrier with iPhone is a BIG hassle. Took me a while to get tethering to work and  MMS hasn't work yet. </t>
  </si>
  <si>
    <t>Direct throw by no wicket  #Pakcricket</t>
  </si>
  <si>
    <t xml:space="preserve">@fitzDJ thank you fitzdj. a sad  day for me as my dad passed away a few years ago </t>
  </si>
  <si>
    <t>I really can't clown goin to WalMart anymore!  When u have a babygirl, u'll find ur way there also!!</t>
  </si>
  <si>
    <t>@Gawge &amp;quot;An error occurred while processing your request.&amp;quot;  I'll try again later</t>
  </si>
  <si>
    <t xml:space="preserve">downloading ps cs4... </t>
  </si>
  <si>
    <t xml:space="preserve">Working.  then celebrating fathers day at the hideout. And hanging out with jack!! </t>
  </si>
  <si>
    <t>Regreting friday nights wicked mixes  caused a lot of nuisance</t>
  </si>
  <si>
    <t xml:space="preserve">not going to nyc, its to rainy </t>
  </si>
  <si>
    <t xml:space="preserve">This is one of the times when I need to talk to Maria! Butttt.. she won't answer her cell phone </t>
  </si>
  <si>
    <t>i'm sorry  but i really do like you</t>
  </si>
  <si>
    <t xml:space="preserve">@youlikeashley </t>
  </si>
  <si>
    <t xml:space="preserve">@MMaritza HAHA. i doubt she'll come to K-town. not enough paparazzi for her ;) ahha jk. i dont wanna study for science! </t>
  </si>
  <si>
    <t xml:space="preserve">would really like a hug please </t>
  </si>
  <si>
    <t>I gotta sleep now. Class tomorrow and that is so not cool.  High School days were WAY better.</t>
  </si>
  <si>
    <t xml:space="preserve">@Nicole1253 Cheyenne..She went to the concert last night. And like. She hasn't texted me back or anything. </t>
  </si>
  <si>
    <t xml:space="preserve">Good day, Went out. Had lunch and now settling down to do French Rev source task </t>
  </si>
  <si>
    <t xml:space="preserve">@abersparky  yeah neither do I... </t>
  </si>
  <si>
    <t xml:space="preserve">not to good after a night out </t>
  </si>
  <si>
    <t>Why's everyone's twitter font getting bigger?  Mine isn't but I want it to.</t>
  </si>
  <si>
    <t>@Pineapple18 hey!! no black eye.... yet. i can feel it bruising.. hope it doesnt mark tho  WAS SO GOOD!</t>
  </si>
  <si>
    <t xml:space="preserve">Off to my house to clear out the last lot of stuff :/ hate that someone will be living there on Thurs </t>
  </si>
  <si>
    <t xml:space="preserve">just realized i don't have any financial for the last two years ..... </t>
  </si>
  <si>
    <t xml:space="preserve">what's up? not much 4 me  Ha i like never use this </t>
  </si>
  <si>
    <t xml:space="preserve"> I can already tell that it's going to be one of *those* days...</t>
  </si>
  <si>
    <t>4 n a half hours to go still..  then i get fooood!!!</t>
  </si>
  <si>
    <t xml:space="preserve">can;t believe the time has come to say goodbye to her friend Joel. His party and tomorrow will be a barrel of tears. </t>
  </si>
  <si>
    <t>Making breakfast. Dad's at work  but ill see him later!</t>
  </si>
  <si>
    <t xml:space="preserve">#greentactics #iranelection   Problem!!! I dont see a peaceful way for the revolution </t>
  </si>
  <si>
    <t xml:space="preserve">good morning all!! Today kinda suxs gotta wrk cant spend the day with daddy. </t>
  </si>
  <si>
    <t xml:space="preserve">All I can say is: I'm glad I wasn't around and reading this stuff in 2007. It must have been CARNAGE. </t>
  </si>
  <si>
    <t>@flowasone  yeah it's happening too quickly and stuff. oh well. haha and we're rooming together hehehe.</t>
  </si>
  <si>
    <t>Damn it. Just found out @CoolxKids are playing a free show at Dundas Square tonight. Wish I could go see  Brother texted me the info...</t>
  </si>
  <si>
    <t xml:space="preserve">Well, at least the raccoon didn't make a mess around the garbage can... inside is a different story though </t>
  </si>
  <si>
    <t xml:space="preserve">Gaaah I've only seen a few videos and I can't watch the test till I get home. </t>
  </si>
  <si>
    <t>@charlottewhoax i feel like shite dno whyy, and i burnt my leg on the iron the other day  hahaha, clever me</t>
  </si>
  <si>
    <t xml:space="preserve">hates the fact that most her twitter friends get up when she's about to go to sleep. </t>
  </si>
  <si>
    <t xml:space="preserve">Most people have left and the sun isn't shining. </t>
  </si>
  <si>
    <t xml:space="preserve">#iranelection Graphic, horrifying, tragic, but this is reality. Iran needs OUR help, world. http://bit.ly/BguyU  </t>
  </si>
  <si>
    <t xml:space="preserve">enjoying fathers' day... too bad I've got to give the kid back today </t>
  </si>
  <si>
    <t xml:space="preserve">i â™¥ watching suju's old videos. teukie looked more cheerful in the past </t>
  </si>
  <si>
    <t xml:space="preserve">@blang88 that sucks, but we could all tell it was coming. </t>
  </si>
  <si>
    <t>I woke up SOOOO sick  heading to my parents to spend Fathers Day with my stepdad anyway....I'm gonna sleep on their couch...great daughter</t>
  </si>
  <si>
    <t xml:space="preserve">I'm sucking at life right now </t>
  </si>
  <si>
    <t xml:space="preserve">work alll day </t>
  </si>
  <si>
    <t>Oh my god my head hurts so damn bad!  I wanna sleep!</t>
  </si>
  <si>
    <t xml:space="preserve">@yannx Entrep tomorrow or what? Yeah I know I'm not even started on SEFest yet, wtf. I hope I get better by tomorrow. I can't taste anyth </t>
  </si>
  <si>
    <t xml:space="preserve">Good Morning people even though i never even went to sleep...i up sick allllll night!  </t>
  </si>
  <si>
    <t xml:space="preserve">Its rainning </t>
  </si>
  <si>
    <t xml:space="preserve">My favorite True Blood character is going to die eventually, no </t>
  </si>
  <si>
    <t>This duznt look too gd... we werent suppose to give away these runs  #PakCricket</t>
  </si>
  <si>
    <t xml:space="preserve">Oh Yay. Fathers day. . . . Who care's. I miss my girlfriend </t>
  </si>
  <si>
    <t xml:space="preserve">Oh dear.  I totally have a small glass chip on this iPod touch </t>
  </si>
  <si>
    <t xml:space="preserve">at the office </t>
  </si>
  <si>
    <t xml:space="preserve">Doing a quick twitter check, then off to sleep. Working all day and up at 7am. Hoped to talk to @hardertospell but time got away from me </t>
  </si>
  <si>
    <t xml:space="preserve">its way too hot for soccer practice... </t>
  </si>
  <si>
    <t xml:space="preserve">getting ready for church...i HAVE to do a poem b/c i kno its not just me, but old ladies just volunteer you!! its really sad </t>
  </si>
  <si>
    <t xml:space="preserve">Watching Logan's Run. My palm Flower has turn black. </t>
  </si>
  <si>
    <t xml:space="preserve">Had a dream that i became good friends with miley and nick. wish it was true </t>
  </si>
  <si>
    <t xml:space="preserve">found some AWESOME dresses. but they're too pricey </t>
  </si>
  <si>
    <t xml:space="preserve">Just talked to some really cool guys who were on their way to go ride dirt bikes. Wish I could go with them </t>
  </si>
  <si>
    <t xml:space="preserve">somebody please make me understand about twitter </t>
  </si>
  <si>
    <t xml:space="preserve">Kinda sleepy. I spent all night thinking of ways to tucson. Came up with a perfect way but i know it wont happen </t>
  </si>
  <si>
    <t xml:space="preserve">has had a great weekend with the grandparents! Out to lunch then they are back to SC! </t>
  </si>
  <si>
    <t xml:space="preserve">H1N1 suuuucks. may not be able to go m'sia </t>
  </si>
  <si>
    <t xml:space="preserve">@DjDATZ My condolences </t>
  </si>
  <si>
    <t>UK scientist: Ritalin safe for adult use en route towards a brave new world  http://bit.ly/u84ce</t>
  </si>
  <si>
    <t xml:space="preserve">watching it pour </t>
  </si>
  <si>
    <t xml:space="preserve">@jordanataylor no  my parents wouldn't take me down  i can't effing wait till i get my license. </t>
  </si>
  <si>
    <t xml:space="preserve">No want to go to work today </t>
  </si>
  <si>
    <t xml:space="preserve">Happy Father's Day to all you father's out there! Going to go to Aaron's dad's for a bbq...wish I could see my dad today. </t>
  </si>
  <si>
    <t xml:space="preserve">On the way home to the SusquValley after 4 great days in the Jersey Shore. I will miss this area, but I won't miss the rain. </t>
  </si>
  <si>
    <t xml:space="preserve">Am trying damn hard to sleep..... </t>
  </si>
  <si>
    <t xml:space="preserve">Thinking about the sence of life... I can't see anything right now... </t>
  </si>
  <si>
    <t xml:space="preserve">@PureSimplicity  a lot of the good eyeshadow colors r gone tho </t>
  </si>
  <si>
    <t xml:space="preserve">I miss daddy though. </t>
  </si>
  <si>
    <t>Today is one of the days I hate the most becuase it remeinds me that he's not here and I won't see him again for a long long time  &amp;lt;3</t>
  </si>
  <si>
    <t>No no better darling, worse I think.  xxxx</t>
  </si>
  <si>
    <t>@SpeaksBeliefs Poor you  Fathers day in bed can be enjoyable too. We're both sick, everyone is catching something apparently.</t>
  </si>
  <si>
    <t>@mikestopforth I had no idea there was one  Hope after the nap it was enjoyed?</t>
  </si>
  <si>
    <t xml:space="preserve">Spoke too soon. Now raining </t>
  </si>
  <si>
    <t xml:space="preserve">i feel bad about not being with my grandpa on fathers day.i love him to death.i miss him alot </t>
  </si>
  <si>
    <t xml:space="preserve">Grr. I've walked half of this frikken SLC airport! Getting a headache </t>
  </si>
  <si>
    <t>@jeeesss  i have the same problem</t>
  </si>
  <si>
    <t xml:space="preserve">is dissapointed in people. </t>
  </si>
  <si>
    <t>going down south all day today.  text meeee!</t>
  </si>
  <si>
    <t>AA true soldiers defeats me    happy fathers day btw</t>
  </si>
  <si>
    <t>@geekparrot cant  im changing company soon. I have a lot of IT work to settle. Im the only one that knows the system.</t>
  </si>
  <si>
    <t xml:space="preserve">@itskatiee he got this chemical in his eyes that can cause damage </t>
  </si>
  <si>
    <t xml:space="preserve">Damn i forgot to return my library book </t>
  </si>
  <si>
    <t xml:space="preserve">@zoonini The horiz scrolling thing just doesn't cut it for me </t>
  </si>
  <si>
    <t>Happy fathers day daddy, wish I was home with my family  ....Only love can break your heart</t>
  </si>
  <si>
    <t xml:space="preserve">st00pid fuckin computer keeps crashing </t>
  </si>
  <si>
    <t xml:space="preserve">@3sixty5days damn! i can't go! </t>
  </si>
  <si>
    <t xml:space="preserve">Just finished developing some budgeting software. Can't wait until it is ready to release  Tired now - it is 1.14 am here </t>
  </si>
  <si>
    <t>@loris_sl I know, it's super fast  I want it. Im buying a 500gb hdd portable and transfering off my old 320gb in work. The other pcs are</t>
  </si>
  <si>
    <t xml:space="preserve">i was super bold walking up to every booth yesterday except the two that i really cared about.  i chickened out </t>
  </si>
  <si>
    <t>@elizabethemily ugh. Actually no.  next time?</t>
  </si>
  <si>
    <t xml:space="preserve">@jesj4 Sad face </t>
  </si>
  <si>
    <t xml:space="preserve">@mitchelmusso why not Arizona? I would've gone oh well... </t>
  </si>
  <si>
    <t xml:space="preserve">happy fathers day, can't be with my dad today  cuz he's in Suriname  </t>
  </si>
  <si>
    <t xml:space="preserve">work and then home to woo. i wish he would be there </t>
  </si>
  <si>
    <t xml:space="preserve">doesn't feel good.. </t>
  </si>
  <si>
    <t xml:space="preserve">Sunday </t>
  </si>
  <si>
    <t xml:space="preserve">@foxefoxe Not really a good film </t>
  </si>
  <si>
    <t xml:space="preserve">is completly gutted that she cant see Eoghan Quigg </t>
  </si>
  <si>
    <t xml:space="preserve">Have had a really nice time here on the beach. Shame I got stung by a jellyfish whislt swimming </t>
  </si>
  <si>
    <t xml:space="preserve">@Iyertalks That is how everyone feels, need for more than 24 hours a day. I feel that before the day of exam </t>
  </si>
  <si>
    <t>so far it has been an interesting adventure... for a min after being with my 2 friends i almost kinda feel by myself...  but i will be ...</t>
  </si>
  <si>
    <t xml:space="preserve">i need my friends </t>
  </si>
  <si>
    <t xml:space="preserve">@ADrunkReaper is that the Forza post? I saw it earlier, he says in it hes taken the idea from you </t>
  </si>
  <si>
    <t xml:space="preserve">Sore throat &amp;amp; woke up with a swollen eye,don't know if it has to do with the bee sting but i've got a big week,please pray for my health </t>
  </si>
  <si>
    <t xml:space="preserve">I feel really sick </t>
  </si>
  <si>
    <t xml:space="preserve">hates one degree burn. Bad </t>
  </si>
  <si>
    <t xml:space="preserve">Grandaddy I'm still your sorry knocker... I love you and you will be missed greatly. </t>
  </si>
  <si>
    <t xml:space="preserve">@Jonasbrothers wishing there was a show closer to my town so I could go </t>
  </si>
  <si>
    <t xml:space="preserve">@KBreez yea 140 is NOT enough! lol and ahhhh i wanna go so bad  </t>
  </si>
  <si>
    <t xml:space="preserve">my head hurts :S  </t>
  </si>
  <si>
    <t xml:space="preserve">@jaykpurdy What's wrong? </t>
  </si>
  <si>
    <t>TOMORROW'S GRADUATION!!! X; ahhh...  i don't know how I should be feeling about that...</t>
  </si>
  <si>
    <t xml:space="preserve">@dougiemcfly is soo cool but not cool enough to reply to me </t>
  </si>
  <si>
    <t xml:space="preserve">fuck im tired </t>
  </si>
  <si>
    <t>@MarineJB i realllly like their song! im so jealous  haha (L)</t>
  </si>
  <si>
    <t xml:space="preserve">@charleyolmer i wish my mom would let me stay in england when she goes up </t>
  </si>
  <si>
    <t xml:space="preserve">nip/tuck  has been cancelled! Worst news i've heard. </t>
  </si>
  <si>
    <t>oh @ryanferreira from now on you mean the last 5 days that i have here? okay...  i like mixing it though ;)</t>
  </si>
  <si>
    <t xml:space="preserve">i hate feelin sick all the time </t>
  </si>
  <si>
    <t xml:space="preserve">Viendo The Big Bang Theory, es tan divertida, y tal real </t>
  </si>
  <si>
    <t>@ELLEohhELLExxx i know  we need to start texting/fb or some shit. &amp;lt;3</t>
  </si>
  <si>
    <t>Extra super late to this NCSC conference  it's the free day for teachers b4 the actual thing starts tomorrow. I couldn't get out of bed.</t>
  </si>
  <si>
    <t xml:space="preserve">@JanaVerdes This totally happened to me yesterday! .. it's the worst </t>
  </si>
  <si>
    <t xml:space="preserve">My first fathers day without a father </t>
  </si>
  <si>
    <t xml:space="preserve">Happy Father's Day Twit!!!!..*givescard* here this is from my tweets..except #37..he hates you and thinks you're a horrible father..sorry </t>
  </si>
  <si>
    <t>@davidarchie haha oh no!  - yay i love her + you! Have fun guys!  loveeyouu! X</t>
  </si>
  <si>
    <t xml:space="preserve">@easternflare I don't know how to use this damned thing! I feel old </t>
  </si>
  <si>
    <t>damn  100 up  what are you guys doing? #PakCricket</t>
  </si>
  <si>
    <t xml:space="preserve">@VodkaChik Yooooo! How ya doing today Chik? I'm, shattered though </t>
  </si>
  <si>
    <t>3 more overs to go and they're scoring again  we need a wicket .... or a terrible slow down in their run spree #PakCricket</t>
  </si>
  <si>
    <t xml:space="preserve">And for the record i can never watch &amp;quot;Twilight&amp;quot; again </t>
  </si>
  <si>
    <t xml:space="preserve">Back ome ! Tired ! Having a bad headache. </t>
  </si>
  <si>
    <t>Hvnt notified who the winner is.... Have I? Congrats 2 my brother and mum! *glum glum*  I guess thy will be sleeping with the trophy. lol</t>
  </si>
  <si>
    <t xml:space="preserve">I finally realized the reason why he hasn't replyed to the email which I sent to him. I have to say that I'm sorry, but it's too late. </t>
  </si>
  <si>
    <t xml:space="preserve">goOood mOooOorning!!!! I just wake up from a bad night!!! I think it's one of my worst nights in my life!!   </t>
  </si>
  <si>
    <t xml:space="preserve">Dreamed I was a part of a group focusing on saving Earth which was going to end soon. It was raining hard &amp;amp; we didn't have any answers </t>
  </si>
  <si>
    <t>@SoulIsTheGoal a bag?  then you clearly have bad taste :o</t>
  </si>
  <si>
    <t xml:space="preserve">jealous of @starmike fathers day card! </t>
  </si>
  <si>
    <t xml:space="preserve">Going boating today. Might be the last time. Selling the boat. Sadface. </t>
  </si>
  <si>
    <t xml:space="preserve">Does NOT want to go to work on a Sunday...but I have to. </t>
  </si>
  <si>
    <t xml:space="preserve">went to Mass, and the priest reminded ppl to stick around after Communion. never have i seen that in 28 years. kinda sad really </t>
  </si>
  <si>
    <t xml:space="preserve">@rosemaryCNN As a parent it must be extremely hard for you to cover Neda's video.  I want to be a Mum someday that video hits home hard. </t>
  </si>
  <si>
    <t xml:space="preserve">@i140  MyLifeRecord ... a health/medical history tracker crashes on launch alla time now. Bang went $20.00 </t>
  </si>
  <si>
    <t xml:space="preserve">#Pakcricket.. come on.. stop the runs from running </t>
  </si>
  <si>
    <t xml:space="preserve">@pokemeidareyou Unbearable wait for a comicbook </t>
  </si>
  <si>
    <t>Won our first 4 games and lose one and we out     very wet</t>
  </si>
  <si>
    <t xml:space="preserve">@Cory_Kennedy well I always cry watching Click </t>
  </si>
  <si>
    <t xml:space="preserve">hiskool is not that good </t>
  </si>
  <si>
    <t xml:space="preserve">no boo im doing from the comp ....i still cant do it from my phone </t>
  </si>
  <si>
    <t xml:space="preserve">uff yeah green star aur touch </t>
  </si>
  <si>
    <t xml:space="preserve">@SeanStefan i feel the same way, i want to be golfing too </t>
  </si>
  <si>
    <t xml:space="preserve">huh! cant log in! now im online just waiting for his calling. ill wait as long as i can ... hope he calls me later. ! hixhixhix pathetic </t>
  </si>
  <si>
    <t xml:space="preserve">Last day of vacation! </t>
  </si>
  <si>
    <t xml:space="preserve">Apple rejected OmniEX three times!?!?!? They need a demo account, but they still get it from me. </t>
  </si>
  <si>
    <t xml:space="preserve">@SlimVicious sure thing! I want some old school... the names and titles arent coming to me at the moment </t>
  </si>
  <si>
    <t>3 hours sleep, hungover and in work. Not good  the mcdonalds didn't even help.</t>
  </si>
  <si>
    <t xml:space="preserve">@mikenapolitano I see Jason Aldean &amp;amp; Bryan Adams are going to be on Crossroads this Friday.  I'm sad I won't be able to see that one. </t>
  </si>
  <si>
    <t xml:space="preserve">@Keicyx3 both... </t>
  </si>
  <si>
    <t>washin dishes. ow. i just flipping cut myself with a knife  ow ow ow ow ow ow</t>
  </si>
  <si>
    <t>My dadys workin today  but will see him soon, love you!</t>
  </si>
  <si>
    <t>Mulhouse 17 H F-musik le top  http://is.gd/18mPk</t>
  </si>
  <si>
    <t>@kaniaadhalia I didn't get any of your pings  I wonder why?  http://myloc.me/4QLl</t>
  </si>
  <si>
    <t xml:space="preserve">erg im really mad. i want my old twitter back </t>
  </si>
  <si>
    <t>On the road again  Bye bye Duisburg. See you next friday &amp;lt;3</t>
  </si>
  <si>
    <t xml:space="preserve">this damm thing always ask what I am doing, well here I sit looking into the screen trying to think of somthing clever-----nothing yet </t>
  </si>
  <si>
    <t xml:space="preserve">I am still getting a fever at night. I think I am dr bound tomorrow </t>
  </si>
  <si>
    <t xml:space="preserve">I am Ruben, in charge of online operations. Now working on the web system. Code code code... when can we hire programmers? </t>
  </si>
  <si>
    <t xml:space="preserve">Got my dad a big box of celebrations, Evan Almighty and In Bruge on DVD, can't wait to see them. So hard to buy presents for my family </t>
  </si>
  <si>
    <t xml:space="preserve">missing out on the zoo this summer </t>
  </si>
  <si>
    <t xml:space="preserve">@mmckayylaa i know!!! i miss talking to you! i didn't see nicole, rosie, kasey, and sarah at the concert </t>
  </si>
  <si>
    <t>Coming down with a stinking cold  #squarespace</t>
  </si>
  <si>
    <t>@grooveshark - Sorry for I'm not being online for quite some time  Now I could open Grooveshark at Safari I could put more songs  Thanks</t>
  </si>
  <si>
    <t xml:space="preserve">@alltimeASIAN no lifeteen? </t>
  </si>
  <si>
    <t xml:space="preserve">I hate the eye goop that dogs get </t>
  </si>
  <si>
    <t xml:space="preserve">uuugh i don't wanna get dressed! </t>
  </si>
  <si>
    <t xml:space="preserve">Omg.so effing tired </t>
  </si>
  <si>
    <t xml:space="preserve">I'm reading news about blody protests in Iran. Sad... </t>
  </si>
  <si>
    <t>@Jotuu dun cal him a pig  he is not a pig..  he's a polar bear!  &amp;lt;3 (he is soooo gonna kill me 4 dis!! :|)</t>
  </si>
  <si>
    <t xml:space="preserve">Wah, why is it so hard to undrstand? Wah,. How could this school homework's sooo hard?! Wah,i'm totally wrecked now. </t>
  </si>
  <si>
    <t xml:space="preserve">@TallulahRemiter Lu!!!! I'm reading the interview, but the text keeps overlapping for me </t>
  </si>
  <si>
    <t>Hate all the rain and thunders...and it will be like this whole week  blah</t>
  </si>
  <si>
    <t xml:space="preserve">Happy fathers day!! Let's all Give our dads a bug hug even though they don't hug us </t>
  </si>
  <si>
    <t xml:space="preserve">so my Macbook is really struggling. I left it alone with nowt but tweetdeck and adium running and it overheated. it's my dev machine. </t>
  </si>
  <si>
    <t xml:space="preserve">i'm thinking, firefox has started to greatly affect my productivity, because of the endless tabs &amp;amp; net surfing, time to go back to IE? </t>
  </si>
  <si>
    <t xml:space="preserve">I'm actually looking forward to doing some laundry, what is wrong with me? yeah, I need some distraction </t>
  </si>
  <si>
    <t>Decieved to go to church  I think dads in a bad mood</t>
  </si>
  <si>
    <t>@jordanataylor ughhhh this is where the tears come into play  IM SO UPSET. :@</t>
  </si>
  <si>
    <t>Some slogging can even take them to 140-150  #PakCricket</t>
  </si>
  <si>
    <t>British accents are so cute!  (Sorry London friends - no time to be social this trip.  )</t>
  </si>
  <si>
    <t xml:space="preserve">watched Transformers 2 yesterday, wish my car would transform </t>
  </si>
  <si>
    <t>@Killax3 no i do want see  but she is HORRIBLE!</t>
  </si>
  <si>
    <t xml:space="preserve">@clairabellejp allegedly Stiggy is going to take his helmet off tonight.   I don't want to know who he is!  </t>
  </si>
  <si>
    <t xml:space="preserve">@MizzB83 Yep! My last day </t>
  </si>
  <si>
    <t>is not impressed by the rain! It's thrashing it down so much it's stupidly noisey and i can't sleep  Going to watch it and have a smoke...</t>
  </si>
  <si>
    <t xml:space="preserve">has loads of homework 2 do </t>
  </si>
  <si>
    <t xml:space="preserve">angry at my boyfriend </t>
  </si>
  <si>
    <t xml:space="preserve">happy father's day, dad joe! you were not proud of yourself for swatting a helpless fly, but yeah, you were a real badass! i miss you. </t>
  </si>
  <si>
    <t>I dunno if it's b/c I'm sick or sleep-deprived or both, but I just slept 11 hrs and feel like I slept 2  boo</t>
  </si>
  <si>
    <t xml:space="preserve">Gr. My sister's thinking of selling the Wii. </t>
  </si>
  <si>
    <t xml:space="preserve">Sorry to everyone who was at the BBQ last night. I think I got pretty messy! </t>
  </si>
  <si>
    <t xml:space="preserve">@ki11j0i   You may want to wait until AFTER summer to visit the Central Valley ... Weatherman said it will be triple digits next week </t>
  </si>
  <si>
    <t xml:space="preserve">might go outside for a bit and sunbathe since ive spent most of the day revising </t>
  </si>
  <si>
    <t xml:space="preserve">Ugh... Every place is so busy. I feel so bad </t>
  </si>
  <si>
    <t>@bigxminh after watching almost all of the vloglovers videos. and googling several things. i cannot work out what the secret rule is.  lol</t>
  </si>
  <si>
    <t>@itsdreay ohhh ur moving in 4 days  i'll miss u! Pu de peltage de salope!! Aha &amp;lt;3</t>
  </si>
  <si>
    <t xml:space="preserve">No more bam bam!!! </t>
  </si>
  <si>
    <t xml:space="preserve">well i watched and watched and watched again ...  and well was it worth me even trying coz im not even in it .. i cant see no purple hair </t>
  </si>
  <si>
    <t>abbbeeeee nahi yaaaaaaaaaaaaaaaaar  not another one #PakCricket</t>
  </si>
  <si>
    <t xml:space="preserve">Gettin ready for acting class.. Should really be getting ready for church though </t>
  </si>
  <si>
    <t xml:space="preserve">@timoldbean #Heirophant So you won't be over an PM: UMB at all...?  We'll miss you...  </t>
  </si>
  <si>
    <t xml:space="preserve">Is trying to revise, but failing. Gosh this exam tomorrow is going to go horribly wrong. </t>
  </si>
  <si>
    <t>@Tj_pinkgurl i'd give you a big hug if i could &amp;lt;3 (via @C00L_BEANS)  that just made me cry even more  I'm scared</t>
  </si>
  <si>
    <t xml:space="preserve">@ELLEohhELLExxx awh wtf  when do you leave? they arent leaving until monday, you could still meet them. and yes same here </t>
  </si>
  <si>
    <t xml:space="preserve">i m doing something nobody on their sane mind would want to do..... laundry.. one of the main reasons i hate Sunday mornings </t>
  </si>
  <si>
    <t xml:space="preserve">@breezyfeen inooo girl that's why I;m broke lmao! I;m going on a clubbing holiday 2 weeks 2day xD! awwww poor thing </t>
  </si>
  <si>
    <t xml:space="preserve">cleaning up the last of my dormroom. my final good-bye to lsu. </t>
  </si>
  <si>
    <t xml:space="preserve">done with church. i wanna go back to chapel!! </t>
  </si>
  <si>
    <t xml:space="preserve">@DavidArchie I want you both here in the Philippines. Wasn't able to watch your concert with DC last time. Was attending summer classes </t>
  </si>
  <si>
    <t xml:space="preserve">studyinng for finals. fillos and buccis tommoroww </t>
  </si>
  <si>
    <t xml:space="preserve">i have to go to some breakfast place an hour away just to see my g-father </t>
  </si>
  <si>
    <t xml:space="preserve">@DistillingWater This is tempting. Sadly I haz studyings to do. Exams tommorrow and tuesday </t>
  </si>
  <si>
    <t xml:space="preserve">Mikaela deleted my last 2 months of emails. </t>
  </si>
  <si>
    <t xml:space="preserve">I didn't come this far, for this!!! UGH. C'mon Imma need a pep talk </t>
  </si>
  <si>
    <t xml:space="preserve">@Tazz602 He'd be proud of you to hear that I cant say the same about my dad but hopefully someday I will </t>
  </si>
  <si>
    <t xml:space="preserve">just confirmed my last day of work is tomorrow ...then no more zoo. </t>
  </si>
  <si>
    <t>ohhhh Noooooo.... Rain again...dammm.... June is da new April!! w/ all this rain   @JazzPo  @MissTani</t>
  </si>
  <si>
    <t xml:space="preserve">Somehow, i feel as if i am destined for something big, and good... But i will never find or reach it </t>
  </si>
  <si>
    <t>I hate my suitcase. It's too damn small.  I can't fit half of the stuff I want in there. Let alone share it with my nephew. xP this sucks</t>
  </si>
  <si>
    <t>@abigailtang Haha, but really  I still like the little babies. Poor them.</t>
  </si>
  <si>
    <t xml:space="preserve">@mmckayylaa i'm leaving today. </t>
  </si>
  <si>
    <t>@LIKLEP u grumbled at me as in 2 say get off my line  ...im sorry</t>
  </si>
  <si>
    <t xml:space="preserve">God they piss me off, if I do one little thing they make a huge fucking deal, need to move out ASAP, only been back a few days </t>
  </si>
  <si>
    <t xml:space="preserve">I'm sorry @MandiElyse...hugs from me, and keep us posted.  </t>
  </si>
  <si>
    <t>Father's Day bike ride, PD2 FW design work (last 20% taking 80% of the time) but no Acid Jazz Jam tonight  http://Jazzhacker.net</t>
  </si>
  <si>
    <t>Good morning! It's Sunday  I don't wanna leave palmdale just yet.</t>
  </si>
  <si>
    <t xml:space="preserve">@MariamFaquida will u cut your hair </t>
  </si>
  <si>
    <t xml:space="preserve">Dreamt that I was on the space shuttle and did a spacewalk. I teared up seeing Earth &amp;amp; fogged up my mask. They cut the spacewalk short. </t>
  </si>
  <si>
    <t xml:space="preserve">i just threw up </t>
  </si>
  <si>
    <t xml:space="preserve">@wickedbruinsfan Except hockey in June </t>
  </si>
  <si>
    <t xml:space="preserve">i miss my nephew </t>
  </si>
  <si>
    <t xml:space="preserve">Oh no! The Stig's identity is going to be revealed  http://bit.ly/ltFmN </t>
  </si>
  <si>
    <t xml:space="preserve">Have to get up sooo early tomorrrowwww! </t>
  </si>
  <si>
    <t xml:space="preserve">1.) my mom listens to crappy music. it's giving me a headache. i wish i had my ipod charger </t>
  </si>
  <si>
    <t>In ear moniter issues 1st set. Always rough to lead worship &amp;amp; deal with.  @chrisestes rocked it out during the break &amp;amp; now it'sallgood</t>
  </si>
  <si>
    <t xml:space="preserve">immobilized due to freak foot injury </t>
  </si>
  <si>
    <t>out with my mom  i know it should be my dad..  but i'll be seeing him today  it's soo warm out. JONAS TIME!&amp;lt;3</t>
  </si>
  <si>
    <t xml:space="preserve">@amirahamir Siuk tu jua! haha Sleepover ! Yes pleeeeeease come. I don't know when I'll see you again before I have to fly </t>
  </si>
  <si>
    <t>@JuliaKalisperas  I want to be there, my plane was delayed like 2 hours haha</t>
  </si>
  <si>
    <t xml:space="preserve">Enjoying Fathers Day without his kids! ...... Not </t>
  </si>
  <si>
    <t>@Carmo04 I'm sorry Nicole. I know the feeling  Ilu! &amp;lt;3 I know it's a very hard day for you.</t>
  </si>
  <si>
    <t>I REALLY want the battery powered lawnmower on Woot today. But Dave refuses to get a non-gas mower.  FTL.</t>
  </si>
  <si>
    <t xml:space="preserve">watched dragon ball evolution.... don't know what to think </t>
  </si>
  <si>
    <t xml:space="preserve">I hate twitter right now.....well mostly Mikes tweets..... </t>
  </si>
  <si>
    <t>@Janusxuk not good  but hopefully at least you got something you wanted? Not socks or handkerchiefs!</t>
  </si>
  <si>
    <t xml:space="preserve">Just lounged by the pool for a bit now getting ready to head to airport! Back to boston </t>
  </si>
  <si>
    <t xml:space="preserve">@bakershorty I tweeted you and you DIDN'T respond! </t>
  </si>
  <si>
    <t xml:space="preserve">Nooo! Foobar froze and won't open again, I don't understand proportion, and it is already 16.18 on Sunday afternoon. </t>
  </si>
  <si>
    <t xml:space="preserve">wants to watch flashdance but smelly brother wont let her </t>
  </si>
  <si>
    <t xml:space="preserve">All this kenny rodgers talk on twitter is intimadating to kenny rodger virgins such as myself </t>
  </si>
  <si>
    <t xml:space="preserve">http://twitpic.com/80cee - most of my </t>
  </si>
  <si>
    <t>#PakCricket: Hit 4  SL 108/6 (18 overs)</t>
  </si>
  <si>
    <t xml:space="preserve">@inlalaland94 read wat the jonas brothers wrote... Miley is def. gonna be at the concert </t>
  </si>
  <si>
    <t>broke up  but its best for both of us so its okay, take care dho heee</t>
  </si>
  <si>
    <t xml:space="preserve">sitting here board, waiting for hubby to come home </t>
  </si>
  <si>
    <t xml:space="preserve">feelin like she wants to do a huge photoshoot </t>
  </si>
  <si>
    <t>@summeroxlovee @sfabsx wow playing 10 fingers without me!?  I wana play</t>
  </si>
  <si>
    <t xml:space="preserve">back in Jersey </t>
  </si>
  <si>
    <t xml:space="preserve">Im flicking my bean... shit... it fell on the floor! </t>
  </si>
  <si>
    <t>I mentioned it before, but scrolling through long manpages in the Terminal app without PageUp/PageDown is hell  #MacBook</t>
  </si>
  <si>
    <t xml:space="preserve">I like the fresh breeze of night but today was so hot &amp;amp;humid here </t>
  </si>
  <si>
    <t xml:space="preserve">http://twitpic.com/80cfe - Baby ignoring me </t>
  </si>
  <si>
    <t xml:space="preserve">@suitecherryl I was so tired! I worked 11 hours today.  But at the end of working 4 days over 2 weekends, I get 6 days leave (I think) </t>
  </si>
  <si>
    <t xml:space="preserve">One more exam to go! ...geography. </t>
  </si>
  <si>
    <t xml:space="preserve"> 4's reallyy??? #PakCricket</t>
  </si>
  <si>
    <t xml:space="preserve">@projectmgmt no but you seem to still have a squatter using your ID </t>
  </si>
  <si>
    <t>@Nessie_Cullen4  I'm so sorry Ness you don't deserve all this</t>
  </si>
  <si>
    <t xml:space="preserve">is sitting here board, waiting for hubby to come home </t>
  </si>
  <si>
    <t xml:space="preserve">Sooooo hot outside </t>
  </si>
  <si>
    <t xml:space="preserve">My late lunch was slightly ruined by the unripe avocados </t>
  </si>
  <si>
    <t xml:space="preserve">i just made pasta tuna cucumber peppers sweet chilli sauce balsamic vinegar and hunnnners of pepper. it was shite </t>
  </si>
  <si>
    <t xml:space="preserve">I miss Ireland, home </t>
  </si>
  <si>
    <t>@CallEstella I'm sorry you're sick.  But pomegranate green tea *is* quite nice...</t>
  </si>
  <si>
    <t>i cant uploadd a picture  it always says its too big!</t>
  </si>
  <si>
    <t xml:space="preserve">@Tudors_girlie awww hun sorry to hear that </t>
  </si>
  <si>
    <t xml:space="preserve">&amp;lt;small&amp;gt;Happy Father's Day! Kinda sucks though 'cause my Pops is in Europe. </t>
  </si>
  <si>
    <t xml:space="preserve">Actually, US Open is my favorite golf major (British is 2nd), but too bad the rain simply destroyed it this year. </t>
  </si>
  <si>
    <t>Sangakarra is Gay he refuses to go to the Disco ..   #PakCricket</t>
  </si>
  <si>
    <t>my pc's video card's broken  stuck with mobile twitter and mobile everything until it gets replaced (hopefully tomorrow)</t>
  </si>
  <si>
    <t xml:space="preserve">everything is scary </t>
  </si>
  <si>
    <t xml:space="preserve">@bruisemeister I'd like to say I won't... But I'll be working on g/l stuff so it's not going to be fun. </t>
  </si>
  <si>
    <t xml:space="preserve">wishes she could go to the beach with her friends, i hate not feeling well </t>
  </si>
  <si>
    <t xml:space="preserve">im so sad...i miss my baby </t>
  </si>
  <si>
    <t>sitting at work bored bored bored and extremely tired !  happy fathers day to my daddy ! (:</t>
  </si>
  <si>
    <t>@liz_cave it'll be one of the last things we do before you leave.  BAH</t>
  </si>
  <si>
    <t xml:space="preserve">@ddlovato it would make my life if i could write a song with you before your show in virginia </t>
  </si>
  <si>
    <t xml:space="preserve">@Jonasbrothers i love you guys soooooo much! i wish i was seeing you guys this summer. </t>
  </si>
  <si>
    <t xml:space="preserve">@vdanen i've still got 15 hours until my taxi comes </t>
  </si>
  <si>
    <t xml:space="preserve">The road to darkness always has a way of known my name!- pink nobodys knows! &amp;lt;3  </t>
  </si>
  <si>
    <t xml:space="preserve">@KathyFriend She absolutely should have. I am so sorry </t>
  </si>
  <si>
    <t>@Hooded Honestly woke up with full right side of my face swollen  Agony aint the word, emergency dentist tomoz morning i hope! Hows u? xx</t>
  </si>
  <si>
    <t xml:space="preserve">@KELLY__ROWLAND Hey Kelly there's a story in a tabloid today that you refused to be photographed with Michelle, tell me it's not true </t>
  </si>
  <si>
    <t>Happy Father's Day! I wish I were with mine...  Love you Dad!</t>
  </si>
  <si>
    <t xml:space="preserve">Happy Father's Day! Kinda sucks though because Poppa Dukes is in Europe right now. </t>
  </si>
  <si>
    <t xml:space="preserve">@BrodyJenner would love to vote for ya but apparently if you arent a teen and if u live in Canada they wont let you vote.... </t>
  </si>
  <si>
    <t>dad dad dad i miss you!  go home quickly and let's fighting again huwaaa babe</t>
  </si>
  <si>
    <t xml:space="preserve">@Seahorsemystic i most likely wront be going to rothbury soooo </t>
  </si>
  <si>
    <t xml:space="preserve">Just got the news that Tina is moving to LA in 5 weeks </t>
  </si>
  <si>
    <t xml:space="preserve">soo tired... got home at 3 o'clock am and had to get up at 8.30 </t>
  </si>
  <si>
    <t xml:space="preserve">Got about 75% on past paper (OCR Maths Module 9) which is not enough for my A grade on UMS. </t>
  </si>
  <si>
    <t xml:space="preserve">everyone has church way earlier in the summer. i missed them </t>
  </si>
  <si>
    <t>@bmerr holy crap! ahaha yesterday was just humid here but no sun  sucky summmerrrrrr</t>
  </si>
  <si>
    <t xml:space="preserve">Playing at 1130 in quarter finals! Messed me knee up </t>
  </si>
  <si>
    <t xml:space="preserve">HAPPY FATHER'S DAY, Daddy!! I know you're with God, but I still can wish you a HFD!! I miss you. Last night I cried. </t>
  </si>
  <si>
    <t>My right arm seems to be starting to migrate  This is your fauly @shaunaSKITTLES &amp;gt;</t>
  </si>
  <si>
    <t xml:space="preserve">Good morning.  It is strike/changeover day and I don't feel well.  booooooo </t>
  </si>
  <si>
    <t>We are up and Marcos isn't hear to wish him a Happy Father's day.  waiting for 4 hours to pass by... Working on Father's Day is no fun.</t>
  </si>
  <si>
    <t xml:space="preserve">Happy Father's Day To All The Father's Out There. Gonna Go Visit My Papi In A Few. Still Miss You Daddy...  </t>
  </si>
  <si>
    <t xml:space="preserve">is cutting the crash and feeling quite light-headed. Already cut my thumb. Antibiotics and prescription painkillers perhaps not idea. </t>
  </si>
  <si>
    <t xml:space="preserve">@UberTwiter what is with Rate Limit Exceeded??? </t>
  </si>
  <si>
    <t>gotta sleep to wake up early tom  NOOOOOO...</t>
  </si>
  <si>
    <t>Going to church  i'm so tired</t>
  </si>
  <si>
    <t xml:space="preserve">happy fathers day! and first day of summer, even though its 61 degrees and raining. </t>
  </si>
  <si>
    <t xml:space="preserve">I HATE FIREANTS!!!... Praying my Sunday funday @ the beach isn't ruined by a trip to the emergency room </t>
  </si>
  <si>
    <t xml:space="preserve">@kiirstyyyx im so jealoous, i really wanted to go. </t>
  </si>
  <si>
    <t xml:space="preserve">@CesLSU sounds awesome!  I want to get out on my bike today...I torn...I have a lot of studying to do, as well... </t>
  </si>
  <si>
    <t xml:space="preserve">Just got home&amp;amp;mum decided2have a faint attack.I obviously panicked&amp;amp;called an ambulance.She got really angry with me&amp;amp;said i was stupid. </t>
  </si>
  <si>
    <t>@Britt625 I miss u!  ecspecially last night!</t>
  </si>
  <si>
    <t xml:space="preserve">Going to the aquarium today...and my nose hurts a little </t>
  </si>
  <si>
    <t>The rise and fall of Shalamar on &amp;quot;Unsung.&amp;quot; Damn. Wish I didn't have to work tonight  Bad enough I missed the one on DeBarge.</t>
  </si>
  <si>
    <t xml:space="preserve">@crankydragon Thanks! I've never heard of that one. I went ahead with long tail, though only got one row knit before I had to leave </t>
  </si>
  <si>
    <t>@naelany Oh, no!  I wish I knew what to tell you, bb..   Try again later, maybe?  Grrr...that sucks!</t>
  </si>
  <si>
    <t>Alright... Comin' home soon! Weekend's over  Back to reality :'(</t>
  </si>
  <si>
    <t xml:space="preserve">trying to get this thing set up...but can't find my friends </t>
  </si>
  <si>
    <t xml:space="preserve">bad condition </t>
  </si>
  <si>
    <t xml:space="preserve">heavy rain here now </t>
  </si>
  <si>
    <t xml:space="preserve">slept with my lenses...result: red eye </t>
  </si>
  <si>
    <t xml:space="preserve">Flight delayed </t>
  </si>
  <si>
    <t xml:space="preserve">Giving up on the wget manpage - scrolling several minutes and still haven't found options for recursive and &amp;quot;download all&amp;quot;. Must google </t>
  </si>
  <si>
    <t xml:space="preserve">@ryn823 You have sun?! I'm jealous, nothing but clouds here </t>
  </si>
  <si>
    <t xml:space="preserve">@felinemoonchild I needs your new numbers. </t>
  </si>
  <si>
    <t>Happy father's day to all the dads out there!!!! Wish I could hang w/ my dad today, but gotta work   Oh well we celebrated last week a ...</t>
  </si>
  <si>
    <t xml:space="preserve">Leavin the beach </t>
  </si>
  <si>
    <t>@LatifahST No  .. it wont work on my home internet connection ma adry laih i followed ur insstructions and nothing</t>
  </si>
  <si>
    <t>I'm starting to get the feeling that I'm not following people that I used to follow, with no action of my own  strange</t>
  </si>
  <si>
    <t xml:space="preserve">Ads is surfin USA at the bizzle whilst Kate is at home missing his face </t>
  </si>
  <si>
    <t>is not active in YoVille anymore...  http://plurk.com/p/12qe2y</t>
  </si>
  <si>
    <t xml:space="preserve">I wish the people I follow would follow me, but if they don't follow me they won't see this  </t>
  </si>
  <si>
    <t>is there such thing as getting overconfident...now i think there is  #PakCricket</t>
  </si>
  <si>
    <t>should do her german homework .   that sucks . I need holidays . -&amp;gt; school until 10th july !!!!!!! D:</t>
  </si>
  <si>
    <t xml:space="preserve">@xjustjoshx Sleep? What's that? I don't know what that's like anymore.  </t>
  </si>
  <si>
    <t>@Buddhagyrl I am so sorry that I didn't get your message until today  We're usually not able to assist from so far away -</t>
  </si>
  <si>
    <t xml:space="preserve">Just doesn't feel like Father's Day without a BBQ and my dad.   </t>
  </si>
  <si>
    <t xml:space="preserve">Mmmm, fruit salad. I don't like watermelon much any more though. </t>
  </si>
  <si>
    <t>Omg at the mall, and I have no clue what to get my dad.  I hate giving gift cards http://myloc.me/4QOH</t>
  </si>
  <si>
    <t xml:space="preserve">Reaching for inspiration for my Poetry! No luck so far </t>
  </si>
  <si>
    <t xml:space="preserve">ohhh, myy kyuuuuuuu. so charming.i will miss you a lot. </t>
  </si>
  <si>
    <t xml:space="preserve">Boo at the new version of Songbird; the last.fm plugin now only plays 3 songs from your my library station before stopping automatically. </t>
  </si>
  <si>
    <t xml:space="preserve"> boisss do something come on come on  #PakCricket</t>
  </si>
  <si>
    <t>@luckee13: His poor face!   You know chicks do dig scars though.  ;)</t>
  </si>
  <si>
    <t xml:space="preserve">I haven't gotten a moment of wow time for the last three days! </t>
  </si>
  <si>
    <t xml:space="preserve">why do MMO's take up so much space </t>
  </si>
  <si>
    <t xml:space="preserve">is sad cause the shoot i wanted to do, i cant cause james will have the car that day </t>
  </si>
  <si>
    <t xml:space="preserve">@nwplizzie HEY don't take it for granted! it's been raining here for a few days </t>
  </si>
  <si>
    <t>Why is Find My iPhone not available with '15 minutes fetch', but only with PUSH (drains battery!)?    #iphone #iphoneos30</t>
  </si>
  <si>
    <t>has a lot of things to do  http://plurk.com/p/12qe8g</t>
  </si>
  <si>
    <t xml:space="preserve">@chizwaffle I voted neither of those two </t>
  </si>
  <si>
    <t>@tonyburkejnr Well done to yer MOTHER! Did ye see the new Topman? I bought half of it  not good on my Credit Card!</t>
  </si>
  <si>
    <t xml:space="preserve">damn ... cannot sleep </t>
  </si>
  <si>
    <t xml:space="preserve">i HATE my effin knee i just want to cry </t>
  </si>
  <si>
    <t>sangakara has salvaged Sri lanka  lets keep the battle on #PakCricket</t>
  </si>
  <si>
    <t xml:space="preserve">Buhu. Button didn't do a very good job in this race. Only a 6th place. </t>
  </si>
  <si>
    <t xml:space="preserve">I'm gonna need the jaws of life to get my favorite diesel shoes out of the trunk </t>
  </si>
  <si>
    <t xml:space="preserve">Going to spend a bit of time with someone who no longer has a father to spend the day with. Must be one of the worst days of the year </t>
  </si>
  <si>
    <t xml:space="preserve">Father's Day &amp;amp; our 6 year anniversary today.  Dad &amp;amp; J are at church, I'm home with sick C. </t>
  </si>
  <si>
    <t>@feliciaday But...I...don't have a dad to hug....  ...Maybe this should also be National Single Mother's Day too...</t>
  </si>
  <si>
    <t>Oh no, it's Monday again.  #fb</t>
  </si>
  <si>
    <t xml:space="preserve">Its Daddy day and I'm working and not being wif my daddy </t>
  </si>
  <si>
    <t>@gerrrms Why    Omg. You don't lurbbe me.</t>
  </si>
  <si>
    <t xml:space="preserve">normal sunday afternoon. relaxin with my sister. nice weather to freeze here, should be summer, but it is like early spring. </t>
  </si>
  <si>
    <t xml:space="preserve">sims 3 is taking over my life </t>
  </si>
  <si>
    <t xml:space="preserve">@arctic_penguin I had no idea!!! damn annoying </t>
  </si>
  <si>
    <t>@foreverislong Sorry i'm not seeing you tonight or like ever in my life at the minute! See you in a couple of weeks  Enjoy Aklam Grange!</t>
  </si>
  <si>
    <t xml:space="preserve">ughh i hate father's day </t>
  </si>
  <si>
    <t xml:space="preserve">#PakCricket back to no8 at the Trending Topics  </t>
  </si>
  <si>
    <t xml:space="preserve">Just Got  back from WELL DUNN.  Whhaa trail class was a disaster and my horse got hurt in the trailer. </t>
  </si>
  <si>
    <t>checkin out n gettin ready to head home  a week @ disney was great</t>
  </si>
  <si>
    <t xml:space="preserve">Happy Fathers Day to all you Dads out there!! Mine is back home so a phone convo and a card in the mail will have to do. </t>
  </si>
  <si>
    <t>I have not received a birthday card  BOOHOOOO</t>
  </si>
  <si>
    <t xml:space="preserve">Going frenzy understanding consumer behaviour </t>
  </si>
  <si>
    <t xml:space="preserve">I hate it when I accidentally click 'open all in tabs' in firefox, then all my bookmarks are open in each tab and my firefox freezes. </t>
  </si>
  <si>
    <t>i feel bad that i didnt get my daddy anything for fathers day  and im starving right now, no joke</t>
  </si>
  <si>
    <t xml:space="preserve">im doing my best to just move on. but i miss him. </t>
  </si>
  <si>
    <t xml:space="preserve">I still don't have an idea for a fathers day gift.... its getting closer and closer to gift time!!!! what do i do??? </t>
  </si>
  <si>
    <t xml:space="preserve"> #squaresp #squarespac #squarespace #trackle giveaways giveway iphonegiveway squarespace squarespce trackle</t>
  </si>
  <si>
    <t>Happy Father's Day! I wish my daddy was here with us.  At least we can still drink in his honor. I miss you Crik'ee!</t>
  </si>
  <si>
    <t xml:space="preserve">@kimkardashian i miss my dad too. </t>
  </si>
  <si>
    <t>@McChickie  Well, I don't wanna be mean...so,I'll stop making fun of you...for now &amp;gt;.&amp;gt;</t>
  </si>
  <si>
    <t xml:space="preserve">I miss the boys </t>
  </si>
  <si>
    <t xml:space="preserve">cramps. </t>
  </si>
  <si>
    <t xml:space="preserve">I think the ghost in my apartment ate all my waffles...  </t>
  </si>
  <si>
    <t>@strebel Sorry to hear about Pete Dog  Treasure these moments.</t>
  </si>
  <si>
    <t>says I know I shouldnt be needy, but you kinda disappointed me when you said you changed your mind.  http://plurk.com/p/12qeq8</t>
  </si>
  <si>
    <t xml:space="preserve">i pre-ordered my new iphone but it won't come in until july 13!! i'm totally bummed </t>
  </si>
  <si>
    <t xml:space="preserve">had a mega blow out this weekend  it was needed and from the bits I can remember it was mint bad hangover now though </t>
  </si>
  <si>
    <t xml:space="preserve">Just truly realized how hypocritical this all seems </t>
  </si>
  <si>
    <t xml:space="preserve">Think I might had done an oopsie on the way home today - Spotted a Police car hidden behind a bridge and trees when I was overtaking </t>
  </si>
  <si>
    <t xml:space="preserve">I don't wanna go back to work </t>
  </si>
  <si>
    <t>@assbach We think your link is spam  Das denkste also von mir pfff</t>
  </si>
  <si>
    <t xml:space="preserve">I hate this cold it sucks. </t>
  </si>
  <si>
    <t>@ELLEohhELLExxx  i want to move to dallas...just sayin. hahaha.</t>
  </si>
  <si>
    <t xml:space="preserve">@dinkydaisy Errrr why? I've lost me, I feel left out. </t>
  </si>
  <si>
    <t>I look so much younger here  http://twitpic.com/80ctu</t>
  </si>
  <si>
    <t>I have pink eye in both eyes  Happy Fathers Day!!!</t>
  </si>
  <si>
    <t xml:space="preserve">@DavidArchie wow you're on tour together.. iwanna watch but i can't no matter how match i want it.. im from the philippines.. huuhu </t>
  </si>
  <si>
    <t>@VodkaChik I got in about 4 hours sleep then was up at 4.30am for a 2 hour run and now I'm half dead  Just about to fire up the 360  x</t>
  </si>
  <si>
    <t xml:space="preserve">Actually I have no grasp on Trigonometry in 3d at all, gonna not revise it. OCR bitches please don't make it be on tomorrow. </t>
  </si>
  <si>
    <t xml:space="preserve">the jonas brothers are in town and yet im not going to see them </t>
  </si>
  <si>
    <t xml:space="preserve">Think I might have done an oopsie on the way home today - Spotted a Police car hidden behind a bridge and trees when I was overtaking </t>
  </si>
  <si>
    <t>i woke up too late to go to church this morning!  lol</t>
  </si>
  <si>
    <t>@kalsoom82 heh. He's been quite awesome for his side today. A captain's innings. Lets hope they dont get to 140!  #PakCricket</t>
  </si>
  <si>
    <t xml:space="preserve">Father's Day...kind of bittersweet for me.  I had the best father, but he's been gone for almost 17 years </t>
  </si>
  <si>
    <t xml:space="preserve">@Moonchild66 Can understand your feeling nervous about them... and 6 months would be a long time with a bad lot next door </t>
  </si>
  <si>
    <t xml:space="preserve">File this under &amp;quot;Good to know&amp;quot;... DIA is *much* more strict about adherence to and enforcement of TSA rules than ORD </t>
  </si>
  <si>
    <t>Ok, jet lag kicked in. Just realized it's Sun am, not Mon there.  This only after being corrected by 1 of my staff whom I woke up!  Sorry!</t>
  </si>
  <si>
    <t>I do NOT want to call tmobile again....   someone help me</t>
  </si>
  <si>
    <t>Brenna's leaving at 11 for camp  She's coming over in a minute to say bye and so I can give her the good bye card I made lol</t>
  </si>
  <si>
    <t>@kirslo stop talking about food on twitter    I'm cravin' me some lil' ceasars pizza now!</t>
  </si>
  <si>
    <t>Happy fathers day to all the daddys that actually spend time wit their seeds  :'(</t>
  </si>
  <si>
    <t xml:space="preserve">We're not really going to start using &amp;quot;amazeballs&amp;quot;, people, are we?? </t>
  </si>
  <si>
    <t xml:space="preserve">@JonasFiel They buried the lead, though. All the creepy ones were at the bottom. </t>
  </si>
  <si>
    <t>Checked in at the airport. No honeymoon upgrade  We're not even sitting together yet!</t>
  </si>
  <si>
    <t xml:space="preserve">so tired </t>
  </si>
  <si>
    <t>had the best night ever....but is now going to work  FML.</t>
  </si>
  <si>
    <t xml:space="preserve">HaPPy FatHErs DaY to all the strong men that is taken care of business!!! I miss my Daddy </t>
  </si>
  <si>
    <t xml:space="preserve">@amandaleggett just realized there's no parades and fireworks on 4th of July in the mountains </t>
  </si>
  <si>
    <t xml:space="preserve">Fathers Day brought a new name for my boat and matching baseball caps for all - Fenntastic  pretty cool. Too rainy for boating though </t>
  </si>
  <si>
    <t>@vickixashton what did you put? Lol i sent in &amp;quot;tweet tweet twitter&amp;quot; and they never bloody showed it  Lmao</t>
  </si>
  <si>
    <t xml:space="preserve">Noe Valley is nice and sunny, but the it's still cold... </t>
  </si>
  <si>
    <t xml:space="preserve">Just got up .... Feeling as tired than usual </t>
  </si>
  <si>
    <t xml:space="preserve">Father's Day... </t>
  </si>
  <si>
    <t xml:space="preserve">Happy Father's Day, everyone!  I work all day, so I won't be around. </t>
  </si>
  <si>
    <t xml:space="preserve">@MsBourgeoisie Good Morning </t>
  </si>
  <si>
    <t xml:space="preserve">Working on  the Solstice, boo </t>
  </si>
  <si>
    <t xml:space="preserve">bowling with the in-laws, gutted about gp </t>
  </si>
  <si>
    <t>@ShanteCurtis julie just told me kelly's not gonna perform at epsom  omg :'( we already booked!!  i hope he will. thanks youu angel!!</t>
  </si>
  <si>
    <t xml:space="preserve">@selenagomez AAAAAH!!! YER IN TRONTO!! WHY DIDNT ANYONE TELL ME&amp;gt; ! </t>
  </si>
  <si>
    <t xml:space="preserve">I hate nauseas! I'm sick! </t>
  </si>
  <si>
    <t xml:space="preserve">HaPPy FatHErs DaY to all the strong men that are taken care of business!!! I miss my Daddy </t>
  </si>
  <si>
    <t xml:space="preserve">I guess, I'll go for a walk... </t>
  </si>
  <si>
    <t xml:space="preserve">i want him but i want him to be happy more. if that means i have to let him go i will </t>
  </si>
  <si>
    <t>weekly weigh in: lost less than 1lb. this week  disappointing after last week's 4lbs. Still the least I've weighed since 2004 though...</t>
  </si>
  <si>
    <t xml:space="preserve">@BreaAZ  I wanna move in with you and your family, my place is crazy, seriously </t>
  </si>
  <si>
    <t xml:space="preserve">@prenvo still no sign of this update </t>
  </si>
  <si>
    <t xml:space="preserve">Watching Air Bud. Mum, Dad, I want a dog!! </t>
  </si>
  <si>
    <t>Damn, back home in shitty Swansea  Enjoyed Cornwall so much more. To top it all off, I'm in work at 8:45 tomorrow!</t>
  </si>
  <si>
    <t xml:space="preserve">@XOXOKrissy We're classmates on a saturday class right? Oh please say YES or i shall blow kingdom come! haha. I miss you much! </t>
  </si>
  <si>
    <t xml:space="preserve">@flossa you stopped talking to me then you leave? </t>
  </si>
  <si>
    <t xml:space="preserve">My voice is bothering me..i think im losing it </t>
  </si>
  <si>
    <t xml:space="preserve">I would be lost without my ï£« BB (sorry just testing special characters) it works woo I feel so special and extra geeky now </t>
  </si>
  <si>
    <t>@jezzy14 oh well hd didnt reply lmao  x</t>
  </si>
  <si>
    <t xml:space="preserve">My mother made me go through my shoes. I got rid of about a thousand pairs so this means I only have about a million left.    </t>
  </si>
  <si>
    <t xml:space="preserve">My thoughts remain on my broken blender...... </t>
  </si>
  <si>
    <t xml:space="preserve">goin 2 the lake wish he was comin wit me </t>
  </si>
  <si>
    <t xml:space="preserve">@putzle dvd apa mir? waaah NO JUNKFOOD ANYMORE </t>
  </si>
  <si>
    <t>@ddlovato How I wish I could be there. I'd trade anything in the world to see you live.  I'll just pray for your voice. You'll do great.</t>
  </si>
  <si>
    <t xml:space="preserve">It's our 1st anniversary married and I have to work </t>
  </si>
  <si>
    <t xml:space="preserve">http://twitpic.com/80cyn - Teppanyaki at Sagano - my quota is up for this month. Back to detox mode. </t>
  </si>
  <si>
    <t xml:space="preserve">GP Luzern: of rank 17 </t>
  </si>
  <si>
    <t>@JuliaaHess his tooth cap and yesterday my mom didn't feel well... so no Demi  if all that hadn't happened I would have gone just to meet</t>
  </si>
  <si>
    <t>wellll i just woke up, and i don't want to fucking go to church  ahhhhhh i'm super tired :/</t>
  </si>
  <si>
    <t xml:space="preserve">and i actually wish i was going to my cousins, @TanyaGu and @LydiaGu 's house  </t>
  </si>
  <si>
    <t>Images of #neda dying shown on sky news, horrendous  #iranelection</t>
  </si>
  <si>
    <t xml:space="preserve">what is the true meaning of love? </t>
  </si>
  <si>
    <t>feels lonely  http://plurk.com/p/12qfem</t>
  </si>
  <si>
    <t>Ok off to the gym to burn off so cals before start work on this 500 sq ft deck. Need to get it stained for the summer months ahead.  **</t>
  </si>
  <si>
    <t>@DanielleBrit haha I know right... At least you made bank! I kept waiting for that wedding party to come back  never did</t>
  </si>
  <si>
    <t xml:space="preserve">@theREALboyzone Really enjoyed the concert last night but my bag got stolen </t>
  </si>
  <si>
    <t xml:space="preserve">@alyyysssa YES! and that video made me sad </t>
  </si>
  <si>
    <t>what R U LOOKIN FOR !!!  @dayamaes</t>
  </si>
  <si>
    <t xml:space="preserve">On my lg cookie but got to tidy </t>
  </si>
  <si>
    <t xml:space="preserve">I wish I were n Memphis and with my daddy today. </t>
  </si>
  <si>
    <t xml:space="preserve">@mitchyy yay thnxx, and its ok, haha mells aunt vera heheh, and i dnt think sooo -_- shes rarely onnn </t>
  </si>
  <si>
    <t xml:space="preserve">Football is finished atm </t>
  </si>
  <si>
    <t xml:space="preserve">shower then cogan's with my sister; i can't believe it's sunday already </t>
  </si>
  <si>
    <t xml:space="preserve">@kateswtmn have fun. i'll miss you. </t>
  </si>
  <si>
    <t>any elite high school wanna let me in?  i cant believe it my test result -.-&amp;quot; it's v v bad!!! ahhh frustrated.</t>
  </si>
  <si>
    <t>shoootttt ... they've made a game out of nothing  #PakCricket</t>
  </si>
  <si>
    <t xml:space="preserve">@Meegz7X @Mindy_copaface what happened you two? is it me? im worried. i dont want to be in trouble </t>
  </si>
  <si>
    <t xml:space="preserve">My niece just called me ugly... in SPANISH! </t>
  </si>
  <si>
    <t xml:space="preserve">@jumpinglegacy: yes.  2 1/2 hours of OT.  But I didn't get to ride last night like I'd planned </t>
  </si>
  <si>
    <t xml:space="preserve">@Pryncez boo that ain't a good look @ all. I'm sowwie </t>
  </si>
  <si>
    <t>fail  ..  retreating to bedroom now, lateline news on.. tired...   written talk only 7 mins long, spose rest of time can be playing around</t>
  </si>
  <si>
    <t>ChicagoPersonals Ok guys, please don't disappoint me again  - w4m (Ford city Mall) 21yr: I tir.. http://snipurl.com/kkupb</t>
  </si>
  <si>
    <t xml:space="preserve">about to get on the plane to go back home   </t>
  </si>
  <si>
    <t xml:space="preserve">@BarryCarlyon they don't have any </t>
  </si>
  <si>
    <t xml:space="preserve">@SoulIsTheGoal  /sigh, you are missing out... </t>
  </si>
  <si>
    <t xml:space="preserve">@SMMpharmd Magners is clouding my brain today. In your terms Magners 1 @ceedubb6 0 </t>
  </si>
  <si>
    <t xml:space="preserve">I give in. I'll start embracing the Beckhams if the English agree to take back their weather </t>
  </si>
  <si>
    <t xml:space="preserve">i want to play the drums but... its too late </t>
  </si>
  <si>
    <t xml:space="preserve">hoping to see the rainbow after the storm. </t>
  </si>
  <si>
    <t xml:space="preserve">@kimbarweee i'm gutted tooo kimmmm </t>
  </si>
  <si>
    <t xml:space="preserve">oh, ppfffftttt!  I need to go grocery shopping.  </t>
  </si>
  <si>
    <t xml:space="preserve">#PakCricket is now 8 </t>
  </si>
  <si>
    <t xml:space="preserve">ugh. why why why why why why why WHY ! </t>
  </si>
  <si>
    <t xml:space="preserve">tired of all the rain... gods must be crying again </t>
  </si>
  <si>
    <t xml:space="preserve">@laryissa why did you do this???? i'm so scared it will screw up everything </t>
  </si>
  <si>
    <t>Ugh... Making me help clean up after major house party last night. No fun  ps what's the emotigon for great anger?</t>
  </si>
  <si>
    <t>@twittsted we plan on meeting her we have no 5*  as they sold out too fast, BUT we have 3rd row centre (pit)</t>
  </si>
  <si>
    <t xml:space="preserve">@Halleybug36, no </t>
  </si>
  <si>
    <t xml:space="preserve">#PakCricket is down again in the trending topics.. </t>
  </si>
  <si>
    <t>I woke up late lo oolainy  so now i'm going to davin I'll have you all inzin</t>
  </si>
  <si>
    <t>Off to see Take That while the boys are playing a gig ! Feels weird , I dont like it !  x</t>
  </si>
  <si>
    <t xml:space="preserve">Waiting ... and waiting .... and waiting ... and waiting for Comcast. They say they'll show up sometime this morning. </t>
  </si>
  <si>
    <t xml:space="preserve">@princesscasaba haha. Is final fantasy any good? I can't get into sims 3 </t>
  </si>
  <si>
    <t xml:space="preserve">feels like a dislocated shoulder </t>
  </si>
  <si>
    <t>4 and a 6  com on Pakistan #PakCricket</t>
  </si>
  <si>
    <t xml:space="preserve">@hesmagicandmyth I wanna go! </t>
  </si>
  <si>
    <t xml:space="preserve">Happy fathers day! </t>
  </si>
  <si>
    <t>@MarieC09 thank you hun - im parentless  - he passed away in dec 2002 -</t>
  </si>
  <si>
    <t xml:space="preserve">Just be good people...the world always seems to have a shortage </t>
  </si>
  <si>
    <t xml:space="preserve">laptop now running kubuntu 9.04 and keeping as little stuff on it as possible - giving it back to uni on fri </t>
  </si>
  <si>
    <t xml:space="preserve">I guess i dont get a nap </t>
  </si>
  <si>
    <t>@nadine_92 good to read u ;) tell me  same happened to me =(</t>
  </si>
  <si>
    <t xml:space="preserve">going to the hospital to see my grandma </t>
  </si>
  <si>
    <t xml:space="preserve">@ShanteCurtis yes, wow.. but this is not cool  wonder why they cancelled that show? </t>
  </si>
  <si>
    <t xml:space="preserve">Plz tell me why I am here bymyself where did everybody gooooo! </t>
  </si>
  <si>
    <t xml:space="preserve">bacon is a painful experience </t>
  </si>
  <si>
    <t xml:space="preserve">@Walk_In_The_Sun bob why did you make the boards a sign in to look at fic job. I cant login on all the school comps so can't check stuff. </t>
  </si>
  <si>
    <t xml:space="preserve">@fhgrl33 Aw, love, *I* shouldn't remind you of BAD things ... well ... maybe bad/GOOD but not bad/BAD.  </t>
  </si>
  <si>
    <t xml:space="preserve">I'll get my license next week na! Yay! Just got home! Nakakapagod mag drive ng van ha! Someone give me a Lancer Ex. </t>
  </si>
  <si>
    <t>@HeartMileyCyrus i've never read the book  but yes, there were liters of tears in my eyes when i saw the movie. same with the notebook</t>
  </si>
  <si>
    <t>@JLSOfficial MARVIN WE CANT COPE WITHOUT THE FORUM  HOW MUCH LONGER</t>
  </si>
  <si>
    <t xml:space="preserve">Father's Day...I will be spending it studying </t>
  </si>
  <si>
    <t xml:space="preserve">Forcing myself to pack because it has to get done and it won't do it itself </t>
  </si>
  <si>
    <t xml:space="preserve">mmaaaaaan. pendulum are a shit representation of what they can only loosely be described as drum n bass </t>
  </si>
  <si>
    <t xml:space="preserve">happy fathers day! and to my dad in miami...sadness </t>
  </si>
  <si>
    <t xml:space="preserve">Tanning by the pool..trying to forget  the fact that we have to redo the episode and there will be no show this week </t>
  </si>
  <si>
    <t>Swollen lip aaaaah  today already sucks.</t>
  </si>
  <si>
    <t>káº¿t qáº£ h.áº¿y k Ä‘i chÆ¡i ná»¯a =.=&amp;quot;bÃ¹ láº¡i fáº£i Ä‘i há»?c thÃªm toÃ¡n  chÃ¡n kjh. Ä‘Ã£ tháº¿ toÃ n tháº¿y bá»?n a1a2 tá»± dÆ°g lÃ²i Ä‘á»©a a3 nhÆ° mÃ¬h. (ack)</t>
  </si>
  <si>
    <t xml:space="preserve">@Sherif_129 it's not even got many new features for the iPod touch </t>
  </si>
  <si>
    <t xml:space="preserve">Bored. Made a load of money at the car boot. But apparently dont have enough for a concert. </t>
  </si>
  <si>
    <t xml:space="preserve">@JacqueseR Im going to try... my baby is in VA.. </t>
  </si>
  <si>
    <t xml:space="preserve">@BrooksAP i was there too today!! too bad i don't work there anymore.... but yes that area is cute. i miss working in old glenora </t>
  </si>
  <si>
    <t xml:space="preserve">i'm feeling not so good xD my stomach is hurting </t>
  </si>
  <si>
    <t>@tophatandtails @Justin_A but i'm on vodafone, still got another 6 months left!!!! I wnt 2 B in the gang  So wht abt ths tiny twttr an ...</t>
  </si>
  <si>
    <t xml:space="preserve">im at work. i wasnt even suppose to be here </t>
  </si>
  <si>
    <t>Oh no my baby Benny has Swine Flu.  I hope I dont catch that shit. I need to look up some hotels in Buffalo.</t>
  </si>
  <si>
    <t xml:space="preserve">i can't see my toes </t>
  </si>
  <si>
    <t xml:space="preserve">I miss @vfreshh already </t>
  </si>
  <si>
    <t xml:space="preserve">have to write an essay and really cba </t>
  </si>
  <si>
    <t xml:space="preserve">@disappointment In Second Life. They banned me from their sex beach. </t>
  </si>
  <si>
    <t>Im sitting on the computer fighting off the flu!!!!!    I can't wait until it's gone so i can go and SWIM!!!!!!!!!!!!!</t>
  </si>
  <si>
    <t>it's dull  i'm thinking that there's 3 months of summer holiday and i'm already getting bored. help?!</t>
  </si>
  <si>
    <t>God forgive me if i fall asleep during church today.   ha</t>
  </si>
  <si>
    <t>I hate performing arts log books  and evaluations....    I'm in need of a oreo mcflurry!</t>
  </si>
  <si>
    <t xml:space="preserve">Good Morning world......Last night was freaking awesome, although paying for it this morning </t>
  </si>
  <si>
    <t>awwk !  Paul and everyone else cant come up anymore  awwkk and Pauls going home sn , ah well im just of the landline with him x</t>
  </si>
  <si>
    <t xml:space="preserve">Crying over seeing my dad cry afterr losing grandpa last year </t>
  </si>
  <si>
    <t xml:space="preserve">dont think im goin into work tonight om not feelin to hot </t>
  </si>
  <si>
    <t xml:space="preserve">@isdead Oh, that discourages me from trying it. </t>
  </si>
  <si>
    <t xml:space="preserve">@ChuckNut no, I don't even have a YouTube account. </t>
  </si>
  <si>
    <t xml:space="preserve">says confused </t>
  </si>
  <si>
    <t>is sick of this stupid illness  x</t>
  </si>
  <si>
    <t xml:space="preserve">Then i think abt the movie, and thought that they shld not cut lots of the interesting parts. Abt the history of Carlisle n more </t>
  </si>
  <si>
    <t xml:space="preserve">Conflicted </t>
  </si>
  <si>
    <t xml:space="preserve">Waiting on my sister &amp;amp; brother-in-law so we can watch my dad open Fathers Day presents. Jooooy. Oh &amp;amp; I'm hungry. But not allowed to eat </t>
  </si>
  <si>
    <t xml:space="preserve">So sleepy after eating at Shoney's. Stomach tight as a drum and about to bust! </t>
  </si>
  <si>
    <t xml:space="preserve">@Keicyx3 Polly is not on </t>
  </si>
  <si>
    <t xml:space="preserve">Why am I not sleeping?! *stupid addictive BL game, I blame deviiiiii - cheeky, crazy onee-chan* Don't want to go to work tomorrowwwwwww </t>
  </si>
  <si>
    <t xml:space="preserve">Just got back from my run. I've been runnin for almost 2 weeks and i'm still outta shape. This is gonna be harder than i thought. </t>
  </si>
  <si>
    <t xml:space="preserve">packed and ready to leave boro </t>
  </si>
  <si>
    <t xml:space="preserve">@RapCoalition ~ many Ppl in general just don't know how to Properlly approach Ppl of Your Grand Nature &amp;amp; Work Ethic. Shame but true. </t>
  </si>
  <si>
    <t xml:space="preserve">Winter is officially here...  </t>
  </si>
  <si>
    <t>Twitter is dead again  everyone must be in bed, where I should be..</t>
  </si>
  <si>
    <t>Never cleaning it again. I don't care if I get an infection, it hurts so bad  h8 you, bellybutton.</t>
  </si>
  <si>
    <t xml:space="preserve">in OC til Wednesday. its raining now </t>
  </si>
  <si>
    <t xml:space="preserve">again, Hellotxt not working </t>
  </si>
  <si>
    <t xml:space="preserve">On my way to the cemetery...Thats how I spend my Fathers Day.. </t>
  </si>
  <si>
    <t>no father to really celebrate father's day with, going back to GP tomorrow  prepare for the water works</t>
  </si>
  <si>
    <t>I miss you sOo much Dad =( R.I.P Papii Feb.14.05    Me haces mucha faltas papii no es lo mismO sin tii I wish you was w| mee  sOo I  ...</t>
  </si>
  <si>
    <t xml:space="preserve">Im having to throw away stuff from my childhood since my parents are moving </t>
  </si>
  <si>
    <t xml:space="preserve">My computers fucked </t>
  </si>
  <si>
    <t>138 for Six ... I am not happy!  #PakCricket</t>
  </si>
  <si>
    <t>happy fathers day 2 the one person who ever did and ever will love me more then themselves I miss u daddy  Rip</t>
  </si>
  <si>
    <t>Target of 139.. we could have EASILY restricted them to under 100    #PakCricket</t>
  </si>
  <si>
    <t xml:space="preserve">@NeonBlueTornado can you go on skype soon </t>
  </si>
  <si>
    <t xml:space="preserve">Is Sitting Bored Rele Wana Go Out </t>
  </si>
  <si>
    <t xml:space="preserve">another headache </t>
  </si>
  <si>
    <t>@MariahCarey Twitter is not working so well for me either. Sucks  LYM</t>
  </si>
  <si>
    <t xml:space="preserve">I have a tummyache. </t>
  </si>
  <si>
    <t xml:space="preserve">@changibedsheets Season 4 will suck so hard. I don't understand how the writers can ruin such a fun show. I hope some1 rips the ep soon </t>
  </si>
  <si>
    <t>@kirstymciver  but me &amp;lt;3s you</t>
  </si>
  <si>
    <t xml:space="preserve">I have to go clean my room, and leave for work.  See ya'll in six hours.  </t>
  </si>
  <si>
    <t xml:space="preserve">@jaredmaine GOOD MORNING JARED! PLEEEASE, REPLY ME! OR REPLY SOMEONE! WHY DON'T YOU REPLY ANYONE?! </t>
  </si>
  <si>
    <t xml:space="preserve">@ALEXLETLOOSEYEA same </t>
  </si>
  <si>
    <t xml:space="preserve">just studied spanish for like 2 hours. prob still gonna do horrible </t>
  </si>
  <si>
    <t xml:space="preserve">So my mom tells me to get up and hurry so that we can go to my niÃ±as house and yet we are still here that was like an hour ago </t>
  </si>
  <si>
    <t xml:space="preserve"> needddds her boyfriend NOW</t>
  </si>
  <si>
    <t xml:space="preserve">last few days in LA before flight back to the great weather in Sydney </t>
  </si>
  <si>
    <t>@km72195 awww  don't worry about him -_- lol</t>
  </si>
  <si>
    <t>@Lalitia it's just so contrast  *sigh*</t>
  </si>
  <si>
    <t>@megprosss Thanks  i needed it. Love ya dear. How long you working?</t>
  </si>
  <si>
    <t>Stupid patiio0 tablle bro0ke iin a milliio0m piieces    piickiing iit all upp</t>
  </si>
  <si>
    <t>good morning all.  still no sunshine on illtown  but having a date day with my sweetheart so it's all good.</t>
  </si>
  <si>
    <t xml:space="preserve">had a nice wee run about the garden with jasper, now my hayfever is terrible! </t>
  </si>
  <si>
    <t xml:space="preserve">Working through a Dell chat session to solve a Vista problem -- day 2 </t>
  </si>
  <si>
    <t>@jpwashere no  just that for right now... Did see @amandapalmer in NYC so atleast this won't be the only show... How about you?</t>
  </si>
  <si>
    <t xml:space="preserve">@MisterWinter i've seen it all...i loved season 3 i think was one of the best! i can't wait for Season 4 but that will prob be the last </t>
  </si>
  <si>
    <t xml:space="preserve">@kirstenj0y Whats up? </t>
  </si>
  <si>
    <t>@Diaboundd22 I'm having the same problem with the iTunes app after using redsn0w  hopefully quickpawn for windows will be released soon.</t>
  </si>
  <si>
    <t xml:space="preserve">@JordanAshleigh aww  we are just going to have to hate miley </t>
  </si>
  <si>
    <t xml:space="preserve">@ChristinaSticky  glad you like music some dont </t>
  </si>
  <si>
    <t>@marcod1419 Dave can beat Leki's score.... I don't want that to happen....  *Bursts into tears*</t>
  </si>
  <si>
    <t xml:space="preserve">Sending emails, sending emails. After that, something to lunch, an hour or two on Xbox live, and then draw. At night, work </t>
  </si>
  <si>
    <t>Happy fathers day! Coffee and resting the ab today  ouch</t>
  </si>
  <si>
    <t>i need my brain tmr but i can't sleep  one sheep, two sheep . . . - http://tweet.sg</t>
  </si>
  <si>
    <t>@CSI_PrintChick Sorry we missed ya'll last night  -- have safe trip home.  I'm in lobby, come see me...??</t>
  </si>
  <si>
    <t xml:space="preserve">is being grumpy. things arent going my way and i dont like that. sulking like a child. garrrrrrr. </t>
  </si>
  <si>
    <t>Wish D was here- we've now missed two Mother's Days and two Father's Days.    Prob take kids out to Mom's later on for a bit.</t>
  </si>
  <si>
    <t xml:space="preserve">also... today is the longest day. summer solstice, days begin to cut in now </t>
  </si>
  <si>
    <t xml:space="preserve">@kacymariemae i think you need it more than i do though lol im tired from gettin squished for 4 1/2 hours but you barely got any sleep </t>
  </si>
  <si>
    <t>I've managed to loose all three of my scanners   I only need one</t>
  </si>
  <si>
    <t>Some are just so selfish  - http://tweet.sg</t>
  </si>
  <si>
    <t xml:space="preserve">@prestocait You're lucky your gym has ANY classes on Sunday.  Mine doesn't.  </t>
  </si>
  <si>
    <t xml:space="preserve">and now I go off to selling people lotion and soap </t>
  </si>
  <si>
    <t xml:space="preserve">@kidvai too expensive  and the local ones are not very good .. </t>
  </si>
  <si>
    <t>@xo_amanda_xo yes that is still just the hard drive  it is taking forever!!! Technology, Canada Post and online orders hate me lol</t>
  </si>
  <si>
    <t xml:space="preserve">I just want to have a friend. Someone who knows me and my feelings. Someone who knows that I want to have a baby...someone who just love </t>
  </si>
  <si>
    <t xml:space="preserve">I have to finish my papers. Oh please. </t>
  </si>
  <si>
    <t>@savagestar I know  I really want to see them too</t>
  </si>
  <si>
    <t xml:space="preserve">is at @smanchikanti's house trying to read some constitution rubbish n feeling blah </t>
  </si>
  <si>
    <t>This gilf wants to Fuck me  FML</t>
  </si>
  <si>
    <t>@ChadMichMurray hi, hi! you're really great as Lucas Scott! Can't imagine OTH without you  anyway, i hope you'll have more opportunities!</t>
  </si>
  <si>
    <t xml:space="preserve">looking for a job not goin to well </t>
  </si>
  <si>
    <t xml:space="preserve">had a wonderful night but woke up and realized that it's Father's day today and I can't phone my Dad.Feeling a lot of sadness in my heart </t>
  </si>
  <si>
    <t xml:space="preserve">Lovely.  It's not yet 9:30 and it's already 94 degrees.  Supposed to reach 103 today! That's too hot!  Esp considering the humidity here! </t>
  </si>
  <si>
    <t>My poor poor car   Tires wearing out pretty quick. Bad gamble to take on a summer.  http://twitpic.com/80deq</t>
  </si>
  <si>
    <t>@ThatAprilGirl Yah.  I miss L. Hahahaha!</t>
  </si>
  <si>
    <t>Caran d'Ache Prismalo I in the US. These R my favorite pencils, the only ones I use. Almost impossible 2 find them here.  Advise 4 me?</t>
  </si>
  <si>
    <t xml:space="preserve">amylfc are you there need to talk im bord </t>
  </si>
  <si>
    <t xml:space="preserve">This is so not the easiest day in the world for me.  </t>
  </si>
  <si>
    <t>dude! its fathers day today!! lol I can't go out after church.  mom says its fam time. next sunday instead?</t>
  </si>
  <si>
    <t xml:space="preserve">going back to houston today! bye bye florida! </t>
  </si>
  <si>
    <t>I miss DC!   Watching ANTM.. Until its time 2 go  http://yfrog.com/ee3fmj</t>
  </si>
  <si>
    <t xml:space="preserve">Lunarticles??? twitter me as soon as you can!!!! </t>
  </si>
  <si>
    <t xml:space="preserve">@chamanurung scared I won't have time to take care one </t>
  </si>
  <si>
    <t xml:space="preserve">off to work! have a long day ahead of me. Feeling blu </t>
  </si>
  <si>
    <t xml:space="preserve">TinyTweeter doesn't understand russian letters </t>
  </si>
  <si>
    <t>Long night, no sleep  Long day ahead of me.</t>
  </si>
  <si>
    <t xml:space="preserve">downloading corel paintshop taking ages </t>
  </si>
  <si>
    <t>hi every 1 having no fun  joke wuu2? x</t>
  </si>
  <si>
    <t xml:space="preserve">needs to be more diligent with the sunscreen... for EVERYONE!  </t>
  </si>
  <si>
    <t xml:space="preserve">@ThatAprilGirl Me too. I wish we're there. Awww. </t>
  </si>
  <si>
    <t xml:space="preserve">There's cake on my keyboard </t>
  </si>
  <si>
    <t xml:space="preserve">Went to cadbury world, thought I saw @bowwow614 and @omarion10 but it wasn't dem  </t>
  </si>
  <si>
    <t xml:space="preserve">There isn't </t>
  </si>
  <si>
    <t xml:space="preserve">@erikaa05 I'm not going... I'm sick  I was going to go anyway just to meet her but thats not working out... I just can't believe this </t>
  </si>
  <si>
    <t xml:space="preserve">Eat n Park forgot my ice cream for my grilled stickies...  </t>
  </si>
  <si>
    <t xml:space="preserve">That could b someone's father, and its not looking too good. Last I saw they were doing CPR... I really hope he is ok. I'm sad now </t>
  </si>
  <si>
    <t xml:space="preserve">Has any of this made me feel any better? Not really. </t>
  </si>
  <si>
    <t xml:space="preserve">Hangin with the Fasha!!! but sad bc my piercings have to come out today </t>
  </si>
  <si>
    <t xml:space="preserve">@wisekaren Oh no!! Will miss seeing her today </t>
  </si>
  <si>
    <t xml:space="preserve">im spent... sweet mini got the best of me </t>
  </si>
  <si>
    <t>@EmilyLovesGlee yeah V  he could at least tell us what he's up to -.- you remember his tweet sayin 'in the studio' or something like that?</t>
  </si>
  <si>
    <t>Awww suju's goodbye performance  gonna miss them</t>
  </si>
  <si>
    <t xml:space="preserve">Exam of Computer Oriented Numerical methods tomorrow. I am so dead! I dunnu a thing! </t>
  </si>
  <si>
    <t>My dads always overseas on fathers day  will someone be his understudy.... Ladies?</t>
  </si>
  <si>
    <t xml:space="preserve">@collectiblestv no - unless my jewellery becomes collectible, and for that to happen I would prob have to be famous....and dead </t>
  </si>
  <si>
    <t xml:space="preserve">@BostonTweet all these awesome free things and no desire to go outside in this muck </t>
  </si>
  <si>
    <t xml:space="preserve">Never fart near an oscillating fan...I think I ruined my chances of getting my security deposit back </t>
  </si>
  <si>
    <t>my flight is delayed which means i am going to miss my connecting flight  i'm so pissed!</t>
  </si>
  <si>
    <t xml:space="preserve">Dang I REALLY miss my BFF. I wish she was on twitter or better yet. Stop being a punk and move to NYC. </t>
  </si>
  <si>
    <t xml:space="preserve">God i miss u now !! </t>
  </si>
  <si>
    <t xml:space="preserve">wahai kotak merah, muncul doooong </t>
  </si>
  <si>
    <t xml:space="preserve">@Lulu0310 I'm going to miss you besty </t>
  </si>
  <si>
    <t xml:space="preserve">O Ms. Madden where art thou? </t>
  </si>
  <si>
    <t>@ellyoracle Ok cool. I'll be coming up Monday night now, I think, or verrry early Tuesday morning. What if I cant camp til weds tho..?  !!</t>
  </si>
  <si>
    <t xml:space="preserve">The @Jonasbrothers world tour looks amazing! Wish I was going </t>
  </si>
  <si>
    <t xml:space="preserve">@UrbanRelations my condolences &amp;amp; prayers go out to You &amp;amp; The Family of your friend. So Sad </t>
  </si>
  <si>
    <t xml:space="preserve">happy father's day  have my dance show today last one then im done till september so sad </t>
  </si>
  <si>
    <t xml:space="preserve">Just jumped off something i shouldnt have at the church barbeque i think sprained both my ankles </t>
  </si>
  <si>
    <t xml:space="preserve">SOO hungry...but TOO lazy to get up off my @rse n make something or even look for the take away menu... </t>
  </si>
  <si>
    <t>i wish i knew who my daddy was....  :'(</t>
  </si>
  <si>
    <t xml:space="preserve">@ambogt No way!!!  Eric, I am SO sorry... I know Steve's arm was hurting pretty bad too  </t>
  </si>
  <si>
    <t xml:space="preserve">Band practice tomorrow!!!!!!!!!!!!!!!!!!!!!!!!!!!!! </t>
  </si>
  <si>
    <t xml:space="preserve">oh god i'm scared for today. Please help. </t>
  </si>
  <si>
    <t xml:space="preserve">Just finished Scrubs Series 8. A bit if a tear jerker in all fairness. As @cos1042 &amp;amp; @studarby will agree, fond memories. Will be missed </t>
  </si>
  <si>
    <t xml:space="preserve">Idk what hurts more my tummy or my tailbone </t>
  </si>
  <si>
    <t xml:space="preserve">@sabawman sarap naman! even nino has been showing me the update!! i sent na mine back to greenhills </t>
  </si>
  <si>
    <t xml:space="preserve">@MarieC09 thank you hun - july 1 will be 19 years for my mum - </t>
  </si>
  <si>
    <t>@miiiiileyyyyy  cool...shake, shake, shake it... Is it great to have a famous life? to do what you love must be great...</t>
  </si>
  <si>
    <t xml:space="preserve"> mcfly weren't on radiobob yet</t>
  </si>
  <si>
    <t xml:space="preserve">HAPPY FATHERS DAY to all those daddys!!!! On another note goodmorning what a crapy start to the first day of summer.. Rain </t>
  </si>
  <si>
    <t xml:space="preserve">Ok...so if you dealin wit the Tri...just kno we get it in...in full recovery mode....God take this hangover away </t>
  </si>
  <si>
    <t>I am hungry   x</t>
  </si>
  <si>
    <t>While driving by a golf course the golfers decided to use my car as target practice. Now I have a small dent in my work truck  #thatsucks</t>
  </si>
  <si>
    <t xml:space="preserve">haha Ok...so if you dealin wit the Tri...just kno we get it in...in full recovery mode....God take this hangover away </t>
  </si>
  <si>
    <t xml:space="preserve">@Foley5150 sorry i'm at work i wouldn't know </t>
  </si>
  <si>
    <t xml:space="preserve">feels so useless keeping quiet at the wrong time. so so so stupid, so so so useless. </t>
  </si>
  <si>
    <t xml:space="preserve">will not be at church today because i work 11-3 </t>
  </si>
  <si>
    <t xml:space="preserve">Mom&amp;amp;Dad I miss them </t>
  </si>
  <si>
    <t>i love to see u happy, that makes me the most happiest girl.. but ... forgive me.. i can't  i'll try...but i dont promisse nothing  &amp;lt;3</t>
  </si>
  <si>
    <t xml:space="preserve">Is glad my toothache is going, happy fathers day! Sam's second being a dad, although I have only had 1 </t>
  </si>
  <si>
    <t xml:space="preserve">@mitchelmusso are the dates that you've announced the only ones you're doing?! </t>
  </si>
  <si>
    <t xml:space="preserve">i found my blue elementary uniform. the shirt and vest i could fit in. but my ass now is way too big to fit into the skirt </t>
  </si>
  <si>
    <t xml:space="preserve">TinyTwitter doesn't understand russian letters </t>
  </si>
  <si>
    <t xml:space="preserve">2morrow back to work activity </t>
  </si>
  <si>
    <t xml:space="preserve">aaargh!! my head hurts. why do life has to be so complicated? i pity my friend. </t>
  </si>
  <si>
    <t xml:space="preserve">My tummy hurts again  I couldn't sleep well, to hot and felt like i was gonna puke. Excited for wed. leaving with Madi-chan for Florida </t>
  </si>
  <si>
    <t>About to head up scenic SC Hwy 11 on our way to the inlaws in Simpsonville, SC. Goodbye lake  http://myloc.me/4QTR</t>
  </si>
  <si>
    <t xml:space="preserve">traffic jam </t>
  </si>
  <si>
    <t xml:space="preserve">Getting ready to go see my Grandad ... I hate how dehydrated you feel after a night of drinking </t>
  </si>
  <si>
    <t xml:space="preserve">Home on 8th of July.. mum moving to India? </t>
  </si>
  <si>
    <t>Cat's looking for the three missing babies  i feel bad for her</t>
  </si>
  <si>
    <t>Headed to work  no longer carrying any twilight books cuz I finished the twilight series...  bring on the movies...</t>
  </si>
  <si>
    <t xml:space="preserve">@alyssatwomey I thought all lobsters were red....like the little mermaid??? </t>
  </si>
  <si>
    <t xml:space="preserve">Now I am feeling the after-effects.  </t>
  </si>
  <si>
    <t>Trying to figure out how twitter works...  http://myloc.me/4QU0</t>
  </si>
  <si>
    <t xml:space="preserve">@DannyKing2 that's gotta be a huge scam though </t>
  </si>
  <si>
    <t xml:space="preserve">@NokkonWud Oh Good God,I'm soooo tired after footy! My feet are completely destroyed as well </t>
  </si>
  <si>
    <t>wow look at the time!   Time to sleep!</t>
  </si>
  <si>
    <t>@payoladeville it's past 1am and my mind is slow like a 98 year old  lol</t>
  </si>
  <si>
    <t>@georgesampson was gutted that i couldnt get tickets to bgt newcastle tour lol my freinds met you aswell  GUTTEDD !!!!! lolss xxxxx</t>
  </si>
  <si>
    <t xml:space="preserve">La push is breaking 7-8ft wish I was there </t>
  </si>
  <si>
    <t xml:space="preserve">@marknessgel Nako, wish ko lang Mark gel! Haha. Mahirap makakuha ng reply kay Papa David. </t>
  </si>
  <si>
    <t xml:space="preserve">@MrBlippy it's dying </t>
  </si>
  <si>
    <t xml:space="preserve">@andrewdisley now way! Dead pixels are a bugger! </t>
  </si>
  <si>
    <t>doesn't think there are enough websites devoted to big boys wearing compression shorts or under amour t-shirts.  I should start one.</t>
  </si>
  <si>
    <t xml:space="preserve">ughhh...my mom's making me go to babies r us  </t>
  </si>
  <si>
    <t xml:space="preserve">@kimsweet Wait for July, love. </t>
  </si>
  <si>
    <t>hmf, school tomorrow  dyed my hair black and changed my fringe :-| x</t>
  </si>
  <si>
    <t>@VodkaChik No such thing as a day of rest  I might just play some Wolverine and try get that finished I guess. What you up to this evenin</t>
  </si>
  <si>
    <t>@ddlovato i friggin wish i could come. but i cn't go to any of ur shows unfortunetly  i wn't b home when ur in my town  but i stil &amp;lt;3 u!</t>
  </si>
  <si>
    <t xml:space="preserve">Stepped outside &amp;amp; thought my house got egged.I realized that it was bird eggs that fell from the nest. Embryo does not wash off </t>
  </si>
  <si>
    <t xml:space="preserve">my dad's working </t>
  </si>
  <si>
    <t xml:space="preserve">My head hurts! I think I've got writers block </t>
  </si>
  <si>
    <t xml:space="preserve">If there is only 1 week sem break for me there will also be NO HONGKONG TRIP for me. SAD! </t>
  </si>
  <si>
    <t xml:space="preserve">@tommcfly i wanna have a bbq  not good weather tho. </t>
  </si>
  <si>
    <t xml:space="preserve">Longest hangover on the longest, sunniest day of the year. Fantastic. </t>
  </si>
  <si>
    <t xml:space="preserve">@IngenueFatale Not home, at grad parties </t>
  </si>
  <si>
    <t xml:space="preserve">i miss my bestfriend @imanawesomekid </t>
  </si>
  <si>
    <t>ugh work  .... happy papa day</t>
  </si>
  <si>
    <t xml:space="preserve">@uditm high fever man ... Just very irritating ... </t>
  </si>
  <si>
    <t xml:space="preserve">Today is gonna be tough. First Fathers Day without my Papa. </t>
  </si>
  <si>
    <t xml:space="preserve">@PaulaElentari Send us some snow over here! We're deprived of it! </t>
  </si>
  <si>
    <t xml:space="preserve">http://twitpic.com/80dns - Plane crash... KK down </t>
  </si>
  <si>
    <t xml:space="preserve">Yay! Fark is back.  Now I have to leave for the afternoon </t>
  </si>
  <si>
    <t>@JOEsus I want my husband  My fingers aren't doing the trick lately..</t>
  </si>
  <si>
    <t xml:space="preserve">Pakis's ruined the match .. </t>
  </si>
  <si>
    <t xml:space="preserve">Just remembered how amazing Sikth are, too bad they split up </t>
  </si>
  <si>
    <t xml:space="preserve">i want yesterday backkk </t>
  </si>
  <si>
    <t xml:space="preserve">Flu &amp;amp; cough: reaching to the dizzy point </t>
  </si>
  <si>
    <t>@honeyjune  but I'm still sad.... @rohan_01 why is swati so imp?? Do you like her??</t>
  </si>
  <si>
    <t>hmph Allison did not win ANTM Cycle 12     dislike Teyona !</t>
  </si>
  <si>
    <t xml:space="preserve">I thought a fry-up would be a good idea but after the biggest fry-up ever, I think I over did it - suddenly feeling hungover </t>
  </si>
  <si>
    <t>Moniker: Lolto:mikey.. I did that the other day and people got all butt hurt. Whaaaa  crying http://tinyurl.com/mpmkfz</t>
  </si>
  <si>
    <t>it has been raining all week its more like winter than summer,     the kids finish school on friday for the summer</t>
  </si>
  <si>
    <t>Acutal bored, sundays are awful  I'd rather be at work tbh :/</t>
  </si>
  <si>
    <t xml:space="preserve">just waking up... bye Santiago </t>
  </si>
  <si>
    <t xml:space="preserve">@drdapo @imrajd it issss nas! And I'm old enough to remember that. </t>
  </si>
  <si>
    <t>as of this morning - alexzillagoesrar:  http://tumblr.com/xke23y8zy</t>
  </si>
  <si>
    <t>home alone, day 3. boooring. can't sleep all day  i tried.</t>
  </si>
  <si>
    <t xml:space="preserve">@queen_sunshine I miss u 2, dear!  My father is in NYC for the weekend, so I'm kinda stuch up with him. Sorry dear! </t>
  </si>
  <si>
    <t xml:space="preserve">2 long days of packing, chucking, hauling boxes, prepping Mom's house for painting...and I'm UP a pound? Life is not fair. </t>
  </si>
  <si>
    <t xml:space="preserve">With the kids at the church nursery. Having fun but i miss my baby. . . </t>
  </si>
  <si>
    <t xml:space="preserve">It's gonna b a nice 94f here 2day but I'm only staying 1/2 the day </t>
  </si>
  <si>
    <t>@Danielle_Jane14 ugh that's no fun  :/</t>
  </si>
  <si>
    <t xml:space="preserve">My brother is mocking me with his shiny Macbook. He doesn't know how to use it! </t>
  </si>
  <si>
    <t xml:space="preserve">drinking pear juice does not cure back pain erghhhh! </t>
  </si>
  <si>
    <t>Fuck fathers day  i wish my dad was here!!!</t>
  </si>
  <si>
    <t>Happy father's day ! Wish u were here dad, I really really miss u  http://myloc.me/4QUT</t>
  </si>
  <si>
    <t xml:space="preserve">@Dannymcfly i would say me but i'm taken </t>
  </si>
  <si>
    <t>My worldcall net was stuck  Twitter updates bardasht nahi kar saka.</t>
  </si>
  <si>
    <t>@lynnnnno helping Farah and Janey with drama camp  let's go karaoke!!</t>
  </si>
  <si>
    <t xml:space="preserve">throat os that sore she cant even sing one verse </t>
  </si>
  <si>
    <t xml:space="preserve">fathers day! but no father in sight </t>
  </si>
  <si>
    <t xml:space="preserve">is not ready for this  hot muggy day </t>
  </si>
  <si>
    <t>I have so much Shit to do today  luckily i'll be free later</t>
  </si>
  <si>
    <t xml:space="preserve">Day 2 of Slim in 6 down... I'm tired... That lady is beating me up! </t>
  </si>
  <si>
    <t xml:space="preserve">@chucklasker @GStephanopoulos show this morning was interesting. George Will can't honestly believe what he's saying about US healthcare </t>
  </si>
  <si>
    <t>@ninjarosh   i know the feeling</t>
  </si>
  <si>
    <t xml:space="preserve">Soo hungover today </t>
  </si>
  <si>
    <t xml:space="preserve">more ppl tweets less ppl blogs ...no good </t>
  </si>
  <si>
    <t xml:space="preserve">Taking care of my sweet wife for Father's Day.  She 's had a rough time the last few weeks &amp;amp; with surgery soon...more to come. </t>
  </si>
  <si>
    <t xml:space="preserve">seding cite &amp;quot;becha usang&amp;quot; </t>
  </si>
  <si>
    <t>@zerbetron That's really sucky.  At least your day can only get better! Right?</t>
  </si>
  <si>
    <t>We want a real house  http://tinyurl.com/n3f7zo</t>
  </si>
  <si>
    <t>Made it through the quarter finals after 2,5 hours (3 sets), lost in the semi-finals.  No match today. Have to play all week, next week!</t>
  </si>
  <si>
    <t xml:space="preserve">@Ms_Shellow wow.... thats so sad  </t>
  </si>
  <si>
    <t xml:space="preserve">trying to find the RM location for Tuesday nite....have not been yet and really wana go </t>
  </si>
  <si>
    <t xml:space="preserve">but Ed deserves a whole week and i miss him. now he deserves a whole month. </t>
  </si>
  <si>
    <t xml:space="preserve">Abt  at James Bar... Well, the songs that MUST be played were actually played, so that's a good thing. But srsly there were some ppl..!!! </t>
  </si>
  <si>
    <t xml:space="preserve">@GreekRecipe Mine runs out today </t>
  </si>
  <si>
    <t xml:space="preserve">Someone I don't know called and woke us up at 7:55am today to ask directions to a wedding venue. I couldn't get back to sleep afterward. </t>
  </si>
  <si>
    <t xml:space="preserve">@notwen Why is the word teabag blocked from motto's on live? My earl grey related comment was rejected </t>
  </si>
  <si>
    <t>is so boredd... want to see my sister so much  pick up the phoneee i need u lol</t>
  </si>
  <si>
    <t>@northernrach no idea  how gutting!</t>
  </si>
  <si>
    <t xml:space="preserve">I'm out of dew </t>
  </si>
  <si>
    <t xml:space="preserve">@ryohakkai i WAS going to go straight to bed but i got bored of trying to fall asleep </t>
  </si>
  <si>
    <t xml:space="preserve">so i was suppose to go running today... but that never happened. </t>
  </si>
  <si>
    <t xml:space="preserve">@anibal ouch... </t>
  </si>
  <si>
    <t>@molestarr ewww mollyyy your make me feel porly sometimes  lol  whats the strangers ? not another one of your scary moviess ?</t>
  </si>
  <si>
    <t xml:space="preserve">If your Snow Leopard is running slow - stop using Safari 4 and stick to FireFox... From what I experienced, Safari kills it! </t>
  </si>
  <si>
    <t xml:space="preserve">tons of works to be done again </t>
  </si>
  <si>
    <t>its a sweltering 75% humidity here with temps at 84 and climbing  what a bummer.. Plus i have to go to work later.  it just sucks</t>
  </si>
  <si>
    <t xml:space="preserve">Trying to figure out how twitter works </t>
  </si>
  <si>
    <t xml:space="preserve">I just poked myself in the eye with my nail </t>
  </si>
  <si>
    <t>@jeffreyshek sounds ace, just what I wanted to do long term butter it never happene  are you uping the capacity? I'd go HKS 2.2 stroker!</t>
  </si>
  <si>
    <t>@unlachs  fine ill filter myself</t>
  </si>
  <si>
    <t xml:space="preserve">so tired.. </t>
  </si>
  <si>
    <t>at ihop waiting to be called..we're #63..they're up to #49 still  this isn't going to be breakfast anymore!</t>
  </si>
  <si>
    <t xml:space="preserve">I think wayyyy too much </t>
  </si>
  <si>
    <t xml:space="preserve">@PaulinaGretzky sorry P... no harm meant! </t>
  </si>
  <si>
    <t>@MattyLAH @paulcarrett I want a nap  I'd appreciate it if u didn't boast about ur napping activities!</t>
  </si>
  <si>
    <t>2 more hours  im so exhausted im so tired,</t>
  </si>
  <si>
    <t xml:space="preserve">@JordanAshleigh Thats the jordan i know and love (L) don't ever go on a nick hating mood again close to the concert that scared me </t>
  </si>
  <si>
    <t xml:space="preserve">@kikirista I'm totally starting to feel it! I don't think I'm going to make it </t>
  </si>
  <si>
    <t xml:space="preserve">Nice sunday afternoon and i'm working </t>
  </si>
  <si>
    <t>So my fever is even worse now (102.6) and it hurts to breathe even  I WISH I KNEW WHAT WAS WRONG WITH ME!!! ughhhhhh</t>
  </si>
  <si>
    <t>@SeraJaine  i'm not a stranger</t>
  </si>
  <si>
    <t>@mmmichelle_a Naw, she's leaving on Friday.  Oh well. She might come home next year though.</t>
  </si>
  <si>
    <t xml:space="preserve">Havin headache nw. Help? </t>
  </si>
  <si>
    <t xml:space="preserve">bored ,and hungry , but theres nothing that i can eat ... </t>
  </si>
  <si>
    <t xml:space="preserve">Iran is starting to scare me... Hate fighting </t>
  </si>
  <si>
    <t xml:space="preserve">@Greek4Honeybee I'm good, how are you? I was just at Target this morning...bought a t-shirt...sorry about your dad </t>
  </si>
  <si>
    <t>just woke up. already bored  call/text</t>
  </si>
  <si>
    <t>ah really dont which dresses to buy argh or shoes  stresseeed !</t>
  </si>
  <si>
    <t xml:space="preserve">going to sleep soon i hope </t>
  </si>
  <si>
    <t>@atlhustlerclub  i wish we made it yesterday. i still have finals. and i actually need sleep  for them lol</t>
  </si>
  <si>
    <t xml:space="preserve">Just remembered it was the father's day...Wish I could celebrate this day too... </t>
  </si>
  <si>
    <t xml:space="preserve"> Feel sorry for him, he's kidless on father's day.</t>
  </si>
  <si>
    <t xml:space="preserve">just over a week... diferents worlds separate us now </t>
  </si>
  <si>
    <t xml:space="preserve">@JennyyLouisee awww, thats a BUMBUMBUMEEER </t>
  </si>
  <si>
    <t>@savagestar Anyway, me neuriase ligo o trent poy eipe oti den toy aresei h europh  mallon h germanoi moshers sta festival ftaine.</t>
  </si>
  <si>
    <t xml:space="preserve">Getting ready for work </t>
  </si>
  <si>
    <t xml:space="preserve">@VyccySCARE ooo rightyo cool (Y) will check if i can come if my eye clears up </t>
  </si>
  <si>
    <t xml:space="preserve">so much for that idea....my antec quiet pc case doesn't have enough space for my quiet power supply....bugger! </t>
  </si>
  <si>
    <t xml:space="preserve">Had to leave service to go to work. Oh these people owe me </t>
  </si>
  <si>
    <t xml:space="preserve">party was awesome last night. was sick in a cat tray </t>
  </si>
  <si>
    <t>@toolbandphat dob, i'm so sorry you had to paint that room. i tried to tell my dad to wait until i got home in 2 weeks.  sorry.</t>
  </si>
  <si>
    <t xml:space="preserve">Job, done. Sofa and us open til tomorrow here I come...leg and throat in a bad way </t>
  </si>
  <si>
    <t xml:space="preserve">Going to the airport to drop my mom off </t>
  </si>
  <si>
    <t>laptop will not load the net  no idea what is wrong with it now, pile of crap</t>
  </si>
  <si>
    <t xml:space="preserve">Just woke up and don't feel so hot..think I drank too much last night </t>
  </si>
  <si>
    <t xml:space="preserve">@BrItTaNyRoCkS21 I KNOW the evil ones made me do that too </t>
  </si>
  <si>
    <t xml:space="preserve">Re: Tweetdeck for iPod Touch: I tried, I gave up. I tried, I gave up. I tried, I gave up. I tried, I gave up. I tried,... I gave up! </t>
  </si>
  <si>
    <t xml:space="preserve">just got back from the Seminar by OEM CCT...so tired. Beside, gotta go to work tomorrow as well </t>
  </si>
  <si>
    <t>damn it boredom sucks  i seriously need to do something today!</t>
  </si>
  <si>
    <t xml:space="preserve">UGH....has lame work today! Better go by fast, cuz im soo not in the mood.... </t>
  </si>
  <si>
    <t xml:space="preserve">@nancyy_babyy </t>
  </si>
  <si>
    <t xml:space="preserve">@Rendell7 Got twitter now? You stalker LOL. jokes jokes. I still havent seen your pink hair </t>
  </si>
  <si>
    <t>According to your Where I've Been map, how much of the world have you seen? http://www.whereivebeen.com I've only seen 8%  Boo!</t>
  </si>
  <si>
    <t xml:space="preserve">Trying to get in the studio, but the damn flu is screwing up my schedule... Album release date most certainly postponed... </t>
  </si>
  <si>
    <t>Missed the first half hour of Eddie  &amp;gt;( lol &amp;quot;mama there goes that man&amp;quot; rick fox,john salley and &amp;lt;3 Vlade Divac &amp;lt;3 are in this movie</t>
  </si>
  <si>
    <t xml:space="preserve">school! :| i miss summer </t>
  </si>
  <si>
    <t>Hmmmm sundays are soooooo boring ahha wearer isn't great either  xxx</t>
  </si>
  <si>
    <t>picking cherries in palmdale (middle of nowhere, CA), dad's idea. not allowed to come back until we have 10lbs  .. HAPPY FATHER'S DAY x__x</t>
  </si>
  <si>
    <t xml:space="preserve">New iphone is great, but still learning ;-) Also vacation ends today/night </t>
  </si>
  <si>
    <t xml:space="preserve">happy father's day! going to the airport </t>
  </si>
  <si>
    <t xml:space="preserve">@chrxs i can only find one </t>
  </si>
  <si>
    <t xml:space="preserve">@shannyrpi i totez wanna go tooo </t>
  </si>
  <si>
    <t xml:space="preserve">i dont want to leave Kenya! I like it here too muchh </t>
  </si>
  <si>
    <t>@AnaHertz Johnny's been in recovery 4 years, it's always super hard in times of high stress  no not in contact at the moment unfortunately</t>
  </si>
  <si>
    <t xml:space="preserve">i HAAAAAAAAATE going to church </t>
  </si>
  <si>
    <t>@Lastpaw Hey lastpaw I'm ok, just came back from taking my dad out to breakfast. Sadly he had to work today.  you? How are you taking it?</t>
  </si>
  <si>
    <t xml:space="preserve">@iLoveColbyO it's so much fun LOL...I'm sooo tired...I have had a headache since 8 last night </t>
  </si>
  <si>
    <t xml:space="preserve">Tori has now gained possession of my favorite sweater. I liked that sweater </t>
  </si>
  <si>
    <t>@SarahLuvsArchie ahhh i didnt  my brother had his grad party allll day yesterday. how was it?! im gonna watch videos in a bit</t>
  </si>
  <si>
    <t>wants to stay home and sleep but has to go shopping.  http://plurk.com/p/12qjm9</t>
  </si>
  <si>
    <t xml:space="preserve">@shibbychick4 newp, i also can get sunburned whilst riding in a car.  i have to be very careful.  </t>
  </si>
  <si>
    <t xml:space="preserve">Arghhhhhhhhhhhhh! Fuck the storm! Can't go out with the boys! </t>
  </si>
  <si>
    <t>@sarahsolovely I miss you  I hope you're having a good day! I love you!</t>
  </si>
  <si>
    <t>Picking up around the house then to see  my Daddy, Jalissa said she wishes her Daddy was here for Father's Day  ....So do I love u freddie</t>
  </si>
  <si>
    <t xml:space="preserve">@theresanoelle my computer froze and it was private so I was pit after ten minutes </t>
  </si>
  <si>
    <t xml:space="preserve">Braces. Ow. Boo. </t>
  </si>
  <si>
    <t xml:space="preserve">Just got back from ps and no one at home </t>
  </si>
  <si>
    <t xml:space="preserve">@theresanoelle my computer froze and it was private so I was out after ten minutes </t>
  </si>
  <si>
    <t xml:space="preserve">Happy Fathers Day!..its raining. Can't go swimming </t>
  </si>
  <si>
    <t xml:space="preserve">trying desperately to do the jobs he has to do first before playtime </t>
  </si>
  <si>
    <t xml:space="preserve">this is harder then i thought </t>
  </si>
  <si>
    <t xml:space="preserve">Duke said he doesn't want me to sing to him any more </t>
  </si>
  <si>
    <t xml:space="preserve">LOL im soo free from school im kinda bored right now </t>
  </si>
  <si>
    <t xml:space="preserve">Pretty sure I hate working weekends!!! </t>
  </si>
  <si>
    <t>um my dad isnt home     he is in California</t>
  </si>
  <si>
    <t xml:space="preserve">to doente. </t>
  </si>
  <si>
    <t>@Xxpodex she is imp.... and yes i lyk her... she is ma frnd after all.... but she makes me cry so much....  T-T</t>
  </si>
  <si>
    <t>Is this some kind of joke? I haven't slept in yet all summer  making breakfast for my little bro and his friend harry&amp;lt;3</t>
  </si>
  <si>
    <t>@sherie_ dude, what is the link to the blog i feel so out of touch with youuuuuuu  !!!!!!!!!!</t>
  </si>
  <si>
    <t>Looks like I've lost my iPhone  and there's a distinct possibility that daughter may have chucked it in the bin.</t>
  </si>
  <si>
    <t xml:space="preserve">I really hate that it's already Sunday...next week is not going to be fun...   </t>
  </si>
  <si>
    <t xml:space="preserve">Still working on my laundry. And now I have to mark 23 maths assessments! Sunday? Not really! </t>
  </si>
  <si>
    <t xml:space="preserve">oh my god I'm so tired. And my thumb hurts </t>
  </si>
  <si>
    <t>@missaheartbeat  I need wp help, got a sec?</t>
  </si>
  <si>
    <t xml:space="preserve">@monzongo2009 OH NO!!!  Get well soon   I'm trying to get well myself in the midst of Merola.  Sending you virtual antibiotics </t>
  </si>
  <si>
    <t xml:space="preserve">Exam tomorrow </t>
  </si>
  <si>
    <t xml:space="preserve">happy first father's day to my brother, I wish my dad was around </t>
  </si>
  <si>
    <t>@TCA2009 AHHHHHHHH!!! NOOOOOOO!!!!  COMEON SELENA FANS, WE GOTTA BEAT MS. VIRUS!!</t>
  </si>
  <si>
    <t xml:space="preserve">Oh goat,why an unfortunate event was came to me?bad luck!! So pathetic i am </t>
  </si>
  <si>
    <t>So tumblarity.... - I go onto Tumblr today and noticed a new feature, Tumblarity. I have 0 Tumblarityâ€¦â€¦  I... http://tumblr.com/xex23yaai</t>
  </si>
  <si>
    <t>My right arm seems to be starting to migrate  This is your fault @shaunaSKITTLES &amp;gt;</t>
  </si>
  <si>
    <t xml:space="preserve">work work work this week </t>
  </si>
  <si>
    <t xml:space="preserve">...jjust saw a car full of clowns omg </t>
  </si>
  <si>
    <t xml:space="preserve">i miss someone... </t>
  </si>
  <si>
    <t xml:space="preserve">Going to revise some more </t>
  </si>
  <si>
    <t xml:space="preserve">@lonna yes yes But tiff was retarted and just flat out told my dad, hey! Your getting a tea pot for fathers day! It was my idea to get it </t>
  </si>
  <si>
    <t>I miss my liam already.   me hate husband travel.</t>
  </si>
  <si>
    <t xml:space="preserve">Geneva airport is the worst. </t>
  </si>
  <si>
    <t xml:space="preserve">managfox-ing again </t>
  </si>
  <si>
    <t xml:space="preserve">@habibsaher popery ØªÙˆ Ø°Ù‡Ù†Ù… Ù…ÙˆÙ†Ø¯Ù‡ </t>
  </si>
  <si>
    <t>I miss you dad; wish you were here to celebrate this Father's Day.  Happy Father's Day in Heaven.</t>
  </si>
  <si>
    <t xml:space="preserve">sigh, eating grapes for breakfast. cuz i live in a house where they dont cook with love or me in mind </t>
  </si>
  <si>
    <t>@KimKardashian that is so true  I'm really sorry about your dad Kim :'(</t>
  </si>
  <si>
    <t xml:space="preserve">@jaffne sorry to hear you have bought into the Miss Bo Peep propaganda </t>
  </si>
  <si>
    <t xml:space="preserve">having phone problems </t>
  </si>
  <si>
    <t xml:space="preserve">i had a dream i met a guy that looked EXACTLY like Adam Pascal. and i got to marry him. too bad it was just a dream   </t>
  </si>
  <si>
    <t>I hate how i can never let my mind just take a break. Ugh. I over think everything  happy fathers day dads!</t>
  </si>
  <si>
    <t xml:space="preserve">hey hey im not ready for monday. </t>
  </si>
  <si>
    <t>@sup_ashley I agree I said that last night  I miss going on for us</t>
  </si>
  <si>
    <t xml:space="preserve">Ugh. Felt like I was going to die of migraine last night. At least it waited til my break to get bad. </t>
  </si>
  <si>
    <t>@rachtreacy  how long is the delay?</t>
  </si>
  <si>
    <t xml:space="preserve">My cat in my lap, purring away, I feel like Donald Pleasance in &amp;quot;You Only Live Twice&amp;quot;, .....think there's hair in my coffee. </t>
  </si>
  <si>
    <t xml:space="preserve">@merdetete EPIC,fail you mean :p mind you, I did just clamp the straighteners on my fucking ear, christ that hurt, still does </t>
  </si>
  <si>
    <t>Going to work  till 5</t>
  </si>
  <si>
    <t>I don't want to go to work......  Happy Daddy's day er'body!</t>
  </si>
  <si>
    <t xml:space="preserve">Well, limk lost the replay...how depressing </t>
  </si>
  <si>
    <t xml:space="preserve">@CashiToHo neeeeein </t>
  </si>
  <si>
    <t xml:space="preserve">I've got a headache so bad I can't see right </t>
  </si>
  <si>
    <t xml:space="preserve">i dont like fathers day minus my father </t>
  </si>
  <si>
    <t xml:space="preserve">Eating breakfast alone in Dennys in Calgary while my family is back home in Winnipeg. Happy fathers day to me </t>
  </si>
  <si>
    <t>@AmiaDrew Yea...  I love ViVi tho! Lol</t>
  </si>
  <si>
    <t xml:space="preserve">What a gorgeous day! I wish i was at the beach, but alas i am stuck here at tfm </t>
  </si>
  <si>
    <t>@maellability  Dont remind me. Tmr's MW mod right  Boohoo</t>
  </si>
  <si>
    <t xml:space="preserve">@bunnieblog you were my first thought this morning... I'm so sorry he's gone </t>
  </si>
  <si>
    <t>@SoOunTM haha true!! I was gonna say just sell ur old one, but then the upgrade problem if they r doing it yearly!  ya know thy wy u  ...</t>
  </si>
  <si>
    <t>@JoshyCouture heeeey, i wasnt up  u probably figured that out tho</t>
  </si>
  <si>
    <t>@kattiev could really do with you back here though.  missing you already.</t>
  </si>
  <si>
    <t>@LamarLee some of the vent letters are funny &amp;amp; some are just sad  but always entertaining. LOVE EM</t>
  </si>
  <si>
    <t xml:space="preserve">@cukek my pretty little sister is ill again, hun </t>
  </si>
  <si>
    <t xml:space="preserve">@Hermione_duh awesome thanks. i'm so sad there are like NO hs videos </t>
  </si>
  <si>
    <t xml:space="preserve">@HelloThereEmily its petes fault. He used the rest of the milk </t>
  </si>
  <si>
    <t xml:space="preserve">Disappointed with Harper's island. Night, gotta wake up early tmr </t>
  </si>
  <si>
    <t xml:space="preserve">I suck so bad at skiball </t>
  </si>
  <si>
    <t xml:space="preserve">Holy Crap.  I seriously need to clean my house.  It's rediculously dirrrrrty.  I guess that's what working 14 hours a day will do. </t>
  </si>
  <si>
    <t>leaving.. gonna be passing by your house pretty much..  i'll talk to you later.. i love you</t>
  </si>
  <si>
    <t>Tell your dad how much you love him today, sadly I am 3000 miles away from mine today  happy fathers day dads out there</t>
  </si>
  <si>
    <t xml:space="preserve">@mac09callister wala, i was choosing kanina which to watch sa cinema- terminator or night/museum.  i made a bad choice.  </t>
  </si>
  <si>
    <t xml:space="preserve">Relaxing after #f1, good 2 c Lewis entertaining fans with doughnut at end, gr8 guy. 3 wk wait 4 next gp </t>
  </si>
  <si>
    <t>@valleyparade Thanks.  I fixed it though, but now I just have to rewrite my paper. :\</t>
  </si>
  <si>
    <t xml:space="preserve">@JesseMcCartney I was at the club in Montreal with a friend, 'cept we had to leave just as you got there </t>
  </si>
  <si>
    <t xml:space="preserve">Really wishing I was at the mmvas </t>
  </si>
  <si>
    <t xml:space="preserve">@KimKardashian I know what you mean.. I lost my dad 2 years ago.. I still can`t get used to the fact that I`ll never see him again.. </t>
  </si>
  <si>
    <t xml:space="preserve">feel a pain in my leg </t>
  </si>
  <si>
    <t xml:space="preserve">@2moreweeks are you okay, bb? </t>
  </si>
  <si>
    <t xml:space="preserve">My tummy is hurting </t>
  </si>
  <si>
    <t>shares http://tinyurl.com/mczgnv MAKE-UP CLASS THIS THURSDAY  http://plurk.com/p/12qkji</t>
  </si>
  <si>
    <t xml:space="preserve">@_Tahlia_ Aww crap. </t>
  </si>
  <si>
    <t xml:space="preserve">@Fairy_Claudine I smell more fairies in the air... shame your brother didn't let me have a nip before he left </t>
  </si>
  <si>
    <t>One Sharif university students, Kave MirAsadollahi, was shot by the Basij forces and his mother STABBED TO DEATH  Iranelection</t>
  </si>
  <si>
    <t xml:space="preserve">@preethzzz the best place is US, i mean shelling out 300$ is easy there than putting out a 27000 buck wallet in india. taxes suck !!  </t>
  </si>
  <si>
    <t xml:space="preserve">http://is.gd/18nV9 Wish I was there </t>
  </si>
  <si>
    <t>@lj2me Aw  Puzzle of Death? o.o</t>
  </si>
  <si>
    <t xml:space="preserve">@jameswhitaker thanks bb. im getting ready for work </t>
  </si>
  <si>
    <t xml:space="preserve">@kimberlycun ya...new tweets don't show! </t>
  </si>
  <si>
    <t xml:space="preserve">I've gotta stop dreaming so i can sleep! super tired and i work 12-7:30 on a beautiful day like today </t>
  </si>
  <si>
    <t>@overmysoulradio Thank you sweetie.  I fixed the problem now, but it still sucks.</t>
  </si>
  <si>
    <t>Have been upset lately over small things. Usually I can get it off my mind by going to the gym... however, no gym near my place...  night!</t>
  </si>
  <si>
    <t xml:space="preserve">I miss my grandad </t>
  </si>
  <si>
    <t xml:space="preserve">Yikes!!! #PakCricket trending at 8 now </t>
  </si>
  <si>
    <t>@deyanira I totally understand. my dog from Peru died yesterday  he was 14...so many memories...</t>
  </si>
  <si>
    <t xml:space="preserve">... I've extended my API requests.. but i don't wanna give that up for TweetDeck! What do i do? </t>
  </si>
  <si>
    <t xml:space="preserve">Gosh Im Up So Early...People Need To Quit Waking Me Up </t>
  </si>
  <si>
    <t>@nessahilll I miss you 2 boohu!  but yeah, I might show up if I'm in the right mood at that moment. let's keep in touch.</t>
  </si>
  <si>
    <t xml:space="preserve">I feel like a million pesos </t>
  </si>
  <si>
    <t xml:space="preserve">#PakCricket sadness! That looks like too high a total for pakiboyzz! </t>
  </si>
  <si>
    <t>@chynadoll21 lol word....my dad is in NY so no bfast with him  but its all good</t>
  </si>
  <si>
    <t xml:space="preserve">how the hellibit do you use twitter..... wit all dese fake paes u dnt noe hu da real deal ya noe...someone help me.. </t>
  </si>
  <si>
    <t xml:space="preserve">Oh man, haven't felt this bad in a long time. </t>
  </si>
  <si>
    <t xml:space="preserve">&amp;amp; I miss u the second u leave... </t>
  </si>
  <si>
    <t xml:space="preserve">Had a good day yesterday volunteering my time but did miss the @SixShooterR BBQ for the third year in a row. Heard the â™« was great too </t>
  </si>
  <si>
    <t>i'm about to rip my spine out  it hurts so much</t>
  </si>
  <si>
    <t xml:space="preserve">I'm in panic .. my stupid brain... mmmm </t>
  </si>
  <si>
    <t xml:space="preserve">@wickedskeletons oh fucking cb hope you find it </t>
  </si>
  <si>
    <t xml:space="preserve">happy father's day dad, even though i haven't seen you in twelve years </t>
  </si>
  <si>
    <t xml:space="preserve">hurry up and get here mac! </t>
  </si>
  <si>
    <t xml:space="preserve">@kalebnation aww im out of town </t>
  </si>
  <si>
    <t xml:space="preserve">Dreading starting the forced labour course the Job Centre have stuck me on tomorrow in crappy Burslem with the extreme chav scum </t>
  </si>
  <si>
    <t xml:space="preserve">about to go to work </t>
  </si>
  <si>
    <t xml:space="preserve">Despite the weather I want to go back to Texas to play somemore!! </t>
  </si>
  <si>
    <t xml:space="preserve">Okay someone just unsubbed me </t>
  </si>
  <si>
    <t>@jpwashere never been to warped tour... Every year it conflicts with something  would love to go tho someda</t>
  </si>
  <si>
    <t>I miss my dad  lunch with mom, then packing for Tulsa! Kat, Honor Society, &amp;amp; Jonas tomorrow !</t>
  </si>
  <si>
    <t>It feels like there is a hole in the pit of my stomach.  hurrrrts</t>
  </si>
  <si>
    <t xml:space="preserve">...for once in your life just say I'm worth it... </t>
  </si>
  <si>
    <t xml:space="preserve">Happy daddys day ppl! lof ya papi!... in other maters all the hoping didnt pay off </t>
  </si>
  <si>
    <t>What am I going to do? My ipod is DYING!  ..Nowhere near a charger</t>
  </si>
  <si>
    <t xml:space="preserve">@richardlai I would speak to my Dad but I would need the help of a Medium. </t>
  </si>
  <si>
    <t xml:space="preserve"> darn you city, I just want to leave!</t>
  </si>
  <si>
    <t>@MarianneArkins I'm sorry.    But if it helps any, I'm in the same boat.</t>
  </si>
  <si>
    <t>starving, but mum wont let me raid the cupboards cos she's making a roast chicken  and some fuckers eaten all my foxes bisquits :@</t>
  </si>
  <si>
    <t xml:space="preserve">Good night....I don't like Monday </t>
  </si>
  <si>
    <t xml:space="preserve">@Frekkls oh snap, that's right! But how long before it went back to nornal? Mine was taking wayyy to long </t>
  </si>
  <si>
    <t xml:space="preserve">I got a henna two days ago, but now it disappeared. </t>
  </si>
  <si>
    <t xml:space="preserve">Going to church. I smell like a guy </t>
  </si>
  <si>
    <t xml:space="preserve">@julesey1 Oh Noooo!!!!!!!! </t>
  </si>
  <si>
    <t>@cornish_cookie  Don't give up!</t>
  </si>
  <si>
    <t>Saw the Anne musical again last night. The cast was awesome....though, I miss last year's Gilbert   Matthew still made me sniffle.</t>
  </si>
  <si>
    <t xml:space="preserve">my nap time made me cant sleep now </t>
  </si>
  <si>
    <t>@BlackMagick26 oooof i could murder some cheese cake. unfortunatley i just have cookies and strawberries to keep me amused  get me some.</t>
  </si>
  <si>
    <t>not seeing @XEmzie_RetardX tomorrow  school trip.</t>
  </si>
  <si>
    <t xml:space="preserve">Got Rubik Cube as a present... Now have to remember how i solved it 27 years ago </t>
  </si>
  <si>
    <t xml:space="preserve">Can't believe it's sunday again... where do the weekends go?  One more week til I have to go back to Parking Hell.... </t>
  </si>
  <si>
    <t xml:space="preserve">I wants Paramore and Good Charlotte to tour the UK post haste otherwise I might cry </t>
  </si>
  <si>
    <t xml:space="preserve">i cant see my daddy. </t>
  </si>
  <si>
    <t xml:space="preserve">Anthony, I'm so so so so so so sorry </t>
  </si>
  <si>
    <t xml:space="preserve">Just got home from Alex's BBQ. Now time to be sad all day </t>
  </si>
  <si>
    <t xml:space="preserve">Red Dead </t>
  </si>
  <si>
    <t>why am I up so early on a Sunday?  disgusting....</t>
  </si>
  <si>
    <t>@KaRisMa8 at work  bored outta my mind already and I just got here....u started ur new job yet?</t>
  </si>
  <si>
    <t xml:space="preserve">Why is the closest Starbucks in Exeter? - its tooooooooo far </t>
  </si>
  <si>
    <t xml:space="preserve">Back in England boo  I miss the sun and the heat!! But I did get a nice tan </t>
  </si>
  <si>
    <t>is packing my  stuff  leaving the A tomorrow *sigh*</t>
  </si>
  <si>
    <t>all ma frnz r goin ANGARESHWAR ,.,.,.,.,.  ,.,. n m  @ home ,.,.,. they all r gonna enjoy a lot ,.,.,.</t>
  </si>
  <si>
    <t>aww poor Nick he messed up  http://bit.ly/4pZ1Vo</t>
  </si>
  <si>
    <t xml:space="preserve">Disappointed by the Landmark.  Away We Go doesn't start until FRIDAY. I wanted to see it TODAY! </t>
  </si>
  <si>
    <t xml:space="preserve">So I've jsut got home from Sheffield. I miss Yorkshire accents already </t>
  </si>
  <si>
    <t xml:space="preserve">I think@ArteeDubyoo should shallap!!! Also...me thinks he should pay me a visit one day- @JnetteKwakye is getting all the Big Rog love! </t>
  </si>
  <si>
    <t>@chrxs ive looked for days  this is worse then the porn they made for senior citizens..are those new slacks?</t>
  </si>
  <si>
    <t xml:space="preserve">I have to reach school by 8.30 because my grp mates don't have a thumbdrive. </t>
  </si>
  <si>
    <t xml:space="preserve">@fran_lyn but you'll be nearby meeee. </t>
  </si>
  <si>
    <t xml:space="preserve">@jessedarko weird &amp;quot;is there a disk in the drive?&amp;quot; clicking sound each time I woke unit, then tried to insert CD and it didn't &amp;quot;take it&amp;quot;. </t>
  </si>
  <si>
    <t>@c0uture this is so hard  I never doing this to my hair again</t>
  </si>
  <si>
    <t xml:space="preserve">@Littlebugjuice that's so sad!! You make me miss my daddy even more now!!!    </t>
  </si>
  <si>
    <t xml:space="preserve">@happylovesChuck at least you're slowing down... It still hurts my heart. </t>
  </si>
  <si>
    <t xml:space="preserve">@dubteedub only if you intend for me to be murdered by my parents and not sent to college </t>
  </si>
  <si>
    <t xml:space="preserve">YAY! I'm pre-ordering VP's Cd, Video Girl. Probably 2night. Scared the first 250 copies r already sold....... </t>
  </si>
  <si>
    <t xml:space="preserve">I just disabled cross-posting from my PLURK account. The ugly trackback link sort of bothered me </t>
  </si>
  <si>
    <t xml:space="preserve">Morning.. this day is horrible. </t>
  </si>
  <si>
    <t xml:space="preserve">fuck! its11:41 , i have to get ready and clean my room before everyone gets here at ONE!! ahhh </t>
  </si>
  <si>
    <t>Just got woken up from a great sleep by mom calling &amp;amp; telling me to call work  I'm gonna wait a bit.</t>
  </si>
  <si>
    <t xml:space="preserve">I think I drank too much coffee today, coz now I can't sleep </t>
  </si>
  <si>
    <t>my graduation photo is so embarrassing.  ha</t>
  </si>
  <si>
    <t xml:space="preserve">We have the new Dear Hunter album in the store but I can't buy it till Tuesday. </t>
  </si>
  <si>
    <t xml:space="preserve">doing English hw! </t>
  </si>
  <si>
    <t xml:space="preserve">@omg_pichu goood!!  How are you??  It sucks you gotta work today! </t>
  </si>
  <si>
    <t xml:space="preserve">Driving experience - day 2. No idol </t>
  </si>
  <si>
    <t xml:space="preserve">@shellsta101 awwww  glad its okay now! Sorry I just saw your tweets!  all e best for your exams tmr!!   </t>
  </si>
  <si>
    <t>Missing my dearest love so much!  learning for history test...</t>
  </si>
  <si>
    <t>Can I go home now??  , I'm bored and I don't want to fix the mens underwear. I have no one to talk to, everyone is sleeping =\ haha.</t>
  </si>
  <si>
    <t xml:space="preserve">I'm so worry about money at the moment, more than usual. </t>
  </si>
  <si>
    <t xml:space="preserve">anybody with extra wilco ticket(s) maine state pier july 17?? TOTALLY missed that window </t>
  </si>
  <si>
    <t xml:space="preserve">@ssieg Oohhh! That sounds SO good! I am still trying to figure out a tasty veggie friendly one though. </t>
  </si>
  <si>
    <t>Just woke up and still feeling crummy. GREAT. Me sick now= me going to summer school sick.  can't waste that money.</t>
  </si>
  <si>
    <t xml:space="preserve">wish my daddy was around still...fathers day will never be the same </t>
  </si>
  <si>
    <t xml:space="preserve">@akuza89 Some website, been waiting aaaages for it to come back up. </t>
  </si>
  <si>
    <t xml:space="preserve">Listening to some much needed Michael Jackson now - making me feel kinda better. Feeling really low - as in depressed. </t>
  </si>
  <si>
    <t xml:space="preserve">Happy Father's Day, wishing I was home to spend it with mine </t>
  </si>
  <si>
    <t xml:space="preserve">just ganna go tidy up my fan family experience page, i feel like i've neglected it </t>
  </si>
  <si>
    <t>@emilychambers i rarely visit twitter  twitter me life</t>
  </si>
  <si>
    <t>@JanesMannequin  Trueblood later will make you happy!</t>
  </si>
  <si>
    <t xml:space="preserve">Hate sundays. Really want some new things for my room - if only I could use ebay. </t>
  </si>
  <si>
    <t xml:space="preserve">i had something really intersting/funny to write. but now i've forgotten it </t>
  </si>
  <si>
    <t xml:space="preserve">I'm going to get the bag.. and sure i will pay 200$ now </t>
  </si>
  <si>
    <t>cant even watch it coz dads watchin telly  grrr</t>
  </si>
  <si>
    <t>@antonchann didn't u see my stress pimple last night  it's huge sigh</t>
  </si>
  <si>
    <t xml:space="preserve">watching rendition on HBO,,confusing about something unimportant,,why in this world there are a lot of people with their unmature thought </t>
  </si>
  <si>
    <t>Is crying like a baby. I want him back  I was feeling off in school then I saw him and he gave me a big hug. Now he's gone.</t>
  </si>
  <si>
    <t xml:space="preserve">Okay seriously? Period, why are you back so soon? I hate you, body </t>
  </si>
  <si>
    <t xml:space="preserve">I miss @Cccccatie </t>
  </si>
  <si>
    <t xml:space="preserve">My dad has poison oak </t>
  </si>
  <si>
    <t>dont have a clue how to use this  :| x</t>
  </si>
  <si>
    <t xml:space="preserve">@MyCatCrash i love you girl....mucho hugs today!  go hug our man for me, and tell him im sorry i couldnt get words out lol </t>
  </si>
  <si>
    <t xml:space="preserve">did the jonas brothers on jimmy kimmel love video get deleted off youtube? </t>
  </si>
  <si>
    <t xml:space="preserve">@dxoigmn zomg how is it? sad that you got a rainy day though </t>
  </si>
  <si>
    <t xml:space="preserve">@xombiekitty Thats a LATE appointment! :| Hope all is well!! I'm gonna try and sleep work early and i have a super duper headach! </t>
  </si>
  <si>
    <t xml:space="preserve">OMG, the gutter is down </t>
  </si>
  <si>
    <t xml:space="preserve">Forgive me paul for i have sinned: i have eaten bacon </t>
  </si>
  <si>
    <t xml:space="preserve">Having mixed emotions  Great time with Elliott tho </t>
  </si>
  <si>
    <t xml:space="preserve">@ButterbeanUK Ahh i know but i usually dont have my son on a sunday and this week i do so drinking on hold </t>
  </si>
  <si>
    <t xml:space="preserve">Helping Faith pack their apartment so they can move to Texas. </t>
  </si>
  <si>
    <t xml:space="preserve">@sherilynwong haha, sure. my stomachpain still bad </t>
  </si>
  <si>
    <t xml:space="preserve">Sundayyyyy.... Nuff Said  </t>
  </si>
  <si>
    <t xml:space="preserve">@benvhv same , it's too boring, i hope the examinators will spontaneously combust  tomorrow </t>
  </si>
  <si>
    <t xml:space="preserve">Aww I missed the cookie dough eating on Friday  </t>
  </si>
  <si>
    <t xml:space="preserve">@scientist_no_1 yes, tripe on toast!  Looking forward to new series of Top Gear later tho'.  Work tomorrow </t>
  </si>
  <si>
    <t xml:space="preserve">did the jonas brothers on jimmy kimmel live video get deleted off youtube? </t>
  </si>
  <si>
    <t xml:space="preserve">being sad about the bad weather </t>
  </si>
  <si>
    <t xml:space="preserve">@ginger_curls I'm so sorry to hear that </t>
  </si>
  <si>
    <t xml:space="preserve">hmm, when I was driving last night I was pretending to be Yoshi...in mario kart, mario beat me! damn </t>
  </si>
  <si>
    <t>@jitterbug70 Oh no!  But you're around more than some others. Thanks for hanging around tho. *hugs*</t>
  </si>
  <si>
    <t xml:space="preserve">i wish someone from @themaine would reply to me </t>
  </si>
  <si>
    <t xml:space="preserve">@Chelssurs - I wish Twitter had a &amp;quot;Like&amp;quot; application too </t>
  </si>
  <si>
    <t>@ChantizzleBitch  the tickets are buy one get one free now</t>
  </si>
  <si>
    <t xml:space="preserve">is reallllllllllllllllllllllllllly upset about not meeting Demi but everything happens for a reason </t>
  </si>
  <si>
    <t>tommorow school again  im so ready for holidays !</t>
  </si>
  <si>
    <t xml:space="preserve">Happy Fathers Day! I woke ip this morning feeling a Lil sick </t>
  </si>
  <si>
    <t xml:space="preserve">@ohhhitstia But I'd miss you </t>
  </si>
  <si>
    <t>@sparkica it won't go  But on the other side, two 99 there look nice, nicer...</t>
  </si>
  <si>
    <t xml:space="preserve">@eldiablito_72 I definitely need a good massage. </t>
  </si>
  <si>
    <t xml:space="preserve">Attempted to build my own silkscreen. What a disaster! </t>
  </si>
  <si>
    <t xml:space="preserve">I need to go home now. I'm seriously over this whole taking care of three kids thing. I'm tired. </t>
  </si>
  <si>
    <t xml:space="preserve">@penguinnose Abbeeeeeeey.  It's your birthdaaaaay. (Well, maybe not anymore in a few minutes.) But come on. </t>
  </si>
  <si>
    <t>This place is too hot!!! I need the cool buzzing of my pc fan........  daddy will be home soon</t>
  </si>
  <si>
    <t xml:space="preserve">ewwww its raining... </t>
  </si>
  <si>
    <t>@MattyRog  twice already. still bored alone and sad   how is your summer?</t>
  </si>
  <si>
    <t xml:space="preserve">@Denyalle Yes, but why you want to put a disclaimer? This is too complicated for me!! I Don't know if I can do it!!!! </t>
  </si>
  <si>
    <t xml:space="preserve">work -_- i hope i have off tomorrow wif james </t>
  </si>
  <si>
    <t xml:space="preserve">Happy Fathers Day! Plan for the day: give gift to dad, study, church, &amp;amp; back to studying all day longgg </t>
  </si>
  <si>
    <t xml:space="preserve">I miss my kids and family </t>
  </si>
  <si>
    <t xml:space="preserve">@hesmagicandmyth lol I'm working now anyways </t>
  </si>
  <si>
    <t xml:space="preserve">@bremonique is incredibly sick today....grey goose is not ur friend. </t>
  </si>
  <si>
    <t xml:space="preserve">like i said: stay away from freeways! i was coming home on he 60 this morning and a bird hit my windshield! i hope it didn't die! </t>
  </si>
  <si>
    <t xml:space="preserve">Happy fathers day!! Dads in London for the week </t>
  </si>
  <si>
    <t>The weather is miserable..  Little man is sleeping, so my opportunity to close my eyes too! Sleep = valuable these days! Mwhoehaha</t>
  </si>
  <si>
    <t xml:space="preserve">sure wish i would have thought to do a dance for all the fathers at the brunch today...oh well too late now cuz i have no clothes </t>
  </si>
  <si>
    <t xml:space="preserve">I wish it would stop raining already!  I wanna go outside </t>
  </si>
  <si>
    <t>@mikeeroman SO DO I, MIKE!!!!!! SUMMER :-&amp;lt; butttttt without school, no sir m.  HAHAHA</t>
  </si>
  <si>
    <t>@Mareeclo awwww  ohh i went to the mmva's sound check lat night and had a conversation with Fergie....and then saw lady gaga preform</t>
  </si>
  <si>
    <t xml:space="preserve">off to bed.. missing my other half </t>
  </si>
  <si>
    <t>@Becca0833 Oh my god  ....How are you dear? I pray that it happened nothing of bad U_U</t>
  </si>
  <si>
    <t xml:space="preserve">Leavin the Bay </t>
  </si>
  <si>
    <t xml:space="preserve">@stayceebe o no. i 4got u had 2 work. i need ur phone </t>
  </si>
  <si>
    <t xml:space="preserve">@tamsinthompson Also, come out and play some time damn youuu! </t>
  </si>
  <si>
    <t xml:space="preserve">Wohhh ... Huge gust of wind </t>
  </si>
  <si>
    <t xml:space="preserve">relaxing, don't want to start class tomorrow </t>
  </si>
  <si>
    <t>doing homework  again.........</t>
  </si>
  <si>
    <t>@RENE_NICOLE omigoddddd i miss my yang  i feel so incomplete..come hereeeeee!!  p.s. SOO BAAAAAAAAD</t>
  </si>
  <si>
    <t xml:space="preserve">I think I'm gonna be sickh </t>
  </si>
  <si>
    <t xml:space="preserve">@WeatherKim Sorry I couldn't tell you and Angie about President Obama's visit to Year Up, don't worry I was home sick so I missed it too </t>
  </si>
  <si>
    <t xml:space="preserve">The weather is major hot.. even at night by the beach </t>
  </si>
  <si>
    <t xml:space="preserve">feels like hugging cousin and CRY OUT LOUD! </t>
  </si>
  <si>
    <t>so Ive been officially dissed by my dad today  but its all good, him and moms are heading out to Athens ...now what to do??</t>
  </si>
  <si>
    <t xml:space="preserve">@ndixon Our Tchibo closed </t>
  </si>
  <si>
    <t>how to make my pic green  ? any1 can do it for me</t>
  </si>
  <si>
    <t>@yaboyro sometimes i wish i lived over in the usa so i could go to things like that  but im stuck in australia</t>
  </si>
  <si>
    <t>@ericprydz you ahve to come to germany again  its been quite some time since bootshaus! ALBUM!</t>
  </si>
  <si>
    <t xml:space="preserve">Leaving Orlando. State of mind currently - sad </t>
  </si>
  <si>
    <t xml:space="preserve">Saw my dad today, really worried about him </t>
  </si>
  <si>
    <t xml:space="preserve">@walkoffbalk  BUT CLAY!  I miss him </t>
  </si>
  <si>
    <t xml:space="preserve">@sup_ashley I know!! I wanted to introduce my friends with me to you all on stickam but it was just drama and chaos </t>
  </si>
  <si>
    <t xml:space="preserve">lost the laptop charger </t>
  </si>
  <si>
    <t>About to jump in the shower and get ready for work. I pretty much spent my whole weekend at work!!  I need a break! Like 2 weeks not 2 day</t>
  </si>
  <si>
    <t xml:space="preserve">@SmiliSteph nice picture.but when you click on it you cant see it enlarged </t>
  </si>
  <si>
    <t xml:space="preserve">Having roast gammon for dinner this evening. Only one problem, I forgot the pineapple. </t>
  </si>
  <si>
    <t xml:space="preserve">Red as a bethroot, sunburnt </t>
  </si>
  <si>
    <t xml:space="preserve">@spinlighttony I just saw the dates. TOTALLY BUMMED. There are 3 around me but I'm in Atlanta! </t>
  </si>
  <si>
    <t xml:space="preserve">Happy Fathers Day... </t>
  </si>
  <si>
    <t>Revising science  So boring</t>
  </si>
  <si>
    <t xml:space="preserve">Repaying my debt for Betsy letting me go to Wichita last Sunday for the Spider.  &amp;quot;I'll do those next week&amp;quot; finally caught up with me. </t>
  </si>
  <si>
    <t>i don't get to see my daddy today  but Happy Father's Day!</t>
  </si>
  <si>
    <t xml:space="preserve">@SpiderTre what's wrong?! </t>
  </si>
  <si>
    <t xml:space="preserve">I'm kinda in a sad mood, for blue skies is not helping much... such a sad song. </t>
  </si>
  <si>
    <t>My teeth hurt  I wish the sun would work for just one day....</t>
  </si>
  <si>
    <t xml:space="preserve">'HAPPY FATHER'S DAY' TO ALL DADS, I MISS MINE </t>
  </si>
  <si>
    <t>@stevebalderson we can't do next week at all, we're in centre parcs from this friday to next  xx</t>
  </si>
  <si>
    <t>man I wish I had gone earlier to the tweetup  sorry......</t>
  </si>
  <si>
    <t xml:space="preserve">@TeamTorture Like the cover but aren't we tortured enough? </t>
  </si>
  <si>
    <t xml:space="preserve">Would have been nice if yesterday was as nice as today!  Rained all day for the Highland Creek Parade </t>
  </si>
  <si>
    <t xml:space="preserve">Another rainy day, another day no pay </t>
  </si>
  <si>
    <t>Still need so food! The Beef was the small on from tesco yummy...Mum didn't get me fizzy cola bottles from Asda  Goin' downstaires now xxx</t>
  </si>
  <si>
    <t xml:space="preserve">@mynamesnemo1 tell me about it </t>
  </si>
  <si>
    <t>looking for cars is so disheartening  WANT A BEETLE.</t>
  </si>
  <si>
    <t>Atmosphere in Iran is getting dire  The party who rigged the election has totally closed off the country! Communication black out!</t>
  </si>
  <si>
    <t xml:space="preserve">Have to try and get it to work now </t>
  </si>
  <si>
    <t>@mileycyrus hey Miley (: how was the show with JB yesterday ? Cant wait to see you again  ilove you</t>
  </si>
  <si>
    <t xml:space="preserve">I hope he can come down or me going to be a very sad camper </t>
  </si>
  <si>
    <t xml:space="preserve">@0cL0ver thanks.. </t>
  </si>
  <si>
    <t>bored   I think I'm gonna go watch the rest of that stephen dorff dvd that I fell asleep halfway through watching on friday night, lol</t>
  </si>
  <si>
    <t xml:space="preserve">This humidity in NYC is killing me,Got my hair looking extra Frizzy! </t>
  </si>
  <si>
    <t xml:space="preserve">@KevinDoyle man!  I want to move to England so bad!!  U would but I'd miss grass too much </t>
  </si>
  <si>
    <t xml:space="preserve">Man my shoulder is Killing me! I need a massage! Wish my man was here! </t>
  </si>
  <si>
    <t>Happy Father's Day Dad! You've been gone way too long!  #cancersucks http://myloc.me/4R17</t>
  </si>
  <si>
    <t>@JakeTAustin aaahh!!  I called and was leaving a msg but all I said was Hey how you?and I cut it by mistake  but call me back?? please</t>
  </si>
  <si>
    <t xml:space="preserve">Will fly to Jkt tomorrow (June 22), will be there till 30, wont be online much </t>
  </si>
  <si>
    <t xml:space="preserve">Gubbed earphones, can only hear through one of them </t>
  </si>
  <si>
    <t xml:space="preserve">GREAT, now Mary J. is singing my life...&amp;quot;No More Drama&amp;quot; ugh. Throwback theme song from middle school! </t>
  </si>
  <si>
    <t xml:space="preserve">yeti and Abominable are full my fave servers </t>
  </si>
  <si>
    <t xml:space="preserve">Might have to fly across this seaport and push some of these KNIck city dancers over the ledge. </t>
  </si>
  <si>
    <t xml:space="preserve">fathers day always makes me a lil glum, reminds me that my dad wont speak to me, yet speaks to my brothers and theres no reason for it </t>
  </si>
  <si>
    <t xml:space="preserve">i hate this freakin P.E independent study thing </t>
  </si>
  <si>
    <t>@absobloodyloote i don't have imagination  i wrote something like a poem, but it's not finished yet</t>
  </si>
  <si>
    <t>The ending of Eden of the East was disappointing.  But I can't wait for teh movies. I do think it'd make a good film and Live Action</t>
  </si>
  <si>
    <t xml:space="preserve">Day off!!!!!!! Pool for a little bit. I don't really feel so hot </t>
  </si>
  <si>
    <t xml:space="preserve">seriously bummed out on so much stuff right now. I really just want to sleep all day. </t>
  </si>
  <si>
    <t xml:space="preserve">Shit i have a biology test tomorrow. </t>
  </si>
  <si>
    <t xml:space="preserve">Just unfollowed a few folks... please do not spam me w/how to get 10,000 followers or how to make a million dollars! I'm not interested. </t>
  </si>
  <si>
    <t xml:space="preserve">Happy fathers day! It's still too hot to shoot some hoops </t>
  </si>
  <si>
    <t>shucks. I think I've been too close to music nowadays that I wonder if I made the right decision.  thoughts wavered again. HOLY!</t>
  </si>
  <si>
    <t xml:space="preserve">Oh and more car FAIL, after all the work i had done Fri., the Check Engine light went on just as i got home last night </t>
  </si>
  <si>
    <t>@sleepysongbird yeah they were supposed to but the writers didn't want that in the first season.  GOOD i can only handle 1 girl having him</t>
  </si>
  <si>
    <t xml:space="preserve">Father shouted @ baby brother, baby brother started crying </t>
  </si>
  <si>
    <t xml:space="preserve">Happy Fatherless day!! </t>
  </si>
  <si>
    <t>@LANBANxx i'm so bored too  how's country market yo?</t>
  </si>
  <si>
    <t xml:space="preserve">The garage door won't open and my beetle is trapped inside!! </t>
  </si>
  <si>
    <t xml:space="preserve">Watching the athletics on tv, it's making me feel so unfit!!! </t>
  </si>
  <si>
    <t>@Isa_483 tom and chantelle  I think you need to visit tokiohotelrocks</t>
  </si>
  <si>
    <t xml:space="preserve">Having to make some serious life decisions today. I want to say it's easy, but it's not. </t>
  </si>
  <si>
    <t xml:space="preserve">Feeling incredibly down. </t>
  </si>
  <si>
    <t xml:space="preserve">I'm feeling better now after a long night of drinking yesterday... Don't wanna work all day </t>
  </si>
  <si>
    <t>I won 1'000'000 Euro but I cannot claim them.  I do not have a credit card. At least none that counts. Ok, GOD, that was a good joke...</t>
  </si>
  <si>
    <t>How come every country seem's to have Fathers Day today, except us  At least we already had Fathers Day this year .</t>
  </si>
  <si>
    <t xml:space="preserve">Finally getting ready for the day... I'm lazy </t>
  </si>
  <si>
    <t xml:space="preserve">@EmmAargh annnnnd i still don't know where the case is....and it's so pretty. </t>
  </si>
  <si>
    <t xml:space="preserve">@joeaggie91 Silk is not too good. I prefer Lactaid...if it's lactose you're trying to stay away from...I'm intolerant </t>
  </si>
  <si>
    <t xml:space="preserve">my cow just died. too sad </t>
  </si>
  <si>
    <t xml:space="preserve">So excited! Seeing Star Trek (3rd time) and going to rock climbing gym today. Sad, I'm having more fun today than my dad is. </t>
  </si>
  <si>
    <t>@CesLSU i'm sorry too! delivery person delivered cupcakes, but to the wrong hotel! marriott, not courtyard. oops.  are you still in town?</t>
  </si>
  <si>
    <t xml:space="preserve">@dtrabert oh, I think, you are not happy like this!Poor little girl! I'm feeling pitty for you </t>
  </si>
  <si>
    <t xml:space="preserve">@pbrack just bought a mito for my crappy micra  now got an 8 week wait for it to be delivered </t>
  </si>
  <si>
    <t>@NikESweetz  well i tried i guess</t>
  </si>
  <si>
    <t xml:space="preserve">happy daddys day!!!!!!!!!!!!!!!!!!!!!!!!! i love you pappyy!!! I miss you </t>
  </si>
  <si>
    <t xml:space="preserve">i dont want to be awake. i called my dad to tell him happy fathers day, but he was too sick to come to the phone. </t>
  </si>
  <si>
    <t>@jcschaser I'm jealous.  didn't get to go. Yet another missed opportunity.....</t>
  </si>
  <si>
    <t>Just got to work...I'm always late on sunday  I need to get it together here!</t>
  </si>
  <si>
    <t>http://twitpic.com/80ew1 - lmao:] my pinkie got stuck with my backyard door  &amp;amp; it flinged off</t>
  </si>
  <si>
    <t>@bex_1210 hmmm well I've watched BTS but that is as far as I'm going!! Gah, I'll prolly cave eventually  I can't wait 5 months D:</t>
  </si>
  <si>
    <t xml:space="preserve">@JJPNY what does shitting mean.? Sorry i did not understand </t>
  </si>
  <si>
    <t xml:space="preserve">Dumb ass negros took my effin bike!! Wtf!! </t>
  </si>
  <si>
    <t xml:space="preserve"> About to leave Newcastle ):</t>
  </si>
  <si>
    <t xml:space="preserve">ok I should have stopped eating churan but couldn't....now I am facing the after effects </t>
  </si>
  <si>
    <t>is weeeehhh.. its so kaka aasar.. got allergy from crab..  http://plurk.com/p/12qnc2</t>
  </si>
  <si>
    <t xml:space="preserve">@nessamcv Tea and a bagel sounds so yummy. I have tea, but no bagel... </t>
  </si>
  <si>
    <t>@Dannymcfly You didn't read my banner out on friday  It said it was my birthday. I had the best 17th on fri because i saw you guys! x</t>
  </si>
  <si>
    <t xml:space="preserve">off to change Eric's bed he disconneted his g-tube some time after 4 am, oh well more laundry </t>
  </si>
  <si>
    <t xml:space="preserve">waaaait, so when did @mrchicity33 let you give him your phone number so he can personally call you?! i am VERY late to that party... </t>
  </si>
  <si>
    <t xml:space="preserve">@ukiguy  It's not dedication, it's desperation.  What are we going to hand out tomorrow?  </t>
  </si>
  <si>
    <t xml:space="preserve">@mileycyrus, you are very perfect, please answer me </t>
  </si>
  <si>
    <t xml:space="preserve">@Rabrika i stay off of Grove, but i think i might do the party later this week cuz i gotta work later now </t>
  </si>
  <si>
    <t>@rosie_rage nice seeing you briefly yesterday rosie! we should of got a picture though  x</t>
  </si>
  <si>
    <t xml:space="preserve">They got me in here tutoring. Poor kids! </t>
  </si>
  <si>
    <t xml:space="preserve">getting ready to clean house </t>
  </si>
  <si>
    <t xml:space="preserve">@SaveOurPets  thats true, isn't that a joke!  </t>
  </si>
  <si>
    <t xml:space="preserve">Oh Man espn outside the lines.... tear </t>
  </si>
  <si>
    <t xml:space="preserve">Leaving garner. Missin me some river already. </t>
  </si>
  <si>
    <t xml:space="preserve">Happy Fathers day to any Daddies out there. I miss Dad today a year ago he passed we have our second fathers day without him </t>
  </si>
  <si>
    <t xml:space="preserve">so nobody is on </t>
  </si>
  <si>
    <t xml:space="preserve">brother's graduation todayyyy. i can't believe it </t>
  </si>
  <si>
    <t>...I feel like giving up already.  oh well, I'm still on a sleep strike.</t>
  </si>
  <si>
    <t xml:space="preserve">dont want the weekend to end </t>
  </si>
  <si>
    <t>boo hiss  poor Ivan try again anouther time i guess re: http://ff.im/4avz4</t>
  </si>
  <si>
    <t xml:space="preserve">@avasamone You know what I find worse than having kids and not supporting them.... Going thru so many women u don't know you have them. </t>
  </si>
  <si>
    <t xml:space="preserve">Can't believe how quiet its been in work this weekend </t>
  </si>
  <si>
    <t>@SushiFabush prima wish u were here    p.s. i didnt know i was so tall either lol</t>
  </si>
  <si>
    <t>Going to church by myself on Father's Day..  My family's out of town..</t>
  </si>
  <si>
    <t xml:space="preserve">@jessygrass well, we COULD be roomies, but you just offered me your bed for free- i have to pay now? </t>
  </si>
  <si>
    <t xml:space="preserve">@horrortrailer unfortunately I'll probably have to wait until next year. movies start way later here in germany than in the US.  </t>
  </si>
  <si>
    <t xml:space="preserve">Just noticed that AOA rehearsal is on fathers day </t>
  </si>
  <si>
    <t xml:space="preserve">I find that I strikingly resemble Garfield at the mo.. droopy-eyed, hungry-faced and supremely sloppy. </t>
  </si>
  <si>
    <t xml:space="preserve">@peterfacinelli: It's really unfortunate that we in Germany can't see Nurse Jackie </t>
  </si>
  <si>
    <t xml:space="preserve">@christybobo There is no such thing as FunDay in Summer School... </t>
  </si>
  <si>
    <t>sad time at the steam trains  poor nate</t>
  </si>
  <si>
    <t xml:space="preserve">is really missing Tanya, Courtney and Mike. Tons of hours together straight = withdrawl later.. </t>
  </si>
  <si>
    <t xml:space="preserve">@dtrabert oh,it seems you are not happy like this.Poor little girl, I'm feeling pity for you </t>
  </si>
  <si>
    <t>Ugh shopping with my sister    BORED</t>
  </si>
  <si>
    <t xml:space="preserve">Back in Windsor after going home to see the parents this weekend. Left early to go to the gym (mad?!) and now I miss them all </t>
  </si>
  <si>
    <t xml:space="preserve">@kasterma that sucks about your modem. </t>
  </si>
  <si>
    <t xml:space="preserve">@AlpacaFarmgirl Yeah, Chick-Fil-A doesn't travel well </t>
  </si>
  <si>
    <t xml:space="preserve">I can't do my homework </t>
  </si>
  <si>
    <t xml:space="preserve">@ohai_makayla the tunic! It was all like image coming soon </t>
  </si>
  <si>
    <t>lately my weekends are way too short  #exhausted - btw.: portfolio updated with: &amp;quot;Out in Space&amp;quot; Artwork - http://patrik-inzinger.at/ #fb</t>
  </si>
  <si>
    <t>@EmerLadd  Mod 3? Thats the hardest of them all i dont have a maths till november then im done maths for life!!!!!!! unless i do A level</t>
  </si>
  <si>
    <t xml:space="preserve">I want to move to New Zealand, anyone wanna come with? </t>
  </si>
  <si>
    <t xml:space="preserve">have the most horrible stomach acid ever... these rolaids aint fuckin workin.   </t>
  </si>
  <si>
    <t>Nothing to eat downstaries  Apart from pears...ewwww!I hate pears</t>
  </si>
  <si>
    <t>@The_Kingfisher ahhh tht sucks  whats up then?</t>
  </si>
  <si>
    <t xml:space="preserve">Happy Father's Day to all u fathers that follow me. I'm stuck at work for most of the day. </t>
  </si>
  <si>
    <t>@SimplyLetii yeah well who knows  i need to ask my dad to pick one for me to atleast meet, and i have a feeling he will pick megan</t>
  </si>
  <si>
    <t xml:space="preserve">MIssing my Best Friend in Texas </t>
  </si>
  <si>
    <t xml:space="preserve">Sister, I miss YOUUUUUUUUUUUUUUUUUUUUU!!!!!!! </t>
  </si>
  <si>
    <t xml:space="preserve">@backseatsurfer9 I was up at 6:30 today.  I WISH 10:30 was the number I saw on the clock. </t>
  </si>
  <si>
    <t xml:space="preserve">@famouslyfresh I'm so sorry. </t>
  </si>
  <si>
    <t>Time to go run  happy fathers day everyone!</t>
  </si>
  <si>
    <t xml:space="preserve">@mileycyrus I'm happy yu enjoyed the show!! I wish I had been there </t>
  </si>
  <si>
    <t xml:space="preserve">Completed the yearbook page , Chemistry and Physics up next . FML </t>
  </si>
  <si>
    <t>Gnomes! Lockers! Guitars! http://is.gd/18oeO Not unlike my own experiences â€¦  Went with http://is.gd/18ogp in the end, had music to write.</t>
  </si>
  <si>
    <t xml:space="preserve">Okay my cake is sinking in the middle! Thanks a lot batter. </t>
  </si>
  <si>
    <t xml:space="preserve">@audiolove jerrrrrk. i want a slushie. </t>
  </si>
  <si>
    <t xml:space="preserve">he's making me wish i wasn't leaving tomorrow. </t>
  </si>
  <si>
    <t>Think I may actually still be drunk... Ace of Spaces taste won't go away  fack</t>
  </si>
  <si>
    <t xml:space="preserve">I find that I strikingly resemble Garfield at the mo.. droopy-eyed, hunger-faced and supremely sloppy. </t>
  </si>
  <si>
    <t xml:space="preserve">@AnansiER I'm 30 years old. If I haven't found it by now, I think it's just about too late. </t>
  </si>
  <si>
    <t xml:space="preserve">Finally taking an hour to listen to Lines, Vines and Trying Times. It's been almost a week. </t>
  </si>
  <si>
    <t>today is ok i miss my woman and im going to my grandparents  fun fun happy fathers day dads</t>
  </si>
  <si>
    <t>Happy Father's Day everyone. I miss my dad  *waves across the ocean*</t>
  </si>
  <si>
    <t xml:space="preserve">I really don't feel well </t>
  </si>
  <si>
    <t xml:space="preserve">@productthespic that's so wack dude. </t>
  </si>
  <si>
    <t xml:space="preserve">Trace TV, stop showing the Clean Version of Paparazzi </t>
  </si>
  <si>
    <t>I just burned my finger.  Don't play with lighters, kids!</t>
  </si>
  <si>
    <t xml:space="preserve">This is the worst day at the beach i have ever had. Cant go swimming now b/c i just saw a shark. Fml! Its so hot and this park is gross! </t>
  </si>
  <si>
    <t xml:space="preserve">courseworkk has ruineddd my day </t>
  </si>
  <si>
    <t>sad that the fam isn't coming up until next weekend now  happy father's day, dad!! ( #squarespace )</t>
  </si>
  <si>
    <t xml:space="preserve">About to go put my bathing suit on and lay by the pool for the day!!! But wishing @andynewman had the day off &amp;amp; could join </t>
  </si>
  <si>
    <t xml:space="preserve">@elperrogrande no! It just reopened a few months ago </t>
  </si>
  <si>
    <t xml:space="preserve">My Father's Day is the first one without my father.  He died on 10/4/08.  </t>
  </si>
  <si>
    <t>@TheCharmQuark I know how you feel  I'm in Japan and it's 4am for me - luckily my muse sometimes keeps me up that late!  #WriteChat</t>
  </si>
  <si>
    <t xml:space="preserve">My throat hurts, I think I'm getting sick again </t>
  </si>
  <si>
    <t>hard to say goodbye to Rob, Ratna &amp;amp; Anjali  they never seem to stay long enough</t>
  </si>
  <si>
    <t xml:space="preserve">MAJOR food baby </t>
  </si>
  <si>
    <t xml:space="preserve">i am bored as iain hoey is away </t>
  </si>
  <si>
    <t xml:space="preserve">@KitiaraTomsen my girl is in tears im making her stay home.  </t>
  </si>
  <si>
    <t xml:space="preserve">I am in a desperate mode to shop, with no money </t>
  </si>
  <si>
    <t>I lost everything all my music my videos everything! And im still moving forward  i just wanna die!</t>
  </si>
  <si>
    <t xml:space="preserve">Cream crackered, but can't actually sleep </t>
  </si>
  <si>
    <t xml:space="preserve">Too bad the tickets were a little bit too expensive for me </t>
  </si>
  <si>
    <t xml:space="preserve">goodmorning everyone &amp;amp; happy fathers day ! overslept by 15 minutes today </t>
  </si>
  <si>
    <t>damn drawer is still stuck  sister comes over to help.. keep your fingers crossed. lol</t>
  </si>
  <si>
    <t xml:space="preserve">Had a great day with Carla and her Dad.  I'm missing my Dad today </t>
  </si>
  <si>
    <t xml:space="preserve">@scottydavis1 - they are lovely however I'm out of butter so can't do any icing </t>
  </si>
  <si>
    <t xml:space="preserve">@hossheckler I'm right there with you buddy </t>
  </si>
  <si>
    <t>this is me tired, after mcfly and work   x http://tinyurl.com/nsj9te</t>
  </si>
  <si>
    <t xml:space="preserve">don't want to start work so soon! </t>
  </si>
  <si>
    <t xml:space="preserve">gonna spend time with my daddy today, geez who knew living alone would make me miss him so much </t>
  </si>
  <si>
    <t>Longing again  http://myloc.me/4R3H</t>
  </si>
  <si>
    <t xml:space="preserve">@mileycyrus I CANT BELIEVE YOUR DATING NICK...AGAIN!!! HOW COULD U!!!!!   </t>
  </si>
  <si>
    <t xml:space="preserve">I wish someone loved me. </t>
  </si>
  <si>
    <t>@Toriana - muffins rocked, I thank ye.  Suffolk - somewhere near rail links.   What the word for more depressed than depressed?</t>
  </si>
  <si>
    <t>Happy Father's Day, to the dads out there. Also, I would like to express my discontent at working open to close today.  #fakejob</t>
  </si>
  <si>
    <t>need an awesome time with my Point's.i miss you already  http://myloc.me/4R3R</t>
  </si>
  <si>
    <t>My washing machine is broken  Need to call tomorrow the repairer..!!!</t>
  </si>
  <si>
    <t>My last day at the PBL National Conference  Gonna make the best of today then fly back to Tucson tonight.</t>
  </si>
  <si>
    <t xml:space="preserve">There goes my diet @sweetcakesbakes The herb knots, asiago biscuits, and cinnamon pecan rolls will only add to my weight </t>
  </si>
  <si>
    <t xml:space="preserve">So tired!! I was up all night with a sick little girl. </t>
  </si>
  <si>
    <t xml:space="preserve">worrying... what's taking him so long... </t>
  </si>
  <si>
    <t>Im sad ='[ why did parents have to be so difficult  , GOSH i hate life, why couldnt i be american? I have the eurge to DANCE (:</t>
  </si>
  <si>
    <t xml:space="preserve">Slightly dressed up for my dance recital. I feel like an adult. Ew </t>
  </si>
  <si>
    <t xml:space="preserve">anyone know a good place to buy curtains? </t>
  </si>
  <si>
    <t xml:space="preserve">i'm feeling the hurt today lemme tell ya what. volunteering for habitat for humanity was good but Im so sore today and it was 100 deg out </t>
  </si>
  <si>
    <t xml:space="preserve">Still can't believe Jims dead. </t>
  </si>
  <si>
    <t>@caraaaaaa aw why  and nick jonas &amp;lt;3</t>
  </si>
  <si>
    <t xml:space="preserve">At Pompano Beach. There are no waves. </t>
  </si>
  <si>
    <t xml:space="preserve">ok so i want some studio ghibli film stills/art to give someone as a birthday present but can't find any </t>
  </si>
  <si>
    <t xml:space="preserve">@leech2999 RIGHT SAID, I SECOND DAT, BOYS R DUMB, CHICKS R DUMBER, WUTS GONNA HAPN 2 MANKIND - CHANEL </t>
  </si>
  <si>
    <t xml:space="preserve">Wow I'm feeling sick </t>
  </si>
  <si>
    <t xml:space="preserve">broke ubertwitter i think </t>
  </si>
  <si>
    <t xml:space="preserve">Happy Father's Day! Had breakfast w/ my Daddy and me and hubby r having supper w/ his Dad. I miss Papaw on Father's day. Lost him 4-29-03 </t>
  </si>
  <si>
    <t xml:space="preserve">i need to get in a better mood </t>
  </si>
  <si>
    <t xml:space="preserve">Always feel a bit lost on Fathers- and Mothers Day. Am not in contact with my dad, and my mommy died 2 yrs ago. </t>
  </si>
  <si>
    <t>Home. I really don't like it when church feels like such a chore....  Want to be passionate and live life to the full!</t>
  </si>
  <si>
    <t xml:space="preserve">@danecook  trying to add u as a friend but I don't know how on here </t>
  </si>
  <si>
    <t xml:space="preserve">@mileycyrus why are u dating Nick again?? Ohh i hope u break up again! Im gonna pray for that to happen </t>
  </si>
  <si>
    <t xml:space="preserve">omg its 8:50 on the morning. I'm tired </t>
  </si>
  <si>
    <t>@rosie_rage nope  tommy was being gay etc so they wouldn't let us!! but i suppose the gig made up for it (LLLL) did you enjoy it?! x</t>
  </si>
  <si>
    <t xml:space="preserve">happy fathers day </t>
  </si>
  <si>
    <t>@pinklou81 Oh I'm sorry about your hayfever, love. Ghastly thing  *hugs*</t>
  </si>
  <si>
    <t xml:space="preserve">Ä±'m sooo sicken all the exams </t>
  </si>
  <si>
    <t xml:space="preserve">has been sitting here all day </t>
  </si>
  <si>
    <t xml:space="preserve">Wishing my husband could be here for fathers day! </t>
  </si>
  <si>
    <t xml:space="preserve">Another long day at work *yawns* I'm so tired out from yesterday night </t>
  </si>
  <si>
    <t xml:space="preserve">Apologies for the last tweet. TONIGHT's Green Jelly show has been cancelled by the artist. </t>
  </si>
  <si>
    <t xml:space="preserve">I'm flying back to bmore in about one min! Vacation over </t>
  </si>
  <si>
    <t xml:space="preserve">@mileycyrus what more could you possibly want? you have the perfect life, im so jealous of you i want to be you so badly </t>
  </si>
  <si>
    <t>@meg1508 That's too bad.  Don't be sad sweetie. I think that being single takes bravery and dating and relying on someone else is easy.</t>
  </si>
  <si>
    <t xml:space="preserve">just checked @mileycyrus twitter and found out she was at the JoBros show in Dallas last night.  so sad I missed them both! </t>
  </si>
  <si>
    <t>@laabeebaaa lol im in bed. i have guests downstairs.. my knee is killing me  damn knee i tell u ... u wtchin the match?</t>
  </si>
  <si>
    <t xml:space="preserve">@ I think iPhone 3G S .. is really expensive  </t>
  </si>
  <si>
    <t>@Andrew_Batman aww  bye batman</t>
  </si>
  <si>
    <t xml:space="preserve">Why is the wireless so slow today </t>
  </si>
  <si>
    <t xml:space="preserve">i'm actually gutted @ not getting to go to the Jonas Brothers. it's worse than not getting to go to Greenday (N) sold out-ness </t>
  </si>
  <si>
    <t>I HATE folding fitted sheets.   I'm too much of perfectionist for this crap.</t>
  </si>
  <si>
    <t xml:space="preserve">@GenevieveDanger when do you leave? I gotta work tomorrow </t>
  </si>
  <si>
    <t>Cannot sleep  am twittering and listening to music to pass time xD</t>
  </si>
  <si>
    <t xml:space="preserve">@shutupshayla Why was your order cancelled? </t>
  </si>
  <si>
    <t>I can't believe classes got suspended again. Nothing's gonna be left of our vacation.  I rarely say this... I want to go to school!</t>
  </si>
  <si>
    <t xml:space="preserve">@mileycyrus my grandi has died too </t>
  </si>
  <si>
    <t xml:space="preserve">I was supposed to make my famous creamy bacon pizza but we didn't have crÃ¨me fraÃ®che </t>
  </si>
  <si>
    <t xml:space="preserve">helping casey paint the apt. lease is up in 9 days </t>
  </si>
  <si>
    <t xml:space="preserve">@allisonfether I've been wanting to see ur Julia...but r u gonna call me? no because I can do what I want. is that Y U WONT CALL ME?  </t>
  </si>
  <si>
    <t xml:space="preserve">ps- @candyflosscrush is heart broken </t>
  </si>
  <si>
    <t xml:space="preserve">Hungry I wanna go to ihop but there is no one to go with </t>
  </si>
  <si>
    <t xml:space="preserve">love is so sick...he missed me dat much..get well soon love... </t>
  </si>
  <si>
    <t>@nbc4i Just went to your site.   Yes that was it.   http://bit.ly/pbwPx</t>
  </si>
  <si>
    <t xml:space="preserve">Allergies... Lost my voice... </t>
  </si>
  <si>
    <t xml:space="preserve">Mi hermano is settling into his new lifestyle... away from us </t>
  </si>
  <si>
    <t xml:space="preserve">watching house..gettin ready 2 make lunch then get gas 4 the car a large diet from mcd's then head home </t>
  </si>
  <si>
    <t>@k9insky  Now, Puppy, You shouldn't eat seatbelts. That bad for puppy bellies!  He cares, but that's expen$ive 4 dad 2 fix, too!</t>
  </si>
  <si>
    <t>No tv coverage of the world cup final here  Thank God for online channels!!!!!</t>
  </si>
  <si>
    <t xml:space="preserve"> im gonna miss ya kaylin. Ill be in sierras suitcase when she comes up there.</t>
  </si>
  <si>
    <t xml:space="preserve">@SillyMillyy Ditto twinny can't wait to see u wensday but am not to excited about friday...The final goodbye </t>
  </si>
  <si>
    <t xml:space="preserve">@livinthefitlife Thank U. I realize that now. </t>
  </si>
  <si>
    <t xml:space="preserve">@Jonaayyy that sucks </t>
  </si>
  <si>
    <t xml:space="preserve">what a nice day! ~ back to work tomorrow </t>
  </si>
  <si>
    <t>showed up to work at 10 to find out we don't open til 12  coulda slept in</t>
  </si>
  <si>
    <t xml:space="preserve">Damn it, this life's so monotonous </t>
  </si>
  <si>
    <t xml:space="preserve">@LordVisigoth dude, that sucks </t>
  </si>
  <si>
    <t>pq a taylor Ã© tÃ£o perfa?  making off de you belong with me MORRIII. alguem me da um lucas till pra ontem? grato.</t>
  </si>
  <si>
    <t xml:space="preserve">@thisisrobthomas i can't wait to see you in new york in two weeks!! but no tickets </t>
  </si>
  <si>
    <t>@miss_incr3dibl3 no I wasn't with her  sat in the house and drank my pissness away! dang I wanted to party</t>
  </si>
  <si>
    <t xml:space="preserve">Apparently I could have a UTI? </t>
  </si>
  <si>
    <t>wishes she can still kiss and hug her father this fathers' day.  http://plurk.com/p/12qp0f</t>
  </si>
  <si>
    <t xml:space="preserve">@stormink hmm... 15... looks like I have some problems with teal. But I love teal! </t>
  </si>
  <si>
    <t>hopes she doesn't have to babysit today... it's gonna rain  booo</t>
  </si>
  <si>
    <t xml:space="preserve">@JaneHungOz &amp;amp; when I'm in my house, I'm so tired that I don't even look at the computer xD too bad I don't have internet there </t>
  </si>
  <si>
    <t>Bad news it, they just announced the oversold the flight.  thanks god for free WIFI.</t>
  </si>
  <si>
    <t xml:space="preserve">Hangover. Decided against finding cure at coffee shop. Sitting in empty house, in need of company, and conversation. </t>
  </si>
  <si>
    <t xml:space="preserve">Is home from a meal and feels sick because she has eating too much food </t>
  </si>
  <si>
    <t xml:space="preserve">@VodkaChik If it makes you feel better, my mum has a swollen face from toothache too </t>
  </si>
  <si>
    <t xml:space="preserve">At urgent care with nancy </t>
  </si>
  <si>
    <t>tswc da weekend but i gotta work through it, no off days  i will love payday though!</t>
  </si>
  <si>
    <t xml:space="preserve">@Jasonkhaleel my hayfever is soo bad today -- i cant even take meds for it   </t>
  </si>
  <si>
    <t xml:space="preserve">Happy Father's Day everyone. I miss you daddy... </t>
  </si>
  <si>
    <t xml:space="preserve">Literature work finished! Wooo! Now to finish Creative Writng. Aww </t>
  </si>
  <si>
    <t xml:space="preserve">Went out in hollyhood last night, boring </t>
  </si>
  <si>
    <t>NC college student creates &amp;quot;hitchiking roadside monster&amp;quot; out of construction barrels. hilarious! then he got arrested  http://bit.ly/KQZNw</t>
  </si>
  <si>
    <t>I tried to sleep in but that really didnt  work out the way I thought  Waffles or a bagel? Hmmm...</t>
  </si>
  <si>
    <t>Didn't Go Swimming  But Its Wayy Hot!</t>
  </si>
  <si>
    <t xml:space="preserve">@SLHamilton I'm looking for the blog post mentioning Mr. Husband's mild obsession with Zac Efron, but I cant find it. </t>
  </si>
  <si>
    <t xml:space="preserve">@PatsyJ 8 long days ey - is glasto not your fav then? Yeah it was going perfect until I smashed a full bottle of wine on the patio </t>
  </si>
  <si>
    <t xml:space="preserve">I seriously tried 12 people last minute to try to go to this Mets game today and no one, absolutely no one, could go. </t>
  </si>
  <si>
    <t>Heading home from Iowa    Trying to decide if I should try to catch the open tonight...</t>
  </si>
  <si>
    <t xml:space="preserve">Ughhh - fathers day - that means I have to call my dad </t>
  </si>
  <si>
    <t xml:space="preserve">@othermichelleo The other AI twitterheads make up for his lack of it.  Wish that made me happy.  </t>
  </si>
  <si>
    <t xml:space="preserve">@mileycyrus http://twitpic.com/7vvww - i wish i live in hollywood to </t>
  </si>
  <si>
    <t xml:space="preserve">My family is supposed to come over. I wish the weather wasn't so shittay though </t>
  </si>
  <si>
    <t xml:space="preserve">Needs a guitar! </t>
  </si>
  <si>
    <t xml:space="preserve">Just got done eating breakfast. Rainy morning :-S game postponed  good day to cuddle on the couch </t>
  </si>
  <si>
    <t xml:space="preserve">Fathers day is so depressing...miss my dad. </t>
  </si>
  <si>
    <t xml:space="preserve">@Azz0z thanks </t>
  </si>
  <si>
    <t xml:space="preserve">so my sister has given up. its still stuck </t>
  </si>
  <si>
    <t xml:space="preserve">@writeinink I have one of those six here.. </t>
  </si>
  <si>
    <t>@Ally_647 willy. you alright? sorry-havent been on for about 10yrs, cnt do wed  glasto then! but i get a new phone tomorrow so i cn text!x</t>
  </si>
  <si>
    <t>@mileycyrus awww samee  i miss them so much... too bad i don't know them LAWL</t>
  </si>
  <si>
    <t>Well done again to everyone. Had a  fantastic weekend! Sorry can't make the pub  #sicamp</t>
  </si>
  <si>
    <t xml:space="preserve">Aww, sorry you had a hard night Heartzi </t>
  </si>
  <si>
    <t xml:space="preserve">I guess I missed #buzz140 badly. Too bad nobody at #buzz140 seemed to miss me </t>
  </si>
  <si>
    <t>is studying how to create a flash based website.... kakahilo  I guess I'm getting a bit older cuz It's getting hard learning new things.</t>
  </si>
  <si>
    <t xml:space="preserve">ugh so my dad is making us all go to see star trek </t>
  </si>
  <si>
    <t xml:space="preserve">So mad!  Can't believe I missed the Connells on Friday </t>
  </si>
  <si>
    <t xml:space="preserve">@MRCrocks R U talking about Paul or Greg? I thought Greg, but I feel really behind. Didn't know about a few of those. Sorry </t>
  </si>
  <si>
    <t>CORRECTION: Godzilla NOT going to Iraq. Sorry, Monster   @GodzillaofJapan @morrissey2637  I NEVER SED I WAS GOIN OVER DER.I AINT N FACT</t>
  </si>
  <si>
    <t xml:space="preserve">Found out that a tornado touched down a street over from me yesterday... Power was out for like 3 hours! </t>
  </si>
  <si>
    <t xml:space="preserve">Another non-moditated day. </t>
  </si>
  <si>
    <t>so awake right now  i need sleep got a big day tomoz</t>
  </si>
  <si>
    <t xml:space="preserve">The storm outside is gone away...But the storm inside myself is still here... </t>
  </si>
  <si>
    <t xml:space="preserve">@jazz0324 since its fathers day,im thinking of wat 2 do with my dad.But nothin yet.The weather sucks here.theirs no sun, only rain. </t>
  </si>
  <si>
    <t xml:space="preserve">Very sore today. Shins, arms, toes (no idea why toes). And I gained weight according to the scale (no more late night snacks for me). </t>
  </si>
  <si>
    <t xml:space="preserve">@hoskie holy shit!  that's so sad!  i'm so sorry </t>
  </si>
  <si>
    <t xml:space="preserve">Thought about a dress today.. Too bad it's TOO cold </t>
  </si>
  <si>
    <t xml:space="preserve">@d33pak ya...but m missing my &amp;quot;beeryani&amp;quot; on the weekends </t>
  </si>
  <si>
    <t xml:space="preserve">Got to talk to my dad! But now i have to get prepared for tonight </t>
  </si>
  <si>
    <t xml:space="preserve">oh fml I just yackkked. I don't feel good. that's what I get for drinking from 7ish pm-3ish am </t>
  </si>
  <si>
    <t xml:space="preserve">happy fathers day! i feel bad cuz i didnt know what he wanted so im just takin him to a softball game. i didnt get him a real gift. </t>
  </si>
  <si>
    <t>fell asleep really late, woke up really early  not good</t>
  </si>
  <si>
    <t xml:space="preserve">@patandsam wish i could be part of those plans... o wait I have to have a REAL cock first ... </t>
  </si>
  <si>
    <t xml:space="preserve">anyway...London weather today is helping...going out 4 a bit, then bf, then football, then...well WORK again </t>
  </si>
  <si>
    <t xml:space="preserve">jees! all i have done today is stuff my face! </t>
  </si>
  <si>
    <t xml:space="preserve">can't sing </t>
  </si>
  <si>
    <t xml:space="preserve">I miss school already </t>
  </si>
  <si>
    <t>Photo: Poor Cole, heâ€™s not feeling well tonight  http://tumblr.com/xxo23yew7</t>
  </si>
  <si>
    <t xml:space="preserve">sooo, today is turning out to be harder than i thought it would be  http://bit.ly/19BoRs  i want my daddy back </t>
  </si>
  <si>
    <t>Woke up to an amazing view of vegas baby. Leaving soon  then dim sum. Then outlet. Then sleep. Then home.</t>
  </si>
  <si>
    <t xml:space="preserve">oh thank you.if i cud mention your names here i wud!but i cant do thatttt </t>
  </si>
  <si>
    <t xml:space="preserve">has been ill all day. Moves back to Berwick tomorow too! Double </t>
  </si>
  <si>
    <t xml:space="preserve">Made it to church early!  Shocking. Hope everyone enjoys the first day of summer and Father's Day!! Flowers on the altar in mem of dad </t>
  </si>
  <si>
    <t xml:space="preserve">Physics again?,..whoa!! i hate it..amp. </t>
  </si>
  <si>
    <t>It's Father's Day, and my father isn't here.   But it's okay, because he's enjoying the beach.  Later we're going to see Harry's dad.</t>
  </si>
  <si>
    <t xml:space="preserve">needs a good DC camera repair shop or for someone to tell him that his D70 is not dead </t>
  </si>
  <si>
    <t xml:space="preserve">I don't know what to expect today, but if it's anything like what I see on tv, then I will be out in the sun all day with some drunks. </t>
  </si>
  <si>
    <t xml:space="preserve">Bad thing about losing your wallet- you lost your wallet. Good thing- Get to buy a new wallet! Bad thing- All your money is in old wallet </t>
  </si>
  <si>
    <t xml:space="preserve">Wasted weekend </t>
  </si>
  <si>
    <t>@yourbhalls but youre going to be so close to meeee.  not fair.</t>
  </si>
  <si>
    <t xml:space="preserve">Im naked with out my sunglasses i miss them so much </t>
  </si>
  <si>
    <t xml:space="preserve">Why is so dry? I still cant find my bud </t>
  </si>
  <si>
    <t xml:space="preserve">@ FILZAA BUSET AH LO CIT! NGATAIN DIDE! </t>
  </si>
  <si>
    <t xml:space="preserve">@DonnieWahlberg Isnt fathersday not very sad for you as well? Lost my dad 5 weeks ago and can't stop crying today </t>
  </si>
  <si>
    <t xml:space="preserve">why do weekends go so quick </t>
  </si>
  <si>
    <t xml:space="preserve">My ipod won't restore </t>
  </si>
  <si>
    <t>@jadeycakess LMAO mmm! hahaaha classic :') i really miss it  and your thing about 5th member to danny is actually hilarious haha!</t>
  </si>
  <si>
    <t>has a stomach ache and has to open the store this morning  yuck!! At least I'm only there till 4:30pm then the world is mine!</t>
  </si>
  <si>
    <t xml:space="preserve">out for lunch with my dad and little brother. bored tho </t>
  </si>
  <si>
    <t>Getting ready for another exciting day of work...NOT  Save me!</t>
  </si>
  <si>
    <t>Last day of wizard world  I'm going to miss Mr_Riot and his geek squad.</t>
  </si>
  <si>
    <t xml:space="preserve">@Paul_Cornell Eep! No spoilers! I'm worried they're going to kill off Brax, though. </t>
  </si>
  <si>
    <t>#pakcricket doing much better than us in the opening overs... not good!  #t20</t>
  </si>
  <si>
    <t xml:space="preserve">@KrystaALLNIGHT I tried to DM you, but you've stopped following back </t>
  </si>
  <si>
    <t>at work  ... but glad i was off yesterday to go to @thesolkitchen 's day party... THE BEST!!!!</t>
  </si>
  <si>
    <t xml:space="preserve">Omg I waaay overpacked! I have like 3 extra shirts and 2 extra pants : S hopefully I can get off work tues..its not looking so good </t>
  </si>
  <si>
    <t>sunday....oh no! tomorrow i must go in school  ...â™¥</t>
  </si>
  <si>
    <t xml:space="preserve">@KarenAlloy I can't believe that I am jealous of your iPhone.  </t>
  </si>
  <si>
    <t xml:space="preserve">needs to have lunch with an old friend before she jets off to live in new york </t>
  </si>
  <si>
    <t xml:space="preserve">there's this book I wanna buy but its always sold out! whoever keeps buying the last copy, you're a total FAIL! </t>
  </si>
  <si>
    <t>okay got my classes. all yr 2, all lang arts. no lit, no yr 3.  getting back 1 old class, they gave me giant farewell card HAHA.</t>
  </si>
  <si>
    <t xml:space="preserve">@nbc4i during the school I travel past that intersection 6 times a day and I've seen my fair share of accidents. </t>
  </si>
  <si>
    <t xml:space="preserve">At my grandfathers house, practically saying bye, cause he's going to a nursing home tomorrow (tear) </t>
  </si>
  <si>
    <t xml:space="preserve">Turns out we thought we were getting here befor the lunch rush but no.... They open at 12 </t>
  </si>
  <si>
    <t xml:space="preserve">@BrionyMayMcFly Yeah, but that girl said they told her, and they have played all the other years, shaz reckons they will, and i feel bad </t>
  </si>
  <si>
    <t xml:space="preserve">have rediscovered a few muscles. First bike ride of the year! Only managed ten miles </t>
  </si>
  <si>
    <t xml:space="preserve">Happy fathers day to my step popz that couldn't be here. R.I.P Eric Martin </t>
  </si>
  <si>
    <t xml:space="preserve">moving ! so sad , gotta miss you </t>
  </si>
  <si>
    <t>@GlitterAbuser Thank you. I'm sorry you have what seems to be a selfish douche for a man.  Maybe it will get better...</t>
  </si>
  <si>
    <t>My poptarts got stuck in the vending machine  and i dont have another $1</t>
  </si>
  <si>
    <t xml:space="preserve">Feeling sick, not so happy been crying all day feel like shyt! </t>
  </si>
  <si>
    <t xml:space="preserve">Watching the Black Enterprise Biz Report on TV One &amp;amp; hoping I'll make a few million 1 day. Feeling behind the ball though. </t>
  </si>
  <si>
    <t xml:space="preserve">@mrjonathanlee Only on mine </t>
  </si>
  <si>
    <t xml:space="preserve">I an awoken by my father with a razor coming at my face. I fear my bum days may be coming to an end </t>
  </si>
  <si>
    <t>i miss whimsky  huuu</t>
  </si>
  <si>
    <t xml:space="preserve">@DChetty aww man - thats terrible news. </t>
  </si>
  <si>
    <t xml:space="preserve">Happy Father's Day to my pops. Sadly, Japanese whalers captured him in '85. His body was sold to be used in aphrodisiacs. </t>
  </si>
  <si>
    <t>graduation on mondayy, school ends on wedensdayy, im gunna miss everyonee, iluu all, well most people &amp;lt;3  :S</t>
  </si>
  <si>
    <t>sunday....oh no! tomorrow i must go in school again  ...â™¥</t>
  </si>
  <si>
    <t>I'm still at the first question  after 3 hours. How cool. I just got distracted - http://tweet.sg</t>
  </si>
  <si>
    <t xml:space="preserve">i woke up today missing my lip ring. ugh, why did i take it out?   </t>
  </si>
  <si>
    <t xml:space="preserve">Thanks Tekzilla for reminding me about the #squarespace iPhone giveaway. I think I forgot yesterday </t>
  </si>
  <si>
    <t xml:space="preserve">had to dance outside in the city, but when the rain started to fall, they cancelled it.  I didn't even dance! </t>
  </si>
  <si>
    <t xml:space="preserve">my flight is delayed about 45 minutes. </t>
  </si>
  <si>
    <t>OMG Next Friday is our prom... Miss my class already  I love you guys...</t>
  </si>
  <si>
    <t xml:space="preserve">Not many more tweets today...going to grandmas haha no internet! </t>
  </si>
  <si>
    <t xml:space="preserve">Playing poker on PokerStars..and losing </t>
  </si>
  <si>
    <t>@KiiroSora I guess no one can help me anymore *g* gonna ask him, but he's not home  let me know, if you hear anything about the appartment</t>
  </si>
  <si>
    <t xml:space="preserve">Oh and fuck getting my bridge. Im not in the mood </t>
  </si>
  <si>
    <t xml:space="preserve">Just saw it good lookin out! Lol 2 bad I don't have kids </t>
  </si>
  <si>
    <t xml:space="preserve">Bored bored cleaning </t>
  </si>
  <si>
    <t>@Widgetty @fraserke   no offense meant!</t>
  </si>
  <si>
    <t>Of course, the day I leave the sun is shining  Back to the Inland Empire... gross!</t>
  </si>
  <si>
    <t xml:space="preserve">chillin in mi nanz sunroom.....by myself......i'm a total sadact </t>
  </si>
  <si>
    <t>I feel like I've lost a big part of my life  hopefully I will get It back one day</t>
  </si>
  <si>
    <t xml:space="preserve">Why do my contacts refuse to work for the first hour that I have them in?  How annoying </t>
  </si>
  <si>
    <t xml:space="preserve">I dont even have to fake puking today, i think im really going to </t>
  </si>
  <si>
    <t>@Imogen1984 Yeah! ;) Some girls were doing body shots n got way 2drunk n one of them got sick in my car  ewww but it happens.</t>
  </si>
  <si>
    <t xml:space="preserve">@HannahP47 well for some reason I didn't get it until last night. That is still NOT an excuse! You should have called or texted me </t>
  </si>
  <si>
    <t>@fiftyds Ã©Ã©, do rock  aosiheoaisehoishea</t>
  </si>
  <si>
    <t xml:space="preserve">@blueeyedbetty Sorry to hear that Lauren. </t>
  </si>
  <si>
    <t xml:space="preserve">@ffler They had to do it the one week I'm not in NYC. </t>
  </si>
  <si>
    <t xml:space="preserve">Happy Father's Day, twits. Off to brunch dedicated to the big man. Then he gets to watch the Open all day and I study all day for history </t>
  </si>
  <si>
    <t>off to work now  byeeeeeeeeeeeeeeeeeeeeeeeeeeeeeeeeee</t>
  </si>
  <si>
    <t xml:space="preserve">@Lisa_OMS heh that was fucking tedious to type w/1 finger on twitfon! Tweetdeck for iphone has lots of features but it's fatally unstable </t>
  </si>
  <si>
    <t>@johnbro67 Nope and my daughter and I are both allergic. We simply can't keep them  still trying.</t>
  </si>
  <si>
    <t xml:space="preserve">@miss__cass aww bbby </t>
  </si>
  <si>
    <t xml:space="preserve">My granny has had a fall. I am worried. Waiting to hear what the paramedics say. </t>
  </si>
  <si>
    <t xml:space="preserve">Feeling a bit shit, gran is in hospital </t>
  </si>
  <si>
    <t xml:space="preserve">@THE_WOCKEEZ have a blast!!!!  Wish I was in Toronto today.  </t>
  </si>
  <si>
    <t xml:space="preserve">@Ipswich772 I know the feeling. Our boiler just packed in. </t>
  </si>
  <si>
    <t xml:space="preserve">I just found a gallon jug of arnold palmer. Best day of my life. Too bad madre won't get it </t>
  </si>
  <si>
    <t xml:space="preserve">#PakCricket .. Afridi should be opening the game today </t>
  </si>
  <si>
    <t>@ledvib aww   Where are you?</t>
  </si>
  <si>
    <t xml:space="preserve">@marcod1419 Ohh it's on (Also Dave just posted saying that he beat Leki's score again...) </t>
  </si>
  <si>
    <t xml:space="preserve">@kevin_hoare Aww! Poor you  Well it's understanable ur grumpy if she doesn't say thanks! It it brilliant! </t>
  </si>
  <si>
    <t xml:space="preserve">I love Jing's pure simplicity (and free web hosting!), but the 5 minute limit is often too short for an in-depth screencast </t>
  </si>
  <si>
    <t xml:space="preserve">love yah dad, too bad i won't see you at all today </t>
  </si>
  <si>
    <t>Heading back to durham...back t school  2nd tweet in a week I'm gettin better LOL</t>
  </si>
  <si>
    <t xml:space="preserve">I don't wanna work today </t>
  </si>
  <si>
    <t xml:space="preserve">@AaamyG is it even worth me falling over i'm still going to be the shortest </t>
  </si>
  <si>
    <t xml:space="preserve">developing work out blisters </t>
  </si>
  <si>
    <t xml:space="preserve">off for a run in the middle of a rain storm </t>
  </si>
  <si>
    <t xml:space="preserve">I know i'm typing to no one  </t>
  </si>
  <si>
    <t>My car's front lip is riddled with paint chips   shoulda spent the couple hundred bucks to get a clear shield installed... Sigh</t>
  </si>
  <si>
    <t xml:space="preserve">4 more hours till I'm out of work </t>
  </si>
  <si>
    <t xml:space="preserve">Needs sleep but is really not wanting to get up and clean my teeth cause i wont be tired anymore afterwards </t>
  </si>
  <si>
    <t xml:space="preserve">SPN  Season Finale tonight </t>
  </si>
  <si>
    <t xml:space="preserve">@triners It was all I could do to remember to call for myself! I totally forgot to remind you to call too. </t>
  </si>
  <si>
    <t xml:space="preserve">@stoneywayne: WOW, that is gonna suck. And I loved Scrubs. </t>
  </si>
  <si>
    <t xml:space="preserve">bad news... i need a frapuccino </t>
  </si>
  <si>
    <t>one month... imissusofuckingmuch  &amp;lt;3</t>
  </si>
  <si>
    <t xml:space="preserve">I really wish i could have hung out with him yesterday.... I really miss him </t>
  </si>
  <si>
    <t>@mightymegs2000 must be nice to get along w/your in laws! My SIL is bitter and nasty to me  I'll trade you!!!</t>
  </si>
  <si>
    <t xml:space="preserve">@natters1210 your avatar is a big x on my computer </t>
  </si>
  <si>
    <t xml:space="preserve">@mellondono Cuz I'm not there with you </t>
  </si>
  <si>
    <t xml:space="preserve">honestly feels like she hasn't spoken to her best friend in about six months </t>
  </si>
  <si>
    <t xml:space="preserve">I never thought that i would have seperation issues @ the age of 14... Well at least not w/ a ship </t>
  </si>
  <si>
    <t xml:space="preserve">missin her daddy on daddys day  wishin i had a dad but sometimes car accidents happen n kill ur loved ones </t>
  </si>
  <si>
    <t xml:space="preserve">Miserable today...dang summer cold, can't stop coughing </t>
  </si>
  <si>
    <t xml:space="preserve">Have been invited to another house party tonight &amp;amp; cant decide wether or not to go. My throat is still hurting real bad </t>
  </si>
  <si>
    <t xml:space="preserve">@angelakussman  sadly, that would not be the dad that my kids have </t>
  </si>
  <si>
    <t>I wish I had a dad growing up  sometimes I get jealous of my children because they've got what I wanted as a child.</t>
  </si>
  <si>
    <t xml:space="preserve">boredddd.... its the longest day o the year todayyy woooo... geeeze its not even hot! </t>
  </si>
  <si>
    <t xml:space="preserve">no more college wat the heck am i gonna do,,,i'm realli lost i dnt even no </t>
  </si>
  <si>
    <t xml:space="preserve">Too bad I'm spending the majority of my day inside. </t>
  </si>
  <si>
    <t xml:space="preserve">@ireallydohate Dammit, was hoping there would be no tweets from you today! I hear the car died on you </t>
  </si>
  <si>
    <t xml:space="preserve">@KimKardashian  at least you have Bruce </t>
  </si>
  <si>
    <t xml:space="preserve">My heart hurts for the &amp;quot;atonement&amp;quot; story this morning at church. We miss God in that way too much, way offbase </t>
  </si>
  <si>
    <t xml:space="preserve">softball in an hour!!! woot! miss my team terribly. </t>
  </si>
  <si>
    <t xml:space="preserve">Ooo haven't checked Kerio for about a day and dreading responding to all those messages </t>
  </si>
  <si>
    <t>My neighbor put a fly catcher in their car  http://twitpic.com/80fts</t>
  </si>
  <si>
    <t xml:space="preserve">studying for French exam alllll day </t>
  </si>
  <si>
    <t>too cold here!! brrr.. you don't like the sun? i love the sun! and the summer!!! i wish be in florida  muf= x(</t>
  </si>
  <si>
    <t>throat hurts  i think I'm going to be sick. need to have flu shot Immediately.</t>
  </si>
  <si>
    <t xml:space="preserve">@AliChemist I ask you, if you haven't--if so, I'm sorry--to experience opiates &amp;amp; how they alter perception. Books aren't strong enough. </t>
  </si>
  <si>
    <t xml:space="preserve">feels like going to charles and keith wisma atria and stares at the cute helper </t>
  </si>
  <si>
    <t xml:space="preserve">is upset. </t>
  </si>
  <si>
    <t xml:space="preserve">met Magda yesterday...a year ago she was a really nice and friendly girl, but now she's really strange and a little bit more LOCO </t>
  </si>
  <si>
    <t>Happy Fathers day to all the dads out there! I miss my daddy!  Weird fun fact- he used to call me Louise for NO reason...at all..Haha!!</t>
  </si>
  <si>
    <t xml:space="preserve">@intuitube I have been called daddy, but I am nobodies father. </t>
  </si>
  <si>
    <t xml:space="preserve">Foggy just won today and I blooming missed it thanks to the coop mods taking much longer than expected </t>
  </si>
  <si>
    <t>Ryans been working on fixing a lawn mower for like 2 hours! and I just lost Sam girl for Creation.   Sad day yo.</t>
  </si>
  <si>
    <t>I want an iphoneee  stupid blackberry :@</t>
  </si>
  <si>
    <t xml:space="preserve">@LA_leanne 33 in copenhagen... oh my god too old. </t>
  </si>
  <si>
    <t xml:space="preserve">coughing. </t>
  </si>
  <si>
    <t xml:space="preserve">@JayPeezie where have you been?!!! </t>
  </si>
  <si>
    <t xml:space="preserve">Rainy day at the beach </t>
  </si>
  <si>
    <t xml:space="preserve">Want pancakes </t>
  </si>
  <si>
    <t>@geraldiscool i know  i try though!! gabe did once to my friend kelsey, lucky bitch!</t>
  </si>
  <si>
    <t>Oh lord! Im so happy i got to see many i love yest.  missed sum but its okay GOD KNOWS BEST! LOVE U LORD JESUS!</t>
  </si>
  <si>
    <t>One of the two newborn kittens ive had to nurse with the bottle might die  im sad.</t>
  </si>
  <si>
    <t xml:space="preserve">Finished Uni now still not gone completey 'mad' think i am too much of a stiff unfun student </t>
  </si>
  <si>
    <t xml:space="preserve">@missnanny so sad for you </t>
  </si>
  <si>
    <t xml:space="preserve">@mileycyrus i bet you miss ur pappy </t>
  </si>
  <si>
    <t>Not feeling motivated for the day  Hopefully church will get me going.</t>
  </si>
  <si>
    <t xml:space="preserve">O is it fathers day in the UK? </t>
  </si>
  <si>
    <t xml:space="preserve">Holidays like this make me miss mom &amp;amp; dad </t>
  </si>
  <si>
    <t xml:space="preserve">Ace enders and kenny vasoli. here. today. together. </t>
  </si>
  <si>
    <t>Okay cannot sleep, feels so sick  of all the fun earlier, Father's Day, why now?!</t>
  </si>
  <si>
    <t>I want PAPPY all to myself today  If thats where he wants to be, I shall follow. Kinda selfish to make this day about me. But tomorrow....</t>
  </si>
  <si>
    <t xml:space="preserve">My father is a dead beat so therefore he gets no phone call from me </t>
  </si>
  <si>
    <t>This owl on tv is so cute and its stuck in a fishing line  this show is so sad and scary.</t>
  </si>
  <si>
    <t>@alexalbrecht i can't my dad died when i was 2 years old  im 43 now</t>
  </si>
  <si>
    <t xml:space="preserve">In bed with a 103 degree fever. Maybe winning #Squarespace would help. </t>
  </si>
  <si>
    <t xml:space="preserve">Haha;-) It's been a great day!! I had a good laugh^0^ Anyway, Nobody uses this Twitter around me. </t>
  </si>
  <si>
    <t>Happy fathers day daddy...wish you were here to tell you.  I miss you and think about you every day.</t>
  </si>
  <si>
    <t xml:space="preserve">I was having a dream about trying to get to an airport on time &amp;amp; I was running late so when I woke up, I felt stressed. </t>
  </si>
  <si>
    <t>I can't do that this week T.T plus i'm missing handball in P.E. !! i wanna play  this is sad =/ *emo corner* xD</t>
  </si>
  <si>
    <t xml:space="preserve">I never lied and I was always legit with him. He dumped me anyway. There is nothing I can do to change his mind. </t>
  </si>
  <si>
    <t xml:space="preserve">Just popped over friends house &amp;amp; her roast lamb smells so good cooking away, we're having tiger prawn curry but now I want lamb </t>
  </si>
  <si>
    <t>@walkoffbalk Hmph yes, but Clay's my baby  It's okay, I'm over it for now ;)</t>
  </si>
  <si>
    <t xml:space="preserve">Ug it should be a crime against humanity for having to work this early </t>
  </si>
  <si>
    <t xml:space="preserve">happy fatherss daay daddy, ;  too bad im fightin today .. </t>
  </si>
  <si>
    <t xml:space="preserve">Happy Father's Day! too bad NY has turned into Seattle and golf plans had to be nixed </t>
  </si>
  <si>
    <t xml:space="preserve">Am back home, very tired and feeling real fed up </t>
  </si>
  <si>
    <t>you so much   flight was ok thanks.  thank you so much for last night. hope all's ok and i'll ring you soon. i love you and miss you xxxx</t>
  </si>
  <si>
    <t xml:space="preserve">so bored </t>
  </si>
  <si>
    <t xml:space="preserve">@Samwiera I'd like to know </t>
  </si>
  <si>
    <t xml:space="preserve">just cut my longest nail </t>
  </si>
  <si>
    <t>@pinklou81 Arghh, I can imagine  *hugs*</t>
  </si>
  <si>
    <t xml:space="preserve">I wish I was going to new york with my Dad </t>
  </si>
  <si>
    <t xml:space="preserve">not a fan of my place of employment after today, tired and aching is an understatement and college tomorrow morning- whoop </t>
  </si>
  <si>
    <t xml:space="preserve">@qtguy hope so! </t>
  </si>
  <si>
    <t xml:space="preserve">Just finnished breakfast getting ready for more work around the house </t>
  </si>
  <si>
    <t xml:space="preserve">Good posioning smfh </t>
  </si>
  <si>
    <t xml:space="preserve">@alaustephy I have. </t>
  </si>
  <si>
    <t xml:space="preserve">Food posioning smfh </t>
  </si>
  <si>
    <t>@photojack You don't list Salt lake City as a major city   I believe there is certainly an audience for photo workshops here...</t>
  </si>
  <si>
    <t xml:space="preserve">Nobody answers me..I'm sad </t>
  </si>
  <si>
    <t xml:space="preserve">hoping to get an afternoon nap. last one for a while </t>
  </si>
  <si>
    <t xml:space="preserve">ahhhhhhhhhhhhhhhhhhhhhhhh work </t>
  </si>
  <si>
    <t xml:space="preserve">ughh i think im getting a cold not cool </t>
  </si>
  <si>
    <t>@Burnsie_SEO Wow! That is so sad that they couldn't get over their prejudice.  I'm not Jew myself but I'll say I value the history there.</t>
  </si>
  <si>
    <t xml:space="preserve">Heading back to the real world, mad reluctantly. Return ferry turned into a bus, denying final chance to tweet &amp;quot;I'M ON A BOAT.&amp;quot; </t>
  </si>
  <si>
    <t xml:space="preserve">so bored been out all day driving </t>
  </si>
  <si>
    <t>Otw back to mare.. A where are u?  http://myloc.me/4R91</t>
  </si>
  <si>
    <t>Is front row center at church by myself  happy to be here finally but sad to be alone</t>
  </si>
  <si>
    <t xml:space="preserve">Turns out the new iPhone isn't as cheap as I thought it was going to be in the uk. </t>
  </si>
  <si>
    <t>LIFE's Iranian photojournalist is missing   http://bit.ly/tkPxY</t>
  </si>
  <si>
    <t>Wimbledon without Rafael Nadal, such a great loss..  Hoping the young Scott, Andy Murray wins the grass!!</t>
  </si>
  <si>
    <t xml:space="preserve">Happy Fathers Day Dad!..... Wanting my baby with me. </t>
  </si>
  <si>
    <t>hi got hsm practise 2 moz  b got a cough n cold wich better go by sugababes concert</t>
  </si>
  <si>
    <t>argggg, doing science homework.  does anybody know what boyles law is ....</t>
  </si>
  <si>
    <t xml:space="preserve">@Totalbiscuit Really? You have just crushed my hopes....i really want it to be good </t>
  </si>
  <si>
    <t>ugh Kati's fever is back  looks like we will be going to the dr or emergency care today</t>
  </si>
  <si>
    <t>@mileycyrus i hope thats not the only one youre doing  i dont want to wait til NOV 8TH when i see you in concert!!!</t>
  </si>
  <si>
    <t xml:space="preserve">Cold rooms means cold fingers means mediocre piano playing. </t>
  </si>
  <si>
    <t>@Noodlestein_ my computer won't run sims 3 anyway  I'll have to settle with 2 for now</t>
  </si>
  <si>
    <t xml:space="preserve">I need mittens now....ive been tearing myself uo like a baby </t>
  </si>
  <si>
    <t>See this sucks, without going into either city I can't get hold of the audiobooks locally!  ilkeston fails! Will have to Internet buy.</t>
  </si>
  <si>
    <t xml:space="preserve">@AFineFrenzy hey, wanted to ask you for a few days now.. Is it my crazy twitter or is your picture actually green?!?! </t>
  </si>
  <si>
    <t xml:space="preserve">hit by a truck this morning while ridding.. sabotage! will need new wheels. not happy. </t>
  </si>
  <si>
    <t xml:space="preserve">So apparently no kisses for a long time </t>
  </si>
  <si>
    <t xml:space="preserve">just remembered i don't have any of this http://twitpic.com/80g25 left </t>
  </si>
  <si>
    <t xml:space="preserve">@nottyhopper Your STILL sick!!- i think u gave it to me...sniffle sniffle cough cough </t>
  </si>
  <si>
    <t xml:space="preserve">Lying in bed.. I don't feel well at all </t>
  </si>
  <si>
    <t xml:space="preserve">@justxxchelsea http://twitpic.com/7urgx - hahha what the hell is this?! delete this..please! </t>
  </si>
  <si>
    <t xml:space="preserve">Happy Father's Day to all!  Missing mine back in CA, </t>
  </si>
  <si>
    <t>@Tommayyy  whats wrong?</t>
  </si>
  <si>
    <t xml:space="preserve">never updates her twitter but needs to right now.. i need to pack </t>
  </si>
  <si>
    <t xml:space="preserve">glad my headache is finally gone. NOW i need to go grocery shopping </t>
  </si>
  <si>
    <t>@DaniiDinosaur nope no money  i wish</t>
  </si>
  <si>
    <t xml:space="preserve">was soooo excited to go kiting today, and then realised i was looking at the forecast for hatteras ... not long &amp;quot;no wind&amp;quot; island ... </t>
  </si>
  <si>
    <t xml:space="preserve">@Cynikal3000 grrr I was sicc but finally gettn better sheeesh ! Itll b a week 2day since ive stepped outa my house </t>
  </si>
  <si>
    <t xml:space="preserve">@rodrigdb Totally 4 real &amp;amp; 2 think someone 10yrs younger than me broke my #twitter virginity.  LOL!  Oy, getting tired but can't sleep! </t>
  </si>
  <si>
    <t>Ugh! Gonna have tew do lots of dishes right now that sukks!  my tummy hurting so bad stupid food! Ha</t>
  </si>
  <si>
    <t>@OleHippie Oh that's terrible  Big hugs x</t>
  </si>
  <si>
    <t>Bored  Need talk with someone please  xD</t>
  </si>
  <si>
    <t xml:space="preserve">So I really want left over spaghetti but after discovering I get heartburn from sauce, I am very sad </t>
  </si>
  <si>
    <t xml:space="preserve">@cwbrumett i did, crazy fight, sorry we did not make it, i have no real excusses!  But yes, i'm working </t>
  </si>
  <si>
    <t>Tummyache  It HAD to be that subway I ate last night.</t>
  </si>
  <si>
    <t xml:space="preserve">Gotdernit, who ate all the bananas?! Welp...there goes the banana pancakes. </t>
  </si>
  <si>
    <t>got my facebook back!!!!!!!!!!!!! they thought I was a fake  x</t>
  </si>
  <si>
    <t xml:space="preserve">@ThisIsSkyzMuzik </t>
  </si>
  <si>
    <t xml:space="preserve">I got the DVD game Star Trek: Scene It for b-day... sadly, I don't have many (any) friends with that level of ST knowledge to play with. </t>
  </si>
  <si>
    <t xml:space="preserve">hates when her impatience kicks in... cause i litterally kicked and hurt my big toe!!!... Karma is a  B@*%# </t>
  </si>
  <si>
    <t xml:space="preserve">@joohskywalker HUAHUAUHAHUAHU isso, e eu vou me hospedar no hilton s </t>
  </si>
  <si>
    <t xml:space="preserve">I miss my pops! </t>
  </si>
  <si>
    <t xml:space="preserve">snot snot snot - hayfever being a swine with no tablets to help </t>
  </si>
  <si>
    <t>I epic failed this fathers day.  we didn't even get cards.    I did make the coffee, though.  And offered to go to his fav breakfast place</t>
  </si>
  <si>
    <t>@Snyper11 sick in car, always nice!  Not drinking &amp;amp; driving I hope?!</t>
  </si>
  <si>
    <t xml:space="preserve">Ice Cream Fail  one of the pieces didn't catch so the ice cream froze up the sides &amp;amp; got hard while the middle stayed liquidey </t>
  </si>
  <si>
    <t xml:space="preserve"> am I a loner?</t>
  </si>
  <si>
    <t xml:space="preserve">In pain.... My brittle bones </t>
  </si>
  <si>
    <t>my temperature raised  separating kills</t>
  </si>
  <si>
    <t xml:space="preserve">were the hell are ya ? im really starting to get worried! please please pleeeease let her be ok!!! </t>
  </si>
  <si>
    <t xml:space="preserve">I think I lost my voice! </t>
  </si>
  <si>
    <t xml:space="preserve">I have a tummy ache </t>
  </si>
  <si>
    <t>@ploddie you so much  flight was ok thanks. thank you so much for last night. hope all's ok and i'll ring you soon. i love you xxxxxxxxxx</t>
  </si>
  <si>
    <t>@DaKing240Sorry, only found this  http://tinyurl.com/lm9huf</t>
  </si>
  <si>
    <t xml:space="preserve">these nights are damn sticky, and mysteriously un-breezy. time to cave and buy a damn AC unit.  sweaty tank tops </t>
  </si>
  <si>
    <t xml:space="preserve">My mother says that 90% of my comments are negative. What??? </t>
  </si>
  <si>
    <t>@WilliamStar you seems to not okâ€¦   dont overthink!and im here whenever you need!</t>
  </si>
  <si>
    <t>@kickmesb, I kno the weather sucks today... cant wear my cute shorts  o well guess il save ppl fom thunder thighs today lol</t>
  </si>
  <si>
    <t xml:space="preserve">o god this headace is getter worse! </t>
  </si>
  <si>
    <t>i want a boyfriend so i can call him by his last name  i already call mcnally by his last night, but the chances of me dating him are slim</t>
  </si>
  <si>
    <t xml:space="preserve">I so wanted to go to the Hyderabad Music Day, but thanks to uninvited guests </t>
  </si>
  <si>
    <t>I just made the coolest paper plane 4 my son. Then I threw it and it hit him in the face. Now the plane is in the trash  - sorry buddy</t>
  </si>
  <si>
    <t xml:space="preserve">Another gray day...could have sworn it was supposed to be sunny today? Guess I'll start doing some ironing...ick </t>
  </si>
  <si>
    <t xml:space="preserve">actually itd be rly cool to tweet ghost stories but idk a lot of scary ones </t>
  </si>
  <si>
    <t xml:space="preserve">my phone is dying </t>
  </si>
  <si>
    <t xml:space="preserve">my head hurts ; long weekend </t>
  </si>
  <si>
    <t xml:space="preserve">Last weekend of calm before the storm. Feel so tired now that I have stopped for a minute. </t>
  </si>
  <si>
    <t xml:space="preserve">@mikelicari where are you!? you are missing out on our fam brunch. </t>
  </si>
  <si>
    <t xml:space="preserve">just got home soo tiredd.... missin you nikki </t>
  </si>
  <si>
    <t xml:space="preserve">@marcod1419 Bu bu but..... </t>
  </si>
  <si>
    <t xml:space="preserve">@productthespic poor boobie </t>
  </si>
  <si>
    <t xml:space="preserve">feeling rubbish today </t>
  </si>
  <si>
    <t>@itsTyraB and it never on da TYxxxxx 1 unless u deleted me or blocked me lols! Or unless dats yo groupie aim  ooo tianna said hey</t>
  </si>
  <si>
    <t xml:space="preserve">Can not study...what's wrong wit me ?? </t>
  </si>
  <si>
    <t>@Lil_Miss_Dangaa but they are  right now</t>
  </si>
  <si>
    <t xml:space="preserve">@Drattigan I can finish it on my own too </t>
  </si>
  <si>
    <t xml:space="preserve">'I've given up thinking, it keeps getting me into trouble.' </t>
  </si>
  <si>
    <t>@jehan_ara then why are we hitting the poor ball , now i will start having emotions for the innocent red thing  ..  #PakCricket</t>
  </si>
  <si>
    <t xml:space="preserve">sleep sleep sleep..ohno,tmmrw hve to wake up early in the morning again. </t>
  </si>
  <si>
    <t>@kursed U missed my name  #pakcricket</t>
  </si>
  <si>
    <t xml:space="preserve">@JuliaKalisperas I want to be there </t>
  </si>
  <si>
    <t xml:space="preserve">so many things to do, so little time. sigh! </t>
  </si>
  <si>
    <t xml:space="preserve">@AC hey aaron its me sashie what u doing i wish u could call me insted of me calling u </t>
  </si>
  <si>
    <t xml:space="preserve">@with love ang, o snap i forgot u  dyed it u never sent me a pic loser </t>
  </si>
  <si>
    <t xml:space="preserve">I really wish i had the money to go home for my cousin's wedding next weekend. </t>
  </si>
  <si>
    <t>last night was quite a night! now i am up early when i could be sleeping in  oh well might as well get shit done if i'm awake!</t>
  </si>
  <si>
    <t xml:space="preserve">home from london, well tired &amp;amp; sun burnt </t>
  </si>
  <si>
    <t xml:space="preserve">have many many proj/tut waiting at my desk to be done </t>
  </si>
  <si>
    <t xml:space="preserve">I want to be out on my bike </t>
  </si>
  <si>
    <t xml:space="preserve">i really dont wanna go take that damn final tomorrow </t>
  </si>
  <si>
    <t>LIFE's Iranian photojournalist is missing.  http://bit.ly/FqZrc</t>
  </si>
  <si>
    <t xml:space="preserve">another beautiful day and I have to work.. Cool </t>
  </si>
  <si>
    <t xml:space="preserve">court ruled against me. I can not file a restraining order against my twitter followers </t>
  </si>
  <si>
    <t xml:space="preserve">wah i dont get to stay home today </t>
  </si>
  <si>
    <t>Happy Father's Day to all the dads out there...my mom and gram went to the cemetery to visit my grandpa...  LOVE YOU GRANDPA!!! xoxoxo</t>
  </si>
  <si>
    <t xml:space="preserve">I PROMISE.  This is my last shoppinday in this month.......................... Ok except the Steve Madden sale from 80% at all  </t>
  </si>
  <si>
    <t>@heymisterdj okay, this shoot is dragging  that green screen is making my headache worse, and i have to hold the iphone w/ my hurty hand!</t>
  </si>
  <si>
    <t>@boomx17 &amp;amp; @ leslerrrs93, i need to make a shirt too.  lol. How are you 2 doing?</t>
  </si>
  <si>
    <t xml:space="preserve">@DevinaRenata such as buying dugem things haha I'm sad because I'll miss the surprise </t>
  </si>
  <si>
    <t>just talked to Stacy and Bobby and I miss them more now!  Lol! I can't wait to see them!</t>
  </si>
  <si>
    <t xml:space="preserve">@david_an Ha! I didn't even notice the missing toe. (He seems to have grown it back this morning.) Sorry about the iPhone lacktivation! </t>
  </si>
  <si>
    <t xml:space="preserve">Rainy Sunday here and i'm on the Road with my Bike </t>
  </si>
  <si>
    <t xml:space="preserve">@BAKAEDITZ o yeah im watching stupid sunday television whole day.... </t>
  </si>
  <si>
    <t xml:space="preserve">Whoaaaaaaaa not well </t>
  </si>
  <si>
    <t xml:space="preserve">@LewyLouBear Oh yer, but I also had a headache so I cant sleep </t>
  </si>
  <si>
    <t xml:space="preserve">I wanna go to traverse city! </t>
  </si>
  <si>
    <t xml:space="preserve">Sitting next to the cat on the sofa, feeling a little bit worse for wear after going out last night </t>
  </si>
  <si>
    <t xml:space="preserve">Back from Lunch with the folks ate too much again now i feel sick! </t>
  </si>
  <si>
    <t xml:space="preserve">Back from england!  wanna go back! looved it! XD watching youtube movies! </t>
  </si>
  <si>
    <t xml:space="preserve">happy father's day! my dad lives in new york so if anyone wants to hang out at some point today, let me know. i miss my dad </t>
  </si>
  <si>
    <t xml:space="preserve">&amp;gt;&amp;gt;&amp;gt;&amp;gt;&amp;gt;i always have ideas but i never know how to put them down </t>
  </si>
  <si>
    <t xml:space="preserve">Why does my CWTS have to be on Mondays </t>
  </si>
  <si>
    <t xml:space="preserve">Happy Father's Day! So thankful for everything my father did for me! I miss him </t>
  </si>
  <si>
    <t xml:space="preserve">is dying because of prob homework.. this is not even an acting class!! </t>
  </si>
  <si>
    <t xml:space="preserve">@abella88 she cut it... </t>
  </si>
  <si>
    <t xml:space="preserve">Happy fathers day Danny Mountain...Here's a man desperate to be with his little girl but the law and the mother won't let him </t>
  </si>
  <si>
    <t>in PA. staying with my uncle,aunt and baby cuz. got no skool 2 morrow :-D but i have a final on tuesday  skool ends on friday yeah!!</t>
  </si>
  <si>
    <t>needs to pay her phone bill    rotted.</t>
  </si>
  <si>
    <t xml:space="preserve">HAPPY FATHERS DAY DAD!Sorry I couldn't be @ home </t>
  </si>
  <si>
    <t xml:space="preserve">i hate having sooo much fun with my two best friends then having to leave soo soon </t>
  </si>
  <si>
    <t xml:space="preserve">@metted I've been working all weekend to! Miew </t>
  </si>
  <si>
    <t>can't get any of her friends from hotmail on her twitter  LOL</t>
  </si>
  <si>
    <t xml:space="preserve">I hate this mood...I'm somber and I just don't have the energy to keep myself busy...so I'm just sitting around crying </t>
  </si>
  <si>
    <t xml:space="preserve">@radiocolin &amp;amp; i've been sick and not around the last month and a half- don't make me sad </t>
  </si>
  <si>
    <t xml:space="preserve">http://twitsnaps.com/~rc Devilish temptation. Chocolate ice cream. Hard to resist temptation. </t>
  </si>
  <si>
    <t xml:space="preserve">is :\ I need 2 get tickets for the 'stics game on thursday...no luck so far </t>
  </si>
  <si>
    <t>is finally home.  What a week   So glad it's over.  So glad.</t>
  </si>
  <si>
    <t xml:space="preserve">someone shoot me. worst night of sleep in a long time. </t>
  </si>
  <si>
    <t xml:space="preserve">oh god! i just remembered.. back to work tomorrow.. baaaah! </t>
  </si>
  <si>
    <t xml:space="preserve">banged her head on the grass </t>
  </si>
  <si>
    <t>Bummed I missed Edgefest  Hope everyone had an awesome time. Back in the city Thursday.</t>
  </si>
  <si>
    <t xml:space="preserve">OS 3.0 is running gr8 but I have to re-install all my apps again </t>
  </si>
  <si>
    <t xml:space="preserve">Ok get in a orderley queue hangover and tonsolitous I really cannot handle both of you at the same time </t>
  </si>
  <si>
    <t>@drownatlantis  don't say that!</t>
  </si>
  <si>
    <t xml:space="preserve">@sparksthealy I haven't been talking to you side Nov but I love you and care about you </t>
  </si>
  <si>
    <t>is still recovering from friday night episode. Maybe i shouldnt drink anymore!  i feel disgusted</t>
  </si>
  <si>
    <t xml:space="preserve">@ Alcan festival again. Tireeeeeed! Hoping the weather will clear up </t>
  </si>
  <si>
    <t xml:space="preserve">Happy Father Day!! never celebrate it with my Dad... </t>
  </si>
  <si>
    <t xml:space="preserve">Last day at #SIXTY. Coming later this afternoon. Julia...sry no calls. No reception out here. </t>
  </si>
  <si>
    <t xml:space="preserve">It's a balmy 101in the steel </t>
  </si>
  <si>
    <t xml:space="preserve">The sky will never be so black as today. </t>
  </si>
  <si>
    <t xml:space="preserve">@JacobLovie ... in that case I have no other suggestions </t>
  </si>
  <si>
    <t xml:space="preserve">Hit a woodpeaker on my way to work </t>
  </si>
  <si>
    <t xml:space="preserve">@allenskd For me, i don't feel much any difference from 6.5/6.7 on php. though i'm hoping about better svn support. it stinks at 6.5. </t>
  </si>
  <si>
    <t xml:space="preserve">@DemonFactory Meh. probly not on Jason Ellis. Pete only likes big boys on </t>
  </si>
  <si>
    <t xml:space="preserve">PSIGenix having issues? I can't connect </t>
  </si>
  <si>
    <t>crispy from the sun  just laying low and watching FRIENDS... its my personal therapy.</t>
  </si>
  <si>
    <t xml:space="preserve">Where did Sunday go? It's already noon! </t>
  </si>
  <si>
    <t>I want a breakfast burrito, but I'm not getting one  I woke up with a headache and i know it wont go away. I HATE Laptops</t>
  </si>
  <si>
    <t xml:space="preserve">is really bored and has a math test on tuesday! </t>
  </si>
  <si>
    <t>@xoalysajonas12 no  i thought she would because i commented right after but she didnt.</t>
  </si>
  <si>
    <t xml:space="preserve">Why I get bored with this tweet&amp;quot; thing? </t>
  </si>
  <si>
    <t xml:space="preserve">I'm sad because when you grow you can't have friends that are guys, everyone think you'resomething more </t>
  </si>
  <si>
    <t xml:space="preserve">@selyod check out iPhone dev blog redsnow for windows is out which provides similar fubctionality to quickpwn doesn't work on 3GS though </t>
  </si>
  <si>
    <t xml:space="preserve">dont know what i did but no i cant get on twitter on my phone </t>
  </si>
  <si>
    <t xml:space="preserve">James has lost his appetite it breaks my heart to see him being bone skinny </t>
  </si>
  <si>
    <t xml:space="preserve">@jeremy_moses23 Boooooooo </t>
  </si>
  <si>
    <t xml:space="preserve">@mp_squared Aw.  I hope you feel better!  I think unless you tell them at the ER that you can't breathe you'll be there for awhile.  </t>
  </si>
  <si>
    <t xml:space="preserve">at work </t>
  </si>
  <si>
    <t xml:space="preserve">trying to get my head around designing the new RESCUE site...http://tinyurl.com/npulg7 still looking like it was made by a 6 year old </t>
  </si>
  <si>
    <t xml:space="preserve">@Klassicmaster I'm goood, Mike, thank U. I don't think that beat was for me.  The melody/words I cam up w/ dun do justice to that beat </t>
  </si>
  <si>
    <t xml:space="preserve">@OhReallyPoet And you never responded...then I sent it again thru Paula!! You treat me like Crap!!!! Ughhhhhh!!! </t>
  </si>
  <si>
    <t>i dont get it  if youre using me like i feel you may be, im gonna rip your cute lil fucking face off.</t>
  </si>
  <si>
    <t xml:space="preserve">Head is sooo sore! </t>
  </si>
  <si>
    <t xml:space="preserve">ooommgg I'm soooo sleeepy ! too bad I don't have enough time for a nap before work </t>
  </si>
  <si>
    <t xml:space="preserve">sepi gak ada @helenapatricia. already miss her </t>
  </si>
  <si>
    <t>@SophieLuckhurst  It's gunna be bad cause they're revealing who the stig is  It's stupid!</t>
  </si>
  <si>
    <t xml:space="preserve">damn diploma... it's sunday </t>
  </si>
  <si>
    <t xml:space="preserve">Happy fathers day! Wish I was with my dad today </t>
  </si>
  <si>
    <t xml:space="preserve">Sick, again </t>
  </si>
  <si>
    <t>@mileycyrus  i really admire you for the love you have for your pappy.i miss my pappy too he died 3 months ago  good luck with everything</t>
  </si>
  <si>
    <t xml:space="preserve">studying for chem, lets hope this is the one mark that DOESNT drop </t>
  </si>
  <si>
    <t>@HannahHylen how do u get all these tix when i cant even get 1 2 @jonasbrothers?  lol</t>
  </si>
  <si>
    <t xml:space="preserve">want to go back to the beach </t>
  </si>
  <si>
    <t xml:space="preserve">@TezMillerOz Duuuuuuude That sounds like a major downgrade for Barbie  But then it seems that she is living up to her name </t>
  </si>
  <si>
    <t xml:space="preserve">is not excited to have to drive home from my dads house and go straight to work! </t>
  </si>
  <si>
    <t xml:space="preserve">wut m i doing now ,,,, hummm ,, waitin to cum power like my bf ,, hate that </t>
  </si>
  <si>
    <t>Last coffee run in Berkeley. Bummer.  Goodbye crazy little city. We'll miss you lots.</t>
  </si>
  <si>
    <t xml:space="preserve">Man I gotta stay defending us...it sucks hearin everyone talk bad bout me and you </t>
  </si>
  <si>
    <t xml:space="preserve">is frustrated.... i need my phone! oh fathers day... i hate this day. i miss you daddy... </t>
  </si>
  <si>
    <t xml:space="preserve">@chanikin I'll take photos and post it up on DA to make fun of you further </t>
  </si>
  <si>
    <t xml:space="preserve">@xpureirishx sorry i was gone for sooo .long!!! I was playing buzz the other day... I was beaten everytime </t>
  </si>
  <si>
    <t>Good fielding  #PakCricket</t>
  </si>
  <si>
    <t xml:space="preserve">@jeannieoct susah nyari yang banana, mesti di carrefour cilandak </t>
  </si>
  <si>
    <t xml:space="preserve">@ksonney I thought it was a rainbow colored shirt... </t>
  </si>
  <si>
    <t xml:space="preserve">@annemyers @annemyers 2 1/2 hours now... 5 hours after our original flight.  And even that's just standby  </t>
  </si>
  <si>
    <t xml:space="preserve">@shineonmedia that saddens me. there are like no videos anywhere </t>
  </si>
  <si>
    <t>@MJtwitchat bloody awful  at the moment....</t>
  </si>
  <si>
    <t xml:space="preserve">@peekandsneak what is that?) mmm it didn't open </t>
  </si>
  <si>
    <t xml:space="preserve">Happy Fathers Day dad ! I wish you was here to celebrate with us. I miss you </t>
  </si>
  <si>
    <t xml:space="preserve">I'm camera-less for about 3 weeks </t>
  </si>
  <si>
    <t xml:space="preserve">had dinner with my cousin just now. he's a big fat meanie cause he ate all of my food and now i'm starving! </t>
  </si>
  <si>
    <t xml:space="preserve">Hard drive crashed, anyone know how to get the pics off my iPod and back on to my computer??? I am going to lose 8000+ pics!!!! </t>
  </si>
  <si>
    <t xml:space="preserve">i want.. a gary icon now </t>
  </si>
  <si>
    <t xml:space="preserve">@islesrebelangel aww your daddy's gonna miss you!  </t>
  </si>
  <si>
    <t xml:space="preserve">Where is Peter Andre hes gone into hiding no posts </t>
  </si>
  <si>
    <t xml:space="preserve">wanys Becky here with her right now, but it's not going to happen </t>
  </si>
  <si>
    <t xml:space="preserve">[.......] watched &amp;quot;the Neda - video&amp;quot;  </t>
  </si>
  <si>
    <t xml:space="preserve">Loving the outlets. Time to get home now </t>
  </si>
  <si>
    <t>I'm hungry nd I miss my man...  @YOUNGandBLESSED when did u switch schools nigga? Nd whas really good? Lol..</t>
  </si>
  <si>
    <t xml:space="preserve">@Mr_Marty LOL yea both wisdoms on the right side coming in at once, feels like they are pushing the others one out of place, the pressure </t>
  </si>
  <si>
    <t xml:space="preserve">I'm so tired from football and my knees are really sore </t>
  </si>
  <si>
    <t xml:space="preserve">back to business... deprimant </t>
  </si>
  <si>
    <t xml:space="preserve">why is age of empires being so mean to me </t>
  </si>
  <si>
    <t xml:space="preserve">@cmayblueeyes I know! I miss curling up with a good book...lucky you though, after this class I have to finish 795B by August. </t>
  </si>
  <si>
    <t>@rainbowjumpsuit Honey, please don't say that  We all love you...</t>
  </si>
  <si>
    <t xml:space="preserve">@Sophieeeeee_x your dad taken away your lappy? </t>
  </si>
  <si>
    <t xml:space="preserve">@siana_mia @bytor2112 @CityGirl912 I see your Sox won. I wish my baseball boys could figure out a win. </t>
  </si>
  <si>
    <t xml:space="preserve">@sevinnyne6126 I thinks soo....sorry </t>
  </si>
  <si>
    <t xml:space="preserve">printing questions for my drivers permit...again </t>
  </si>
  <si>
    <t xml:space="preserve">Anyone Know If On The Fueled By Ramen Website, If They Deliver To The UK ? </t>
  </si>
  <si>
    <t>hubby is gonna be gone training this week  god bless our soldiers!</t>
  </si>
  <si>
    <t xml:space="preserve">I have to go buy eggs and bread.... </t>
  </si>
  <si>
    <t xml:space="preserve">Missed the ENTIRE wedding reception because I was in the hospital. Feel like  I have a broken back but have sprained neck, back &amp;amp; ankle. </t>
  </si>
  <si>
    <t xml:space="preserve">@rosigolan Oh when in December!? I'm going to be in LA from 1st december - 18 december...  </t>
  </si>
  <si>
    <t xml:space="preserve">im in my garden, locked out </t>
  </si>
  <si>
    <t>@oktak I can relate! Mine are all a 5hr plane ride away  Although still probably not as far as yours are...</t>
  </si>
  <si>
    <t xml:space="preserve">is bored... hungry and too warm </t>
  </si>
  <si>
    <t>@JakeTAustin iwould definitely call you but i cant right now  will you be on later?</t>
  </si>
  <si>
    <t xml:space="preserve">I don't think I'll get used to this anymore. </t>
  </si>
  <si>
    <t xml:space="preserve">@leerosher and they are very hard to get on a sunday too </t>
  </si>
  <si>
    <t xml:space="preserve">@MarkusFeehily So what are you up to this not so sunny sunday? Or is it sunny where you are? Brighton seems to have lost its again </t>
  </si>
  <si>
    <t xml:space="preserve">Hubby had to go back to base, sad </t>
  </si>
  <si>
    <t xml:space="preserve">what's going on with Iran?  God..please save them </t>
  </si>
  <si>
    <t>has hayfever  and can't be arsed with being grounded. i hate it.</t>
  </si>
  <si>
    <t xml:space="preserve">Just read this about the Amazon Kindle DRM.  http://bit.ly/rBJG3  I don't think I'll be rushing to buy one now, when it launches in UK.   </t>
  </si>
  <si>
    <t>Not going to make the @artomaticmatic #photowalk today.  Ankle hurts too bad still.</t>
  </si>
  <si>
    <t xml:space="preserve">so tired i'm still in bed and it's 5? i refuse to move until dinners out then i'll get up and showered etc. not happy today </t>
  </si>
  <si>
    <t>is still doing martin luther king project, seems to be taking ages  x</t>
  </si>
  <si>
    <t xml:space="preserve"> coco doesnt tweet anymore. viva la hole woman. dont let us down...again....</t>
  </si>
  <si>
    <t>Not feeling well  called into work for the first time all year. I hate doing that!</t>
  </si>
  <si>
    <t xml:space="preserve">My friends friends friend doesn't know where her clit it. </t>
  </si>
  <si>
    <t xml:space="preserve">have no idea what i'm doing but wasting the day away </t>
  </si>
  <si>
    <t xml:space="preserve">Very sad today. Elba Romero passed away last night at her home from health complications.  She was such a faithful sister. </t>
  </si>
  <si>
    <t>what is it with photobucket they temporarily disabled my pix  well my myspace looks great now ((damn!!!</t>
  </si>
  <si>
    <t xml:space="preserve">http://twitpic.com/80gqr - i miss u already </t>
  </si>
  <si>
    <t xml:space="preserve">the diner is jam packed </t>
  </si>
  <si>
    <t xml:space="preserve">today Jonas Brothers concert here and I can't go.. </t>
  </si>
  <si>
    <t>misses her babysister    AND I HATE BLOCK NOSE!</t>
  </si>
  <si>
    <t xml:space="preserve">Babysittin the dog i walked it w my ex last summer, i miss my ex... </t>
  </si>
  <si>
    <t>pregnant woman was shot today ...she died  http://bit.ly/zpOHz  #iranelection #tehran #neda spread this..</t>
  </si>
  <si>
    <t xml:space="preserve">Puppy girl is doing better today, she's on antibiotics and pain meds.  Going to chill with her at home today.  Poor baby.. </t>
  </si>
  <si>
    <t xml:space="preserve">@funditfrog too far </t>
  </si>
  <si>
    <t>@strebel So sorry.   We just had to put our 21 year old cat to sleep yesterday.   My wife's a vet, if you need advice, etc..</t>
  </si>
  <si>
    <t xml:space="preserve">@wesleyadamquinn will you reply??you don't ever to me </t>
  </si>
  <si>
    <t>beach today with val and al but the bff leaves today for architecture camp. won't see her for 2 weeks  sad day</t>
  </si>
  <si>
    <t xml:space="preserve">just curling ironed myself in the cheek bone </t>
  </si>
  <si>
    <t xml:space="preserve">@TamekaRaymond I feel RUSHED!! I hate feeling like this because I always forget sumthing or screw sumthing up.  </t>
  </si>
  <si>
    <t xml:space="preserve">I DIDN'T KNOW NICK GRADUATED! CONGRATS NICK!  Im kind of sad though, I thought he was a sophomore like me... </t>
  </si>
  <si>
    <t xml:space="preserve">@srhackel LOVE weeds, so depressed mom doesn't have shotime this summer </t>
  </si>
  <si>
    <t>R.I.P To Our Cat Dave  He Had To Be Put Down 2day</t>
  </si>
  <si>
    <t xml:space="preserve">Too many bug bites </t>
  </si>
  <si>
    <t>@g0girl - yuck! fyl.  i'm working til 8 so call 'shida a lil later and we'll work it out? i don't mind staying</t>
  </si>
  <si>
    <t xml:space="preserve">Can't believe I am missing LL Cool J's concert tonight! So bummed that he is so close and not able to make it </t>
  </si>
  <si>
    <t xml:space="preserve">I'm a bit concerned about the nasty smell of burning coming from the washing machine :-/. And it hasn't drained </t>
  </si>
  <si>
    <t xml:space="preserve">No one wants to be a part of my erotic parasailing company. </t>
  </si>
  <si>
    <t xml:space="preserve">is looking forward to november, ages away though </t>
  </si>
  <si>
    <t xml:space="preserve">My breath stinks. I don't want to call work. </t>
  </si>
  <si>
    <t>@xxlogannn Yeah hopefully! On the downside, the days start getting shorter after today  . Hate that.</t>
  </si>
  <si>
    <t xml:space="preserve">ugh. why did i twit that an hour ago? im asleep on the couch. last night was a fail.fuck.dont wanna be on the market.thought i was sold. </t>
  </si>
  <si>
    <t xml:space="preserve">@MarkusFeehily hey im louise, and 22! iv just finished uni, got my graduation on thursday! now i have to start job hunting </t>
  </si>
  <si>
    <t>@DavidBedwell I really, really am  Oh dear.</t>
  </si>
  <si>
    <t xml:space="preserve">i dont like feeling clueless - but reading the news is just so dang depressing. headlines: amber alert, 2 troops dead, teen shot in head </t>
  </si>
  <si>
    <t xml:space="preserve">@mildmanneredboy I don't mind if the store is empty. People are catching in on that it opens earlier </t>
  </si>
  <si>
    <t xml:space="preserve">crappy weather the pool has been open for a while but i haven't been able to go swimming because the weather had been cold </t>
  </si>
  <si>
    <t xml:space="preserve">@KimKardashian Yes, you are correct!!  My Dad us not here too.  </t>
  </si>
  <si>
    <t>@LesleyKemp Iknow what u mean  I am assured, if u play around enuff, it will make sense (?)</t>
  </si>
  <si>
    <t>@pearlster36 sorry babe!  go back to sleep</t>
  </si>
  <si>
    <t xml:space="preserve">Can't wait to have chinese food! Still disappointed ocharleys stopped making jambalaya pasta </t>
  </si>
  <si>
    <t xml:space="preserve">@gilv It's not available here in teh ghetto. </t>
  </si>
  <si>
    <t>Cleaning  Who messed up my apartment?</t>
  </si>
  <si>
    <t xml:space="preserve">@Jo_Crew I am.. It would be pretty cool to get a call from bex as well, heh </t>
  </si>
  <si>
    <t>@MariahCarey  My father passed away too. It's hard on Father's Day without him.</t>
  </si>
  <si>
    <t xml:space="preserve">It is officially summer. I'm already dark </t>
  </si>
  <si>
    <t xml:space="preserve">I back from Waterside Festival in MK - great weather - bad hayfever </t>
  </si>
  <si>
    <t xml:space="preserve">@Shrabasti no, i'm calling it a day as well as a night.. my legs r paaaaiiiiining.. the morning swimming test made things worse </t>
  </si>
  <si>
    <t>I forgot what I wanted to say. That really sucks.  I just became a ninja on Free Realms. Haha. 'Life of Pi' keeps getting better.</t>
  </si>
  <si>
    <t xml:space="preserve">after a stop at *$ I am made aware of the fact that my MIL's XJ6 is devoid of cup holders. </t>
  </si>
  <si>
    <t xml:space="preserve">i lost my voice. sore throat. gross. </t>
  </si>
  <si>
    <t>Happy fathers day except Im not even with my father. He's in another state!  sadddddd. Sucha pretty day. Yahooooo</t>
  </si>
  <si>
    <t xml:space="preserve">Back to Toronto. Goodbye New York. </t>
  </si>
  <si>
    <t xml:space="preserve">i hate mondays. 30 days of school left till summer vacation </t>
  </si>
  <si>
    <t xml:space="preserve">@mjnewham why so? </t>
  </si>
  <si>
    <t xml:space="preserve">@ABC your links have been short recently and just leading to error pages. Can't get to the stories </t>
  </si>
  <si>
    <t xml:space="preserve">being an absolute sloth/not celebrating father's day because he's with JT at Clemson for orientation </t>
  </si>
  <si>
    <t>got a big bad sunburn!   ahh shut up church singers, you kinda suck :-P</t>
  </si>
  <si>
    <t xml:space="preserve">@orangecatblues Ugh, flea goop and THEN getting washed IN WATER?!? Poor Loki. </t>
  </si>
  <si>
    <t>my laptop charger broke.. so  i had to use the sterio lolz im gonna listen to jonas brothers again i love you guys sooooo much woohoo xxxx</t>
  </si>
  <si>
    <t>@fird ME TOO  12-inch sausages &amp;lt;3</t>
  </si>
  <si>
    <t>ooh gosssh i won't do anything this envening for the first timee  I will learn my stupid brevet --'</t>
  </si>
  <si>
    <t xml:space="preserve">Hurt my lip last night, it's swollen and slightly infected. </t>
  </si>
  <si>
    <t xml:space="preserve">Can you all come and help prep for father's day? I am seriously the ONLY person here. </t>
  </si>
  <si>
    <t>Awww...waiting for the bellhop to pick up our bags  bye vegas</t>
  </si>
  <si>
    <t>Wow, if you want to make a phone call, there is an app for that ichat but ihangup is not included  ... http://bit.ly/iOlCA</t>
  </si>
  <si>
    <t>@juicyyj My Bad J ... Thats wasn't cool.   lol</t>
  </si>
  <si>
    <t xml:space="preserve">u love me, u like her..... u make me laugh, u make me cry </t>
  </si>
  <si>
    <t xml:space="preserve">I need to become a fashion designer,i cant find a bathing suit thats made for large chested women </t>
  </si>
  <si>
    <t>@LoganLeasure that was my exact thought.  let's look on the brightside though! please. haha</t>
  </si>
  <si>
    <t>@xodancerxx3 uggh noo  are youu ?</t>
  </si>
  <si>
    <t>just back home after a week in Ibiza  Back to work tommorow 8.00am now the depressions starting to kick in!</t>
  </si>
  <si>
    <t xml:space="preserve">everyday there is hair on my toothbrush </t>
  </si>
  <si>
    <t>@Katie1989 to spend too much money on it though. Â£30 max inc plants! I really want an allotment, but the waiting list is massive!  xx</t>
  </si>
  <si>
    <t xml:space="preserve">hello, I am with toothache </t>
  </si>
  <si>
    <t xml:space="preserve">the boy is coming home soon.  i have to drive all the way to michigan city by myself today </t>
  </si>
  <si>
    <t>is missing @belladirocco    haven't been able to spend any quality time with my BFF..all joe's fault for not having my new place ready</t>
  </si>
  <si>
    <t>As the Sunday night grows each one of us becomes sad..   Why is Monday hated so much??</t>
  </si>
  <si>
    <t xml:space="preserve">I now have 92 of the 1197 songs i had before @kylet09 ate them. </t>
  </si>
  <si>
    <t xml:space="preserve">sick the fever...hadooooh...!!! *annoyed* </t>
  </si>
  <si>
    <t>I had amazing time@BriannaPanza house it was awsome (: I miss you already  HAHAHA&amp;lt;3</t>
  </si>
  <si>
    <t xml:space="preserve">happy fathers day to all the dads out there... i wish i was able to see mine </t>
  </si>
  <si>
    <t xml:space="preserve">Whyyy does someone ALWAYS have to ruin the perfect plan? THis really sucks! I am mad </t>
  </si>
  <si>
    <t xml:space="preserve">I wanna go hiking and traveling but Idk who with.screw that plan </t>
  </si>
  <si>
    <t>just finished a book I started last night... I'm gutted  Got to wait until tomorrow until I can buy the 3rd one in the series</t>
  </si>
  <si>
    <t xml:space="preserve">last show for Miss Saigon... </t>
  </si>
  <si>
    <t xml:space="preserve">Tuhan.. Kasii aQ kebahagiaan ya.. aQ suda berusaha,tetapi tetap ga bisa.. Please keep peace my sanity and miracle.. I need that a lot </t>
  </si>
  <si>
    <t xml:space="preserve">@Mike_I_Am oh no i forgot to call you! please dont take my chocolate away </t>
  </si>
  <si>
    <t xml:space="preserve">@amylynn When did it break? I guess maybe it's collapsed under my ugly weight. </t>
  </si>
  <si>
    <t>Kept hearing how low the lake had gotten, didn't believe how low till just now when I saw it.  come on rain!!!! http://bit.ly/138Q21</t>
  </si>
  <si>
    <t xml:space="preserve">@mandab89 Thanks  And yep, looks like SP wont be there, eh! </t>
  </si>
  <si>
    <t>Now to drink the pain away  still very much heartbroken.... It's stupid (via @OMGitsLexi) sad  hope you feel better</t>
  </si>
  <si>
    <t>I'm cold and dizzy   idk what's wrong with me but I don't enjoy it</t>
  </si>
  <si>
    <t>driving back to morgantown today  had such a great weekend!!!</t>
  </si>
  <si>
    <t xml:space="preserve">@dv_phillips We sure missed you yesterday </t>
  </si>
  <si>
    <t>@xRoeLollipopx UH, yeah. About Misa misa. It's really sad.  I so love Apples, and it's kinda cool how the Death Gods love it. Haha</t>
  </si>
  <si>
    <t>@julesey1 That's not good chic  Soddin' in laws...least they won't be around for ever!!!!!!!</t>
  </si>
  <si>
    <t>@MarkusFeehily Well, I hope you can tell from my pic that I'm female! :p I'm 24 and unemployed.  Most depressing thing I've ever known.</t>
  </si>
  <si>
    <t xml:space="preserve">im sad that my dad has to take me to work on father's day </t>
  </si>
  <si>
    <t xml:space="preserve">SHOOOOOOOOOOOT!  It's Sunday and they are closed.  My stomach is sooo sad right now.    </t>
  </si>
  <si>
    <t>ughhhhhhhhhhh..  lifes not fair..</t>
  </si>
  <si>
    <t xml:space="preserve">Have a family shoot of 17 this morning! Yay me! Ate too many bad things last night. Blood type diet beware. Boo. </t>
  </si>
  <si>
    <t xml:space="preserve">@IRNRYN I would, but just got Prototype and gonna give it a whirl. </t>
  </si>
  <si>
    <t>@ThePanicRoom Your blog keeps eating my comment.  Love the belly shot, and Happy Father's Day to one of my favorite bloggy dads.</t>
  </si>
  <si>
    <t xml:space="preserve">Omg really you feel lonely why? </t>
  </si>
  <si>
    <t xml:space="preserve">@miyagawa sounds like no </t>
  </si>
  <si>
    <t xml:space="preserve">@MariahCarey awww,mine isnt with me, and my other father figure is in jail </t>
  </si>
  <si>
    <t xml:space="preserve">@JennyyLouisee im alright, feel asleep iPlayering though, ganna be a tough night. i wish i could have gone to sleep last night </t>
  </si>
  <si>
    <t xml:space="preserve">@Tara_Baybee_88 haha. Spoons still haven't raped anyone </t>
  </si>
  <si>
    <t xml:space="preserve">@twibble fresh install on the phone memory does the same </t>
  </si>
  <si>
    <t xml:space="preserve">@mileycyrus i wanted to go </t>
  </si>
  <si>
    <t xml:space="preserve">@garyvee I've been complaining about west coast rain since March. All this rain makes me sadface </t>
  </si>
  <si>
    <t xml:space="preserve">im so tired today , wanna sleep byebye </t>
  </si>
  <si>
    <t xml:space="preserve">i act like such a dick to my parents :| i don't even mean to </t>
  </si>
  <si>
    <t xml:space="preserve">the fear is that we lose many things, even those who love! </t>
  </si>
  <si>
    <t>I am not trend enough to be mention  #pakcricket</t>
  </si>
  <si>
    <t>@toxicsarah haha ok .. Don`t wanna do concert  I don`t even no what I doing !</t>
  </si>
  <si>
    <t xml:space="preserve">is missing someone! </t>
  </si>
  <si>
    <t xml:space="preserve">Just finished talking to my dad. Wishing him a happy fathers day even though he's hundreds of mile away. </t>
  </si>
  <si>
    <t xml:space="preserve">Sigh someone ripped out &amp;quot;get fuzzy&amp;quot; from the comics today.  </t>
  </si>
  <si>
    <t>Kenny had to work today   But we are going to dinner later tonight..</t>
  </si>
  <si>
    <t>i didn't win. i thought my entry was good  oh well....i'm seeing donnie today. every cloud has a silver lining!</t>
  </si>
  <si>
    <t xml:space="preserve">Its a little worrying when a lady of my age finds out she is teething. Mummy! its sore! </t>
  </si>
  <si>
    <t xml:space="preserve">still stuck outside the house... Waiting for my neighbour to cme back 4m mahableshwar, he has the spare key </t>
  </si>
  <si>
    <t xml:space="preserve">I actually feel sorry for the Comedian. </t>
  </si>
  <si>
    <t xml:space="preserve"> I hate being torn between something that may need to be done and something I REALLY don't want to do...</t>
  </si>
  <si>
    <t>Boston doesn't seem to believe in mini bars  But at least this room has some kind of coffee-making device.</t>
  </si>
  <si>
    <t xml:space="preserve">@ByronGlick Byron, it's you again!  How did U get stuck with Sunday desk duty at the DNC?  Are all the other Obamabots dads?  </t>
  </si>
  <si>
    <t xml:space="preserve">@NiuB the only organ food I eat is beef liver, well, I can muster other kind of liver if I have to, but the rest is just </t>
  </si>
  <si>
    <t xml:space="preserve">@jenbooks Yah - and that's a deal-breaker for me </t>
  </si>
  <si>
    <t xml:space="preserve">so much for that lovely sunday of sun that was forecast </t>
  </si>
  <si>
    <t xml:space="preserve">back from work, the rain fucked up the hole festival </t>
  </si>
  <si>
    <t xml:space="preserve">@lauraLOVESmcfly dunno == , we're not going to the cinema anymore </t>
  </si>
  <si>
    <t>Im single!  no good....</t>
  </si>
  <si>
    <t xml:space="preserve">I had an amazing time with @alexaann last night I miss you already </t>
  </si>
  <si>
    <t xml:space="preserve">omgosh!! im left with a week! hate pangseh-ers!! </t>
  </si>
  <si>
    <t xml:space="preserve">@DonnieWahlberg throwing you a twug cause sadly we cant be there with you </t>
  </si>
  <si>
    <t xml:space="preserve">Hmmm 6 more months and I'll be 21. </t>
  </si>
  <si>
    <t>@Fearnecotton Hey Fearny, When Is Lenka  On? Have I Missed Her  If I Have! x Mared</t>
  </si>
  <si>
    <t xml:space="preserve">I want my hair cut I want my hair cut I want my hair cut.  It's getting far too annoying again. Oh no, the sun's gone in </t>
  </si>
  <si>
    <t xml:space="preserve">Spent the weekend in the big smoke. Came home to find bt hub waiting for me but line not set up till tomorrow </t>
  </si>
  <si>
    <t xml:space="preserve">Just wonderin why concerts i want  to go to is over 18's only  Really want to go to the dykeenies and alto elite </t>
  </si>
  <si>
    <t xml:space="preserve">@therealpickler http://twitpic.com/80h12 - i meant to put a heart there, but it didn't show up </t>
  </si>
  <si>
    <t xml:space="preserve">is working </t>
  </si>
  <si>
    <t xml:space="preserve">@kumarhk HELP ME WITH PHYSICS too... your helping my friend @kaaate18.. Shes better than me </t>
  </si>
  <si>
    <t>Ankle = fucked.  *limp limp limp limp* Sady, not the limp a woman can fix either.</t>
  </si>
  <si>
    <t xml:space="preserve">Headed back to Tampa. Had a great time in CO but im going to miss Ceeje. </t>
  </si>
  <si>
    <t xml:space="preserve">Fell down the stairs and can barely walk  </t>
  </si>
  <si>
    <t>http://twitpic.com/80h4n - i miss seville  i want to go back</t>
  </si>
  <si>
    <t xml:space="preserve">@KISSMEBITCHES Yeah u could've left a note, I felt used </t>
  </si>
  <si>
    <t xml:space="preserve">@Enoch7thProphet yes I know </t>
  </si>
  <si>
    <t xml:space="preserve">Off to another work week. With my dissipating affection for Impossible, I think nothing is holding me to work anymore. </t>
  </si>
  <si>
    <t>driving home from the beach. i miss my puppy  but i will see her soon! haha</t>
  </si>
  <si>
    <t xml:space="preserve">Ugh, didn't get to Dad soon enough.  </t>
  </si>
  <si>
    <t xml:space="preserve">@mileycyrus aww.. i wish i could have gone to that show my friend from team jonas went </t>
  </si>
  <si>
    <t xml:space="preserve">NO ONE WILL EVER GO ON THE RAIL TRAIL WITH ME! </t>
  </si>
  <si>
    <t xml:space="preserve">Trying out some recovery programs.  All of which are failing atm </t>
  </si>
  <si>
    <t>@CeexBee left my t-shirt at theas  What are you wearing to pippas thing tomorrow?</t>
  </si>
  <si>
    <t xml:space="preserve">@DarrinStaloch hahahahah, maturity? Sorry. </t>
  </si>
  <si>
    <t xml:space="preserve">doing nothing today..bermales2an ampe males! Benar2 merugi! </t>
  </si>
  <si>
    <t xml:space="preserve">Damn, didn't manage to get all the counting finished off. I'll have to come in at 7am tomorrow and do it then.. </t>
  </si>
  <si>
    <t xml:space="preserve">Feels like Shit </t>
  </si>
  <si>
    <t xml:space="preserve">Shedding a tear for Tevez.  Wish he was staying. Hmmph. </t>
  </si>
  <si>
    <t>@Sadsack99 wouldn't have been that bothered if it was a relative.  missed some good live fusion and jazz music.</t>
  </si>
  <si>
    <t xml:space="preserve">so you've made a decision....you're done, out...i pray one day i can understand, that day is not today </t>
  </si>
  <si>
    <t>Getting ready to get everyone dressed, load up the car, and head to my dad's for the day. Poor hubby is at work  Happy Father's Day all!</t>
  </si>
  <si>
    <t xml:space="preserve">Damn, i totally missed American Psycho, it was on tv yesterday not today </t>
  </si>
  <si>
    <t>@zunited Your site is down.  Upgrading/Changing stuff?</t>
  </si>
  <si>
    <t xml:space="preserve">@sheabop </t>
  </si>
  <si>
    <t xml:space="preserve">I'm not a Dad </t>
  </si>
  <si>
    <t>@hugo382 Aw.  Okay. Take care!</t>
  </si>
  <si>
    <t xml:space="preserve">I want to watch live 20/20 Cricket world cup online! Any suggestions! </t>
  </si>
  <si>
    <t xml:space="preserve">@ work after parting until 4am </t>
  </si>
  <si>
    <t>Happy Father's Day! I'm sad that I'm not in Atlanta to celebrate with my daddy!  But I love him very much!</t>
  </si>
  <si>
    <t>had to sell the @burningman ticket this year....  for pix of my last 3 burns, peep worldthreat.net or flickr.com/worldthreat</t>
  </si>
  <si>
    <t>boreed from revision science  got the exam tomorrow (</t>
  </si>
  <si>
    <t>@sgirl18 Youre welcome!!   They suck so much!!</t>
  </si>
  <si>
    <t xml:space="preserve">I'm tempted just to open the coin trap a deal with the water - never yet done it - it's taken 10 minutes to drain 3 roasting tins worth </t>
  </si>
  <si>
    <t>@JakeTAustin :@@ i want to phone you, but i cant its going to cost like 10 pounds per min,  I HATE LONDON, OMG how about you phone me?</t>
  </si>
  <si>
    <t xml:space="preserve">so Cali went from NWA to Cube to 2Pac to G-Funk to... &amp;quot;you a jerk jerk jerk jerk&amp;quot; </t>
  </si>
  <si>
    <t xml:space="preserve">I feel bad but I'm so not w/ the fathers day shh -we got him suttin n e way but let's jus credit him being around -less then stellar </t>
  </si>
  <si>
    <t xml:space="preserve">@piers_morgan_  I so loved Jamie Pugh - it was a terrible shame the way the media ate him up </t>
  </si>
  <si>
    <t>Dont wanna go to school tomoz  got exams all week   YUCK ! ! ! ! ! ! !</t>
  </si>
  <si>
    <t xml:space="preserve">headache... </t>
  </si>
  <si>
    <t xml:space="preserve">@NicholasJerry92 hi! my name is irene im spanish  your show in madrid was very fantastic   what did happen  to the end of the show??  </t>
  </si>
  <si>
    <t xml:space="preserve">5 hours still not completed the 1 bit of coursewrok when i have like 6 other bits to do and very important revsion to do bumhole! </t>
  </si>
  <si>
    <t xml:space="preserve">just landed in nashville. now a 2 hour bus ride to flip fest. I'm gonna miss everyone </t>
  </si>
  <si>
    <t>lucy has been very ill  not good</t>
  </si>
  <si>
    <t xml:space="preserve">Home from the gig in Kent, 7 hour journey! Now to unpack and then pack for #glasto back hurts after carrying the band gear </t>
  </si>
  <si>
    <t xml:space="preserve">i wanna go buy those Nike plus shoes but idk how much they cost </t>
  </si>
  <si>
    <t xml:space="preserve">oh em qeeeee!!! sooo tired </t>
  </si>
  <si>
    <t xml:space="preserve">Uhh what can I do against headache? It feels like my head explode </t>
  </si>
  <si>
    <t xml:space="preserve">Gotta get ready for work </t>
  </si>
  <si>
    <t xml:space="preserve">ohh, i miss you alrdy </t>
  </si>
  <si>
    <t xml:space="preserve">Pakistan 48-0 after 7 overs. Not looking good at all </t>
  </si>
  <si>
    <t xml:space="preserve">kitty and dog are now staying at neighors until we leave Tuesday. </t>
  </si>
  <si>
    <t>Laptop is completely dead. Monday video may or may not happen.  We'll see. -Jean</t>
  </si>
  <si>
    <t xml:space="preserve">@al_sparkellee Dudes wearing brown flipflops xD and yeah but it's more for midlife people for teens it's boringgggg </t>
  </si>
  <si>
    <t xml:space="preserve">Stupid Phone Cant Access Net. </t>
  </si>
  <si>
    <t>@keanudy i knw how you feel  when ithought it was broken i couldnt use for 2 years @-) it sucked ass :| xD</t>
  </si>
  <si>
    <t xml:space="preserve">I was just told i walk like a duck </t>
  </si>
  <si>
    <t xml:space="preserve">It's awesome that YouTube has Yu-Gi-Oh in Japanese, but there are no subtitles. </t>
  </si>
  <si>
    <t>Spammers on the prowl again    I think I'll go take a nap</t>
  </si>
  <si>
    <t xml:space="preserve">@Ensign_Twitch but I have no money </t>
  </si>
  <si>
    <t xml:space="preserve">is not looking forward to getting up at 5:45 for work </t>
  </si>
  <si>
    <t xml:space="preserve">has a stinky headache </t>
  </si>
  <si>
    <t xml:space="preserve">@MuchMusic Boohoo  I'm going to be home stuck studying for my English exam, while you guys will be partying with the stars! </t>
  </si>
  <si>
    <t xml:space="preserve">Back in Holland </t>
  </si>
  <si>
    <t>Everyone has an iPhone but me  come on #squarespace be good to me!</t>
  </si>
  <si>
    <t>wants to go to warped tour  must go buy tickets!!</t>
  </si>
  <si>
    <t xml:space="preserve">i remember my father took me out on my 8th bday &amp;amp; brought me a real pony cuz i wanted it so bad but my mom wouldn let me keep it </t>
  </si>
  <si>
    <t xml:space="preserve">I'm shattered! </t>
  </si>
  <si>
    <t xml:space="preserve">@SoulIsTheGoal fuck you </t>
  </si>
  <si>
    <t>I forgot what I wanted to say. That really sucks.  I just became a ninja on Free Realms. Haha. 'Life of Pi' ke.. http://tinyurl.com/mogot7</t>
  </si>
  <si>
    <t xml:space="preserve">Happy Father's Day to all the great Father's out there. Wish i could give mine a kiss but he is oh so far away... </t>
  </si>
  <si>
    <t xml:space="preserve">Has once again hit a creative block.... </t>
  </si>
  <si>
    <t xml:space="preserve">Ehhh so bored and my day is so far shity :/  hopeing it can get a lil better .. </t>
  </si>
  <si>
    <t>@loud_whispers I DO  11 hours kaman!!! shayfeh el 7ayah?</t>
  </si>
  <si>
    <t xml:space="preserve">almost time to go home. Leaving Phoenix in a few hours </t>
  </si>
  <si>
    <t xml:space="preserve">i can't feel the &amp;quot;father's day&amp;quot; atmosphere here. cause dad's away from us. missing him </t>
  </si>
  <si>
    <t>Wish I could give my dad a hug for Fathers Day, he lives 1500 miles away though   getting stuff together to cook out!</t>
  </si>
  <si>
    <t xml:space="preserve">@donttrythis Adam! You just met my good friend Dave who works there! We both looove MB! He can't ask for your autograph though </t>
  </si>
  <si>
    <t>I'm scared of this white dress. I don't know if I'll have 'Vernicole' come today. Because idk, maybe a little will come out?  PRAY FOR ME.</t>
  </si>
  <si>
    <t xml:space="preserve">Welcome to the suck.  I have LOTS of work to do today. Living to work... like @BCMurph said </t>
  </si>
  <si>
    <t xml:space="preserve">Another thing I'm bumping in to: Sigma weighs twice as much as the Canon... But sigma has the f2,8. Grrrr </t>
  </si>
  <si>
    <t xml:space="preserve">@bubblet0ess dang!! That's no good </t>
  </si>
  <si>
    <t>is doing her English course work, which is REALLY BORING!, and wishes she could be back in Weston watching McFly again  blahhhh &amp;lt;3</t>
  </si>
  <si>
    <t>@kendralala no! you cant get sick!  take medicine, go to sleep, do something! aahhhhh!</t>
  </si>
  <si>
    <t xml:space="preserve">@RoxanneZYG i adore houseplants! they really do add life to any space! too bad my space is totally lacking in sunlight </t>
  </si>
  <si>
    <t xml:space="preserve">can't wait for Monday, wanna see u now!.. miss u honey! </t>
  </si>
  <si>
    <t xml:space="preserve">back pain is killing  me </t>
  </si>
  <si>
    <t xml:space="preserve">I hate d fact dat she's is becoming closer 2her </t>
  </si>
  <si>
    <t xml:space="preserve">my drunken tweets are annoying fml. carla's phone is off&amp;amp;I'm supposed to call her, maybe she did it on purpose. &amp;amp;Natalies' still sleeping </t>
  </si>
  <si>
    <t xml:space="preserve">@sporkhead @SolveMyMaze I've had a lot of gubbed headphones. </t>
  </si>
  <si>
    <t>Akmal goes down  well played!! Thank you Akmal!!! #PakCricket</t>
  </si>
  <si>
    <t xml:space="preserve">@selenagomez texas misses you too </t>
  </si>
  <si>
    <t>Happy Father's Day to all you amazing dads, esp. my perfect husband (who is at work  ).</t>
  </si>
  <si>
    <t xml:space="preserve">@TheRealAD aw poor baby </t>
  </si>
  <si>
    <t>Missing my Dad  x</t>
  </si>
  <si>
    <t>revision3.com is down  http://downforeveryoneorjustme.com/revision3.com</t>
  </si>
  <si>
    <t xml:space="preserve">Not looking forward to the trip home today.  Maybe it won't be so bad....   </t>
  </si>
  <si>
    <t xml:space="preserve">watching marley and me i luv the movie but it is rlly sad </t>
  </si>
  <si>
    <t xml:space="preserve">catching up on reading...no more naps </t>
  </si>
  <si>
    <t>@jitterbug70 Darn!  Will only have 1 chance then.  Will give TM a trial run tonight</t>
  </si>
  <si>
    <t xml:space="preserve">@badarahmed lmao...i think the way paks playing just saved me..lol..i hope they do well..but OH NO one down </t>
  </si>
  <si>
    <t xml:space="preserve">getting ready to leave the lodge and saying goodbye to everyone </t>
  </si>
  <si>
    <t xml:space="preserve">Happy First day of Summer. Sorry Northeast this is not for you. </t>
  </si>
  <si>
    <t xml:space="preserve">My surfing mentor was sick...no surf for me today </t>
  </si>
  <si>
    <t xml:space="preserve">@sparksthealy no aly it's not that at all I miss you girl and care about you, I just feel like I accidently abandoned thc </t>
  </si>
  <si>
    <t xml:space="preserve">@Cspitz i miss you to buddy </t>
  </si>
  <si>
    <t xml:space="preserve">My screenprint mesh had a hole it in &amp;amp; I only just noticed when I'd put the ink on. Now I can't return it &amp;amp; swap it for a new one </t>
  </si>
  <si>
    <t xml:space="preserve">just woke up to my first Father's day...3000 miles from my daughter </t>
  </si>
  <si>
    <t xml:space="preserve">I finally watched the house bunny and it was awesome! I miss you GND! </t>
  </si>
  <si>
    <t xml:space="preserve">Back in Oregon-no more pumping my own gas   300 miles to Portland.  Road trip was more fun with the midget.  Double </t>
  </si>
  <si>
    <t>@Sophieeeeee_x ahh mann  that song is awesome! ive listened to it about 30 times no jokes your world is my world + my fight is your fight!</t>
  </si>
  <si>
    <t xml:space="preserve">My sweetie is now on his way to the UK for 2 weeks  </t>
  </si>
  <si>
    <t xml:space="preserve">i thought this was supposed to be different!!!! i feel like such a fool.....  </t>
  </si>
  <si>
    <t xml:space="preserve">oh god, i'm bloody shaking again. time to down a bottle of lucozade </t>
  </si>
  <si>
    <t>A rainy day  ..</t>
  </si>
  <si>
    <t xml:space="preserve">From My Father In Ten Years. I have Made And Effort.. I Doubt It will Be Any different Today </t>
  </si>
  <si>
    <t xml:space="preserve">Seriously dont want to have physics tomorrow </t>
  </si>
  <si>
    <t>So I sing in my church choir I luv it... However 2day is different cuz this lady next to me is funky and its makin my eyes water  help me</t>
  </si>
  <si>
    <t>sitting at home today trying to figure out what to do with things goin on with my daughters     wish i could make everything all better</t>
  </si>
  <si>
    <t>@james_1990  you wouldn't have been able to play football for a while would you</t>
  </si>
  <si>
    <t xml:space="preserve">I don't want to go i don't want to go. Don't go = no allowance. </t>
  </si>
  <si>
    <t xml:space="preserve">just watched beccas video, and cried. i miss you girls! back to work today </t>
  </si>
  <si>
    <t>@jehan_ara I agree but i guess he didnt hear ur advice and went out the next ball  #PakCricket</t>
  </si>
  <si>
    <t xml:space="preserve">@shafah omg.... damn. how come my birthday present has never that awesome? argh. I hate you. </t>
  </si>
  <si>
    <t>wish it would actually feel like summmer  i wantttt sun.</t>
  </si>
  <si>
    <t xml:space="preserve">thinks that The Company are right, if only i had super powers to make it all happen </t>
  </si>
  <si>
    <t xml:space="preserve">@pilky ...as those are the only ones with actual PS2 hardware. Unfortunately, I don't think those models were ever available in non-NTSC </t>
  </si>
  <si>
    <t xml:space="preserve">Rainy day in Boston </t>
  </si>
  <si>
    <t xml:space="preserve">@foxymop You are always having the best food and desserts!  Jealous </t>
  </si>
  <si>
    <t>@lockets24 Money, money, money ... Boo  The date is perfect though ...</t>
  </si>
  <si>
    <t>It's too bad my dads in the east coast Happy  Farhers Day everyone!</t>
  </si>
  <si>
    <t xml:space="preserve">WAH!!!!!!!!!!!!! Molly's going to Ocean City tomorrrow </t>
  </si>
  <si>
    <t>I do not enjoy waiting for packages to arrive.  It makes me anxious that they'll never come!</t>
  </si>
  <si>
    <t>jen told me not to come to work today because we have too many people in. DUMB. it's johnny's last day  bringing him coffee cause i rule.</t>
  </si>
  <si>
    <t xml:space="preserve">ooh it was great last noght i had soooo much fun  but now i have to study </t>
  </si>
  <si>
    <t xml:space="preserve">@Ethnicsupplies Yeah.. its long, complicated... humiliating, disappointing.... is complete FAIL! </t>
  </si>
  <si>
    <t xml:space="preserve">missing my little bro today and feeling sooo sad for my niece </t>
  </si>
  <si>
    <t xml:space="preserve">Thinks June is flying by so fast...I'm REALLY gonna miss you guys.  </t>
  </si>
  <si>
    <t xml:space="preserve">arrumar o quarto, shit </t>
  </si>
  <si>
    <t>@_amberlovely eeee, was so so gooood &amp;lt;3! i really want to go fridayyyy but got nobody to go with as of yet  fingers crossed i find someone</t>
  </si>
  <si>
    <t xml:space="preserve">ughhh..MAJOR plans tonight!! What's the point of wearing a SUNdress, if it's raining?? </t>
  </si>
  <si>
    <t>yea man he gon be here til july. i was just drawin a picture of a bed and me in it.....  im just real sad</t>
  </si>
  <si>
    <t xml:space="preserve">will go to a specialist for knees tomorrow.. maybe he can say anything.. -.-' nobody knows what's wrong with it... since august </t>
  </si>
  <si>
    <t xml:space="preserve">Bout to get back on the road! Keep me company on my 3 hour drive back home! </t>
  </si>
  <si>
    <t>So, I hide hubby's father's day present so he can't find it(I buy WAY in advance) Now I can't find it.  Good thing I had 4 things,2 r mia</t>
  </si>
  <si>
    <t>I am tired. Got like 4 hour of sleep. Sucks. got up around ten. Still up when sunrise. zzz.  Did a little yard stuff.</t>
  </si>
  <si>
    <t>@sjvalentine85  that really sucks!</t>
  </si>
  <si>
    <t xml:space="preserve">misssesss all the crew </t>
  </si>
  <si>
    <t xml:space="preserve">Usually I really love my job and all of the customers, I guess that yesterday was just one of those days </t>
  </si>
  <si>
    <t xml:space="preserve">bought papa smurf a Michael Kors dress shirt and tie...he told me to return it lol </t>
  </si>
  <si>
    <t xml:space="preserve">@djmessiah BIG JOE GAVE US A CRAZY DEAL SON I LOVE THAT GUY HE WANTS ME TO GO TO JERSEY TO CHILL BUT I CAN'T CUZ I GOTTA CASE UP UR CDS </t>
  </si>
  <si>
    <t xml:space="preserve">@bambus3000 its only satisfying when i get to ban ppl i dont like </t>
  </si>
  <si>
    <t>Ahhhh man I just burned my pancake.    How does on screw up panckes?????</t>
  </si>
  <si>
    <t xml:space="preserve">@kelbellene oh no! Did I tick you off with too many tweets? </t>
  </si>
  <si>
    <t xml:space="preserve">@fishcraik yeahh it's stupid how much they showed, that bit they showed was funny, but not as funny as some other stuff </t>
  </si>
  <si>
    <t xml:space="preserve">wish i was at the mmva's right nowww </t>
  </si>
  <si>
    <t>Bored  anyone got any ideas?</t>
  </si>
  <si>
    <t xml:space="preserve">Searching tehran iran on http://www.twicsy.com Pics are really gruesome </t>
  </si>
  <si>
    <t>@sgirl18 THANK YOU!! But they'll still win  *sighs*</t>
  </si>
  <si>
    <t xml:space="preserve">@rideordiechick thanx i appreciate it but my ass is on tha &amp;quot;slave ship&amp;quot; 2day </t>
  </si>
  <si>
    <t xml:space="preserve">@badavarascal seriously... I don't get it, da... type it out in English... </t>
  </si>
  <si>
    <t xml:space="preserve">BOO! No cute icons for my messenger </t>
  </si>
  <si>
    <t>@anikainlondon  to the drs with you</t>
  </si>
  <si>
    <t>is very sad for our troops in Afghanistan and their families here..  http://bit.ly/17s3lP http://plurk.com/p/12qxv3</t>
  </si>
  <si>
    <t xml:space="preserve">Whoa! The Holt is so quiet now. Everybody is leaving </t>
  </si>
  <si>
    <t xml:space="preserve">oh my phone doesn't work out here, thanks t-mo. and I can't believe @mileycyrus got back with @nickjonas and left @justinmgaston! </t>
  </si>
  <si>
    <t xml:space="preserve">I MISS @shayneTward LIKE SO MUCH  watching him sing One. Whyyy the same night as britney shayne whyyyy </t>
  </si>
  <si>
    <t>@suzymae unfortunately i can't  going to a wedding with parents. but maybe after. LMK where you end up</t>
  </si>
  <si>
    <t xml:space="preserve">There was a fly in my room i hit it, it twitched, i sprayed it with axe, it twitched, i tried to move it with a fan. It got up... </t>
  </si>
  <si>
    <t>@oxallyxo65 im really sorry about that!  be strong.</t>
  </si>
  <si>
    <t>i need food  but i'm so lazy...</t>
  </si>
  <si>
    <t xml:space="preserve">@jamjamfinest damn I just hit 500 I must be a lame </t>
  </si>
  <si>
    <t xml:space="preserve">Happy Fathers Day to all Fathers....missin my daddy </t>
  </si>
  <si>
    <t xml:space="preserve">Its a sad day when you are out clubbing and you r still home before the parents lol </t>
  </si>
  <si>
    <t xml:space="preserve">@michaelsheen curious question: how many frequent flyer miles have you got and from which airline?? I only hv 110,00 from delta </t>
  </si>
  <si>
    <t xml:space="preserve">I need help getting ready for tomorrow </t>
  </si>
  <si>
    <t xml:space="preserve">@odmichael I would if it wasn't for the fact he's in Nigeria until the 24th </t>
  </si>
  <si>
    <t>Wasn't able to make it to church function, got caught up  But the good news is I lost another pound today!!Now weigh 252 down from 270</t>
  </si>
  <si>
    <t xml:space="preserve">@MissTiffyBaby nah, on myphone, </t>
  </si>
  <si>
    <t xml:space="preserve">@mileycyrus Please pray for my brother Michael. He was in a motorcycle accident(now in coma) and doctor's say he won't live much longer.. </t>
  </si>
  <si>
    <t xml:space="preserve">@ AalinaKirche I'm a beginner at german too...at the VERY begining </t>
  </si>
  <si>
    <t xml:space="preserve">Just wished my Dad &amp;quot;Happy Fathers Day&amp;quot;! Hope he heard me in Heaven. I miss him. You don't know what you have until it is gone.. </t>
  </si>
  <si>
    <t xml:space="preserve">@DitaVonTeese  I can't believe that </t>
  </si>
  <si>
    <t xml:space="preserve">I'm off to do some geography and maths revision </t>
  </si>
  <si>
    <t xml:space="preserve">@Godlen That's &amp;quot;it&amp;quot; until October. </t>
  </si>
  <si>
    <t xml:space="preserve">no wat to the mmvas </t>
  </si>
  <si>
    <t xml:space="preserve">im missing u already... </t>
  </si>
  <si>
    <t xml:space="preserve">@pepscake It's all your fault. I don't even like twitter and I spent one hour trying to make my profile more sexy. </t>
  </si>
  <si>
    <t xml:space="preserve">What a way to spend Father's day... Travel w/o family. </t>
  </si>
  <si>
    <t xml:space="preserve">@BlondeByDesign (((((HUGS))))) I'm so sorry. </t>
  </si>
  <si>
    <t xml:space="preserve">Ugh too muuuch whiiiskey </t>
  </si>
  <si>
    <t>@TheaGR I left my t-shirt at your house  it should be in the kitchen I think.</t>
  </si>
  <si>
    <t xml:space="preserve">@MsEthnicity Thank you , i can wipe my tears now, trying to open to you guys and youre misunderstanding what i am saying, </t>
  </si>
  <si>
    <t xml:space="preserve">OMJ... my birthday is in 2 weeks exactally! :/ im not ready!! and that means summers almost over! </t>
  </si>
  <si>
    <t xml:space="preserve">i woke up and my neck is SOO sore. </t>
  </si>
  <si>
    <t xml:space="preserve">@alwaysdumhi i gave up on myspace </t>
  </si>
  <si>
    <t xml:space="preserve">Ah i woke up late! </t>
  </si>
  <si>
    <t xml:space="preserve">Cat just got out the front door, and i had to chase him up the block. </t>
  </si>
  <si>
    <t xml:space="preserve">@kimmieny thanx hun, unfortunately im workin on fathers day </t>
  </si>
  <si>
    <t xml:space="preserve">@_JadeLakeasha thats remind me i gotta listen to lvatt i aint listened to it in 3 days cuz ive been at my grandmas house :| </t>
  </si>
  <si>
    <t xml:space="preserve">So tired after a whole day of revising. I can tell that I am going to fail this exam just because I really want to pass it </t>
  </si>
  <si>
    <t xml:space="preserve">no way to the MMVAS </t>
  </si>
  <si>
    <t xml:space="preserve">Nooooo! I forgot chicfila wasnt open on sunday! Im so sad. </t>
  </si>
  <si>
    <t>when i woke up the time was 11:16. Now I checked the time for the second time for this day...the time is 12:16.  I am sad.</t>
  </si>
  <si>
    <t>another wonderful weekend...looks like that's it for grad parties  now in need of some summer sunnn!</t>
  </si>
  <si>
    <t xml:space="preserve">@KetzerMusic ugh I hate emissions testing. Bummer. </t>
  </si>
  <si>
    <t>@Rikku819 Really, I did not like it.  I was bored, bored, bored with the kid's story.</t>
  </si>
  <si>
    <t xml:space="preserve">really really wants extended hols, please x3 I'm screwed for CTs </t>
  </si>
  <si>
    <t>Just made brunch for the boys. Now it's time to clean the mess.  Happy Father's Day, all!!</t>
  </si>
  <si>
    <t xml:space="preserve">i lost my father! </t>
  </si>
  <si>
    <t xml:space="preserve">Is doing nothing .. Why are sundays always so boring ... </t>
  </si>
  <si>
    <t>@blasha no  , so i can buy yours</t>
  </si>
  <si>
    <t>irritated by the increase in sex spam follows I've been getting. YUCK!  BLOCK BLOCK BLOCK</t>
  </si>
  <si>
    <t xml:space="preserve">Feeling refresh gonna hit the sack in a bit. But the weather is so HOT! Weekend's over too soon..yes? </t>
  </si>
  <si>
    <t xml:space="preserve">can't make it to @JLanciano18's grad party cuz i'm spending the day with my dad and then working 5-8, sorry </t>
  </si>
  <si>
    <t>@X929 I miss having Fuel to turn to when you guys play crap like Alexisonfire  guess it's cd's for me!</t>
  </si>
  <si>
    <t xml:space="preserve">Listening to paramore and writing to PDUN; inspiration came back! IÂ´m so glad for that; but sorry Danny, is just one chapter </t>
  </si>
  <si>
    <t xml:space="preserve">Aww sean is gonee </t>
  </si>
  <si>
    <t>dont want to go to school tom. Miss hs  cant move on. Lol</t>
  </si>
  <si>
    <t xml:space="preserve">The Mon(ster)day is here! </t>
  </si>
  <si>
    <t xml:space="preserve">I'm suddenly exhausted. </t>
  </si>
  <si>
    <t xml:space="preserve">@BCESTABLISHED06 nope still don't see </t>
  </si>
  <si>
    <t xml:space="preserve">At church..trying not to fall asleep, but its really warm in here </t>
  </si>
  <si>
    <t xml:space="preserve">I miss my sunglasses... The river ate them up.  </t>
  </si>
  <si>
    <t xml:space="preserve">he's always on my mind .. i wish u mine </t>
  </si>
  <si>
    <t xml:space="preserve">i love my daddy and my g-daddy... I hope he feels better soon </t>
  </si>
  <si>
    <t xml:space="preserve">@migs88 did you? haha. yeah i was there. i didnt see you though sorry </t>
  </si>
  <si>
    <t xml:space="preserve">@NessUHH I can't I dont have a wrist band. </t>
  </si>
  <si>
    <t>Hurt my ankle last night. tis stiff now.  Gonna keep it on ice and elevated as much as possible. THough zoo was still fun.</t>
  </si>
  <si>
    <t xml:space="preserve">miss you poppy </t>
  </si>
  <si>
    <t>Officially 4 months pregnant today, but I just look like I ate a big lunch.   And happy father's day to all you dads!</t>
  </si>
  <si>
    <t xml:space="preserve">@hushiefan90 that girl is too young to be so obsessive about babies, if she's serious. I hope she doesn't do something she'll regret </t>
  </si>
  <si>
    <t xml:space="preserve">Whoo-hoo! Miley Cyrus+Metro Station is coming to Atlanta! YEHA! lubb her! i wish i could go see FOB/Blink182   </t>
  </si>
  <si>
    <t xml:space="preserve">Have left Mr H in Hampshire for another week. Been home all of half and hour and missing him already </t>
  </si>
  <si>
    <t xml:space="preserve">@BadBoyHenRoc I'm sure it was great!  I haven't been able to get there as much since we moved...  </t>
  </si>
  <si>
    <t>Everyone keeps calling my dad to the house phone &amp;amp; I can't sleep  &amp;amp; my brother woke me up &amp;amp; shit like why he calling me I'm not a dad</t>
  </si>
  <si>
    <t xml:space="preserve">Didnt Go To Bed Till 6am And Had To Be Up At 11am Ugh This Suck Im So Sleepy </t>
  </si>
  <si>
    <t>my neck is jacked  boooooo</t>
  </si>
  <si>
    <t>@punki_x3 Yes, I do...and it's friggin pissing me off  that hurts</t>
  </si>
  <si>
    <t xml:space="preserve">@melzieclark @saamm im so jellin' because of you guys </t>
  </si>
  <si>
    <t>lost my dog  it hurts so much..wtf</t>
  </si>
  <si>
    <t xml:space="preserve">I kinda miss Slane now...despite all that walking </t>
  </si>
  <si>
    <t xml:space="preserve">Good morning everyone. I guess I fell asleep just a few minutes to early last night. </t>
  </si>
  <si>
    <t xml:space="preserve">@icrashplanes aww, i miss you too, macaroo. </t>
  </si>
  <si>
    <t xml:space="preserve">@livetosingxo thanks leia. and i'll try. </t>
  </si>
  <si>
    <t xml:space="preserve">Feels like some nandos but is too ill to get some </t>
  </si>
  <si>
    <t>I bought the wrong SD card  ugh, I'll just get a new camera.. Panasonic? Casio? Sony? :?</t>
  </si>
  <si>
    <t xml:space="preserve">revising for maths exam on tuesday which im gonna fail badly </t>
  </si>
  <si>
    <t xml:space="preserve">Missing my pop on fathers day </t>
  </si>
  <si>
    <t>@CatsHoodRich  lol waht i does ?</t>
  </si>
  <si>
    <t>There are just sooo many articles to write. Goldie, missed you alr! Should have just go eat with you n xiaocui!  - http://tweet.sg</t>
  </si>
  <si>
    <t>I'm a bad friend  I missed St. Candi's day! Happy belated birthday, @CandiiD! Hope it was a good one!</t>
  </si>
  <si>
    <t xml:space="preserve">listening to jazzy music today. Should have gone to the jazz festival this weekend. </t>
  </si>
  <si>
    <t xml:space="preserve">wishing I was going back home this summer </t>
  </si>
  <si>
    <t>wishes she could be home for father's day.  love you dad!</t>
  </si>
  <si>
    <t xml:space="preserve">@someonesprncss sorry for the let down </t>
  </si>
  <si>
    <t xml:space="preserve">Leaving best buy, even though i bought at GC I cant drive tmrw </t>
  </si>
  <si>
    <t xml:space="preserve">@starbucks in warsaw.... is it always that crouded? </t>
  </si>
  <si>
    <t xml:space="preserve">Always want chick-fil-a the most on Sundays </t>
  </si>
  <si>
    <t>@allieraebot r u feeling better? i really hope so..  im sad u were sick...</t>
  </si>
  <si>
    <t xml:space="preserve">So not looking forward to this week.  Maybe I'll get more in-depth later, but probably not. </t>
  </si>
  <si>
    <t xml:space="preserve">I get super stressed when I have to teach Relief Society... in Chinese. </t>
  </si>
  <si>
    <t xml:space="preserve">watched: Milk....so sad, i nearly cried at the end.. </t>
  </si>
  <si>
    <t xml:space="preserve">I've been up since 8. Way to freaking early on a day off! </t>
  </si>
  <si>
    <t>@sinatra70  Hope they all feel rested and better soon.</t>
  </si>
  <si>
    <t xml:space="preserve">@sum1cute i didnt think that i was invited </t>
  </si>
  <si>
    <t xml:space="preserve">@DonnieWahlberg I wish I could come see you tonight! </t>
  </si>
  <si>
    <t>@thepianoplayer there was an update but push for fb. Still no push IM apps  #fail</t>
  </si>
  <si>
    <t xml:space="preserve">This little girl wont stop crying !!!!!!! im gonna shoot her; </t>
  </si>
  <si>
    <t xml:space="preserve">Getting ready for Fathers Day things..I'm sad that the family 'father' won't be here this year...Miss you Papa. </t>
  </si>
  <si>
    <t>Ugh. Work from 2-10pm all day..  I hope it's not busy at rubys today..</t>
  </si>
  <si>
    <t xml:space="preserve">fingers and feet are still sore... as well as the rest of my body. </t>
  </si>
  <si>
    <t>i feel like i slept for 5 mins. blahhhh  not cool</t>
  </si>
  <si>
    <t xml:space="preserve">@buttercupd http://tinyurl.com/lzepok it doesn't work </t>
  </si>
  <si>
    <t xml:space="preserve">r u going to cook cher??? wow!! what a suprise mmmm somethings smell fishy </t>
  </si>
  <si>
    <t xml:space="preserve">@auroille its practically impossible with this weather </t>
  </si>
  <si>
    <t xml:space="preserve">I have a splitting headache coming up. I can feel it. </t>
  </si>
  <si>
    <t xml:space="preserve">oh shit it's fathers day, I forgot. good thing I dont have a father anymore </t>
  </si>
  <si>
    <t xml:space="preserve">@pinkhairedcyn I wish I was there to join you. </t>
  </si>
  <si>
    <t xml:space="preserve">I QUIT. I WOULD IF I COULD! HAHAHAHA. GIVE MY &amp;quot;LIFE&amp;quot; BACK.  </t>
  </si>
  <si>
    <t xml:space="preserve">tired, but i cant sleep.. grrrr please help me to sleep! i wish i can sleep &amp;amp; have a wonderful dream </t>
  </si>
  <si>
    <t>@xlovelydearx nothing much  x</t>
  </si>
  <si>
    <t xml:space="preserve">ugh..this day is going to suck </t>
  </si>
  <si>
    <t xml:space="preserve">Eating what could possibly my last ever packet of Chilli &amp;amp; Chocolate Crisps </t>
  </si>
  <si>
    <t xml:space="preserve">Command &amp;amp; Conquer is not working </t>
  </si>
  <si>
    <t>@KhuramMalik Sadly Jense couldn't do it.  But at least he got back up to 6th!</t>
  </si>
  <si>
    <t xml:space="preserve">Think tonight could be a late one! </t>
  </si>
  <si>
    <t>Very Cold  I Need My Hoodie Maybe....</t>
  </si>
  <si>
    <t xml:space="preserve">Happy Fathers Day, Missing My Kristina </t>
  </si>
  <si>
    <t xml:space="preserve">@SoulIsTheGoal neither do I, and I live in the whong part of the country for the decent stuff </t>
  </si>
  <si>
    <t xml:space="preserve">scary airport experience tonight </t>
  </si>
  <si>
    <t xml:space="preserve">I'm so crazy, I'm going through withdrawl from @suprach... my coooooousin. </t>
  </si>
  <si>
    <t>@TCardona Why, did you find a babysitter?? And damn, I'm looking on my phone... you did call late    Me so sorry!!</t>
  </si>
  <si>
    <t>@dorkabella Oh btw I did try magicians quest again and it doesn't work with my internet  It's lame. And it makes me very very sad :'(</t>
  </si>
  <si>
    <t xml:space="preserve">aww i dnt wana leave the downtown is great here and so was that bed </t>
  </si>
  <si>
    <t xml:space="preserve">don't feel well </t>
  </si>
  <si>
    <t>@Skratch323 haha sooo..I was bored  I think it's cute</t>
  </si>
  <si>
    <t xml:space="preserve">@tbajgrow help me find a good guy like that! lol u would not be driving by urself if u came with us! Hehe jk I feel bad tho </t>
  </si>
  <si>
    <t xml:space="preserve">trying to understand loan swaps... </t>
  </si>
  <si>
    <t xml:space="preserve">@SPiCYFRiiZ its okay zanzi.. my dad isnt here either. </t>
  </si>
  <si>
    <t xml:space="preserve">Can't wait for top gear tonight!! Although I may miss it. </t>
  </si>
  <si>
    <t>Haven't gotten any sleep at the ER with anthony.  but he doing better now.</t>
  </si>
  <si>
    <t xml:space="preserve">SUCH a good sleep! I don't want to leave Brian. </t>
  </si>
  <si>
    <t>@Mcbumrash Aw.   That sucks.</t>
  </si>
  <si>
    <t xml:space="preserve">@Kyrie81 Whoa, a few thousand miles is certainly not next door. </t>
  </si>
  <si>
    <t xml:space="preserve">I can't get over saturday night. :\ I hope something happens between the two of us </t>
  </si>
  <si>
    <t>Another rainy day in Bremen.  Making the best of it while playing Wii, watching TV and searching cool Phone-Apps.</t>
  </si>
  <si>
    <t xml:space="preserve">I love him, but he has a lot of girls who love him... HARDDD!!! rrrrrawrrrr </t>
  </si>
  <si>
    <t xml:space="preserve">Off to the game.  Guess I can't boo today.  </t>
  </si>
  <si>
    <t xml:space="preserve">@asobitech If I had the money, I would </t>
  </si>
  <si>
    <t>@kmbuck ahh that sucks! sorry about your wallet  you little dweeter you haha</t>
  </si>
  <si>
    <t xml:space="preserve">@sarahndipitous That is one more aspect of British summers that's lousy - no fireflies. </t>
  </si>
  <si>
    <t>@brandywandlover I tried to have a nap earlier but everyone started mowing the lawns and it was too noisy  yay I'll cook some for youu!xx</t>
  </si>
  <si>
    <t>@StephenMulhern was gutted when they didn't perform in newcastle  you were a great host on wednesday</t>
  </si>
  <si>
    <t xml:space="preserve">@dibbly21 Good stuff.   I have Craft HMW </t>
  </si>
  <si>
    <t>@MissNiccy Me too tbh  have fun last night?</t>
  </si>
  <si>
    <t>Cant get out of bed yet. i had a dream that my stomach hurt n it really is  Happy Fathers Day Everyone. Love my daddy 2 death!</t>
  </si>
  <si>
    <t xml:space="preserve">@billyraz Happy Father's Day, Dad... though you can't enjoy it because you have swine flu </t>
  </si>
  <si>
    <t xml:space="preserve">is going home soon, daddy just arrived. i dont wanna go </t>
  </si>
  <si>
    <t xml:space="preserve">@rwdave Yes, yes it does. </t>
  </si>
  <si>
    <t>mom why were you here at 8am  well my apartment is only one last box and a room full of papers to go through left with junk. YAY!</t>
  </si>
  <si>
    <t xml:space="preserve">Jeez TOM why did you have to arrive at this time!? I want to swim so bad </t>
  </si>
  <si>
    <t>I weighed myself and the scale did nnt budge since last week.  Maybe I should try again now that I made a deposit.</t>
  </si>
  <si>
    <t xml:space="preserve">there's nothing on tv </t>
  </si>
  <si>
    <t xml:space="preserve">help me im feeling very ..................... </t>
  </si>
  <si>
    <t xml:space="preserve">Back from the races. Good times. Cried lots saying good bye to Ellie and Owen, who are going to Spain next year. </t>
  </si>
  <si>
    <t xml:space="preserve">cant stop thinkin  wants to go back and make everythin right </t>
  </si>
  <si>
    <t xml:space="preserve">stupid ppl didnt even show up at the game my team was so upset. </t>
  </si>
  <si>
    <t xml:space="preserve">@thed00d Yep - crappy weather tho </t>
  </si>
  <si>
    <t xml:space="preserve">@Nakisha That makes sense. But, I miss the theme song being played by a different artist each week. </t>
  </si>
  <si>
    <t xml:space="preserve">@yeahman4real i know </t>
  </si>
  <si>
    <t>@GwenArtax Yes, that's exactly how mine feel.   I'd share my menudo if I were there, it works.</t>
  </si>
  <si>
    <t xml:space="preserve">@mileycyrus I hope u &amp;amp; nick had a good time. I'm at the beach and haven't been able 2 catch up on my miley news as well </t>
  </si>
  <si>
    <t xml:space="preserve">misses his umekal </t>
  </si>
  <si>
    <t xml:space="preserve">Is preparing for curry and having face blown off in process. More work tonight so another night of coming home smelling  likw Sambuca </t>
  </si>
  <si>
    <t>Morning recovery wasn't all that bad now I'm out shoppin but I can't shop  I need to work some more</t>
  </si>
  <si>
    <t>Had awesome breakfast in bed this morning! But my family ate in the kitchen  Happy Fathers Day, eat by yourself ha ha</t>
  </si>
  <si>
    <t xml:space="preserve">@mileycyrus &amp;amp; @jonasbrothers performances together was amazing last night, wish i was there </t>
  </si>
  <si>
    <t xml:space="preserve">@tashamclellan lol no shame, i can't watch the lion king without crying </t>
  </si>
  <si>
    <t xml:space="preserve">up early, going inner tubing and jet skying today YEY so excited! Two hour drive ahed thought </t>
  </si>
  <si>
    <t xml:space="preserve">Ugh. Omg. So tired </t>
  </si>
  <si>
    <t xml:space="preserve">@katyelizabethh my camera card is still not working </t>
  </si>
  <si>
    <t>@Chantelsays A lot of people lor!! Damn sad one!!  I look stuck up meh!</t>
  </si>
  <si>
    <t xml:space="preserve">http://twitpic.com/80i6p - just realized how much i miss these girls and how much i want our march back </t>
  </si>
  <si>
    <t xml:space="preserve">Happy Father's Day/Happy Birthday Mom! Wish I was home to celebrate </t>
  </si>
  <si>
    <t xml:space="preserve">i hate hayfever, its such a downer </t>
  </si>
  <si>
    <t xml:space="preserve">Ack, why did no one tell me PokÃ©mon Platinum has a glitch within the GTS, I can't believe I bought Vicky a broken game for her Birthday!  </t>
  </si>
  <si>
    <t>Nice batting. Dont be complacent again please  #pakistan</t>
  </si>
  <si>
    <t>Not once have I lost my car keys... The one time I let my dad use my car he looses my car keys  happy fathers day any ways daddy</t>
  </si>
  <si>
    <t>hates my self  http://plurk.com/p/12qzl1</t>
  </si>
  <si>
    <t>@morningdoves lucky  you can't buy fireworks in nj</t>
  </si>
  <si>
    <t xml:space="preserve">My 'donut fish' sandwich has been discontinued. </t>
  </si>
  <si>
    <t xml:space="preserve">There's something up w/my host - I can't upload anything. </t>
  </si>
  <si>
    <t xml:space="preserve">could really use a phone call right now </t>
  </si>
  <si>
    <t>@YogaforCynics oye...too late.    really bad, but then i can usually let comics slide -- someone has to push buttons, explore edges.</t>
  </si>
  <si>
    <t>@tweenkiebelle damn really coz was in a vintage shop n i quite liked it!  darn it</t>
  </si>
  <si>
    <t>@TeamMiley I know! Its REALLY cool! Except @OfficialTL doesn't tweet a lot so I'm sad  but I've like his acting since Sharkboy&amp;amp;Lavagirl</t>
  </si>
  <si>
    <t xml:space="preserve">studying gross anatomy - wishing I could be with Dad </t>
  </si>
  <si>
    <t>@IAMFILDONOTYOU No I don't think I'm gonna be able to able to...I have family time to do  Sorry!</t>
  </si>
  <si>
    <t xml:space="preserve">Mommy leaves soon </t>
  </si>
  <si>
    <t>@GoRangersFan i can't  i want to sleep anyway.    &amp;lt;3</t>
  </si>
  <si>
    <t xml:space="preserve">is thinking that the weather is too cold for almost July </t>
  </si>
  <si>
    <t>@Joey_DC soon then hubby plays poker all night then i dont get much of a chance in the week  normally i sneak on sons laptop</t>
  </si>
  <si>
    <t xml:space="preserve">i'm going to cry... nothing will work </t>
  </si>
  <si>
    <t>I WANT HOME!!!!  @Gezzi @ReturnofthaMatt</t>
  </si>
  <si>
    <t xml:space="preserve">On the plane. Heading home  as much as I don't like miserably hot dallas. I don't wanna go home. </t>
  </si>
  <si>
    <t>i'm awake. i feel kinda sick  maybe cause i've been in bed so long.</t>
  </si>
  <si>
    <t>@SheGotYouCraven damn so u just ruined my rep  lmao</t>
  </si>
  <si>
    <t xml:space="preserve">omg less than 6 hours i wil be half way to zante!!! going to miss my wee family and amanda </t>
  </si>
  <si>
    <t xml:space="preserve">on second thought, spice is closed </t>
  </si>
  <si>
    <t xml:space="preserve">is not enjoying the texas heat </t>
  </si>
  <si>
    <t>@jezzms iih najis deh gw tdi liat majalah trus sih taylor bilang &amp;quot;selena, she's a great girl&amp;quot; di cfda  and then he smiled, aargh eff her!</t>
  </si>
  <si>
    <t xml:space="preserve">@PapareBoy you were right... damn </t>
  </si>
  <si>
    <t xml:space="preserve">Thinking..am I not part of anything anymore. </t>
  </si>
  <si>
    <t xml:space="preserve">Doing art work for my installation, been doing it since I got back from work, and expect to be doing it till late tonight...god i'm tired </t>
  </si>
  <si>
    <t>jst finished w/ my meal.i ddnt eat all of em.naw am goin back 2 my bed.&amp;amp;still waiting...  whrru?</t>
  </si>
  <si>
    <t xml:space="preserve">@Kikiusa so i totally went to coldstone the other day (fri) to get a fathers day cake and you werent there </t>
  </si>
  <si>
    <t xml:space="preserve">Took the subway. From the stop closest to where I'm staying to the stop close to the office: about 10 minutes. Kinda unkept, too. </t>
  </si>
  <si>
    <t xml:space="preserve">I'm 4 feet 10 1/2 inches. I haven't grown for a long time. Maybe my growing is broken </t>
  </si>
  <si>
    <t xml:space="preserve">really tired, but i have to revise!! maths gcse on tuesday, </t>
  </si>
  <si>
    <t xml:space="preserve">@preethzzz @badavarascal I can understand Tamil. but not Tinglish! (Tamil written in English). it's difficult! I'm already weak in tamil </t>
  </si>
  <si>
    <t xml:space="preserve">Will someone please tell me why I set my alarm for 9:00?? I woke up and felt like someone punched me in the stomach..? Why am I in pain? </t>
  </si>
  <si>
    <t xml:space="preserve">@SLprettyyboyy lol!!!! u know what i meant shiiaatt gimmie a break had a long night </t>
  </si>
  <si>
    <t>Is in bed feelin ill  sad times for me</t>
  </si>
  <si>
    <t xml:space="preserve">This work is taking wayyy longer than it should! </t>
  </si>
  <si>
    <t xml:space="preserve">it's summer but where is the sun????? </t>
  </si>
  <si>
    <t xml:space="preserve">oh and i think there going now </t>
  </si>
  <si>
    <t>Wexford just lost Leinster senior hurling championship semi-final to Dublin -  ouch!</t>
  </si>
  <si>
    <t xml:space="preserve">I wish there was a way to make it all go away </t>
  </si>
  <si>
    <t xml:space="preserve">@JessStar_x whaaat? Not even Abi? </t>
  </si>
  <si>
    <t xml:space="preserve">@RiotSM  hey I have an exam </t>
  </si>
  <si>
    <t xml:space="preserve">this chair they so rudely replaced my desk chair with is very uncomfortable </t>
  </si>
  <si>
    <t xml:space="preserve">I'm missing my dad... </t>
  </si>
  <si>
    <t>Had to work almost 20 hours this weekend   But had a great night out with friends.</t>
  </si>
  <si>
    <t xml:space="preserve">@_JadeLakeasha my dad is listening to sum weird man and wont let me switch it off </t>
  </si>
  <si>
    <t xml:space="preserve">@marianafarfan que tienes? </t>
  </si>
  <si>
    <t xml:space="preserve">Finishing off question 2. Looks like revision won't be happening till tomorrow after all </t>
  </si>
  <si>
    <t xml:space="preserve">@mitchelmusso are you not coming to Columbus oh? </t>
  </si>
  <si>
    <t xml:space="preserve">Happy Fathers Day!..I wish I could actually be with my Dad today </t>
  </si>
  <si>
    <t>First fathers day without my grandpa  .. Going to visit him today.. Bittersweet</t>
  </si>
  <si>
    <t>@Heartnet13 That's heartbreaking.  Booo.</t>
  </si>
  <si>
    <t xml:space="preserve">hm, saxonica is down, just wanted to try Saxon with Jython </t>
  </si>
  <si>
    <t xml:space="preserve">@youngq Hope u have a great Father's Day...my dad isn't doing to well today, so its a rough one for me </t>
  </si>
  <si>
    <t xml:space="preserve"> I've been working the whole Sunday!</t>
  </si>
  <si>
    <t xml:space="preserve">Great Card last night!!! I can't believe Damarques lost! </t>
  </si>
  <si>
    <t xml:space="preserve">I have slow cooked ribs all night 4 a Father's Day Feast today. But DS has an earache that came uninvited in the night </t>
  </si>
  <si>
    <t xml:space="preserve">@Piewacket1 yep, now just to find everyone else and then wait til august. </t>
  </si>
  <si>
    <t>LBI trying to figure out what to do on this rainy day  and looking at pix from last night. too funny</t>
  </si>
  <si>
    <t xml:space="preserve">missed my tatay... hes n heaven now.. happy fathers day tatay.. love you alwys.. </t>
  </si>
  <si>
    <t xml:space="preserve">going to where there is power! p.s sorry everyone sorry for last night </t>
  </si>
  <si>
    <t xml:space="preserve">@SNAKEDOCTOR23 Aaaww why not?? That's stupid </t>
  </si>
  <si>
    <t xml:space="preserve">soo I went looking at cars again yesterday any suggestions? I really wanted a trailblazer ss but there are none around oklahoma </t>
  </si>
  <si>
    <t>@DubarryMcfly thats not fair  lol yay caz is back  xx</t>
  </si>
  <si>
    <t xml:space="preserve">Ohhhhhh I don't have this back pain all week.  If I do, it's going to be a long week with a 2 year old...without Matt.  </t>
  </si>
  <si>
    <t xml:space="preserve">Happy fathers day!!!! Cherish every moment!.... Missing him </t>
  </si>
  <si>
    <t xml:space="preserve">Sundays and office just don't mix well, do they?? </t>
  </si>
  <si>
    <t xml:space="preserve">@kaylaaaa_ muffin. if you're at work.. wanna do me a favor and text me my schedule for next week? </t>
  </si>
  <si>
    <t>Just found out RichGirls  is opening for Queen Beyonce....I want Solange</t>
  </si>
  <si>
    <t xml:space="preserve">Sleeping over at my two married(to each other) friends because I miss having a family </t>
  </si>
  <si>
    <t>church and brunch today. Last day with Noah  Two more weeks and he's back though! Loved going to the beach with him yesterday ;)</t>
  </si>
  <si>
    <t xml:space="preserve">i'm breaking out like crazy </t>
  </si>
  <si>
    <t xml:space="preserve">Learning........ </t>
  </si>
  <si>
    <t xml:space="preserve">i miss daddy </t>
  </si>
  <si>
    <t xml:space="preserve">Has been at work for 20 minutes and already wants to go home </t>
  </si>
  <si>
    <t xml:space="preserve">@Fleetingmoment not really. Was waiting on some news about someone who was in hospital. Not good, I'm afraid </t>
  </si>
  <si>
    <t xml:space="preserve">@sophietay thanks... Now I am figuring out how to add people </t>
  </si>
  <si>
    <t>@notsotypical myyyy conash i miss you  , come back to fotolog please Ã¹ are part of me</t>
  </si>
  <si>
    <t xml:space="preserve">@donttrythis Get me an iPhone while you're there too. I can't afford it. </t>
  </si>
  <si>
    <t>just waiking up with Nathan. Made him pancakes. he is now climbing on my back  deciding which circus time to go to 11:30, 3:30. or 7:30</t>
  </si>
  <si>
    <t xml:space="preserve">I have a wine headache </t>
  </si>
  <si>
    <t xml:space="preserve">Happy Fathers Day!  Has had a headache since yesterday. Nothing helps. </t>
  </si>
  <si>
    <t xml:space="preserve">I miss my Dad. </t>
  </si>
  <si>
    <t xml:space="preserve">wondering what to do about the presentation for Onliune PR  since she lost her presentation group  </t>
  </si>
  <si>
    <t>@rickross10 Still been rainy  Supposed to be a couple more days of it. So no chance to go yet. Sometime this week b4 I need more air LOL</t>
  </si>
  <si>
    <t xml:space="preserve">Awesome anniversary/father's day gift bombed </t>
  </si>
  <si>
    <t xml:space="preserve">You're leaving us @teags ?  </t>
  </si>
  <si>
    <t xml:space="preserve">@PrinceMackie sucks doesn't it?! </t>
  </si>
  <si>
    <t xml:space="preserve">Already time to leave the mitten state </t>
  </si>
  <si>
    <t xml:space="preserve">what ya think who's gonna win the world cup this time ..?? disspnted..INDIA no more will have that title </t>
  </si>
  <si>
    <t xml:space="preserve">Can you help.  Having trouble using tweet deck.  It may be me but i can not seem to reply to messages using it. </t>
  </si>
  <si>
    <t xml:space="preserve">Just woke up and I wanna go back to sleep. But I have nothing planned for my dad nor did I get him anything. I feel like a bad daughter </t>
  </si>
  <si>
    <t>can't believe summer school starts tmrw  hello 7am class.....</t>
  </si>
  <si>
    <t xml:space="preserve">enjoying a fathers day meal with mom and pops before heading back to boston for my last week with the guys. move home saturday </t>
  </si>
  <si>
    <t xml:space="preserve">pretty darn sick... once again. </t>
  </si>
  <si>
    <t xml:space="preserve">@SoulIsTheGoal aye, near newcastle, too. far. away </t>
  </si>
  <si>
    <t xml:space="preserve">Was worried last night... Am still worried today.... Even if u r right beside me... I still can't help worrying.. </t>
  </si>
  <si>
    <t>great fathers day- however the bike broke this morning on the ride-  got to go and get it fixed- need a new chain</t>
  </si>
  <si>
    <t xml:space="preserve"> At least it wasn't Afridi #PakCricket</t>
  </si>
  <si>
    <t xml:space="preserve">@krazycat: Hats, hats, hats! I miss that train station so much. Who knew you could miss a train station like that. </t>
  </si>
  <si>
    <t xml:space="preserve">gutted because my phone broke </t>
  </si>
  <si>
    <t xml:space="preserve"> lost my way.........</t>
  </si>
  <si>
    <t xml:space="preserve">is attempting to watch nurse jackie. why is it they only bring the good tv shows out in the states whats wrong with the uk? </t>
  </si>
  <si>
    <t>#CSH anyone know how to save the data from my fked HD.    . Read previous tweets to get details.</t>
  </si>
  <si>
    <t>just woke up still having the most normal summer of my life   @superlam duuude when we gonna kick it</t>
  </si>
  <si>
    <t>Back from my 10hour shift! Happy fathers day people... I'm ill  can't believe the last silverstone grand prix is over  gonna miss it!</t>
  </si>
  <si>
    <t xml:space="preserve">@SqlAsylum its raining on the hill </t>
  </si>
  <si>
    <t xml:space="preserve">i feel so shitty now  i'm so sorry. gah ffs. i'm the worst person ever </t>
  </si>
  <si>
    <t xml:space="preserve">is missing you terribly. </t>
  </si>
  <si>
    <t xml:space="preserve">@donttrythis Get me an iPhone too, while you are there. I can't afford one. </t>
  </si>
  <si>
    <t xml:space="preserve">@realin @reevester what phones u own these days ?? n me been trying to find a nice new g1 </t>
  </si>
  <si>
    <t xml:space="preserve">@linthenerd no killing.  maybe i stop by later?  far away from my dad today </t>
  </si>
  <si>
    <t>I knew murly dharan was going to do this   #PakCricket</t>
  </si>
  <si>
    <t xml:space="preserve">omg im gonna miss the internet so much </t>
  </si>
  <si>
    <t>@karafortson  i miss youuuuu</t>
  </si>
  <si>
    <t xml:space="preserve">so jealous im not going to see take that in hamden </t>
  </si>
  <si>
    <t xml:space="preserve">Why do I attract all the bad men? Is there a sign on my face? </t>
  </si>
  <si>
    <t xml:space="preserve">Hmm should i go to the much music video awards?? Man i really wid @souljaboytellem was performing at the awards this year </t>
  </si>
  <si>
    <t>@logieo oooooooo CB&amp;amp;TL, none in kapolei  oh wait, i'm wrong there is one...one in makakilo</t>
  </si>
  <si>
    <t xml:space="preserve">@chicalicious512 just imagine a war... we'll be stuck foreva- </t>
  </si>
  <si>
    <t xml:space="preserve">is back and hasnt slept for 34 hours </t>
  </si>
  <si>
    <t xml:space="preserve">how i miss the good old days! i want my high school time back </t>
  </si>
  <si>
    <t xml:space="preserve">@gvwilson &amp;quot;unit testing&amp;quot; isn't high on the list of Adobe's goals for FlexBuilder and &amp;quot;scriptability&amp;quot; isn't something Eclipse is known for </t>
  </si>
  <si>
    <t xml:space="preserve">@kindofadraag how's the buzzmob? i haven't really checked on it in a long time! </t>
  </si>
  <si>
    <t xml:space="preserve">@robertxy I'm sorry to hear that... </t>
  </si>
  <si>
    <t xml:space="preserve">would love to go see @katyperry again, in glasgow in august.. but its the day i come back from portugal so it's not happening </t>
  </si>
  <si>
    <t xml:space="preserve">@incrediblesteve  Poor Kate </t>
  </si>
  <si>
    <t>First train doesn't get in until 6:54 unfortunately.  On court 1 Verdasco's a cool guy &amp;amp; there's British interest with Ward.</t>
  </si>
  <si>
    <t xml:space="preserve">Ughhh.. ii hate sitting under the dryer! My ears are burning </t>
  </si>
  <si>
    <t xml:space="preserve">Attempting to get up and start packing for this conference I have to be at on a couple of hours booo </t>
  </si>
  <si>
    <t xml:space="preserve">is feeling the hangover...7 hours on </t>
  </si>
  <si>
    <t xml:space="preserve">Gosh, this connection really fcked me up! Aah ga bs bbm dan browsing </t>
  </si>
  <si>
    <t xml:space="preserve">@vphungg we didn't catch up like we were SUPPOSE TO. *sigh </t>
  </si>
  <si>
    <t xml:space="preserve">Eating cupcakes &amp;amp; drinking juice...I have to stop with the sweets but I can't </t>
  </si>
  <si>
    <t xml:space="preserve">woaaah , hey . and sorry </t>
  </si>
  <si>
    <t>Just got home. Sleep late tonight  hope tomorrow wouldn't be me whose gonna ushering the event</t>
  </si>
  <si>
    <t xml:space="preserve">today's weather not as great as yesterday </t>
  </si>
  <si>
    <t xml:space="preserve">Omg so tired I feel like ponning cca tomorrow  can I quarantine myself tomorrow </t>
  </si>
  <si>
    <t xml:space="preserve">@mrjonadam ...dont you mean tues?? </t>
  </si>
  <si>
    <t xml:space="preserve">lame. its rainging. skate day has been postponed </t>
  </si>
  <si>
    <t xml:space="preserve">Trying to get rid of this migraine </t>
  </si>
  <si>
    <t xml:space="preserve">@Heymishel I miss Zach </t>
  </si>
  <si>
    <t xml:space="preserve">@gisele_mr ;pooiis eh, tem q acordar cedoo </t>
  </si>
  <si>
    <t xml:space="preserve">is stressed today &amp;amp; not having a great day </t>
  </si>
  <si>
    <t xml:space="preserve">wants to go to the MMVAS so bad </t>
  </si>
  <si>
    <t xml:space="preserve">@StaceyLovesCart Happy Birthday, sweet, beautiful lady!  Sorry you're sick  </t>
  </si>
  <si>
    <t xml:space="preserve">Farina is leaving to Germanyyyy! </t>
  </si>
  <si>
    <t xml:space="preserve">like really loads. </t>
  </si>
  <si>
    <t xml:space="preserve">truth to be told, this isn't how i wanted to be </t>
  </si>
  <si>
    <t xml:space="preserve">Went grocery shopping this morning and was on the phone with Vizio - the new TV doesn't work already after just 5 months </t>
  </si>
  <si>
    <t xml:space="preserve">Looking forward to ABCs exclusive, biased Wednesday coverage of the Obama health plan </t>
  </si>
  <si>
    <t xml:space="preserve">@xxandip I absolutely agree!  Last time I had one though was LA 2 years ago </t>
  </si>
  <si>
    <t>Washed hands with new handsoap and now said hands smell of ballpoint pen ink  constantly thinking my pen exploded on them.</t>
  </si>
  <si>
    <t xml:space="preserve">woof woof it's colder out today, so no walky </t>
  </si>
  <si>
    <t xml:space="preserve">Do not feel well </t>
  </si>
  <si>
    <t xml:space="preserve">Just finished Harry Potter 4 Ceedddrrriiiccc </t>
  </si>
  <si>
    <t xml:space="preserve">coffee play... lots of coding left after spending my saturday playing with new iphone 3gs </t>
  </si>
  <si>
    <t>happy fathers day to all the fathers out there!!!!! unfortunatly im not celebrting, my dad died coz of cancer when i was 8  xxx</t>
  </si>
  <si>
    <t xml:space="preserve">@khluvr621 that's unfortunate </t>
  </si>
  <si>
    <t xml:space="preserve">off to Reno. our hotel doesn't have wifi </t>
  </si>
  <si>
    <t xml:space="preserve">Gutted - had a really nice ice cream but the cone snapped and I lost half of it. </t>
  </si>
  <si>
    <t>@nickcowell well i think it was above average attendance. so like 9000.  fc dallas is definitely struggling there.</t>
  </si>
  <si>
    <t>@combosfollow I think all we own it the new one  I know, super sad!</t>
  </si>
  <si>
    <t xml:space="preserve">up and out! dropping melisa off </t>
  </si>
  <si>
    <t>@DeroStar @EktorOni whats with you people and cold showers? haha. they're not very penile friendly  i kid i kid</t>
  </si>
  <si>
    <t xml:space="preserve">Great My media player just got flushed down the toilet  </t>
  </si>
  <si>
    <t>Uuuuuuuugh soooo tired,,, and i hate trains so much!! especially when theres a big FAIL in seat places  though did start on a new song (Y)</t>
  </si>
  <si>
    <t xml:space="preserve">i mi$$ mmy dad in cali... shit if i can run and $ee him i would but my life aint &amp;quot;planned&amp;quot; like that </t>
  </si>
  <si>
    <t xml:space="preserve">Just finished Harry Potter 4. Cedric </t>
  </si>
  <si>
    <t>Both DH and I are not feeling well. I've got headache from contacts and he's generally yucky.  Good thing no crazy Father's Day plans.</t>
  </si>
  <si>
    <t xml:space="preserve">never thought i would miss the forum so much </t>
  </si>
  <si>
    <t>So Terry and Michelle are gone.      I guess it's time to teach Bender to speak English.</t>
  </si>
  <si>
    <t>@binsuy Not yet! I haven't had the time  Do you have a dvd copy or did you torrent it?</t>
  </si>
  <si>
    <t xml:space="preserve">taking the t for the 1st time after getting used to the parisian metro </t>
  </si>
  <si>
    <t xml:space="preserve">I really would love some chocolate right now...can't be bothered to go to the shops </t>
  </si>
  <si>
    <t xml:space="preserve">Happy Father's Day to the coolest dad and to Grandpa R.I.P. Life aint been the same without you </t>
  </si>
  <si>
    <t>@american45 IRG and Basiji kill a girl in the streets. Neda!!  Now try too blame it on U.S. Nice knowing you IRG!! #iranelection</t>
  </si>
  <si>
    <t xml:space="preserve">Wishing I were with @HankTechentin on his special day </t>
  </si>
  <si>
    <t xml:space="preserve">On my break.. Exhausted </t>
  </si>
  <si>
    <t xml:space="preserve">Happy Father's Day to all the Fathers!! I miss mine! </t>
  </si>
  <si>
    <t>@tuckerandswiss I kno, right?! Thermostat wars are almost ALWAYS a lost by us hubbies   Father's Day my ...  uhmm...FOOT! LOL</t>
  </si>
  <si>
    <t xml:space="preserve">just got a follower, went on his website and.. surprise .. surprise... a infected website, trying to infect my PC ... BAD </t>
  </si>
  <si>
    <t xml:space="preserve">@kathrynmercer ?? Why bad times? </t>
  </si>
  <si>
    <t>â†’_â†’ Mum works  http://bit.ly/zzb8F )</t>
  </si>
  <si>
    <t xml:space="preserve">so tireddddd ! shouldnt've stayed up till six </t>
  </si>
  <si>
    <t>@marginatasnaily aw darling  I'm sorry to hear that  you have us lot to cheer you up!! Mwah xxx</t>
  </si>
  <si>
    <t xml:space="preserve">using SPF 50 is still yet not enough for sentosa.i become darker </t>
  </si>
  <si>
    <t xml:space="preserve">my back is sore </t>
  </si>
  <si>
    <t xml:space="preserve">@tommcfly's barbeque sounddss more fun than mine </t>
  </si>
  <si>
    <t xml:space="preserve">relaxin'....dreary sunday here in ri </t>
  </si>
  <si>
    <t xml:space="preserve">Sad that everyone is leaving </t>
  </si>
  <si>
    <t xml:space="preserve">@sharifahsyakila nak tdoq dah ke? aaa gudnite syg. i miss youuu </t>
  </si>
  <si>
    <t xml:space="preserve">@itsroberth What do you work as then? I haven't been doing much today, I've just been trying to find ways to entertain myself. Boring day </t>
  </si>
  <si>
    <t xml:space="preserve">#PakCricket .. too many users hit my website http://cricket.gloomx.com ... its down </t>
  </si>
  <si>
    <t xml:space="preserve">so hungry. nothing in the fridge </t>
  </si>
  <si>
    <t xml:space="preserve">@highheelfiasco the bagel was, but i left the frap sit too long and now its icky </t>
  </si>
  <si>
    <t xml:space="preserve">PPS: Offspring tonight in Cleveland. Oh God just KILL ME.  </t>
  </si>
  <si>
    <t xml:space="preserve">Grrrhhh bloody xbox froze again.  </t>
  </si>
  <si>
    <t>@nevershoutkelsC im good. Im tired and over worked but good, one more exam and thats it.... thank god, it has been soo long  Thanks though</t>
  </si>
  <si>
    <t xml:space="preserve">Happy Father's day to all!  Wish mine wasn't so far away right now </t>
  </si>
  <si>
    <t xml:space="preserve">New roxy top reiuend </t>
  </si>
  <si>
    <t xml:space="preserve">At work...I'd rather be spending another day with Princess...but I gotta work. </t>
  </si>
  <si>
    <t>Not really wanting to go back to vermont  gonna miss having 3g too</t>
  </si>
  <si>
    <t xml:space="preserve">@tornadochaser_1 So sad that we can't watch storms together the way we used to do </t>
  </si>
  <si>
    <t>Not feeling too good today  called out of work. Gmom and uncle went to the hospital.</t>
  </si>
  <si>
    <t>@Graciexoxox Ermm For Not Havin Clothes For Hols And Shit... And She Wants Me To Study Over Summer!  X</t>
  </si>
  <si>
    <t xml:space="preserve">@Kreeoni A girlfriend in Chicago? </t>
  </si>
  <si>
    <t xml:space="preserve">@fannyrust I am lost. Please help me find a good home. </t>
  </si>
  <si>
    <t xml:space="preserve">feels really sick and is in bed listening to @fightlikeapes </t>
  </si>
  <si>
    <t xml:space="preserve">@ibsurd I don't know what happened. I spent about 20 minutes applying sunscreen. And it was SPF 45 </t>
  </si>
  <si>
    <t xml:space="preserve">@TheRealJordin I also need Hotcholate right now </t>
  </si>
  <si>
    <t>lost pinky choc's recipe  it came from my niece name --</t>
  </si>
  <si>
    <t xml:space="preserve">@Radioactivclown </t>
  </si>
  <si>
    <t>I will kill myself if summer weather doesn't come soon.  All of this rain is depressing me.</t>
  </si>
  <si>
    <t xml:space="preserve">@JaVyJuice Yeah I Know </t>
  </si>
  <si>
    <t xml:space="preserve">i'm confused with my feeling!! am i love or just like him??? i need someone to help me!!!! huhhhhhh... </t>
  </si>
  <si>
    <t>great. monday tommorow  as you can probably sense, not a great load of tweets recently. hopefully that'll chnage by tuesday =(</t>
  </si>
  <si>
    <t xml:space="preserve">ugh i have sports prac again 2moro </t>
  </si>
  <si>
    <t xml:space="preserve"> my show today at Tavern on the Green 4 Make Music NY is canceled due to rain... growl!!</t>
  </si>
  <si>
    <t xml:space="preserve">Marsalis Ave Church of Christ was packed but I had to leave early for work , I really dislike my job sometimes </t>
  </si>
  <si>
    <t xml:space="preserve">I miss cember the princess. </t>
  </si>
  <si>
    <t xml:space="preserve">Last two days at school... I'll miss you guys  And than holiday... What will I do? </t>
  </si>
  <si>
    <t xml:space="preserve">i wish i was going to take that </t>
  </si>
  <si>
    <t xml:space="preserve">Aw man, I have such a bad headache </t>
  </si>
  <si>
    <t>Takut deh dance utk prom  persiapannya kurang bgt. Hope we can nail it!</t>
  </si>
  <si>
    <t>@MomTV Fix-up for single moms?! Hmm....that would be a great show idea! Just need a web cam  Lookin' for deals someday will get 1</t>
  </si>
  <si>
    <t xml:space="preserve">Busy week ahead. </t>
  </si>
  <si>
    <t xml:space="preserve">@hnprashanth ohh !! thr was a tweetup today .. didn't know abt it ..too busy sunday for me </t>
  </si>
  <si>
    <t>really miss my vaporizer  For all u stoners, i highly recommend vapolution vaporizers. But don't leave them in the car in desert heat ;)</t>
  </si>
  <si>
    <t xml:space="preserve">Awake and feel like my heads gonna explode </t>
  </si>
  <si>
    <t xml:space="preserve">At work and my back hurts </t>
  </si>
  <si>
    <t>It's very very windy at the beach.  and cloudy.</t>
  </si>
  <si>
    <t xml:space="preserve">What a beautiful day! It's also Go Skateboarding Day but I doubt I'll even skate cause the park by my house is closed today. </t>
  </si>
  <si>
    <t xml:space="preserve">First order with Banzai Music for some electronic components. Just need to wait 4-14 days for delivery from Germany </t>
  </si>
  <si>
    <t xml:space="preserve">My WordPress upgrade to v2.8 has broken my ability to upload new posts using Windows Live Writer.  </t>
  </si>
  <si>
    <t xml:space="preserve">Still confused about Engineering stream </t>
  </si>
  <si>
    <t xml:space="preserve">I've been chucking my cookies all morning, boo I have to stay home while everyone else goes to the fathers day cookout </t>
  </si>
  <si>
    <t>@JessiCaCa oh no  hope all is all right!!</t>
  </si>
  <si>
    <t xml:space="preserve">Chem, Bio, Physics and Weather... fml. It's so nice out </t>
  </si>
  <si>
    <t xml:space="preserve">Off to see @devilishpresley at the junction in Bristol doors 7 get there if you can, it's a benifit gig venue has been sold </t>
  </si>
  <si>
    <t xml:space="preserve">Woke up at 9 to say goodbye to Melissa </t>
  </si>
  <si>
    <t xml:space="preserve">My dad didn't even smile when I gave him my Father's Day card. And I worked really hard on that </t>
  </si>
  <si>
    <t xml:space="preserve">via @BuddySkakun woof woof it's colder out today, so no walky </t>
  </si>
  <si>
    <t>Woke up today really missing my friends from stockholm    -s</t>
  </si>
  <si>
    <t>My milk has gone sour now I can't have or coffee  Have to go to the store tomorrow I guess...</t>
  </si>
  <si>
    <t xml:space="preserve">Tuning vocals is such a chore. </t>
  </si>
  <si>
    <t xml:space="preserve">soooo exhausted. :| and I wish my parents didn't live 6 hours away. I miss my dad! </t>
  </si>
  <si>
    <t>I wish i could see my dad but he lives 3000 miles away.  hope everyone has a great day spending it with their dads!</t>
  </si>
  <si>
    <t xml:space="preserve">My room is too hot. I already packed my fan.  </t>
  </si>
  <si>
    <t xml:space="preserve">@Lish95 Awww...that sucks! </t>
  </si>
  <si>
    <t xml:space="preserve">hate i never got to see El DeBarge live...the one time I did go see DeBarge..El was sick..could not perform. i was crushed </t>
  </si>
  <si>
    <t xml:space="preserve">@dutchjackles that rain was in Balkbrug. </t>
  </si>
  <si>
    <t xml:space="preserve">Starbucks: pepp mocha twist and a pumpkin loaf....mmmmm. I'm still waiting for them to offer fair trade coffee though. </t>
  </si>
  <si>
    <t xml:space="preserve">leaving the beach today, </t>
  </si>
  <si>
    <t xml:space="preserve">I wish I could've went to church this morning instead of going to work </t>
  </si>
  <si>
    <t>is so tired and feeling very ill  need someone to sunggle up to right now</t>
  </si>
  <si>
    <t xml:space="preserve">has to work tonight </t>
  </si>
  <si>
    <t>@OliviaShawPhoto hey,i emailed you twice from your website but no reply  love your photos!!check my photos out www.flickr.com/darena_stoda</t>
  </si>
  <si>
    <t xml:space="preserve">Having a lazy sunday, considering i can't move from my bed, i hate being ill </t>
  </si>
  <si>
    <t xml:space="preserve">Wedding todayyyyyyyy! Drive home from Texas starts tonight </t>
  </si>
  <si>
    <t xml:space="preserve">I haate birds so much ! And now we have one.. </t>
  </si>
  <si>
    <t>I have a headache  have to wake up at 3 in the morning tomorrow too *sigh*</t>
  </si>
  <si>
    <t xml:space="preserve">i CANT sleep, maybe is because nallely woke me up, but maybe is because i have too much in my mind right now. </t>
  </si>
  <si>
    <t>http://bit.ly/SS9Tc  my video from last night! i miss it  it's making me cry.</t>
  </si>
  <si>
    <t xml:space="preserve">I chewed!!  It hurt. </t>
  </si>
  <si>
    <t xml:space="preserve">feels way out of touch with people from school. </t>
  </si>
  <si>
    <t>don't worry grasshoppa!!!... I miss my bed in carbondale  can I go back please?!</t>
  </si>
  <si>
    <t xml:space="preserve">missed seeing myself on the tv due to bbc thinking i live in the west midlands instead of east midlands </t>
  </si>
  <si>
    <t xml:space="preserve">http://twitpic.com/80j2f - oh noez he woke up and reclaimed the prize </t>
  </si>
  <si>
    <t xml:space="preserve">110 heat index. too hot to do anything outside </t>
  </si>
  <si>
    <t xml:space="preserve">@pradt yes already in the sync process for my songs and application, still find the problem with Call FWDing </t>
  </si>
  <si>
    <t xml:space="preserve">my cough is getting so bad </t>
  </si>
  <si>
    <t xml:space="preserve">@MsBourgeoisie I miss you! </t>
  </si>
  <si>
    <t xml:space="preserve">I really don't wanna go to work </t>
  </si>
  <si>
    <t xml:space="preserve">@jacobbrwr ...meaning not everyone that has one tweets often </t>
  </si>
  <si>
    <t xml:space="preserve">Great. I woke up today and can't even get up because of the pain in my back. Guess it's time to call for help. </t>
  </si>
  <si>
    <t>MAN I THOUGHT SNL last night was a new one so i stayed up til 12:56 and then realized i've seen it before  now im really tired kiinda</t>
  </si>
  <si>
    <t xml:space="preserve">Uploading ringtones with matt :] thenn going out </t>
  </si>
  <si>
    <t>@megaan_ awee  imma miss u. Its rianing and gross in town anyways</t>
  </si>
  <si>
    <t xml:space="preserve">Twitter was acting dumb so I had to get a new one </t>
  </si>
  <si>
    <t>@jamescary sold my camaro a year ago after some woman hit me.  I need another fast 500+ HP car again.</t>
  </si>
  <si>
    <t xml:space="preserve"> want my new mac! I'm getting impatient now!</t>
  </si>
  <si>
    <t xml:space="preserve">I've got the runs at work Fml </t>
  </si>
  <si>
    <t xml:space="preserve">I missssssss my boyfriend like tonzzzz </t>
  </si>
  <si>
    <t xml:space="preserve">@strawz because multiple coloured hair is just that trendy and awesome </t>
  </si>
  <si>
    <t xml:space="preserve">Morning ;) My back is killing me! I don't know why :/ Sleeping on bleachers yesterday? idk..but I can moveeee </t>
  </si>
  <si>
    <t xml:space="preserve">My cat got me nothing for fathers day. </t>
  </si>
  <si>
    <t>@Bbobby01 Yeah it is....But i hate miley..AND YOU KNOW THAT SIS!  haha love you and miss you! you need to call me lady!!</t>
  </si>
  <si>
    <t xml:space="preserve">@staticxage its gonna miss you too </t>
  </si>
  <si>
    <t>feels rubbish  stupid BBQ. In comfy dungarees looking like a right hillbilly =]</t>
  </si>
  <si>
    <t xml:space="preserve">Deploying a new snapshot version of #Microlog to the Microlog Maven repository. The SourceForge server  connection is not stable </t>
  </si>
  <si>
    <t xml:space="preserve">I have no one to hang out with today </t>
  </si>
  <si>
    <t>Daddy wasn't there to take me to the fair or change my under wear!  donde esta mi papa???lmao jk HAPPY FATHER'S DAY!</t>
  </si>
  <si>
    <t>@EllenM7 No, not till the 29th.   But I am getting all the details worked out for the house we are buying here. Must be done!</t>
  </si>
  <si>
    <t xml:space="preserve">@Sillypea I am..  I had just fallen asleep and the stupid earthquake woke me up </t>
  </si>
  <si>
    <t>off to newmarket now! then work  but newmarket! haha</t>
  </si>
  <si>
    <t xml:space="preserve">@mirnathaqueen I know! </t>
  </si>
  <si>
    <t xml:space="preserve">@diitcher yeah its happening to me too </t>
  </si>
  <si>
    <t>@fillmoe4life ok fill i will jus so much bs keep happening wonder if its eva goin to get beta smh  and happy papi day</t>
  </si>
  <si>
    <t>i dramed about ultrasn0w being released, them i woke up still drunk and with headache but still can't unlock ^^  @iphone_dev @MuscleNerd</t>
  </si>
  <si>
    <t xml:space="preserve">just woke up....blah im soo tired.we didnt go to bed til 4am </t>
  </si>
  <si>
    <t xml:space="preserve">@SammyMit i hate you :@ i wish i coulda been there!!! </t>
  </si>
  <si>
    <t>Happy Father's day to my daddy and all the dads out there!  I miss my family...</t>
  </si>
  <si>
    <t xml:space="preserve">happy daddy's day! too bad i'm in connecticut </t>
  </si>
  <si>
    <t xml:space="preserve">@_rachaelll heyyyyy </t>
  </si>
  <si>
    <t xml:space="preserve">Good race today. Was in couple of breaks, but got caught. Was in front group 4 out of 5 laps then got tactics wrong, finished with pack </t>
  </si>
  <si>
    <t xml:space="preserve">@laurabolger but i have no money </t>
  </si>
  <si>
    <t xml:space="preserve">@aleshajae3t Woooo I'm excited but @PaulineMJ and @ImInLoveWithMJ are gone </t>
  </si>
  <si>
    <t xml:space="preserve">Too nervous to call my dad to wish him a happy father's day </t>
  </si>
  <si>
    <t xml:space="preserve">@vonbryan you need to get back to Boston...I've had patron shots the past two nights without you </t>
  </si>
  <si>
    <t xml:space="preserve">@JodieGiese I would, as I am seriously jonesin' for some pancakes right now, but I am meeting my father and family at noon. </t>
  </si>
  <si>
    <t xml:space="preserve">@Snyper11 it does make u feel better but it is all nasty &amp;amp; hurty </t>
  </si>
  <si>
    <t xml:space="preserve">Let's ruuuuuumbleeeeee. I'm about to send a text to my friend defending my other friend and I'm guessing she's gonna get mad at me. Yikes </t>
  </si>
  <si>
    <t>HAPPY FATHERS DAY!! ...my dad didn't even answer when i called tho  lol</t>
  </si>
  <si>
    <t xml:space="preserve">@JackknifeJacob get on skype, i miss you </t>
  </si>
  <si>
    <t>i'm freeeezing  this isnt normal</t>
  </si>
  <si>
    <t>Theres a red dot mark at the center of my nose  - http://tweet.sg</t>
  </si>
  <si>
    <t xml:space="preserve">getting ready to head to LAX. i always hate leaving... sad times. </t>
  </si>
  <si>
    <t>so tired. slept not well  need to getting dressed and go to work -.-</t>
  </si>
  <si>
    <t xml:space="preserve">i hate weekends, i miss you too much </t>
  </si>
  <si>
    <t xml:space="preserve">@Riley_H I wanted rileyh, but it was taken.  </t>
  </si>
  <si>
    <t xml:space="preserve">I will miss going to movies with my mom when I move. </t>
  </si>
  <si>
    <t xml:space="preserve">is mourning the loss of his favourite beanie somewhere between Broadbeach and Miami in a drunken stupour last night.. </t>
  </si>
  <si>
    <t xml:space="preserve">@sharifahsyakila i didnt know about it pun !! balik rumah on fri night baru tau. sigh. i knw tetiba je tekejut serious </t>
  </si>
  <si>
    <t xml:space="preserve">#PakCricket OKAY NO i take that back..we need 6's or 4's </t>
  </si>
  <si>
    <t xml:space="preserve">BORED without the forum </t>
  </si>
  <si>
    <t xml:space="preserve">I feel bad for all the little fried up slugs on the sidewalk, they had a couple days of cloud coverage and rain, but the sun is out now. </t>
  </si>
  <si>
    <t xml:space="preserve">Ugh, stupid gay ass of a phone.. still have no signal after switching to 02 </t>
  </si>
  <si>
    <t>Is awake.  workworkwork. Yay.</t>
  </si>
  <si>
    <t xml:space="preserve">too far to set back... </t>
  </si>
  <si>
    <t>wishes she was at the pool.....not a work    someone save me pah-leeze!!!!!!!</t>
  </si>
  <si>
    <t>@paddychop Paddi withdrawl, all around  Give it time chicka, and Mumbai will come to love your quirks. ;)</t>
  </si>
  <si>
    <t xml:space="preserve">Im watching this really sad movie on lifetime </t>
  </si>
  <si>
    <t xml:space="preserve">why am i even awake? i wanna cuppa coffee. </t>
  </si>
  <si>
    <t>Kinda upset because my fish &amp;quot;Jacob&amp;quot; is about to die  It may be stupid to be upset because of a fish but it bothers me ..</t>
  </si>
  <si>
    <t xml:space="preserve">Toothache </t>
  </si>
  <si>
    <t xml:space="preserve">Still have no rucksack </t>
  </si>
  <si>
    <t>@Oprah I really enjoy you. I too have a messy home but 2 scared.  My kids (7&amp;amp;9) thinks that a clean path is a clean room.    Pray for me.</t>
  </si>
  <si>
    <t xml:space="preserve">wow, i really do have small feet </t>
  </si>
  <si>
    <t>packing for california!!! wish i was leaving today   i am soooo excited</t>
  </si>
  <si>
    <t xml:space="preserve">So mad that I have to leave MA, and head back to do more filming! </t>
  </si>
  <si>
    <t xml:space="preserve">@KELLY__ROWLAND LMAO! That sucks </t>
  </si>
  <si>
    <t>@magpiesparkles i can i aswell?  i wondered where u went. please get it back up!</t>
  </si>
  <si>
    <t xml:space="preserve">i just broke my favorite mug </t>
  </si>
  <si>
    <t>stepped on 2 tacs last night while i was babysitting. once on each foot.   its fathers day!!!!! going out to breakfast with my dad</t>
  </si>
  <si>
    <t xml:space="preserve">I just watched a video of a woman in Iran dying... </t>
  </si>
  <si>
    <t xml:space="preserve">@tommcfly, FIIIINALLY TOM </t>
  </si>
  <si>
    <t xml:space="preserve">Although I can't spend it with him, I sent him and email with a poem. I miss him so much... </t>
  </si>
  <si>
    <t>@georgepickles 28th july! so long  x</t>
  </si>
  <si>
    <t>@LukePritchard I'M SO SAD  YOU ARE NOT ANSWERING ..</t>
  </si>
  <si>
    <t xml:space="preserve">@troyakers as soon as they stop makimg money off it </t>
  </si>
  <si>
    <t>My cell phone isn't working right now - won't turn on.  Reach me via email, facebook, home phone.</t>
  </si>
  <si>
    <t xml:space="preserve">This is a rather inopportune time for the laptop to crash. </t>
  </si>
  <si>
    <t xml:space="preserve">I hate waking up alone </t>
  </si>
  <si>
    <t xml:space="preserve">I'm now at my parents and didn't get told my grandparents would be here </t>
  </si>
  <si>
    <t xml:space="preserve">So ready to cram a year's worth of physics into his head... </t>
  </si>
  <si>
    <t>I am so not liking this slow run rate. When will they really start hitting and look like winning  #pakcricket</t>
  </si>
  <si>
    <t xml:space="preserve">@diandrarahardjo yeap! for real!! hahah just finished watching it. lol. well it's not that bad .. hahaha.. not going back to jkt till dec </t>
  </si>
  <si>
    <t>I feel like my head is hurting... But then it goes away!  I hate this!</t>
  </si>
  <si>
    <t>@shakira Heard 15 second clip and I wanted to hear more of it  I loved the sound. This single will be hitting the charts very soon.Suerte</t>
  </si>
  <si>
    <t xml:space="preserve">Now that i said it, it probably will  </t>
  </si>
  <si>
    <t xml:space="preserve">I neeeeed to stop falling asleep with my contacts in. </t>
  </si>
  <si>
    <t xml:space="preserve">wants an iPhone </t>
  </si>
  <si>
    <t xml:space="preserve">Good morning. Woke up late. Grabbed jude. Now here i am. Tired. Work in 2 hours.. Damn </t>
  </si>
  <si>
    <t xml:space="preserve">is @ work... </t>
  </si>
  <si>
    <t>I was only outside 5 minutes, and I'm sweating like insane   It's too hot today</t>
  </si>
  <si>
    <t xml:space="preserve">Her last message was almost 1 day ago... </t>
  </si>
  <si>
    <t>yesterday was fun w/ a major exception, somethings are blurr to me, but i would like NOT to remember anything at all,  jhdfjdskflsdjfl</t>
  </si>
  <si>
    <t xml:space="preserve">@Snickers1024 alot of my pix are gone from my myspace </t>
  </si>
  <si>
    <t>@bubbly_vicky A little.  I didn't want to flush him down the toilet so we decided to send him down the river in the valley.</t>
  </si>
  <si>
    <t xml:space="preserve">trying to study for examss   </t>
  </si>
  <si>
    <t xml:space="preserve">OMG! Im leaving today!!! Im happy but sad cause im gonna miss my friends for 3 weeks!!!!!!! And im gonna miss... </t>
  </si>
  <si>
    <t xml:space="preserve">Just watched the last two episodes of SPN. </t>
  </si>
  <si>
    <t xml:space="preserve">@sweetheaart I know.. it just wont make me blacker. </t>
  </si>
  <si>
    <t>@freddyfelder Sure thing!! I miss Kim  i lost my damn phone!!! ugh! If you know anybody with Verizon phone laying around Holla!!!</t>
  </si>
  <si>
    <t xml:space="preserve">pissed off. FFFW.ning is down.... </t>
  </si>
  <si>
    <t>someone ask how does your life taste mooonn cos mine is sour and sweet? it taste bitter  #fb</t>
  </si>
  <si>
    <t xml:space="preserve">Funny... My eyes are open and I'm standing up but for some reason I'm not awake </t>
  </si>
  <si>
    <t xml:space="preserve">Nothing better than going to bed when it is rainy and windy outside ... though I will miss having Adam by my side </t>
  </si>
  <si>
    <t xml:space="preserve">@lovelessandmore Comeeeeeeeeeeeeee to brasil </t>
  </si>
  <si>
    <t>Missing my bed net  And doona/duvet. And pillows, and their cases. And mattress. And the weather.</t>
  </si>
  <si>
    <t>Miss Malinda soo much  *tear*</t>
  </si>
  <si>
    <t xml:space="preserve">@DinahLady Don't know what that means (jabs), but sorry to hear it. </t>
  </si>
  <si>
    <t>Good morning guys.Just got off the phone with daddy,i miss him  Ugh,so much shit going on....i dont know what to do.</t>
  </si>
  <si>
    <t xml:space="preserve">Oh PS I've been up since 8.  0 signs of hangover/my liver is magic!  Just FYI for the 900 people who've been txting me, my ringer was off </t>
  </si>
  <si>
    <t xml:space="preserve">Boooo can't belive Daisy bounced big rig... </t>
  </si>
  <si>
    <t xml:space="preserve">oh booo, fourth of july is on a saturday </t>
  </si>
  <si>
    <t xml:space="preserve">up for sound two! A week without josh and krystian is going to suckkk </t>
  </si>
  <si>
    <t xml:space="preserve">@theaofa Really??? I was looking forward to seeing that movie. </t>
  </si>
  <si>
    <t xml:space="preserve">Fighting against a virus. Don't ask me how I get it. Close to give up and surrender. Hope it has mercy though </t>
  </si>
  <si>
    <t xml:space="preserve">@SophieeOx me too </t>
  </si>
  <si>
    <t xml:space="preserve">Feeling quite anemic....left my iron pills at home </t>
  </si>
  <si>
    <t xml:space="preserve">I hate goodbyes especially when Im gonna see my best friends again..  I love you all people and I will see you again &amp;quot;no mater guat&amp;quot; </t>
  </si>
  <si>
    <t xml:space="preserve">Bringing Roxy to the emergency vet </t>
  </si>
  <si>
    <t>my kuromi alarm clock's broken  waaah.</t>
  </si>
  <si>
    <t xml:space="preserve">Really hope i get all my papers done tonight </t>
  </si>
  <si>
    <t xml:space="preserve">I have to go to bed now </t>
  </si>
  <si>
    <t xml:space="preserve">Going home in 2.5 hours, but I'm back here in 14.5 hours </t>
  </si>
  <si>
    <t xml:space="preserve">@karafortson this week is hellllll. i just want to sleep until then </t>
  </si>
  <si>
    <t>@rudedoodle thanks, really suffered though, seems like all my old injuries decided to pay me a visit today  will be going easy for a while</t>
  </si>
  <si>
    <t>i am starting to really not believe him. i hate it. i hate not knowing.   kben :]</t>
  </si>
  <si>
    <t>@MoNeYMaKiNKhaN wow.. You too?? My homeboy baby mama won't let him see his 3 kids he has with her.  That's not sad.</t>
  </si>
  <si>
    <t xml:space="preserve">I've just saw the final episodes of &amp;quot;Prison Break&amp;quot;. It really was The End. </t>
  </si>
  <si>
    <t>@lowlyy hey! why you don't want it anymore?  journalism's my dream since.. ever, i guess o.o' i just come, so still seems cool :p</t>
  </si>
  <si>
    <t xml:space="preserve">blue Monday recently i only too often use this face mark </t>
  </si>
  <si>
    <t xml:space="preserve">dear men, bust-offs don't count... sorry </t>
  </si>
  <si>
    <t xml:space="preserve">like a prisoner in my own life. it's horrible. i need someone to console me </t>
  </si>
  <si>
    <t xml:space="preserve">ugh todays fathers day and im mad at my dad oh great </t>
  </si>
  <si>
    <t xml:space="preserve">Husband went to go find his bliss on his motorcycle.Trying to decide if poaching bratwurst in beer is part of AA plan.Methinks maybe not  </t>
  </si>
  <si>
    <t>not getting the peugeot 107 but its nice too drive but too expenisve  really want to see mcfly again  i miss them lol xxx</t>
  </si>
  <si>
    <t>@salexadecv What happened to Kurt is really sad.  I hope he feels supported.</t>
  </si>
  <si>
    <t xml:space="preserve">@SwaroopH Did you try FCEUltra? It crashed while trying to run Double Dragon 3 </t>
  </si>
  <si>
    <t xml:space="preserve">@sydneyscanvas you leave soon, what am i to do without my cupcake prancer!?! </t>
  </si>
  <si>
    <t>Ahh, where is everyoneeeeeee  lool.</t>
  </si>
  <si>
    <t>Garr! Safari keeps locking up  I blame society.</t>
  </si>
  <si>
    <t xml:space="preserve">mad depressed i can't go to the mmva's tonight so many people i now can't seee ! </t>
  </si>
  <si>
    <t xml:space="preserve">@Danny_Arnold i loved my blackberry pearl but she broke </t>
  </si>
  <si>
    <t xml:space="preserve">In a very stereotypical motel in LA. On the phone to bank since account is blocked. LA &amp;amp; no money = </t>
  </si>
  <si>
    <t xml:space="preserve">Daddy Day, but nobody answers the phone </t>
  </si>
  <si>
    <t xml:space="preserve">I am at work.....happy fathers day to me </t>
  </si>
  <si>
    <t xml:space="preserve">ok have to accept  before the storm - @mileycyrus and @jonasbrothers (8)  this a bit stupid! i feel sad </t>
  </si>
  <si>
    <t xml:space="preserve">chillling outt boreeddddd </t>
  </si>
  <si>
    <t xml:space="preserve">Dear Sporty 90s Tomboy, please make a comeback, we all miss you </t>
  </si>
  <si>
    <t xml:space="preserve">I'm so tired!!! </t>
  </si>
  <si>
    <t xml:space="preserve">My life is one big drama, but I love it. Gonna miss my girlies and lesbian kisses </t>
  </si>
  <si>
    <t>@iosc033 That was funny but laughing made it hurt more.If I make it into work tonight,I will forced to be a grouch  Total opposite!!</t>
  </si>
  <si>
    <t>@ddlovato omg i really wanted to go to that because i live in ct... but i couldn't  anyways, good luck demi!!!!!!!!!!!!!!!!!!!!!!!!</t>
  </si>
  <si>
    <t xml:space="preserve">the weekends almost over...back to Montgomery </t>
  </si>
  <si>
    <t xml:space="preserve">just reached home! gg t school tmrw, sad only! </t>
  </si>
  <si>
    <t xml:space="preserve">i think I have a stomach virus. Make it stop </t>
  </si>
  <si>
    <t>hasn't seen any mates todayâ€¦beginning to get bored at home! Someone entertain me please  lol xoxo</t>
  </si>
  <si>
    <t xml:space="preserve">I'm always sad when @AndreaGenevieve flies back to DC and leaves me here in Buffalo </t>
  </si>
  <si>
    <t>the weekend is almost over  doing some schoolwork... I really don't want to go to school tomorrow ... -.-</t>
  </si>
  <si>
    <t>@g0girl feeeeel bettterrrrr. &amp;amp; by feel better, i mean fucking stop getting sick.  you poor thing.</t>
  </si>
  <si>
    <t xml:space="preserve">Im currently doing a real life version of my avatar pic ... i seem to be a very putrid shade of green .. Still work in 2 hours </t>
  </si>
  <si>
    <t xml:space="preserve">last tweet was random....sorry </t>
  </si>
  <si>
    <t>Laura is on holiday  I miss her ):</t>
  </si>
  <si>
    <t xml:space="preserve">I've just bought new vacuum ... looks nice and strong... now I have to do vacuuming...  </t>
  </si>
  <si>
    <t>C y'all later!about 9 hours later! I have 2 sleep now n forget about the chocolate milk craving..!  Gnite lol !</t>
  </si>
  <si>
    <t xml:space="preserve">@gregorylent He's been #GFWd for weeks now </t>
  </si>
  <si>
    <t xml:space="preserve">@GeoBlogs Hi Alan what was the name of the sheet you were using for notes on Islay..forgot to write it down </t>
  </si>
  <si>
    <t xml:space="preserve">im in a rut </t>
  </si>
  <si>
    <t>Well...the UK got a sweep over the US in the finale...    On the good side of things, Sanchez defeated Guida!</t>
  </si>
  <si>
    <t xml:space="preserve">Iran's making me sad....I pray for my family and all Iranians everyday!! </t>
  </si>
  <si>
    <t xml:space="preserve">@ohnvm nooooooo they all just get drunk and harass me </t>
  </si>
  <si>
    <t xml:space="preserve">ItÂ´s raining ...again. Also: Back to work tomorrow - no more vacation </t>
  </si>
  <si>
    <t xml:space="preserve"> tired, empty, scared.</t>
  </si>
  <si>
    <t xml:space="preserve">Man I love maxwell but I'm not in love with this new album. That makes me </t>
  </si>
  <si>
    <t xml:space="preserve">@AnnalieseDenton </t>
  </si>
  <si>
    <t xml:space="preserve">@AndyHannon my birthday's the 25th - beth had to give me my present early because she's going to be in LA with @amandapalmer on my b-day </t>
  </si>
  <si>
    <t xml:space="preserve">that was delicious subway ! bout to get off my lazy bum and get ready for work </t>
  </si>
  <si>
    <t>Had to miss today's Terminator. TSCC ep.  I love that show so much!</t>
  </si>
  <si>
    <t xml:space="preserve">feeling rather off-colour </t>
  </si>
  <si>
    <t xml:space="preserve">can't believe I'm already going back to Tokyo </t>
  </si>
  <si>
    <t xml:space="preserve">the weather is ugly today here </t>
  </si>
  <si>
    <t xml:space="preserve">@nawlinswoman :  saw the sun then it was gone. Cool and cloudy </t>
  </si>
  <si>
    <t xml:space="preserve">I wish I could talk to my daddy </t>
  </si>
  <si>
    <t xml:space="preserve">im missing u already dumbass.. </t>
  </si>
  <si>
    <t xml:space="preserve">@stuenperu Mm, hadn't thought of that. </t>
  </si>
  <si>
    <t xml:space="preserve">@CrissyeBhear aw so sad </t>
  </si>
  <si>
    <t>Bop has legged it with m new simply Knitting mag!  it has good sock pattern in there, think I will hve to try it!</t>
  </si>
  <si>
    <t xml:space="preserve">@Sanya29 YEP I'm coming in... no idea what time? If my mum's working then early morning, but if not i'll have a lie in. I miss you too </t>
  </si>
  <si>
    <t xml:space="preserve">Just watched the episode of Ghost Whisperer where Jim died </t>
  </si>
  <si>
    <t xml:space="preserve">@sayble but then i lose one of my bbm buddies </t>
  </si>
  <si>
    <t>I suggest that all followers seek out and witness #neda This crime NEEDS 2 be addressed in a world court for Murder. So Sad  #iranelection</t>
  </si>
  <si>
    <t xml:space="preserve">Graduation tomorrow.Im gonna miss my bitches especially @Megzakarockstar the one who gets my phone out of my pocket when my nails are wet </t>
  </si>
  <si>
    <t>I would be out spending the day with my dad, but hes working  and only will be home for 4 hours tonight, much of it he has to sleep</t>
  </si>
  <si>
    <t xml:space="preserve">@tommcfly who they forrrrrrr? </t>
  </si>
  <si>
    <t xml:space="preserve">Crap. . I can already tell today is going to be one of those days i shouldn't have gotten out of bed </t>
  </si>
  <si>
    <t xml:space="preserve"> i shouldn't even bother watching the mmva's, it's only gonna piss me off.</t>
  </si>
  <si>
    <t>@ophieee hahaha .. I'm feeling lost and confused right now from patron  tequila is not our friend today.</t>
  </si>
  <si>
    <t xml:space="preserve">I NEED A HUG!!! RIGHT NOW </t>
  </si>
  <si>
    <t xml:space="preserve">i want to go to mmvas too </t>
  </si>
  <si>
    <t xml:space="preserve">Angels &amp;amp; Demons is really lame! Ridiculous story, bad acting... who told me this was good again? </t>
  </si>
  <si>
    <t>Crap. . I can already tell today is going to be one of those days i shouldn't have gotten out of bed  (via @JenicaNoel) how come</t>
  </si>
  <si>
    <t xml:space="preserve">worked until almost 3 am last night. missed out on the fun. also working tonight, missing the acoustic show at back booth. </t>
  </si>
  <si>
    <t>Day off  grrrrr.</t>
  </si>
  <si>
    <t xml:space="preserve">tummy hurts </t>
  </si>
  <si>
    <t xml:space="preserve">mapssss ! i need you </t>
  </si>
  <si>
    <t xml:space="preserve">Who ever said Italians don't sun burn  is a lying SOB. Ouch </t>
  </si>
  <si>
    <t xml:space="preserve">is feeling a little better...still sorta sick. </t>
  </si>
  <si>
    <t xml:space="preserve">IS SOOOO EXCITED FOR THE MMVA'S ! .. C'mon tuesday </t>
  </si>
  <si>
    <t xml:space="preserve">What is the point of airing Charter Cable commercials , when I all ready have Charter </t>
  </si>
  <si>
    <t xml:space="preserve">@Suckermouth Aww, I'm sorry! </t>
  </si>
  <si>
    <t xml:space="preserve">90210 on kino.to... but it needs so much time to load... </t>
  </si>
  <si>
    <t xml:space="preserve">I just heard Ben's name and I got all excited but alas he is not really here </t>
  </si>
  <si>
    <t xml:space="preserve">happy fathers day... my dads in California </t>
  </si>
  <si>
    <t xml:space="preserve">@tinybabybolster and @hockjeen: I am! But it'll be another two more weeks until I am home. Got work commitments so cannot go home yet. </t>
  </si>
  <si>
    <t xml:space="preserve">BACK! Damn can't check the office mailbox, guess this means it's back to work tomorrow </t>
  </si>
  <si>
    <t xml:space="preserve">@mileycyrus have u ever felt like ur best friends don't love u as much as u love them? </t>
  </si>
  <si>
    <t xml:space="preserve">Weight 129.6. GAINED!?!? WTF. Don't know why I did nothing different! </t>
  </si>
  <si>
    <t>Is headache central today  i am. Not well x</t>
  </si>
  <si>
    <t xml:space="preserve">@austenleathers wish i could be there  ill see you in a week or so though </t>
  </si>
  <si>
    <t>@bzani thank you my love  have fun playing photog today!</t>
  </si>
  <si>
    <t xml:space="preserve">my head is killing me </t>
  </si>
  <si>
    <t>Eurgh early break  can't tell myself only 3 hours after lunch</t>
  </si>
  <si>
    <t xml:space="preserve">@tommcfly youre so beautiful </t>
  </si>
  <si>
    <t xml:space="preserve">feel sad for my upcoming week </t>
  </si>
  <si>
    <t xml:space="preserve">still learn twitter-ing.. gimana sih? nga ngerti </t>
  </si>
  <si>
    <t xml:space="preserve">@JohnJamesRyan @AprilBones ultimate thumbs down </t>
  </si>
  <si>
    <t xml:space="preserve">Tweeting on Father's day... where the hell are my kids? </t>
  </si>
  <si>
    <t xml:space="preserve">today has passed like SO quickly D: wish i was in canada for MMVA </t>
  </si>
  <si>
    <t xml:space="preserve">hates Carte Blanche. Whenever she hears the music, it's a signal that the weekend is over </t>
  </si>
  <si>
    <t>Not goin to tha airshow this year  Gonna play me sum Corporate Warfare after I hop out tha shower</t>
  </si>
  <si>
    <t xml:space="preserve">@GhadasGarage WHAT? YOU GET TO GO TO COLDPLAY????? HOW THE HECK DID THIS HAPPEN???? I WANNAA GOOOOOOO </t>
  </si>
  <si>
    <t xml:space="preserve">My lip soooo hurts after busting it yesterday </t>
  </si>
  <si>
    <t xml:space="preserve">Yeaaaaaaaaa I failed algebra So now I get to go to summer school!!!!!!!!!!!!! </t>
  </si>
  <si>
    <t xml:space="preserve">is sad that the weather for the week is now rain </t>
  </si>
  <si>
    <t xml:space="preserve">ohhh 40 hours in 3 days so exhausted and have to go back today... </t>
  </si>
  <si>
    <t xml:space="preserve">@photojennylee me too. the bacon here sucks </t>
  </si>
  <si>
    <t>@FlissTee i am fine thanks - had a lovely weekend which makes all the difference lol - not looking forward to getting up early again   ...</t>
  </si>
  <si>
    <t>@FlissTee i am fine thanks - had a lovely weekend which makes all the difference lol - not looking forward to getting up early again  lol</t>
  </si>
  <si>
    <t xml:space="preserve">i kinda wish i could take tuesday off of work to see MSTRKRFT on the david letterman. but i'm already taking wednesday off. </t>
  </si>
  <si>
    <t xml:space="preserve">i hate getting out of bed </t>
  </si>
  <si>
    <t xml:space="preserve">My house is so quiet now. My family from Hawaii just left. I'll miss the lil kiddies </t>
  </si>
  <si>
    <t xml:space="preserve">@fauxchet sooo sad I missed you! Dumb work </t>
  </si>
  <si>
    <t xml:space="preserve">Canada i miss you still </t>
  </si>
  <si>
    <t xml:space="preserve">I had washing on the line and it is raining </t>
  </si>
  <si>
    <t xml:space="preserve">feel like shit right now  just woken up. dont know wat im gonna wear to skool tomoz </t>
  </si>
  <si>
    <t xml:space="preserve">My brothers are off to BGT show now. </t>
  </si>
  <si>
    <t xml:space="preserve">Why does the weekend go soooo quickly? </t>
  </si>
  <si>
    <t>Wish I hadn't sprained my ankle again last night! It's all swollen and hurting lots  I blame the Penguin!</t>
  </si>
  <si>
    <t>@DynamicShock ooo fair dos. Just your button isnt working now.  Closed for good? New site? Or just new stuffs?</t>
  </si>
  <si>
    <t xml:space="preserve">sorry for the lack of tweets guys, i've been computer handicapped </t>
  </si>
  <si>
    <t xml:space="preserve">One less bird in the nest </t>
  </si>
  <si>
    <t xml:space="preserve">I'm still searching for a job in Tamworth and Sutton Coldfield. Nothing so far. </t>
  </si>
  <si>
    <t>@sud_ Yo bhaio!Im cool yaar.but back to pune n college.and its so boring!  Miss mumbai and all those night parties n my car!  sup wid u?</t>
  </si>
  <si>
    <t>@dubfire_scitec Bummed!  In Baltimore &amp;amp; shud hav gone 2 ur show! My bad 4 not checking twitter often   when u coming to Detroit again?</t>
  </si>
  <si>
    <t xml:space="preserve">finally ready studying... heeww. n' now i'm up to watch gossip girl.. missed the last episode. </t>
  </si>
  <si>
    <t xml:space="preserve">Listening to Maybach Music....in a Honda Accord. </t>
  </si>
  <si>
    <t xml:space="preserve">Ugh, breakfast did not make my stomach happy </t>
  </si>
  <si>
    <t>gahh initial plan tak jadi  going to sleep instead of eating. pfft!</t>
  </si>
  <si>
    <t xml:space="preserve">Omg its Norris's last day!     but nelsons homeless!! Yay! </t>
  </si>
  <si>
    <t xml:space="preserve">500+ Subscribers on YT! Thank you all that are subscribed to my yt account! Also my computer is infected so i can't go on yt for a little </t>
  </si>
  <si>
    <t>@restylestari lalet,  my friends call me like it too</t>
  </si>
  <si>
    <t xml:space="preserve">working and wish i could upgrade my iphone 3g without adding a line! </t>
  </si>
  <si>
    <t xml:space="preserve">i have a bad habit that i cannot break </t>
  </si>
  <si>
    <t xml:space="preserve">wnats to have a pool party and water fight, but girls are funny acting about hair and guys won't come with no girls! </t>
  </si>
  <si>
    <t>This seems a really good web based photo editing tool  from Adobe, no layers though   http://bit.ly/o2f4l</t>
  </si>
  <si>
    <t>Shopping with Gma..she likes to bang into ppl with her cart- ohhh grandmaaa.  HAPPY fathers day..and my daddy isn't even here  rip Poppop~</t>
  </si>
  <si>
    <t xml:space="preserve">@soaperator MY phone died last night! Im so sorry! Steph wanted to go straight to the bonfire instead and she was driving so i just went </t>
  </si>
  <si>
    <t>@adam720 http://twitpic.com/7zonx - This is right across the street from my old apt.  Meeemories...</t>
  </si>
  <si>
    <t xml:space="preserve">@katyelizabethh I want the photos well i lost all that we took in nandos and everything </t>
  </si>
  <si>
    <t xml:space="preserve">MMVA's wish I could go </t>
  </si>
  <si>
    <t xml:space="preserve">I wish everything would just be better again. </t>
  </si>
  <si>
    <t xml:space="preserve">Feeling the pain from friday's workout: Knee woke me up all night.  Abs really sore!!!  Ibuprofen not cutting it. </t>
  </si>
  <si>
    <t xml:space="preserve">finished work, thank fuck.  So tired </t>
  </si>
  <si>
    <t xml:space="preserve">First Father's Day without being in Florida and with my Papa...love him, wish I could be there </t>
  </si>
  <si>
    <t>No  she is too tired to come over</t>
  </si>
  <si>
    <t>Bored. Hungry. Sleepy. Tired. Dizzy. Blingy. I guess i rlly need sumrest. But i stll cnt shut my eyes down  nd sumthn' 2mk me sleep...~.~</t>
  </si>
  <si>
    <t>Awesome. Working on Father's Day  I really miss my dad.</t>
  </si>
  <si>
    <t xml:space="preserve">@marlene_ of getting a place next year. I have the crappest cv boohoo. If only they trial me, I'm a really hardworker </t>
  </si>
  <si>
    <t>Bye bye convention  i already miss everybody.</t>
  </si>
  <si>
    <t xml:space="preserve">@Heather_Poole That's really sad. </t>
  </si>
  <si>
    <t xml:space="preserve">Got the post holiday blues. </t>
  </si>
  <si>
    <t xml:space="preserve">weekend is nearly over </t>
  </si>
  <si>
    <t xml:space="preserve">My littlesister fall down to stairs  it was terribly </t>
  </si>
  <si>
    <t xml:space="preserve">http://729jh.tk - I don't know if I want to know his identity </t>
  </si>
  <si>
    <t>@aries_76 yikes! about this weekend...forgot parents going away and no kids in the pool while they are gone  Maybe we can do mini golf??</t>
  </si>
  <si>
    <t xml:space="preserve">@Thisisbob every second i love that baby. But the friends could have stayed at home. Lol they are taking up my time with the baby </t>
  </si>
  <si>
    <t>@tomkaulitzlver1 are you crying? Oh please don't!  He is always like this, we have to accept his decisions :/</t>
  </si>
  <si>
    <t xml:space="preserve">Neda's father must have experienced the worst father's day yet! My heart is out to the people of Iran </t>
  </si>
  <si>
    <t xml:space="preserve">@bicted you are right  Rang you but you didn't answer </t>
  </si>
  <si>
    <t xml:space="preserve">One day.. ONE DAY.. I will have someone famous call me. I hope. </t>
  </si>
  <si>
    <t xml:space="preserve">finally finishd homework... heeww. n' now i'm up to watch gossip girl.. missed the last episode. </t>
  </si>
  <si>
    <t xml:space="preserve">@bobbythomas1 ur entitled to ever kind of animosity and privacy that we are. Why can't people just get that? </t>
  </si>
  <si>
    <t>@peacelovealy alysssaaa! i miss youu moreeeee!!  when are we hanging out?</t>
  </si>
  <si>
    <t xml:space="preserve">(@tuschmi) I NEED A HUG!!! RIGHT NOW </t>
  </si>
  <si>
    <t xml:space="preserve">goodnight pretty ppl! Need to hit the sch tmr. But whr's the finance office?? I need the 39bucks badly! </t>
  </si>
  <si>
    <t xml:space="preserve">Nearly home. Missed everyone </t>
  </si>
  <si>
    <t xml:space="preserve">Goodbye Crown Point </t>
  </si>
  <si>
    <t>@JujuKatz  Tues is just around the corner.</t>
  </si>
  <si>
    <t xml:space="preserve">realises you shouldn't tweet stupid jokes that look maybe like lies because if you delete them they still stay on google </t>
  </si>
  <si>
    <t>@AnnaBanana77 awwe that's sad  maybe, my mom really wants me to study today. i have SO much to tell you!!</t>
  </si>
  <si>
    <t xml:space="preserve">@ErictheAzn Me 2 Erci me 2 .Sorry for the last tweet my computer crashed </t>
  </si>
  <si>
    <t xml:space="preserve">I NEED WEED, TOO.  </t>
  </si>
  <si>
    <t xml:space="preserve">tired and gotta work today!!! i have to study so someone better take my shift </t>
  </si>
  <si>
    <t xml:space="preserve"> on about 5 slices of pizza.... :\ about half.</t>
  </si>
  <si>
    <t>@JLSOfficial Bad Times We Need It Back So Badly  â™¥â™¥</t>
  </si>
  <si>
    <t xml:space="preserve">Happy Fathers Day to all of the dads out there!  exept my father his a idiot </t>
  </si>
  <si>
    <t xml:space="preserve">At my 2nd home....DFW Airport...I hate regional jets for fts over 2hrs. </t>
  </si>
  <si>
    <t>Watching Dirty Sexy Money now. I got Typing Manaic spams  grrr where the internet? - http://tweet.sg</t>
  </si>
  <si>
    <t xml:space="preserve">@phatelara </t>
  </si>
  <si>
    <t xml:space="preserve">Our orchestra leader has left now, due to family commitments! </t>
  </si>
  <si>
    <t xml:space="preserve">EVERYTHING hurts today. Ouch. </t>
  </si>
  <si>
    <t xml:space="preserve">Stuck in traffic on the motorway. I want to sleep. I still feel ill </t>
  </si>
  <si>
    <t>The only problem with UberTwitter is I can't edit my profile info  It makes me sad!</t>
  </si>
  <si>
    <t xml:space="preserve">uuugh, have to study today... and dentist appointment tomorrow ... </t>
  </si>
  <si>
    <t xml:space="preserve">is ridiculously sick </t>
  </si>
  <si>
    <t xml:space="preserve">@Yayaa Oh no! So sorry to hear it. Guess it's not exactly a happy fathers day at your house... </t>
  </si>
  <si>
    <t xml:space="preserve">Living in SA is like an adventure sport - fun but dangerous. Luv SA but crime is out of hand, friends got robbed by armed gunmen again! </t>
  </si>
  <si>
    <t>My Rights http://bit.ly/YJ0kx as developer (which apparently I don't have any  )</t>
  </si>
  <si>
    <t xml:space="preserve">Ughh I just wanna go to sleeeeep. </t>
  </si>
  <si>
    <t>Happy Father's Day to the women that had to be Dad too  hang in there!</t>
  </si>
  <si>
    <t xml:space="preserve">Endured LIVING HELL of pre-BBQ tortilla chips and dip. I'm severely phobic of eating noises but we have guests so I'm forced to be social </t>
  </si>
  <si>
    <t xml:space="preserve">@Xenobula Ah Okay. Probably best to just go then, 'cuz it'd take me a while. </t>
  </si>
  <si>
    <t xml:space="preserve">@fakenumber Seeegui eu </t>
  </si>
  <si>
    <t>my body huuurts  why proper preparation for physical activity is always good</t>
  </si>
  <si>
    <t>is winter park. it's only seventy degrees  boooo!</t>
  </si>
  <si>
    <t>@jessienicole Have fun! Tell myrtle I said thanks for bringing me  Ha.</t>
  </si>
  <si>
    <t xml:space="preserve">Idk what to wear </t>
  </si>
  <si>
    <t xml:space="preserve">@classicawesome girl, I'd bring you a coffee.. if I didn't live in another country </t>
  </si>
  <si>
    <t xml:space="preserve"> late to church again.</t>
  </si>
  <si>
    <t xml:space="preserve">The girl name you've seen her death moment in news was Neda Salehi and she was 16 </t>
  </si>
  <si>
    <t xml:space="preserve">Right I'm off to work until about 12 twitterberry and ubertwitter r being twats so looks like twitter free night! </t>
  </si>
  <si>
    <t xml:space="preserve">@_amberlovely AMbbuurrrr i feeel you should tell me in detail about last night pahahah i miss theem </t>
  </si>
  <si>
    <t xml:space="preserve">I HATE THAT WOMAN!! Herregud sÃ¥ muggen </t>
  </si>
  <si>
    <t xml:space="preserve">Has never gotten a reply or msg on twitter </t>
  </si>
  <si>
    <t xml:space="preserve">could have made $700 for free </t>
  </si>
  <si>
    <t xml:space="preserve">@LewyLouBear u just can't catch a break on this bike/knee incident. </t>
  </si>
  <si>
    <t xml:space="preserve">Bye bye Vegas! Helloo long ass drive home </t>
  </si>
  <si>
    <t xml:space="preserve">Peevish. I'm waiting for next holiday and I hate uploading photos </t>
  </si>
  <si>
    <t xml:space="preserve">@CindyD_ You don't like it? </t>
  </si>
  <si>
    <t>@happylovesChuck  seriously it kills me.</t>
  </si>
  <si>
    <t>painnn  went to dan's last night, at devin's now, going to uhh my house maybe. i feel so out of it!</t>
  </si>
  <si>
    <t xml:space="preserve">@Lemonlily74 OMG! I'm shocked! I hope your dad and aunt will be ok... </t>
  </si>
  <si>
    <t xml:space="preserve">having a hard time migrating an openfire server to a new machine. moving embeddeb-db is trickier than a simple mysqldump </t>
  </si>
  <si>
    <t>What a gewd afternoooon it waaaaz (R) I had a great time except getting my right foot injured while playing tennis  it's hurting,a lot.</t>
  </si>
  <si>
    <t xml:space="preserve">My god! I can't sleep, something bad can't out from my mind, hate this! pleaasssee I want sleep </t>
  </si>
  <si>
    <t xml:space="preserve">@Jenn_Thorson between you and @JunkDrawer neither one of you had a good day Friday </t>
  </si>
  <si>
    <t xml:space="preserve">Had a nice breakfast with the in laws and now time for cleaning, laundry, etc </t>
  </si>
  <si>
    <t xml:space="preserve">I wanted to go to the fight yesterday but I had to work </t>
  </si>
  <si>
    <t>sitting at home without @calidreamin22  no fun.</t>
  </si>
  <si>
    <t xml:space="preserve">I can play twitter by my mobile na ka but i cant read thai a ka </t>
  </si>
  <si>
    <t>@dorkabella I know  One day I will find one that works...</t>
  </si>
  <si>
    <t xml:space="preserve">@Roscoe212 oh and im not gonna get to see the streets either this summer </t>
  </si>
  <si>
    <t>I didn't get anything for my dad today! He doesn't want me to spend $ either.same went for Mother's Day.  I did cycle with him today,</t>
  </si>
  <si>
    <t xml:space="preserve">happy fathers day!! still sick though </t>
  </si>
  <si>
    <t xml:space="preserve">ice cream ;) but i`ll pay for it... my belly and milk is not a good mix </t>
  </si>
  <si>
    <t xml:space="preserve">@kelseyetc I've got tons of essays to do today. If you do study group, I'm not going to be able to come. </t>
  </si>
  <si>
    <t xml:space="preserve">@Imogen1984 SMELLY things are very POOPY I agree!!! It's not a very fluffy thing to do </t>
  </si>
  <si>
    <t xml:space="preserve">@Trapes aaahh - just been to my brothers and his daughter didn't remember either which is really sad </t>
  </si>
  <si>
    <t xml:space="preserve">Father's Day means bacon &amp;amp; eggs &amp;amp; love; Sunday means chores &amp;amp; work on Monday - boooo </t>
  </si>
  <si>
    <t xml:space="preserve">me gusta taco bell  pero, mi tummy hurts now </t>
  </si>
  <si>
    <t>is so tired. I don't want to go to work  http://plurk.com/p/12r4rb</t>
  </si>
  <si>
    <t xml:space="preserve">I DON'T wanna go to school tommorow, I get the rest of my tests back! </t>
  </si>
  <si>
    <t xml:space="preserve">@Ivyintherough yeah they did...and some even made it free </t>
  </si>
  <si>
    <t>I'm having a shit day!! need to go home soon i think..?? feeling sad  miss everyone!!</t>
  </si>
  <si>
    <t xml:space="preserve">i dont know why but i cant seem to get myself to the cemetary to see my dad </t>
  </si>
  <si>
    <t>omg   twitter is too hard for me    why doesn't it  show  all my followers? when I click the 'followers' button, it only show only 3 or 4.</t>
  </si>
  <si>
    <t xml:space="preserve">@patriciaashley aww I hope you feel better!! Sorry you couldn't make it </t>
  </si>
  <si>
    <t xml:space="preserve">@WhedonFanNews You should sue the people hosting your site </t>
  </si>
  <si>
    <t xml:space="preserve">happy fathers dayyy!...my dads working till 6:30 </t>
  </si>
  <si>
    <t xml:space="preserve">I woke up so late today. Probably because I'm having some horrible cramps right now. </t>
  </si>
  <si>
    <t xml:space="preserve">@_amberlovely loving the photos. Tweet more? I wish i was there!! </t>
  </si>
  <si>
    <t xml:space="preserve">@SteveWeed32 I want bux! But I won't have time before work </t>
  </si>
  <si>
    <t xml:space="preserve">@Kimmi_McFly mcfly are famous in scotland, aren't they? in germany they aren't </t>
  </si>
  <si>
    <t>Nico Grani Julistira  so bored without you</t>
  </si>
  <si>
    <t>Sitting on my bum at the Dalplex all afternoon   Soo excited to see JR later!!!</t>
  </si>
  <si>
    <t xml:space="preserve">@chanikin im ttyl scared!11! actually that was pretty scary .. </t>
  </si>
  <si>
    <t xml:space="preserve">is hoping she can kick this sinus headache or dj'ing tonight will be less then fun. </t>
  </si>
  <si>
    <t xml:space="preserve">This was supposed to be a fun weekend but now I'm stuck with the flu </t>
  </si>
  <si>
    <t xml:space="preserve">happy fathers day! my dad is in england for a week - no celebrations today. ohhhh wellll!!  im already over it </t>
  </si>
  <si>
    <t xml:space="preserve">P.S i wish i was in toronto </t>
  </si>
  <si>
    <t xml:space="preserve">@travisjr sory i havent sleep. haha. and furreals they have no class? shame on them. omg now's so not my bed time. </t>
  </si>
  <si>
    <t xml:space="preserve">Happy Fathers day to all the dads out there...I only wish my daddy was still here with us...He is sorely missed  </t>
  </si>
  <si>
    <t>change of plans for this afternoon! hopefully my night plans DONT get changed!           Xx</t>
  </si>
  <si>
    <t xml:space="preserve">Happy Father's Day. Love you, papa! Miss you </t>
  </si>
  <si>
    <t>olivia's gone  miss her alreadyyyyyy. trying to compensate with a marathon of the hills.</t>
  </si>
  <si>
    <t>sorryyyyyyy...but me comp. was dead;-) yehaaaaa this weekend was great...too much alcohol  now i'm gonna make piiiizza!</t>
  </si>
  <si>
    <t xml:space="preserve">jus got home...im over tired </t>
  </si>
  <si>
    <t>@chinozomgwtfbbq hahaha i think they would force me to!  what did your titas say?</t>
  </si>
  <si>
    <t xml:space="preserve">I want new speakers for the car!!!!!! Boo failure. </t>
  </si>
  <si>
    <t xml:space="preserve">@mileycyrus I bet it was their shows are always amazing! I bet it was even better with you there too! I miss them too! </t>
  </si>
  <si>
    <t xml:space="preserve">Actually feels depressed needs the forum back </t>
  </si>
  <si>
    <t xml:space="preserve">Strapped up knee &amp;amp; went for a run earlier, only I think I've made it worse...ow!! Throbbing pain &amp;amp; the stench of Deep Heat...not good </t>
  </si>
  <si>
    <t>Bye kitty   Lounging in bed alone now. Gonna watch old episodes of SYTYCD</t>
  </si>
  <si>
    <t xml:space="preserve">happy fathers day dads.. stupid rain </t>
  </si>
  <si>
    <t xml:space="preserve">At work missing my family on this special day </t>
  </si>
  <si>
    <t xml:space="preserve">@nwalsh91 sorry to hear that natasha </t>
  </si>
  <si>
    <t xml:space="preserve">The Repugs are effed up about Obama handling the Iran situation wrong.  They would say that no matter what he did.  Nature of politics. </t>
  </si>
  <si>
    <t xml:space="preserve">I don't even get why 60 people are following meh... I'm not that cool. </t>
  </si>
  <si>
    <t xml:space="preserve">as usual. i'm waiting for him to call while he's hanging out with his friends. typical night </t>
  </si>
  <si>
    <t xml:space="preserve">craving tropical chewits. or the ice cream ones. do they even make them anymore? </t>
  </si>
  <si>
    <t xml:space="preserve">I'm listening to some emo emo song calll running awayy. Should I run away? </t>
  </si>
  <si>
    <t xml:space="preserve">missed it </t>
  </si>
  <si>
    <t>not the first prize  but the competition won fair and square...</t>
  </si>
  <si>
    <t xml:space="preserve">The Boy got a new video game, which means I am free to do what I want to today. But that really translates into doing homework. </t>
  </si>
  <si>
    <t>Gained a pound  i'm going to run 'til i die.</t>
  </si>
  <si>
    <t xml:space="preserve">I broke my favorite sunglasses.. Sad face.. </t>
  </si>
  <si>
    <t xml:space="preserve">Fathers Day.. Sad... I miss you dad </t>
  </si>
  <si>
    <t xml:space="preserve">on my way home. Post holiday/birthday blues big time </t>
  </si>
  <si>
    <t xml:space="preserve">is soo upset cairon  has gone </t>
  </si>
  <si>
    <t>Goodmorning! Happy fathers day daddy!! I wish you weren't on a plane and that you could come back for wednesday  i miss you already</t>
  </si>
  <si>
    <t>is under the weather. Too much smoke in the air last night; couldn't sleep, couldn't breathe.  Gonna miss church today. :`(</t>
  </si>
  <si>
    <t>@mamamavs you are so sweet! Actually haven't been sick in awhile, so I guess I was due  just a bad cold, better today thank goodness!!</t>
  </si>
  <si>
    <t xml:space="preserve">At a buffet at Sunset Station. Hating it. Eggs are oily, pancakes are tastless, and orange juice tastes like cherry medicine. </t>
  </si>
  <si>
    <t xml:space="preserve">gocco supplies are disappearing  </t>
  </si>
  <si>
    <t xml:space="preserve">I have been lazy allll morning...shoulda exercised before work....now to work allllll day </t>
  </si>
  <si>
    <t>work from 1 To 7 fun fun  steph on friday/saturday? Hopefully</t>
  </si>
  <si>
    <t xml:space="preserve">is a bit bummed now  but oh welllllll, KINGS OF LEON TOMORROW </t>
  </si>
  <si>
    <t>wants everything to be alright again. I want to hold his hand and squeeze him.  oh how i miss, how i miss.</t>
  </si>
  <si>
    <t>@rambn studying. i have a final tomorrow and i have to make at least a B on it  No pressure or anything lol. what about you?</t>
  </si>
  <si>
    <t>my palms are sweaty ... this is going down to the wire. I don't like that  #PakCricket</t>
  </si>
  <si>
    <t>@ryantakyan tell me about it..  linux imu gamit?</t>
  </si>
  <si>
    <t xml:space="preserve">well, finally i'm getting a grip ughh i'm running late </t>
  </si>
  <si>
    <t xml:space="preserve">I just ripped my jeans!!! </t>
  </si>
  <si>
    <t xml:space="preserve">Headed back to AZ </t>
  </si>
  <si>
    <t xml:space="preserve">The Bourget Air Show : Awesome performances but now I look like a racoon </t>
  </si>
  <si>
    <t xml:space="preserve">@13nard We look hard, but we know we're lightweights when it comes to alcohol </t>
  </si>
  <si>
    <t xml:space="preserve">i'm not gonna lie.... i was hoping it would rain so my family couldn't have a bbq without me </t>
  </si>
  <si>
    <t xml:space="preserve">@WeSupportNiley near KÃ¶ln. but i moved away. 3 years ago </t>
  </si>
  <si>
    <t xml:space="preserve">has a mouth ulcer and is feeling very grumpy today </t>
  </si>
  <si>
    <t xml:space="preserve">Iplayer..release the f1 part 2! Damn you! All season you have been nice to me </t>
  </si>
  <si>
    <t xml:space="preserve">working on the blog - blah </t>
  </si>
  <si>
    <t xml:space="preserve">@Liztini lol u know i do. im gonna miss everyone so much! this is a sad time. so so sad.. </t>
  </si>
  <si>
    <t>The girls left.  this is harder than i thought.</t>
  </si>
  <si>
    <t xml:space="preserve">My parents are horrible people for having this man redo our kitchen floor on father's day. </t>
  </si>
  <si>
    <t xml:space="preserve">@ruby LOL its not my language too but wut can u do | see u Monday </t>
  </si>
  <si>
    <t>@Trizzil where's my pumpkin at???  uve been neglectin me!</t>
  </si>
  <si>
    <t>@iAlejandro that's what I get for what  lol</t>
  </si>
  <si>
    <t xml:space="preserve">Now THAT is new! We have a drummer in the neighborhood. And he is practising! He also badly needs to practice ... but why here </t>
  </si>
  <si>
    <t xml:space="preserve">@glasswentsmash so .. where is my plectrum ?!    I'm gonna cry I lost my fucking plectrum </t>
  </si>
  <si>
    <t xml:space="preserve">Is going to chow down....then enjoy the water before I leave MIA </t>
  </si>
  <si>
    <t xml:space="preserve">fell asleep before I could enjoy Dad's Bones (tm).  </t>
  </si>
  <si>
    <t>@elizabethl_ LOL aww i wish my dad would disappear like that.  tomyfather : Fuck you father and happy fat hers day to you.</t>
  </si>
  <si>
    <t>Happy father's day! Spending it with some great dad's buy sadly not mine  love you daddy!</t>
  </si>
  <si>
    <t xml:space="preserve">Botak Jones... Ate too much! Tyres developing... </t>
  </si>
  <si>
    <t>Anyways I'll be getting about $456 after deduting cpf  before deducting its about $570  I CAN DO ALOT WITH 100 BUCKS OK! WHY MUST DEDUCT</t>
  </si>
  <si>
    <t xml:space="preserve">Just Had A Delicious Breakfast.... It Should Be Fathers Day Everyday ... Time For Laundry Now </t>
  </si>
  <si>
    <t xml:space="preserve">@courtneykkk i knew i shouldnt have shared cigarettes with you. </t>
  </si>
  <si>
    <t>AP News sent me two iPhone push alerts last nite.  One at 4:30 AM   But I can't find the stories in the app. I though they were at top.</t>
  </si>
  <si>
    <t>ouch! cut my hand trying to open a juice bottle again.  i have such soft girly hands.</t>
  </si>
  <si>
    <t xml:space="preserve">Not feeling so great... </t>
  </si>
  <si>
    <t xml:space="preserve">@BethSmith10 she wontt, </t>
  </si>
  <si>
    <t xml:space="preserve">Finally home. Damn tired but I don't want to sleep </t>
  </si>
  <si>
    <t xml:space="preserve">Happy Fathers day to all the dads out there...I only wish my daddy was still here with us...He is sorely missed </t>
  </si>
  <si>
    <t xml:space="preserve">blah i hate having to do mean things </t>
  </si>
  <si>
    <t xml:space="preserve">i got band practice tuesday i wish we had a bigger practice space </t>
  </si>
  <si>
    <t>happy father's day. sick at home  and sick of being at home lol cant wait to get my car back!</t>
  </si>
  <si>
    <t xml:space="preserve">Im at church...yes im STILL at church. I want to go home. </t>
  </si>
  <si>
    <t xml:space="preserve">@aarondotjpeg I miss altamonte and my house </t>
  </si>
  <si>
    <t xml:space="preserve">@DistrictOfAris happy birthday Aris.  Sorry I was working </t>
  </si>
  <si>
    <t xml:space="preserve">@secretplanet Oh I've got a sunburn, my face burns and I hate it! And I hate traveling, I get sick everytime I ride on car </t>
  </si>
  <si>
    <t xml:space="preserve">Only one more week of June. </t>
  </si>
  <si>
    <t>I just cut up two jumpers :&amp;quot;D haha stupid me oh well my nose hurts too  am gunna bathe it tonight xo</t>
  </si>
  <si>
    <t xml:space="preserve">Happy fathers day. Sorry Thai Thais is closed for 2day </t>
  </si>
  <si>
    <t xml:space="preserve">don't u h8 gettin disclaimers u should of gotten b4 hand?? (ex.. u should check the top on dat cuz da contents cud burn u chemically) </t>
  </si>
  <si>
    <t>@SimoneKali   I am still sour bout not going. Every1 was there. Its like faking sick on the day when the school decides to have a carnival</t>
  </si>
  <si>
    <t xml:space="preserve">Is it possible to drink and smoke sooo much that u wake up still drunk and high... bcuz that's how I'm feeling riiight now </t>
  </si>
  <si>
    <t xml:space="preserve">getting ready.out. </t>
  </si>
  <si>
    <t>Too many sad tweets about missing fathers.  Hugs to you all. I don't know my biological father, he took off around age 2.</t>
  </si>
  <si>
    <t>@iSinclair  YOU'RE MEAN.</t>
  </si>
  <si>
    <t xml:space="preserve">Totally failed at making my dad breakfast.. Why must he be such an early bird? </t>
  </si>
  <si>
    <t xml:space="preserve">Aparently to my mom my fathers day gift is cleaning my room. : / So far not such an awesome day </t>
  </si>
  <si>
    <t>A moment of silence for a fallen friend, i had to shave  haircut tomorrow.</t>
  </si>
  <si>
    <t xml:space="preserve">could you make this sunday more longer?still wanna stay at home </t>
  </si>
  <si>
    <t xml:space="preserve">@selenagomez Hey sel! Im a HUGE fan! (: Can you tell david henrie his website won't let me login...? </t>
  </si>
  <si>
    <t xml:space="preserve">Playing golf alone </t>
  </si>
  <si>
    <t xml:space="preserve">Sigh... What could have been. </t>
  </si>
  <si>
    <t xml:space="preserve">started the restore on my old laptop... its sad.. it was such a good laptop.. </t>
  </si>
  <si>
    <t xml:space="preserve">One week of boy scout camp coming up in about 2 hours </t>
  </si>
  <si>
    <t xml:space="preserve">Happy Father's Day to daddies and daddies to be! I miss mine. </t>
  </si>
  <si>
    <t xml:space="preserve">now officially dreading the five hour drive to the beach without landi </t>
  </si>
  <si>
    <t xml:space="preserve">raining outside... still no sn0w inside here </t>
  </si>
  <si>
    <t>@stinebeans sorry  i have such bad memory!  did you have fun?</t>
  </si>
  <si>
    <t>is crying  http://plurk.com/p/12r5m4</t>
  </si>
  <si>
    <t xml:space="preserve">My face hurts </t>
  </si>
  <si>
    <t xml:space="preserve">Andy's for lunch before running errands then heading home to catch up on some work &amp;amp; chores. Shouldn't have been so lazy yesterday </t>
  </si>
  <si>
    <t>I need to go to my piano lesson soon  well after today I don't have one for 2 weeks or something like that</t>
  </si>
  <si>
    <t>@chloelunn UGH  Thats ruined my day.</t>
  </si>
  <si>
    <t xml:space="preserve">I'm on episode 10 on true blood, what i really hate is people that just blur out everything, YEA thanks no i don't want to watch it now </t>
  </si>
  <si>
    <t xml:space="preserve">I would go hug my dad but, sadly I don't have a dad anymore. (Stupid divorces) </t>
  </si>
  <si>
    <t xml:space="preserve">@RUBYxx12  LOL its not my language too but wut can u do | see u Monday </t>
  </si>
  <si>
    <t xml:space="preserve">listening to Jay Denham's Escape To The Black Planet this morning. Why isn't minimal made like this anymore? </t>
  </si>
  <si>
    <t xml:space="preserve">I wish I was in America in July. Enter Shikari are touring over there, then </t>
  </si>
  <si>
    <t xml:space="preserve">Kira got her first cold yesterday. Poor thing. </t>
  </si>
  <si>
    <t xml:space="preserve">@MariahCarey  mimi please let us know  about obsessed video we are dying to know any information from u  just let us  know </t>
  </si>
  <si>
    <t xml:space="preserve">@psenough thanks, that won't work tho, haven't been away, just overworked for a very long time, and email never quits </t>
  </si>
  <si>
    <t xml:space="preserve">Fighting with grass &amp;amp; weeds in my flower bed..... I am about to give up &amp;amp; let them win... </t>
  </si>
  <si>
    <t xml:space="preserve">à¶…à¶¯ à¶±à¶‚ airtel à¶´à¶§à·Šà¶§ speed 1.6Mbps à¶‘à¶±à·€ à¶¸à·œà¶±à·€ à¶šà¶»à¶±à·Šà¶±à¶­à·Š 1GB à¶±à·š à¶­à·’à¶ºà·™à¶±à·Šà¶±à·š à¶¸à¶§. </t>
  </si>
  <si>
    <t xml:space="preserve">wants to go on holiday </t>
  </si>
  <si>
    <t xml:space="preserve">@SIM00N ha ha same and i should be revising </t>
  </si>
  <si>
    <t xml:space="preserve">@MilkyJoe1975 Me too, thought we'd have been running around like headless chucks, but nope </t>
  </si>
  <si>
    <t xml:space="preserve">BACK FROM THE TRIP ::::boring </t>
  </si>
  <si>
    <t xml:space="preserve">@Chiron1 Yeah, I've noticed the same thing. </t>
  </si>
  <si>
    <t xml:space="preserve">mom and dad arent even home for fathers day.. whatt the heck </t>
  </si>
  <si>
    <t xml:space="preserve">i just had the best workout ever my hand cannot type cuz theyre shaking :p hehehe +im burned cuz i spent all day tanning and i look scary </t>
  </si>
  <si>
    <t xml:space="preserve">is glad she has good company today... </t>
  </si>
  <si>
    <t xml:space="preserve">another rite aid day for me </t>
  </si>
  <si>
    <t>@RyanHilt oh yuck...that does suck.  Slow shows are tough.</t>
  </si>
  <si>
    <t xml:space="preserve">Me: iPhone! Speak to me! Please say somthing. IPhone:.............................. Me: NOOOOOOOOOOOOO!!!!! my home button is broken </t>
  </si>
  <si>
    <t>@lalaflamingo School is really quite sucky  *HUGSHUGSHUGS*</t>
  </si>
  <si>
    <t xml:space="preserve">is frustrated. How do I allow 'comments' on my blogger posts without reverting back to the default template?? Help! </t>
  </si>
  <si>
    <t>@Nikachova woow cool! I wish to see it too but my french course awaits me tomorrow morning at 9!  I support brazil! Kaka</t>
  </si>
  <si>
    <t xml:space="preserve">MILEY: I miss you already   AHHHHHH! </t>
  </si>
  <si>
    <t xml:space="preserve">has been 2 france well gd skl 2moz   </t>
  </si>
  <si>
    <t xml:space="preserve">R.I.P. Sasha kitty. You're in a  better place now </t>
  </si>
  <si>
    <t xml:space="preserve">Bad pins and needles </t>
  </si>
  <si>
    <t xml:space="preserve">just chillin, wishign it weren't so cloudy so I could tan </t>
  </si>
  <si>
    <t xml:space="preserve">I'm goin 2 twitter rehab </t>
  </si>
  <si>
    <t>Got a cold  Making us a Modepass account. Who's on Modepass??</t>
  </si>
  <si>
    <t xml:space="preserve">@beckybootsx If you can, but DM doesn't seem to work much for me </t>
  </si>
  <si>
    <t>Prediction; After the Iranian gov't closes down ALL communication I am very afraid there will be BLOOD BATH! Sorry to be gloomy.   Pray.</t>
  </si>
  <si>
    <t xml:space="preserve"> last days... 5... tick tick 4... tick tick 3..  and the tick tick goes on..!!</t>
  </si>
  <si>
    <t>I miss the tv  it's so quiet</t>
  </si>
  <si>
    <t xml:space="preserve">cleaning then yardwork </t>
  </si>
  <si>
    <t xml:space="preserve">Hates holidays like today....what am I supposed to do? </t>
  </si>
  <si>
    <t>Happy Fathers Day to all dads!esp my hubby the father of our child (still in my belly)[whom i cant wait be w/  ],my dad n my dad in law</t>
  </si>
  <si>
    <t xml:space="preserve">@NickyDigital aww, I'm not in the city today </t>
  </si>
  <si>
    <t xml:space="preserve">@_physical Very true. That trick was not hot </t>
  </si>
  <si>
    <t xml:space="preserve">Trying to call my father to wish him a happy father's day. It would work if he would pick up! </t>
  </si>
  <si>
    <t xml:space="preserve"> TH delayed their album again? But I thought it was supposed to come out in Sept anyway... Bright side maybe it'll come out on my B-day...</t>
  </si>
  <si>
    <t xml:space="preserve">why does it cost so much to go across the world? i wish i had lots of money, i want to go to new zealand and see katie-lee, i miss her </t>
  </si>
  <si>
    <t xml:space="preserve">Stressed. . . </t>
  </si>
  <si>
    <t xml:space="preserve">@mumbleguy Yay for you. I got nada   Just a grocery list. </t>
  </si>
  <si>
    <t xml:space="preserve">i don't want to be tomorrow... </t>
  </si>
  <si>
    <t>@iamrajd Eh..@ my age, it's all the same!   Come home, I kinda miss your idiocy! When's next break? After shelves?</t>
  </si>
  <si>
    <t xml:space="preserve">Happy father's day dad rest in peace. </t>
  </si>
  <si>
    <t>Did I lose everything?  Ehh, I don't know.</t>
  </si>
  <si>
    <t xml:space="preserve">YAY i just noticed  have sunburn from yesterday can this get any worse </t>
  </si>
  <si>
    <t xml:space="preserve">thank you too everyone for the birthday wishes!!!THNK U SO MUCH! 2 drew: i totally would have made u a vid, lol sorry </t>
  </si>
  <si>
    <t xml:space="preserve">going to provincetown now but weather is crappy </t>
  </si>
  <si>
    <t xml:space="preserve">good morning....bad news...nip/tuck is cancelled </t>
  </si>
  <si>
    <t xml:space="preserve">@i_stacey tues mite as well b a life time away </t>
  </si>
  <si>
    <t>needs the forum backk  xx</t>
  </si>
  <si>
    <t>Just got back from Billings... Took Kati back today   We applied for the K-1 Visa (Fiance).  Hope it doesn't take the full year.</t>
  </si>
  <si>
    <t xml:space="preserve">oh gosh im really sick 2day </t>
  </si>
  <si>
    <t xml:space="preserve">bummed we aren't going to the campfire tonight </t>
  </si>
  <si>
    <t xml:space="preserve">Another joe. In the shower w/ me. Behind the sponge. </t>
  </si>
  <si>
    <t xml:space="preserve">@SaacidKH &amp;amp; @shaksi ---- THE FILESSSSS!! Where are they </t>
  </si>
  <si>
    <t xml:space="preserve">@thaiscb awww.. I was so excited. </t>
  </si>
  <si>
    <t xml:space="preserve">At Heathrow,American Airlines double booked my ticket so have transfered to a flight tomorrow morning...means less hours in NY </t>
  </si>
  <si>
    <t xml:space="preserve">@garhol won't have net access til I'm back from hols now </t>
  </si>
  <si>
    <t xml:space="preserve"> : Let's have fun,. When I give ya what I give ya.</t>
  </si>
  <si>
    <t>that part I could have done without seeing. It broke my heart      and made me miss my brother more.</t>
  </si>
  <si>
    <t xml:space="preserve">My heart is broken </t>
  </si>
  <si>
    <t xml:space="preserve">@Rikku819 LOL. Got to go outside soon. Have to pick up stuff like milk, bread, cat litter. </t>
  </si>
  <si>
    <t xml:space="preserve">You know why i think im most upset is cuz jenn wont be there with me this time  i miss my jonas sissy </t>
  </si>
  <si>
    <t>@CourtneyBMyers ahhh! i wish my phone was in working order, i would've totally come to celebrate  i misses youuuu!</t>
  </si>
  <si>
    <t>@ChloeKennard wat did danny do 2 make megan happy last nite? he was in front of u 2 loads last nite, i picked the wrong side  hope ur ok x</t>
  </si>
  <si>
    <t xml:space="preserve">Layin on my death bed </t>
  </si>
  <si>
    <t>@niamhsandwich AH NO WAY! I really wanted to go to the Teddy Bears Picnic  I could have beat the record alone with all my bears!</t>
  </si>
  <si>
    <t>wishing i was the mmva's  i need to see my jonas boys!</t>
  </si>
  <si>
    <t xml:space="preserve">just left my Father's gravesite.  He passed away 2 months before my college graduation.  </t>
  </si>
  <si>
    <t xml:space="preserve">why I didnt read KUNDU b4?? </t>
  </si>
  <si>
    <t xml:space="preserve">Headache. </t>
  </si>
  <si>
    <t xml:space="preserve">I can't find my shorts! </t>
  </si>
  <si>
    <t xml:space="preserve">today is my least favorite holiday. </t>
  </si>
  <si>
    <t xml:space="preserve">@teamrr Hey - preview those pics before you post! That is a horrible pic of Jamie Mac in the garage! </t>
  </si>
  <si>
    <t>@LucyBowen .. so i didnt feel left out..  if i knew EVERYONE ws going then i'd wouldve gone :S by the time i knew the tickets were gone xx</t>
  </si>
  <si>
    <t xml:space="preserve">watching basketbll alone </t>
  </si>
  <si>
    <t xml:space="preserve">Off to a prospective adopter visit for GW. After hearing of recent return's phys cond I will be extremely tough to please </t>
  </si>
  <si>
    <t>@Nae_1 .... 13 miles....that puts my baby 2 and 3 miles a couple days a week to ultimate shame  ...kudos to you lil lady!</t>
  </si>
  <si>
    <t xml:space="preserve">@jfanaian I understand. I was just being hopeful </t>
  </si>
  <si>
    <t xml:space="preserve">its not raining in Mumbai </t>
  </si>
  <si>
    <t xml:space="preserve">I cant belive the JB are rehearsing for the MMVA'S ! I WISH I COULD BE THER !!! </t>
  </si>
  <si>
    <t>@sittyliving BORING about sums it up!!! I work too much     Congrats on graduation!  Schweet!!!</t>
  </si>
  <si>
    <t>@pjcooper That is extremely sad   I Have read the Book 'The End of Food' and I was quite shocked about the condition of our food supply.</t>
  </si>
  <si>
    <t>I really wish people would stop asking about my scar...  it really bums me out.</t>
  </si>
  <si>
    <t xml:space="preserve">@richandcreamy lol no .. im not that creative </t>
  </si>
  <si>
    <t xml:space="preserve">refresh refresh refresh.....still nothing </t>
  </si>
  <si>
    <t xml:space="preserve">I miss my dad </t>
  </si>
  <si>
    <t>really really weird night last night...homework time  boo</t>
  </si>
  <si>
    <t xml:space="preserve">My already inexplicably slow pc is now constantly crashing due to CPU overheating. I think it's dying. Googling 'last rites' now... </t>
  </si>
  <si>
    <t>The high today in Tuscaloosa is 97  my gummies are going to melt again hehe</t>
  </si>
  <si>
    <t xml:space="preserve">@Mishes lol raining is going on. very wet outside. </t>
  </si>
  <si>
    <t xml:space="preserve">@ChristianElliot I'm glad you mentioned that.  I'm sure there are more women involved than what even stats point out.  Sad, but true.  </t>
  </si>
  <si>
    <t xml:space="preserve">@estherxu k nvm, I'll just talk to you here instd of on msn hahah. Curve8900's the latest right? why no 3G :\ &amp;amp; Bold only 2mp camera </t>
  </si>
  <si>
    <t xml:space="preserve">I invite so many people to be my friend they never respond!!! </t>
  </si>
  <si>
    <t xml:space="preserve">@lydiasui you still going to Wimbledon on Saturday? And I'm soooo gutted Rafa's not there </t>
  </si>
  <si>
    <t>I â™¥ &amp;quot;successfully posted your tweet&amp;quot; sentence  and I hate the milk my mom had bought for me  sorry mom, you just bought the wrong milk</t>
  </si>
  <si>
    <t xml:space="preserve">Izequini@aplusk hi, ashton i love you in thats70show, i still watch it! i love you so much, all movies etc, reply me, please?? </t>
  </si>
  <si>
    <t xml:space="preserve">@MaryMG Yum! And the ingredients don't look too terrible for you, either (in the grand scheme of things)! No retail outlets by me, tho. </t>
  </si>
  <si>
    <t>I just realized this is the first time I've ever been away from my daddy on Father's Day!  I miss him so much! I love u daddy!</t>
  </si>
  <si>
    <t xml:space="preserve">@micraclelaurie please say you are going to be in season 2 off dollhouse, Fox fall season preview doesn't mention you </t>
  </si>
  <si>
    <t xml:space="preserve">leaving to some restaurantt bleehh SAVE MEE </t>
  </si>
  <si>
    <t xml:space="preserve">Woke up crying </t>
  </si>
  <si>
    <t xml:space="preserve">I want in n out </t>
  </si>
  <si>
    <t xml:space="preserve">Theres some nice food im the fridge at work, and i really want to eat it, but i dont know whose it is </t>
  </si>
  <si>
    <t xml:space="preserve">Using an old old old model samsung. trying to retrieved contacts off internet just can't get through &amp;quot;DAMN IT&amp;quot;! I'm going nuts!!!!!!!! </t>
  </si>
  <si>
    <t xml:space="preserve">I wish I could hang out this week </t>
  </si>
  <si>
    <t xml:space="preserve">just saw a facebook msg frm an 'ex-affair' that i rlly dun wanna get bak into... *shudder* can i just not reply? </t>
  </si>
  <si>
    <t>feeling so bloody tired plus foot is aching too  I think imma get some painkillers.</t>
  </si>
  <si>
    <t>Thought I saw @10omarion at cadbury world today  but I didn't. NOT FAIR</t>
  </si>
  <si>
    <t xml:space="preserve"> jb is in toronto, soundchecking </t>
  </si>
  <si>
    <t>I dont wanna work today  its daddys day</t>
  </si>
  <si>
    <t>My hairdresser just informed me that today is her last day!!  Anybody have a good hairdresser who does color in the Sarasota area?</t>
  </si>
  <si>
    <t>Visiting dad for #fathersday I hate driving west   http://twitpic.com/80kp7</t>
  </si>
  <si>
    <t xml:space="preserve">Going to the movies  am going to miss the start of the new top gear season I'll have to download it </t>
  </si>
  <si>
    <t xml:space="preserve">I'm trying to get back into this twitter thing...not going so well for me </t>
  </si>
  <si>
    <t xml:space="preserve">@aplusk hi, ashton i love you in thats70show, i still watch it! i love you so much, all movies etc, reply me, please?? </t>
  </si>
  <si>
    <t xml:space="preserve">@Mom_02 ... Unlike @Mom_01 neither my taste nor my maturity has improved since I was a teenager (or at least my early 20s)! </t>
  </si>
  <si>
    <t xml:space="preserve">ok so i h8 va and its weather! It was jus so nice now it looks lyke a storm is cumn. </t>
  </si>
  <si>
    <t>@p33n15 ooo damm you  its fun clogging up the page though (Y)</t>
  </si>
  <si>
    <t xml:space="preserve">@farney315 how do you spell get fucked? still drunk at noon from last night but i love my life. getting the wisdoms out tommarow </t>
  </si>
  <si>
    <t xml:space="preserve">    My cell phone screen is dead.  Sooooooooooo, no texts and I don't know who's calling.  Fuuuuuuuuuuuuuuuuuuuuuuuuuuuuuuuuuuuuuuuuuuuck</t>
  </si>
  <si>
    <t>@xxjeannexx @rockohoward  but by the time i get there it'll be too late!</t>
  </si>
  <si>
    <t>@rbflygal that was quite a lot yes *blush* too bad I missed the initial blast  clear over my head! grrrrr</t>
  </si>
  <si>
    <t xml:space="preserve">Sitting by the lake, still sick </t>
  </si>
  <si>
    <t xml:space="preserve">TV news icon Walter Cronkite reported to be gravely ill ... http://newsero.com/481572 (via @newsero) .... an icon </t>
  </si>
  <si>
    <t xml:space="preserve">has to go to sleep and dream. last week of holiday is starting from now on </t>
  </si>
  <si>
    <t>@thejennyrae not at alll&amp;lt;33 I'll just miss you soooo muchhh  lmao</t>
  </si>
  <si>
    <t xml:space="preserve">thinks it should be easier! deep breathe! </t>
  </si>
  <si>
    <t xml:space="preserve">just realizes that #spam hits him also at #Twitter </t>
  </si>
  <si>
    <t xml:space="preserve">Somebody stole the alien off my lawn and replaced it with a frog... stupid kids on my street are growing up, becoming jerky teens </t>
  </si>
  <si>
    <t xml:space="preserve">did great at grocery shopping until I went to one store and blew it by 30.00 on olive oil and sushi! </t>
  </si>
  <si>
    <t xml:space="preserve">Going to the bookshop, have less than 15 minutes </t>
  </si>
  <si>
    <t>Where martin's fish tank once stood  http://mypict.me/4RwM</t>
  </si>
  <si>
    <t>There's problem with the ice cream cone move  No worry, if you visited today, it will be there &amp;amp; so will the sno cone move. Confuseled?!?</t>
  </si>
  <si>
    <t xml:space="preserve">comeon SL do something !!! </t>
  </si>
  <si>
    <t>i am done with my dance for now  and i am going to miss all my friends!!</t>
  </si>
  <si>
    <t xml:space="preserve">Interesting article about twitter and Iranian election on NYT.  cant link from phone </t>
  </si>
  <si>
    <t xml:space="preserve">Happy fathers day!!! I love you dad...if you are in Italy </t>
  </si>
  <si>
    <t xml:space="preserve">@KatWinsYouLose yes, he's the turd burglar, i never knew how it went down. i can't be mad if he shits himself cause a bad dream </t>
  </si>
  <si>
    <t>@unahealy http://twitpic.com/8014s - GRRR why arent u cominto Belfast for ur tour i mean u wer here with girls aloud last year  im ver ...</t>
  </si>
  <si>
    <t xml:space="preserve">just got bleach on his vans &amp;amp; black socks </t>
  </si>
  <si>
    <t xml:space="preserve">@Jenbug1988 its actually Â£87.11 on the cheapest 24 month contract for the smallest one. I'm trying to decide how to get one </t>
  </si>
  <si>
    <t>exhausted after 6 hours of lectures  it's time to relax now ;p</t>
  </si>
  <si>
    <t>@LainieNechvatal they confuse me. It was about mason.  when do you get back?</t>
  </si>
  <si>
    <t xml:space="preserve">@1Omarion and no invite </t>
  </si>
  <si>
    <t>@coconutcafe pb and I was disappointed lol. @CoolPapa13ell told me to get the cc ones but I got distracted   what did u make for bfast?</t>
  </si>
  <si>
    <t>Interesting article about twitter and Iranian erection on NYT.  cant link from phone  (via @alffritter)</t>
  </si>
  <si>
    <t xml:space="preserve">@shanedawson omg u barely tweeted ahh lol i barely did either ya see my laptop crashed have to use the library computers with no sound </t>
  </si>
  <si>
    <t xml:space="preserve">is tired of her head hurtin all the time </t>
  </si>
  <si>
    <t xml:space="preserve">@ryohakkai aw thats kind of sad </t>
  </si>
  <si>
    <t xml:space="preserve">@CeoReese I'm so jealous </t>
  </si>
  <si>
    <t xml:space="preserve">Need someone who can holding my hand and let me sleep </t>
  </si>
  <si>
    <t xml:space="preserve">@ mistyxlameface aww whats wrong misty? </t>
  </si>
  <si>
    <t>What's wong wif my tummy  9 pcs of norit didn't fix it.. What's next *sigh</t>
  </si>
  <si>
    <t xml:space="preserve">Happy Fathers day... I miss my dad so much </t>
  </si>
  <si>
    <t>I hate tiding my room  it taking ages</t>
  </si>
  <si>
    <t xml:space="preserve">@daisydelfina argh we fell asleep. We're so lame </t>
  </si>
  <si>
    <t xml:space="preserve">Omg i have work tomorrow..... I don't wanna go </t>
  </si>
  <si>
    <t xml:space="preserve">I wish i was small so i could play in the play place. </t>
  </si>
  <si>
    <t xml:space="preserve">@redheaddesign Never thought that you as a designer, uses windows instead of mac osx.... </t>
  </si>
  <si>
    <t xml:space="preserve">I feel so strange... </t>
  </si>
  <si>
    <t xml:space="preserve">You are everything I need and more. </t>
  </si>
  <si>
    <t>Ah.. me despertaron bn temprano...   haha Now.. Chating ;)</t>
  </si>
  <si>
    <t>@blackholeband oh and how can i get witches on my ipod  my blackhole section semes empty lol</t>
  </si>
  <si>
    <t xml:space="preserve">OH MY GOD, Winston Ward </t>
  </si>
  <si>
    <t xml:space="preserve">is saddened that so many people, young and old, had to lose their lives for a VOTE! </t>
  </si>
  <si>
    <t xml:space="preserve">@TWCWeekends Lucky i was out yesterday, saved 3 baby ducks heading towards the shipping channel. Poor things got away from the mother </t>
  </si>
  <si>
    <t xml:space="preserve">@rvaria You should have taken a moment to know exactly who/what you were insulting;That's the kind of behavior that drags twitter down </t>
  </si>
  <si>
    <t>Currently has a sickness unknown to my doctor  hope to get better soon</t>
  </si>
  <si>
    <t>eu queria que erase &amp;amp; rewind fosse o prÃ³ximo single  +1 ou me without you</t>
  </si>
  <si>
    <t xml:space="preserve">Ay dios mio - Lost Season 4 is half off today. Dammit! </t>
  </si>
  <si>
    <t xml:space="preserve">I feel like crap! </t>
  </si>
  <si>
    <t xml:space="preserve">@Rightwingmadman Engineering the financial meltdown n  foreign interests funneling $$&amp;amp; thru ACORN to buy socialism n a week prez. </t>
  </si>
  <si>
    <t xml:space="preserve">ugh....sunday </t>
  </si>
  <si>
    <t xml:space="preserve">@taytayswiftfan1 i wanted to take a pic but i didnt get a chance </t>
  </si>
  <si>
    <t>in a really bad mood and may not be able to see baba cousin today!  seriously not getting on with any of my family right now...</t>
  </si>
  <si>
    <t xml:space="preserve">It's so hard to find a good hairdresser...had the same one for three years...the audition process is not something I look forward to </t>
  </si>
  <si>
    <t xml:space="preserve">I now have a No.2 folding autographic brownie((really old camera)), stil;l can't find my other polariod tho </t>
  </si>
  <si>
    <t xml:space="preserve">sad that i don't get to see the boyfriend for another two weeks... </t>
  </si>
  <si>
    <t xml:space="preserve">All I need now is a box of maltesers, diet coke, popcorn and ben &amp;amp; jerrys icecream and I will be sorted. But unlucky me I don't have any </t>
  </si>
  <si>
    <t xml:space="preserve">What a weekend... I'm in a mood for vacation  Canary Islands I'm comiiiiing... next year </t>
  </si>
  <si>
    <t xml:space="preserve">@mjwitzig &amp;quot;PNC Park is the only place where the citizens of Pittsburgh leave the team alone.&amp;quot;  Oh, ouch.  </t>
  </si>
  <si>
    <t xml:space="preserve">And I pray for them all! </t>
  </si>
  <si>
    <t xml:space="preserve">Darn! The weather was supposed to be nice this weekend, so we could go jet skiing! So far it's cloudy and not that warm. </t>
  </si>
  <si>
    <t xml:space="preserve">anyways india is out, doesn't matter who wins </t>
  </si>
  <si>
    <t xml:space="preserve">Off to camp! I'm gonna miss everyone </t>
  </si>
  <si>
    <t xml:space="preserve">The heat has me in a coma, I slept for about 19 hours Saturday and I'm off to worst start today. </t>
  </si>
  <si>
    <t xml:space="preserve">don't want to be separated from her classmates </t>
  </si>
  <si>
    <t xml:space="preserve">sooo jealous of the hills girls </t>
  </si>
  <si>
    <t xml:space="preserve">missinÂ´ my Pop.. </t>
  </si>
  <si>
    <t xml:space="preserve">been out for a walk....legs r hurting nah...  </t>
  </si>
  <si>
    <t xml:space="preserve">I'm Sooooo Sore From Yesterday! </t>
  </si>
  <si>
    <t xml:space="preserve">@zoooni  anyways india is out, doesn't matter who wins </t>
  </si>
  <si>
    <t>@MoondanceMandy me too  we suck obvs!</t>
  </si>
  <si>
    <t>@omgitismanda ok I can't go then  my dad just got off the phone and is like be here by 1 cause papa don is coming out of the hospital to</t>
  </si>
  <si>
    <t>@ReeseyAnn Lol I did the HIIT treadmill training (thanks @dannywood ) and some weight stuff. Still not sunny though  lol</t>
  </si>
  <si>
    <t xml:space="preserve">although she hasn't yet replied to my &amp;quot;haha&amp;quot; comment </t>
  </si>
  <si>
    <t xml:space="preserve">Stopped at my moms to get a few things &amp;amp; check on my cats. I need to get them out of there. I miss them </t>
  </si>
  <si>
    <t xml:space="preserve">@fuertesknight @speakz @djyasmin @LoukiaC I did some bad tings with Sean paul &amp;amp; KFC coleslaw so had to hide out in a bolthole for a while </t>
  </si>
  <si>
    <t xml:space="preserve">just woke up a bit ago. wishing I could cuddle. </t>
  </si>
  <si>
    <t xml:space="preserve">@Scott_M_  yeah yeah yeah, don't you start!! Worst thing is I wasn't kissing anyone til after I caught it! </t>
  </si>
  <si>
    <t xml:space="preserve">@sofieandersson out in 38, 43 coming in. </t>
  </si>
  <si>
    <t xml:space="preserve">God. Why is there no food in this house? Oh yeah. I ate it all. </t>
  </si>
  <si>
    <t xml:space="preserve">@stormharrison i am broken and bruised...and not even sexually, gutted </t>
  </si>
  <si>
    <t xml:space="preserve">Does Firefox have the option to continue download after few hours when using MegaUpload? I'm downloading a big file now. </t>
  </si>
  <si>
    <t xml:space="preserve">@AllieW Sounds like me and my bf.  He's sick with a summer cold and I have terrible sinuses from the poplar fluff outside... </t>
  </si>
  <si>
    <t xml:space="preserve">Working today!... thatÂ´s so bad... </t>
  </si>
  <si>
    <t xml:space="preserve">@ladyrsinal lol girl I'll be breastfeeding so I still got a long way to go </t>
  </si>
  <si>
    <t>Quite bored! Still up and can't sleep  feeling nostagic perhaps</t>
  </si>
  <si>
    <t xml:space="preserve">Happy father's day to my hubby - great daddy to his three little &amp;quot;birds&amp;quot; (as he calls them). Too bad you have to work today! </t>
  </si>
  <si>
    <t xml:space="preserve">my phone broke </t>
  </si>
  <si>
    <t xml:space="preserve">Happy father's day!  My daddy is in Michigan </t>
  </si>
  <si>
    <t>@kittyk sorry if this is a double post  is this the real katherine? any chance of a loving annabelle 2? how's waking Madison coming along?</t>
  </si>
  <si>
    <t>@AbbieFLETCHER_ i wasn't there  i'm from Slovakia,middle europe. LUCKY YOU, i wish i was there though.why was he sweeping the stage btw? X</t>
  </si>
  <si>
    <t xml:space="preserve">The weather is too hot to be doing anything </t>
  </si>
  <si>
    <t xml:space="preserve">@caitlinharvie i haven't spoken to you in ages </t>
  </si>
  <si>
    <t xml:space="preserve">@omgitismanda and then were going swimming at dads after my uncles place I guess.. </t>
  </si>
  <si>
    <t xml:space="preserve">is doing laundry and cleaning </t>
  </si>
  <si>
    <t xml:space="preserve">Trying to stay positive amongst the negative...This season is always the hardest </t>
  </si>
  <si>
    <t xml:space="preserve">I lost one of my endorsements! Swarovski! </t>
  </si>
  <si>
    <t>I'm sick... I have a fever... and a headache... and I can't breathe through my nose... I can't sleep either  *wishes he had someone*</t>
  </si>
  <si>
    <t>NXNE is almost over!  Staff party tonight should be kick ass!</t>
  </si>
  <si>
    <t>@Patriotsbball  damn sounds fun</t>
  </si>
  <si>
    <t xml:space="preserve">@TeriBeau  Tweetdeck's installed: I missed a lot of things without  it </t>
  </si>
  <si>
    <t>@lisaitalia823 I'm kinda sick  depends how I feel. We came last week &amp;amp; couldn't find u :'(</t>
  </si>
  <si>
    <t xml:space="preserve">my dad's still asleep so i can't surprise him..... </t>
  </si>
  <si>
    <t>Played in best ball competition with @lwalder today.Winds of 38km/h made it v difficult-we didn't do well! Both our h'caps will rise  #fb</t>
  </si>
  <si>
    <t>dadddyy i miss you &amp;lt;3 hope heavens great  rip.</t>
  </si>
  <si>
    <t>was sunny... fell asleep outside and am paying for it with burnt shoulders  its all cloudy and dark now tho..thats scotland for ya</t>
  </si>
  <si>
    <t>OWWW. cut my toe real bad  packing suckssssss</t>
  </si>
  <si>
    <t xml:space="preserve">making a bracelet for my sister... and missing chris already </t>
  </si>
  <si>
    <t xml:space="preserve">i MiSSSSSS MY HAiRRRRR! *hence my BG pic </t>
  </si>
  <si>
    <t>@meloxmarvels ahhh parking tickets suck  i've had two before, as if they don't get enough money out of us!</t>
  </si>
  <si>
    <t>@sh8dytel So sorry about the rain  Hope it clears up and you can still swim!</t>
  </si>
  <si>
    <t>happy fathers day to everyone! I love my daddy! now off forcefully to church  lol!</t>
  </si>
  <si>
    <t xml:space="preserve">No chance of a champion being crowned by Dads day http://tinyurl.com/kqdxla I was hoping to watch some golf today. </t>
  </si>
  <si>
    <t>@reddhanded Hey  Pissed The Fuck Off Sir...</t>
  </si>
  <si>
    <t>Thought I saw @10marion at cadbury world today, but it wasn't him  NOT FAIR</t>
  </si>
  <si>
    <t xml:space="preserve">@JoyVBehar there is but the downer is that it also contains no fat </t>
  </si>
  <si>
    <t xml:space="preserve">@Parasuram Monday Purples </t>
  </si>
  <si>
    <t xml:space="preserve">Firrst Fathers Day without my father  </t>
  </si>
  <si>
    <t xml:space="preserve">Chilin with pop for father's day. I love coming home but i miss nyack when i'm gone </t>
  </si>
  <si>
    <t xml:space="preserve">@TraceCyrus : hey,  How are you? When you visit Germany? I want to see you live.. </t>
  </si>
  <si>
    <t xml:space="preserve">oswald the fish's fins are in bad shape.. i think he's dying.. i dont know what to do </t>
  </si>
  <si>
    <t>Couldn't find straighteners  Will now have to spend own money on getting some instead</t>
  </si>
  <si>
    <t>@ShierlyAngelina I'm not a nixe girl anymore?  Hahaha.</t>
  </si>
  <si>
    <t xml:space="preserve">Why are you so busy... </t>
  </si>
  <si>
    <t xml:space="preserve">@As_Sugar_Candy Even my bro who is an IT genius couldn't get them back.  Lesson to learn is to make back ups. My last one was March 2008 </t>
  </si>
  <si>
    <t xml:space="preserve">someone is no longer following me.... that's sad </t>
  </si>
  <si>
    <t xml:space="preserve">I hate when u didn't drink but u feel like u had like 20 shots of patron...don't know if its the lack of sleep or my frustration </t>
  </si>
  <si>
    <t xml:space="preserve">Our team lost the match. Thrown out of Atlanta Cricket League. </t>
  </si>
  <si>
    <t xml:space="preserve"> my bf left for this sea cadet thing yesterday, and i wont be able to reach him for WEEKS. makes me sad. :'(</t>
  </si>
  <si>
    <t xml:space="preserve">aaaaaand my game's been cancelled. weather-wise, i'm glad. but sadly b/c of camp, this means only one game left for me  </t>
  </si>
  <si>
    <t>@Kiwi_Si It can also install as a Portable App. Really great. Just the copy / paste keycombo is not working  But I like it</t>
  </si>
  <si>
    <t>@ddlovato I am-well I might.  My mom's not feeling well.  I might not come. Demi, I'm sorry. I was looking forward to this :'(</t>
  </si>
  <si>
    <t xml:space="preserve">@MaFa912 i cant open it now. something wrong with my laptop   nanti lah ill open it hehe. yea tattoo shoud be fine </t>
  </si>
  <si>
    <t xml:space="preserve">@AshleyJean444 RIP Open Mic Nignt!! </t>
  </si>
  <si>
    <t xml:space="preserve">I'M CONTAGIOUS ONCE AGAIN!!! NO FAIR! NO FUN! </t>
  </si>
  <si>
    <t>I never found the words to say that your the one i think about everyday...........  too late now..</t>
  </si>
  <si>
    <t xml:space="preserve">@Giovannaepae haha yes lets do it ! except we dont have that many tredmills </t>
  </si>
  <si>
    <t xml:space="preserve">@dibbly21 That was slightly gay haha. Craft + Design Homework was what i was getting at. I cant be fucked with it </t>
  </si>
  <si>
    <t xml:space="preserve">@hushaboom pff, it's cool   and i'm very very jealous you're in cali. i had a feeling that was there u were... i miss innout </t>
  </si>
  <si>
    <t>@elyssaramos the answer to that is i can't.  i wont see it until i get off work at 6.</t>
  </si>
  <si>
    <t xml:space="preserve">Modepass is making me wish I were French </t>
  </si>
  <si>
    <t xml:space="preserve">@bowwow614 mines too...never got to celebrate father's day </t>
  </si>
  <si>
    <t xml:space="preserve">@Cute_Divya and it's one whole week for me </t>
  </si>
  <si>
    <t xml:space="preserve">hates flight delay </t>
  </si>
  <si>
    <t xml:space="preserve">is going back </t>
  </si>
  <si>
    <t xml:space="preserve">Happy fathers day to all the dads out there..just called my dad right now..im not a dad so i get to go to work for 9 hours today </t>
  </si>
  <si>
    <t xml:space="preserve">I don't trust stockbrokers. They just want your damn money </t>
  </si>
  <si>
    <t xml:space="preserve">missing Father's Day with the father of my children. I'm so sad.... </t>
  </si>
  <si>
    <t xml:space="preserve">@dionne_  I am too </t>
  </si>
  <si>
    <t>@diegosuarez megan fox walked right past this chubby english kid that was offering her a rose  i saw it on perezhilton.com. i felt bad.</t>
  </si>
  <si>
    <t xml:space="preserve">Throat is killing me! I never get sick in the winter, but always seem to pull off a really bad sore throat in summer. </t>
  </si>
  <si>
    <t xml:space="preserve">has shit followers </t>
  </si>
  <si>
    <t xml:space="preserve">Making brownies and watching old Grey's episodes. I'm going to miss George. </t>
  </si>
  <si>
    <t xml:space="preserve">@BrionyMayMcFly ..was and i didnt want her to be on her own because she said shes not close to them lot :S oh well </t>
  </si>
  <si>
    <t xml:space="preserve">I have an earache and it hurts!! </t>
  </si>
  <si>
    <t xml:space="preserve">@macNC40 that makes me sad. I thought I'd get to see u today since we kept missing each other yesterday </t>
  </si>
  <si>
    <t xml:space="preserve">Some say I am not the Stig </t>
  </si>
  <si>
    <t xml:space="preserve">is worried - crampy and a little spotty  </t>
  </si>
  <si>
    <t xml:space="preserve">#pakcricket  Malinga creating pressure.. bowling v tight!! </t>
  </si>
  <si>
    <t xml:space="preserve">ARGH! i feel so sleepy! but, i wanna still waiting! huff! </t>
  </si>
  <si>
    <t xml:space="preserve">#mudeideassunto I miss of @isjoin!! </t>
  </si>
  <si>
    <t>So now im not going to Lancaster  and i gaudyvo clean more  so who wants to hang out?</t>
  </si>
  <si>
    <t xml:space="preserve">@CarrieAWilliams If only I lived closer to the rink. </t>
  </si>
  <si>
    <t xml:space="preserve">The most horrible weekend of my life </t>
  </si>
  <si>
    <t xml:space="preserve">is now all alone </t>
  </si>
  <si>
    <t xml:space="preserve">@lesleyvaculin My friend Jenn is moving, so we were helping. Sad to see her go. </t>
  </si>
  <si>
    <t>@misskingjo Love you tooo ma (I got sick  )</t>
  </si>
  <si>
    <t xml:space="preserve">There is a dead cat on my back patio. Im sad. </t>
  </si>
  <si>
    <t>Pretty upset that I have to go to church alone today.  I'm pretty upset period.</t>
  </si>
  <si>
    <t xml:space="preserve">just come back from guide camp there is was digging holes then filling them with cement </t>
  </si>
  <si>
    <t xml:space="preserve">Happy Fathers day to my dad. Hopefully he gets out of hospital tomorrow! Miss him.  </t>
  </si>
  <si>
    <t>Camping rucksack and airbed - bought. Tent - definitely up for discussion  why can't it be big AND easy to carry?</t>
  </si>
  <si>
    <t xml:space="preserve">@aschek Yeah I doubt it will ever come out </t>
  </si>
  <si>
    <t xml:space="preserve">So bored. I hate work-school. I hope Sunday isn't so boring like this morning </t>
  </si>
  <si>
    <t>im cold  cant wait to get away to paris on tuesday &amp;lt;3</t>
  </si>
  <si>
    <t xml:space="preserve">@haleymckinnon why so worriedddd?! </t>
  </si>
  <si>
    <t xml:space="preserve">Happy Fathers Day! Especially to the dads that have to work today. Like my daddy. </t>
  </si>
  <si>
    <t xml:space="preserve">@SonnyGauran just updated it.. true, not many changes  oh well, although it's a bit faster than usual and more responsive.. *shrugs* </t>
  </si>
  <si>
    <t xml:space="preserve">Is bored wonderign what she can have for her 16th birthday :/ some one help </t>
  </si>
  <si>
    <t xml:space="preserve">Mir folgt @summer, but his page does not exist! Hab ich mir's doch gedacht.... </t>
  </si>
  <si>
    <t xml:space="preserve">internet is not playing ball today </t>
  </si>
  <si>
    <t xml:space="preserve">sweating my balls off outside olive garden. happy fucking fathers day. </t>
  </si>
  <si>
    <t xml:space="preserve">cooked sausages and curry sauce.  the sausages in the grill set off the smoke detector.  I pressed its button.  didn stop </t>
  </si>
  <si>
    <t>@adamaniac1 ok.  well i g2g. but i hav my cell! but, everything im saying wont be a direct. it'll be an update!</t>
  </si>
  <si>
    <t>i dont want to study  but w/e</t>
  </si>
  <si>
    <t xml:space="preserve">@tellxmebby darn. And there aren't any close by to walk to </t>
  </si>
  <si>
    <t xml:space="preserve">I am so stiff after the midnight walk </t>
  </si>
  <si>
    <t>@madamecupcake damn it  I left my wii in eureka &amp;gt;</t>
  </si>
  <si>
    <t>@joelfernandes Sort of man. Its all confusing now  Aaah, chuck!</t>
  </si>
  <si>
    <t xml:space="preserve">At work yet again </t>
  </si>
  <si>
    <t xml:space="preserve">I want to listen to air-1 but I can't now </t>
  </si>
  <si>
    <t xml:space="preserve">yesterday laying by @theLP 's pool and the rest of the night was fuuuunn! Too bad its going to thunderstorm today </t>
  </si>
  <si>
    <t xml:space="preserve">@1root my attempt was foiled </t>
  </si>
  <si>
    <t>@kerryday20 not at work now, sorry   Not got wake on lan I take it?</t>
  </si>
  <si>
    <t xml:space="preserve">trying to figure out why my babies is crying right  now.....its not easy when they cant talk  yet </t>
  </si>
  <si>
    <t xml:space="preserve">It breaks my heart to see all these negative father's day statuses on twitter and facebook... 70% of black homes do not have a father </t>
  </si>
  <si>
    <t xml:space="preserve">i feel soo short </t>
  </si>
  <si>
    <t xml:space="preserve">i wish i was there </t>
  </si>
  <si>
    <t xml:space="preserve">this weekend went by too fast! </t>
  </si>
  <si>
    <t xml:space="preserve">Happy father's day!! Lunch with dad then heading back for my last 3 days in sc </t>
  </si>
  <si>
    <t xml:space="preserve">Sitting in nursery at church. Can't wait to go visit with the family... People are getting on my nerves BAD! </t>
  </si>
  <si>
    <t xml:space="preserve">doesn't want to leave Killarney </t>
  </si>
  <si>
    <t xml:space="preserve">Enjoying time with my dad today, although he doesn't feel well. </t>
  </si>
  <si>
    <t xml:space="preserve">Works one to ten again </t>
  </si>
  <si>
    <t xml:space="preserve">HAPPY FATHERS DAY PAPA!!! I MISS YOU SO MUCH!!!! I LAHhhhHhhHhh YOU!!!! Lah lah lah my daddy. I miss him to the MAX. </t>
  </si>
  <si>
    <t xml:space="preserve">Just got back from a garage sale, sold few things, made good money, but my bald head got burned </t>
  </si>
  <si>
    <t xml:space="preserve">@joeruiz oh. man i dont recognize those. 6th has changed so much since ive been back </t>
  </si>
  <si>
    <t xml:space="preserve">@xxjeannexx iWANT to... but you need to find away around the whole your government wont let me stay </t>
  </si>
  <si>
    <t>is in no mood to attend college tomorrow...and she still has to finish her Psychology Assignment  It does not seem so easy anymore!!</t>
  </si>
  <si>
    <t xml:space="preserve">@ODarling That film makes me cry... </t>
  </si>
  <si>
    <t>I miss my husband.  He can't come home soon enough.</t>
  </si>
  <si>
    <t xml:space="preserve">@BaadIngrish you mean can't lol! sorry guys </t>
  </si>
  <si>
    <t xml:space="preserve">@ohimamonster Really? I was thinking of shaving my beard into a gotee </t>
  </si>
  <si>
    <t>Just left Pawnee but didn't want to   On to the STL</t>
  </si>
  <si>
    <t>@davecurrie you're not alone.  Bought a Father's Day card for grandpa a week ago, never had a chance to give it to him   Bittersweet day.</t>
  </si>
  <si>
    <t xml:space="preserve">just woke up in yuma. wish i didn't have to leave today </t>
  </si>
  <si>
    <t>@itsdayglobitch yea lol, aww baby  wish could look after u</t>
  </si>
  <si>
    <t xml:space="preserve">I missed my 365 yesterday. </t>
  </si>
  <si>
    <t>@everfound  fathers day makes me sad. please pray for my family</t>
  </si>
  <si>
    <t xml:space="preserve">Discovered the van had a dead battery after we loaded everyone up for our Father's Day adventures </t>
  </si>
  <si>
    <t xml:space="preserve">Woo hoo time for work </t>
  </si>
  <si>
    <t xml:space="preserve">Ok - away to gut out the kitchen and bathroom. This could take a while </t>
  </si>
  <si>
    <t xml:space="preserve">can't stop thingking </t>
  </si>
  <si>
    <t>@bwJen I know   Lots of  things in the world that I can't control this week....thank you for the reminder to breathe.</t>
  </si>
  <si>
    <t>Happy Fathers Day, dad! Wish I could be there with you today  but see you in a week!</t>
  </si>
  <si>
    <t xml:space="preserve">Uggghhhh. Best Buy does not open till ten on Sundays. Sad </t>
  </si>
  <si>
    <t xml:space="preserve">just got home from church. I hate home work! </t>
  </si>
  <si>
    <t xml:space="preserve">I don't wanna get out of beeeeed! </t>
  </si>
  <si>
    <t xml:space="preserve">Found out whole food does do their mimosa brunch </t>
  </si>
  <si>
    <t xml:space="preserve">Job hunting again... </t>
  </si>
  <si>
    <t xml:space="preserve">Pops is gone for the week now </t>
  </si>
  <si>
    <t xml:space="preserve">I've been for a walk now and my hair is not as good as it was before </t>
  </si>
  <si>
    <t xml:space="preserve">@KiiroSora what's up with Jessica?? Really doesn't sound good </t>
  </si>
  <si>
    <t>driving home   ...but tis to see my dad for fathers day! happy fathers day :-D</t>
  </si>
  <si>
    <t xml:space="preserve">Not feeling well. Hope I feel better later </t>
  </si>
  <si>
    <t xml:space="preserve">is in a Bon Iver mood </t>
  </si>
  <si>
    <t xml:space="preserve">Starbucks for a triple Americano w/wife then back home to my two newly adopted furry sons. My little Cluie (12 yo) is feeling left out </t>
  </si>
  <si>
    <t xml:space="preserve">Going to see Lauren Conrad today at MOA? Probably not   </t>
  </si>
  <si>
    <t xml:space="preserve">@caitlinharvie i have been okay...until on friday, i got scared for my friend because she drunk alcohol and she's 13 </t>
  </si>
  <si>
    <t xml:space="preserve">i officially have a cold on the worst week possible to have one. I am not imagining it, bad luck IS attracted to me </t>
  </si>
  <si>
    <t xml:space="preserve">I tried calling my dad and he didnt answer </t>
  </si>
  <si>
    <t>@SaraLeeC cost is my reason too.    Will you be able to get the conf fee back?</t>
  </si>
  <si>
    <t xml:space="preserve">wish there's a way to find out news about super junior </t>
  </si>
  <si>
    <t xml:space="preserve">msn wont let me sign in </t>
  </si>
  <si>
    <t xml:space="preserve">happy father's day to all the wonderful daddies out there...now off to find a vanity for the bathroom since this one is too big </t>
  </si>
  <si>
    <t>in fucking painn ! can feel another night dripped up in hospital coming up  dnt even have the appendix anymore and there stil causing pain</t>
  </si>
  <si>
    <t>We moved 2.5 miles in 20 minutes  Now we are moving! PA here we come!</t>
  </si>
  <si>
    <t xml:space="preserve">is very tired and coldy </t>
  </si>
  <si>
    <t>@Cryo i can't make it go away.  woke up and still feel like hell.</t>
  </si>
  <si>
    <t xml:space="preserve">@eeenricaaa omg.. mine is still in the shop! costing over $1000. ACK! i hate cars when they dont work right! i feel you </t>
  </si>
  <si>
    <t xml:space="preserve">@tom_warren I was but I had to sell my ticket </t>
  </si>
  <si>
    <t xml:space="preserve">Ain't no sunshine </t>
  </si>
  <si>
    <t>@bluecrystalsky Me too. I think if they'd taken any, they'd have been up by now.  #happybdaykrisallen</t>
  </si>
  <si>
    <t xml:space="preserve">@katyandersen totally should have!!! Urgh I wanna watch my videos </t>
  </si>
  <si>
    <t xml:space="preserve">In the drive thru @ mcd's, watching the f!@*ing woman making her order waste away the last ticks on the bkfst menu by using 100 coupons. </t>
  </si>
  <si>
    <t xml:space="preserve">twitter esquecido, dÃ³ </t>
  </si>
  <si>
    <t>Happy Fathers Day to everyone - but mostly my Jonny!!  Thinking of my dad today   Killer headache 6th day in a row......must see Dr soon</t>
  </si>
  <si>
    <t xml:space="preserve">My back is killing me. </t>
  </si>
  <si>
    <t xml:space="preserve"> cant wait till later!!!!!!!!!!! gonna sit here and play ps2 then prob watch the phillies then eat dinner then the best part of the day!</t>
  </si>
  <si>
    <t xml:space="preserve"> sick. Physically and emotionally</t>
  </si>
  <si>
    <t xml:space="preserve">@Anuuum Streaming thru webhush.com Actually its lagging behind like 2 deliveries. Not an over !  This Malinga over sucked just 2 runs </t>
  </si>
  <si>
    <t xml:space="preserve">@ThatJonasKidJoe Joe, I will be on later I am helping my sister make a twitter sorry </t>
  </si>
  <si>
    <t xml:space="preserve">Watching T20 World Cup Final .... SL should win...but looks like that won't happen.... </t>
  </si>
  <si>
    <t>Oh  Was going to go to the seaside tomorrow - but no we're going HOPEFULLY later on in the week  owh.</t>
  </si>
  <si>
    <t xml:space="preserve"> my phone is so silent</t>
  </si>
  <si>
    <t xml:space="preserve">drewtube's not cooperating today </t>
  </si>
  <si>
    <t xml:space="preserve">I'm so tired. I had backed beans for dinner tonight. I want moneyyy </t>
  </si>
  <si>
    <t xml:space="preserve">wishes she was just doing work in the jlv rather than going to my placement </t>
  </si>
  <si>
    <t>Father's day without my daddy!!  se fue a un Spa por el finde..</t>
  </si>
  <si>
    <t>@MaryRichards wish i was there  i love New York</t>
  </si>
  <si>
    <t>@hayleyjfoster Eek, humid is the worst! You feel all sweaty and your hair is poofy  Good luck in the studio today &amp;lt;3</t>
  </si>
  <si>
    <t>My day is starting off not quite well.  hopefully it ends well</t>
  </si>
  <si>
    <t xml:space="preserve">I wish I could still be snuggling. </t>
  </si>
  <si>
    <t xml:space="preserve">I want to go outside!!!! Its soooooo lovely out today </t>
  </si>
  <si>
    <t xml:space="preserve">Gina cut my hair too short yesturday! </t>
  </si>
  <si>
    <t xml:space="preserve">@JuventusGirl You had French Toast without me while I had a mear Bacon sammich </t>
  </si>
  <si>
    <t>we had church in our fellowship hall this morning...storm knocked out the  AC in the sanctuary!  It was warm in there too!!</t>
  </si>
  <si>
    <t xml:space="preserve">is not twitter-cool </t>
  </si>
  <si>
    <t xml:space="preserve">Warped Tour starts Friday!!!..in Pomona,CA </t>
  </si>
  <si>
    <t xml:space="preserve">Home sweet home... Yeah, right. Get me the fuck out of here! </t>
  </si>
  <si>
    <t xml:space="preserve">@nicoleebrandt I know </t>
  </si>
  <si>
    <t>@mustBeButta I got her till 630 but no one her till I get off at 1130  I'll be alright</t>
  </si>
  <si>
    <t xml:space="preserve">I'm so bored! &amp;amp; I want someone to twitter to me! </t>
  </si>
  <si>
    <t xml:space="preserve">@UrbanRelations sorry to hear that </t>
  </si>
  <si>
    <t>Bought a new bike lock yesterday, lost my good one in the move to the new house...   Anyways, now I can ride my bike to the store again!</t>
  </si>
  <si>
    <t xml:space="preserve">My boo gotta work on fathers day </t>
  </si>
  <si>
    <t xml:space="preserve">the weekend is too short, i dont want my boo to leave today </t>
  </si>
  <si>
    <t xml:space="preserve">@jasonswineblog Next pet peeve is restaurant sites that have events I want to promote, but site is all flash and unlinkable. </t>
  </si>
  <si>
    <t xml:space="preserve">the microwave cake was shit </t>
  </si>
  <si>
    <t>I just ironed for the first time in like 3 years... I burnt my finger.  Pants are OK.</t>
  </si>
  <si>
    <t xml:space="preserve">@UmAlawi I see a few improvements, so I'll stick with it, haha. Its just so hard sometimes </t>
  </si>
  <si>
    <t xml:space="preserve">im not a spammer i swear </t>
  </si>
  <si>
    <t xml:space="preserve">On the road again </t>
  </si>
  <si>
    <t xml:space="preserve">I cant type with my cut up finger </t>
  </si>
  <si>
    <t xml:space="preserve">ARRRG revision is taking up all my time!!!! i want to do something fun </t>
  </si>
  <si>
    <t xml:space="preserve">Anddd I have a broken toe </t>
  </si>
  <si>
    <t xml:space="preserve">had a very long but fun day yesterday, but woke up late today! </t>
  </si>
  <si>
    <t xml:space="preserve">@Tiffanyco22 sry twitter... The sexual incounter between me n tiff... Is false... It never happen.. I couldn't get it up </t>
  </si>
  <si>
    <t xml:space="preserve">@shannon1320 lol thanks  i'll think of you when im in class  </t>
  </si>
  <si>
    <t xml:space="preserve">No Nadal in Wimbledon!!  Federer #15 without effort I suppose.. </t>
  </si>
  <si>
    <t>Can everyone see the layout now? It looks great...but only on ff3 and windows  can someone help me make it compatible in the other things?</t>
  </si>
  <si>
    <t>@luxelektra, probably not.  I shall mourn.</t>
  </si>
  <si>
    <t xml:space="preserve">Maternity pants, btw. They were fine just a few weeks ago and are only tight in the legs. </t>
  </si>
  <si>
    <t>feet hurt  working tonight, tomorrow, and tuesday! would really enjoy a day at the pool and a good tan...</t>
  </si>
  <si>
    <t>@ChakerN aaahhhhh!!! only got your message now  Call me next time!</t>
  </si>
  <si>
    <t xml:space="preserve">why are we so busy at sbux this morning this is insane, I wanna sleep </t>
  </si>
  <si>
    <t xml:space="preserve">I made breakfast 4 da family &amp;amp; it looks/smells delicious, but I just can't get into eatin somethin so heavy right now. </t>
  </si>
  <si>
    <t xml:space="preserve">@devBear that made me think of my friend Phil's son.  This kid lost his dad (phil) and step father both to suicide.  Poor kid.  </t>
  </si>
  <si>
    <t xml:space="preserve">is sad because my Bestfriend is sad and I cant do nothing for make her happy </t>
  </si>
  <si>
    <t xml:space="preserve">Just finished chatting with Mum bout her Dad, my Grandad... now he on the other hand is a complete P**K!!! Today's just a Sunday to her </t>
  </si>
  <si>
    <t xml:space="preserve">work 9-3 </t>
  </si>
  <si>
    <t xml:space="preserve">Is commin home from the lake then finish packing </t>
  </si>
  <si>
    <t xml:space="preserve">@sarahmars if i have a credit card,i would </t>
  </si>
  <si>
    <t xml:space="preserve">i hate technology...it just never wrks right </t>
  </si>
  <si>
    <t xml:space="preserve">rain rain..go away. come again some other day! </t>
  </si>
  <si>
    <t xml:space="preserve">Foulness is on the breeze cradling the roadtrip. Portents to the doom of fun. Objects are already in motion. </t>
  </si>
  <si>
    <t>HAPPY FATHER'S DAY! i love my dad! he's at work right now  i couldn't even give him the Versace cologne i got him. i have to wait, ugh.</t>
  </si>
  <si>
    <t xml:space="preserve">Today my dad has changed my style!  Its much girly than my style!! ( Bleee </t>
  </si>
  <si>
    <t>I miss my dad  happy fathers day</t>
  </si>
  <si>
    <t xml:space="preserve">@liz Same here! Although the new one seems to be running out of batteries faster than my old 2g </t>
  </si>
  <si>
    <t>Me and my friends did crazy makeovers to each other last night! would upload a pic but dont have one  It was histarical</t>
  </si>
  <si>
    <t xml:space="preserve">@joannagoddard wow, that REALLY makes me want to pack my bags....virtual bags will have to do.  </t>
  </si>
  <si>
    <t xml:space="preserve">Moving my iTunes library from my PC to Mac is not fun - I have 25 songs with missing artist/album tags. And lots of missing artwork </t>
  </si>
  <si>
    <t xml:space="preserve">Went to look at a new studio/shop this afternoon - rent jumped Â£250 pm from telephone call to arrival at viewing (15 mins)  </t>
  </si>
  <si>
    <t xml:space="preserve">Finally home. But work soon </t>
  </si>
  <si>
    <t xml:space="preserve">I'm scared I'll be rubbish at work experience </t>
  </si>
  <si>
    <t xml:space="preserve">grrrr, i never win </t>
  </si>
  <si>
    <t xml:space="preserve">happy fathers day!!!!!! :] brandon's leaving for scout camp soon </t>
  </si>
  <si>
    <t xml:space="preserve">@ summercymru i wish u could </t>
  </si>
  <si>
    <t>You got to love my hometown  http://bit.ly/EOp40</t>
  </si>
  <si>
    <t>I NEED TO KNOW WHATS THE NEW SONGS CALLED    TOM,DANNY,DOUGIE,HARRY TELL ME ! PLEASE lol</t>
  </si>
  <si>
    <t>I left my wallet on the bus today  well not impressed.</t>
  </si>
  <si>
    <t>make that 27...apparently we can't go until 220.  I'm dyinggggggg</t>
  </si>
  <si>
    <t xml:space="preserve">@sophieandlili definitely. it just makes no sense to have it tested a zillion times everyone who uses it. #cpsia = not well thought out </t>
  </si>
  <si>
    <t xml:space="preserve">http://twitpic.com/845zs - off to class </t>
  </si>
  <si>
    <t xml:space="preserve">I won't have internet access at home until Saturday. </t>
  </si>
  <si>
    <t xml:space="preserve">My sister leaves for france tomorrow. I get to go on a roadtrip. Yay </t>
  </si>
  <si>
    <t xml:space="preserve">damn im seriously not learning in Accounting </t>
  </si>
  <si>
    <t>@dgou Nope, I meant &amp;quot;out of town for other reasons and thus unable to attend.&amp;quot;  My english skills are lacking today!</t>
  </si>
  <si>
    <t xml:space="preserve">@Kyra028 nothing what so ever...but i just dont like that guy. im sorry </t>
  </si>
  <si>
    <t xml:space="preserve">Last day to actually relax and play video games before Florida tomorrow. Gross. </t>
  </si>
  <si>
    <t xml:space="preserve">my stomach hurttsss! fasho. </t>
  </si>
  <si>
    <t xml:space="preserve">I'm kind of bummed... I was suppose to be called to reschedule a job interview but the guy never did get in touch with me </t>
  </si>
  <si>
    <t>@qEEkEd_UP_ninja he neglected me!!  but u already noe im SPRUNG!</t>
  </si>
  <si>
    <t xml:space="preserve">@brandyecupcakes call me </t>
  </si>
  <si>
    <t xml:space="preserve">a bunch of people r inviting me to b-day parties! i have to buy lots of presents! </t>
  </si>
  <si>
    <t xml:space="preserve">just learnt movin frontside 180's and shuv its. on the other hand my mate may never use his arm after he broke and dislocated his elbow </t>
  </si>
  <si>
    <t>Last night I got sooo sick  Hopefully I can do the photoshoot tomorrow and wednesday.</t>
  </si>
  <si>
    <t xml:space="preserve">Never use the Demand! entertainment company or Diamon Drilling - they're dicks on the motorway </t>
  </si>
  <si>
    <t xml:space="preserve">I am NOT feeling it today. I'm completely useless. Somebody helppppp. I've been staring at my computer for 3 hours with nothing to show. </t>
  </si>
  <si>
    <t xml:space="preserve">I am cheering on Fernando Verdasco for Wimbledon! Though it's not the quite the same as cheering for Rafael Nadal </t>
  </si>
  <si>
    <t>@captcolleen so are our cramps.  Get us during our cramps/period and there'd be nothing left on the battlefield.</t>
  </si>
  <si>
    <t xml:space="preserve">@knitmeapony The sad thing is that this was a response to the psychologists who helped torture suspects at Gitmo. </t>
  </si>
  <si>
    <t xml:space="preserve">I don't feel good </t>
  </si>
  <si>
    <t xml:space="preserve">This is what I hate the most about seeing my family ... Leaving them. Its like freshman year of college all over again. </t>
  </si>
  <si>
    <t xml:space="preserve">went to Rogers to take them up on their upgrade 3G to 3GS only had white and 16gig. guess I have to wait </t>
  </si>
  <si>
    <t xml:space="preserve">I wish it was pay day...I'm having popcorn for lunch today. </t>
  </si>
  <si>
    <t xml:space="preserve">Tweetvisor says that there was an error whilst updating my status on Twitter.  </t>
  </si>
  <si>
    <t xml:space="preserve">@LaSugarette GIRL I AM DYING OVER HERE LAUGHING AT YOU....yes i said thank you </t>
  </si>
  <si>
    <t xml:space="preserve">damn tired, kids had a good afternoon nap, so did my wife while I was moving from telcon to telcon </t>
  </si>
  <si>
    <t>@kat_n   not good.</t>
  </si>
  <si>
    <t xml:space="preserve">not digesting very well lately.  </t>
  </si>
  <si>
    <t xml:space="preserve">Going home </t>
  </si>
  <si>
    <t xml:space="preserve">Ran out of cinnamon orbit and thus am forced to chew big red for the time being. Just. Not. The. Same. </t>
  </si>
  <si>
    <t xml:space="preserve">I miss my brother! Im sad hes leaving </t>
  </si>
  <si>
    <t>Aw @perezhilton  I feel so bad about what happened!!</t>
  </si>
  <si>
    <t>Last night in munich  haven't had the chance to drink as much beer as I should hah - very rainy :/</t>
  </si>
  <si>
    <t xml:space="preserve"> stupid vergin media had my internet limmited to 256kbps stupid peek times</t>
  </si>
  <si>
    <t>@onesoulfulnegro  not even online??</t>
  </si>
  <si>
    <t xml:space="preserve">@yliesan u're Virgo? Jealouss, Nick J's also Virgo   but according to my horoscope, it's good for me to b w/ a virgo </t>
  </si>
  <si>
    <t xml:space="preserve">(@steelergurl) I am so sleepy. So very sleepy and I need a hug </t>
  </si>
  <si>
    <t>spent the whole evening taking care of drunks in front of science world yesterday  http://plurk.com/p/131qoy</t>
  </si>
  <si>
    <t xml:space="preserve">It seems I aint doing anything fun this summer </t>
  </si>
  <si>
    <t xml:space="preserve">@iowaradioguy was thinking about taking a late lunch, but teh hot keeps me inside </t>
  </si>
  <si>
    <t xml:space="preserve">Getting ready to have one last date with my man before he leaves </t>
  </si>
  <si>
    <t xml:space="preserve">cleaning the house </t>
  </si>
  <si>
    <t xml:space="preserve">Boys can be so frustrating! How am I always in the wrong!? I tried &amp;amp;&amp;amp; failed. Apparently walking away is the fix all!? Ugh! I can't win </t>
  </si>
  <si>
    <t xml:space="preserve">@abblesauce you just go @redfraggle with the @ sign and she sees it to, just talked to @redfraggle on the phn she can't do this week </t>
  </si>
  <si>
    <t>@StefaniaAM ... LOL sad but true. It's so addicting  Hopefully I get off soon hahah</t>
  </si>
  <si>
    <t xml:space="preserve">@Giilliiaann yeeah, we had to do it in school, i have an essay to hand in for thursday about it </t>
  </si>
  <si>
    <t>So tired, gonna sleep with my hair wet.  - http://tweet.sg</t>
  </si>
  <si>
    <t xml:space="preserve">Omg im really not that happy at the moment </t>
  </si>
  <si>
    <t>missed bootcamp  need coffee...</t>
  </si>
  <si>
    <t xml:space="preserve">Perfect day.. And i get to spend it at work.  </t>
  </si>
  <si>
    <t xml:space="preserve">@zerbetron Trend Micro will NOT STOP EMAILING ME SPAM! There doesn't seem to be a way to unsubscribe </t>
  </si>
  <si>
    <t>not super pleased with how this is looking . . . all good pics too big!!!  must make pretty!</t>
  </si>
  <si>
    <t>@Kennedy113 I am a bit afraid of playing with real money lolz... I am really a terrible pokerplayer...  but soon... I will try it...</t>
  </si>
  <si>
    <t xml:space="preserve">@ddlovato:  your cool im very tired to live in germany because i cant met you ... and you cant give me a signature </t>
  </si>
  <si>
    <t xml:space="preserve">Paying those $433to the court house has to be the hardest thing I've ever done  I'm broke </t>
  </si>
  <si>
    <t>just found out my boss is flying to the L.A. premiere of tranny 2 rotf  i wanna go!!!!</t>
  </si>
  <si>
    <t xml:space="preserve">@JessWeeee no way lovely!!!!!!! When do I get to see you again??? </t>
  </si>
  <si>
    <t>The boyf is sick and alone in foreign land. &amp;amp; it saddens me that I'm not able to be by his side to take care of him.  I hope he's well.</t>
  </si>
  <si>
    <t xml:space="preserve">@kertiss re fanatics. I agree. George Bush, Dick Cheney, Rush Limbaugh, Karl Rove. This coming from a life long Republican. </t>
  </si>
  <si>
    <t xml:space="preserve">@Zzazz  my weekend was ok... one f those where we did not get as much done as we wanted.. ended up running about a lot </t>
  </si>
  <si>
    <t xml:space="preserve">I'm ok. This happens ALL the time. Especially with my feet. I'm always smashing my feet on furniture so must keep nails Ã¼ber short. </t>
  </si>
  <si>
    <t xml:space="preserve">@AtiaAbawi ...argh, 130am </t>
  </si>
  <si>
    <t xml:space="preserve">@3drik n im tryna go hoop.....wish i had a boyfriend who would buy me a basketball... </t>
  </si>
  <si>
    <t xml:space="preserve">@JeJa6 Stop suckin up all the sunshine!!! I want some </t>
  </si>
  <si>
    <t xml:space="preserve">@ms_hyphy we may be going to mississippi on the 4th hes seriously tryin to get me attacked by big bugs </t>
  </si>
  <si>
    <t>@jmapplebeck So sad  http://bit.ly/zK7Bb</t>
  </si>
  <si>
    <t>Jack Black is not _why  . Anyway, here is _why's talk at Art &amp;amp; Code - http://vimeo.com/5047563</t>
  </si>
  <si>
    <t xml:space="preserve">@nebthet Joey !! I named my hamster after him, 'cuz he's hilarious. But my hamster died like two months ago  I'm excited </t>
  </si>
  <si>
    <t xml:space="preserve">Owhhhhhh, Its Not Faree! Help Meee? </t>
  </si>
  <si>
    <t xml:space="preserve">@qEEkEd_UP_ninja he negleted me </t>
  </si>
  <si>
    <t>@TAHNEEfancykid me miss you  &amp;lt;3</t>
  </si>
  <si>
    <t xml:space="preserve">got a splinter in my finger and i cant get it out!! </t>
  </si>
  <si>
    <t xml:space="preserve">i neeed a job </t>
  </si>
  <si>
    <t xml:space="preserve">@andaid that's no bueno. </t>
  </si>
  <si>
    <t xml:space="preserve">I have a lot of toons. </t>
  </si>
  <si>
    <t xml:space="preserve">I wish I had someone fun to talk to at work. Bleh </t>
  </si>
  <si>
    <t xml:space="preserve">@YoungQ I didn't get to see u at Mansfeild </t>
  </si>
  <si>
    <t xml:space="preserve">has just been for his first run since doing the Great Edinburgh Race.............not good at all </t>
  </si>
  <si>
    <t xml:space="preserve">@mamudoon I'm a pretty lame guy and am going to have to back out of visiting. I slept on it and realized I have to do super on my exams </t>
  </si>
  <si>
    <t>My opener didn't show up so now I'm stuck selling in box  save me!</t>
  </si>
  <si>
    <t xml:space="preserve">@aromee omg mine just died. I don't wanna know how much it will be to get a new one </t>
  </si>
  <si>
    <t xml:space="preserve">@kevinvanlierop You're stuck, unfortunately </t>
  </si>
  <si>
    <t xml:space="preserve">@beas_bloomsbury thanks Bea. Mine tried to eat me last night she was so grumpy that she'd been on her own for so long during Taste </t>
  </si>
  <si>
    <t xml:space="preserve">super bummed </t>
  </si>
  <si>
    <t xml:space="preserve">My throat hurts terribly bad. </t>
  </si>
  <si>
    <t xml:space="preserve">Last 2 weeks update: Had an interview with Nelnet, Joe needs surgery, not moving, still no job </t>
  </si>
  <si>
    <t xml:space="preserve">Back in Lerwick after visiting Mirlnlass on Bressay. Supper next, then packing the car for departure tomorrow </t>
  </si>
  <si>
    <t>first day of intensive japanese and we're already taking tests and being interviewed!  gahhh</t>
  </si>
  <si>
    <t xml:space="preserve">@shaneholling it blew over me when I was rounding the bay on lakeshore.  Thats when I realized I left my phone at home </t>
  </si>
  <si>
    <t xml:space="preserve">@monstroxity i know i'm sad about it too </t>
  </si>
  <si>
    <t xml:space="preserve">@ATPatterson_MSW I wish mine was fixed too. </t>
  </si>
  <si>
    <t xml:space="preserve">Why did Natasha Richardson die this year? That's still really sad to me </t>
  </si>
  <si>
    <t xml:space="preserve">@Sideri Never mind. I'm not premium, I can't invite you </t>
  </si>
  <si>
    <t xml:space="preserve">Whoa. I can't believe Will.I.AM 's manager punched PerezHilton :O Thats a shame for the B.E.P </t>
  </si>
  <si>
    <t xml:space="preserve">watching the window washers outside my window, you know, because the distraction is too much for me to get any work done. </t>
  </si>
  <si>
    <t xml:space="preserve">@angilou17 Good luck! I am unemployed too. </t>
  </si>
  <si>
    <t xml:space="preserve">My ear hurts... </t>
  </si>
  <si>
    <t xml:space="preserve">am working on both windows and macintosh.. </t>
  </si>
  <si>
    <t>just woke up...now has to study for CHEM PROVINCAIL  but is glad its the last onee!!!</t>
  </si>
  <si>
    <t xml:space="preserve">@ShaylaKersten Same temps here in Indy. </t>
  </si>
  <si>
    <t xml:space="preserve">Hurray for Europe's largest bio-oil plant in the Netherlands? Goodbye to last forests on Indonesia, as we need more palm tree oil! </t>
  </si>
  <si>
    <t>@JMURose   that was SUCH a bummer.  i was pulling for him bigggg time.</t>
  </si>
  <si>
    <t xml:space="preserve">gots a headache </t>
  </si>
  <si>
    <t>@that_rueb_kid ahh! Boo! That sucks.  haha come here! Lol all of our providers have contracts with twitter!</t>
  </si>
  <si>
    <t xml:space="preserve">@iloveyoux3_ im good (: u?  whaaaaat hell thats awesome i want 2  </t>
  </si>
  <si>
    <t xml:space="preserve">Day off tomorrow, so gym, shopping and holiday searching - still need a travel buddy, so if you know anyone interested... &amp;lt;/desperate&amp;gt; </t>
  </si>
  <si>
    <t xml:space="preserve">my weekend was AMAZING!! wow! .. now back to work! </t>
  </si>
  <si>
    <t xml:space="preserve">I don't think Arizona gets monsoons anymore </t>
  </si>
  <si>
    <t>Watching Disneychannel.  Im sick  I has A bad headache</t>
  </si>
  <si>
    <t>i know i was sorry for that..  amore mio please..just love.</t>
  </si>
  <si>
    <t xml:space="preserve">Using my hand as a hammer is really unenjoyable. But that is what i wil be doing for the next 2 hours </t>
  </si>
  <si>
    <t xml:space="preserve">sitting at home still anoyed that i carnt go back to work after my injury for atleast another two monts </t>
  </si>
  <si>
    <t xml:space="preserve">i've lost my house keys </t>
  </si>
  <si>
    <t>@jcharming That stinks. I hate bad days   Hopefully both of our days will get better...</t>
  </si>
  <si>
    <t xml:space="preserve">@LittleMissDx I used to have that issue </t>
  </si>
  <si>
    <t xml:space="preserve">Restoring my 3G.. Sorry my mam's 3G </t>
  </si>
  <si>
    <t xml:space="preserve">@heartmychloe wishing you the best! I'm a nanny and I'm going to be let go at the end of summer for cheaper after school care </t>
  </si>
  <si>
    <t xml:space="preserve">@CarterpG2 i am not sure about 118 on friday but saturday i am going to be celebrating Katie O'Gara's bday at Big Shots </t>
  </si>
  <si>
    <t xml:space="preserve">is mad at Microsoft Office Word. it erased a review. </t>
  </si>
  <si>
    <t xml:space="preserve">Its so hot outside </t>
  </si>
  <si>
    <t>Zipper flower fail   Moving on to next project. I'll try the flower again another time.</t>
  </si>
  <si>
    <t xml:space="preserve">@AlexAllTimeLow is the new mag. Out? And love the new songs its gunna be huge but no offense hello brooklyn is. &amp;quot; ok&amp;quot; could be better </t>
  </si>
  <si>
    <t xml:space="preserve">its raining outside and there's nothing to do </t>
  </si>
  <si>
    <t xml:space="preserve">Sometimes my humor is not appreciated.  That is why they keep me out of marketing </t>
  </si>
  <si>
    <t>Will someone please tell me little prezzie i can get for Rochelle!..she's the hardest one! I cannot think!  .....???</t>
  </si>
  <si>
    <t xml:space="preserve">@sarakhh BTW i don't really carer </t>
  </si>
  <si>
    <t xml:space="preserve">unhappy about my lack of discipline </t>
  </si>
  <si>
    <t xml:space="preserve">I'm hungry now, but have to drink my next meal too! </t>
  </si>
  <si>
    <t>Ohh... great I.T tomorow  .</t>
  </si>
  <si>
    <t xml:space="preserve">@KellyeCrane I am with you too! I think it's human nature though </t>
  </si>
  <si>
    <t xml:space="preserve">feels super anxious today. </t>
  </si>
  <si>
    <t xml:space="preserve">is headed back to Boston today </t>
  </si>
  <si>
    <t xml:space="preserve">@miclex si eu care credeam ca empatizezi cu el </t>
  </si>
  <si>
    <t xml:space="preserve">ew tofu </t>
  </si>
  <si>
    <t xml:space="preserve">I am sick of all this rain, and there is only more coming, how come once summer starts the crappy weather comes </t>
  </si>
  <si>
    <t xml:space="preserve">Y&amp;amp;R fans don't get upset but ya girl NIKKI NEWMAN will be exiting the show.They can't agree on money. </t>
  </si>
  <si>
    <t xml:space="preserve">Been sneezy and snotty all day. I better not have caught Dave's stupid head cold </t>
  </si>
  <si>
    <t xml:space="preserve">Working during the summer sucks </t>
  </si>
  <si>
    <t xml:space="preserve">@TimothyH2O im confused now. are your tweets directly for me now? </t>
  </si>
  <si>
    <t xml:space="preserve">fucking doctors those scars will never go </t>
  </si>
  <si>
    <t xml:space="preserve">Thinking about someone that I wish I could forget </t>
  </si>
  <si>
    <t xml:space="preserve">@scifimlb I don't think they have a shipper name that combines both their names. They don't really go together well enough to make one. </t>
  </si>
  <si>
    <t xml:space="preserve">I want to go to AX </t>
  </si>
  <si>
    <t xml:space="preserve"> i just hit my head gettiing into the car</t>
  </si>
  <si>
    <t xml:space="preserve">@paul_berry (can't DM) Too bad...people aren't going to engage you when it looks like you don't service them. </t>
  </si>
  <si>
    <t>LAST DAY WITH JESSI!  so sad shes going home! went by so fast everyone needs to get a show today or they will be missing out like crazy!</t>
  </si>
  <si>
    <t xml:space="preserve">@CarriBugbee I thought at&amp;amp;t was supposed to give us &amp;quot;more bars in more places&amp;quot;? just not YOUR places I guess </t>
  </si>
  <si>
    <t xml:space="preserve">@ejobdone - That would have been GREAT if you were in the USA, Arizona, Scottsdale specifically.  Rather than the UK.  </t>
  </si>
  <si>
    <t xml:space="preserve">@marbles999 You will find however, most contests on Twitter are only open to the US </t>
  </si>
  <si>
    <t xml:space="preserve">@ingordwetrust @duncanmm so I just called and BW is sold out. </t>
  </si>
  <si>
    <t xml:space="preserve">@tashlikesthrust That. Sucks. Balls. I'm sorry </t>
  </si>
  <si>
    <t xml:space="preserve">I just saw a kid wearing raybans that looked exactly like nick jonas... Bad image </t>
  </si>
  <si>
    <t xml:space="preserve">@sacredlotus no not fun at all </t>
  </si>
  <si>
    <t>I need someone to come kill this cockroach in my bathroom!  UGH UGH. I started pouring rubbing alcohol and vodka on him. UGH</t>
  </si>
  <si>
    <t xml:space="preserve">@sourmash25 dam I was gonna ask u for a tissue! I really need to blow my nose </t>
  </si>
  <si>
    <t xml:space="preserve">@Newfie_MommaBea I dont know ...... i just feel pooey atm! </t>
  </si>
  <si>
    <t xml:space="preserve">Tried to have a good time at the Lady Gaga theme park but the Disco Stick Ride was out of service. Lametown </t>
  </si>
  <si>
    <t xml:space="preserve">I need my red panadol soo badly </t>
  </si>
  <si>
    <t xml:space="preserve">I am soooo bored. Doing stupid history homework. </t>
  </si>
  <si>
    <t xml:space="preserve">is sick of drawing prawns for art , they smell tooo bad!! </t>
  </si>
  <si>
    <t>Ahhhh lunch was good. Back to work.  take care of your livers yall don't want it to look like this.http://yfrog.com/6pb93j</t>
  </si>
  <si>
    <t xml:space="preserve">Why do I walk so dam fast....I am 30 mins early for the bus.... </t>
  </si>
  <si>
    <t xml:space="preserve">I'm bad! colic, and I hate it! </t>
  </si>
  <si>
    <t>not working today  driving to Burbank instead!</t>
  </si>
  <si>
    <t xml:space="preserve">Have a busy day work and work!  need top also find someone to check out my car </t>
  </si>
  <si>
    <t>@thickasshyt28 girl me too, I have built in booshelf that's full and I am going to miss when I move  lol</t>
  </si>
  <si>
    <t xml:space="preserve">@mama_t_lo // they weren't my tickets. But I can't go. </t>
  </si>
  <si>
    <t xml:space="preserve">@garrynewman Do you actually have it yet? I don't get mine for another couple weeks </t>
  </si>
  <si>
    <t xml:space="preserve">ew, being stranded at the library gets old after three hours </t>
  </si>
  <si>
    <t xml:space="preserve">@JuicyJenBunnick stupid thing is i dont know why ..... </t>
  </si>
  <si>
    <t xml:space="preserve">Ick drunk man in fish shop gawping at my bewbs. Violated </t>
  </si>
  <si>
    <t xml:space="preserve">i am now a brace face. </t>
  </si>
  <si>
    <t xml:space="preserve">Can someone cheer me up my family is IDK </t>
  </si>
  <si>
    <t xml:space="preserve">@peterfacinelli lol. Your Twitter is srly broken. </t>
  </si>
  <si>
    <t xml:space="preserve">que soninho </t>
  </si>
  <si>
    <t xml:space="preserve">i'm very boredddddddddddddd </t>
  </si>
  <si>
    <t xml:space="preserve">Woke up a little sad that I have no more @NKOTB shows to look forward to </t>
  </si>
  <si>
    <t xml:space="preserve">layying dOwn watching CSi &amp;amp;&amp;amp; hella thinkin abOut him </t>
  </si>
  <si>
    <t>I'm setting up the new Palm Pre!!! Installing bunch of apps, which are all but useless.  However it's Palm!!!!!</t>
  </si>
  <si>
    <t>@TheDollyRockers Just found out that Gold Digger is being released in August! Now we have to wait even longer for your big take over  ....</t>
  </si>
  <si>
    <t xml:space="preserve">My son has the worst luck with bugs. Got a horrible bite today. No wonder he hates playing outside </t>
  </si>
  <si>
    <t xml:space="preserve">Just finished 20 minute boot camp work out. Lunch then work til 9! </t>
  </si>
  <si>
    <t>@spontane yea i lost it and @esinelnyi told me she saw it  (no more chicks with dicks either!)</t>
  </si>
  <si>
    <t>My computer won't work  can anyone help?</t>
  </si>
  <si>
    <t xml:space="preserve">@DeeDarling wow.........i hate mondays lol crappiest day of the week longest possible time b4 weekend </t>
  </si>
  <si>
    <t xml:space="preserve">Ugghhh my mother is still holding my wedding video hostage... Don't think I will ever get to see it </t>
  </si>
  <si>
    <t xml:space="preserve">@onezumi  sucks... i know all states are different with that law too </t>
  </si>
  <si>
    <t xml:space="preserve">Broken heart </t>
  </si>
  <si>
    <t xml:space="preserve">@moxiegirls That's why I never get very far in the task. That, plus good ol' pre-existing conditions (aka, &amp;quot;life&amp;quot;)  </t>
  </si>
  <si>
    <t xml:space="preserve">hanging out around the house.... wishing the weather was nicer </t>
  </si>
  <si>
    <t>@catstrak We are not there tonight  but Friday we are live... #collectsoulliveonfriday</t>
  </si>
  <si>
    <t xml:space="preserve">charming! i dont know if i can be assed anymore </t>
  </si>
  <si>
    <t>@headphones4two I really wish he would have done more with them.  They're the whole reason I started listening to him in the first place.</t>
  </si>
  <si>
    <t xml:space="preserve">Má»?c máº¹ thÃªm cÃ¡i má»¥n tá»« lÃºc chÃ³ nÃ o ! Ä?au quÃ¡ </t>
  </si>
  <si>
    <t xml:space="preserve">Ouuuuuucccccchhhh </t>
  </si>
  <si>
    <t xml:space="preserve">ugh bout to prepare for work....I barely slept.. @Misterdude is in agony over his foot! He tossed and turned all night. Kept me awake. </t>
  </si>
  <si>
    <t xml:space="preserve">Damn this Monday is sooo wearing me down! </t>
  </si>
  <si>
    <t xml:space="preserve">ANOTHER LONG BORING WORK WEEK.... I HOPE THE WEEK FLIES BY AND THE WEEKEND MOVES SLOW. IM ABOUT TO FALL ASLEEP AT MY DESK </t>
  </si>
  <si>
    <t xml:space="preserve">Sooooo dissapointed! What an unpleasant surprise </t>
  </si>
  <si>
    <t xml:space="preserve">http://twitpic.com/846u9 - Pleas don't hurt the little man </t>
  </si>
  <si>
    <t xml:space="preserve">@CarolineStern oh this is killing me. I do IT work and I'm trying to install somethin on this man's computer and that's his keyboard </t>
  </si>
  <si>
    <t xml:space="preserve">Beat Media Guardian to ESPN story by eight minutes; just noticed Broadband TV News clock is an hour out </t>
  </si>
  <si>
    <t xml:space="preserve">God knows I'm one of his F-minus students. </t>
  </si>
  <si>
    <t>well im not sure how many others have this issue, but i cant block people anymore  I am being flooded with spammers and bots!</t>
  </si>
  <si>
    <t xml:space="preserve">I hurt my finger today when I was playing football, it hurts </t>
  </si>
  <si>
    <t>@vivtherese @tsuei yes we confused each other  @vivtherese you are the bobo k. haha.</t>
  </si>
  <si>
    <t xml:space="preserve">@IndyWebDesign However, I think my problem today isn't the music. I just simply can't get inspired. </t>
  </si>
  <si>
    <t xml:space="preserve">Sleep is much needed but wheeennn </t>
  </si>
  <si>
    <t xml:space="preserve">@Salsalito bummer for real </t>
  </si>
  <si>
    <t xml:space="preserve">:O Grey's Anatomy finale tonight! I swear to God, if Nicole better be around... It's never the same when you watch it on your own... </t>
  </si>
  <si>
    <t xml:space="preserve">going to see ground zero. i dont wanna go, reasons </t>
  </si>
  <si>
    <t xml:space="preserve">@bahamemo_Alison But im leaving until Wednesday in an hour </t>
  </si>
  <si>
    <t xml:space="preserve">@joshteran haha. sad.  so, how are you?   hows the neighborhood? i miss it over there </t>
  </si>
  <si>
    <t xml:space="preserve">@jamesburris is at doctor. Hope u start feeling better. @emacin isn't feeling so hot either </t>
  </si>
  <si>
    <t xml:space="preserve">@theconsumerlab Animals have suffocated when putting heads inside that inverted Yoplait cup. Easier to put warning than redesign </t>
  </si>
  <si>
    <t>sorry deejj they're gone  lol</t>
  </si>
  <si>
    <t xml:space="preserve">@onewayjesus45 hate youu  </t>
  </si>
  <si>
    <t>but i am  haha and i cant go to the pool bc its been so crapy out hopefully it gets nicer</t>
  </si>
  <si>
    <t>@simikn we just have to give it in on the friday its due...  this sucks</t>
  </si>
  <si>
    <t>This song was it back in da , too bad one of the members of the group passed away  â™« http://blip.fm/~8oo3t</t>
  </si>
  <si>
    <t xml:space="preserve">already missing Harry and Lincy </t>
  </si>
  <si>
    <t xml:space="preserve">My head hurts so much. And I'm still so sleepy. </t>
  </si>
  <si>
    <t xml:space="preserve">@aaroncorby wow. That's impressive. Still can't justify the upgrade costs though </t>
  </si>
  <si>
    <t xml:space="preserve">i want a cooked, frozen burrito </t>
  </si>
  <si>
    <t xml:space="preserve">Paranoia and disappointment sets in every time I read these tweets: @foodrecalls @Food_Recalls @FoodSafety and @CBCConsumer </t>
  </si>
  <si>
    <t xml:space="preserve">@imeantheend BUT EMILY HAS HIM </t>
  </si>
  <si>
    <t xml:space="preserve">My last night in Thailand and I have to wake up at 4:45 tomorrow morning </t>
  </si>
  <si>
    <t>@mvass won't be there for the ops training -Joanne and I already had stuff in our calendars  Gerri will be there with Jym-lovely people!</t>
  </si>
  <si>
    <t xml:space="preserve">UH-OH power drive over....she caught me </t>
  </si>
  <si>
    <t>i'm tired tired tired  ; more than a game, my passion (volleyball) ; loveyouguys&amp;lt;3</t>
  </si>
  <si>
    <t xml:space="preserve">doing admission on a 26!  year old girl. i wonder what happens in a lifetime that can bring you here, by the time you are 26. sad </t>
  </si>
  <si>
    <t xml:space="preserve">Out at coffee with Adam. My tea is broiling </t>
  </si>
  <si>
    <t>im bored  being bored kinda upsets me, i really need a more interesting life, seriously its kinda unbelieveable ;'(</t>
  </si>
  <si>
    <t xml:space="preserve">@mikebrodycomic shoulda had me edit it. </t>
  </si>
  <si>
    <t xml:space="preserve">I guess you could say i'm jealous. </t>
  </si>
  <si>
    <t xml:space="preserve">got a record player for fathers day and i'm finally listening to my Pearl Jam Drop in the Park album. This thing skips A LOT!! </t>
  </si>
  <si>
    <t>@jennypoynter i knowww!  so if it was out in novemember i'd of seen it like 10000 times by now</t>
  </si>
  <si>
    <t>Have just been stopped twice in the street no less offering me a discounted makeover  #Imustlookrough</t>
  </si>
  <si>
    <t xml:space="preserve">@sophieloubx My JONAS tshirt, its ruined  a little bit of red dye turned Kevin and Nicks pink. </t>
  </si>
  <si>
    <t xml:space="preserve">just done my nails and ive messed them up compleatly </t>
  </si>
  <si>
    <t xml:space="preserve">i really miss you and everyone. </t>
  </si>
  <si>
    <t xml:space="preserve">the higher is gonna be in tucson tomorrow. cool, im not there. </t>
  </si>
  <si>
    <t xml:space="preserve">@ManMadeMoon  thanks Duncan, I hope so too! </t>
  </si>
  <si>
    <t xml:space="preserve">Now that my belly is full up I want to go back to sleep </t>
  </si>
  <si>
    <t xml:space="preserve">got a headache </t>
  </si>
  <si>
    <t>uhoh dance recital coming up  im nervous!</t>
  </si>
  <si>
    <t xml:space="preserve">Korean Dramas and Japanese Anime, story of my life </t>
  </si>
  <si>
    <t>@pameladetlor I'm sorry about your kitties.  I hope the one at the vet recovers.</t>
  </si>
  <si>
    <t xml:space="preserve">@sil_calabro Sounds like you actually have a life hun, haha. I spent almost all day here, no father's day celebration, my dad was working </t>
  </si>
  <si>
    <t xml:space="preserve">contemplating dinner.. not sure if i can face it </t>
  </si>
  <si>
    <t xml:space="preserve">@BDSM_ALT WAAAY too much spam... once a day would be fine, but for now i have to give you the boot... sorry </t>
  </si>
  <si>
    <t xml:space="preserve">I can't believe Nadal  is out of Wimbledon. </t>
  </si>
  <si>
    <t xml:space="preserve">Lunch time almost over.Headn back to work in 10 min.Noticed i fell to 66 followers </t>
  </si>
  <si>
    <t xml:space="preserve">@EdwardGarcia no you don't. btw ur youtube hp vid won't play! </t>
  </si>
  <si>
    <t xml:space="preserve">Totally not my day...got home to bats in my apartment. Couldn't even sleep in my own bed last night. GL needs to cheer me up </t>
  </si>
  <si>
    <t xml:space="preserve">@rarebre3d yea.here too.it got really windy nd&amp;amp; dark[as if: storm from xmen was pissed or something]but tht was like 2secs..its hot again </t>
  </si>
  <si>
    <t xml:space="preserve">Woo domestic life.  Groceries and laundry. I hate laundry. </t>
  </si>
  <si>
    <t xml:space="preserve">i have a cold, i feel like shit </t>
  </si>
  <si>
    <t xml:space="preserve">thinks mondays are lame! 3 hrs to go and i'm so tired </t>
  </si>
  <si>
    <t xml:space="preserve">Revising and soooooo scared of the thunder </t>
  </si>
  <si>
    <t xml:space="preserve">@stinie That ecart place has broken demos online.  Not cool </t>
  </si>
  <si>
    <t xml:space="preserve">Got a big slap in the face... literally </t>
  </si>
  <si>
    <t xml:space="preserve">Why can't my days off school be sunny? </t>
  </si>
  <si>
    <t>@Rosalieart I want your computer to be fixed   I am really lonely without you. D:</t>
  </si>
  <si>
    <t xml:space="preserve">just got back from the hospital with my leg in a splint and now i have to have a MRI scan and a possible operation </t>
  </si>
  <si>
    <t xml:space="preserve">@umasswmr Me too.  I miss them...was looking at what the closest concert possibilities were last night.  I think 6 hours is the closest!  </t>
  </si>
  <si>
    <t>@BeckyC3  I thought how about chasing pavements</t>
  </si>
  <si>
    <t xml:space="preserve">I miss you all </t>
  </si>
  <si>
    <t>@TheBadCop Only 1 so far. Cache saturation is insanely bad here.  #GQotD</t>
  </si>
  <si>
    <t xml:space="preserve">My legs hurt soo much from walking and am starving but dinners taking FOREVER! </t>
  </si>
  <si>
    <t xml:space="preserve">big suprise its rainin again  english weather it never disappoints </t>
  </si>
  <si>
    <t>@LoriBartolozzi Thanks...I am worried that it didn't pass and the pain will come back  They gave me Diladid and it worked wonders in ER!</t>
  </si>
  <si>
    <t xml:space="preserve">I am in a good mood but the thought of not going to Glastonbury makes me so very sad. </t>
  </si>
  <si>
    <t>oh well no bonus from work for me  maybe next time (I missed out due to my start date)</t>
  </si>
  <si>
    <t xml:space="preserve">But now I feel a bit sick </t>
  </si>
  <si>
    <t xml:space="preserve">@SailorSu sometimes I hate dreanming at night. Puts me in the worse moods. I thought he was talking to meeeee but he wasn't. </t>
  </si>
  <si>
    <t>@atebits appreciate the status update.. I've been furiously refreshing the app store since last week  what a bottleneck</t>
  </si>
  <si>
    <t xml:space="preserve">thanks @megfowler @causticchick &amp;amp; @_lisas what a tragic mess things have become </t>
  </si>
  <si>
    <t xml:space="preserve">walked over 2 try &amp;amp; C #MichelleObama 's speach @ Volunteer conference in San Francisco, doesn't look like I'm gonna c it. Back 2 work </t>
  </si>
  <si>
    <t xml:space="preserve">the secret life of the american teenager is the worst piece of crap abcfamily has ever wasted their airtime on... and they had kyle xy </t>
  </si>
  <si>
    <t xml:space="preserve">@AkiraRhymes ur right </t>
  </si>
  <si>
    <t xml:space="preserve">@bbgeekchic I know! Getting sick of it. I can't run two apps at the same time on my #dinoberry . Will crash it. </t>
  </si>
  <si>
    <t>@GenStar awww brother  no strep..we got less than 100 days AND you gotta do the fam bam thang this weds!!!!!</t>
  </si>
  <si>
    <t xml:space="preserve">@cleaninggirl does the psa mean no more twitterbones? </t>
  </si>
  <si>
    <t xml:space="preserve">@CocoLillian conditioner is much less soapy so you need to use MUCH more of it which is a pain </t>
  </si>
  <si>
    <t xml:space="preserve">eu fico louco com tanto link no twitter </t>
  </si>
  <si>
    <t xml:space="preserve">is tired thinking of the results coming </t>
  </si>
  <si>
    <t>have te wort headace at the moment  so im gonna stay in and play sims=]</t>
  </si>
  <si>
    <t xml:space="preserve"> i am soo sad.</t>
  </si>
  <si>
    <t>time check: 2.10am! omona, feels like insomia is taking over meeeeeeeee. T_T only domokun's here with me.  - http://tweet.sg</t>
  </si>
  <si>
    <t>My bro had to have his dog put down today.  RIP Polo  x</t>
  </si>
  <si>
    <t xml:space="preserve">having one of those sad days, missing my friends A LOT! </t>
  </si>
  <si>
    <t xml:space="preserve">@lishiemcfly : haha I missed the most recent season  &amp;amp; I'm going to my aunts house for the week while my dad stepmom &amp;amp; sisters are here </t>
  </si>
  <si>
    <t>@RobertsonGames But I AM a nerd/geek!  Agree w/ @SarahDarkMagic ; I am an AVID athlete still; makes me a weirdo to the gaming crowd still!</t>
  </si>
  <si>
    <t xml:space="preserve">i don't understand you  </t>
  </si>
  <si>
    <t xml:space="preserve">@Hotwater_10 He was talking about releasing it though, like as only what he had then, because he was tired of working on it. </t>
  </si>
  <si>
    <t xml:space="preserve">was at bus stop and a bird pooed on my work shirt </t>
  </si>
  <si>
    <t xml:space="preserve">Apple can't even fix my own MobileMe problem - took them 45 minutes to troubleshoot and they couldn't figure out the fix to the problem. </t>
  </si>
  <si>
    <t>there's an iran democracy support ribbon on my pic but u can't really see it  http://helpiranelection.com/</t>
  </si>
  <si>
    <t xml:space="preserve">I catched a cold </t>
  </si>
  <si>
    <t xml:space="preserve">I'm to over-sensitive, all i did was buy the wrong size wardrobe and now I'm bloody miserable </t>
  </si>
  <si>
    <t xml:space="preserve">Bored all my friends are in school </t>
  </si>
  <si>
    <t xml:space="preserve">@purplelime still resting and relaxing. Very tired at the moment tho! </t>
  </si>
  <si>
    <t xml:space="preserve">I'm off to summer school! </t>
  </si>
  <si>
    <t xml:space="preserve">@ninjaturtletayy me too Tayy.  </t>
  </si>
  <si>
    <t xml:space="preserve">GRRRRRR&amp;gt;&amp;gt;&amp;gt;&amp;gt;TWITTER IS MAKING ME SOOOOOOO MAD </t>
  </si>
  <si>
    <t xml:space="preserve">jus got back from football pratice gota do 7 on 7 two a days </t>
  </si>
  <si>
    <t>Burnt my hand on the oven rack baking buttermilk biscuits  ..</t>
  </si>
  <si>
    <t xml:space="preserve">Just got hit by a car! </t>
  </si>
  <si>
    <t xml:space="preserve">http://twitpic.com/847nw - what a nice weather!but i should stay at home and draw some animals for my dear art lecturer </t>
  </si>
  <si>
    <t>Down off the mountain for provisions. Still no water when I left.  Hopefully it won't be long now though. I'm needing a shower!</t>
  </si>
  <si>
    <t xml:space="preserve">Phil blew it again </t>
  </si>
  <si>
    <t>Hmm... I believe that the silence is telling... Am I going to be disappointed?  #dilemma</t>
  </si>
  <si>
    <t>Just reviewed a project with an #OCS deployment. Looks like an afterthought. Design is all wrong.  must fix</t>
  </si>
  <si>
    <t>grrr my batt is flat again!  Blinkin phone! Be back later. Jo txt me if i can help! X</t>
  </si>
  <si>
    <t>i feel like living in forks.. everyday rain and dust..  i miss the sun!!</t>
  </si>
  <si>
    <t>Finally in my own room and bed with Judhi. While she's otp with hers, and mine's asleep  Aight go to bed with sore feet and back.</t>
  </si>
  <si>
    <t xml:space="preserve">@Laci_Loo Woman! I am sorry to hear that. I really hope you feel better soon! </t>
  </si>
  <si>
    <t>@Kristiealley So sad  http://bit.ly/zK7Bb</t>
  </si>
  <si>
    <t xml:space="preserve">Well that was embarassing! </t>
  </si>
  <si>
    <t xml:space="preserve">@courtneyyy3 i know. you're missing late night coverage with me and brit </t>
  </si>
  <si>
    <t xml:space="preserve">I have had a rough day. I know this week will be so sad </t>
  </si>
  <si>
    <t xml:space="preserve">Sleep is addicting </t>
  </si>
  <si>
    <t>has to go to stupid science tutorials today  soooo boring!</t>
  </si>
  <si>
    <t xml:space="preserve">2nite on im A celebrity... Get me out of here! They eliminate 1 more celeb! If u voted 4 patti i THINK its an elimination vote so FUCK U! </t>
  </si>
  <si>
    <t xml:space="preserve">@maxloves99 @cfidel Well, that's not a very positive attitude. </t>
  </si>
  <si>
    <t>is still dizzy    I blame that db at the gym for hurting me.</t>
  </si>
  <si>
    <t xml:space="preserve">Allergies have gotten the best of me today </t>
  </si>
  <si>
    <t xml:space="preserve">@columbusj23 you dont have time for me anymore! </t>
  </si>
  <si>
    <t>thinks ditinggal tidur sepertinya  oh well.... http://plurk.com/p/131szp</t>
  </si>
  <si>
    <t xml:space="preserve">is gonna miss JCR!! Byee </t>
  </si>
  <si>
    <t>@kitpatlecter save meee some  or make some more of your speciality millionaire shortbread.</t>
  </si>
  <si>
    <t xml:space="preserve">@jmcpherson Wicked funny - I was thinking the same thing, I sure could use a break from the rain </t>
  </si>
  <si>
    <t>@haleybogers  i dont think im getting of your twitters</t>
  </si>
  <si>
    <t>@gone2dmb so he must have  but i was excited to have time to actually talk to fonz, tim, and jeff for like more than just a minute!</t>
  </si>
  <si>
    <t>@jamesmcdonald: yeah i seem to be having some problems with it.. i swear its there! twitter just isnt letting anyone else see it atm  lol</t>
  </si>
  <si>
    <t>@leannabug yeah it's a lot of fun.  I miss crew a lot   could you ask him if he knows anyone trying to get rid of a rowing machine?</t>
  </si>
  <si>
    <t xml:space="preserve">@LolaCanard yes they're back &amp;amp; with a vengence!!! </t>
  </si>
  <si>
    <t xml:space="preserve">Goal this week: update men's basketball record book as best as possible. A lot of sections will only be since 2003 </t>
  </si>
  <si>
    <t xml:space="preserve">I'll ask for a bulkhead or exit row seat when I board though. Airtran has squishy little seats. </t>
  </si>
  <si>
    <t xml:space="preserve">@RahulG86 unfortunately I'm not getting the bundle (it seems like you only get it w/ a bundle? I think?) </t>
  </si>
  <si>
    <t>Just made a reservation for for my baby to stay at a 'kitty hotel' whilst I go party it up 4th o'July!  I feel so bad!! :*(</t>
  </si>
  <si>
    <t>@GreenEyedMammi here's the old guy. Salad is coming  http://twitpic.com/847qv</t>
  </si>
  <si>
    <t xml:space="preserve">Want vacation, need vacation..... but it is 4 weeks away </t>
  </si>
  <si>
    <t>@moceanu you had a reason  my poor baby.</t>
  </si>
  <si>
    <t>had a football tournament yday came 3rd  not bad burr i had to be in goals for 4 games!! a girl tried to snap me and i twisted my knee ...</t>
  </si>
  <si>
    <t xml:space="preserve">Broke my camera </t>
  </si>
  <si>
    <t xml:space="preserve">is at home with a very sick lil boy </t>
  </si>
  <si>
    <t>@icepartyscott how much wouldl it be for a session with Matt and Kristina? I'd love to go but I don't know if I'd be able to pay alot  xxx</t>
  </si>
  <si>
    <t xml:space="preserve">How do you rest a foot with a pulled muscle in it when you need to walk everywhere??? I have no clue how I did it but it's a big problem! </t>
  </si>
  <si>
    <t>Shit, I think I just accidentally hoovered up a spider  Don't tell PETA.</t>
  </si>
  <si>
    <t xml:space="preserve">Trying to communicate with my followers but i dont know how!!! </t>
  </si>
  <si>
    <t xml:space="preserve">Saw most stylish girl in Southridge, multicoloured skirt &amp;amp; silver fold over clutch, no camera so sad, wanted to post her on hellwafashion </t>
  </si>
  <si>
    <t>can't stop posting on twitter. this might be because i can't be bothered to do any revision. and i miss drama  if tomorrow never comes...</t>
  </si>
  <si>
    <t xml:space="preserve">It looks like there is going to be a big thunder storm. </t>
  </si>
  <si>
    <t xml:space="preserve">playing xbox360 demos w/ bobby, i dont want to study l8r </t>
  </si>
  <si>
    <t xml:space="preserve">Trying to sleep so my belly doesn't hurt </t>
  </si>
  <si>
    <t xml:space="preserve">@KhroweJayne  I definitely had three scissor clips, but only one was going to make it to air.  Oh well.  I tired!  </t>
  </si>
  <si>
    <t>ohhh feck not long till T in the Park  the joys!!</t>
  </si>
  <si>
    <t xml:space="preserve">@BlueFoxAlley Yeah it is! Thai Buddhist temples here are also showing signs of &amp;quot;getting with the times&amp;quot; also. Sigh. </t>
  </si>
  <si>
    <t xml:space="preserve">Omg 168 cases of H1N1 in S'pore! I still thought red dot island is safe. No more hk trip </t>
  </si>
  <si>
    <t xml:space="preserve">have to Study  for economics and english final </t>
  </si>
  <si>
    <t xml:space="preserve">@souljaboytellem I thought we was twitter fres </t>
  </si>
  <si>
    <t>@sharpy23 Aye, and really thats all it does in the end!  I can't imagine who thought such an extreme type of DRM was a good idea...</t>
  </si>
  <si>
    <t xml:space="preserve">@grahamcoltonfan Sorry to hear about your grandma.  </t>
  </si>
  <si>
    <t xml:space="preserve">Tried to upload the Facebook pics about  times now and it keeps saying Upload Failed... </t>
  </si>
  <si>
    <t xml:space="preserve">@FizzyDuck Want to let me know your secrets? Mine don't want to flower! </t>
  </si>
  <si>
    <t xml:space="preserve">Where's the rain? It cleared up! </t>
  </si>
  <si>
    <t xml:space="preserve">Please, do not let George Young in as the Speaker... an Etonian Speaker, an Etonian Mayor of London and, potentially, an Etonian PM </t>
  </si>
  <si>
    <t>Still no audio  #creativetechs</t>
  </si>
  <si>
    <t>@lockwood_13 Hey Johnny Boy!  How are you?  You need to cheer me up today... Sucks about the conert   Wanna have lunch?</t>
  </si>
  <si>
    <t>@jadeycakess Eep  Can't you ring his house phone or something?</t>
  </si>
  <si>
    <t xml:space="preserve">@buffyc  Hi! I know the feeling.  There have been two confirmed cases at my daughter's school.  </t>
  </si>
  <si>
    <t xml:space="preserve">@katiesantry absolutely nothing. </t>
  </si>
  <si>
    <t xml:space="preserve">@vinterskygge Holy smokes I wouldn't mind taking some of that heat for ya, it's been raining and cool all day </t>
  </si>
  <si>
    <t xml:space="preserve">@mediacrisis @willowdaisy When I get my cast off we should do something. I miss you guys and we hardly talk. </t>
  </si>
  <si>
    <t>WHY ALL FEMALES HATIN ON THE LITE SKIN WAVE  LIKE WUSSUPP, WE STILL ON DECK, I'M LIVIN PROOF LOL</t>
  </si>
  <si>
    <t xml:space="preserve">I'm not yet fully recovered from yesterday's 7+ mile Fathers' Day hike!! It might have been fun if I was in-shape... but I'm not! </t>
  </si>
  <si>
    <t xml:space="preserve">need to wake up in 6-7 hours, gonna read a bit before i go to sleep... still way too cold..&amp;amp; it's 2.13am.. time goes by real fast lately. </t>
  </si>
  <si>
    <t>boredd. no idea what to write.  cheese balls!!!! =/ idk</t>
  </si>
  <si>
    <t>@ILLBILL1972  I'm not able to make it on Wednesday  will you be part of v.i.p. at Rock the Bells?I got passes!</t>
  </si>
  <si>
    <t>wow....Tryin to change my mood from   to -_-</t>
  </si>
  <si>
    <t xml:space="preserve">Taking my daughter to the dentist.  She is less than thrilled </t>
  </si>
  <si>
    <t>@EmilyRoseDenton aww i wish id have read this tweet before 9am this morn, i booked to see him agen in july... bugger...sorry lovey xx  xxx</t>
  </si>
  <si>
    <t xml:space="preserve">@bobbythomas1 Indifference is the essence of inhumanity, hope it's not what u think of me! </t>
  </si>
  <si>
    <t xml:space="preserve">@JDRFQUEEN Awww, that stinks.  </t>
  </si>
  <si>
    <t>so pxxxxsed of with a certain some1  i hate this life right now but !! dont know what to do.... ((((((((</t>
  </si>
  <si>
    <t>No work today for me  dentist and doctor's appointment, yuck!</t>
  </si>
  <si>
    <t xml:space="preserve">im officialy depressed </t>
  </si>
  <si>
    <t xml:space="preserve">Sorry for those annoying spam messages- just changed my password and hopefully it will get rid of them!!! </t>
  </si>
  <si>
    <t xml:space="preserve">Taking a break from all the housework. Found another roach. Big fucking thing, too. </t>
  </si>
  <si>
    <t xml:space="preserve">@omgbren Hey lady-- did those facial/skincare products ever get sent out? I never received mine! </t>
  </si>
  <si>
    <t xml:space="preserve">today is my last day to study.....big exam tomorrow </t>
  </si>
  <si>
    <t>twitter sucks ... i can't follow my new friends  @peterfacinelli  see we got the same problem with new technology ;-))</t>
  </si>
  <si>
    <t>@ryestlereve nobody loves meeeee!  I put out and allll they do is leaaaaave!</t>
  </si>
  <si>
    <t xml:space="preserve">i wished i could go for the 789 gathering </t>
  </si>
  <si>
    <t xml:space="preserve">very sad no nadal in wimbledon its not the same </t>
  </si>
  <si>
    <t xml:space="preserve">All the hot guys in florida are so shallow.. </t>
  </si>
  <si>
    <t xml:space="preserve">just got called in for jury duty at 1pm. there's no way I can go to that. I wish wednesday would come sooner </t>
  </si>
  <si>
    <t xml:space="preserve">sitting at homeand watching TV........... </t>
  </si>
  <si>
    <t xml:space="preserve">@LibbyMilesIDOL Aww, I'm sorry LibLibs  Is there anything I can do to make you happy? Can I sing you your HAPPY SONG? </t>
  </si>
  <si>
    <t xml:space="preserve">@isihac72 yes, the iplayer wanted me to install Real </t>
  </si>
  <si>
    <t xml:space="preserve">not free... </t>
  </si>
  <si>
    <t xml:space="preserve">eating a salad, pretending it's a cupcake </t>
  </si>
  <si>
    <t xml:space="preserve">@_FK_ Now you have lost me on that comment </t>
  </si>
  <si>
    <t>The hairdresser's inch is much like the baker's dozen.  I want my hair back, &amp;quot;Natalie&amp;quot;. I take back what I said about you lacking a penis.</t>
  </si>
  <si>
    <t xml:space="preserve">i miss my boo </t>
  </si>
  <si>
    <t xml:space="preserve">@iDamien @trashysocialite; What happened. I miss everything </t>
  </si>
  <si>
    <t>@jenciTN I used to have a pool.   and down here in Dallas we're nudging 100.</t>
  </si>
  <si>
    <t>super bored  wish i had money to go out!</t>
  </si>
  <si>
    <t>Prom-mie in 2 days, Soooooooooooo don't want to go   A total let down, eatting cold sandwiches &amp;amp; drinking orange squash in stupid dresses.</t>
  </si>
  <si>
    <t xml:space="preserve">@JackieInChgo I like Rock N Roll Jesus. It's a good Album. </t>
  </si>
  <si>
    <t>@PerezHilton you didn't deserve to be hit!  xoxo</t>
  </si>
  <si>
    <t xml:space="preserve">mh..what should i do?? </t>
  </si>
  <si>
    <t>tummyache  ITS 11:11!!=p</t>
  </si>
  <si>
    <t xml:space="preserve">Wrestling with a synopsis.  Why am I so sucky at this?  </t>
  </si>
  <si>
    <t>I made smthing for @EllaPsycho . I hope u forgive me  http://i44.tinypic.com/288bdqq.png</t>
  </si>
  <si>
    <t>Going to the mall with Pat and Steve; I miss @Rsltruly  &amp;lt;3</t>
  </si>
  <si>
    <t xml:space="preserve">hmm today's episode of home and away has not been uploaded yet ! </t>
  </si>
  <si>
    <t xml:space="preserve">i am supposed to be on vacation right now. camping. instead i am sitting at my desk. working. blehhhhhhh </t>
  </si>
  <si>
    <t>@JanaBanana5 How do I get the pictures off?! I can't delete them from my phone!  I do NOT want any one to think I follow this crap!</t>
  </si>
  <si>
    <t xml:space="preserve">@juliepaton81 there was a surprise or two, you'll enjoy the hightlights. Good first day so far, 'cept for James B. </t>
  </si>
  <si>
    <t xml:space="preserve">@butterflysnbees but we know the +'s. Shaming your friends doesn't earn points w/ them. there's just a big anti-bfing culture out there. </t>
  </si>
  <si>
    <t xml:space="preserve">i tried to bribe my sister for her ice cream in the fridge but she didnt take it, mean girl </t>
  </si>
  <si>
    <t>@MacClickChic  I think I might be sick  So nervous! How was the concert, you were so close!</t>
  </si>
  <si>
    <t xml:space="preserve">@frkygeek i wish friday would be here in no time but its only monday! </t>
  </si>
  <si>
    <t xml:space="preserve">monsoon in birstall again </t>
  </si>
  <si>
    <t xml:space="preserve">@miqotu We had permits for the Harbourfront Music Garden. </t>
  </si>
  <si>
    <t>@skullsNscones  hope your ok</t>
  </si>
  <si>
    <t xml:space="preserve">I think i am ill..... but i have to go to work tomorrow </t>
  </si>
  <si>
    <t>Long time no tweet. No internet over the weekends  I really need to get on that...</t>
  </si>
  <si>
    <t xml:space="preserve">My BlackBerry is having a seizure. I hate to admit it, but I need an iPhone </t>
  </si>
  <si>
    <t xml:space="preserve">@shelleybakes I suck at pie crusts honestly. I think I have tried everyone out there, even took a class on them still not working </t>
  </si>
  <si>
    <t xml:space="preserve">Feeling sehr blah, wishing mah phone worked </t>
  </si>
  <si>
    <t>Here's me &amp;amp; my salad  @GreenEyedMammi @Luvsash27 @MissKsyn @MrsSoloDolo5391 @reneekismet  http://twitpic.com/848ea</t>
  </si>
  <si>
    <t xml:space="preserve">wow will.i.am...i liked you too </t>
  </si>
  <si>
    <t>@originalist nope, I don't    Guess I'll be running to Blockbuster!</t>
  </si>
  <si>
    <t xml:space="preserve">@hollywearsprada are you still not home ? </t>
  </si>
  <si>
    <t xml:space="preserve">Modest Mouse are touring from august, but no UK dates yet. </t>
  </si>
  <si>
    <t>@Ginger_Swan aww  that sucks!</t>
  </si>
  <si>
    <t xml:space="preserve">explanation to previous tweet http://bit.ly/1164l8   btw I don't know how to do tinyurl </t>
  </si>
  <si>
    <t>@TimbrePitch Thanks: I hope I'll be able to follow him via web.  I do receive NBC via satellite, but they broadcast mainly economic news.</t>
  </si>
  <si>
    <t xml:space="preserve">The 02 store just closed on me!  Just came back from YOGAAAAAAAAAA </t>
  </si>
  <si>
    <t>@chrys73 @karolltatis ladies we have guests  seems that we have to talk about it tomorrow! Miss you! XO</t>
  </si>
  <si>
    <t xml:space="preserve">Maybe I shouldn't have eaten all that potato salad for lunch... </t>
  </si>
  <si>
    <t xml:space="preserve">Bad day at the office </t>
  </si>
  <si>
    <t xml:space="preserve">Still can't get 'danger' out of my mind.... </t>
  </si>
  <si>
    <t>@letgoandletgod, @cmellethegreat  i always thought khristele and carlo's group was group 1</t>
  </si>
  <si>
    <t xml:space="preserve">@officialmaya maymay! i miss you! i miss our crazy talks! i miss us bagginf on the boys! </t>
  </si>
  <si>
    <t>On the way down to Hemel 125 mile drive  2 hours 10 according to tom tom</t>
  </si>
  <si>
    <t>@gin_and_tonic i'm a sickling  TKM and SWG won't let me come in! lol literally. i just emailed you pics of our new apt!!! see you manana!</t>
  </si>
  <si>
    <t xml:space="preserve">I have a big problem with my hard disk ouuufff </t>
  </si>
  <si>
    <t xml:space="preserve">i am watching tv justnow ! i am very bored </t>
  </si>
  <si>
    <t xml:space="preserve">found the irons and wedge sets I really want.. Too bad I can't afford them </t>
  </si>
  <si>
    <t>@LisaMantchev  Poor puppers.  Hope she feels better! I didn't know you had a pit bull.</t>
  </si>
  <si>
    <t>Sick in bed.  Drinking Quench and eating jello... Bleh.  Secret Life marathon...</t>
  </si>
  <si>
    <t>@TweetyPieeeTGP  So sad about your puppies hunney   . Lof choo!</t>
  </si>
  <si>
    <t xml:space="preserve">I learned that you get your child's prescriptions really fast at Walmart if your kid is sobbing and screaming in agony. </t>
  </si>
  <si>
    <t xml:space="preserve">thinks he (Dill) may have lost his fav black hat somewhere between download fest and home... </t>
  </si>
  <si>
    <t xml:space="preserve">has knackered her ankle, bums </t>
  </si>
  <si>
    <t xml:space="preserve">my feed looks ... *shakes head* I may have to do some clean-up </t>
  </si>
  <si>
    <t>@livetopartyx3 Yeah Idk, that's why I'm not going to the HS show too  but it's at the Jonas show you do the honor roll so hopefully we win</t>
  </si>
  <si>
    <t xml:space="preserve">And so it is.... Leaving home on a holiday, again </t>
  </si>
  <si>
    <t>Okay now I'm not feeling too good.  Headache and body aches Ahhhh  noooo its my Birthday week!!!!! I refuse to get sick!!!</t>
  </si>
  <si>
    <t>@jessepriest turns out no money for @cursivearmy  oh well I've seen them but have fun!</t>
  </si>
  <si>
    <t xml:space="preserve">i so wanna have some chocolate butterscotch ice creams with nuts and stuffs in it, now now now </t>
  </si>
  <si>
    <t xml:space="preserve">Dont want to get into a confrontation with the grenade! </t>
  </si>
  <si>
    <t xml:space="preserve">@ColieM0nster atleast the bad dream is over </t>
  </si>
  <si>
    <t xml:space="preserve">I hate you exponents .. </t>
  </si>
  <si>
    <t xml:space="preserve">I've just taking some allergy tablets...my nose is itchy &amp;amp; i can't take it anymore lol!! </t>
  </si>
  <si>
    <t xml:space="preserve">Honestly I know how to use twitter even though it doesn't seem like it </t>
  </si>
  <si>
    <t xml:space="preserve">@AndrewTindall Apparently it's really well-known and has been running for years! And I've lived here for 17 years without noticing. Fml. </t>
  </si>
  <si>
    <t xml:space="preserve">just had pizza after abt 4mnths...feeling queezy already </t>
  </si>
  <si>
    <t xml:space="preserve">packing up my apartment--starting to get really sad!!! </t>
  </si>
  <si>
    <t>2h left on train..and my laptop is dying..  Magz for the rest of this trip..and giggles..</t>
  </si>
  <si>
    <t xml:space="preserve">last day here...see him in 5 days...ima miss him..   </t>
  </si>
  <si>
    <t xml:space="preserve">My mother just informed me that the first girlfriend I had sex with died last year of a Cerebral aneurysm. She was an AMAZING dancer. </t>
  </si>
  <si>
    <t xml:space="preserve">Staying in tonight, so no Pocahaunted for me. </t>
  </si>
  <si>
    <t xml:space="preserve">@adriannabanana1 god I know how you feel </t>
  </si>
  <si>
    <t xml:space="preserve">@BoogieBabyPMS oh hon, i hope you get good rest and feel better soon </t>
  </si>
  <si>
    <t xml:space="preserve">Foiled again! Being dragged out by parents at a moments notice. I want to draw! </t>
  </si>
  <si>
    <t xml:space="preserve">Anyone know @theDebbyRyan's SayNow number? I had it, and @mitchelmusso's, but they got erased, along with @jonasbrothers'... </t>
  </si>
  <si>
    <t xml:space="preserve">@AgynessDB can't get superdry in cleveland </t>
  </si>
  <si>
    <t>It just  has to be me  New Tweetdeck broken already</t>
  </si>
  <si>
    <t>I need some dose of guitar   But my fingers hurts !!!! and  I lost my voice damn sickness..  I need scream only 1 only 1 scream</t>
  </si>
  <si>
    <t xml:space="preserve">Well, either i forgot something or paeducator mixed something up and my Child abuse form isn't there. ugh. </t>
  </si>
  <si>
    <t>Bah. My head hurts and I wish I were napping.  Monday is dragging...</t>
  </si>
  <si>
    <t xml:space="preserve">Finnally got off my arse and finnished stripping my bedroom wallpaper. Four hours it took </t>
  </si>
  <si>
    <t>@Nikkimariexx23 I KNOW! that's why I wanted to go!!!!!!!  &amp;amp; I BET IT IS about youuuuu</t>
  </si>
  <si>
    <t xml:space="preserve">watchin til schwaiger now ...maybe hes making me feel better *could cry ... </t>
  </si>
  <si>
    <t xml:space="preserve">Car failed because of a cracked right-side rear view mirror. It was cracked last inspection and didn't fail for it. </t>
  </si>
  <si>
    <t>Still need tickets for October's concert  #musicmonday Got To Be Certain, Kylie Minogue</t>
  </si>
  <si>
    <t xml:space="preserve">does not know how to eat a quesidilla.. </t>
  </si>
  <si>
    <t xml:space="preserve">ONLY good thing about this, I need the money for my Vancouver trip but..I wanted to meet Michael Emerson! </t>
  </si>
  <si>
    <t xml:space="preserve">had an argument wid my hubby..........so sad </t>
  </si>
  <si>
    <t xml:space="preserve">@Drksknbeautii Loser its hot in my fucking rooom </t>
  </si>
  <si>
    <t xml:space="preserve">@jcyr http://www.riadventure.com sounds like loads of fun, I love the idea, unfortunately too far away for me </t>
  </si>
  <si>
    <t xml:space="preserve">@yenymt no not slow just mimi times, resting from a very busy day...i don't have buddies to drink with </t>
  </si>
  <si>
    <t xml:space="preserve">Oh, no.  I hear thunder.  My flowers love the rain, but that means I have to shut down the computer.  </t>
  </si>
  <si>
    <t xml:space="preserve">@Jmanley209 so sad I was not taking a pic of the soup becuz it was embarrassing </t>
  </si>
  <si>
    <t xml:space="preserve">ok, i got the pic on, but not the one I wanted.   </t>
  </si>
  <si>
    <t>@sallyclawson I still haven't seen &amp;quot;Up&amp;quot; yet. Kris went and saw it without me  Luckily, she liked it so much she'll see it again with me.</t>
  </si>
  <si>
    <t xml:space="preserve">http://bit.ly/I9Jfi  ... i miss last night already. </t>
  </si>
  <si>
    <t xml:space="preserve">Summer work </t>
  </si>
  <si>
    <t xml:space="preserve">Taking swimming classes with Sharon starting July 6. Hopefully I'll learn how to at least float. I fail in the water. </t>
  </si>
  <si>
    <t xml:space="preserve">has done 2 hours of maths revision. Dreading the exam tomoro </t>
  </si>
  <si>
    <t>V jealous of all at the Arfronsky QnA while I'm stuck at work  #EIFF</t>
  </si>
  <si>
    <t>goran bregovic plays seattle tomorrow night and i'm not going  http://bit.ly/110vfe</t>
  </si>
  <si>
    <t>oops, first link broke   Follow the second! (this one) http://bit.ly/2m2deU  product_id=237382 xx</t>
  </si>
  <si>
    <t xml:space="preserve">great my voice is gone </t>
  </si>
  <si>
    <t xml:space="preserve">@trellthms and u ain't been helping me! </t>
  </si>
  <si>
    <t>@Shaheen94 why darling? i swear youre always p'd off. and thanks. ill try. its a week anaversiry for our version of Orphan  lol. xx</t>
  </si>
  <si>
    <t xml:space="preserve">Why am i on holiday for all @thesats signings?! </t>
  </si>
  <si>
    <t xml:space="preserve">I need a break but here's too much work to do... </t>
  </si>
  <si>
    <t xml:space="preserve">so nervous for jon and kate's announcement tonight! </t>
  </si>
  <si>
    <t>@perezhilton awwe  feel better, you're too awesome for haters. I LOVE PEREZ HILTON!</t>
  </si>
  <si>
    <t xml:space="preserve">@bowwow614 i absolutely LOVE YOUR EYES!!! Plz don't ignore mee </t>
  </si>
  <si>
    <t>just got done watchin the degrassi episode when jimmy got shot  i love that show!!!</t>
  </si>
  <si>
    <t xml:space="preserve">@arnegreyling Good luck! Writing Economics 3 on Thursday </t>
  </si>
  <si>
    <t xml:space="preserve">@mfhorne oi... I'm still sad at us (Newcastle) being relegated </t>
  </si>
  <si>
    <t xml:space="preserve">oh god my laptop is broken !! i need someone to fix it !! i hate this stupid computer i now have to use, it`s sooo slow </t>
  </si>
  <si>
    <t xml:space="preserve">Talking to shelby....we are bored out of our minds. Summer School tomarrow. </t>
  </si>
  <si>
    <t xml:space="preserve">@trueblooddallas I&amp;quot;m sorry I didn't join chatroom last night. I was at neighbor's watching S:1-2 on the later broadcast. </t>
  </si>
  <si>
    <t>@velvetdementia Yep, $75/day + tax (so $80/day) to get into any of the Disney World theme parks.   It's why locals never go to the parks!</t>
  </si>
  <si>
    <t xml:space="preserve">@ThisThatBeauty @MyOwnJudge Leave it to my NY/NJ gals to be on it with the updates. My Google Reader isn't showing them yet. </t>
  </si>
  <si>
    <t xml:space="preserve">Getting things together for the funeral </t>
  </si>
  <si>
    <t xml:space="preserve">bored... tumblr is so boring yet addictive. cant believe i haven't done any of my english essay today - so disappointed with myself </t>
  </si>
  <si>
    <t xml:space="preserve">yay! summer holidays are finally here, except now I have work experience! </t>
  </si>
  <si>
    <t>Fixing to go to work  I'm tired and don't wanna get up to get ready for work.. But i gotta go make some money some how..</t>
  </si>
  <si>
    <t xml:space="preserve">Racheyy just fixed the laptop and is now going home </t>
  </si>
  <si>
    <t xml:space="preserve">This weekend I travelled for a grand flaming total of 28 hours :-/ travel sick </t>
  </si>
  <si>
    <t>Feeling kind of ignored.. But I know I am not the end all be all.. Just a what's up would suffice.  http://myloc.me/52FT</t>
  </si>
  <si>
    <t>There are only 2 things I dislike bout Summer. 1) summer jobs  2) ANTS! ( lol have a happy summer!</t>
  </si>
  <si>
    <t>TOO HOT!!!  going to see G-ma in Nursing home</t>
  </si>
  <si>
    <t xml:space="preserve">currently @ 43% battery </t>
  </si>
  <si>
    <t xml:space="preserve">@perezhilton im sorry to say this but, you should've seen it coming. But still i agree that violence is NEVER the answer. are you okay? </t>
  </si>
  <si>
    <t>@hyperhellen1 Thanks....I'd love to go bit It would cost alot to get down there too because I live in Edinburgh  we will c xxx</t>
  </si>
  <si>
    <t>@Wimbledon is spamming my twitter  come on djokovic!</t>
  </si>
  <si>
    <t xml:space="preserve">@fairfaxbrian I wish I didn't have to work </t>
  </si>
  <si>
    <t xml:space="preserve">my throat is sore </t>
  </si>
  <si>
    <t xml:space="preserve">Big mistake w/ the chinese </t>
  </si>
  <si>
    <t xml:space="preserve">Yum Yum!! Burgers where good. Now back to work </t>
  </si>
  <si>
    <t xml:space="preserve">dude...i feel like barfing and idk why...i think it's the pills </t>
  </si>
  <si>
    <t xml:space="preserve">@markholcomb i want an apartment period </t>
  </si>
  <si>
    <t xml:space="preserve">@YoungSimmo Jay j..Jon and kate r spliting up!!!  make them stop.... </t>
  </si>
  <si>
    <t xml:space="preserve">Good Afternoon Tweets! Chillin With the Bff..stomach feelin weird off the queso.. </t>
  </si>
  <si>
    <t>@markbrown83 ouch! Poor you  did it happen this weekend?</t>
  </si>
  <si>
    <t>@Channy_NkotbGal I didn't get that one  I will check with my sister in law and see if she got it. She recorded alot.</t>
  </si>
  <si>
    <t xml:space="preserve">Just got to work </t>
  </si>
  <si>
    <t>@phyaflyjones  I am miserable regardless</t>
  </si>
  <si>
    <t xml:space="preserve">is trying to add new songs to my iPod, BUT my computer is being such a hassle. </t>
  </si>
  <si>
    <t xml:space="preserve">@lightsnoise you're not coming to my date unfortunately </t>
  </si>
  <si>
    <t xml:space="preserve">@Violawelling I feel sorry for you </t>
  </si>
  <si>
    <t>@lightsnoise I can't make the warped tour in CT anymore because I have to get surgery  come back here soon. we are destine to be married</t>
  </si>
  <si>
    <t>Working. I have ripped jeans  1 hour 45 minutes to go!</t>
  </si>
  <si>
    <t>@KalaJablonski i missss you  come over</t>
  </si>
  <si>
    <t xml:space="preserve">I am not looking forward to how hot it is going to be all week </t>
  </si>
  <si>
    <t xml:space="preserve">Really lonely. </t>
  </si>
  <si>
    <t xml:space="preserve">@jake74 Ouch! </t>
  </si>
  <si>
    <t xml:space="preserve">Wishing it was a beach day instead of a work day!  </t>
  </si>
  <si>
    <t xml:space="preserve">What 2 do??? really dont want to have an maths exam tommorw </t>
  </si>
  <si>
    <t xml:space="preserve">@nikkistargirl I want to go but will be on my own if I do and the website is annoying me and not telling me if it's post or collection. </t>
  </si>
  <si>
    <t xml:space="preserve">Today sucks </t>
  </si>
  <si>
    <t xml:space="preserve">Or as often? That's what I'm feeling n its kinda sad, feeling sick about it all </t>
  </si>
  <si>
    <t xml:space="preserve">@TREVORPASCOE lmfao ! You know my ass still got chu ! I don't need to dorm to do that ! But yea I want to but they cut my financial aid </t>
  </si>
  <si>
    <t>got my new guitar but now I'm at work and I didn't even get to play it yet  butttt its all good I'm chillin with the doggiessss!</t>
  </si>
  <si>
    <t xml:space="preserve">@EmilyLovesGlee I knew he wouldnt be in it. </t>
  </si>
  <si>
    <t xml:space="preserve">Studying...I should be at the lake </t>
  </si>
  <si>
    <t xml:space="preserve">@AndrewJParker ... sir, I still await a book from you </t>
  </si>
  <si>
    <t xml:space="preserve">bored now </t>
  </si>
  <si>
    <t xml:space="preserve">@mgtc9 I had false expectations </t>
  </si>
  <si>
    <t>@WandaMoosejaw I guess our europe vacation dream is shattered..  You know what I mean..</t>
  </si>
  <si>
    <t xml:space="preserve">I totally forgot about West End Live this past weekend! Gutted  </t>
  </si>
  <si>
    <t xml:space="preserve">life  is pretty boring these day s </t>
  </si>
  <si>
    <t>Ugh! FML and this job. This is beyond ridiculous.   http://myloc.me/52GN</t>
  </si>
  <si>
    <t xml:space="preserve">Running late to studio. Might not knock out those 3 tracks after all </t>
  </si>
  <si>
    <t xml:space="preserve">Abernathy at almost a standstill due to the #*^% loggers. </t>
  </si>
  <si>
    <t xml:space="preserve">You just cant keep everyone happy!!!!! </t>
  </si>
  <si>
    <t xml:space="preserve">Been sick all day, if I've not got back to anyone today my apologies, was busy tossin' cookies </t>
  </si>
  <si>
    <t>@kaotictenshi oh no  this is just not your week, huh? I'm so sorry for your loss. call me if you need anything.</t>
  </si>
  <si>
    <t xml:space="preserve">@OfficialJoBros u guys are going to like dis i went 2 3 or 4 stores and they are sold out of your new album!!!NOT COOL </t>
  </si>
  <si>
    <t>Eeek do not turn over to the one show..bug week in ur kitchen  ughh</t>
  </si>
  <si>
    <t>Just got a Â£17.68 customs charge on my 'free' threadless shirts!!  boo</t>
  </si>
  <si>
    <t xml:space="preserve">@Domulka i'm seeing! its so so so so sad </t>
  </si>
  <si>
    <t xml:space="preserve">@katieanncurtis I am jealous that you got to have a pic with him. He is more beautiful in real life but I didn't get a pic. </t>
  </si>
  <si>
    <t>oh  btw dont reply or ill get texts during a wedding</t>
  </si>
  <si>
    <t xml:space="preserve">Going to the store - be right back.  I hate driving solo.  </t>
  </si>
  <si>
    <t>No good scripts this weekend  but am reading THE GIRL w/ THE DRAGON TATTOO. Strange mystery that pulls you in and its written by a Swede!</t>
  </si>
  <si>
    <t xml:space="preserve">Its so effin hot out. </t>
  </si>
  <si>
    <t xml:space="preserve">Bad things happen so often and good things so seldom...Sad </t>
  </si>
  <si>
    <t>@thephatkat I know im old  u dont have to rub it in hee hee</t>
  </si>
  <si>
    <t>Bye Bye  Eastman Kodak will retire Kodachrome film http://bit.ly/Mf5c1</t>
  </si>
  <si>
    <t xml:space="preserve">@openproduce that pre-packaged green wheat pilaf is full of grit/sand. I have to throw it away, it causes me too much pain </t>
  </si>
  <si>
    <t xml:space="preserve">is too hot, feeling sickly, and dreading work. Fuck Rogers </t>
  </si>
  <si>
    <t>havent updateeed in ageeees   just finished that bloody essaaay hahah</t>
  </si>
  <si>
    <t xml:space="preserve">@troyrhodes A beautiful book on Whitehead was gifted to me,which began with that quote...&amp;amp; the problem.Cant recall the name... </t>
  </si>
  <si>
    <t>it was sad on graduation day. i cried for all my friends who i wont see again.  we had a great ride though and i dont regret anything</t>
  </si>
  <si>
    <t xml:space="preserve">@tlacook Yes, it's all your fault!! Or, well, partially mine since I was also hoping it would get a panel right up until I cancelled out. </t>
  </si>
  <si>
    <t>@PerezHilton Just seen your blog and the incident i wish i'd been there to help you  Stand your ground and we'll stand by you</t>
  </si>
  <si>
    <t>Pulled over again   http://twitpic.com/8492q</t>
  </si>
  <si>
    <t xml:space="preserve">Aww Kevin sounds sick. </t>
  </si>
  <si>
    <t xml:space="preserve">Not feeling a 100% today, when will I feel better again? </t>
  </si>
  <si>
    <t xml:space="preserve">12 months ago... I'd give up what I have today to go back... just so I can see you again! </t>
  </si>
  <si>
    <t xml:space="preserve">foot hurts </t>
  </si>
  <si>
    <t xml:space="preserve">Bored nth is making sense </t>
  </si>
  <si>
    <t>not feeling well today  and not really happy either.</t>
  </si>
  <si>
    <t xml:space="preserve">Yiiiiikes my insides are soreeee. </t>
  </si>
  <si>
    <t xml:space="preserve">doing inventory....sucks...i have my summer freedom...but now im out of a job </t>
  </si>
  <si>
    <t>@twervert sexy! lol!! heehee!! I am laughing at your pain...sorry.  *snicker* should I make u an appt at my manicurist too? hahaha</t>
  </si>
  <si>
    <t>I am getting ready to board the plane and head back to south beach  vacation has com to an end</t>
  </si>
  <si>
    <t xml:space="preserve">root canal </t>
  </si>
  <si>
    <t xml:space="preserve">80 degree weather and im going to class </t>
  </si>
  <si>
    <t xml:space="preserve">misses baby </t>
  </si>
  <si>
    <t xml:space="preserve">Last week at dmc </t>
  </si>
  <si>
    <t>Awesome tan is peeling away  This is so sick.</t>
  </si>
  <si>
    <t xml:space="preserve">@cunninghamster lol well im on a phone. cuz im at the pool. haha. sorry </t>
  </si>
  <si>
    <t xml:space="preserve">I could get so much more done today if I didnt have to go to work </t>
  </si>
  <si>
    <t xml:space="preserve">guys, i'm trying to get @ladygaga.  i really am.  it's just not clicking for me.  i just don't get the big d.  i'm sorry, world.  </t>
  </si>
  <si>
    <t>@Ryokea unfortunately  have you ever felt so tired that your body just feels uncomfortable?</t>
  </si>
  <si>
    <t>@unknownsnapper My mum used to have one of those, but she sold it years ago  Got an AE-1 Program for backup if the T90 snuffs it though.</t>
  </si>
  <si>
    <t>Monday night, what to do ? I miss the frick out of Brenda  !</t>
  </si>
  <si>
    <t>Wishes theresa had not come to shops with me and charlotte. We would have been alone in her house otherwise  Dam Theresa</t>
  </si>
  <si>
    <t xml:space="preserve">@tiffupretty a good friend of mines name paula. my childhood bff </t>
  </si>
  <si>
    <t xml:space="preserve">Gee...more airline fees to look forward to: http://tinyurl.com/n4pswa even Southwest has turned to the dark side </t>
  </si>
  <si>
    <t xml:space="preserve">Hanging with Lilie tonight &amp;lt;3 Last time before we leave babe </t>
  </si>
  <si>
    <t xml:space="preserve">@tommcfly what happened with your red les paul? </t>
  </si>
  <si>
    <t xml:space="preserve">Here until 1...urg I'm so bored </t>
  </si>
  <si>
    <t xml:space="preserve">New client meeting went well - unique opportunity, but now our AC blew out in the house! Not fun in the Texas heat </t>
  </si>
  <si>
    <t xml:space="preserve">Is missing my family </t>
  </si>
  <si>
    <t xml:space="preserve">I wanted to get the VIP package to see @ddlovato but they where all gone. </t>
  </si>
  <si>
    <t xml:space="preserve">what's up w/ the weird Nazi stories todayhttp://tinyurl.com/kslkfz , http://tinyurl.com/m7n5an) wish I had blog on which to blog them </t>
  </si>
  <si>
    <t xml:space="preserve">Z did not eat lunch... refused even though it was stuff he liked yesterday. Therefor, he is not napping. great. </t>
  </si>
  <si>
    <t xml:space="preserve">sooo lazy...have nothing to do anymore </t>
  </si>
  <si>
    <t xml:space="preserve">yesturday was fathers day, he should've told me to do it then! he doesn't get 2 fathers days. w/e off to do the dishes </t>
  </si>
  <si>
    <t>@Dannymcfly oh good, i got worried, thought you smoked  good boy, not like dougie and harry.</t>
  </si>
  <si>
    <t>@jennaysupafly @InDueTime I would feel way too bad if I killed an animal  unless it was an alligator. They aren't animals. They're demons</t>
  </si>
  <si>
    <t xml:space="preserve">Getting ready to take my cat to the vet </t>
  </si>
  <si>
    <t xml:space="preserve">@cgfaulkner it was hacked. i was dm'ing yesterday w/ friend. in my dm inbox all the ones from her now have that weird profile name/pic </t>
  </si>
  <si>
    <t xml:space="preserve">@stevecairney Damn you figured it out, it was indeed from prolonged Megan Fox wanking sessions </t>
  </si>
  <si>
    <t xml:space="preserve">Firebug is not being my friend right now </t>
  </si>
  <si>
    <t xml:space="preserve">when is the new bb tour going to come out?!?!? </t>
  </si>
  <si>
    <t>@evolvingrevolve disappeared  teh sad!</t>
  </si>
  <si>
    <t xml:space="preserve">Ok this pharmacy needs to hurry so I can get some FOOOOOOD!! I'm so hungry! My tummy is yelling at me </t>
  </si>
  <si>
    <t xml:space="preserve">There's drama going around in twitter today ! Does anyone know why perez got hit ? Poor perez </t>
  </si>
  <si>
    <t>A bird pooped on me @ the zooo.....  fml!!</t>
  </si>
  <si>
    <t>sick of my home  haha need to go out  x</t>
  </si>
  <si>
    <t>Really miss my cat  http://myloc.me/52HS</t>
  </si>
  <si>
    <t xml:space="preserve">Doesn't look good for a new phone today. Everyplace is sold out. </t>
  </si>
  <si>
    <t xml:space="preserve">feels overwhelmed &amp;amp;it's Summer. Not good. Ughhh </t>
  </si>
  <si>
    <t>*argh* #KabelBW internet fails again , and also #O2 Connection Manager on Mac also fails  #InternetViaNetbook #Win7</t>
  </si>
  <si>
    <t>@iamonyx Ohhhh... my next break is NOW. I have like 5 minutes left.  Boo.</t>
  </si>
  <si>
    <t xml:space="preserve">@exlibris I have Crohn's too. Left me cripple for a few years. </t>
  </si>
  <si>
    <t xml:space="preserve">@imelt Don't have either, unfortunately.... </t>
  </si>
  <si>
    <t>@now_u_know I just came in  I have the whole day ahead of me</t>
  </si>
  <si>
    <t xml:space="preserve">Fractured nuckle </t>
  </si>
  <si>
    <t xml:space="preserve">I don't feel like working for the next two days   but at least im making some monies </t>
  </si>
  <si>
    <t xml:space="preserve">has put a poorly Charlotte to bed </t>
  </si>
  <si>
    <t xml:space="preserve">just had hair done by janine then trecked up to the tanning zone (: but just had to wash my hair out </t>
  </si>
  <si>
    <t xml:space="preserve">@katjrobertson  I had the same experience </t>
  </si>
  <si>
    <t xml:space="preserve">@theBrandiCyrus LUCKY! im jealous. in china they had so many mopeds it was ridiculous! i wanted to try one, but we didn't have time </t>
  </si>
  <si>
    <t xml:space="preserve">Hungry and locked in my office </t>
  </si>
  <si>
    <t xml:space="preserve">- not really feelin good . </t>
  </si>
  <si>
    <t>Okay so by best friend natural force I was convinced  yall slutberries better take an iPod!!</t>
  </si>
  <si>
    <t>@BrownieMeg I know.  They need to be able do hav their own private lives too. Just lyk anybody else. :/</t>
  </si>
  <si>
    <t xml:space="preserve">A little out of it and grumpsus this Monday morning.  Perhaps more coffee would help?  Weekend long head and neckache did not help </t>
  </si>
  <si>
    <t xml:space="preserve">Working!! subway... not so good today </t>
  </si>
  <si>
    <t xml:space="preserve">WORK!!! lunch is over </t>
  </si>
  <si>
    <t xml:space="preserve">@ryanjhayes Unfortunately, it's very un-awesome that lots of parent's don't seem to be laying ground rules and/or disciplinary tactics. </t>
  </si>
  <si>
    <t xml:space="preserve">@jardinjaponais I really don't know that I can do it. </t>
  </si>
  <si>
    <t>@Tzitzy pues no... no comments en mi blog  piu</t>
  </si>
  <si>
    <t xml:space="preserve">I need sum words of encouragement rt abt now. Evtime I look ovr at my overflowing inbox I feel my blood pressure rise. Ovrwrkd undrpd </t>
  </si>
  <si>
    <t xml:space="preserve">@Durgamaa Awh the link doesn't work for me. I was looking forward to some chair yoga </t>
  </si>
  <si>
    <t xml:space="preserve"> going home. Miss him already</t>
  </si>
  <si>
    <t xml:space="preserve">J-Doo just left to go back to Houston ... I'm not sad ... </t>
  </si>
  <si>
    <t xml:space="preserve"> want holidays ... now! - B</t>
  </si>
  <si>
    <t xml:space="preserve">@GracieBabesX IM JEALOUS!!!!!  im on hol that day... </t>
  </si>
  <si>
    <t>@alibish Waterstones  I thought I'd at LEAST get an interview! Where have you been trying?</t>
  </si>
  <si>
    <t>@backstreetboys i mss ya guyz!!  i miss u a lot.. #BSB</t>
  </si>
  <si>
    <t xml:space="preserve">@thesixofus oh no--hope its not h1n1 since you said it was in his school </t>
  </si>
  <si>
    <t xml:space="preserve">wondering why......boys are dumb </t>
  </si>
  <si>
    <t>Sweet, @hitnruntony im coming over hehehe.  cutting my hair off right now</t>
  </si>
  <si>
    <t xml:space="preserve">@ladyw87 i want sleep as well!!! this day needs to be over~~~ </t>
  </si>
  <si>
    <t>@onebreath dude I'm gonna miss you  twitter and all that stuff okay?</t>
  </si>
  <si>
    <t xml:space="preserve">i do my homework </t>
  </si>
  <si>
    <t xml:space="preserve">Going to breakfast before heading home </t>
  </si>
  <si>
    <t xml:space="preserve">'how do i get better once i've had the best?' - Thinking Of You @katyperry. The video makes me cry everytime </t>
  </si>
  <si>
    <t xml:space="preserve">Wishing we had more time to explore Seattle, a series of misteps this morning has signifigantly reduced our sightseeing time. Boo!!! </t>
  </si>
  <si>
    <t xml:space="preserve">I know in the grand scheme of things it's not important where we get hitched, but the Harbourfront Music Garden would've been beautiful. </t>
  </si>
  <si>
    <t xml:space="preserve">I want somen noodles </t>
  </si>
  <si>
    <t xml:space="preserve">Ai como eu queria meu celular right about NOW! </t>
  </si>
  <si>
    <t xml:space="preserve">@allspaw We didn't set up an IRC. We haven't used one for a few shows. Sorry. </t>
  </si>
  <si>
    <t xml:space="preserve">cba with nuttin. last night was baaaaaaaad </t>
  </si>
  <si>
    <t>@tkdsoulkat Sorry to hear about your bike!  Hopefully things will be better tomorrow!</t>
  </si>
  <si>
    <t xml:space="preserve">I failed, I can't train, my chest beat me! </t>
  </si>
  <si>
    <t xml:space="preserve">@Britishjam wasnt the same with you not in it today </t>
  </si>
  <si>
    <t>I'm feelin OK  Thnx Sis &amp;lt;3 I did forget my freezer packs tho  Fools who follow so they can make biz offer = BLOCK em!!!! =oP</t>
  </si>
  <si>
    <t xml:space="preserve">i dont want to go to work </t>
  </si>
  <si>
    <t>@gngabriel OMG  dyan sa office niyo? my goodness ang sad naman nun.</t>
  </si>
  <si>
    <t>@Max_Mertens Aw, that's a real bummer  If you're not working though, you should still go.</t>
  </si>
  <si>
    <t xml:space="preserve">gosh, I never update my status on this thing... my life is crazy. fight, make up, babysit, baby-free, swim, and work again. all in 3 days </t>
  </si>
  <si>
    <t xml:space="preserve">stupid gayography coursework!! </t>
  </si>
  <si>
    <t xml:space="preserve">I'd give up what I have today to go back to a year ago... just so I can see you again! </t>
  </si>
  <si>
    <t xml:space="preserve">So sad I have to work today... </t>
  </si>
  <si>
    <t xml:space="preserve">Contract not signed.. </t>
  </si>
  <si>
    <t xml:space="preserve">@ch0clatch3rri lmfao, thanx hun, i had 2 work, sucked </t>
  </si>
  <si>
    <t xml:space="preserve">Today is all about troubleshooting, and not about productivity...  </t>
  </si>
  <si>
    <t xml:space="preserve">Living the worst time of my life.... I have never felt so sad or despaired in my life. everything gone wrong </t>
  </si>
  <si>
    <t xml:space="preserve">off the plane and starting to recuperate, no more planes for me </t>
  </si>
  <si>
    <t xml:space="preserve">@throwboy *pout* I really hope I catch it this time </t>
  </si>
  <si>
    <t>Ugh what a mess. I wish I could turn back time  *flies around the earth*</t>
  </si>
  <si>
    <t xml:space="preserve">@shironezumi well, they're both writing a script, so I have hopes. It's just that Kevin Whately himself is so pessimistic </t>
  </si>
  <si>
    <t xml:space="preserve">@iparham True, but I have no more trips to Europe planned for the rest of the year. </t>
  </si>
  <si>
    <t>@misswhatevz  why?</t>
  </si>
  <si>
    <t xml:space="preserve">I feel like i lost you </t>
  </si>
  <si>
    <t xml:space="preserve">@mares726 what? </t>
  </si>
  <si>
    <t xml:space="preserve">Does anyone have a windows vista instalation disc I can borrow </t>
  </si>
  <si>
    <t xml:space="preserve">My hopes of a permentant position are quickly dwindling.  Round 5 begins </t>
  </si>
  <si>
    <t xml:space="preserve">i wanna to go to kwick but my dad has maked jugendschutz in it so i can never go to kwick </t>
  </si>
  <si>
    <t>@Mcbumrash Oh that sucks  xxx</t>
  </si>
  <si>
    <t xml:space="preserve">@cjroche Lucy would love to catch a bird, but she's pretty limited indoors. </t>
  </si>
  <si>
    <t xml:space="preserve">Osian cinefan film fest to be held in october from this year!! long wait now </t>
  </si>
  <si>
    <t xml:space="preserve">Ehh, don't feel good. </t>
  </si>
  <si>
    <t>@DougieOliver Either has mine  i think they send them out in batches regarding area so the LK ones not back yet</t>
  </si>
  <si>
    <t>@pixieslash  There's no one you could borrow one from?</t>
  </si>
  <si>
    <t xml:space="preserve">Damn. The powers out over here and its 95 degrees outside. Lucky our house was already chilly. Ugh but no internet for me. </t>
  </si>
  <si>
    <t xml:space="preserve">@PeterJRussell that's a pretty bad outlook for someone from the Netherlands like myself as well </t>
  </si>
  <si>
    <t xml:space="preserve">my hair is red!!!! it looks awesome!!!! just straightened itt and yepp and help for getting better my throat is soarand my tummy hurts!!! </t>
  </si>
  <si>
    <t xml:space="preserve">I have a bad tongue! It's aching </t>
  </si>
  <si>
    <t xml:space="preserve">@DanceDahniDance Wait naw, how come I'm a girl and you're not a guy? </t>
  </si>
  <si>
    <t xml:space="preserve">Fignuts!!  I'm sick and have a fever again... wtf?  I was feeling great last night </t>
  </si>
  <si>
    <t>@AcmePhoto i know.  simply trying to keep consistency with our other accounts like @TMobile_USA or @TMobile_Will</t>
  </si>
  <si>
    <t xml:space="preserve">@kmakt that's what you get for having a job! It turned out very anticlimatic. Phil didn't win. </t>
  </si>
  <si>
    <t xml:space="preserve">I hope i don't see anyone from school at costco. I look like crap </t>
  </si>
  <si>
    <t xml:space="preserve">Ahhh Todays Been Great People But I'm Feeling a little down as lauren won't be doing dancing n'more </t>
  </si>
  <si>
    <t xml:space="preserve">ahhhh I have a headache </t>
  </si>
  <si>
    <t xml:space="preserve">Sophie has LEFT 4 A LONG TIME!!! </t>
  </si>
  <si>
    <t xml:space="preserve">What else can go wrong now? Fell in the mud riding my bike on my way to apply for a job </t>
  </si>
  <si>
    <t xml:space="preserve">How do you love someone, without getting hurt ? </t>
  </si>
  <si>
    <t xml:space="preserve">Bored at home and what sucks is that I have to go back to work at 8:00 </t>
  </si>
  <si>
    <t>dentist appt now. getting two small cavities filled.  wish me luck.</t>
  </si>
  <si>
    <t>i dont know what to have for food  can't be bothered to cook anything.</t>
  </si>
  <si>
    <t xml:space="preserve">Just one more week...I think I can take it. But it hurts so much. </t>
  </si>
  <si>
    <t xml:space="preserve">@pamelarocket I miss you! I just got my hair chopped cos the bleached bits were blegh. But the lady couldn't do it awesome like you. </t>
  </si>
  <si>
    <t xml:space="preserve">bad evening - tired and worn out from cycling. hearing J's voice was very upsetting, and nothing from X. P has also got his worth today </t>
  </si>
  <si>
    <t xml:space="preserve">Why is it whenever we order Indian part of my meal is missing? Last time there was no rice, today no chapati. Was looking forward to it </t>
  </si>
  <si>
    <t xml:space="preserve">my lil blonde lupus butt is avoiding the OUTSIDE! Though, I think i am going to have 2 go out </t>
  </si>
  <si>
    <t xml:space="preserve">@honey4704 yeah I hope so too... even I am in a crappy mood right now and will watch a movie </t>
  </si>
  <si>
    <t xml:space="preserve">@SoftwareGoddess talkin about baristas. The best. My morning cup buddies. </t>
  </si>
  <si>
    <t xml:space="preserve">After what I thought a few hours...I check the time, it was 4 mins away from the last time I check on it </t>
  </si>
  <si>
    <t>Soooooo bored.... My aunt has to work tonight so I can't go over there today  But my dad and me are gonna do the JrNYLC application 2day</t>
  </si>
  <si>
    <t xml:space="preserve">@reii_ Better see a doctor in the morning when the clinics open. Just in case, there are those 24 hr clinics too. Take care leh! </t>
  </si>
  <si>
    <t xml:space="preserve">@CalebFTSK thats sucks. </t>
  </si>
  <si>
    <t>@JLRon Oh that sucks  I hate it when my bag is heavy, I get soooo sore xP lol.</t>
  </si>
  <si>
    <t>is feeling out of sorts, and doens't want to let anyone down  Think I will though. Bugger!</t>
  </si>
  <si>
    <t xml:space="preserve">does need more ects that expected ... </t>
  </si>
  <si>
    <t xml:space="preserve">Qc campus finishing up a paper </t>
  </si>
  <si>
    <t>@Lizzzieeee Damn  I have wet hair too so snap and I am in just some shorts xD</t>
  </si>
  <si>
    <t xml:space="preserve">Plans got ruined! Im not going to texas this week anymore </t>
  </si>
  <si>
    <t>Last breakfast,  at least I am doing it Hawaiin style. French toast, Yum!</t>
  </si>
  <si>
    <t>@ChristieMoeller Awesome!!! I'm at the airport, so tired and I packed my zizzazz in my luggage for under the plane  I'm in desperate need.</t>
  </si>
  <si>
    <t xml:space="preserve"> dads in the hosptal (stupid bees)</t>
  </si>
  <si>
    <t>I'm exhausted  need a shot of red bull straight to the jugular - quick!!</t>
  </si>
  <si>
    <t>im so nervous aboyt getting my college results in august  I dont wanna faaaaaaail</t>
  </si>
  <si>
    <t xml:space="preserve">Busy Monday, 2:30pm and I still haven't grabbed lunch. </t>
  </si>
  <si>
    <t>I dropped Dr. Pepper on my keyboard last night  lol  Now my keys feel a little mushy when I type.</t>
  </si>
  <si>
    <t xml:space="preserve">decided not to do tennis camp after all..im just too lazy.  </t>
  </si>
  <si>
    <t>Awh, guy here at work got a new gf who won't let him fuck others. He looks sad.   why are so many people so jealous?</t>
  </si>
  <si>
    <t xml:space="preserve">@sarriebear it was fun your mom and donnie and josh didnt go </t>
  </si>
  <si>
    <t xml:space="preserve">@ems0985 I SOOOOO need to watch season one ... that show looks so good but I always missed it on TV </t>
  </si>
  <si>
    <t xml:space="preserve">Soo for some reason, I'm still sick. I may need to go to the doctor to get a chest xray! Booo. </t>
  </si>
  <si>
    <t xml:space="preserve">@dontebee......did you eat your plate of food yet? LOL   </t>
  </si>
  <si>
    <t xml:space="preserve">NOOO! Family are talking (loudly) over my DT fix </t>
  </si>
  <si>
    <t>Just done a hell of a lot of revision  pooped now, and still got fuckin food tech</t>
  </si>
  <si>
    <t xml:space="preserve">come on 5:30!!!!!!!! I can't take this anymore!!!!!! I wanna go home </t>
  </si>
  <si>
    <t xml:space="preserve">@herexception ... i saw an extended clip on youtube </t>
  </si>
  <si>
    <t xml:space="preserve">had a long night with my little man, he has a summer cold and I have an extreme case of exhaustion. </t>
  </si>
  <si>
    <t xml:space="preserve">Just rang up to find out about #2morro09 as I thought it might link well with #reboot. Apparently I am far too old - under 24s only </t>
  </si>
  <si>
    <t xml:space="preserve">is again worried about the hamster  she is now curled up in a ball in the corner of her cage </t>
  </si>
  <si>
    <t xml:space="preserve"> BOREDD I WANT TO GO HOMMMMME.</t>
  </si>
  <si>
    <t>Still waiting on my acekard + silicon case since yesterday.  Processed through Sort Facility, June 21, 2009, 2:27 pm, SPOKANE, WA 99224</t>
  </si>
  <si>
    <t xml:space="preserve">@babyscratch i feel like an overused dryer sheet! this cold/flu bug finally tapped me on the shoulder &amp;amp; asked me 2 dance DOH! </t>
  </si>
  <si>
    <t xml:space="preserve">Wish i was going to warped tourrr </t>
  </si>
  <si>
    <t xml:space="preserve">what is the fun about this? hehe i know nobody who does this, im lonely on twitter </t>
  </si>
  <si>
    <t>@_CorruptedAngel U know I luv U girl! I wouldn't bring sum1 in2 yr life 2 make it miserable  I thought U wld lk sum1 that kept up</t>
  </si>
  <si>
    <t>Knackered. Spent all day ordering ink  too much PC not enough Mac</t>
  </si>
  <si>
    <t xml:space="preserve">shawn (brother) had a wreck 2day </t>
  </si>
  <si>
    <t>@PerezHilton hey perez ! hope you're feeling better . no one deserves to be hurt like what happened to you  best wishes &amp;amp; feel better &amp;lt;3</t>
  </si>
  <si>
    <t xml:space="preserve">i just ruined my appetite by eating cake first </t>
  </si>
  <si>
    <t>So, i'm extremely sick right now.  103.7 degree temp, I can barely move.  someone make me feel better!</t>
  </si>
  <si>
    <t xml:space="preserve">@BookTaylorRoyce soundz lyke its gona b super funn...wish i were there </t>
  </si>
  <si>
    <t xml:space="preserve">I notice i've been blogging a lot less lately. </t>
  </si>
  <si>
    <t xml:space="preserve">CHILLIN, waitin to see when i can GO HOME! </t>
  </si>
  <si>
    <t xml:space="preserve">Still a good day. Miss my boo tho </t>
  </si>
  <si>
    <t>I hope i don't burn. I always burn.  eek!</t>
  </si>
  <si>
    <t xml:space="preserve">Sad to know I am leaving the big easy for a while.. </t>
  </si>
  <si>
    <t>@fly_meaway aww, i hope you feel better too.  *hugs*</t>
  </si>
  <si>
    <t xml:space="preserve">@NickkkJonasss GUESSS WHAT HAPPENED TO ME!!!!!!   i cannot find any of your new albums!!!!!!!AHHAAAHAHA  </t>
  </si>
  <si>
    <t>time to earn my piece of paper. gonna miss my ps3  ..........</t>
  </si>
  <si>
    <t xml:space="preserve">Two of the 6 people who are supposed to be at work today are sick, and there's nothing to do. </t>
  </si>
  <si>
    <t xml:space="preserve">I absolutely love Hollyoaks!Poor Ravi though </t>
  </si>
  <si>
    <t>Don't feel very well  ! Had a lazy day, watched Twilight - AMAZING ! And listened to The Spencer Davis Group and The Zombies</t>
  </si>
  <si>
    <t xml:space="preserve">I don't want to be allergic to wheat </t>
  </si>
  <si>
    <t xml:space="preserve"> i need to cheer up! Argh. i hate it when i'm like this.</t>
  </si>
  <si>
    <t>Su yin Huen tweeted stealing phtos off of facebook. Hrmp... small images  me no likey http://tinyurl.com/m7ecv4</t>
  </si>
  <si>
    <t xml:space="preserve">@foofan22 Sorry to hear that. </t>
  </si>
  <si>
    <t xml:space="preserve">Seriously wish people would take better care of their mouth!  I'm sick of people coming in with dragon breather and nasty teeth </t>
  </si>
  <si>
    <t>@CHRISDJMOYLES mmmmm curry...so much nicer than jacket potato  I feel cheated now...everyone knows that friday is take away day though!</t>
  </si>
  <si>
    <t>Brought my ipod on the bus, forgot my headphones  Damn it. Today has been an all around FAIL</t>
  </si>
  <si>
    <t>Mmmmm applebee's, this reminds me of september 5, 2008  http://twitpic.com/849qr</t>
  </si>
  <si>
    <t>Another bad dream.    Morning.</t>
  </si>
  <si>
    <t>I think I spoke 2 soon abt my (non) sickness  sometimes I think I'm stronger than I actually am. Someone baby me!!! I don't feel good..</t>
  </si>
  <si>
    <t xml:space="preserve">@wethehunter ...I'd not be so happy if my AC broke. It's already getting like 98 outside here. </t>
  </si>
  <si>
    <t>1. Bummed that my boy is gone for a week  2. Had a 3 hour conversation with her best friend last night. He's amazing. 3. Pray, Pray, Pray.</t>
  </si>
  <si>
    <t>Migraine all day  Going back to bed...</t>
  </si>
  <si>
    <t>@McFlyingGirl Its so pissing me off  x</t>
  </si>
  <si>
    <t>The power is out  Trenton says. . .wow</t>
  </si>
  <si>
    <t xml:space="preserve">Testing 2.1.5 upgrade of Datatel AC CMS, and they put out a patch last Fri. Now we have to update the test boxes and retest everything </t>
  </si>
  <si>
    <t xml:space="preserve">Have to take care of something unpleasant today </t>
  </si>
  <si>
    <t xml:space="preserve">@darker_artic I really wanna watch that game, but dont have the appropriate channel </t>
  </si>
  <si>
    <t xml:space="preserve"> its summer n iv got a cold</t>
  </si>
  <si>
    <t>maths exam tomorrow, then im done with school foreverrrrrrr. its kinda sad really  i dont want to leave...</t>
  </si>
  <si>
    <t>Apologies to anyone trying to contact me thru my website  for some reason those emails are not getting to me... Hope to resolve soon!</t>
  </si>
  <si>
    <t xml:space="preserve">just watching news on french tv. some scientists did research on men evolution : bigger, fatter, shorter arms, bigger head, no hair. ... </t>
  </si>
  <si>
    <t xml:space="preserve">At this point - writing off membership fee to IBNMA as a waste of time and money... </t>
  </si>
  <si>
    <t xml:space="preserve">@susanlmorrison @thegerminatrix Whaaa, no minions here, just a stressed spine </t>
  </si>
  <si>
    <t xml:space="preserve">has a big, painful, noticeable cut on my lip. </t>
  </si>
  <si>
    <t>@SamGuevara  why ? will u stil have ur ipod ?</t>
  </si>
  <si>
    <t xml:space="preserve">@cyborgkitten sadly it's not looking like it   I'm sorry!!  We just had 3 big shows in Chicago in like a week, so we really can't </t>
  </si>
  <si>
    <t xml:space="preserve">@eatthislens Shoal Creek Saloon. Po'boys were decent, fries indelible. Tried to go to Shuggie's, but they are burgers only now </t>
  </si>
  <si>
    <t xml:space="preserve">Misses sara already no one to talk to </t>
  </si>
  <si>
    <t xml:space="preserve">@athletetraining nope. THANKS APPLE! </t>
  </si>
  <si>
    <t xml:space="preserve">wish my toe didn't hurt, might not be able to wear my new shoes tonight </t>
  </si>
  <si>
    <t>@mellyford when were u in my neighborhood and why wasn't i told??  Great Look though boo. get ya grind on... Muah!</t>
  </si>
  <si>
    <t xml:space="preserve">@Mikestoke What bloody Pepsi code? </t>
  </si>
  <si>
    <t xml:space="preserve">@PerezHilton sorry about what happened </t>
  </si>
  <si>
    <t xml:space="preserve">woah ! just lost  12 followers </t>
  </si>
  <si>
    <t>so bored  should really get an early night...</t>
  </si>
  <si>
    <t xml:space="preserve">My twitter is disintegrate That's wrong.... </t>
  </si>
  <si>
    <t>@StevieHart sorry about that   well what r bella and jenna like 2 work with?</t>
  </si>
  <si>
    <t xml:space="preserve">I've been here 35 minutes and im bored already </t>
  </si>
  <si>
    <t>Agh! Why Didn't I Think!  Hope this isn't a one off</t>
  </si>
  <si>
    <t>Finished the math provincial! I'm soo hungry  tomo is my  last exam! science.</t>
  </si>
  <si>
    <t>@jladicos Thanks! WestinPDA seems slower.    #e2conf</t>
  </si>
  <si>
    <t xml:space="preserve">Picked up a McDonald's Fruit 'n Yogurt Parfait for lunch. Container wasn't sealed properly, so I'll be spooning yogurt out of a bag. </t>
  </si>
  <si>
    <t xml:space="preserve">so fuckin bored and depressed noones on 360. </t>
  </si>
  <si>
    <t xml:space="preserve">@mcclorypatrick @mcclorybrin I wanna call u guys so bad right now but can't </t>
  </si>
  <si>
    <t xml:space="preserve">I'm so down... I really hope to win #squarespace iPhone gift card. </t>
  </si>
  <si>
    <t xml:space="preserve">why has e4 put friends on instead of my name is earl? </t>
  </si>
  <si>
    <t xml:space="preserve">You know thode days where you just hate everyone and everything? Yea I'm pretty sure I'm having one of those </t>
  </si>
  <si>
    <t xml:space="preserve">i have no idea how to work this! its too hard </t>
  </si>
  <si>
    <t xml:space="preserve">hum. seem to have lost my earlier writing vim. was hoping to put one essay to bed tonight. might have to sleep on it </t>
  </si>
  <si>
    <t xml:space="preserve">@grggmlss i've sent most of my stuff home now...still got walls full of pictures though </t>
  </si>
  <si>
    <t xml:space="preserve">I just woke up from a nap maybe I shouldn't have taken it tho cuz now I def don't wanna go to class </t>
  </si>
  <si>
    <t xml:space="preserve">@dcstudda .. i was looking forward 2 seeing the band &amp;amp; Sam perform @ the Indie festival but my friend informed me that it was a no go </t>
  </si>
  <si>
    <t>@Gailporter I was supposed to be there today but plans change  Have fun being home  x</t>
  </si>
  <si>
    <t xml:space="preserve">@mgetzski yeah im thinking so </t>
  </si>
  <si>
    <t>Pretty much the co at my store for the next week or two  i miss austin already!</t>
  </si>
  <si>
    <t xml:space="preserve">Allright, duty calls....will have to tweet at y'all later!  </t>
  </si>
  <si>
    <t>really wants to go to warped tour this year.....    i hope my brother lets me.</t>
  </si>
  <si>
    <t xml:space="preserve">What a beautiful day! I wish I could go to the beach! </t>
  </si>
  <si>
    <t>@pchristina sorry I'm just getting back to u..was sleep. Had an emotional dream  it just seemed so real. Lemme stop b4 I start again</t>
  </si>
  <si>
    <t xml:space="preserve">@surrahgee well gee, thanks for making me not feel cool anymore </t>
  </si>
  <si>
    <t>Dropped my car off at the body shop  I hate being carless</t>
  </si>
  <si>
    <t xml:space="preserve">damn...kinda wishing we were at usc camp today but had too many meetings so we skipped it this year.. </t>
  </si>
  <si>
    <t>Unpacking  then headin' to the river</t>
  </si>
  <si>
    <t xml:space="preserve">We are having technical difficulties with our rental truck. We used the side door briefly but now it won't close </t>
  </si>
  <si>
    <t>108 of the people I follow don't follow me back  Sucks being unimportant.</t>
  </si>
  <si>
    <t>I wish the @ddlovato and @davidarchie tour was coming to the UK too  I love when he sings apologize</t>
  </si>
  <si>
    <t>It's 7.40pm and I'm in bed all ready. Feeling ill blows.  Bad times.</t>
  </si>
  <si>
    <t xml:space="preserve">@regalaffair I used 30 and applied every 30 minutes... I guess it wasn't enough </t>
  </si>
  <si>
    <t xml:space="preserve">@o0omunkieo0o I can't figure out how. </t>
  </si>
  <si>
    <t xml:space="preserve">twitter won't let me follow @OliviaShawPhotos </t>
  </si>
  <si>
    <t>@LttleSnowflakes oh no! I hope it gets better  Whats wrong!</t>
  </si>
  <si>
    <t xml:space="preserve">i have a massive urge to sing and shout to queen adreena, dont think i have any on my ipod though </t>
  </si>
  <si>
    <t xml:space="preserve">@MangoCarey have you seen them on their new tour?  I made a feeble attempt to stalk them at work last night but couldn't find them </t>
  </si>
  <si>
    <t xml:space="preserve">I think I'm getting sick. </t>
  </si>
  <si>
    <t>@NikkBrown Aww  What did I tell you the other day about those ppl!? They'll get over it! You just can't please everybody</t>
  </si>
  <si>
    <t xml:space="preserve">Wednesday; Sunshine: 70% Rain: 10% 22/25degrees. And than is my birthday! But I don't celebrate it that day </t>
  </si>
  <si>
    <t xml:space="preserve">too bad i have to get ready for work now </t>
  </si>
  <si>
    <t>Reading: &amp;quot;Obama signs sweeping anti-smoking bill - White House- msnbc.com&amp;quot;  dick ( http://bit.ly/WSAIq )</t>
  </si>
  <si>
    <t xml:space="preserve">@magicoilyoctopi boo us </t>
  </si>
  <si>
    <t xml:space="preserve">@JOShYlOftY that site is crap and now it keeps changing my status </t>
  </si>
  <si>
    <t xml:space="preserve">Just watched Saw 2 with Teddy, ewww.. horrible </t>
  </si>
  <si>
    <t xml:space="preserve">why do i have bruises everywhere this morning </t>
  </si>
  <si>
    <t xml:space="preserve">doesn't get twitter &amp;gt; and got heaps o hmwrk </t>
  </si>
  <si>
    <t>@Lynne_Hutch  its a month since I had a reply as it was just after my bday  xx</t>
  </si>
  <si>
    <t xml:space="preserve">Was stuck in traffic for an hour on 65 yesterday. And worst sales in 5 years of this event, so no big pocketful of money to cheer me. </t>
  </si>
  <si>
    <t xml:space="preserve">www,stoptanc.com www.antitanc.com  Learn how 6,800 Ca. will lose their homes and land to powerlines.  That means our home  </t>
  </si>
  <si>
    <t>K so Shia LaBeouf accepted me to follow him on twitter..is it sad that i cried? yeaah i thought so.  i was just to happy!!&amp;lt;3</t>
  </si>
  <si>
    <t xml:space="preserve">@Katie__D im same!my rent is a killer an bloody council tax! gggrrr  </t>
  </si>
  <si>
    <t>nose is still clogged  mannnnn!! I can't tell if it's asthma or if I'm still sick.</t>
  </si>
  <si>
    <t xml:space="preserve">is so tired right now. Working 9 days on the trott takes it out of me. Back tomorrow though... </t>
  </si>
  <si>
    <t xml:space="preserve">going to get two shots today </t>
  </si>
  <si>
    <t>@anjibee Sorry to hear about your iPod.  Did you ever get to see this?</t>
  </si>
  <si>
    <t>chilln at the crib wit the fam until i go to work  .....</t>
  </si>
  <si>
    <t xml:space="preserve">i feel like im loosing more than my best friend </t>
  </si>
  <si>
    <t>Please please let me pass chem  you all must pray for me I did my average and its like a perfect 65 :/ scared much ?</t>
  </si>
  <si>
    <t xml:space="preserve">Had a great day yesterday, I need to talk to Torri though, I miss my bamf. </t>
  </si>
  <si>
    <t>@RussertXM_NBC I was rooting for him too.    I really thought he'd do it this time...</t>
  </si>
  <si>
    <t xml:space="preserve">Clearly I've done something to offend my followers - I lost 4 of them overnight </t>
  </si>
  <si>
    <t>Really really hot out today. Will probably go swim (after I clean my room first  )</t>
  </si>
  <si>
    <t xml:space="preserve">having a zzzzzzzzzzzzzzzzzz kinda day, no energy just wanna sleep for some reason </t>
  </si>
  <si>
    <t xml:space="preserve">tomorrow is school again </t>
  </si>
  <si>
    <t>is astounded that her IPA is TOO HOPPY and over-attenuated.    Time to leave it to mellow.</t>
  </si>
  <si>
    <t xml:space="preserve">@phan_cy @xomwan86 maybe i'll do the video next week.... maybe.. lol =\ i just lost interest in it... and plus i kept sneezing..no help </t>
  </si>
  <si>
    <t xml:space="preserve">Do not eat meat when feeling sick. Ahhh </t>
  </si>
  <si>
    <t>just dropped my bff off at the airport   Now I'm getting ready for a same day interview...gotta luv it!</t>
  </si>
  <si>
    <t>I want internet on my phone !  xx</t>
  </si>
  <si>
    <t xml:space="preserve">@onnoj they sure did! I look forward to actually seeing the video interview. I, alas, was in another country </t>
  </si>
  <si>
    <t xml:space="preserve">@babieval http://twitpic.com/84ago - I need cash </t>
  </si>
  <si>
    <t xml:space="preserve">I didn't get a chance to wear the MacHalo again </t>
  </si>
  <si>
    <t xml:space="preserve">@squarespace 2.5 hours until we pick today's #Squarespace iPhone gift card winner...wonder who it will be?? If the pattern holds, not me </t>
  </si>
  <si>
    <t xml:space="preserve">@Britty0314 were u as shocked as i was with Tony's ferocity at the end? poor Tony! </t>
  </si>
  <si>
    <t xml:space="preserve">@rabbitminstrel I /almost/ got a book of fey lore at Barnes and Noble yesterday, but was prevented by lack of funds. It was on sale, too. </t>
  </si>
  <si>
    <t xml:space="preserve">@dividepictures i love you miloo!(reply me pleasee) </t>
  </si>
  <si>
    <t>Only one more day until deployment  Let's stop time right now PLEASE!</t>
  </si>
  <si>
    <t xml:space="preserve">Youtubing randomly, on the boards, and my computer is acting slow. </t>
  </si>
  <si>
    <t xml:space="preserve">I CAN'T SLEEP BABYYYYYY. WHERE ARE YOUUUUU </t>
  </si>
  <si>
    <t xml:space="preserve">www.stoptanc.com www.antitanc.com  Learn how 6,800 Ca. will lose their homes and land to powerlines.  That means our home  </t>
  </si>
  <si>
    <t xml:space="preserve">@bcmystery I sincerely agree with you. This *should* be the end of it. But we all know it wont be. </t>
  </si>
  <si>
    <t xml:space="preserve">@BlondieBrutal Suree. I'm at home revising </t>
  </si>
  <si>
    <t xml:space="preserve">@preaChdotcom LOL its sucks a lot boo </t>
  </si>
  <si>
    <t xml:space="preserve">I guess Target no longer sells Caribou Coffee.  </t>
  </si>
  <si>
    <t>Ermmmm i think do you want me  to just get u the address</t>
  </si>
  <si>
    <t xml:space="preserve">@melaniejanehowe ahh i don't understand it really...im still blowing too (!) so scared about tmo </t>
  </si>
  <si>
    <t>@Emzie22 is zoe actually leaving?  the show will be lost without the Lister  if she is they owe the fans a zorah send off xx</t>
  </si>
  <si>
    <t>@perezhilton I just also read that people are saying you deserved it? Awful, awful. That is just horrible.  Feel better hun, xo xo</t>
  </si>
  <si>
    <t xml:space="preserve">@honey4704 I am overwhelmed with stuff to do till the end of the term </t>
  </si>
  <si>
    <t xml:space="preserve">Bu-bye Hawaiian Monarch. See you soon when I expect to cower in your innards </t>
  </si>
  <si>
    <t>:O not aloud my body spray  i am guna ban mum from takin her cigs on holidaii breathed in too much smoke on saturday neva again!</t>
  </si>
  <si>
    <t xml:space="preserve">My net isn't working !!!!!!! </t>
  </si>
  <si>
    <t xml:space="preserve">I did the UT upgrade, and I lost all my previous tweets from last night and this am, only have tweets from the last 55 min </t>
  </si>
  <si>
    <t xml:space="preserve">@LANCEYPOOH yea man, i actually wanna play some more with you. tonight im busy though </t>
  </si>
  <si>
    <t xml:space="preserve">And since HDD are all full disk encrypted, no Archive and Install here. Ok then, Time Machine backup then User Migration. No work today.. </t>
  </si>
  <si>
    <t xml:space="preserve">HAVE A GREAT DAY EVERYONE/!!!!!!!!! Im not gon be on 4 a while </t>
  </si>
  <si>
    <t xml:space="preserve">I feel like I have a collapsed lung... Also convinced I'll walk into college tomorrow to find it empty and will look a right prat </t>
  </si>
  <si>
    <t xml:space="preserve">@lauraveirs unfortunately for me, I always mistake this with a sign that winter is near, when in fact it's not </t>
  </si>
  <si>
    <t xml:space="preserve">Trying to wake up enough to go for a run before work. So drowsy </t>
  </si>
  <si>
    <t>Well our camping days are over today  &amp;lt;+Ostara's Mommy+&amp;gt;</t>
  </si>
  <si>
    <t>@ChrisOMills @BrandyMills Can't wait for the fireworks!! Wes has to work  He's gonna try to come on his break! I'm very excited!!</t>
  </si>
  <si>
    <t xml:space="preserve">Being sad about leaving Washington </t>
  </si>
  <si>
    <t xml:space="preserve">The only thing I dislike about my classes is have to see babies being born. Ew </t>
  </si>
  <si>
    <t xml:space="preserve">soo a little baby bird was born in my yard a week ago?, was hopping around in the gardens yesterday &amp;amp; today i cant find him </t>
  </si>
  <si>
    <t>@_Rome_ not thats not whats up  how are you?</t>
  </si>
  <si>
    <t xml:space="preserve">Is going to repack for New York again!!!  </t>
  </si>
  <si>
    <t xml:space="preserve">@erikaRR You may guess, who returned today from holidays. There is plenty of time for the weather to turn bad in three weeks </t>
  </si>
  <si>
    <t xml:space="preserve">Riding around getting estimates for this girls car  me so SLEEPY </t>
  </si>
  <si>
    <t xml:space="preserve">@nemodafishman LMBO!!!!! ima have to bring out my marketin schemes cuz u right behind me n this ur 2nd page </t>
  </si>
  <si>
    <t xml:space="preserve">@PixelFthe2nd Don't feel sad! </t>
  </si>
  <si>
    <t xml:space="preserve">hi , work work work 1st day of diet before sole source next week,1ltr of water , 3 coffees 2 Teas , bowl of fruit , wow what a first day </t>
  </si>
  <si>
    <t>I keep trying to follow back new people from this weekend, and Twitter won't let me  HI all! I'll try again later!</t>
  </si>
  <si>
    <t xml:space="preserve">@ellelabellxo Well i wanted to say no Yogi's as in Yogi Bear but twitter didnt have enough characters </t>
  </si>
  <si>
    <t xml:space="preserve">I miss Selena She go toff YAhoo </t>
  </si>
  <si>
    <t>bummed to be missing @silverstein in ohio tomorrow  @shanetold i miss you fellas.</t>
  </si>
  <si>
    <t>@cjhobson  i love you cait! i hope everything's ok!</t>
  </si>
  <si>
    <t xml:space="preserve">Meant to be getting an award at this award thingy tomorrow and no one will tell me what its for </t>
  </si>
  <si>
    <t>@daaniimeyer ah  HIUASHIUHSIUHSIHSUISH -QQ</t>
  </si>
  <si>
    <t>@Dannymcfly how are you feeling now?? still sniffling and sneezing?? pwoor dwanny  xxx</t>
  </si>
  <si>
    <t>It's official. All of my favorite bands are playing Texas shows the week I'm gone  this cruise better be life-changing!</t>
  </si>
  <si>
    <t xml:space="preserve"> My sis just left for home....Wishing her a safe trip home.</t>
  </si>
  <si>
    <t xml:space="preserve">twitter won't let me follow @OliviaShawPhoto </t>
  </si>
  <si>
    <t xml:space="preserve">just re-pulled my groin walking the dog. I guess I wont be playing with the Heartbreakers again tonight </t>
  </si>
  <si>
    <t xml:space="preserve">@mermhart My usual response to duff films is to suggest the book was better - but since they ran out of those years ago, I'm out of luck. </t>
  </si>
  <si>
    <t xml:space="preserve">@sebFlyte Im more worried about the irish bussiness going under. My brother is a producer on the live rugby team </t>
  </si>
  <si>
    <t xml:space="preserve">@cbear12864 your grandaughter will be okay, I don't know where these germs come from </t>
  </si>
  <si>
    <t xml:space="preserve">oh no i have to get up at 4:00 tomorrow morning </t>
  </si>
  <si>
    <t xml:space="preserve">Been in bed all day pretty much, watching movies... can't seem to face the world yet... I miss my baby. </t>
  </si>
  <si>
    <t xml:space="preserve">Contact ripped! Don't have any new ones! I'm offically blind! </t>
  </si>
  <si>
    <t xml:space="preserve">@Chrisbookarama I got a bunch of asian character posts in my google reader then went to her website and it's all in asian characters </t>
  </si>
  <si>
    <t>talkin to my friend in LA..she is so homesick already, and she has only been there for 4 days  haha</t>
  </si>
  <si>
    <t>Stuck in ALDO for the next 6+ hours..with a dying phone  how did I get myself into this position!</t>
  </si>
  <si>
    <t>@NikkBrown Aww  What did I tell you the other day about those ppl!? They'll get over it! You just ocan't please everybody</t>
  </si>
  <si>
    <t>@rdy2freefall mine is running out! it sucks.  You think I can renew in cash? haha.</t>
  </si>
  <si>
    <t xml:space="preserve">How could he be so cruel?!!!!!!!!! He obviously can't stand me anymore. Everything is no longer the way it used to be between us...   </t>
  </si>
  <si>
    <t xml:space="preserve">ILoveYouToooooo  Feeling ill </t>
  </si>
  <si>
    <t>@Amathria I wish we had an IHOP here  it's so tasty...</t>
  </si>
  <si>
    <t xml:space="preserve">been shopping for 4 hours, my feet hurts walking around but ended with nothing </t>
  </si>
  <si>
    <t xml:space="preserve">Good morning sun! Oh... Wait... No... Still cloudy. </t>
  </si>
  <si>
    <t xml:space="preserve">pretty much flat broke till thursday, then I have to pay bills </t>
  </si>
  <si>
    <t xml:space="preserve">absolutely shattered and i have a golf match tomorrow </t>
  </si>
  <si>
    <t xml:space="preserve">Boo! The Canadian dollar stinks today and I want to order something from the US! </t>
  </si>
  <si>
    <t xml:space="preserve">I am such an idiot for leaving all this uni stuff so late </t>
  </si>
  <si>
    <t>Sitting in the orthodontist chair  just waiting</t>
  </si>
  <si>
    <t>i just woke up. it's 2:41 am and i can't go back to sleep.  http://plurk.com/p/131woa</t>
  </si>
  <si>
    <t>Aw  maggie! I'll see u in like 3 days lol be careful!</t>
  </si>
  <si>
    <t xml:space="preserve">@LusciousTonya and i never got an invite  </t>
  </si>
  <si>
    <t xml:space="preserve">@girlcanrock oh no!!!!! </t>
  </si>
  <si>
    <t xml:space="preserve">I hate uncertainty </t>
  </si>
  <si>
    <t xml:space="preserve">Now I have another reason to cry. :'( We'll probably have to put one of our cats to sleep within the next few days. </t>
  </si>
  <si>
    <t xml:space="preserve">Learning... </t>
  </si>
  <si>
    <t xml:space="preserve">Grrr stupid external hard drive isn't working!!! Well now I gotta get all my shit off my iPod and start again </t>
  </si>
  <si>
    <t xml:space="preserve">...however which is slightly dodgy but never mind. Off to wesh my hair then do my food tech and attempt my English. Seriously cbb </t>
  </si>
  <si>
    <t>The dumb kids ate all of the ice cream  no sundae Monday for me</t>
  </si>
  <si>
    <t xml:space="preserve">staff infection is always a disaster </t>
  </si>
  <si>
    <t xml:space="preserve">I want pizza sooooo much!!! I had to go to my sis's moving on ceremony didn't I!!!! The stupid video had pizza....... </t>
  </si>
  <si>
    <t>its ok right? maths revisionnnnnn  loving watching reece and sammy ty to jump on the trampoline! its jokess</t>
  </si>
  <si>
    <t xml:space="preserve">The Linux ATI Catalystâ„¢ driver will only be supported in Linux distributions prior to February 2009 for the legacy products listed above. </t>
  </si>
  <si>
    <t xml:space="preserve">@marionwrite yo son! what does it mean if a program wont start no matter how many times i click it. just doesnt open </t>
  </si>
  <si>
    <t xml:space="preserve">My Big Sister Is Going To Chi-Town  </t>
  </si>
  <si>
    <t xml:space="preserve">Argh! Not my day today, cannot find a dress for Prom </t>
  </si>
  <si>
    <t>@jillyjar11 ahhh im sorry my body was aching today!!  miss u tho...even tho im pretty sure i saw u last week?...oh well, miss u sis.</t>
  </si>
  <si>
    <t>Rejection hurts even when it is no ones fault  I feel sad now, going to lunch.</t>
  </si>
  <si>
    <t>is sick.  and going back to bed.</t>
  </si>
  <si>
    <t xml:space="preserve">Really hating the fact that everyone is going on holiday this year! It's really unfair! I want to cry </t>
  </si>
  <si>
    <t>@productthespic  awwww. *gives you a big hug*</t>
  </si>
  <si>
    <t xml:space="preserve">oops... broke a string on my bass, gotta buy new ones  now </t>
  </si>
  <si>
    <t xml:space="preserve">i think i strained my ankle a week or so ago, it's bugging the crap out of me. and next week is a week of hiking in the woods </t>
  </si>
  <si>
    <t xml:space="preserve">Someone come with me to my tattoo apt at 530 </t>
  </si>
  <si>
    <t xml:space="preserve">@Brantanamo You could have made my Birthday cake for Today, i wanted a McFly one my parents are sickos and didnt get my one tho! </t>
  </si>
  <si>
    <t>i dont even feel like eating today  i dont think im gonna eat and oops i just realized i twitted @womwan86 instead of @xwoman86 FAIL.</t>
  </si>
  <si>
    <t xml:space="preserve">@phdinparenting His leg got stuck in the crib bars (he slept w/is at night. He was so traumatized he'd scream if I took him near his room </t>
  </si>
  <si>
    <t xml:space="preserve">so in love and so sad. doesn't really fit, right? </t>
  </si>
  <si>
    <t xml:space="preserve">@BryanRicard im football illiterate </t>
  </si>
  <si>
    <t>By the way I missed my 300th update  I shall have to make up for it with my 400th, or maybe 350th?</t>
  </si>
  <si>
    <t>LMAO!! who SAYS that?! LOLOL...me now   @fwmj: omg we're so getting married one day. lose the zero get with another zero @teefiveten</t>
  </si>
  <si>
    <t xml:space="preserve">I just finished watching seasons 1 and 2 of School Rumble and now I'm trying to finish the manga, 3rd season is somewhat not aired yet </t>
  </si>
  <si>
    <t>Powers out  Thank god for the iphone</t>
  </si>
  <si>
    <t>saw YEAR ONE this weekend pretty funny movie now its monday  fuck i hate work</t>
  </si>
  <si>
    <t>cof cof  rs</t>
  </si>
  <si>
    <t xml:space="preserve">blizzard press conference today... possibly sc2 beta launch?? not that it matters in terms of what i'm going to be able to do </t>
  </si>
  <si>
    <t xml:space="preserve">@iLayLou please dont leave our awesome iphone clan </t>
  </si>
  <si>
    <t xml:space="preserve">@murtuzachhil Damn you man! I am the only one without an iphone </t>
  </si>
  <si>
    <t xml:space="preserve">@hannahmay_ I'm thinking the same but I've got no film to watch </t>
  </si>
  <si>
    <t xml:space="preserve">If there is a thing I hate - it will be RULES &amp;amp; WHAT ONE MUST DO &amp;amp; WHAT PPL NEED &amp;amp; all that rubbish. Kills creative process at the start </t>
  </si>
  <si>
    <t xml:space="preserve">@Kate_N_Allen That's the medical profession for you Kate - take all they can out of you, and make you wait in the process! </t>
  </si>
  <si>
    <t xml:space="preserve">Subway is always packed </t>
  </si>
  <si>
    <t xml:space="preserve">@barbprince I fail pretty greatly at this Twitter thing. </t>
  </si>
  <si>
    <t xml:space="preserve">Going to the dentist. ICKY.  </t>
  </si>
  <si>
    <t>No more nice bright colors; No more greens of summers; The end of Kodachrome  http://bit.ly/k0aGy</t>
  </si>
  <si>
    <t xml:space="preserve">@katie1003 Me2. lol Im going to see it this Friday. Yea I forgot about that part lol </t>
  </si>
  <si>
    <t>@soda_and_capes I'M SORRY HE WANTS TO BE OZY SO BAD  HE'S JUST LUCKY M.GOODE WON'T MAKE HIM SUCK HIS DICK.</t>
  </si>
  <si>
    <t xml:space="preserve">@ourmatetone Do the Endless Setlist on RB2. I almost lost the will to live when I got to Visions though </t>
  </si>
  <si>
    <t xml:space="preserve">At home. Doing everything I abandoned this weekend. Missing @diazdave so much </t>
  </si>
  <si>
    <t>NOOOO! Work finally blocked twitter gadget on iGoogle  &amp;amp; blocked my stinkin msg board. BOOOURNS.</t>
  </si>
  <si>
    <t xml:space="preserve">@minivanmom All of your talk of moving to Dallas and whatnot has made me miss it </t>
  </si>
  <si>
    <t xml:space="preserve">Elevated white count means not going home yet. </t>
  </si>
  <si>
    <t xml:space="preserve">@Dannymcfly NOW THATS CUTE. i want a police dog </t>
  </si>
  <si>
    <t>@squarespace I'm sort of psychic, I can tell you who it won't be - me! I've been playing for days with absolutely no luck  #squarespace</t>
  </si>
  <si>
    <t xml:space="preserve">spent hours setting up a new printer. Only just sorted! The &amp;quot;To Do&amp;quot; list got longer by the hour </t>
  </si>
  <si>
    <t xml:space="preserve">is tooooooooooooo tired </t>
  </si>
  <si>
    <t xml:space="preserve">Im starving! I could really use some taco bell </t>
  </si>
  <si>
    <t xml:space="preserve">I love the fact that is summer already, however I do not love this melting heat </t>
  </si>
  <si>
    <t xml:space="preserve">Tweeting from my iPhone! My mummy feels Ill </t>
  </si>
  <si>
    <t xml:space="preserve">@fubini I missed coming for #e2conf, else would have met you and all others together! </t>
  </si>
  <si>
    <t xml:space="preserve">last day of my 7 day work week! I leave in 3 daaaays! I'm gonna miss everyone! especially my sisters! </t>
  </si>
  <si>
    <t xml:space="preserve">@agentla oh shut up! You're in better shape then me! I would be going but I don't have enough $ to pitch in for the room &amp;amp; party </t>
  </si>
  <si>
    <t xml:space="preserve">I had a dream I chopped off my pinky. When I woke up that whole side of my hand was numb from sleeping on it. Gross... </t>
  </si>
  <si>
    <t xml:space="preserve">at the doctor </t>
  </si>
  <si>
    <t xml:space="preserve">CARPET CLEANERS JUST GOT HERE. THANK GOD. THE RED STAIN MY SON MADE PROBABLY WONT COME OUT.  </t>
  </si>
  <si>
    <t xml:space="preserve">I need to learn geography about India </t>
  </si>
  <si>
    <t xml:space="preserve">I miss my little one!!!!!!!!!!!!!!!!!!!!!! He needs to hurry up and come back home and play with his mommy!!!!!!!!!!!!! </t>
  </si>
  <si>
    <t xml:space="preserve">@SoOoFocused He finally caught that kitty.  Too bad it had Feline AIDs so when he ate it he died. </t>
  </si>
  <si>
    <t xml:space="preserve">Finding out hard way I cannot be in 2 places at once.  All I'd be doing is going up and down the 405 trying to get everything done </t>
  </si>
  <si>
    <t>@onemark541 nope - sittin on my purple couch working today!    Going to in-laws in E Tx W-F then Cdr Crk Lk 4 wknd.  sounds exotic huh?</t>
  </si>
  <si>
    <t xml:space="preserve">@Dannymcfly mcfly will make any shows in USA in JULY ? thanks , please reply me , love u :$ sorry the bad english </t>
  </si>
  <si>
    <t xml:space="preserve">@pretty09 thanks </t>
  </si>
  <si>
    <t xml:space="preserve">is going to be on Richard Bacon show Radio 5 Live c10pm, discussing new Speaker - my prefs already out of the running </t>
  </si>
  <si>
    <t xml:space="preserve">@heykatiexcore why do I have to be leaving tomorrow </t>
  </si>
  <si>
    <t>@Snarglepip uhhhh gawd... im officially broke...  When will I be seein yah again? ur jettin of this weekend yesh?</t>
  </si>
  <si>
    <t xml:space="preserve"> i can't block people anymore! what's wrong!</t>
  </si>
  <si>
    <t xml:space="preserve">Going back to bed for a little bit because life sucks and then you die. Hah. </t>
  </si>
  <si>
    <t xml:space="preserve">nothing  </t>
  </si>
  <si>
    <t xml:space="preserve">@korina lol your poor friend. </t>
  </si>
  <si>
    <t xml:space="preserve">@rossg257 Same thanks sept my arms killing cos I've got like 10 dozen midgey bites lols. Little buggers </t>
  </si>
  <si>
    <t>So hot. No AC at home, no AC at work .  99 degrees outside today.</t>
  </si>
  <si>
    <t xml:space="preserve">I've literally just realised that my entire week disappears from 1pm tomorrow, and suddenly Friday doesn't seem too great </t>
  </si>
  <si>
    <t>@doctorfollowill waiting in the crowd for your manc gig, if you don't play red morning light we'll cry  have a good gig! Xx</t>
  </si>
  <si>
    <t>@lila82 yea i know i know ......i was desperate for money  at the time  well i still have an xbox360, ps3, wii, xbox, ps2,dreamcast, ps1</t>
  </si>
  <si>
    <t xml:space="preserve">@tommcfly mcfly will make any shows in USA in JULY ? thanks , please reply me , love u :$ sorry the bad english </t>
  </si>
  <si>
    <t xml:space="preserve">@saurik Ugh.. Cydia seems to crash even more as of late... </t>
  </si>
  <si>
    <t>@mslollybot I am so jealous! Wish I was there too...  http://tinyurl.com/n8o64p</t>
  </si>
  <si>
    <t>tired and feeling sick yet again  whats wrong with me! argh!</t>
  </si>
  <si>
    <t xml:space="preserve">So utterly bored. Where be all my friends? </t>
  </si>
  <si>
    <t xml:space="preserve">is still coughin her gutts up 2 wks later! </t>
  </si>
  <si>
    <t xml:space="preserve">O wow...more rain...what a surprise...not like it hasn't rained EVERYDAY in Knoxville - geez! My poor basement </t>
  </si>
  <si>
    <t xml:space="preserve">Crunch time. 1 week till move time. Need to get boxes and such. Also, im sick. Boooooo </t>
  </si>
  <si>
    <t xml:space="preserve">LOST my madden mojo </t>
  </si>
  <si>
    <t xml:space="preserve">Just found out we're not going to California on 4th of July </t>
  </si>
  <si>
    <t xml:space="preserve">I miss him so bad </t>
  </si>
  <si>
    <t xml:space="preserve">Ugh I feel sick to my stomach. </t>
  </si>
  <si>
    <t xml:space="preserve">@brandi_marie What? Really? </t>
  </si>
  <si>
    <t xml:space="preserve">Skating or make music? </t>
  </si>
  <si>
    <t xml:space="preserve">@sprinkles_ still in the box upstairs, got no where to use it till we move and i get my workshop </t>
  </si>
  <si>
    <t xml:space="preserve">seriously sick of hayfever </t>
  </si>
  <si>
    <t xml:space="preserve">Tired. I wanna go home. </t>
  </si>
  <si>
    <t xml:space="preserve">About to spend an evening of unadulterated gaming, the wife's in bed early and the controllers are charged! If only I had a gaming buddy </t>
  </si>
  <si>
    <t xml:space="preserve">Passion Pit is probably my favorite band at the moment. K? I hope I get a replacement MacBook, I'm starting to miss it already. </t>
  </si>
  <si>
    <t xml:space="preserve">@pizzocalabro em dashâ€”DO WANT!â€”but must wait </t>
  </si>
  <si>
    <t xml:space="preserve">Excited! Dad is teasing me </t>
  </si>
  <si>
    <t>@ddlovato i would totally come but i'm to far away!  are you coming 2 colorado?</t>
  </si>
  <si>
    <t>injured young student dies  graphic http://bit.ly/16NJm8  #iranelection #neda</t>
  </si>
  <si>
    <t xml:space="preserve">been an eye-melting, drudgery kind of day. I feel so cut off </t>
  </si>
  <si>
    <t>Was hopin I wouldn't have to pay extra for these games  - ESPN buys rights to Setanta games http://viigo.im/Zed</t>
  </si>
  <si>
    <t xml:space="preserve">@PerezHilton Your video statement gave me chills.  Violence is never the answer </t>
  </si>
  <si>
    <t xml:space="preserve">@DJRENZ maybe it's the weather? pmsing or preggo? LOL Fatigue does that too </t>
  </si>
  <si>
    <t xml:space="preserve">Its Monday! </t>
  </si>
  <si>
    <t xml:space="preserve">is sending out postcards to Florida, Belarus and Wisconsin, then putting laundry away </t>
  </si>
  <si>
    <t xml:space="preserve">I'm Not Having Fun Cuz one of my family is being shady also bring all the drama to the family , i really hate those people . </t>
  </si>
  <si>
    <t xml:space="preserve">@tommcfly own baby </t>
  </si>
  <si>
    <t xml:space="preserve">Giving mom my cell phone, goodbye cell </t>
  </si>
  <si>
    <t xml:space="preserve">Baby is finally sleeping...poor lil' bubs, he's been out of sorts today. I suspect teething to be the evil culprit of all the whining. </t>
  </si>
  <si>
    <t>My poor Perez  I love that guy for speaking his mind, providing me with daily reading, &amp;amp; drawing lil penis faces. Stupid thugs</t>
  </si>
  <si>
    <t xml:space="preserve">doesn't have anyone to date right now, and that makes me sad.  </t>
  </si>
  <si>
    <t>just woke up from the worst nap ever !   going out to get some shoes and smoothies</t>
  </si>
  <si>
    <t xml:space="preserve">@Chris_trill Awww sorry  I'll have fun for the both of us! </t>
  </si>
  <si>
    <t>it sux to be sick    i feel sooo crappy today uuggghhh</t>
  </si>
  <si>
    <t xml:space="preserve">R.I.P my cat of 16 years. Sad day </t>
  </si>
  <si>
    <t xml:space="preserve">Bleh. I always catch everything. The babies at my moms work caught the feet hand and mouth virus dats been goin round, now I got it too </t>
  </si>
  <si>
    <t xml:space="preserve">Haha, that last message got sent really late. I'm at the baggage carousel in Philadelphia with a nasty headache. </t>
  </si>
  <si>
    <t>@sm0othie but it is and still nothin  i just copy n paste into HTML and it shows up as blank box</t>
  </si>
  <si>
    <t xml:space="preserve">Turning out to be a very bad day.Pain is killing me, haven't had a good sleep in weeks and now it seems my son's bday party may be ruined </t>
  </si>
  <si>
    <t xml:space="preserve">@anthonysd After Brazil slaughtered them I counted them out entirely. It's pretty amazing. No one seems to care much about soccer though. </t>
  </si>
  <si>
    <t xml:space="preserve">@iloveyoux3_ exam </t>
  </si>
  <si>
    <t xml:space="preserve">Mustang is in the shop for the next couple of days </t>
  </si>
  <si>
    <t xml:space="preserve">boooooooooooooooooooored, wanna be at home </t>
  </si>
  <si>
    <t xml:space="preserve">is enjoying the lovely beautiful weather...NOT! </t>
  </si>
  <si>
    <t xml:space="preserve">lifes treating me good again ,although i got some tummyache </t>
  </si>
  <si>
    <t>I just realized that this is the end  sad now</t>
  </si>
  <si>
    <t xml:space="preserve">@HeatherBabss_x me too. </t>
  </si>
  <si>
    <t xml:space="preserve">@Angel10A Awww, I wish I was coming to Vegas </t>
  </si>
  <si>
    <t xml:space="preserve">god knows when my next FULL weekend would be ! </t>
  </si>
  <si>
    <t xml:space="preserve">I hate the way apple juice tastes so delicious but looks like piss </t>
  </si>
  <si>
    <t xml:space="preserve">migraines are no fun. neither is watching a motorcycle hit the windshield of a car </t>
  </si>
  <si>
    <t xml:space="preserve">Grandma's here, hanging around and saying me what a fool I am.. Family's supposed to make us feel bad... that's why they are family... </t>
  </si>
  <si>
    <t>ice cream stig revealed and i missed it!   long wait till friday!</t>
  </si>
  <si>
    <t xml:space="preserve">making waffles going to take forever. 1 iron 2 batches </t>
  </si>
  <si>
    <t>All my tweets are dissapearing.   I was talking about Aunt's new kitten Simba. SO small. &amp;lt;3</t>
  </si>
  <si>
    <t xml:space="preserve">i feel so left out i only have 518 tweets. </t>
  </si>
  <si>
    <t>i want some @replies  booooo lol xx</t>
  </si>
  <si>
    <t xml:space="preserve">i'm on suicide watch sitting through this crap </t>
  </si>
  <si>
    <t>Flight of the Conchords! My tv broke  #squarespace</t>
  </si>
  <si>
    <t xml:space="preserve">I need a vacation......Hurry up and get here July 9th! </t>
  </si>
  <si>
    <t xml:space="preserve">@andrewlighten so return on investment for Nokia shareholders more important than all else, even if client is despotic nightmare regime? </t>
  </si>
  <si>
    <t>@MrPointyHead Yep, SentUAMessage is back which I like but not many questions have been answered   I wish you could find more info on MW2!</t>
  </si>
  <si>
    <t xml:space="preserve">@daydreamer1983 You need to shaaaare. </t>
  </si>
  <si>
    <t xml:space="preserve">@katytx77 ohh jason stackhouse is beautiful..rawr...we 'think' no more sex scenes..i hope not </t>
  </si>
  <si>
    <t xml:space="preserve">@coopmusic416 I did that too. It sucked. </t>
  </si>
  <si>
    <t>I can't sleep.  Feels like insomnia~ - http://tweet.sg</t>
  </si>
  <si>
    <t xml:space="preserve">Please pray for my friend Cortney ... she just got out of emergency gallbladder surgery. </t>
  </si>
  <si>
    <t>Ah, it's finally summer weather, but now i have a big headache  ..... im gonna go lay on the couch in pain ahh my head is killing me!</t>
  </si>
  <si>
    <t xml:space="preserve">@TheMurphy i know right....how depressing!!!! Really wanna go though </t>
  </si>
  <si>
    <t xml:space="preserve">My hearts a pounding, went out to pick up sticks so I could mow and FOUND A SNAKE!!!!!!!!  No more laying out in the yard for me  </t>
  </si>
  <si>
    <t xml:space="preserve">Hmm,I should be helping my Boss &amp;amp; Co-worker but I think i'm just going to chill!lol!Sorry </t>
  </si>
  <si>
    <t xml:space="preserve">i need to be in sweatpants and home </t>
  </si>
  <si>
    <t>@toerzy  sure it can't take much longer...</t>
  </si>
  <si>
    <t xml:space="preserve">@jorjafoxonline haha not for me. i really love marg and csi isn't the same without grissom, sara and warrick </t>
  </si>
  <si>
    <t xml:space="preserve">another day at work. tryin' to get through it with a positive mind set..but it doesn't help that I have a huge headache </t>
  </si>
  <si>
    <t xml:space="preserve">just came back from the hospital. uuuuggghh, iÂ´m siiiick </t>
  </si>
  <si>
    <t xml:space="preserve">http://bit.ly/1gwgnu  &amp;lt; thats like the perfect date. + theres a comp in k! for it. </t>
  </si>
  <si>
    <t xml:space="preserve">Don't think I got it in me....not anymore </t>
  </si>
  <si>
    <t xml:space="preserve">My ability to chew food properly has been hindered by the fillings I had redone on two molars. I hate not being able to savor my food. </t>
  </si>
  <si>
    <t xml:space="preserve">Tired of waiting </t>
  </si>
  <si>
    <t xml:space="preserve">ROBSTEN Rob and Kristen were eventually joined by some more people who looked like they wanted to separate them sitting between them </t>
  </si>
  <si>
    <t xml:space="preserve">So bored at work </t>
  </si>
  <si>
    <t xml:space="preserve">im offically dying.....im lying on the ground in pain </t>
  </si>
  <si>
    <t>aghh idk where to live at Long Beach  soo many choices!</t>
  </si>
  <si>
    <t xml:space="preserve">I'm feeling not too good, I have a cold.. hope it will not turn into a flu </t>
  </si>
  <si>
    <t>@desolate_pages yeah ditto. our poor crewchiefs though  they're always out there.</t>
  </si>
  <si>
    <t xml:space="preserve">@destinyeyes can't write ya cuz your not followin me.. </t>
  </si>
  <si>
    <t xml:space="preserve">just smashed my knee into my desk.. twice.  it hurts </t>
  </si>
  <si>
    <t xml:space="preserve">I hate to say this but I see a diet in my future cuz am being to lazy to workout </t>
  </si>
  <si>
    <t xml:space="preserve">still confused,... @how to use twitter ... </t>
  </si>
  <si>
    <t xml:space="preserve">off to work now  </t>
  </si>
  <si>
    <t xml:space="preserve">@zenojones Man... This shit is garbage right now </t>
  </si>
  <si>
    <t xml:space="preserve">@BethanyJoi omg so sad ill never see you </t>
  </si>
  <si>
    <t>got back from the cheesecake factory ~ not so good ~ hanging out at home with natasha yayy .  my fishes are dieing .. so sad cant help it</t>
  </si>
  <si>
    <t xml:space="preserve">@alex_mauricio i sent ray some info about you guys performin at six flags but i guess u guys arent ready cause he didnt respond </t>
  </si>
  <si>
    <t xml:space="preserve">@MrRobPattinson hi rob are u working so hard? I miss you on twitter...  good job and a lot of kisses from Cagliari </t>
  </si>
  <si>
    <t>I can't believe I missed the delivery of my computer!!! Now I can't play my sims 3 till tmrow.. UGH  not a good start to my day..</t>
  </si>
  <si>
    <t xml:space="preserve">@sohxcitsxrated if Steak n Shake calls please lemme know. I don't have a phone </t>
  </si>
  <si>
    <t>So ticked off! Ugh i wish he had his cell!  text.</t>
  </si>
  <si>
    <t xml:space="preserve">Damn it I forgot to charge my iPod last night </t>
  </si>
  <si>
    <t>@digitalfemme oh yeah im back - and i loved it for sure. but i didt do canoeing  so sad....</t>
  </si>
  <si>
    <t xml:space="preserve">Had fun with muh boy lastnight, all I can think of is the long road ahead without him </t>
  </si>
  <si>
    <t xml:space="preserve">@wadebeckett I don't want to relive my sad emo highschool years with a pearl jam track pack </t>
  </si>
  <si>
    <t xml:space="preserve">today i'm obsessed with sailor moon  i want to make a video but sony vegas wont go </t>
  </si>
  <si>
    <t>i want to go see saving aimee but kathryns on holiday  who can i go with!?</t>
  </si>
  <si>
    <t xml:space="preserve">@C_Siobbhan he needs sum books in his house cuz he prolly steals better than he reads </t>
  </si>
  <si>
    <t xml:space="preserve">Nobody said it was easy, it's such a shame for us to part... â™ª </t>
  </si>
  <si>
    <t>To fix my iPhone  what a let down</t>
  </si>
  <si>
    <t>I have 2 be at work at 12 and I been drivin around for 13 mins trynna see where I can't get sumthin 2 eat at  lmao</t>
  </si>
  <si>
    <t>I'm still sad big rig got kicked off daisy of love  hahahhaha lame way to end the weekend</t>
  </si>
  <si>
    <t xml:space="preserve">is getting ready to go to work </t>
  </si>
  <si>
    <t>my niece just wee'd on me  eww</t>
  </si>
  <si>
    <t xml:space="preserve"> I won't see you at all tomorrow. Its work then movies. Then sleep before more work. The one day a yr I should see you I won't... </t>
  </si>
  <si>
    <t>dr office... hopefully finding out why i've been so sick  it's so hard to keep my eyes open</t>
  </si>
  <si>
    <t xml:space="preserve"> i have to go to my sisters now to look after vada so im not going to be able to talk properly to anyone for a while </t>
  </si>
  <si>
    <t xml:space="preserve">@ambercrumbyy &amp;gt; I got the chicken t.b.m. with tomato basil soup, baby carrots &amp;amp; raspberry tea. Yummy!!! But very small sandwich </t>
  </si>
  <si>
    <t xml:space="preserve">Im going to die of boredum this summer ! </t>
  </si>
  <si>
    <t xml:space="preserve">at home today sick </t>
  </si>
  <si>
    <t xml:space="preserve">@PERFEKTnCHANCE yeah boston weather sucks lol </t>
  </si>
  <si>
    <t xml:space="preserve">watching &amp;quot;In her shoes&amp;quot;  @smile_anna lucky girl! Cart driving? I have a sport party with an 800 m race, soccer and beach volleyball yehh </t>
  </si>
  <si>
    <t xml:space="preserve">Aw dammit, I hate these new colors, but who cares. It's just a twitter page. </t>
  </si>
  <si>
    <t>My questions are slowing down now  I only have 83 more to do. whyyy now?!</t>
  </si>
  <si>
    <t xml:space="preserve">Is worried that he's blue... </t>
  </si>
  <si>
    <t>@robcollingridge  sorry to hear. &amp;amp; much could be so easily thwarted if they tried to call u for authorisation when cardholder not present</t>
  </si>
  <si>
    <t xml:space="preserve">I can't seem to concentrate well today. sigh </t>
  </si>
  <si>
    <t>Im hungry!! Aghh  feed me.</t>
  </si>
  <si>
    <t>I can't beat Grunty.   Thats enough Banjo for today.</t>
  </si>
  <si>
    <t>@simianspaceman Layoffs   Sigh.  At least I have tons of time to work on my reel now!  Just... no monies.</t>
  </si>
  <si>
    <t xml:space="preserve">@kiajd me too. however i havent had a poptart in over 10yrs though </t>
  </si>
  <si>
    <t>@paranoid_ aahhhh so much! i thought i was the only one  shes a robotic man!</t>
  </si>
  <si>
    <t xml:space="preserve">Having a late lunch today! I also really need to finally get my glasses. My eyes hurt from squinting all the time! </t>
  </si>
  <si>
    <t xml:space="preserve">My doggie fell down the stairs </t>
  </si>
  <si>
    <t xml:space="preserve">@trinehartz mee too!  too bad he is leaving soon! </t>
  </si>
  <si>
    <t>My ring finger has swollen, might have to have my wedding and engagement rings cut off  fb#</t>
  </si>
  <si>
    <t>@lincolnwolfe Double pneumonia? That's awful! Coupled with no new iPhone, you are having a rough day, indeed.  Get better soon!</t>
  </si>
  <si>
    <t>I lost my rainbow bracelet in my room somewhere  someone help me find it!</t>
  </si>
  <si>
    <t>@purplewoof Oh, it's the house I'm in  It's SWEETCORN! Meriden get a flower, Warwick a castle, Priory a ... duck...Lichfield a weird cross</t>
  </si>
  <si>
    <t xml:space="preserve">UGH!!! i just ran into the corner of a table...my thigh is killing me...omg...it hurts... </t>
  </si>
  <si>
    <t xml:space="preserve">I wish I had a beer </t>
  </si>
  <si>
    <t xml:space="preserve">im packing for camp!!!! too bad its only 4 days </t>
  </si>
  <si>
    <t xml:space="preserve">@Lisa_Sparxxx I lived in Madisonville KY for about 8 years. 1998-2006. You ever been there? I miss KY sometimes. </t>
  </si>
  <si>
    <t xml:space="preserve">@blaykee  i'm sad too, it's a pandemic </t>
  </si>
  <si>
    <t xml:space="preserve">there's leak in the house! my carpet is wet. </t>
  </si>
  <si>
    <t xml:space="preserve">I hate that work makes me so angry... </t>
  </si>
  <si>
    <t xml:space="preserve">Yesterday i found Malware Threat @cssglance webpage! #malware still online, guys </t>
  </si>
  <si>
    <t xml:space="preserve">@YoungQ funny video... btw why did CrunchyK leave twitter??? </t>
  </si>
  <si>
    <t xml:space="preserve">@mycrazygirls He's sleeping, with a broken femur, watching them set it was too much for me </t>
  </si>
  <si>
    <t xml:space="preserve">@jdnorton i wish you had a downtown office. </t>
  </si>
  <si>
    <t xml:space="preserve">@j311stp I'm not going to CALIIIIIFORNIA just Arizona </t>
  </si>
  <si>
    <t xml:space="preserve">@julian_ceasar a yo i miss you </t>
  </si>
  <si>
    <t xml:space="preserve">freaking racquetball i cant even lift up my cup to drink </t>
  </si>
  <si>
    <t xml:space="preserve">I wish I didn't have pervy old neighbors so I could lay out and get a real tan </t>
  </si>
  <si>
    <t xml:space="preserve">@natepatrin @tomewing I'd show you the actual quote if PTW's archives hadn't eaten themselves. </t>
  </si>
  <si>
    <t xml:space="preserve">@HeyACupcake 50 BUCKS! Oh. My. Soul... that is beyond outrageous! </t>
  </si>
  <si>
    <t>i hate keyboards, They always distract you with there awesome sounds!  They have popcorn on the keyboards at school! XD</t>
  </si>
  <si>
    <t xml:space="preserve">all cleaned.  Now I feel guilty about eating anything. </t>
  </si>
  <si>
    <t>@dihlema made it to 2nd rnd, we won't noe till august.so farrr frm now.it was fun &amp;amp; hectic:$ haha..saw velasco der&amp;amp;my toe ws bleeding  lol</t>
  </si>
  <si>
    <t>u kno wht line ive heard too much of? : ____ is buying my ticket. she loves me. @johana95:  me no pomona warped. cya in august.</t>
  </si>
  <si>
    <t xml:space="preserve">I dont want it to be true, but something tells me that it really is </t>
  </si>
  <si>
    <t>@squarespace Please let it be me.  I don't yet qualify for the reduced price upgrade.    #squarespace</t>
  </si>
  <si>
    <t xml:space="preserve">@sellout No way, you're coming here and I'm going there?? So sad! I have friends from college who are gone that weekend too </t>
  </si>
  <si>
    <t xml:space="preserve">@30SECONDSTOMARS for me was an Odyssey go there.. for example the trains were all in late, so nothing Summit in Milan for me </t>
  </si>
  <si>
    <t>@Gixxer_Moe I had to restore it and now it's not unlocked  it's just a expensive iPod until the unlock is released for it. Sad day</t>
  </si>
  <si>
    <t xml:space="preserve">Learning CSS and PHP with expresso on the mac, this program rules, I wish I could afford it after the trial of it </t>
  </si>
  <si>
    <t xml:space="preserve">went from having plans tonight, to none at all. </t>
  </si>
  <si>
    <t>ohhh poop-pie/poopie  im going to have to write everything again   such a dumb hardcore file  took up too... http://tinyurl.com/l4cj8q</t>
  </si>
  <si>
    <t>@CheeseBK We had sun earlier but I hope you get some - its usually Blighty that gets the downpour  I think we will get some later though</t>
  </si>
  <si>
    <t>Ugh. I left jewelry on the plane last night. Now I feel naked without my bracelet.  oh well. Maybe rooftop pool after work???</t>
  </si>
  <si>
    <t xml:space="preserve">passed her first year...stil bit disappointed with all 2:2s and one 2:1 </t>
  </si>
  <si>
    <t>@astrid4893 WHAT?! Why?! on vacayyy??? darnnn now i miss her   hahah she didn't tell me!</t>
  </si>
  <si>
    <t xml:space="preserve">Woke up after a few hours of sleep, and then slept until noon. So... I'm thinking plasma can wait until tomorrow. Don't wanna work out. </t>
  </si>
  <si>
    <t xml:space="preserve">@UgottaloveIndi my faith lies in your hands. </t>
  </si>
  <si>
    <t xml:space="preserve">Every time a movie I really want to see comes out, I promise I won't read reviews beforehand.  And every time...I fail.  </t>
  </si>
  <si>
    <t xml:space="preserve">@PerezHilton I hope your okay! &amp;lt;3 </t>
  </si>
  <si>
    <t xml:space="preserve">feel about 80!  Can't do all nighters like I used to </t>
  </si>
  <si>
    <t xml:space="preserve">I'd like to curl up and read with a cup of tea, but there's packing and ironing to do, and football to watch </t>
  </si>
  <si>
    <t xml:space="preserve">Trying to adapt to my &amp;quot;real&amp;quot; life again. </t>
  </si>
  <si>
    <t xml:space="preserve">#addictedto high heels that I can't even walk in </t>
  </si>
  <si>
    <t>More surgery for mom on Thurs.  #squarespace</t>
  </si>
  <si>
    <t xml:space="preserve">Just ordered a Dominos and found my account is no longer marked as VIP. I'm not sure what advantage that ever gave me, but still: </t>
  </si>
  <si>
    <t xml:space="preserve">Is missing him very much </t>
  </si>
  <si>
    <t xml:space="preserve">David feels bad he missed the cocktail/birthday party Saturday... </t>
  </si>
  <si>
    <t>Thanks @tylerabele! Unfortunately my operating system is too old to update Firefox  Quite the conundrum.</t>
  </si>
  <si>
    <t xml:space="preserve">@hydrielalmeth I wouldn't be surprised! Its been going around! </t>
  </si>
  <si>
    <t xml:space="preserve">OMGSH! i really hope @PerezHilton is Okay... </t>
  </si>
  <si>
    <t xml:space="preserve">oh fuck!  yep bad words this speculations are driving me totally crazy, the more I read them the more I think Nat is preg.... </t>
  </si>
  <si>
    <t xml:space="preserve">@FranAspiemom Is it from allergies? </t>
  </si>
  <si>
    <t xml:space="preserve">Aw the saddest moment of my year, giving up my cat . she knew it was happening too  </t>
  </si>
  <si>
    <t xml:space="preserve">Sad, tired, kinda scared... Private International Law is hard to understand... </t>
  </si>
  <si>
    <t>misses her pool   maybe I should just buy a kiddie pool to tan in?  hmmmm....</t>
  </si>
  <si>
    <t xml:space="preserve">I'm finally done with the sidekick stuff!Yay!So,who's going to the SF Pride this weekend?If you are,what day b/c I'm leaving Sunday. </t>
  </si>
  <si>
    <t>Dude I eat burgers all the time too. Lol I'm fat too then.  http://myloc.me/52Yf</t>
  </si>
  <si>
    <t>@JewelryL8dy I heard it was really good! My boyfriend went without me  but he said he wants to take me and see it! Let me know!</t>
  </si>
  <si>
    <t xml:space="preserve">nearly finished one task, 4 to go! </t>
  </si>
  <si>
    <t xml:space="preserve">@adrian_arevalo I left the apple store empty handed , so sad </t>
  </si>
  <si>
    <t xml:space="preserve">Aww ashley is bored </t>
  </si>
  <si>
    <t>- noooo!! the iPod has reset itself and deleted 30GB of music  and still waiting for the Florence &amp;amp; the Machine album to be released</t>
  </si>
  <si>
    <t>All this Jonas Concert videos..  There making me soooo jealous! November 18th! &amp;lt;3</t>
  </si>
  <si>
    <t xml:space="preserve">Home alone...Time to sing out loud! &amp;quot;You had your deams I had miiiine!!!&amp;quot; I just sneezed and hurt my throat </t>
  </si>
  <si>
    <t>@JoLoPe how am I? well I look like this &amp;gt;  How you doin?</t>
  </si>
  <si>
    <t xml:space="preserve">Having a bad day </t>
  </si>
  <si>
    <t xml:space="preserve">Hate how boring mondays are! </t>
  </si>
  <si>
    <t xml:space="preserve">I don't want tomorrow to come! Had our Lucarellie's dance today. We all bawled our eyes out,but Grad's guna be a whole lot worse! </t>
  </si>
  <si>
    <t>@MrHarlem150 dry?? Yikes  lol</t>
  </si>
  <si>
    <t>Okay.. Time difference SUCKS  Singing the song from SNL 'Africa' LOL</t>
  </si>
  <si>
    <t>dear computer dork, please be able to fix my hard drive without losing everything  i will love you forever.</t>
  </si>
  <si>
    <t>OMG - anyone watch Greys??? How's that for a cliffhanger? Btw I stumbled across a cliffhanger today  such a disappointment!</t>
  </si>
  <si>
    <t xml:space="preserve">Trying to find help for my step son &amp;amp; made a HUGE mistake. I involved his grandmother, and Dale's going to kill me. </t>
  </si>
  <si>
    <t xml:space="preserve">@jtn you juat reminded me that i have kiwis in the fridge that have gone bad. </t>
  </si>
  <si>
    <t xml:space="preserve">I'm late on the #squarespace train </t>
  </si>
  <si>
    <t>@divinelycrazy yeah, i know.  i REALLY hope you're better.</t>
  </si>
  <si>
    <t xml:space="preserve">once again youre gone </t>
  </si>
  <si>
    <t xml:space="preserve">grrr, on this rainy and unfortunate monday, i blew out my back bike tire on the ride home from work </t>
  </si>
  <si>
    <t>No marineland today  but at the beach!!!</t>
  </si>
  <si>
    <t xml:space="preserve">I'm walking through Pleasure Island and about to cry. It's so sad. </t>
  </si>
  <si>
    <t xml:space="preserve">I love mysteries of &amp;quot;how did that bad invisible character get into my file and make question marks all over my pages&amp;quot;... oh wait, no </t>
  </si>
  <si>
    <t xml:space="preserve">It's sucks to try to go visit someone who dies before you get there </t>
  </si>
  <si>
    <t xml:space="preserve">@gimmeapuck Oh god.. please don't! I'm sorry. </t>
  </si>
  <si>
    <t xml:space="preserve">@Hanslc At work ugh! Ready to get home and work on my computer. It died last weekd </t>
  </si>
  <si>
    <t xml:space="preserve">Austin Bat Fest is 2 months from today!  Oh feck, it's still too months away.  Sad face.  </t>
  </si>
  <si>
    <t xml:space="preserve">@Mileylvr123 hey!! how was english? i was sickk!! </t>
  </si>
  <si>
    <t>YAY! my baby feeling a little better!! i hate when she sick and i cant take care of her  ull be home soon!</t>
  </si>
  <si>
    <t xml:space="preserve">I do not get FOX on my DTV converter box, the signal is too weak. I guess this means no HOUSE tonight. </t>
  </si>
  <si>
    <t>I need some cheering up  some kind words for me? post em on my blog http://bit.ly/5V7dh</t>
  </si>
  <si>
    <t xml:space="preserve">Got a little drunk last night and had to b in wrk first thing,never drink on a school nite...not good </t>
  </si>
  <si>
    <t xml:space="preserve">bored.txtin wit @mkeads88 and missin @mkeadmirals hockeyyy </t>
  </si>
  <si>
    <t xml:space="preserve">I hate my Firefox crashing every few days, but I'm not willing to give up any of my extensions or use a browser without a master password </t>
  </si>
  <si>
    <t>@reemerband I missed  the reply  to my space  comments  went out DDDAAVVVEExxx</t>
  </si>
  <si>
    <t>:: ATL plan fell thru  ... gettin bacc to work n chillin wit the family ::</t>
  </si>
  <si>
    <t xml:space="preserve">3 hours and Counting </t>
  </si>
  <si>
    <t xml:space="preserve">ugh, need arrowroot powder. must put on pants to go shopping. </t>
  </si>
  <si>
    <t xml:space="preserve">@tag It's replaced birdsong radio </t>
  </si>
  <si>
    <t xml:space="preserve">@PerezHilton you didn't deserve to be hit </t>
  </si>
  <si>
    <t xml:space="preserve">cigarette, then cleaning! wow my life is soooo interesting </t>
  </si>
  <si>
    <t xml:space="preserve">is so tired , bored and hungry wants to  go home and sleep in my nice comfy bed forever!! </t>
  </si>
  <si>
    <t xml:space="preserve">@SicknastyKaryn I wish I could have </t>
  </si>
  <si>
    <t xml:space="preserve">#addictedto cursing, ugh. It's a horrid habbit. </t>
  </si>
  <si>
    <t xml:space="preserve">You know I don't blog as a special message to anyone, I post for me. </t>
  </si>
  <si>
    <t>@hotbikes sorry we missed you and your yard sale  When do you leave?</t>
  </si>
  <si>
    <t>@mruntalented im banned in the transformer channel for some reason lol ive never been there  ..</t>
  </si>
  <si>
    <t>shocked by the teeran images..  Poor girl died in a matter of seconds!! wow! im impressed.. fuck ahmadinejad,fuck m all!fukin extremists</t>
  </si>
  <si>
    <t xml:space="preserve">Work is boring like always and its hot as hell outside where I want 2 be.....no show tonight.  Canceled..  </t>
  </si>
  <si>
    <t xml:space="preserve">No warped tour for ashlee. </t>
  </si>
  <si>
    <t>Year one was funny but not really great.  i still love michael cera though</t>
  </si>
  <si>
    <t xml:space="preserve">Uni passwords sorted. Sorry folks. Not every tweet can be as entertaining as Cunty McFuckface </t>
  </si>
  <si>
    <t>I am so sick because of yesterday  why does this have to happen the first week of summer? FML.</t>
  </si>
  <si>
    <t xml:space="preserve">Is moving into a pineapple under the sea. Where the kids I babysit will never be able to find me </t>
  </si>
  <si>
    <t xml:space="preserve">Tired of not gettin any hands </t>
  </si>
  <si>
    <t xml:space="preserve">@paulmason10538 Im playin Hide and seek with love </t>
  </si>
  <si>
    <t>NO ENGINE again today     Sent a borderline-pissed email to the seller, and hope he will respond</t>
  </si>
  <si>
    <t xml:space="preserve">Sorry all.Twitter Train has been sending out alot of spam from me. Changed my password so it shouldn't be happening anymore. Sorry! </t>
  </si>
  <si>
    <t xml:space="preserve">wireless connection is acting funny here... So I can't really use my laptop. I'm on IE on my grandparents really slow computer </t>
  </si>
  <si>
    <t>alright, i found one. but they're out of stock  http://supermarkethq.com/product/643</t>
  </si>
  <si>
    <t xml:space="preserve">Nip/Tuck got cancelled </t>
  </si>
  <si>
    <t xml:space="preserve">Basic weight and balance arithmetic: myself + partner + 20 gals. fuel = 520 lbs. LSA Ercoupes can't carry that much. All that searching </t>
  </si>
  <si>
    <t xml:space="preserve">@PeachMelbaMegan Do you like it? I think I sound too different....It isn't him.... </t>
  </si>
  <si>
    <t xml:space="preserve">@jeromychan PLEASE HIRE LAUREN LEE, this is a life and death situation for us </t>
  </si>
  <si>
    <t xml:space="preserve">i can't get rid of my Facebook account </t>
  </si>
  <si>
    <t>@amz1 thanks, i start on thursday  xx</t>
  </si>
  <si>
    <t xml:space="preserve">@cazob i wish they were all that age right now </t>
  </si>
  <si>
    <t xml:space="preserve">Bleh, more than a month until I move out to LA and I'm already sick of moving </t>
  </si>
  <si>
    <t xml:space="preserve">Back out in the hotness. </t>
  </si>
  <si>
    <t xml:space="preserve">Only back to post:  Due to severe fatigue that I am having today, I will not be able to attend tonight's Collective Soul concert.   </t>
  </si>
  <si>
    <t xml:space="preserve">Austin Bat Fest is 2 months from today! Oh feck, that seems like a long time. Sad face. </t>
  </si>
  <si>
    <t>@JackAllTimeLow aksjslka poor jack  i feel you i can't stand doctors</t>
  </si>
  <si>
    <t>Loving the quiet office today with everyone down in Springfield at the AHL league meetings! Packing tonight... all moved out  Greece in 2!</t>
  </si>
  <si>
    <t>art coursework  .. again</t>
  </si>
  <si>
    <t xml:space="preserve">i. want. to. go. home. i. hate. it. here. aaand the doctor is gonna want to cut foot open and im gonna cry while listening to bryce avary </t>
  </si>
  <si>
    <t xml:space="preserve">@IrishJonasFan What happened?! </t>
  </si>
  <si>
    <t xml:space="preserve">How do we get ahead in our finances ... it's a forver battle. Need extra $$ but how </t>
  </si>
  <si>
    <t xml:space="preserve">I really wanna learn how to play 'Turn Right' on guitar, but nooooo none of my youtube videos are working now, cos of STUPID flash player </t>
  </si>
  <si>
    <t xml:space="preserve">I'm in phys lab just loafing around with jenna, lauren, and laura! I need a serious nap when I get home! </t>
  </si>
  <si>
    <t xml:space="preserve">@kimling there goes my tennis scholarship </t>
  </si>
  <si>
    <t xml:space="preserve">@jimgaydos my dad won't part with the deer heads. I told him I wanted to paint them white and work them into the decor but he said no </t>
  </si>
  <si>
    <t xml:space="preserve">@tacce Probably so, one of my neighbors tried to unlock our apt door the other day. But still, def freeeeeeaky. </t>
  </si>
  <si>
    <t xml:space="preserve">its fizzy its ginger its phenomonal...its IRN BRU!!!! Tryin to find my friend sophie on twitter...hav u guys seen her... </t>
  </si>
  <si>
    <t xml:space="preserve">@jordanknight i can not believe you are going to be within 1 hr of me and i have no tix to see you. i am really bummed! </t>
  </si>
  <si>
    <t xml:space="preserve">I really wish I could get my first Twitter page back.. but all my tweets have disappeared </t>
  </si>
  <si>
    <t xml:space="preserve">Second wasted day in London this week - didn't get into X Factor audience so ended up wandering around Westfield with no money to spend </t>
  </si>
  <si>
    <t>Resistance. Plus got dust on the sticky side even though I was careful and couldn't get it off  rear cover helps make the iPhone not so</t>
  </si>
  <si>
    <t xml:space="preserve">@JohnMetBetty Endicia doesn't work for Canadians, as far as I know.... hence PayPal.  </t>
  </si>
  <si>
    <t>is mourning the hopefully temporary death of my trusted macbook pro  WHY?!?</t>
  </si>
  <si>
    <t>Errands are getting in the way of pool time  why do cars have to break down</t>
  </si>
  <si>
    <t xml:space="preserve">@theBrandiCyrus  that dog is too cute !!!!!!!!! it sure fits into your perfect family ... i wish i had a perfect family like yours ... </t>
  </si>
  <si>
    <t xml:space="preserve">We also missed getting pics of the Cecropia moths that we were privelaged to see again this weekend because of the camera batteries. </t>
  </si>
  <si>
    <t xml:space="preserve">@amandacarto http://twitpic.com/848iy - I seriously looked at the laptop first </t>
  </si>
  <si>
    <t xml:space="preserve">2 midterms down, now a paper and presentation </t>
  </si>
  <si>
    <t xml:space="preserve">@meredithsreuter I miss you already </t>
  </si>
  <si>
    <t>wonka peed in the kitchen  but he waited to poo outside, although i think he was trying to tell me he needed to go out and i didnt realize</t>
  </si>
  <si>
    <t xml:space="preserve">2 More Hours... 2 More Hours... 2 More Hours of Work... WANNA GO HOME NOW!  </t>
  </si>
  <si>
    <t xml:space="preserve">@ememmyem Bwahahaha! Um, I think you have a great point. Though, technically SMeyer is the creator of canon, so it qualifes. Sorry. </t>
  </si>
  <si>
    <t>THAS MY SHOW! I miss Grissom, Sarah and Warrick tho  R.I.P. original CSI cast @Liquarius</t>
  </si>
  <si>
    <t xml:space="preserve">is packing up my apartment </t>
  </si>
  <si>
    <t xml:space="preserve">@KatieRose393 to meet up with my people to people friends. Ughh my phone should work. Now. </t>
  </si>
  <si>
    <t xml:space="preserve">I feel like I'm going crazy without my car </t>
  </si>
  <si>
    <t xml:space="preserve">http://twitpic.com/84d8x - N this y I'm proud of the othr 2 lol </t>
  </si>
  <si>
    <t xml:space="preserve">Not very good </t>
  </si>
  <si>
    <t xml:space="preserve">Trying to figure out an insurance charge that was incurred over a year ago, and just made it to me now.  Can't submit that to 09 FSA!  </t>
  </si>
  <si>
    <t xml:space="preserve">talking to kiwi, a word of advice, dont put your head on your keyborad and dont leave it there. </t>
  </si>
  <si>
    <t xml:space="preserve">trissthee!!! </t>
  </si>
  <si>
    <t>@DonnieWahlberg Donnie...I miss you.  I don't know what to do with myself now that my 6 shows are over...â™¥ â™¥ â™¥ DORI â™¥ â™¥ â™¥</t>
  </si>
  <si>
    <t>Drama seems to FIND me  FUCK OFF ALREADY!</t>
  </si>
  <si>
    <t xml:space="preserve">hottest day for ages, and i was dressed for winter </t>
  </si>
  <si>
    <t xml:space="preserve">@Snyper11 It may all be over now!! I was enjoying that </t>
  </si>
  <si>
    <t xml:space="preserve">Ph. Call #vocus sales rep: did u get the cookie bsket we sent? Me: no. Blah blah online demo yada yada. no more mention of cookies. </t>
  </si>
  <si>
    <t xml:space="preserve">@Symplexity  Must be some bad corruption </t>
  </si>
  <si>
    <t>Sitting in the drs office...waiting my turn.    why do they make you wait for something you don't even want to do?</t>
  </si>
  <si>
    <t xml:space="preserve">@KerryCamp Its beautiful </t>
  </si>
  <si>
    <t xml:space="preserve">@ThisismyiQ work </t>
  </si>
  <si>
    <t xml:space="preserve">@T_X_P demographic politics == crude, divisive </t>
  </si>
  <si>
    <t>is sick today  Hadn't happened in so long that I could not remember how much it sucks !</t>
  </si>
  <si>
    <t>Had to do my work  oh well I gave it a shot</t>
  </si>
  <si>
    <t xml:space="preserve">Intresting day, i guess, listening to The Jonas Brothers new album, my tweets are soooo lame! so sad </t>
  </si>
  <si>
    <t xml:space="preserve">Just woke up... Sad i know. George and i are hangin out in an hour. But i'm still soo tired </t>
  </si>
  <si>
    <t xml:space="preserve">Could anyone write this stupid letter for me? </t>
  </si>
  <si>
    <t>@Carrieisbarrie Hey yeah i'm ok thanks &amp;amp; yeah she did get away ok, i cried all the way home from the airport  how r u sweetheart? x</t>
  </si>
  <si>
    <t>@NationalLottie  Tease... I also have the new Regina Spektor album though. And the La Roux one. :-P</t>
  </si>
  <si>
    <t xml:space="preserve">Is bored at work. </t>
  </si>
  <si>
    <t xml:space="preserve">Too much work!!!!!!!!!  Can't breath!!!!!! All nighter here I come </t>
  </si>
  <si>
    <t>@RoxiiJonas I have no tickets yet.. so no seats  I'll get some soon enough..</t>
  </si>
  <si>
    <t xml:space="preserve">I really want to watch Zoey 101 </t>
  </si>
  <si>
    <t xml:space="preserve">@Dorkus_ what song? says it violates copyright laws and won't play in smelly Coventry </t>
  </si>
  <si>
    <t xml:space="preserve">this is how I feel right now ---&amp;gt; http://bit.ly/hbfdn  too bad school is out and I can't get him back </t>
  </si>
  <si>
    <t xml:space="preserve">one of my ear phones broke </t>
  </si>
  <si>
    <t xml:space="preserve">I miss Sean </t>
  </si>
  <si>
    <t>Oh no... I need to use the cuarto de ba?o but I still have 3 hours of sitting in this booth!  Ahhh!</t>
  </si>
  <si>
    <t xml:space="preserve">Hmm, this isn't Dead Ringer for Love! iTunes cocked it up. That's 79p I'll never see again </t>
  </si>
  <si>
    <t xml:space="preserve">@cloudave  I am at the airport with flight delayed by 3+ hours. Not happy </t>
  </si>
  <si>
    <t>@Mariesmind just listen to the interview Jim Gellatly's&amp;gt;Jim Kerr...there is some new stuff at SM.com...and the next player upload  Phew!</t>
  </si>
  <si>
    <t xml:space="preserve">@WonderWomanVEE omdz! I need to catch up2! Ahhh man </t>
  </si>
  <si>
    <t xml:space="preserve">time to get ready for work </t>
  </si>
  <si>
    <t xml:space="preserve">can't believe i'm turning 40 tomorrow. really missing kerry and wanted her celebrating with me. </t>
  </si>
  <si>
    <t>Poor Morgan - He doesn't have a car  #chuck #chuckeu #chuckmemondays</t>
  </si>
  <si>
    <t xml:space="preserve">@fauntleroy can't believe ur not following me... </t>
  </si>
  <si>
    <t xml:space="preserve">'Opps....I meant &amp;quot;I appreaciate eveyone who is now 'Following Me' on Twitter!!!! LMAO. I just woke-up so Im not on my best typing skills! </t>
  </si>
  <si>
    <t xml:space="preserve">Damn, I lost my dinner on the floor </t>
  </si>
  <si>
    <t xml:space="preserve">I hate the dentist </t>
  </si>
  <si>
    <t xml:space="preserve">@jaffne was it me? </t>
  </si>
  <si>
    <t xml:space="preserve">@chaddurbin lol a few days. I have typing fail. </t>
  </si>
  <si>
    <t xml:space="preserve">@hwall1018 Wish I could make you feel better! </t>
  </si>
  <si>
    <t xml:space="preserve">@ElliottSeiji K had terrible grooming accident resulting in her having an open cyst on her tail.  </t>
  </si>
  <si>
    <t xml:space="preserve">There's this hot song by OJ the juice man (not &amp;quot;make the trap ..) &amp;amp; I can't figure out what it was </t>
  </si>
  <si>
    <t>I feel like I'm going crazy without my car  #squarespace</t>
  </si>
  <si>
    <t xml:space="preserve">@DaneFiori not very well!!! keeps tweeting before i told it too. </t>
  </si>
  <si>
    <t xml:space="preserve">Bye Tweeties! *hug* OJ, that reminds me of Mel! </t>
  </si>
  <si>
    <t xml:space="preserve">went for a ride. couldnt find arlene fuchs katz. </t>
  </si>
  <si>
    <t xml:space="preserve">@jpvaldes aww dang bunny, i miss getting crunk with you </t>
  </si>
  <si>
    <t xml:space="preserve">@mysteriouspgh hi. you will be seeing me a lot more soon. goin thru some ish right now. </t>
  </si>
  <si>
    <t xml:space="preserve">@DrNinjaPhD read about it. Was looking forward to pie </t>
  </si>
  <si>
    <t>@iLayLou you didnt  i asked you if you were free on sat</t>
  </si>
  <si>
    <t>WahHHhH I burnt my tongue    It feels like a rugg</t>
  </si>
  <si>
    <t>OMG so pretty! http://bit.ly/6OGSg @marketpublique someone please buy it (since I can't  )</t>
  </si>
  <si>
    <t xml:space="preserve">@LastWebdesigner Too bad you left... </t>
  </si>
  <si>
    <t>iPhone 3 is slow on the 3G  what is apple doing to us?!?!?</t>
  </si>
  <si>
    <t xml:space="preserve">cannot believe england is losing to the germans   </t>
  </si>
  <si>
    <t>@shannonstacey All apps were supposed to be 3.0 ready by the release date....they all had advance notice  that sucks though!</t>
  </si>
  <si>
    <t xml:space="preserve">@swimusicrazed I want an iPod too </t>
  </si>
  <si>
    <t xml:space="preserve">@judy_jay How COULD you? </t>
  </si>
  <si>
    <t xml:space="preserve">@sonicphotonic yeah </t>
  </si>
  <si>
    <t xml:space="preserve">agh im bored </t>
  </si>
  <si>
    <t>is in the costume shop working all day again  Text me 2542475319!!</t>
  </si>
  <si>
    <t xml:space="preserve">one eye on the bath. Today was boring asss. tommorrows gunnna be worse though, isnt it? </t>
  </si>
  <si>
    <t>5laaaa9 '3am'9at 3yo0ony -_- i want the nearest pillow 2 sleeeeeeep  so0o0o0oo0o0o...!!! Go0o0o0o0od night ALL ;-0</t>
  </si>
  <si>
    <t xml:space="preserve">So I was craving golden chick. Was hoping charlie's chicken was just as good. Definitely not. </t>
  </si>
  <si>
    <t>@Tambourinecrazy sad time!!!!!   I might being back down to Florida in July!</t>
  </si>
  <si>
    <t>@Spike_Says Unfortunately she's pregnant, so if you bake her there's a separate bun in the oven.    Good to know she's breeding....</t>
  </si>
  <si>
    <t>@tacce God that's gotta be scary.  In mid day too. WTF CALIFORNIAN ROBBERS</t>
  </si>
  <si>
    <t xml:space="preserve">lol @JoshuaNim don't be, Entenmann's totally phucced up my recipe w/ this new sh!t they put out... I need some milk </t>
  </si>
  <si>
    <t xml:space="preserve">@Lela03 not really...also going to the laundromattttttttttt. </t>
  </si>
  <si>
    <t>@SamerKaram see I told you they'd answer to you  pft</t>
  </si>
  <si>
    <t xml:space="preserve">Still tired from the concert last night and the after party!!! </t>
  </si>
  <si>
    <t>Nothing get's You like the rain pouring down for 3 days in the row  thank god it's Monday ... 4 more day of rain predicted here!</t>
  </si>
  <si>
    <t>@brennysue hahahaha, well that was nice of him. You will be missed though  I knew it really wasn't to see me.</t>
  </si>
  <si>
    <t>Still haven't cleaned.  I guess I'll go do that now... after I eat a bag of chips!</t>
  </si>
  <si>
    <t>@miss_clariss No  Come over before the weeks over!</t>
  </si>
  <si>
    <t>Leaving LBI and not happy about that  too short of a time here. You need at least a week to feel its beachy effects!</t>
  </si>
  <si>
    <t xml:space="preserve">is tanning; work in a few hours </t>
  </si>
  <si>
    <t>@poolandpatio I have a drain, but not connected to anything   safety issue apparently.   I guess it's just 'dirty job' time for you!</t>
  </si>
  <si>
    <t>behind on homework  But on the plus side, only two more summer classes left!</t>
  </si>
  <si>
    <t xml:space="preserve">feels accomplished! Now its time for Lunch!!! Didnt get my pizza though </t>
  </si>
  <si>
    <t xml:space="preserve">hates water that comes through his roof </t>
  </si>
  <si>
    <t>Missed the chance to buy the matching Casino  I love this guitar, tho. Going up to .11s, clean her up! http://yfrog.com/583hxj</t>
  </si>
  <si>
    <t>@BigPopaGamer  sad face. It's a fun game.</t>
  </si>
  <si>
    <t>wow let me board now. I want to leave  and @PPPPOKER_</t>
  </si>
  <si>
    <t xml:space="preserve">filling timeee </t>
  </si>
  <si>
    <t xml:space="preserve">i miss seeing @NickSwisher at Sox games </t>
  </si>
  <si>
    <t xml:space="preserve">Making my presentation for school </t>
  </si>
  <si>
    <t xml:space="preserve">@ememmyem Not yet  I'm waiting for the results of this first round, but I'm guessing I have at least three more to go. Yuck </t>
  </si>
  <si>
    <t xml:space="preserve">More HTML to do tonight </t>
  </si>
  <si>
    <t>I'm missing A rite now..eventhough we've moved on,it keeps so hard to walk away  http://myloc.me/534g</t>
  </si>
  <si>
    <t xml:space="preserve">I want to change my picture, but i can't </t>
  </si>
  <si>
    <t>Uh-oh. I think I'm getting sick.  #fb</t>
  </si>
  <si>
    <t>I am definitely going to fail tomorrow!!!  and when did the boy that broke my heart all of a sudden start being nice :S I'm so confused...</t>
  </si>
  <si>
    <t>Hag i HAVE to go now  bye, i dont wanna go</t>
  </si>
  <si>
    <t xml:space="preserve">nah its just the jo bros @paranoid_ </t>
  </si>
  <si>
    <t xml:space="preserve">Cheer thing at four, when I get back maybe do something? I do not want to be stuck at home all day. </t>
  </si>
  <si>
    <t xml:space="preserve">so don't let your past destroy what comes tomorrow; don't go and break this fragile heart </t>
  </si>
  <si>
    <t xml:space="preserve"> I don't wanna be sick</t>
  </si>
  <si>
    <t xml:space="preserve">Benneteau just ran into  a wall, quite litrerally :I He looks like he is in immense pain... Hope he is alright! </t>
  </si>
  <si>
    <t xml:space="preserve">Back to the plantation!  </t>
  </si>
  <si>
    <t>@TopherSean that is a disappointment  I saw some footage of the gameplay for poitn lookout on YouTube  Imma see if I can send u da link</t>
  </si>
  <si>
    <t>Thanks to my parents, up WAY earlier than I wanted to be  UGH Guess I'll eat breakfast--power hr at our pool bar starts at 10am!</t>
  </si>
  <si>
    <t xml:space="preserve">seven poundss madee mehh ckryy . </t>
  </si>
  <si>
    <t>Wenn ich &amp;quot;Have you ever seen the rain&amp;quot; hÃ¶re, vermisse ich Stargate.  http://bit.ly/DS7Wv</t>
  </si>
  <si>
    <t xml:space="preserve">leave new york in 10 days. </t>
  </si>
  <si>
    <t xml:space="preserve">@PerezHilton The black eyed peas suck! totally crappy that your trip to Toronto turned out like this </t>
  </si>
  <si>
    <t xml:space="preserve">@hanaames But i am not in a work mood </t>
  </si>
  <si>
    <t xml:space="preserve">My eyelids are so heavy right now that I'm scared to blink. I swear if I do I'll be out for the count &amp;amp; out of a job. I wanna go home </t>
  </si>
  <si>
    <t>@mileycyrus ? WHY you don't come in PARIS in december ?????????? **London, Dublin, Manchester..in UK, Deutschland.. BUT NI PARIS  --------</t>
  </si>
  <si>
    <t>@purpleflitty Nah  Had to go face the music this morning! 5.50 start is a killer and about to get worse (((</t>
  </si>
  <si>
    <t>@McFlyingGirl OMG! that sucks dude!  im sorry...well i fell n th hallway at school once...class just let out...i was surrounded by every1</t>
  </si>
  <si>
    <t xml:space="preserve">I've been following Change_for_Iran, who is in Tehran, and he hasn't posted anything since 5am on the 21st (PDT) I'm praying he's OK. </t>
  </si>
  <si>
    <t>@Tambourinecrazy sad times!!!!!   I might be coming back down to Florida in July!</t>
  </si>
  <si>
    <t>Someone buy me a Brand New ticket  &amp;lt;/3</t>
  </si>
  <si>
    <t>wonders why Twitterfeed never &amp;quot;fed&amp;quot; www.ABCDDesign.com today.  A very nice post about setting up your kitchen pantry.</t>
  </si>
  <si>
    <t xml:space="preserve">Tried to get a new outfit today and failed miserably </t>
  </si>
  <si>
    <t xml:space="preserve">so much homework to do!!! </t>
  </si>
  <si>
    <t xml:space="preserve">@robhudsonmusic I waaaaaaaant it </t>
  </si>
  <si>
    <t xml:space="preserve">Who has female cousins/friends/whoever of age 21 - 25? </t>
  </si>
  <si>
    <t xml:space="preserve">Alas And a dorm room that looks like a government office thing! And Cats think it is their abode! </t>
  </si>
  <si>
    <t>@gossipgirl I haven't found my summer love yet  but I need to find to, one for me and new episodes of gossip girl!</t>
  </si>
  <si>
    <t xml:space="preserve">wow let me board now. I want to leave  and @PPPPOKER_steph LMAO dale </t>
  </si>
  <si>
    <t xml:space="preserve">@aerdin last two times at the AMC Waterfront my popcorn has been stale </t>
  </si>
  <si>
    <t xml:space="preserve">@Alegria21: Jealous! I'll be in chem class all throughout July </t>
  </si>
  <si>
    <t>gah havent twittered in a while  wondering how to fill out my application, finish 3 essays, and find the right monologue &amp;amp; song in 1 week</t>
  </si>
  <si>
    <t>my 1st tweet was Listening to Lady GaGa &amp;lt;3. And I try to find my stripped sunglasses  where are my sunglasses ?!1:34 PM Mar 20th from web</t>
  </si>
  <si>
    <t xml:space="preserve">on vacation...trying not to miss work so darn much </t>
  </si>
  <si>
    <t xml:space="preserve">trying to figure out this thing </t>
  </si>
  <si>
    <t xml:space="preserve">it's offical, i no longer love this bra or maybe it no longer loves me </t>
  </si>
  <si>
    <t xml:space="preserve">Aww that sucks </t>
  </si>
  <si>
    <t xml:space="preserve">@JackAllTimeLow sucks. i feel for you </t>
  </si>
  <si>
    <t xml:space="preserve">After all i went thru with u,all that we had, all that we did and nights i cried myself to sleep and u do this to me.. i still love u tho </t>
  </si>
  <si>
    <t xml:space="preserve">is fixing a production issue. </t>
  </si>
  <si>
    <t xml:space="preserve">really bored talking to parents about moveing school really un-likely </t>
  </si>
  <si>
    <t>Got home too late and missed all the golf  time to relax!</t>
  </si>
  <si>
    <t xml:space="preserve">@pauliniunia im not at home  im at my friends,sorry </t>
  </si>
  <si>
    <t xml:space="preserve">My secret crush was in Atlanta when I was and I didn't see him </t>
  </si>
  <si>
    <t>@xodedexo18 only has 2 episodes of season 2 tho  I need to find a new place to watch new ones.</t>
  </si>
  <si>
    <t xml:space="preserve">@connierose04 Obviosuly, i just forgot you twittername adress thing so now I look dumb. </t>
  </si>
  <si>
    <t>@Dorkus_ what song was it, coz it's not working! says its not avaliable in our country  sillly youtube!!!</t>
  </si>
  <si>
    <t>@SexXyBlackinese ohh yeaaa cause i pay that much for mines lol  awwh</t>
  </si>
  <si>
    <t xml:space="preserve">Colds, colds, colds cannot happen on Conspiracy night. </t>
  </si>
  <si>
    <t>taking a break from work.  only have a few minutes.  bummer    weekends are never long enough!  was a sad father's day for me.  first  ...</t>
  </si>
  <si>
    <t>Dance recital was awesome!  Sad that its over     Gonna miss the seniors.</t>
  </si>
  <si>
    <t xml:space="preserve">@KatGirl44 exactly. all i had to do was ask for the pw. it's not like i wasn't allowed in. guess some people don't see that </t>
  </si>
  <si>
    <t xml:space="preserve">loves Alex millions - doing my geography cause mr.gibson's gonna be in my lesson </t>
  </si>
  <si>
    <t>@jtothenel why you stealin my thunder my bday is next  &amp;amp;&amp;amp; @marge_cord sorry i missed the fun i was there in spirit</t>
  </si>
  <si>
    <t xml:space="preserve">ouchy!!  ouchy!! I am so sore I don't know what to do </t>
  </si>
  <si>
    <t>Marathon of the secret life of an american teenager! I love this show soooo intense!!!!!!  and i'm cleaning still Grr</t>
  </si>
  <si>
    <t>cant believe people eat sunfish (mola mola)!!  http://bit.ly/leMEa when will the madness stop? &amp;amp; why call them mambo fish? not on my menu.</t>
  </si>
  <si>
    <t>@yarmalade oh no! So sorry, Carmen  prayers and positive thoughts coming your way.</t>
  </si>
  <si>
    <t>@Lena_  I think The Neverending Story is an apt name ;)</t>
  </si>
  <si>
    <t xml:space="preserve">knows that 1 day my ship will come in.....but, I will probably be @ the airport </t>
  </si>
  <si>
    <t xml:space="preserve">sick and dizzy and didnt get to go to chaamps elysee </t>
  </si>
  <si>
    <t xml:space="preserve">10# 7oz!! Gone up 1# since the 6th! Haven't used much formula at all! So proud!  Shots are no fun at all, though. </t>
  </si>
  <si>
    <t xml:space="preserve">@JayBeeStarsky  i think this would all be much easier if someone would just GIVE me a car, but oprah hasn't returned any of my calls </t>
  </si>
  <si>
    <t xml:space="preserve">Hmmm, that reminds me of that song by... damn! can't remember who sang it now... </t>
  </si>
  <si>
    <t>Last schoolday today    A little bit sad. Missing all the friends...</t>
  </si>
  <si>
    <t xml:space="preserve">http://twitpic.com/84dmq - i miss thiss </t>
  </si>
  <si>
    <t xml:space="preserve">feels sick  really, not well </t>
  </si>
  <si>
    <t xml:space="preserve">I fail. I think I lost my mom's debit card.  </t>
  </si>
  <si>
    <t xml:space="preserve">damn! after this class i gotta drive my ass back to moorpark college! GAS is killing my funds </t>
  </si>
  <si>
    <t xml:space="preserve">@RappinLounge I can view flash sites on my phone </t>
  </si>
  <si>
    <t xml:space="preserve">Feel like I haven't twittered much today </t>
  </si>
  <si>
    <t>@BeauFrusetta I'd love to, but I have a commitment  Have fun! Should be epic!</t>
  </si>
  <si>
    <t xml:space="preserve">sooo..i really want to see Beyonce can some1 tell me why for this tour she isnt coming to VA at all..blown like shit  </t>
  </si>
  <si>
    <t xml:space="preserve">@jpadamson what's up, girl? feels like long time no see </t>
  </si>
  <si>
    <t xml:space="preserve">ExtraÃ±o mis bookmark's </t>
  </si>
  <si>
    <t xml:space="preserve">Still awake, reading local news online... Huufff, hate this insom attack!! </t>
  </si>
  <si>
    <t xml:space="preserve">i just did a STUPID thing.... i watched vids of beyonce in NYC last night- just making me more upset about not going tonight </t>
  </si>
  <si>
    <t xml:space="preserve">I don't think I can handle any chlorine for awhile. </t>
  </si>
  <si>
    <t>@anirtac09 oh no! That's awful  I hope that doesn't happen to this family!!</t>
  </si>
  <si>
    <t xml:space="preserve">Oh my b-day would be so AWKWARD!! </t>
  </si>
  <si>
    <t xml:space="preserve">@OfficialDspot Damn... You didn't even invite me </t>
  </si>
  <si>
    <t>@jucas_oliveira yes it is  *hugs*</t>
  </si>
  <si>
    <t>I've just broken one of my favourite bracelets  &amp;amp; I just saw myself in the mirror. I looked disgusting! Grr.</t>
  </si>
  <si>
    <t>@SUAREASY nah  cobra starship should come to brazil!</t>
  </si>
  <si>
    <t xml:space="preserve">#squarespace... clearly the winner should be me because i've had a lot of bad luck lately </t>
  </si>
  <si>
    <t xml:space="preserve">Work till 6...wish I was out on the boat </t>
  </si>
  <si>
    <t>major sad face!  I want my new phone!!!!! aaaaahhhhh where us it!</t>
  </si>
  <si>
    <t>no messages to riceisgoody  hah i am boredd...</t>
  </si>
  <si>
    <t xml:space="preserve">thinx it might be bedtime. i need to get up at 10 2mrw so need to go bed earli </t>
  </si>
  <si>
    <t>@RawrMeghan  whats wrong?</t>
  </si>
  <si>
    <t xml:space="preserve">@NickiePhilbin Now getting panicked that setting agent may have been a crucial ingredient </t>
  </si>
  <si>
    <t>has had a hard day at work  ....back tomorrow though!!!!!!</t>
  </si>
  <si>
    <t xml:space="preserve">@el_Jeffe83 now I want indian food </t>
  </si>
  <si>
    <t xml:space="preserve">Really, spanish homework? Why must you be extremely difficult to finish? </t>
  </si>
  <si>
    <t xml:space="preserve">@centac I has no-one on there, now.  Except poor black&amp;amp;white Feli.  </t>
  </si>
  <si>
    <t xml:space="preserve">@RossoneriBlog This makes me hate Berlusconi even more. Pirlo better freaking be in red &amp;amp; black next year! </t>
  </si>
  <si>
    <t xml:space="preserve">@DonnieWahlberg hi there handsome..........can't believe you are going to be in cle and i don't have the $ or tix to come see ya'll...sad </t>
  </si>
  <si>
    <t xml:space="preserve">TweedDeck for the Iphone? I really miss my precious Iphone </t>
  </si>
  <si>
    <t xml:space="preserve">@CTRICKETT wel if u wud rather go 2 footie than hav a drink on my last day then its fine, i wnt mind </t>
  </si>
  <si>
    <t xml:space="preserve">@pinkbunny69 yeh specially when im drinkn all this water  </t>
  </si>
  <si>
    <t>dont have a thing to doo  boredd...</t>
  </si>
  <si>
    <t>i just woke up  listening to phil collins</t>
  </si>
  <si>
    <t xml:space="preserve">is wondering why no matter how hard she tries...shit still doesn't get better.  Why do some people not have to work for what they get?  </t>
  </si>
  <si>
    <t xml:space="preserve">Omg... I just came down the stairs to find them all eating sweeties! I get left out all the time, </t>
  </si>
  <si>
    <t xml:space="preserve">we just dropped off my brother and boyfriend off at the airport </t>
  </si>
  <si>
    <t>ugh i look awful. wish i could wear no make up &amp;amp; and still look good.  lol</t>
  </si>
  <si>
    <t>@alltimeASIAN that sucks!  after years of begging i'm finally going to warped this year!</t>
  </si>
  <si>
    <t>I wish there were more people in Port Charlotte that I actually wanted to hang out with  I have no plans for tonight!</t>
  </si>
  <si>
    <t>My legs look even worse now  but no worries....i will soon get my tan!! I hope...lol</t>
  </si>
  <si>
    <t xml:space="preserve">I got cold and flu - hope its not the swine.... </t>
  </si>
  <si>
    <t xml:space="preserve">@TahiraP LMAO ok ok I get the point sheeesh but I'm gonna miss my berry </t>
  </si>
  <si>
    <t xml:space="preserve">@LvdK HIerom: Show support for democracy in Iran add green overlay to your Twitter avatar with 1-click - http://helpiranelection.com/ </t>
  </si>
  <si>
    <t xml:space="preserve">last week @ parlor. </t>
  </si>
  <si>
    <t xml:space="preserve">Correction, 5 hours a day, so 20 hours a week. </t>
  </si>
  <si>
    <t>@nickjonas  i misssss you!  &amp;lt;3</t>
  </si>
  <si>
    <t xml:space="preserve">Today I've got some sad news about people I like </t>
  </si>
  <si>
    <t xml:space="preserve">@ladynez95  what's going on with you&amp;gt;???  are you not feeling well?  </t>
  </si>
  <si>
    <t xml:space="preserve">@ryanhavoc Get a protective case for it before you smash the screen like my mate did </t>
  </si>
  <si>
    <t>@McFlyingGirl Aww...i sorry I dont wish that on anyone   its so embarrassing....n i have a pair of vans that i wear i always trip in them</t>
  </si>
  <si>
    <t>@wooksnook Oh, OK, I messaged them and sent a ticket too, sorry I bothered you, I thought you could help with KO related issues  thx &amp;lt;3</t>
  </si>
  <si>
    <t xml:space="preserve">@shannonlovesth THTV still owes us a 30-minute Gustav-only video! A Gustav blog would probably only be a sentence long </t>
  </si>
  <si>
    <t>@Made2shine  i hope all is well</t>
  </si>
  <si>
    <t xml:space="preserve">@silversurfing who is that dude in you picture???? and can you ask all you 99 followers to follow me! ( i have like on 2! </t>
  </si>
  <si>
    <t>@silverdvdmet I know  I don't even want to watch at this point</t>
  </si>
  <si>
    <t xml:space="preserve">@Nutrit that would be awesome, but i somehow don't think Chris would. </t>
  </si>
  <si>
    <t xml:space="preserve">Work with such pain in spine, hips and feet. Tough to do. </t>
  </si>
  <si>
    <t xml:space="preserve">ARRRGGGHHH....why can't anything ever just go straight forward </t>
  </si>
  <si>
    <t xml:space="preserve">@meforevalv not even 100?!?!?! I'm jealous </t>
  </si>
  <si>
    <t>SlipKnots doing a lil summer tour in US bt man they arent coming to Az!  it wod have been amazing to see them again!</t>
  </si>
  <si>
    <t>LCBO is on stricke  so we're all going to ahve to go to @squarebug 's backyard oasis for our booze</t>
  </si>
  <si>
    <t>@alyssssaa omg Robert buckley! Hell yes I'm watching oth now!  sad about the shirts. But what did you get instead? I'm curious...</t>
  </si>
  <si>
    <t xml:space="preserve">sick with a cold or flu have a pounding headache about to go take some dayquil so that I can function to run the errands I need to go do </t>
  </si>
  <si>
    <t>@suhleenuhhh uhhh...tiffany? idk. havent talked to the roomies in a LONG LONG LONG time  feels like foreverrrrr</t>
  </si>
  <si>
    <t xml:space="preserve">Having a corona by the beach. like the commercials cept the hot chick </t>
  </si>
  <si>
    <t xml:space="preserve">My poor car is taking all kinds of beatings </t>
  </si>
  <si>
    <t>@riptide1922: I knoww  let's plan for this or next week! What are your plans friday afternoon? Or lemme know if another day is good fo ...</t>
  </si>
  <si>
    <t xml:space="preserve">Thinking of Kalam and Mark, best wishes guys </t>
  </si>
  <si>
    <t xml:space="preserve">Ok @lilmisslexi I'm so bored! All alone </t>
  </si>
  <si>
    <t xml:space="preserve">@Jennattackk oh ouch. no fun! I'm sorry. </t>
  </si>
  <si>
    <t xml:space="preserve">Ouchh burnt my finger on my straightner </t>
  </si>
  <si>
    <t xml:space="preserve">I can't find Demi and Selena's People magazine for anything </t>
  </si>
  <si>
    <t>@eileen53 Ouch.  Hope you're okay.</t>
  </si>
  <si>
    <t xml:space="preserve">@sweetestsong i think food poisoning... but i always feel ill so no surprise there </t>
  </si>
  <si>
    <t xml:space="preserve">just woke upp! ughh. school again tomoro </t>
  </si>
  <si>
    <t xml:space="preserve">@ClodVanTam aw, tam, i'm sorry.  that sucks huge ones.  </t>
  </si>
  <si>
    <t>I hopefully get to hang with my cousin before she moves to California  I hope I can!</t>
  </si>
  <si>
    <t xml:space="preserve">Old iPhone contents copying to new iPhone. Sloooow. Might've been done by now but for the fact that a text message killed my first backup </t>
  </si>
  <si>
    <t xml:space="preserve">Latest:  now i have to give my daddy his iphone back. too bad.  im going to bed know. TOMORROW that big day with my boys. </t>
  </si>
  <si>
    <t xml:space="preserve">I know after this lunch I am not gonna wanna go back to work </t>
  </si>
  <si>
    <t xml:space="preserve">@frak yer gonna have to DM that link to me and explain. can't check it out via cell phone </t>
  </si>
  <si>
    <t>On my lunch! I neeeeed to get my oil changed asap! But I work 6 days this week!  and have noo kinda time for any extra activities!</t>
  </si>
  <si>
    <t xml:space="preserve">the dogs are zonked on the couch.  one is dreaming.  she's smooshed against the other dog.  i will miss them. </t>
  </si>
  <si>
    <t>Bummer. No lion  sad face. Still pretty stoked i got this far. Weo.</t>
  </si>
  <si>
    <t xml:space="preserve">@KatieRose393 like... A bunch of the buttons. </t>
  </si>
  <si>
    <t xml:space="preserve"> def feelin a way. Jus found out a guy my lil brother grew up wit died. Niggas shot him at a party. 19 n gone.. Smh.. Stop the violence</t>
  </si>
  <si>
    <t>Blahh so sick  Am I on 4000mg/day of augmentin? Yes, yes I am. Eff yew sinuses. Quickly visiting the doggie hotel with Mom for Cody!</t>
  </si>
  <si>
    <t>via @LauretteIAm: Only 1 so far. Cache saturation is insanely bad here.  GQotD http://bit.ly/BXQa</t>
  </si>
  <si>
    <t xml:space="preserve">either epic games will release ut3 this year or probably never </t>
  </si>
  <si>
    <t>@Amealiaa and @JelBelx omg so bored..WHERE DID YOU GO?  anyways, check out my favorite cmmnts they're goooood!!!  XX</t>
  </si>
  <si>
    <t xml:space="preserve">tired of everyones shit.  my head hurts, im tired, and summer is super boring. id rather be somewhere else right now. peace, </t>
  </si>
  <si>
    <t xml:space="preserve">studying organic in the library! </t>
  </si>
  <si>
    <t xml:space="preserve">is waiting for a God miracle ; the only kind that God is able to pull. I need some Jesus in my life </t>
  </si>
  <si>
    <t xml:space="preserve">@GeneRhee Sorry -- we're working on it. Looks like Groublogpon's having a case of the Mondays </t>
  </si>
  <si>
    <t xml:space="preserve">People make me sad </t>
  </si>
  <si>
    <t xml:space="preserve">1 down, 3 to go...how did he ever manage to acquire that much power to hurt me so? What did I do? </t>
  </si>
  <si>
    <t xml:space="preserve">done getting sun for the day...might so wash my car, its been months </t>
  </si>
  <si>
    <t xml:space="preserve">@halr9000 I'm also experiencing problems running the VIC on my Win7 x64 install. </t>
  </si>
  <si>
    <t xml:space="preserve">and THAT'S the definition of a sudden change in someone's day... a friend's brother passed away </t>
  </si>
  <si>
    <t xml:space="preserve">My throat hurts </t>
  </si>
  <si>
    <t xml:space="preserve">@ddlovato ahh I really really wish I could go to your concert, that would be AMAZING &amp;lt;3 have fun on your tour - wish I could be there! </t>
  </si>
  <si>
    <t>@SongzYuuup I nver get thru 2 any radio station EVER!  But i'm listening!!!</t>
  </si>
  <si>
    <t>It's bout to start raining!!!  and my hair is goin to bush-up, i cant take this!</t>
  </si>
  <si>
    <t xml:space="preserve">@haacked Try calling airport, too. US Airways doesn't usu. keep track of where item was found, so very hard to get back, just reimbursed. </t>
  </si>
  <si>
    <t xml:space="preserve">@brandonaaron yup..writing an article now on encapsulation for beginners... i've got &amp;quot;var self=this;&amp;quot;preceded by &amp;quot;in jQuery 1.3.3....&amp;quot; </t>
  </si>
  <si>
    <t>@BeesLikeZeebras It's only an hour, but I have to spend the rest of the day out with my family, uber gay  lol</t>
  </si>
  <si>
    <t xml:space="preserve">@sammydawnnn i'm missing your love too. </t>
  </si>
  <si>
    <t xml:space="preserve">@deesisbeads arrhhhh thats me sad now </t>
  </si>
  <si>
    <t xml:space="preserve">@RaneVox since ger braking his wrist its been non stop iv not relaxed or rested </t>
  </si>
  <si>
    <t xml:space="preserve">@hazeleyezJ And now we don't have school so that I can get the weekly update </t>
  </si>
  <si>
    <t xml:space="preserve">Going to give a presentation about Patrick Bateman (character analysis) tomorrow. Unfortunately not in a Patrick Bateman costume. </t>
  </si>
  <si>
    <t>@caralyle_cards I am refusing he is not  he is really into it have not the energy after being up all night every night. Wish he would wait</t>
  </si>
  <si>
    <t>So don't  want to go back to work tomorrow  got a cold and jetlag grrrr</t>
  </si>
  <si>
    <t xml:space="preserve">I losttt all my contactssss..   Sooo if u guyss cann please,   Try to text me your number  agenn somehoww..  </t>
  </si>
  <si>
    <t xml:space="preserve">Having a less then productive day at work today. Lots of demands to put out fires and acomplishing very little. Kind of a rough day... </t>
  </si>
  <si>
    <t xml:space="preserve">birthday tears </t>
  </si>
  <si>
    <t xml:space="preserve">@juwheelia is rodney your dog? </t>
  </si>
  <si>
    <t xml:space="preserve">Going home today </t>
  </si>
  <si>
    <t xml:space="preserve">no ma'am @billiesimone they did a cover story for an independent lesbian women of color mag that was based in ATL but out of print now </t>
  </si>
  <si>
    <t>Way off target on the football field tonight  Should have scored another four. Ended up a 6:6 draw.</t>
  </si>
  <si>
    <t>More upsetting updates from Iran  http://tehranbureau.com/iran-updates/</t>
  </si>
  <si>
    <t xml:space="preserve">@ourladyanna i'm glad you had good dreams...i had terrible ones that woke me up super pissed off.... </t>
  </si>
  <si>
    <t xml:space="preserve">have to go, party time  see you soon Twitter! I MISS YOU ALL AND I LOVE YOU!! bye bye </t>
  </si>
  <si>
    <t xml:space="preserve">My nephew is on his way back home. I miss him like mad! It is semi sweet when he waves &amp;amp; screams &amp;quot;I LOVE YOU, JESSI!&amp;quot; </t>
  </si>
  <si>
    <t>@OMG_itz_Saraa SHUT UP!lol.I am mad.I don't wanna go there the whole week  what to do?if I stay by my sis,I'll havta go 4 that youth thing</t>
  </si>
  <si>
    <t xml:space="preserve">@_georgie not even in bed yet? it's 5am and i have to get out of bed now... </t>
  </si>
  <si>
    <t xml:space="preserve">Glad Djokovic won but I feel horrible for Benneteau. He took a serious beating out there. </t>
  </si>
  <si>
    <t xml:space="preserve">need to work out..getting fat everyday </t>
  </si>
  <si>
    <t xml:space="preserve">had so much fun with Jody yesterday, which only makes me miss him more today. </t>
  </si>
  <si>
    <t xml:space="preserve">I miss my stepdad. </t>
  </si>
  <si>
    <t xml:space="preserve">@Coyotebones Basewall baseball holecats Ohz Noez! hey fruit IMY.... </t>
  </si>
  <si>
    <t>My poor little Xan is sick.  Fever, cough and sniffles. I wish it was me instead of him. So hard to see your spawn sick and miserable!</t>
  </si>
  <si>
    <t xml:space="preserve">Back in my sterile work environment after cleaning cobwebs and mouse poop out of the garage all weekend in nasty humid weather. </t>
  </si>
  <si>
    <t>feel like a mother :S taking lil EAn to the doctor  i had no cloth wearing my sis dress of when she was pregnt. :S fkk</t>
  </si>
  <si>
    <t>@Sebaastgeen Yeah no it sounds too different  It's still good though.. just not christopher drew good :]</t>
  </si>
  <si>
    <t>*wondering when my prince charming will come...  *</t>
  </si>
  <si>
    <t>@dpreacher wp.com hosted doesn't allow javascript in widgets and strips the review widget itself out. sorry  works in custom wp installs.</t>
  </si>
  <si>
    <t xml:space="preserve">@alexisamore that's awesome beautiful! But they don't have tamales over there!!!! </t>
  </si>
  <si>
    <t xml:space="preserve">@rantingteacher: Such a great feeling to near the end of reports. Soon b summer hols (wel, with a long 20 days in btween, I know </t>
  </si>
  <si>
    <t xml:space="preserve">aaaah 230609, happy 2nd month aniversary babyyyy ;D hope you remember </t>
  </si>
  <si>
    <t xml:space="preserve">@bertomio http://twitpic.com/84a3l - Wow. He looks so sad. </t>
  </si>
  <si>
    <t>At work till 9  its soooo nice out. I wanna go swimming</t>
  </si>
  <si>
    <t xml:space="preserve">Everything is moved out of my old house! Now all I got left is my Garage! I'm sweating like the Devil it's at least 100 degrees outside </t>
  </si>
  <si>
    <t xml:space="preserve">just spent like, 3 hours on art homework. D: i still have more to do and 90210 is at 9. </t>
  </si>
  <si>
    <t xml:space="preserve">has a craving for marks and spencers cream soda </t>
  </si>
  <si>
    <t xml:space="preserve">@philkirby It did look a mess, it made me a bit sad when I was leaving, not sure how people could just leave their mess and not care </t>
  </si>
  <si>
    <t xml:space="preserve">my first chill day since last tuesday. working tomorrow 9:30 to 4? oh that means walk to bus at 8:00 am! </t>
  </si>
  <si>
    <t>@SongzYuuup  it wont let me cas i live outside the states  stink!</t>
  </si>
  <si>
    <t>@PerezHilton Wow, sorry this happened to you  Violence is NOT the answer!</t>
  </si>
  <si>
    <t>@TripsOnAir yeah  weirded out, but ok.</t>
  </si>
  <si>
    <t xml:space="preserve">Just said goodbye to two of my Chanels. I'm going to need a big chocolate treat </t>
  </si>
  <si>
    <t>@iAmTarynItUp I was @ a family shendig tho  I couldn't get away</t>
  </si>
  <si>
    <t xml:space="preserve">@CuteBluedevil82 I need one too... </t>
  </si>
  <si>
    <t xml:space="preserve">Oh gawd, I am listening to my neighbors be informed that the I.R.S. Is foreclosing/evicting them </t>
  </si>
  <si>
    <t xml:space="preserve">Has bronchitis </t>
  </si>
  <si>
    <t xml:space="preserve">Cant use my hmv giftcard online. grrrrrrrrrr </t>
  </si>
  <si>
    <t>@TRayburn No time to go    As a side note: I do not like that it cost #DTF09</t>
  </si>
  <si>
    <t xml:space="preserve">About to see ground zero </t>
  </si>
  <si>
    <t>@amich427  Po' thing...</t>
  </si>
  <si>
    <t xml:space="preserve">Mission beach before work 2 to 11. They hate me </t>
  </si>
  <si>
    <t xml:space="preserve">Need my old guitar </t>
  </si>
  <si>
    <t>@patrickteoh Oh dear, so it is true  This is tragic, shall pray for her</t>
  </si>
  <si>
    <t>I was just walking in the stat and I see a ride I want to get in 2000 never  http://twitpic.com/84eb0</t>
  </si>
  <si>
    <t xml:space="preserve">I guess I'm just not bothered. It's a blog, not the end of the world/band or something. </t>
  </si>
  <si>
    <t xml:space="preserve">because i like being put on hold for 5 minutes with @planetgranite </t>
  </si>
  <si>
    <t xml:space="preserve">@vlovbg HAHAHAHA girl i was wearing some 3 inch ankle boots yesterday with bootyshorts all fine, but today, I can't walk in Sauconyz </t>
  </si>
  <si>
    <t xml:space="preserve">ok classes are supposed to start today. But i've been m.i.a for 4 days and the site is goin hella slow so i gotta wait </t>
  </si>
  <si>
    <t xml:space="preserve">Currently experiencing some crazy back pain . . </t>
  </si>
  <si>
    <t xml:space="preserve">Our A/C is broken. I'm dying from the heat. </t>
  </si>
  <si>
    <t xml:space="preserve">sorry twitter  I forgot about you for a while. Im gonna post tonssss of updates this summer, so it's all good now </t>
  </si>
  <si>
    <t xml:space="preserve">@blackroses86  aww i hate that feeling too </t>
  </si>
  <si>
    <t>@readybreak I love cell phone, at full speed, doris day and hey hey hey.  They're my favorites out of all of the new stuff!</t>
  </si>
  <si>
    <t>@Heather12177  the head background guy . I liked him....</t>
  </si>
  <si>
    <t xml:space="preserve">No HTC Magic yet, was too late into town today, so will have to wait until tomorrow now </t>
  </si>
  <si>
    <t xml:space="preserve">#addictedto my blackberry 8900 </t>
  </si>
  <si>
    <t>Sick day  watching stuff on TVshack and reading Batman comics</t>
  </si>
  <si>
    <t xml:space="preserve">      I must think about positive..</t>
  </si>
  <si>
    <t xml:space="preserve">his flight left at 7; the orginally time i woke up was 5;24; texted him until 6;50. im gonna miss him </t>
  </si>
  <si>
    <t>@BryanRicard aww  thats like when welker got crushed by that stupid steeler. hey reggie is kim kardashian's bf!!</t>
  </si>
  <si>
    <t xml:space="preserve">hello twitterworld.. just came to say hi... im sick sick sick </t>
  </si>
  <si>
    <t xml:space="preserve">@Lawry156 LOL it was the first thing I thought of when I saw Sasha's hair </t>
  </si>
  <si>
    <t xml:space="preserve">@Sianz that just made my mate laugh, not me, it hurts </t>
  </si>
  <si>
    <t xml:space="preserve">@AshSoPrecious Where were u @? Didn't know u was gone </t>
  </si>
  <si>
    <t xml:space="preserve">@mesua ROFL OMG THAT MAKES ME SO EXCITED. ;_; and lol i have like 170 smth ribbons. </t>
  </si>
  <si>
    <t xml:space="preserve">Home please? It's stormy and I want to curl up on the couch. Instead I'm in the lonely office </t>
  </si>
  <si>
    <t>@SUAREASY i would so go but i doubt i could make it considering im in the uk  x</t>
  </si>
  <si>
    <t>CPK?  Congrats Lucas!  What a great finish. Hey, at least Phil broke a record  with his 5th runner up. Stay awake, Kevin!</t>
  </si>
  <si>
    <t>@realestatevixen sorry that's what I meant...  and you're getting error msg when trying to upload pics?</t>
  </si>
  <si>
    <t>@xratedr  You're just Lady Falls-Apart over there.</t>
  </si>
  <si>
    <t xml:space="preserve">@TweetingLurker Stopias isn't totally forgotten is it? No one have told me! </t>
  </si>
  <si>
    <t>I want a blackberry bold  Haha !</t>
  </si>
  <si>
    <t xml:space="preserve">.. aghh. i cant find the remote. </t>
  </si>
  <si>
    <t>@lecarini, me dejaste de follow?  d'oh</t>
  </si>
  <si>
    <t xml:space="preserve">Now that people wont stop texting me i must stay awake </t>
  </si>
  <si>
    <t>that was depressing thought i got a text my phone was just telling me its battery was low  haha sad</t>
  </si>
  <si>
    <t xml:space="preserve">Taking Jayden to the doctor....daycare has exposed her to infections </t>
  </si>
  <si>
    <t>physics done now for the rest  HOPE SPRINGS is so good</t>
  </si>
  <si>
    <t xml:space="preserve">couldnt sleep at all last night and i have to go to work soon. i'm so sore and exhausted </t>
  </si>
  <si>
    <t>going to my cabin today w/ my bff hannah. Not gonna be using the computer very much  Goodbye soon wonderful twitter.</t>
  </si>
  <si>
    <t>Who ate MY last hot pocket!   -9.15.08</t>
  </si>
  <si>
    <t xml:space="preserve">@tammey Today I have about 100, first time this many have clogged up my inbox </t>
  </si>
  <si>
    <t xml:space="preserve">Is it 5:30 yet? Where's mom? </t>
  </si>
  <si>
    <t xml:space="preserve">@mr_maxB Did you eat chicken sticks? Don't make me sad </t>
  </si>
  <si>
    <t xml:space="preserve">first day of summer school. so tiring! </t>
  </si>
  <si>
    <t xml:space="preserve">@SongzYuuup WGCI is wack for this &amp;quot;We are not able to allow access to the content you are requesting from outside the United States&amp;quot; Boo </t>
  </si>
  <si>
    <t xml:space="preserve">Best friend is in surgery :/ i dont get to see her till next week </t>
  </si>
  <si>
    <t xml:space="preserve">Holy crap! There's a spanish version of Lucky! Too bad I have no internet </t>
  </si>
  <si>
    <t xml:space="preserve">@laulau88 haha, i hope so to xD and good luck with your resits, i still have 3 weeks of school </t>
  </si>
  <si>
    <t xml:space="preserve">@fransick I want to but I think they are sold out on wednesday </t>
  </si>
  <si>
    <t xml:space="preserve">Im In The UK Shes In LA It Aint Like I Could See Her In The Street </t>
  </si>
  <si>
    <t xml:space="preserve">I'm sick again </t>
  </si>
  <si>
    <t>I burned my finger while making Ramen and it is starting to blister.  Pics after I finish The Little Mermaid (it makes me feel better)</t>
  </si>
  <si>
    <t xml:space="preserve">Not feeling too great today. </t>
  </si>
  <si>
    <t xml:space="preserve">@DonYunn YEA, ii KNO. ii BEEN REAL BUSY. </t>
  </si>
  <si>
    <t xml:space="preserve">isn't feeling well at all </t>
  </si>
  <si>
    <t xml:space="preserve">Waiting for my train doors to open. OC line today. Oh, and I'm battling a headache... </t>
  </si>
  <si>
    <t>so difficult to explain...such a daamn silly situation  don't know what i have to think about it..</t>
  </si>
  <si>
    <t xml:space="preserve">time to go back outside into the hot... </t>
  </si>
  <si>
    <t>Going to the doctors for a shot  sooo tired...</t>
  </si>
  <si>
    <t>@mrbobbybones saw the ntt video, im hurt you thought the morning show got a bad draw  i think i  was fair enough since i was rusty*</t>
  </si>
  <si>
    <t xml:space="preserve">@Mr_Bowen oo ok that's wasup.....I stayed in like a good girl! Ha I wasn't feelin good tho </t>
  </si>
  <si>
    <t xml:space="preserve">sad! 76 followers! </t>
  </si>
  <si>
    <t xml:space="preserve">Lunch at a bar with my Dad...but no drinkies.  Aw!  </t>
  </si>
  <si>
    <t>this whole grain white bread is ruining my PB&amp;amp;J vibe  bad texture</t>
  </si>
  <si>
    <t xml:space="preserve">@rayrod there WAS one in Atlantic Station, and I can't believe it's gone </t>
  </si>
  <si>
    <t>@ArmelleNadeige @bethania13 @kristina_badwah i miss all you guys already  congrats to all if you!!!! its gunna be depressin without u!!!</t>
  </si>
  <si>
    <t>You know it's been a really hardworking day but there's no sign of brunette at Galileo...  &amp;lt;snif&amp;gt; &amp;lt;snif&amp;gt;</t>
  </si>
  <si>
    <t xml:space="preserve">Thinking of going to @linuxsymposium since it's in Montreal... But without a job... it's hard to pay the entry fee </t>
  </si>
  <si>
    <t xml:space="preserve">got a monster headache yet i'm still writing code </t>
  </si>
  <si>
    <t>my dog just hit himself in the eye with a ball, he's all squinty  poor lil' guy</t>
  </si>
  <si>
    <t xml:space="preserve">http://bit.ly/5N8rH  jj abrams event cancelled </t>
  </si>
  <si>
    <t xml:space="preserve">@jakebells I don't know </t>
  </si>
  <si>
    <t xml:space="preserve">@rumblestrip Saw Audi advertising on HuffPo this morning. The barrel ad is spot on. Didn't want to give up the FFH ... Short loan. </t>
  </si>
  <si>
    <t xml:space="preserve">going to the wake </t>
  </si>
  <si>
    <t xml:space="preserve">@jbfan10101 i have no  clue a hint plz </t>
  </si>
  <si>
    <t xml:space="preserve">This movie is making me tear up.....     </t>
  </si>
  <si>
    <t xml:space="preserve">My black tie is back in the wardrobe, hopefully for a long long time </t>
  </si>
  <si>
    <t>Hey @hawkcam I sure miss them WinksMom    Hope they come back next April  (hawkcam live &amp;gt; http://ustre.am/2f9i)</t>
  </si>
  <si>
    <t>@sophiethomas_ ooft a really want a crunchie mcflurry now  haha</t>
  </si>
  <si>
    <t xml:space="preserve">that fruit did nothing for me </t>
  </si>
  <si>
    <t>@ColetteXoXo I probably can't   I'm sorry I'm super busy!  What are you up to tonight?!</t>
  </si>
  <si>
    <t xml:space="preserve">@gblakeman agreed...I want a more solid upload option than just email because it reduces to 800x600 </t>
  </si>
  <si>
    <t xml:space="preserve">I Amm boredd doing jack shittt </t>
  </si>
  <si>
    <t xml:space="preserve">*tears are coming* </t>
  </si>
  <si>
    <t>@BBsWORLD I'm jealous  I can't wait to get home..</t>
  </si>
  <si>
    <t xml:space="preserve">@wearingwords me too </t>
  </si>
  <si>
    <t>i cant believe i broke my laptop  hopefully its fixable!</t>
  </si>
  <si>
    <t>jax all i need is micro and ive take all my pre-reqs. i just need to get in2 this stupid ass course. shits dumb man i swear.  thanx tho.</t>
  </si>
  <si>
    <t>Oh Slacker, why do you tease me so?  I've got coverage, but you don't want to play.  Sounds like CD skipping   I forgive you though.</t>
  </si>
  <si>
    <t xml:space="preserve">Sittin here on the bus, on Highway 101, thankful for technology, esp Sidekick's, cause I got a long way to go... </t>
  </si>
  <si>
    <t xml:space="preserve">@DeviDev there are no pictures of you and i from your party!!!! it's like i wasnt even there </t>
  </si>
  <si>
    <t xml:space="preserve">A strawberry smoothie sounds soo good right now! Too bad i hv nothing to make them and no money </t>
  </si>
  <si>
    <t xml:space="preserve">There is no jelly in my house... </t>
  </si>
  <si>
    <t xml:space="preserve">@713chipper momma is being mean to me! </t>
  </si>
  <si>
    <t xml:space="preserve">has just found out that @JLSOfficial aren't supporting ne-yo on 19th july &amp;amp; is really upset!! </t>
  </si>
  <si>
    <t>@lcscottage Lucky you. All my Rhubard died when hubby moved it. It was huge too, now I get none.  Was looking forward to pie</t>
  </si>
  <si>
    <t xml:space="preserve">and i dont even have any other belts. ughhh. i need to buy a new one now. i cant stand this anymore </t>
  </si>
  <si>
    <t>@Calcobrena LMFAO!! Thats was great. Thanks..now I want some..but i'm at work!! boo!!  enjoy some for me k?</t>
  </si>
  <si>
    <t xml:space="preserve">If youâ€™re planning on tripping down the stairs donâ€™t be carrying a cat while you do it. Youâ€™ll just end up getting all scratched. Ouch.. </t>
  </si>
  <si>
    <t xml:space="preserve">Work Tomorrow :| </t>
  </si>
  <si>
    <t>@Kimleestar hey, you never called.  i know you were busy tho. hit me up, i know you are back in calgary. LETS TALK BUSINESS</t>
  </si>
  <si>
    <t>got a tooth pulled still wount stop bleeding  it hurts really bad</t>
  </si>
  <si>
    <t xml:space="preserve">WOW ru serious i just ended my giveaway and im already losing subscribers </t>
  </si>
  <si>
    <t xml:space="preserve">is in trouble with people at school because i thought this girl was a boy.simple mistake </t>
  </si>
  <si>
    <t xml:space="preserve">just once i want a movie to do the book justice </t>
  </si>
  <si>
    <t>@BryanRicard that hit makes me sad  poor welker. hes a toughie tho! he got right back up. hey if u ever find intresting football vids  ...</t>
  </si>
  <si>
    <t xml:space="preserve">is fuming that she got ripped off and now has no tickets for Take That </t>
  </si>
  <si>
    <t xml:space="preserve">I just woke up to my mom. and from a wired ass dream... the first part was nice, but then I got in trouble by @christoferdrew </t>
  </si>
  <si>
    <t xml:space="preserve">Everybody say goodbye to happy sarcastic Eoghan until he gets his MacBook fixed or gets a new one </t>
  </si>
  <si>
    <t>I want some sprite, but I don't have any.  Ohh wellll. I'm boredd.</t>
  </si>
  <si>
    <t xml:space="preserve">@k_electron Hey, can you drop us an email to let us know what's going on? help@sendmemobile.com We'll get it fixed for you. Sorry. </t>
  </si>
  <si>
    <t xml:space="preserve">needs some followers and people to follow her! lmao loser </t>
  </si>
  <si>
    <t xml:space="preserve">@briahiebert16 im pretty sure she's done but maybe im wrong...hey atleast ur bday isn't in novemeber...i dont turn 16 till novemebr </t>
  </si>
  <si>
    <t xml:space="preserve">@walteradrian sorry you have idiots for neighbours </t>
  </si>
  <si>
    <t>Dads in the hospital  good luck</t>
  </si>
  <si>
    <t xml:space="preserve">@kiddie_kouture lol yea sure! i dont wanna hear bout em since i didnt have any. </t>
  </si>
  <si>
    <t xml:space="preserve">Bunches of doctor appts. I really don't look forward to days like today. </t>
  </si>
  <si>
    <t xml:space="preserve">@nick_carter I DO! but it's technically impossible cuz I'm in Paris and you're... way too far </t>
  </si>
  <si>
    <t>I need someone to play by play the game for me cause I have to work  Geaux Tigers!!! Kick that Texas ass!</t>
  </si>
  <si>
    <t xml:space="preserve">@wallacewallace  i nvr saw my post 4 Sub-quake , my Submarine decipticon tht transformed undrwtr &amp;amp; cause quakes by seismic blasts </t>
  </si>
  <si>
    <t>hungry!!!!  marjory- do u know how the heck to send direct messages?? i dont get this twitter shit..... haha</t>
  </si>
  <si>
    <t>Have been sleeping in installments today...  #fb</t>
  </si>
  <si>
    <t xml:space="preserve">@BitXDeadweight Oh yeah - you can see that coming miles away. Worried that if I ever loose/break my K1 that's going to totally suck </t>
  </si>
  <si>
    <t xml:space="preserve">It's seems like so long since I saw him. Well it was! 5 YEARS! How did I survive? </t>
  </si>
  <si>
    <t xml:space="preserve">nyone else have probs with 'P' and 'L' buttons on their G1? have to press mine like a million times </t>
  </si>
  <si>
    <t>Back in Va Beach   hoping to enjoy the sun before the day's gone.</t>
  </si>
  <si>
    <t xml:space="preserve">LOL anne. just got back from cardozo graduation. my feet hurt </t>
  </si>
  <si>
    <t>@SUAREASY boston  i would swoon and be happy.</t>
  </si>
  <si>
    <t xml:space="preserve">@always_ashley sadly no </t>
  </si>
  <si>
    <t xml:space="preserve">need to do some IE6 fixing (client == king) </t>
  </si>
  <si>
    <t>William just killed a bumble bee  They are an ENDANGERED species you stupid idiot. We are not related...</t>
  </si>
  <si>
    <t xml:space="preserve">@BabyKittyBitch Now, what am i going to call my memoirs </t>
  </si>
  <si>
    <t xml:space="preserve">Listening to my poetry track last night and it makes me miss writing with @amethystglaze. </t>
  </si>
  <si>
    <t xml:space="preserve">@lilstanleymama I hardly see her anymore like she's moved out. </t>
  </si>
  <si>
    <t xml:space="preserve">I left my heart in Colorado </t>
  </si>
  <si>
    <t>@theroyaltyclub &amp;gt; Thanks bro!! I heard they stopped manufacturing the NS10s though..  Industry standard stuff !</t>
  </si>
  <si>
    <t xml:space="preserve">@shmandylou nooooooo! Come back </t>
  </si>
  <si>
    <t xml:space="preserve">At the doctors office </t>
  </si>
  <si>
    <t xml:space="preserve">headed to c m.d. barbie needs a life for sure misssed </t>
  </si>
  <si>
    <t xml:space="preserve">Boone and I talked all day about moving to Portland  It's so exciting but it makes it even harder to step out into 97 degree heat </t>
  </si>
  <si>
    <t xml:space="preserve">@classicaries  oh my goodness!  I hope he's OK.  What a way to end a party </t>
  </si>
  <si>
    <t xml:space="preserve">im so motivated to make a vlog !!!!!!! but now its time for bed, and by the time i wake up tomorrow, it will be too late </t>
  </si>
  <si>
    <t xml:space="preserve">no cell for a few days, me and my friend were stolen  i'm so sad was a new bag of @juliabr a chanel bag OMJ and &amp;quot;he&amp;quot; stole </t>
  </si>
  <si>
    <t>@thewrongshoes I hope this doesn't last long.  (I have today off and thought of coming to visit/support you. I slept in instead.)</t>
  </si>
  <si>
    <t>i opened up sour patch kids and everything in there was yellow and orange  BOO!!!!!!</t>
  </si>
  <si>
    <t>@wickedlondon To transport me five hours away to Lichfield to see Lucy. Is that allowed?  x</t>
  </si>
  <si>
    <t>I'm feeling crappy. Or is that crampy?  GREEN!</t>
  </si>
  <si>
    <t xml:space="preserve">My volunteers are needy </t>
  </si>
  <si>
    <t>@Droku Could consider Livestream, but that means changing platforms  Hv 2 consider it anyways. Good point.</t>
  </si>
  <si>
    <t xml:space="preserve">@nick_carter I DO! but it's technically impossible cuz I'm in Paris and you're... wat too far </t>
  </si>
  <si>
    <t xml:space="preserve">@Lotay only 4ft 10 but I'm standing tall!  ps it is too late to put some things right, sadly. </t>
  </si>
  <si>
    <t xml:space="preserve">i just re-did my Karl shirt because thought it looked to crafty before.. and this time I didn't leave enough room for the question mark. </t>
  </si>
  <si>
    <t xml:space="preserve">Watching land before time and im crying. Its at the part where little foot loses his mother </t>
  </si>
  <si>
    <t xml:space="preserve">Just left work-on my way to the resort! I hate leaving my puppy </t>
  </si>
  <si>
    <t xml:space="preserve">@blueslady26 yeah they did haha. I got a new hutch and 2 guinea pigs for my b'day. Hubby put it on an ants nest tho </t>
  </si>
  <si>
    <t>@annmwhite OKC weather...    you're making this song play through my head!</t>
  </si>
  <si>
    <t>@ronapascual lol syempre. hmm, hell yea i miss her!!  pagnakita mo batukan mo! thanks.</t>
  </si>
  <si>
    <t xml:space="preserve">peace out florida! thanks for giving me a terrible cold </t>
  </si>
  <si>
    <t xml:space="preserve">@iiambatts wow that hurts </t>
  </si>
  <si>
    <t xml:space="preserve">Nice as all get out right now and I'm working alll day long. </t>
  </si>
  <si>
    <t xml:space="preserve">@geniechiefette They don't sell Cheetos here anymore </t>
  </si>
  <si>
    <t xml:space="preserve">@Janaaahaa Shit, it's Public Radio, not Radio active! </t>
  </si>
  <si>
    <t xml:space="preserve">@manyafandom Sorry to be a distraction. </t>
  </si>
  <si>
    <t>Don't give up  PLEASE don't give up</t>
  </si>
  <si>
    <t xml:space="preserve">Thanks to whoever stepped on my toe Saturday, I just noticed that my toenail is about to fall off. SWEET! Guess I'm not going running. </t>
  </si>
  <si>
    <t>@_JadeLakeasha i really am! Oh harsh  xo</t>
  </si>
  <si>
    <t xml:space="preserve">@buggi30 do i have to bring in shooesss tommorow? </t>
  </si>
  <si>
    <t xml:space="preserve">@aldrewi lol just woke up from like a 4hr nap, have a headache </t>
  </si>
  <si>
    <t xml:space="preserve">is back in IL </t>
  </si>
  <si>
    <t xml:space="preserve">Utterly lost without my laptop </t>
  </si>
  <si>
    <t xml:space="preserve">Stuck in the parking lot because a delivery truck is blocking me in </t>
  </si>
  <si>
    <t xml:space="preserve">I can't f***** sleep!! Sometimes it sucls to be a female, if you know what I mean </t>
  </si>
  <si>
    <t xml:space="preserve">@ChantiParnell yesss, real life he is gay </t>
  </si>
  <si>
    <t xml:space="preserve">Down in the dumps </t>
  </si>
  <si>
    <t xml:space="preserve">My luggage weighed 49.5 lbs. Nice. Off to Colorado for a week.. Then to Seattle for a few months! Gonna miss my Daddy </t>
  </si>
  <si>
    <t>I am a student again and already have lots of homework.....  I didn't miss this</t>
  </si>
  <si>
    <t xml:space="preserve">I wish i was going to see relient k tonight! </t>
  </si>
  <si>
    <t>@Kimmi_McFly lol everyones on about cake now  chocolate cake too NO FAIR!! lol did you see my tweet about it? xxx</t>
  </si>
  <si>
    <t xml:space="preserve">  I hope my bebe feels better</t>
  </si>
  <si>
    <t>@Flonk_ Way to ruin me hopes  I hate top jacks</t>
  </si>
  <si>
    <t>@RawrMeghan D: -wishes he had money-  I'd walk over if I could and didnt have the risk of drowning since I'm not jesus</t>
  </si>
  <si>
    <t xml:space="preserve">waiting for my mom!! &amp;amp; my knee hurts </t>
  </si>
  <si>
    <t xml:space="preserve">I want AT&amp;amp;T Uverse and they don't offer it on my side of town </t>
  </si>
  <si>
    <t>I miss my old twitter  fking spam had to kill it</t>
  </si>
  <si>
    <t xml:space="preserve">@Excarp nah he was a star wars geek </t>
  </si>
  <si>
    <t xml:space="preserve">ice &amp;gt;Syrup = poor snow cone... Thanks eskimo sno! </t>
  </si>
  <si>
    <t xml:space="preserve">I keep coming up with great songs to round out my latest album, but then I forget about them.  I hate that. </t>
  </si>
  <si>
    <t>I should have just married a doctor I'm with one all the time anyway  back at the clinic again!</t>
  </si>
  <si>
    <t xml:space="preserve">@vanee you an me both </t>
  </si>
  <si>
    <t xml:space="preserve">bradddd hurry and get here </t>
  </si>
  <si>
    <t>catn beleive its onli half 8.....hate being here  xxxx</t>
  </si>
  <si>
    <t xml:space="preserve">sez 100 degrees right now on my cheap thermo. </t>
  </si>
  <si>
    <t xml:space="preserve">I got my book for AP English class so Ima read... I hate reading but I guess I'll still have to read to a good grade </t>
  </si>
  <si>
    <t xml:space="preserve">@LNWTink I'm here; why u crying </t>
  </si>
  <si>
    <t xml:space="preserve"> i have to be at school for 8 in the morning.</t>
  </si>
  <si>
    <t xml:space="preserve">Who'dve thunk it? 20 mins on me bike and I'm f*cked! The Pennines might be nice to look at but are absolute tw*ts to ride near... </t>
  </si>
  <si>
    <t xml:space="preserve">watching the rerun of the MMVA's because i missed it last night </t>
  </si>
  <si>
    <t>@HeatherMason oh my gosh!  I'm so sorry!   but glad you're okay!</t>
  </si>
  <si>
    <t>@davidsward nope  still in your lot waiting for the national people</t>
  </si>
  <si>
    <t xml:space="preserve">i need some more pussy </t>
  </si>
  <si>
    <t xml:space="preserve">@ScienceChannel I do not have the propper access to DM you my mailing address... ... </t>
  </si>
  <si>
    <t>@mvandertol I feel very  about the whole thing as I miss my friends which took forever to find again.  At a loss http://bit.ly/EW7Wf</t>
  </si>
  <si>
    <t xml:space="preserve">Ugh I don't wanna be up yet </t>
  </si>
  <si>
    <t xml:space="preserve">@erykamarie u can have it this is tom-foolery its so hot, and I'm goin to tampa fri so I'm really bout to bake </t>
  </si>
  <si>
    <t xml:space="preserve">I'm off to Denver for a couple days. Y, u gna miss me?! @khrisg I lost my jai ho/babymama ring at Ede's! </t>
  </si>
  <si>
    <t xml:space="preserve">@thehannabeth me too! i hate being sick during summer </t>
  </si>
  <si>
    <t xml:space="preserve">Anyone: know about garbage disposals? Should I get a 1/2 grade 1 or a 3/4 grade 5? Idk </t>
  </si>
  <si>
    <t xml:space="preserve">@GypsieFree Oh, I'm so jealous! </t>
  </si>
  <si>
    <t xml:space="preserve">You are no longer following @babygirlparis PARIS JUST FLOODS ME WITH UPDATES </t>
  </si>
  <si>
    <t xml:space="preserve">Memorial service for Dave today... </t>
  </si>
  <si>
    <t xml:space="preserve">@cazob ahhh no way. </t>
  </si>
  <si>
    <t xml:space="preserve">@AngelaRudd He's gutted and so am I. He won't be playing in the Ashes. </t>
  </si>
  <si>
    <t xml:space="preserve">About to go swimmin @ MHCC w/ emily f. I'm using a weird towel becuz all of our beach towels are in the washer </t>
  </si>
  <si>
    <t xml:space="preserve">@vunvi you forgot! </t>
  </si>
  <si>
    <t xml:space="preserve">I want beansprout </t>
  </si>
  <si>
    <t xml:space="preserve">I WANT CONVERSE TOO </t>
  </si>
  <si>
    <t xml:space="preserve">Where is the sun? </t>
  </si>
  <si>
    <t xml:space="preserve">3/4s through a VERY long day at work. </t>
  </si>
  <si>
    <t xml:space="preserve">i really want cake. but my house has no bloody cake </t>
  </si>
  <si>
    <t xml:space="preserve">@PamelaCiprian Oh my goshhh amiigaa what happened..!? </t>
  </si>
  <si>
    <t xml:space="preserve">nothing to do.... </t>
  </si>
  <si>
    <t xml:space="preserve">Greenie01That's not fair!! </t>
  </si>
  <si>
    <t xml:space="preserve">@ilaam Me depressed right now </t>
  </si>
  <si>
    <t xml:space="preserve">fbook photo upload sux today. </t>
  </si>
  <si>
    <t xml:space="preserve">Need to sell it for financial reasons but it's been my little life-line </t>
  </si>
  <si>
    <t xml:space="preserve">My bak hrts like no otha </t>
  </si>
  <si>
    <t>she does not have a twitter  i MISS HER COS SHES MISSIN THE LAST WEEK OF TERM...thats always fun...my friend heather is gone with her t00</t>
  </si>
  <si>
    <t>http://twitpic.com/84g27 - Mini pet frogs like the orange ones..      x x</t>
  </si>
  <si>
    <t xml:space="preserve">@libbyhenderson Haven't had lunch yet. Feeling a little sick. </t>
  </si>
  <si>
    <t xml:space="preserve">First day of work. Kids r good. But only 27 hours </t>
  </si>
  <si>
    <t>@Mcbumrash How come you can't watch it anymore?  x</t>
  </si>
  <si>
    <t xml:space="preserve">To steal an @unarocks phrase: Crysies! Turned on tea-drenched netbook &amp;amp; keyboard ain't working. Will turn it off &amp;amp; try again tomorrow </t>
  </si>
  <si>
    <t xml:space="preserve">@Sirrah21 and i'm very jealous </t>
  </si>
  <si>
    <t xml:space="preserve">......last day at placement 2moz! </t>
  </si>
  <si>
    <t xml:space="preserve">had the scariest experience ever on friday: breaks went out while driving home from work. needing a tow truck and new breaks </t>
  </si>
  <si>
    <t xml:space="preserve">#newspeaker John Bercow 322, Sir George Young 271 - trougher bercow wins </t>
  </si>
  <si>
    <t xml:space="preserve">@MarcHaase i can't see it </t>
  </si>
  <si>
    <t xml:space="preserve">@sadekhm nothing new.. just reading &amp;amp; watching tv... it's very hot in Alex too + the humidity, hate it  </t>
  </si>
  <si>
    <t xml:space="preserve">chores stink </t>
  </si>
  <si>
    <t>@qtcb Well i haven't watched it yet, probs wont get round to watching it today i haven't watched it in about a week thou  lol</t>
  </si>
  <si>
    <t>@bricegetshyphy my credit score is 552.  not even my fault either.</t>
  </si>
  <si>
    <t xml:space="preserve">was definatly stood up by her dad... perfect </t>
  </si>
  <si>
    <t>@genOFeve damn that happened to my friends recently  you should get all ur money back but catching them is another story...</t>
  </si>
  <si>
    <t xml:space="preserve">Going to give a presentation on Patrick Bateman (character analysis) tomorrow. Unfortunately not in a Patrick Bateman costume. </t>
  </si>
  <si>
    <t xml:space="preserve">I got my finger caught in the door and fell down the stairs </t>
  </si>
  <si>
    <t xml:space="preserve"> no1 want's 2 help me... I can't continue my graphic without ur help! So which color scheme do u like more http://twitpic.com/844yt ???</t>
  </si>
  <si>
    <t xml:space="preserve">OMG! I'm only halfway through the day and my back and legs are killing me!! I'm on my break and sooo ready to go home </t>
  </si>
  <si>
    <t xml:space="preserve">@deppelchen who's going away? </t>
  </si>
  <si>
    <t xml:space="preserve">@Morticia626 I made the mistake of buying a new iPhone 8 weeks ago. I guess I'm stuck with it for a while </t>
  </si>
  <si>
    <t xml:space="preserve">Heading out. On the road again. Long flight, already hungry </t>
  </si>
  <si>
    <t>watching the proposal actually. i think i have strept throat omg!  my tonsils have pus on them hah</t>
  </si>
  <si>
    <t xml:space="preserve">work is no fun today </t>
  </si>
  <si>
    <t xml:space="preserve">@BarackObama don't act like you didn't smoke in your hayday, buster!! Don't take my flavors away </t>
  </si>
  <si>
    <t xml:space="preserve">@lexybazemore are you still there Lexy.. I'm soo borred.. </t>
  </si>
  <si>
    <t xml:space="preserve">@takenbythe405 don't say that again pls </t>
  </si>
  <si>
    <t xml:space="preserve">H.R. 1108 is going to be the death of me. They're banning cloves </t>
  </si>
  <si>
    <t xml:space="preserve">@toybox_trash Jenny is gay for not coming to school today. </t>
  </si>
  <si>
    <t xml:space="preserve">Haha sister and I were just yelling in anger at the tv so loudly. Puppy did not approve. I can't believe they killed him </t>
  </si>
  <si>
    <t xml:space="preserve">@SavingAmalthea unfortunately I'm at chemistry camp then </t>
  </si>
  <si>
    <t xml:space="preserve">@sedser Have you got a bag big enough to smuggle me in? me = official addict.  </t>
  </si>
  <si>
    <t>No podcast listening this weekuntil my new headphones arrive  Would rather suck if it turned out my mp3 player was broke aswell...</t>
  </si>
  <si>
    <t>eurghh im so annoyed  might just go to bed!</t>
  </si>
  <si>
    <t xml:space="preserve">work three to six </t>
  </si>
  <si>
    <t xml:space="preserve">Is pouting cuse i burnt my finger on the stupid oven cook thing. Now ive got it stuck in ice cold water. </t>
  </si>
  <si>
    <t xml:space="preserve">@petsalive  its hard to have to tell people no. </t>
  </si>
  <si>
    <t xml:space="preserve">my boob is blistering from sunburns  I have SPF 85 </t>
  </si>
  <si>
    <t xml:space="preserve">@mjjm2009 I wont be going anytime soon. </t>
  </si>
  <si>
    <t>my phone died  and im sad</t>
  </si>
  <si>
    <t xml:space="preserve">@_wendy_r_: That's awful. I'm sorry you're having phone problems too. </t>
  </si>
  <si>
    <t>Man, I didn't go to Junction.  I slept in. Like a lot.</t>
  </si>
  <si>
    <t xml:space="preserve">Noice. Internet connection's fucked up! I'm really lucky lately... mmpf </t>
  </si>
  <si>
    <t>@dcvirginia I was sooo disappointed  But I had to eat the other one....it was just callin my name</t>
  </si>
  <si>
    <t xml:space="preserve">First thing first...I'm out of cigs </t>
  </si>
  <si>
    <t xml:space="preserve">Is at home feeling sick </t>
  </si>
  <si>
    <t>@GenevaN Very sorry to hear that.  I feel u tho. Mine is too self-righteous to ever admit her faults.</t>
  </si>
  <si>
    <t xml:space="preserve">@indianfoodrocks i'd come down to run with you,  but it's quite warm outside here and i can only guess how hot it is there </t>
  </si>
  <si>
    <t xml:space="preserve">@Emarosa I was going to but my ride @pikachelle is going to the Jonas Brothers </t>
  </si>
  <si>
    <t xml:space="preserve">About to take a bus to The Alley and to get sushi.. Found out Medieval Times isn't having shows while we're here, very sad </t>
  </si>
  <si>
    <t xml:space="preserve">watching In Bruges I HATE IT ITS SO SAD! </t>
  </si>
  <si>
    <t xml:space="preserve">good work..i love u..never forget it..please..tc..i hope to see u later. Bye </t>
  </si>
  <si>
    <t xml:space="preserve">@specwarcom Barry doesn't make me feel safe </t>
  </si>
  <si>
    <t>@terrikap @alenanichols omg i used to have that  i was like hardcore obsessed with him for years, sigh. I ADMIRE HER SKILLS.</t>
  </si>
  <si>
    <t xml:space="preserve">@twilight85jonas oh no ugh we sorted him out but now dangerjoe is lol </t>
  </si>
  <si>
    <t xml:space="preserve">@bobtheostrich Yes, I know, Velvet Whip's fine, but just Google for Zarabeth and you'll find almost all my online history. I'm Zarabeth! </t>
  </si>
  <si>
    <t xml:space="preserve">@NextOnHeroes I'm depressed now </t>
  </si>
  <si>
    <t>@Chrissy4242 Cant believe ur leavin this weekend  we need a trip 2gether asap!</t>
  </si>
  <si>
    <t xml:space="preserve">FUCK CONICS. When am I ever ever ever going to need to know this, I already took the final. </t>
  </si>
  <si>
    <t xml:space="preserve">@sourjayne US Bank is blowing my Refi. Won't honor the interest rate the underwriter &amp;quot;approved&amp;quot; </t>
  </si>
  <si>
    <t xml:space="preserve">I think the reason I get so depressed when I try to write something is because I really want to be good at it and I suck </t>
  </si>
  <si>
    <t xml:space="preserve">@kimlw thankss, i know it's horribleee. &amp;quot;entry level&amp;quot; really means needing like 3 years of experience now </t>
  </si>
  <si>
    <t xml:space="preserve">@marcrandalhenry sushi without me? rude </t>
  </si>
  <si>
    <t xml:space="preserve">@SoSoulfull I was doing my fashion thing today. Missed your music selections </t>
  </si>
  <si>
    <t xml:space="preserve">On my way to practice, it's good to be with the band again.... I want a tour so badly </t>
  </si>
  <si>
    <t xml:space="preserve">Hes gone offline now </t>
  </si>
  <si>
    <t>Jessica W had the baby? I feel so...out of the loop  But it's okay, 'cause the little one is sooo cute ^-^</t>
  </si>
  <si>
    <t xml:space="preserve">at cornet! she is going absolutely nuts and it is super cold </t>
  </si>
  <si>
    <t xml:space="preserve">I miss michelle </t>
  </si>
  <si>
    <t xml:space="preserve">@TheFirstSight yeah.. coz eachers are a fools and people are stupid too.. but I wont forget my friends, the true. hooou </t>
  </si>
  <si>
    <t xml:space="preserve">@yeuxbruns Currently drinking tea, listening to some records, chatting with friends, then I close the store tonight! </t>
  </si>
  <si>
    <t xml:space="preserve">@KatyMoeller I remember when Meridian was a nice little country area. </t>
  </si>
  <si>
    <t>@curtispeoples  i need you number! lost my phone!      so you go from your grandpa car to tyler's hooptie!</t>
  </si>
  <si>
    <t xml:space="preserve">going to bed now.boring monday </t>
  </si>
  <si>
    <t>@BohemiaSkye Thanks Boz  x</t>
  </si>
  <si>
    <t xml:space="preserve">@mizzhaze I know </t>
  </si>
  <si>
    <t xml:space="preserve">music is a beautiful thing-i will admit however, in retail, music that needs to be returned to the distributor is not as beautiful </t>
  </si>
  <si>
    <t xml:space="preserve">@KMON3Y Nooo!!!! you dont hav verizon anymore </t>
  </si>
  <si>
    <t xml:space="preserve">haha im going crazy with updates but honestly idc my youtube is like old and all my downloads got deleted on my computer to make new vids </t>
  </si>
  <si>
    <t>iPhone bricked!!   Any suggestions?</t>
  </si>
  <si>
    <t xml:space="preserve">@nick_carter but i think you are to far away from me </t>
  </si>
  <si>
    <t xml:space="preserve">@GeminiAngel24 I am, but it's going back to Apple </t>
  </si>
  <si>
    <t>Word vomit  why do i have to say stuff . im just to nice x</t>
  </si>
  <si>
    <t xml:space="preserve">Wondering how Cedar Kate is doing, been thing (worring) about her all day! Update Sarah update!!!! </t>
  </si>
  <si>
    <t xml:space="preserve">5 highers suck </t>
  </si>
  <si>
    <t>@GabbyMariie damn nikkas def 4got about nikkas n all that smh  wadup though stranger?</t>
  </si>
  <si>
    <t xml:space="preserve">@SuzeOrmanShow I live in Michigan it's over 14%....I'm self employed and had to lay off several people to survive </t>
  </si>
  <si>
    <t xml:space="preserve">is so hungry. Might not have time for food. Boo! </t>
  </si>
  <si>
    <t xml:space="preserve">@TexasDutchie It does, but it's not working as intended. </t>
  </si>
  <si>
    <t xml:space="preserve">@catkin21 feel a bit sick now </t>
  </si>
  <si>
    <t>I seemed to have deleted some of my updates  oh well heres the link thats sums them all up :p www.rhiannapratchett.com a game writer...</t>
  </si>
  <si>
    <t xml:space="preserve">I've been waiting for so long....and nothing </t>
  </si>
  <si>
    <t xml:space="preserve">Productivity of the day: Booked my tix for Indonesia! On my fave airline SQ but cheap fare= not eligible for miles </t>
  </si>
  <si>
    <t>the podcasts don't want to go on the cd's  but i AM done with all the cd's! WINNN.</t>
  </si>
  <si>
    <t xml:space="preserve">is at BMW Austin waiting on my a/c blower to get fixed.  </t>
  </si>
  <si>
    <t>@Peter_Moriarty AT&amp;amp;T customers can't until late summer  I was so annoyed</t>
  </si>
  <si>
    <t xml:space="preserve">@SpizHefner cause I tried to DM you and it said that u had to be following me. U unfollowed me </t>
  </si>
  <si>
    <t>i burned my finger really badly at the bux today. it started to bleed instantly and now is a big white blister.   it hurts</t>
  </si>
  <si>
    <t xml:space="preserve">GRAPHIC-Video-2 young Iranians shot, one of whom clearly dies: http://bit.ly/16NJm8 #iranelection Can someone confirm when this happened? </t>
  </si>
  <si>
    <t xml:space="preserve">nervous - another exam tomorrow </t>
  </si>
  <si>
    <t xml:space="preserve">@graceburton Sorry. I'll stop now. </t>
  </si>
  <si>
    <t>@ashleeadams alright I give up on the tanning part...  http://myloc.me/53hL</t>
  </si>
  <si>
    <t>@alexandramusic what time were you up?  xx</t>
  </si>
  <si>
    <t xml:space="preserve">@AlexLumley Aww haha. Yeah i'm in at 8 tomorrow too </t>
  </si>
  <si>
    <t xml:space="preserve">feelin like shit today. i don't what happened last night, but DAMN. feel like somebody took a sledgehammer &amp;amp; hit me with it over &amp;amp; over. </t>
  </si>
  <si>
    <t xml:space="preserve">Nothing. Mad </t>
  </si>
  <si>
    <t>wants a iPhone 3G or a 3Gs  Have to wait like 18months. D:!</t>
  </si>
  <si>
    <t>@leajoyv ok I feel better now  if I had a car I would drive there... http://myloc.me/53i8</t>
  </si>
  <si>
    <t xml:space="preserve">ZOMG i have just saw pics of tim burton's alice in wonderland johnny depp looks so freaky lol god 2010 is such a long time away </t>
  </si>
  <si>
    <t xml:space="preserve">Had a minor wobble yesterday at son's birthday bbq, the build up of the party, bbq, youngest being in hospital, all got a bit too much </t>
  </si>
  <si>
    <t>@gfalcone601 I not seen my best mate for AGES!! But she never meets me alone  x</t>
  </si>
  <si>
    <t xml:space="preserve">no cell for a few days, me and my friend were stolen  i'm so sad was a new bag of @jubr a chanel bag OMJ and &amp;quot;he&amp;quot; stole </t>
  </si>
  <si>
    <t>someone broke into macys last nite and smashed glass in the jewelery department to steal 1000's worth of pearls  crazy at work.</t>
  </si>
  <si>
    <t>@Hedanielld I want an ice cappuccino!  I wish there was a Tim Hortons near the studio!</t>
  </si>
  <si>
    <t xml:space="preserve">Omg. Cleaning out my car was like cleaning up after world war 2!! </t>
  </si>
  <si>
    <t xml:space="preserve">no internet access </t>
  </si>
  <si>
    <t>@Welchzjelly   oh no! i guess ur just unlucky!!   ill be home wednesday!</t>
  </si>
  <si>
    <t xml:space="preserve">@bobtheostrich PLUS I'm just asking myself how many of my blip contacts are sending @ twits to her... I mean... it sucks. </t>
  </si>
  <si>
    <t xml:space="preserve">4 hours to go </t>
  </si>
  <si>
    <t xml:space="preserve">Jogging, isn't REALLY that cool, especially if you've got a high fever </t>
  </si>
  <si>
    <t>@hookbill  They're so small and terrible. Of course this was also accidental but I do feel horrible, and do blame myself.</t>
  </si>
  <si>
    <t xml:space="preserve">headed back to work tomorrow..........oh joy </t>
  </si>
  <si>
    <t xml:space="preserve">my favorite nail broke as i took all my shit out from the checking bags place </t>
  </si>
  <si>
    <t>@SonicThrust But I'm sure they'll be incredibly embarrassing  And would ruin how fabulous I seem to other people if they see them ;__;</t>
  </si>
  <si>
    <t xml:space="preserve">I miss longisland </t>
  </si>
  <si>
    <t>shit ! on 2 bars  bbl yall .</t>
  </si>
  <si>
    <t xml:space="preserve">@idFarmer I wanna hang out with you guys at the Bean </t>
  </si>
  <si>
    <t xml:space="preserve">@peterfacinelli so you lost your bet now?he hasn't got to sing the song and wear that stupid bikini? pity!!!!! </t>
  </si>
  <si>
    <t xml:space="preserve">cleaning everything in my room today.. barely done and it's nearly 3pm. poooooop. </t>
  </si>
  <si>
    <t xml:space="preserve">I'm bored... This computer is pissing me off.. I'm hungry.. And my mouth still hurts like 9 hells... </t>
  </si>
  <si>
    <t xml:space="preserve">I have a rip in my pants. I knew I felt a draft earlier </t>
  </si>
  <si>
    <t xml:space="preserve">@Anjofspades without me? </t>
  </si>
  <si>
    <t xml:space="preserve">Aww! that's like the 4th death I'd heard about in the last few days. </t>
  </si>
  <si>
    <t xml:space="preserve">@giberti I can start typing in name but as I cont finishing name, most people don't show up. I have to type 3 letters and scroll. </t>
  </si>
  <si>
    <t xml:space="preserve">@Avylina ye guess its time for a clean install and see if that fixes it </t>
  </si>
  <si>
    <t>is crying cause she can't find a pretty prom dress   looks like i'll stay at home friday night. sigh.</t>
  </si>
  <si>
    <t>My night would be so much better if I didn't have to work at EB  I need to find a real job!!!</t>
  </si>
  <si>
    <t xml:space="preserve">I leave Saturday.  </t>
  </si>
  <si>
    <t xml:space="preserve">Won't be able to watch Jon &amp;amp; Kate Plus Eight tonight. </t>
  </si>
  <si>
    <t xml:space="preserve">@Zut_Radio Sorry, just can't keep up with all the twitterers who follow me </t>
  </si>
  <si>
    <t xml:space="preserve">@marketpublique Outlook not so good </t>
  </si>
  <si>
    <t xml:space="preserve">just got home from the hospital... feel absoulutely rubbish </t>
  </si>
  <si>
    <t xml:space="preserve">@chechunor nah, i just wanted to be able to drink at work... im a sort-of-it guy at a software company. Cant even have beer </t>
  </si>
  <si>
    <t xml:space="preserve">@johncmayer sometimes unhappiness finds YOU! </t>
  </si>
  <si>
    <t xml:space="preserve">It's one of the largest TVs in the world.And look such a bizzare spectacle it gives!&amp;quot;Jogo Duro&amp;quot; fun time for Vikings and Huns!!! </t>
  </si>
  <si>
    <t xml:space="preserve">Just got through talking to Jen! Miss my lg girls.  </t>
  </si>
  <si>
    <t xml:space="preserve">Needing to do some graphic ... but i really don't know if i have enough inspiration right now ... </t>
  </si>
  <si>
    <t>@Quizo well thanks lol just rub it in  imma get on my bullshit then. what u gon watch?</t>
  </si>
  <si>
    <t xml:space="preserve">@NjayJB COME TO ISRAEL WE LOVE YOU BUT YOU NEVER ANSWER TO US  </t>
  </si>
  <si>
    <t xml:space="preserve">@Rebecca_Bourque I am lost. Please help me find a good home. </t>
  </si>
  <si>
    <t xml:space="preserve">@vegan_one AT&amp;amp;T is not a friend of mine either.  </t>
  </si>
  <si>
    <t xml:space="preserve">@tommcfly talk to me, tom! just talk, pleeease </t>
  </si>
  <si>
    <t xml:space="preserve">why the heck is it soooo hot for?!?!  </t>
  </si>
  <si>
    <t xml:space="preserve">Is now watching disc five, agh i've lost, I know it. </t>
  </si>
  <si>
    <t>just got twitter  its all bre's fault ; this is retarded!!!!!!!!!!!!!!!!!!!!!!!!!!!!!!!!!!!!!!</t>
  </si>
  <si>
    <t>Ugh fml! @nicksantino has a layover in charlotte and i have to work, so i cant go see him  one month and a few days til i do finally g ...</t>
  </si>
  <si>
    <t xml:space="preserve">@onezumi Yeah, SPX has taken a few people we really want to invite. But it was either 9/26 or Halloween. </t>
  </si>
  <si>
    <t xml:space="preserve">Answering my colleagues with HTTP response codes. No one's laughing. </t>
  </si>
  <si>
    <t xml:space="preserve">@A11woman Thank you! Only back online for today. STILL have no internet access since I moved. Sky are a living nightmare! </t>
  </si>
  <si>
    <t xml:space="preserve">Out to lunch with the work crew. Still not feeling good </t>
  </si>
  <si>
    <t xml:space="preserve">At the lake with the kids... Hot and irritated. </t>
  </si>
  <si>
    <t xml:space="preserve">Fathers Day came and went, 1 card or call, not much to ask, children can be so cruel at times </t>
  </si>
  <si>
    <t xml:space="preserve">I miss cabos </t>
  </si>
  <si>
    <t>So, there we go. The one candidate I didnt want wins.  #newspeaker</t>
  </si>
  <si>
    <t xml:space="preserve">Im up  and i miss her </t>
  </si>
  <si>
    <t>O no I can't  I'm gonna be in trenton for rehearsals fri-sun. R u doing any shows on the weekdays?</t>
  </si>
  <si>
    <t xml:space="preserve">ouchouchouchouch bad times indeeddddd i was so exited for tonight too! </t>
  </si>
  <si>
    <t xml:space="preserve">*nods head* daaamn I wanted to work freelance for them sooo baad @billiesimone but by time I got out here they were no more </t>
  </si>
  <si>
    <t>@mitchelmusso broadway show at 8, so we were just eating  but hey, at least i got to see you  haha. just to &amp;quot;prove&amp;quot; i was there:</t>
  </si>
  <si>
    <t>@luckygnahh well then, I frown upon them! and i never got the invite  or i would have. what's your new sn thing? i'll add you now xD</t>
  </si>
  <si>
    <t>@davidmattson MEEEEEEEE!!!!!!! I WANNA GO!!!  I MISS U SOOO MUCH DAVID MURRIE!!!!!!</t>
  </si>
  <si>
    <t xml:space="preserve">really broke - need wonga </t>
  </si>
  <si>
    <t>headache all day not fun  xx</t>
  </si>
  <si>
    <t xml:space="preserve">discovered that I'm squeamish around open wounds. Dammit. Dressing changes are so interesting </t>
  </si>
  <si>
    <t>I hate when I pay bills twice  It's fine if it's a small bill, but not a 200 dollar bill  oh well bright side, no bill next month.</t>
  </si>
  <si>
    <t xml:space="preserve">phone is dying...this sucks! </t>
  </si>
  <si>
    <t>Is working till 7 and works by herself for the last 3 hours  no fun</t>
  </si>
  <si>
    <t>Flavors for today posted...sorry it's a little late  Still Check them out, and be sure to stop in and support Alex's Lemonade Stand!</t>
  </si>
  <si>
    <t xml:space="preserve">@mitchmaxson Just saw your talk w/ another user that said you had a Dell A940. Unfortunately no official Dell Mac drivers there. Too old </t>
  </si>
  <si>
    <t xml:space="preserve">Sitting at my internship wishing I could go outside and chill with @sabrinareid, but stuck doing paperwork </t>
  </si>
  <si>
    <t xml:space="preserve">Why is it my luck the one time I speed in weeks a cop pulls me over! I have to take a freaking 4hr safety dring class on Friday </t>
  </si>
  <si>
    <t>@mattmaloney  Bad poorly times for the sick crew. We is da illist of da ill.</t>
  </si>
  <si>
    <t xml:space="preserve">Aw, @ohxbabyx, we're such little girlsss </t>
  </si>
  <si>
    <t xml:space="preserve">can't wait to be done with school </t>
  </si>
  <si>
    <t xml:space="preserve">What is up? Power outage? I heard sirens outside, probably not such a good day for someone. </t>
  </si>
  <si>
    <t xml:space="preserve">The USOpen is over...I'm sad </t>
  </si>
  <si>
    <t xml:space="preserve">It's dry and humid outside. I hate the humidity. It makes my hair frizz and gives me a head ache! </t>
  </si>
  <si>
    <t>My baby has pneumonia  no wonder why she has been miserable</t>
  </si>
  <si>
    <t>@Mcbumrash Nothing really bit of revision  xxx</t>
  </si>
  <si>
    <t xml:space="preserve">looking for my hubby on twitter but I can't find him </t>
  </si>
  <si>
    <t xml:space="preserve">uhh ohhhhh...techical stuff </t>
  </si>
  <si>
    <t xml:space="preserve">Oh my God, poor little Angel! - http://tinyurl.com/nvtzg5 </t>
  </si>
  <si>
    <t xml:space="preserve">Tweeting from behind the wheel of a VW MICROBUS and I think I might cry. I want one so so bad </t>
  </si>
  <si>
    <t xml:space="preserve">@russellinspace is it really that janky... </t>
  </si>
  <si>
    <t xml:space="preserve">Depressed. It's so nice other people can do what they want, but I can't. I feel like a bad parent. Hell, I am... </t>
  </si>
  <si>
    <t xml:space="preserve">@nickvisel SAY BOY WHERE YOU BEEN?? text me i lost  all my numbers on my sim card </t>
  </si>
  <si>
    <t xml:space="preserve">@jbigga birds are chasing the shizzz outta me! </t>
  </si>
  <si>
    <t>@DiSCOLENA that's too sad  @tommcfly lyrics are the best!</t>
  </si>
  <si>
    <t xml:space="preserve">UberTwitter froze my blackberry. </t>
  </si>
  <si>
    <t>@therunners  I hit yall @ 12 on the dot</t>
  </si>
  <si>
    <t xml:space="preserve">i wanna go home </t>
  </si>
  <si>
    <t xml:space="preserve">@CAMARO909 i wish i was done at 5 today!!! next shift starts at 5 </t>
  </si>
  <si>
    <t xml:space="preserve">Workin on this hot ass day </t>
  </si>
  <si>
    <t>Loungin at Crystal Cove missin my man  What a beautiful day.</t>
  </si>
  <si>
    <t xml:space="preserve">@tommcfly Please Tom </t>
  </si>
  <si>
    <t>@kellyDP11  I'm sorry girlie, my dad got laid off too. If I hear of any jobs, I'll let you know for sure!</t>
  </si>
  <si>
    <t xml:space="preserve">Could these two irritating &amp;quot;Features&amp;quot; of twitter be the end of my short lived twittering days...I was just starting to enjoy it too!! </t>
  </si>
  <si>
    <t xml:space="preserve">@GraceBones I ended up not going. For a brief moment I was going to go just to see Jess but opted 2 be a home body. I'm getting old. </t>
  </si>
  <si>
    <t>one of my vendors just pissed me off  what happened to common sense?</t>
  </si>
  <si>
    <t xml:space="preserve">http://twitpic.com/84h31 Missing my Munya </t>
  </si>
  <si>
    <t>@SongzYuuup I'M NOT CALLING CUZ U WON'T EVEN TALK TO ME ON TWITTER  AND I'M IN LOVE WITH U</t>
  </si>
  <si>
    <t xml:space="preserve">Was wondering why my neck was aching so bad, then discovered giant knot. Neck rub on self doesn't work very well. Ow ow ow. </t>
  </si>
  <si>
    <t xml:space="preserve">Thought I might have a chance of winning an iPhone gift card from #squarespace. That is until I saw #squarespace has 35k followers! </t>
  </si>
  <si>
    <t xml:space="preserve">Nearly finished my Hollyoaks audition - waited for the perfect moment when no-one was around, then mum walks in halfway through! </t>
  </si>
  <si>
    <t xml:space="preserve">many reasons </t>
  </si>
  <si>
    <t>Wish I ws home in SD   can't I just leave school now???</t>
  </si>
  <si>
    <t xml:space="preserve">@nickjonas you were really great at the MMVA's.you inspire me so much and teach me lots of lessons.i wish you a good tour MyTicket=stolen </t>
  </si>
  <si>
    <t xml:space="preserve">is tired of watching her money dwindle without a job to help it go back up! Stupid economy </t>
  </si>
  <si>
    <t>Sooo tired today  burning candle at both ends is fun... Up to a point! :-p early night and fix myself tonight. More productive tomorrow..</t>
  </si>
  <si>
    <t>science provincial tomorrow  i should start studying .. maybe later</t>
  </si>
  <si>
    <t xml:space="preserve">@ChristaEpiphany oh crap!! I feel sorry 4 u. </t>
  </si>
  <si>
    <t xml:space="preserve">Needs to stop living by the &amp;quot;Hakuna Matata&amp;quot; philosophy of life and get some work done </t>
  </si>
  <si>
    <t>heard 2nd reith lecture 'morality in politics' again.It does not go down any cliche'd road. refreshing.lazy to blog  http://bit.ly/14L86j</t>
  </si>
  <si>
    <t xml:space="preserve">@PinkPrincessVic No plans, knowbody to go out with </t>
  </si>
  <si>
    <t>Ayala designated for assignment, so that means he's off the 40-man roster. no more ayala...the funniest part of the bullpen is gone.  sad</t>
  </si>
  <si>
    <t xml:space="preserve">@suedray I'm good. Tomorrow's my day off. Basketball in the morning. Can't wait for the reunion but I'm only going on Sunday </t>
  </si>
  <si>
    <t xml:space="preserve">Out working last night until 5:00 AM, leaving now to work some more. </t>
  </si>
  <si>
    <t xml:space="preserve">@Timelord_Uke awww  why not! its cool </t>
  </si>
  <si>
    <t xml:space="preserve">@nikkihayes See what I mean about the demanding thing? </t>
  </si>
  <si>
    <t xml:space="preserve">@katieham YAY. Lucky lucky you. I got all excited - thought I was going to be at TV Centre.... found out I'm next door </t>
  </si>
  <si>
    <t xml:space="preserve">@IanGalloway no, when I was still in Brooklyn a friend asked me to go see them, but i didn't know who they were yet. </t>
  </si>
  <si>
    <t xml:space="preserve">is back from kent- had a great time! missing the pool already! </t>
  </si>
  <si>
    <t>@dub15  but but but but.....siigh</t>
  </si>
  <si>
    <t xml:space="preserve">On msn soo bored </t>
  </si>
  <si>
    <t xml:space="preserve">Ugh, my jaw is still effed up! Stupid thing. Owie </t>
  </si>
  <si>
    <t xml:space="preserve">JAS Mart SoHo sold out of Otokomae tofu AGAIN. I wasn't able to get any. </t>
  </si>
  <si>
    <t>Have a sun burn - I rarely burn  #swagbucks</t>
  </si>
  <si>
    <t xml:space="preserve">have to babysit my little brother all week </t>
  </si>
  <si>
    <t>Brought @laurenbabz dogs for a walk today,never again! there so strong &amp;amp; @Caoimheeyx violently shoved me into someones garden;)  Bully!!</t>
  </si>
  <si>
    <t>@AcePower feel with you  still asking me the same question .. where are you right now?</t>
  </si>
  <si>
    <t xml:space="preserve">Cleaning my room </t>
  </si>
  <si>
    <t xml:space="preserve">Wow and you didnu wait for me </t>
  </si>
  <si>
    <t xml:space="preserve">Just had a fender bender in my mini! !!!  </t>
  </si>
  <si>
    <t xml:space="preserve">Last night was so much fun! BUT I'm going to die slowly in my bed now. Too tired for words. PLUS Keith is dead </t>
  </si>
  <si>
    <t>@scratchybird they cancelled it for today and had to change it for next monday cz the girl was ill. bad times  xxx</t>
  </si>
  <si>
    <t xml:space="preserve">@RyanOgren COME to UK ryno i need yo boys </t>
  </si>
  <si>
    <t xml:space="preserve">eye's twitching...head's throbbing...want to go home </t>
  </si>
  <si>
    <t xml:space="preserve">Swimming at matt's with bill. Then workkkk </t>
  </si>
  <si>
    <t xml:space="preserve">i go home tommorrow </t>
  </si>
  <si>
    <t>@GonzalezJen me too!  but I don't have a pass anymore:/</t>
  </si>
  <si>
    <t xml:space="preserve">Still can't find anyone from UPS to interview for my paper </t>
  </si>
  <si>
    <t xml:space="preserve">@heysally Why not??? </t>
  </si>
  <si>
    <t xml:space="preserve">So bummed I'm not gonna be able to go to Pensive tonight.  </t>
  </si>
  <si>
    <t>@RawrMeghan  it failed, I don't think I want to test the walking on water things -giggles- and I love you too -kisses nose-</t>
  </si>
  <si>
    <t>home sick today  but im missing @Chloe_Elaine in nashvegas... @emilyd22 @SaiHai make me feel better!</t>
  </si>
  <si>
    <t xml:space="preserve">@walshmichael Backup methods don't seem to be working - links/instructions are crap. Would like a clean install, but out of time. </t>
  </si>
  <si>
    <t xml:space="preserve">The selection of songs on Spotify is pretty rubbish! </t>
  </si>
  <si>
    <t>http://twitpic.com/84he0 - Its so damn hard to find jeans to fit me  and that was a size 11/12</t>
  </si>
  <si>
    <t>@Rosenbergradio True Blood Rocks But I don't have HBO  so I'm waiting for it to upload to the Net ;)</t>
  </si>
  <si>
    <t xml:space="preserve">I [L] Medic Droid  why did they break-up? Oh the Irony </t>
  </si>
  <si>
    <t xml:space="preserve">Left the Camera Store empty handed </t>
  </si>
  <si>
    <t>@warrenwells ummmmm with me!!! Geez. You must have some kind of wife filter that does not allow you to mention me  QQ</t>
  </si>
  <si>
    <t>@jonasbrothers @dannymcfly i gotta find you  â™¥</t>
  </si>
  <si>
    <t xml:space="preserve">@mwilton13 never made it to the beach. Got a call that Aidan had to get picked up sick about 2 blocks away, then had worst weekend. </t>
  </si>
  <si>
    <t xml:space="preserve">@Wizz_Dumb &amp;gt; Yeah..They claim that the wood pulp used in the woofer cone is no longer available. NS10s are no more man </t>
  </si>
  <si>
    <t xml:space="preserve">@BeaniesAndBows yeah, i am in the itchy stage.  i just want to scratch all over.  I look like a lobster </t>
  </si>
  <si>
    <t xml:space="preserve">@swaggnificent92 aint that hella nasty...ugh..and I really was looking forward to getting my veggie sandwich from there! </t>
  </si>
  <si>
    <t>hinwill  http://www.lastfm.de/event/1040714</t>
  </si>
  <si>
    <t>@jazzymejiaonly aww im sorry..poor birdy  u tried girl  thats what counts. i wouldda tried to save it too.</t>
  </si>
  <si>
    <t xml:space="preserve">I love you Travon </t>
  </si>
  <si>
    <t>@catarann no  i didn't even realize it was sign-up time when it was! i'll be home celebrating my birthday</t>
  </si>
  <si>
    <t>Elijah had to have his finger pricked at the doctor's today  But he barely noticed! http://myloc.me/53nk</t>
  </si>
  <si>
    <t>I went from 101 followers to 98  I felt  important for a few hours</t>
  </si>
  <si>
    <t xml:space="preserve">Mark is leaving me </t>
  </si>
  <si>
    <t>i want your pin when you get it! tiffany was making fun of me bc i only have 2 bbm contacts  no one else has a bb!</t>
  </si>
  <si>
    <t xml:space="preserve">Burnt my tongue on hot chocolate </t>
  </si>
  <si>
    <t xml:space="preserve">@reemerband i missed it again :'( ive missed like all of them so far :'( well appart from on my bday right at the end </t>
  </si>
  <si>
    <t xml:space="preserve">is sad because @INVADERashley isn't comiong to the movie wednesday!! </t>
  </si>
  <si>
    <t xml:space="preserve">Just talked to @devon_leigh and i'm so jealous that she got chipopitople and i dont </t>
  </si>
  <si>
    <t xml:space="preserve">officially hurting, full breakfast, eggs, bacon, sausage, juice, large lunch, pasta, cheeses, omg, i'm done </t>
  </si>
  <si>
    <t>@freddyfigs &amp;amp; @missmelisa2u this twitter thing is starting 2 become cool..we like it!! but i dont have berry  lmfao</t>
  </si>
  <si>
    <t>@GlobalPatriot Los Olas is good. But Los Cabos was the place where we were like family.  Miss those guys! (and the carne asada)</t>
  </si>
  <si>
    <t xml:space="preserve">SORE. Back from ortho, gotta go get a shot </t>
  </si>
  <si>
    <t>At the wonderful drs office.  http://twitpic.com/84hgb</t>
  </si>
  <si>
    <t xml:space="preserve">Just home from my cardiac rehab. Now going to get ready for work. </t>
  </si>
  <si>
    <t>@sheppicakes i know mee tooo!! but i ended up just voting and not leaving a comment  hahah</t>
  </si>
  <si>
    <t xml:space="preserve">@shonayorke aww have I missed it? I knew it was coming up soon on e4 I thought it was in a few days time </t>
  </si>
  <si>
    <t xml:space="preserve">@itsjudytime OMG I can't believe I forgot to look for u!  Next yr we'll definitely have to seek each other out! </t>
  </si>
  <si>
    <t xml:space="preserve">Home from Sonoma. Literally unable to walk due to heel ulcers; pain is excruciating. Don't ever break in new shoes at a racetrack! Ugh! </t>
  </si>
  <si>
    <t xml:space="preserve">@KhloeKardashian I would be, but I'm a lazy ass! I need some motivation. </t>
  </si>
  <si>
    <t>@Official_Leon Leon Cannae You Sung 'Candy' &amp;amp; I Missed It ! Gutteddd  Lol I Loveee Youuu &amp;lt;3 xxxxx</t>
  </si>
  <si>
    <t xml:space="preserve">@searchfarah nolah im quite chilled, surprisingly. just wish i wasnt alone </t>
  </si>
  <si>
    <t>At kohls..oh and my throat is KILLING mee  I need to go home and just chug down tons of soup</t>
  </si>
  <si>
    <t xml:space="preserve">We've been so spoiled but the clouds are back </t>
  </si>
  <si>
    <t xml:space="preserve">@IranRiggedElect I think you should erase this after or else gvt sees this too in twitter </t>
  </si>
  <si>
    <t xml:space="preserve">A mile long to-do list! I miss the weekend </t>
  </si>
  <si>
    <t xml:space="preserve">@PizzaNovaGuy  For real eh?  That Perez Hilton is nothing but negative energy!!  He spends all his time screaming &amp;quot;FOUL&amp;quot;!!  </t>
  </si>
  <si>
    <t xml:space="preserve">my sis gone to america and wont see her till like september! </t>
  </si>
  <si>
    <t xml:space="preserve">@Until_It_Sleeps I'm gone until this friday. June 26 </t>
  </si>
  <si>
    <t>2 hrs of lap swimming at the pool ... i feel good but the Vatican never showed up to take me to Rome  (Angels &amp;amp; Demons)</t>
  </si>
  <si>
    <t xml:space="preserve">I really, really, REALLY want to see a screening of Food Inc. however the chances of it making its way to Winnipeg are ever so slim. </t>
  </si>
  <si>
    <t>@imnatearchibald nathanieeeel jux geeet on fooor me ur gf  me misses u &amp;amp;&amp;amp; lets not forget that i miss urr kisses &amp;amp;&amp;amp; i luvv u soo muchh &amp;lt;33</t>
  </si>
  <si>
    <t>@ExRGurl that picture doesn't really do it justice. It looks all pink....its actually like DEEP red.  sad.</t>
  </si>
  <si>
    <t>@cynicalbynature ugh!  crazy weather! I know it cant make ya feel well</t>
  </si>
  <si>
    <t xml:space="preserve">@LisaHopeCyrus hunny! please don't put that sad-crying face! i dont wanna make u feel bad! </t>
  </si>
  <si>
    <t xml:space="preserve">@fromahippie Did you read Booth's last tweet? </t>
  </si>
  <si>
    <t xml:space="preserve">@porchester flip it is expensive </t>
  </si>
  <si>
    <t xml:space="preserve">has got two maths exams then a 1 hour maths lesson tomorrow morning WOOOOOOOOOOP </t>
  </si>
  <si>
    <t xml:space="preserve">@amiemccarron hope you feel better soon!!! </t>
  </si>
  <si>
    <t xml:space="preserve">Just woke up. Had taken a morning nap. Don't want to say I'm &amp;quot;tired all the time&amp;quot; these days, but seems like I am. </t>
  </si>
  <si>
    <t xml:space="preserve">Workin at subway. </t>
  </si>
  <si>
    <t>@ChristinaClark1 hey can u add me to ur email list so i can know about all the cool events? smh  ill dm u my email</t>
  </si>
  <si>
    <t>Have to get up early tomorrow  Economics test!!!!</t>
  </si>
  <si>
    <t xml:space="preserve">my mom isn't feeling well </t>
  </si>
  <si>
    <t xml:space="preserve">@raeh oh...that sucks </t>
  </si>
  <si>
    <t xml:space="preserve">3.0 OS on 2G is a little bit buggy, some apps crashes </t>
  </si>
  <si>
    <t xml:space="preserve">@isaaaa then the clouds will bring rain again </t>
  </si>
  <si>
    <t xml:space="preserve">I'm writing a stupid story. Does it matter? No </t>
  </si>
  <si>
    <t>@KhloeKardashian  I'll be with u tomorrow, I promise</t>
  </si>
  <si>
    <t xml:space="preserve">Feeling a bit down and tired </t>
  </si>
  <si>
    <t xml:space="preserve">Training running long </t>
  </si>
  <si>
    <t xml:space="preserve">..part of it's christian cd's..not like i'm gonna miss them..there's lots of albums i can't do without..but these aren't monumental to me </t>
  </si>
  <si>
    <t>wow heat plus fatness = sweat which = and unhappy nick  but i got purple drank</t>
  </si>
  <si>
    <t xml:space="preserve">lunch break then back to work </t>
  </si>
  <si>
    <t xml:space="preserve">Looks like a good family friend of ours has just caught the swine flu.  </t>
  </si>
  <si>
    <t>missing yoU!!!!! and our tv is about to blow up  lol holy shitttt. i found the internet!</t>
  </si>
  <si>
    <t>@GypsieFree aw hope u like it. I've had abunch of friends that have seen it and they all said its not that good  so I haven't gone lol</t>
  </si>
  <si>
    <t xml:space="preserve">ever had your internet go out while you were taking a test online? that would be me, last night. </t>
  </si>
  <si>
    <t xml:space="preserve">man. im working on my autobiography, for english homework. i reeeeeally cant be bothered. </t>
  </si>
  <si>
    <t xml:space="preserve">Ok way to humid out. </t>
  </si>
  <si>
    <t>@JLSOfficial Marvin uses all no uses have to come 2 Newcastle againn pleaseeeeee &amp;lt;3 aint seen ya since april miss ya  lyl xxxx</t>
  </si>
  <si>
    <t>@PerezHilton  so sorry for what happened last night you did not deserve it no one does!</t>
  </si>
  <si>
    <t>@mroesch It's summertime ... afternoon thunderstorms always delay Atlanta flights.    Had it happen to me just a few weeks ago.</t>
  </si>
  <si>
    <t xml:space="preserve">owie.egad it hurts </t>
  </si>
  <si>
    <t>@GavinDeGrawFan I din get on cuz u said u wouldnt be on!  N..I couldnt know u were online on Twitter. I just assumed u were sleeping!!</t>
  </si>
  <si>
    <t xml:space="preserve">4 balls stuck in the tree.. No more basketball at my park </t>
  </si>
  <si>
    <t xml:space="preserve">wishes she would win the lottery so she can take family on holiday </t>
  </si>
  <si>
    <t xml:space="preserve">So far, the most memorable fight was between Rambo and a rat. Not good. </t>
  </si>
  <si>
    <t>http://twitpic.com/84hwa - Latin and Old Greek  I have to study them</t>
  </si>
  <si>
    <t xml:space="preserve">@mauricefreedman Just update mine. Too bad I need to buy a new one to get video </t>
  </si>
  <si>
    <t xml:space="preserve">Another day filled with babysitting. I wish i could babysit my baby. </t>
  </si>
  <si>
    <t xml:space="preserve">I hate that Gail is like this </t>
  </si>
  <si>
    <t>@Pineapple18 its on silent!!  so annoying haha</t>
  </si>
  <si>
    <t xml:space="preserve">@shelliwazzu http://twitpic.com/84hrd - Aaaaw </t>
  </si>
  <si>
    <t xml:space="preserve">Yay!  I have Internet again!  And no more pool time for today... </t>
  </si>
  <si>
    <t xml:space="preserve">@Midgley so no Tenerife sun for you then? </t>
  </si>
  <si>
    <t>@April_collin me too  i like him!</t>
  </si>
  <si>
    <t xml:space="preserve">Oh my god, I am so bored. </t>
  </si>
  <si>
    <t xml:space="preserve">Phew it's warm tonight! There's no breeze here! Tempted to go to bed now </t>
  </si>
  <si>
    <t xml:space="preserve">@RaychelCupcake Ah, I loved those books when I was a kid!!! Love the spot you want to get it in too. I want a 1/4 sleeve, but am so poor </t>
  </si>
  <si>
    <t xml:space="preserve">my voice is annoyingly high pitched </t>
  </si>
  <si>
    <t xml:space="preserve">trying to get my horse image as background but it seems it is not working </t>
  </si>
  <si>
    <t xml:space="preserve">Possessions are possessing - sad </t>
  </si>
  <si>
    <t xml:space="preserve">i wanna go to @Jonasbrothers concert in Tulsa tonite </t>
  </si>
  <si>
    <t xml:space="preserve">found out gabe saporta doesn't like harry potter </t>
  </si>
  <si>
    <t>@porchester I can't afford that  I guess my summer internet solution needs a re-think</t>
  </si>
  <si>
    <t xml:space="preserve">@MissJennyYang are you feeling sick from lack of lunch, or haven't had lunch cause you are feeling sick? i've been ridiculously busy. </t>
  </si>
  <si>
    <t xml:space="preserve">@SweetSorrow gross.  </t>
  </si>
  <si>
    <t>work sckd cats  I broke a HUGE btl of wine + had to help this woman in crutches find 'faggots' . which i really wsn't aware was a food 0_0</t>
  </si>
  <si>
    <t xml:space="preserve">@iloveyoux3_ ohh nothing hunny! im just so damn stupid </t>
  </si>
  <si>
    <t xml:space="preserve">@vanishes oh if ONLY </t>
  </si>
  <si>
    <t xml:space="preserve">@RevRunWisdom Wish I could watch it! Had to let the cable go so we're back to watchin regular TV. </t>
  </si>
  <si>
    <t xml:space="preserve">so sad, PBR coming apart for the short run </t>
  </si>
  <si>
    <t xml:space="preserve">@robyngodfrey same heree, and im sick </t>
  </si>
  <si>
    <t xml:space="preserve">@OnAwardTour I'm trying to leave a comment &amp;amp; it won't let me </t>
  </si>
  <si>
    <t xml:space="preserve">But I don't WANNA get out if bed </t>
  </si>
  <si>
    <t xml:space="preserve">@jonny_nk_jacob i have never cried so much in my life.. i dont want to go there again.. </t>
  </si>
  <si>
    <t xml:space="preserve">@arty_m http://twitpic.com/84hl4 - flouri exei mesa??egw thelw mia gwnia na mou krathseis </t>
  </si>
  <si>
    <t xml:space="preserve">@shavonjames I know ....he was actually following me lol to and he only followin like 60 people and I was one of them &amp;lt;tear&amp;gt; </t>
  </si>
  <si>
    <t xml:space="preserve">gave up my cat necko </t>
  </si>
  <si>
    <t xml:space="preserve">OH NO! only 3 days to go. I want more NY!! </t>
  </si>
  <si>
    <t xml:space="preserve">so.. Right now I'm so JEALOUS of @Kimkardashian.. She got to give NickJ. not just one, BUT TWO kisses </t>
  </si>
  <si>
    <t>@marisela_c That sucks  hope you feel better.</t>
  </si>
  <si>
    <t xml:space="preserve">this is not a good day.  </t>
  </si>
  <si>
    <t xml:space="preserve">working, working and... oh yeah working </t>
  </si>
  <si>
    <t xml:space="preserve">I hate long boring days </t>
  </si>
  <si>
    <t xml:space="preserve">@Mercyset huuukkkss, iyaahhh... Insom attack me this day!! Poor me.. </t>
  </si>
  <si>
    <t xml:space="preserve">@dougp757 The only redeeming quality about that article are all the police bashing comments at the end. Poor puppies </t>
  </si>
  <si>
    <t xml:space="preserve">@BMOORE216 I wish it were for me! </t>
  </si>
  <si>
    <t xml:space="preserve">@its_dolly_cake you didnt put good girls go bad on the usb </t>
  </si>
  <si>
    <t xml:space="preserve">Molly going into animal hospital tomorrow for x-ray and blood tests </t>
  </si>
  <si>
    <t xml:space="preserve">@Iam04 i have watched some of those! i feel like it's gone one ear and out the other though. my camera makes me look fat </t>
  </si>
  <si>
    <t xml:space="preserve"> yorkshire lost</t>
  </si>
  <si>
    <t xml:space="preserve">Hmm im pretty hungry. Ill shower, eat, and then I have to clean. </t>
  </si>
  <si>
    <t>AT WORK COUNTING MY HOURS TO GO HOME  I MISS MY LIL MAN</t>
  </si>
  <si>
    <t xml:space="preserve">@hales_ i hope you like my hummer n dnt think its shitty </t>
  </si>
  <si>
    <t>My Twitter profile is worth: $36  http://tweetvalue.com/</t>
  </si>
  <si>
    <t>g2g go now people  missing u all aready i al wasys say thats thats because i am lolx</t>
  </si>
  <si>
    <t xml:space="preserve">@joebrooksmusic Wish I could be there but obviously whatever the dates I couldn't be in UK, so bad </t>
  </si>
  <si>
    <t>@Midgley Awww, I miss hearing my Georgie snorin!  too quiet without him now</t>
  </si>
  <si>
    <t>@Ellie_mcgrath91 im coming the 8/8-16/8.. hope it will come up a gig or something  xx</t>
  </si>
  <si>
    <t>my room is SO SO SOOOOoooOOOOOOooO messy  i'll let ya know when it's clean. could take a few years though.. bare with me.</t>
  </si>
  <si>
    <t xml:space="preserve">I miss my hood ring...  </t>
  </si>
  <si>
    <t xml:space="preserve">@Belushka i think that will help, i just had my prison break dose of the day, and i finished the last season and i want to die </t>
  </si>
  <si>
    <t xml:space="preserve">@Sianz oh so she's not coming back then? </t>
  </si>
  <si>
    <t xml:space="preserve">@yuenmichelle well then i think you should sign up and beat her!!! hahah too bad i can't join you </t>
  </si>
  <si>
    <t>needs to update her ipod and cant think of any new songs  help anyone???......</t>
  </si>
  <si>
    <t xml:space="preserve">A/C units aren't intended to cool your home more than 20 degrees lower than outside temp! Really? Damn! Esp when its 102 outside </t>
  </si>
  <si>
    <t xml:space="preserve">I'm about to go to my boyfriends house. The poor boy is sick. </t>
  </si>
  <si>
    <t>@titiburgos TITI VEO NEGROOOO!!  I feel super lightheaded. Not bueno at all</t>
  </si>
  <si>
    <t xml:space="preserve">I need to get tickets for elliot minor,bleeeeh, but I guess if i want to go see the boys in tmd its something i will have to bare through </t>
  </si>
  <si>
    <t>giggles....hehe... I have no clue how this thing works... and i have to teach it at the library this Thursday...  lol</t>
  </si>
  <si>
    <t xml:space="preserve">Saudi Telecom company is the worst one ever God how much I hate it </t>
  </si>
  <si>
    <t xml:space="preserve">science provinical  but barcelona tomorrow! </t>
  </si>
  <si>
    <t xml:space="preserve">Is really frustrated right now and is abbout to go in the bathroom and cry. </t>
  </si>
  <si>
    <t>@Emiwylde same  only got frosties but im sick of them (N)</t>
  </si>
  <si>
    <t xml:space="preserve">At the eye doctors... I'm missing a day at Six Flags Great America for this </t>
  </si>
  <si>
    <t>@nickjonas  I wanna call but I can't from the UK</t>
  </si>
  <si>
    <t xml:space="preserve">@Negathle Can't do YouTube from work. </t>
  </si>
  <si>
    <t xml:space="preserve">Actually slightly put of by that trailer </t>
  </si>
  <si>
    <t xml:space="preserve">Gotta do all the chores on my own now- cooking,washing,ironing... and i hate it </t>
  </si>
  <si>
    <t>@stephsill Don't put that idea in my head!!! Awww I want to see it  boo</t>
  </si>
  <si>
    <t>Looks like ill be in cali alot sooner than i wanted. Mommys have back surgery Aug 12th  im scared for her. They are gonna fuse VB 3,4&amp;amp;5.</t>
  </si>
  <si>
    <t xml:space="preserve">I'm on a boat. I've already gone to the pool and worked on my tan. We're about to leave. No signal. Bye twitter </t>
  </si>
  <si>
    <t xml:space="preserve">@kurliedoc Yes. Yes we did rock Wayard son!  http://twurl.nl/abuluy  We couldn't even start Rush's YYZ though.  </t>
  </si>
  <si>
    <t xml:space="preserve">@chrisblake hey, I'm googling for &amp;quot;someone else&amp;quot; 's lyrics... Nowhere to find them </t>
  </si>
  <si>
    <t xml:space="preserve">@evilensk That's terrible. Our membership didn't come with anything </t>
  </si>
  <si>
    <t>Off to Fredericton, NB to flyer houses. This is my dream job  Must get Univera off the ground!</t>
  </si>
  <si>
    <t>@ShermyS thats just more technology to deal with  lol</t>
  </si>
  <si>
    <t>awwww the family tht was stayin with me left  ily guyss!</t>
  </si>
  <si>
    <t xml:space="preserve"> fuck overtime!</t>
  </si>
  <si>
    <t xml:space="preserve">@CallyGage @AlanCarr full time work </t>
  </si>
  <si>
    <t xml:space="preserve">@marcusneto yeah this weather is no fun at all. I'm driving around in it with no A/C for a few more days too </t>
  </si>
  <si>
    <t>graduation tonight, im so nervous!  class of 09 &amp;lt;3</t>
  </si>
  <si>
    <t xml:space="preserve">Is anyone up for the midnight show for Transformers tomorrow night? </t>
  </si>
  <si>
    <t xml:space="preserve">@rgoodchild lol I am not clearheaded enough to even think of questions! Cold meds </t>
  </si>
  <si>
    <t xml:space="preserve">omg bord out of my mind might have a playoff game 2day </t>
  </si>
  <si>
    <t xml:space="preserve">Omfg. I swear i'm gonna shoot either myself or someone in the face right now. Uugghh!! I FCKING HATE WEDDINGS!!! </t>
  </si>
  <si>
    <t xml:space="preserve">@libbyhenderson Wanna try Kamei? Urban Sushi seems so far away </t>
  </si>
  <si>
    <t xml:space="preserve">at home. still sick. still can't speak. i wish i could be out &amp;amp; about enjoying the beautiful, sunny SD weather. this is horrible </t>
  </si>
  <si>
    <t xml:space="preserve">cant frikin hell wait for July to fly. </t>
  </si>
  <si>
    <t>@Jubilance1922  don't wanna hear that...</t>
  </si>
  <si>
    <t xml:space="preserve">UPS tried killing me with a box at work today! </t>
  </si>
  <si>
    <t xml:space="preserve">Omg shout out 2 da GHS cheerleaders.....Da good ol daysss mannn!!! LOL I miss cheering </t>
  </si>
  <si>
    <t xml:space="preserve">@fallen_in_love_ Every Time Lol! Amy doesnt feel well and needs Mcfly to make her feel better </t>
  </si>
  <si>
    <t>@johnsonCAB aww i wish i could help  id start by taking it to your phone company (att, us cellular, etc.)</t>
  </si>
  <si>
    <t xml:space="preserve">Thank God, the Embraer RJ140 I'm taking to JFK (according to reservations) is not a turboprop. Seems to lack underseat storage, though. </t>
  </si>
  <si>
    <t xml:space="preserve">@courtneyburger gotta be allergies I have them too </t>
  </si>
  <si>
    <t>@ColinBoucher Nope  Weeell gutted. The contact we had sold them for 80 quid each!! We were like, errr no mate! The deal was cost!</t>
  </si>
  <si>
    <t xml:space="preserve">over half the day is gone and I am so tired! insomnia is back.. </t>
  </si>
  <si>
    <t xml:space="preserve">@tommcfly Why it isn't a mcfly song? </t>
  </si>
  <si>
    <t xml:space="preserve">@xgabypinkx oh wow..no i havnt heard..sounds amazing..ferrari was always my fave..really wanted massa to win ..and wish eddie had </t>
  </si>
  <si>
    <t xml:space="preserve">@Aramirez530 and I'm @ work. </t>
  </si>
  <si>
    <t xml:space="preserve">cleaning my room is the biggest pain in my body !!! </t>
  </si>
  <si>
    <t xml:space="preserve">4 wks of physical therapy, 3x per week w/ $30 co-pay per visit. I can't afford this. </t>
  </si>
  <si>
    <t xml:space="preserve">@F1_Girl didnt make it to pit straight </t>
  </si>
  <si>
    <t xml:space="preserve">Steak and red wine for dinner, mmm...makes up for a rubbish Monday in work </t>
  </si>
  <si>
    <t xml:space="preserve">need to go to the doctorsssss,my back </t>
  </si>
  <si>
    <t xml:space="preserve">In more pain then yesturday </t>
  </si>
  <si>
    <t xml:space="preserve">summer. it is so boring i want to go out. i hate how its so cloudy </t>
  </si>
  <si>
    <t>@Handenry I suppose it's a good thing I left my crayons at home  haha hope you're having a great summer!</t>
  </si>
  <si>
    <t xml:space="preserve">My hair's really bright :O I dunno if i like it </t>
  </si>
  <si>
    <t>No more Moneyball movie  http://bit.ly/BfxJq</t>
  </si>
  <si>
    <t>@HeathCastor it only worked for about 1000 tracks  i need it to do all 10,000</t>
  </si>
  <si>
    <t xml:space="preserve">Alright so the Taste of Chicago starts this coming weekend...if I plan to go I definitely better retwist my hair this week. </t>
  </si>
  <si>
    <t xml:space="preserve">@mattsergent Mattttttttttt when do VIP for berlin go on sale? </t>
  </si>
  <si>
    <t xml:space="preserve">@Justin51982 sad. Didn't even invite me. </t>
  </si>
  <si>
    <t xml:space="preserve">why are all my tweets about food </t>
  </si>
  <si>
    <t>Its not usually so muddy  http://short.to/h2jf</t>
  </si>
  <si>
    <t xml:space="preserve">@Brand0nn i miss your face </t>
  </si>
  <si>
    <t xml:space="preserve">hurry up and email and/or text!! Its fustrating!! </t>
  </si>
  <si>
    <t xml:space="preserve">@delytron </t>
  </si>
  <si>
    <t xml:space="preserve">@mishamouse88 I need a new job!!!! </t>
  </si>
  <si>
    <t xml:space="preserve">received a letter from my mun with my new credit card..and no candy!!! </t>
  </si>
  <si>
    <t xml:space="preserve">@Jessbfoo why by yourselfs? PICK ME UPS! I has no wheels. </t>
  </si>
  <si>
    <t>Just got home from the Bronx Zoo EXHAUSTEDDDD !!!!  then a midterm tonight kill me now !!!!!!</t>
  </si>
  <si>
    <t xml:space="preserve">@Linnette1 which is fine, except we're talking about a book that released beginning of June </t>
  </si>
  <si>
    <t>@raychill_bitch and i are going to the mall. Shes helping me shop away my pain  lmao</t>
  </si>
  <si>
    <t>Walked to leigh from thundersly and about to walk back...oh dear  x</t>
  </si>
  <si>
    <t xml:space="preserve">Hey mommy, I'm hungry. </t>
  </si>
  <si>
    <t xml:space="preserve">@steph0515 Michigan really sucks, unemployment is 14.8% &amp;amp; detroit area (where I live) 22% I may lose my home </t>
  </si>
  <si>
    <t>@Calcobrena Its blocked at work  I'll have to check it out at home..thanks  though!</t>
  </si>
  <si>
    <t>@smiley_liz yeah i'm okay, twas a bit scary with him being so ill  but i feel better about it today, gave him a nice little send off...</t>
  </si>
  <si>
    <t xml:space="preserve">No one to go to the lake with </t>
  </si>
  <si>
    <t>@brownsmith  I had that over Christmas. Apparently just a cold gone to the eye, you can shake it without drugs in 7-10 days..</t>
  </si>
  <si>
    <t xml:space="preserve">why do i always do everything wrong? </t>
  </si>
  <si>
    <t xml:space="preserve">Bathing suit shopping = fail </t>
  </si>
  <si>
    <t xml:space="preserve">@MSUSue803 Lea called and said that Royce and Jeff Schneider and Her thought it best! I wrote them an e-mail stating my thoughts on it! </t>
  </si>
  <si>
    <t xml:space="preserve">My phone won't charge. </t>
  </si>
  <si>
    <t xml:space="preserve">@geniechiefette Yup  We have 'wotsits' though, they're pretty much the same. Its like Vanilla Coke stopped being sold here </t>
  </si>
  <si>
    <t xml:space="preserve">is it some kind of rule that doctors/dentists offices have to have fish tanks?!?! at the oral surgeons for wisdom teeth pre-op...  </t>
  </si>
  <si>
    <t xml:space="preserve">Ever get in a mood where everything and everyone irritates the crap out of you??? Yea... I am there </t>
  </si>
  <si>
    <t>One episode of Friends and than sleep. Need to be up at 6 AM  î?Žî„¼</t>
  </si>
  <si>
    <t xml:space="preserve">is boredd avec twitter &amp;amp; tiffany &amp;amp; joshh are being meann </t>
  </si>
  <si>
    <t xml:space="preserve">me and my sis played a game with her mother and our grandmother. We where in teams and me and Sigrid (my sis) lost 4 out of 4 times.fun </t>
  </si>
  <si>
    <t xml:space="preserve">@johncmayer,why so hostile? </t>
  </si>
  <si>
    <t>@hostessojr ooh well update it Mister!!!  Hahaha jk.. I think I'm getting sick  my throat hurts.</t>
  </si>
  <si>
    <t xml:space="preserve">Now on my face? Ugh...this just keeps getting worse </t>
  </si>
  <si>
    <t xml:space="preserve">@sumants @allvishal Well crap. </t>
  </si>
  <si>
    <t xml:space="preserve">realises that 1/2 the ppl i follow on here are from Canadia or the US of A so it goes pretty quiet when i get on </t>
  </si>
  <si>
    <t xml:space="preserve">ugh its one thing after the other i swear!  ntohing can make this day better </t>
  </si>
  <si>
    <t xml:space="preserve">@Deepak_Chopra Amazing how &amp;quot;fearful&amp;quot; those in Power of someone who supports peaceful-non-violence solutions. Their power based in fear </t>
  </si>
  <si>
    <t xml:space="preserve">it's a side effect of all the blow.  </t>
  </si>
  <si>
    <t xml:space="preserve">My mom just yelled &amp;quot;NO DOCTOR WHO!&amp;quot; and I fell out of my chair.  They're having a scifi music concert; no drwho music. Apparently. </t>
  </si>
  <si>
    <t xml:space="preserve">i need to revise, i need to sleep </t>
  </si>
  <si>
    <t xml:space="preserve">@laughingsquid it doesn't work anymore </t>
  </si>
  <si>
    <t xml:space="preserve">@DefyGravity81 Didn't know about it. But Saturday I will be in Lake Havasu. </t>
  </si>
  <si>
    <t xml:space="preserve">@SUAREASY aaahhhh I would totally go to that but I don't live in new York! </t>
  </si>
  <si>
    <t xml:space="preserve">is it time to go yet....all this discouraging chatter about whack baby daddies...this ish will keep a girl single </t>
  </si>
  <si>
    <t xml:space="preserve">I need to find a job. </t>
  </si>
  <si>
    <t xml:space="preserve">Almost 3a.m. Must stop trying. Costing, oh costing. I give up on you </t>
  </si>
  <si>
    <t xml:space="preserve">Hay fever is bad today aaccchhhooo </t>
  </si>
  <si>
    <t xml:space="preserve">@SteveHealy Lol, we cant have my beer fee going down! This will be the 3rd coat, &amp;amp; it's expensive paint - Crown! My arms r hurtin today </t>
  </si>
  <si>
    <t>@colbyrne hey!  TS is a great film! awesome screenplay just like the original</t>
  </si>
  <si>
    <t xml:space="preserve">@macker605 --i want a pretty day </t>
  </si>
  <si>
    <t xml:space="preserve">I got killed today my holdings are down 8%  </t>
  </si>
  <si>
    <t xml:space="preserve">@UryaV Someone in my msn list has had that quote in his/her name for AGES </t>
  </si>
  <si>
    <t xml:space="preserve">@rach_at_code i don;t know what that is </t>
  </si>
  <si>
    <t xml:space="preserve">@lilrainbow89 @unahealyfan I'm jealous yous are off to Liverpool. </t>
  </si>
  <si>
    <t>Missing Alfie a bit too much  flying back on the 26th.</t>
  </si>
  <si>
    <t xml:space="preserve">@trvsbrkr http://twitpic.com/84iha - that is a SWEET t-shirt dude, to bad only a few places sell FSS in england </t>
  </si>
  <si>
    <t xml:space="preserve">Airport got me off my Greg Focker out here. Lost my focking bag! </t>
  </si>
  <si>
    <t xml:space="preserve">@shelton_wes Weird! </t>
  </si>
  <si>
    <t xml:space="preserve">I'm too warm, my room is too warm, and the shower will be too warm. Have no idea how to sleep tonight </t>
  </si>
  <si>
    <t xml:space="preserve">omg it is monday already ! i have to go to skul now guys bye ! </t>
  </si>
  <si>
    <t xml:space="preserve">@markjrussell what did you get?  I need one, they've given me a new car and this one doesn't have a built in socket! </t>
  </si>
  <si>
    <t xml:space="preserve">So many questions from my lovely 8 year old, why can't you live with mummy is it because it's hard, I love you daddy... </t>
  </si>
  <si>
    <t>@TheFirstSight people like you, each day less  i love u a lot coz u know how appreciate really frienships  guess what!? . . .</t>
  </si>
  <si>
    <t xml:space="preserve">arrrrrr i just bit right through my tongue!!!!!    </t>
  </si>
  <si>
    <t xml:space="preserve">@mororke aw no tweets so far </t>
  </si>
  <si>
    <t xml:space="preserve">so tired and at work </t>
  </si>
  <si>
    <t xml:space="preserve">@babygirlparis R U going to mall of emirates? can you tell us when so I can see there???? hoping </t>
  </si>
  <si>
    <t>@christinachou i wanted to see you but i can't make it to the office today  we'll have a catch up sesh fo sho after chile!</t>
  </si>
  <si>
    <t xml:space="preserve">@philhawley Sorry to hear that. </t>
  </si>
  <si>
    <t xml:space="preserve">@trvsbrkr http://twitpic.com/84iha - I wanted that shirt..but in girl sizes </t>
  </si>
  <si>
    <t xml:space="preserve">Oh Jon and Kate. You make me sad. </t>
  </si>
  <si>
    <t>omg.. sooooo hot outside.. i broke a sweat walking from my car into @XXX_brits_XXX house  !!!</t>
  </si>
  <si>
    <t>just had somebad news, i hate hearing that sumone is upset, im upset now  xxxxxx</t>
  </si>
  <si>
    <t xml:space="preserve">@Lazza1307 i did ask lous but i forgot i have music lessons saturday! </t>
  </si>
  <si>
    <t xml:space="preserve">no #thebcast today - camera broke in transit back to pittsburgh </t>
  </si>
  <si>
    <t xml:space="preserve">@FYDriver I don't even have chocolate today. </t>
  </si>
  <si>
    <t>Saying goodbye to my phone for a month  email me if you need me. Paris, leave the light on for me</t>
  </si>
  <si>
    <t xml:space="preserve">Just updated ubertwitter its constantly updating. Sitting in the beer garden talking about how everyones moving away </t>
  </si>
  <si>
    <t xml:space="preserve">Coming home from vaca is supposed to be a good thing, right? Can this day GET any worse? </t>
  </si>
  <si>
    <t xml:space="preserve">@Siemny  but 100's but eh end of the week </t>
  </si>
  <si>
    <t xml:space="preserve">y am i losing followers? </t>
  </si>
  <si>
    <t>had the scariest dream to today that i got in a car crash and fell off the top of the freeway bridge  scary</t>
  </si>
  <si>
    <t>@ChrissyVSThWrld most only give you two  but thankyaaaaa&amp;lt;33333</t>
  </si>
  <si>
    <t xml:space="preserve">I feel bad for people advocating violence reg Perez Hilton--even worse for those who have their avatars GREEN--just followers not leaders </t>
  </si>
  <si>
    <t xml:space="preserve">@KiyoshiTomono I'm one of those in the bunch </t>
  </si>
  <si>
    <t xml:space="preserve">I am actually not sure if I can articulate with words how much I hate turboprops. They freak me out something fierce. </t>
  </si>
  <si>
    <t>wishes she can live at the library  it's so quiet .&amp;amp; peaceful; &amp;lt;3</t>
  </si>
  <si>
    <t xml:space="preserve">is pissed off. I wanted to go downtown for labhours...but it's raining SIDEWAYS in Hingham! </t>
  </si>
  <si>
    <t>@bootooyoo I'm feeling homesick  enjoy your stay xxx</t>
  </si>
  <si>
    <t xml:space="preserve">@lemezma Not Anglian again </t>
  </si>
  <si>
    <t xml:space="preserve">98, 100, 104--these constant high temps in Central Arkansas are just insane, and are now officially getting on my nerves. Ugh. </t>
  </si>
  <si>
    <t xml:space="preserve">@curtistrichel Normally I would be all for work, but I'm just extremely tired for some reason </t>
  </si>
  <si>
    <t>I was SO busy this weekend, didn't even get to enjoy too many moments of chillaxin, puffing, or tweeting.  But I'm back &amp;amp; ready to puff!!!</t>
  </si>
  <si>
    <t xml:space="preserve">if things dont improve I'm looking for another job </t>
  </si>
  <si>
    <t xml:space="preserve">@ahj I'd love to watch, but can only ever listen again in the evenings to the whole show, but I can't see a way to 'watch again' </t>
  </si>
  <si>
    <t xml:space="preserve">@ImTheNiceGuy lunch is never long enough </t>
  </si>
  <si>
    <t xml:space="preserve">@reemerband i always miss your blogtv's now </t>
  </si>
  <si>
    <t xml:space="preserve">Its a shame when people have to delete their twitter for foolishness..Missing @MrCorporateUSA </t>
  </si>
  <si>
    <t>US Open  Mickelson...what happened?  I was counting on you! oh well.</t>
  </si>
  <si>
    <t xml:space="preserve">@JinneanBarnard I used to work around the corner from Dark Horse near Broadview. Now I have to settle for starbucks </t>
  </si>
  <si>
    <t xml:space="preserve">Im not having the most carefullest of days </t>
  </si>
  <si>
    <t xml:space="preserve">Getting ready for the gym. I dont know what to say or do </t>
  </si>
  <si>
    <t xml:space="preserve">swim maybe tonight </t>
  </si>
  <si>
    <t xml:space="preserve">@AizforASHLEY you aint neva lied, it's like 100+ degrees out UGH!! </t>
  </si>
  <si>
    <t xml:space="preserve">My flight has been cancelled to Turkey! I'm flying now Friday 03:30 o'clock to Bodrum. 3,5 hours by bus to Marmaris </t>
  </si>
  <si>
    <t xml:space="preserve">My tummy hurts. </t>
  </si>
  <si>
    <t xml:space="preserve">@kingsmomma no cuz i damn sure just went to see what the hell yall was talkin about lmao i wanna see </t>
  </si>
  <si>
    <t>I have a bit of a headache  ready for tom's class in an hour though!</t>
  </si>
  <si>
    <t xml:space="preserve">tweetterific sucks!!! </t>
  </si>
  <si>
    <t>This night at this time 2 months ago I was in the Odyessy and P!nk just came on stage  I'd do anything to go back!</t>
  </si>
  <si>
    <t xml:space="preserve">Guy just walked into Starbucks with &amp;quot;Skinny&amp;quot; dress pants.  @HPisfresh cringed.  He saw it. I laughed.  Now we can't tell him about Jesus </t>
  </si>
  <si>
    <t xml:space="preserve">@StewartWade WOO HOO, too bad I can't watch it live </t>
  </si>
  <si>
    <t xml:space="preserve">Watching Friends, I wanna get married now </t>
  </si>
  <si>
    <t xml:space="preserve">I feel so forgetful right now </t>
  </si>
  <si>
    <t xml:space="preserve">@_JadeLakeasha I had, I just tweaked it a bit. I read through it fully for the first time too. Its kind of sad </t>
  </si>
  <si>
    <t xml:space="preserve">Feels really sick </t>
  </si>
  <si>
    <t xml:space="preserve">@lauraEchilds i just got it  sorry i havent had any messages all day </t>
  </si>
  <si>
    <t xml:space="preserve">I hate being sick everyones tweets depress me </t>
  </si>
  <si>
    <t xml:space="preserve">i'm so tired....     </t>
  </si>
  <si>
    <t xml:space="preserve">Desk is all packed up and ready to move tomorrow. </t>
  </si>
  <si>
    <t xml:space="preserve">Whhhhhy is it freezing out?! </t>
  </si>
  <si>
    <t>IIIIIIIIIIII seriously dont know what im doing :/  i'll do it later   back to studying tomorrow ahhhhhhhhhhhhhhhhhhhhhhh TWO DAYS!</t>
  </si>
  <si>
    <t xml:space="preserve">@DarrenMcCall in your settings &amp;quot;version&amp;quot; but I don't need to know anymore. Still trying to figure out if I need to restore </t>
  </si>
  <si>
    <t xml:space="preserve">@GamersGate Why couldn't ya have offered the discounte SotS last week when I bought the whole pack + Argos from D2D? </t>
  </si>
  <si>
    <t xml:space="preserve">@malinna that sucks. </t>
  </si>
  <si>
    <t xml:space="preserve">Took chunk out of the alloy. Woops </t>
  </si>
  <si>
    <t>@katortiz So sorry Kitty  You'll be back home before you know it!! My kids miss you.</t>
  </si>
  <si>
    <t xml:space="preserve">@tasherajean ~ no I hadn't tried that for ear mites ~ we took our little guy to the vet and he flushed them out ~ Koru hated it </t>
  </si>
  <si>
    <t>@Ashuwee can't come back out on the street today.  Sad day. Waiting for the Delta Daddy-O's now. Haven't seen them in forever.</t>
  </si>
  <si>
    <t xml:space="preserve">I am enjoying my time with my kids before my Nathan is off to Kindergarten </t>
  </si>
  <si>
    <t xml:space="preserve">is Blues Alley gig cancelled. </t>
  </si>
  <si>
    <t xml:space="preserve">@Jimtendo i had microwavable egg fried rice earlier. bad times </t>
  </si>
  <si>
    <t xml:space="preserve">@dangerjoe  WHAT NO DONT GO WE HAVEN'T TALKED YET </t>
  </si>
  <si>
    <t>@lilrainbow89 I can't I'm away.  I'm missing like everything! Blates chose the wrong time to go on holiday hahaha.</t>
  </si>
  <si>
    <t xml:space="preserve">@pinup_grl so what u up to u never got back to me </t>
  </si>
  <si>
    <t xml:space="preserve">So proud of all of my kiddies....They are growing up way too fast </t>
  </si>
  <si>
    <t>is looking for someone who can create her myspace page a beter page  everytime i go i hate it more and i cant do it by myself...  do y ...</t>
  </si>
  <si>
    <t xml:space="preserve">having Anna and her kids here for the night. They are leaving 03:30 (CEST) tomorrow for a trip to Mallorca </t>
  </si>
  <si>
    <t xml:space="preserve">@heyBECCA I know! I think they are... </t>
  </si>
  <si>
    <t xml:space="preserve">@DaveTheAandR Well that'd do it. I wonder why? Works perfectly for me. </t>
  </si>
  <si>
    <t xml:space="preserve">@LaughsThenCries AWWWWWW I MISS MY DOMINICAN SAYING THAT IM ANNOYING HER </t>
  </si>
  <si>
    <t xml:space="preserve">It's too hot... </t>
  </si>
  <si>
    <t xml:space="preserve">. @oomlout Unfortunately, there are not Japanese typewriter that can be electronically controlled </t>
  </si>
  <si>
    <t xml:space="preserve">My birthday is gonna suck  it couldn't been any other birthday but not this one </t>
  </si>
  <si>
    <t xml:space="preserve">@imhungup haha I just don't know what to do for best </t>
  </si>
  <si>
    <t xml:space="preserve">@Contore im at work all day... it could rain all day for all that I know... </t>
  </si>
  <si>
    <t xml:space="preserve">Escaping from the plane bc I'm too sad to leave.   not really but I wish </t>
  </si>
  <si>
    <t xml:space="preserve">wants the weekend to be here already....even though it's Monday! </t>
  </si>
  <si>
    <t>Trying not to stress about this math class!  {I have a headache} (</t>
  </si>
  <si>
    <t>He was only three, but still. His mom was there and I know it's a place for kids, but still?! I was so frustrated.  So I finished Yoda...</t>
  </si>
  <si>
    <t>@x3missleelee awww  okay! thanks!</t>
  </si>
  <si>
    <t xml:space="preserve">- my mario and yoshi tshirt is all dog hair covered, and i don't have a dog anymore... </t>
  </si>
  <si>
    <t>@kitsunethoughts   Well hopefully you got all the bad with the move and from now on the only way is up!</t>
  </si>
  <si>
    <t>@Juliaaa52 Oh no  Do you think I will need tissues?</t>
  </si>
  <si>
    <t xml:space="preserve">full of energy and nothing to do... it's like being all ready and having nowhere to go.....  </t>
  </si>
  <si>
    <t xml:space="preserve">Tired and dont feel well </t>
  </si>
  <si>
    <t xml:space="preserve">these dreary days are depressing </t>
  </si>
  <si>
    <t>@LevnUMesmerized exactly! lol..they do them an we do us! lol &amp;amp; we r lookin at apts for us..aka no more pink  ill be traumatized! lol</t>
  </si>
  <si>
    <t>@LaceyTurner Hey, i know it's only a show but it's so sad what's happening to Stacey and Bradley wants to divorce  but i wanna ask......</t>
  </si>
  <si>
    <t xml:space="preserve">@breatheheavycom why?  </t>
  </si>
  <si>
    <t>@leuler those are the worst bruises...cause you can't show em off!  (nor do you want to)</t>
  </si>
  <si>
    <t xml:space="preserve">is feeling sick again </t>
  </si>
  <si>
    <t xml:space="preserve">Tired and feeling sick </t>
  </si>
  <si>
    <t>@beckie_illson hahaha! i dont know  bless him. i'll miss laughing at him.</t>
  </si>
  <si>
    <t xml:space="preserve">Missin' Brokeback (Mr Holland) ryt bad i want him to come back! </t>
  </si>
  <si>
    <t>Needs a new car my windows broke now  x</t>
  </si>
  <si>
    <t>I wanna barf. I ate too much  let's work out together ;)</t>
  </si>
  <si>
    <t>@puppaz oh dear... so I couldn't cheer you up? sorry  *snuggles up*</t>
  </si>
  <si>
    <t xml:space="preserve">@Etsy the LA MeetUp is on the same day as Renegade's first day -- is that on purpose? </t>
  </si>
  <si>
    <t xml:space="preserve">Wishing i had my phone back </t>
  </si>
  <si>
    <t>; too lazy to eat lunch and about to watch Slumdog Millionaire! yay! it kinda sucks cos I wont be able to go to practice today  ohwell.</t>
  </si>
  <si>
    <t xml:space="preserve">todays' Rih and Breezy's court heading ahhhhh! wonder if she'll o.d and put it all on Chris </t>
  </si>
  <si>
    <t>Just tried to put a screen protector on my new phone.  Hope all those little bubbles disappear like the instructions promised  #fb</t>
  </si>
  <si>
    <t xml:space="preserve">I need to get the hell out of my house now </t>
  </si>
  <si>
    <t xml:space="preserve">First day of summer tutoring </t>
  </si>
  <si>
    <t xml:space="preserve">@DavidArchie *sigh* I was supposed to go today... but I couldnt round up the money fast enough </t>
  </si>
  <si>
    <t xml:space="preserve">@johnstarky wishes there's some WM announcements too </t>
  </si>
  <si>
    <t xml:space="preserve">does NOT feel good at all!!! </t>
  </si>
  <si>
    <t xml:space="preserve">@candidgyal yes but I'm kinda doubting it...u know? or maybe I'm just wishing!! </t>
  </si>
  <si>
    <t>Stomach is bothering me again. Lunch didn't agree with me.  Fighting nausea and no meds with me 2day.</t>
  </si>
  <si>
    <t xml:space="preserve">@RingleaderDTB69 Aww. But... reviews </t>
  </si>
  <si>
    <t xml:space="preserve">getting my haircut... made appt when work was super-slow. Now it looks like it might be my break. </t>
  </si>
  <si>
    <t xml:space="preserve">Doing some hw </t>
  </si>
  <si>
    <t xml:space="preserve">@nell_xo oh didn't think of that.. </t>
  </si>
  <si>
    <t xml:space="preserve">is hurtin!!! Sprained pelvis from falling three times this winter!!! </t>
  </si>
  <si>
    <t>said bye to pam  she gave us her hookah &amp;amp; we already gave it away ahaha on the way to whorelando wiff @elliewaller</t>
  </si>
  <si>
    <t>@c4400 oh YES!  SO not happy about this latest development.</t>
  </si>
  <si>
    <t xml:space="preserve">@rianepanic my babe wants one </t>
  </si>
  <si>
    <t>i miss new york   cant wait to move to new jerseyyyy</t>
  </si>
  <si>
    <t xml:space="preserve">Having lunch but I just really want to go home </t>
  </si>
  <si>
    <t xml:space="preserve">@swyyft lol... sure! Why are you doing this??!! This sounds like a bad idea to me.... </t>
  </si>
  <si>
    <t xml:space="preserve">todays' Rih and Breezy's court hearing ahhhhh! wonder if she'll o.d and put it all on Chris </t>
  </si>
  <si>
    <t xml:space="preserve">i can't believe in vacation i have HW!!! this is soooo unfair! totally </t>
  </si>
  <si>
    <t xml:space="preserve">@pauliecee Yes, seen her live a few times too. Having to Spotify the album because Play haven't shipped it. </t>
  </si>
  <si>
    <t xml:space="preserve">Hanging around the house today.  Then off to the dentist.  </t>
  </si>
  <si>
    <t>im sorry  my bestfriends mean everything.</t>
  </si>
  <si>
    <t xml:space="preserve">Tired and still have a lot to do </t>
  </si>
  <si>
    <t xml:space="preserve">@thinkgeek I was close </t>
  </si>
  <si>
    <t xml:space="preserve">@LibGlay and nat meh </t>
  </si>
  <si>
    <t xml:space="preserve">I Miss Football Season </t>
  </si>
  <si>
    <t xml:space="preserve">@CourtneyHawke wish u lived closer I'd invite u out for lunch. I'm hungry </t>
  </si>
  <si>
    <t xml:space="preserve">@olivers yeah JS has some nice bits and some really awful bits. </t>
  </si>
  <si>
    <t xml:space="preserve">Oh My God, the thoughts of getting up at 7am tomorrow............ </t>
  </si>
  <si>
    <t>I haven't seen my family in 6 months.  [[Maria Madrigal]]</t>
  </si>
  <si>
    <t>Feeling like a single mom right about now  These dogs are wearing me out!!!</t>
  </si>
  <si>
    <t>So efin tired!       ...txt mehhh</t>
  </si>
  <si>
    <t>Just got home from work... I really don't like my job  I think it's to look for another job :S</t>
  </si>
  <si>
    <t>Waiting in emirates lounge in LHR (again) for another overnighter to Dubai  VERY thankful for business class and lie flat beds but still..</t>
  </si>
  <si>
    <t xml:space="preserve">broken heart </t>
  </si>
  <si>
    <t xml:space="preserve">The outside part of my nose hurts. </t>
  </si>
  <si>
    <t xml:space="preserve">@crust123 not working for moi </t>
  </si>
  <si>
    <t xml:space="preserve">The pussycat dolls are gOing to split!!!!!  </t>
  </si>
  <si>
    <t>Done with work now to enjoy the rainy day.... Everyone else  is workin' I'm alone til' somebody gets off.  wait candy's not workn' yay!!!</t>
  </si>
  <si>
    <t xml:space="preserve">@alex_mayorga Gears doesn't support 3.5 yet </t>
  </si>
  <si>
    <t xml:space="preserve">and we had a $100 gift certificate we were planning on using tonight </t>
  </si>
  <si>
    <t xml:space="preserve">as a child are you wishing for nothing more than anything want to decide when and wherever it is you need the help that you no longer get </t>
  </si>
  <si>
    <t>@JocelynEmma shut up was like Â£7 quid just need to wait till they come bet they'll be fake knowing my luck  how was thing show? xx</t>
  </si>
  <si>
    <t xml:space="preserve">My letter! At least SOMETHING good is gonna happen. I'm in quite a poorly state after last night. </t>
  </si>
  <si>
    <t xml:space="preserve">4 cores ain't enough - I need 8. Ripping a DVD, burning a DVD and importing 40GB of camera footage - maxed out at the moment </t>
  </si>
  <si>
    <t xml:space="preserve">@jessicup I wanna be there </t>
  </si>
  <si>
    <t>I need a ride home and no one is answering  Someone get me out of this fucking town!</t>
  </si>
  <si>
    <t xml:space="preserve">#addictedto the internet </t>
  </si>
  <si>
    <t xml:space="preserve">one more night with youu </t>
  </si>
  <si>
    <t xml:space="preserve">So tired of the pain </t>
  </si>
  <si>
    <t xml:space="preserve">HATE MONDAYS!!! SOOOO TIRED &amp;amp; SUPER SORE. </t>
  </si>
  <si>
    <t>let's see, worked in the yard, cleaned walls &amp;amp; bathrooms, then went to clean carpet &amp;amp; bissell broken  won't suck up water so now mud waaah</t>
  </si>
  <si>
    <t xml:space="preserve">The ice melted. Now I'm all wet  </t>
  </si>
  <si>
    <t xml:space="preserve">anyone know if selena is still in ny? hmmm im wondering if she'll go to this concert or tomorrow's...oh no wait, shes back in LA. </t>
  </si>
  <si>
    <t xml:space="preserve">is feeling really </t>
  </si>
  <si>
    <t xml:space="preserve">@RobOusbey There's one on the way....just need some spare time to do it!!! Manc is great, but sooooooooo rainy </t>
  </si>
  <si>
    <t xml:space="preserve">I'm tired and I'm not even at work yet </t>
  </si>
  <si>
    <t xml:space="preserve">trying to listen to bob malone streaming on kuci n john west on myspace n neither one is working </t>
  </si>
  <si>
    <t xml:space="preserve">Why is that moms can never make time for their kids? </t>
  </si>
  <si>
    <t xml:space="preserve">@antiperfect indeed I am, wifey. I'm short 8 credits from receiving so I gotta take a couple of courses over the summer. it's so blaaah </t>
  </si>
  <si>
    <t xml:space="preserve">@candyland05 aw! I hate the dentist. I have to go soon </t>
  </si>
  <si>
    <t>After seeing Food Inc. I now have the urge to throw away everything in my refrigerator and grow my own food.  stupid world.</t>
  </si>
  <si>
    <t>it's 9pm n I'm still on d train on me way bak home  dangerous trends of difficult times!!!</t>
  </si>
  <si>
    <t xml:space="preserve">My 2nd shift person better fucking get here soon. I have a chiropractor appt. at 4 &amp;amp; if I have to cancel it I'll be pissed. &amp;amp; out $20. </t>
  </si>
  <si>
    <t xml:space="preserve">@Jeshhh it's ok... The zucchini won't grow because of too much rain, tho!! </t>
  </si>
  <si>
    <t xml:space="preserve">@MeSoDC ROTFLMMFAO!!! don't come for my kitten... cat... well theres no way to say that un-homo </t>
  </si>
  <si>
    <t>sooo tired  helping vpk, then finally home.</t>
  </si>
  <si>
    <t xml:space="preserve">@gossipgirl havent found my summer love yet </t>
  </si>
  <si>
    <t xml:space="preserve">My smarties are gone </t>
  </si>
  <si>
    <t xml:space="preserve">@brandius OUCH! sorry about that </t>
  </si>
  <si>
    <t>@cwtsh  me toooooooo although all the pics are taking up ones timeage atm!!</t>
  </si>
  <si>
    <t xml:space="preserve">http://twitpic.com/84jq0 - can't stress enough about how much i miss these girls </t>
  </si>
  <si>
    <t xml:space="preserve">@mikehamlyn I was busy feeling poorly on the sofa - have throat infection </t>
  </si>
  <si>
    <t xml:space="preserve">Stupid &amp;quot;Which NKOTB would marry you ?&amp;quot; quiz is blocked </t>
  </si>
  <si>
    <t>@bertyswis Oh that's no good!  R u following @wimbledon on here for updates?</t>
  </si>
  <si>
    <t xml:space="preserve">@NatalielvsAston PISS OFF.[ntliterally]  im depressed now. i love him so much tho </t>
  </si>
  <si>
    <t xml:space="preserve">$900 in car repairs = Banker's Club boozes for me </t>
  </si>
  <si>
    <t xml:space="preserve">sitting havin a painkiller, yet another migraine </t>
  </si>
  <si>
    <t xml:space="preserve">@MikeTConsidine that tweet is a lie. it is a really crappy game </t>
  </si>
  <si>
    <t xml:space="preserve">So very bored. </t>
  </si>
  <si>
    <t xml:space="preserve">@nunumama24 glad you had a good time. next time take me with you </t>
  </si>
  <si>
    <t xml:space="preserve">I have a migraine and there is still 2 1/2 hours left in the work day. UGH! </t>
  </si>
  <si>
    <t xml:space="preserve">reading 'through the glass' at work.... no real work for me to do </t>
  </si>
  <si>
    <t xml:space="preserve">Eish,sorry I twittered so long ago,but I just have to say...I had a FAB weekend!Just so bad for those Blue Mondays,and all the work! </t>
  </si>
  <si>
    <t>@MuchBetter92 yeah in like July for a few days then he's going down to Ohio  to spend time with his gfs family! &amp;gt; i dont like his gf</t>
  </si>
  <si>
    <t>@nataliemccallum  i miss it!</t>
  </si>
  <si>
    <t xml:space="preserve">just seen people slaggin me off on bebo </t>
  </si>
  <si>
    <t xml:space="preserve">@LaylaAmeena: me freakin toooo, and I'm making goals on an empty tummmy </t>
  </si>
  <si>
    <t>I WANT TO WATCH PIRATES!!!!!!!!!!! NOT CRAPPY WAKING THE DEAD  DAMN YOU MOTHER!!!!!!!!!!!!!</t>
  </si>
  <si>
    <t>@chriswalts You better keep us updated. You'll be posting pics and such? I'm wicked jealous  ... I'm doing it next summer for sure.</t>
  </si>
  <si>
    <t>@Lena_ nope, that was one of Burton's few failures  it doesn't translate well to a &amp;quot;gothic&amp;quot; surrealist environment</t>
  </si>
  <si>
    <t>I know you're in a better place, but it's still hard to know you're gone  i love u</t>
  </si>
  <si>
    <t>@Didsbury_  but i wanna meet jareddd and the saturdaayss  ahha</t>
  </si>
  <si>
    <t>Woke up with a migraine today, not fun at all!  Just got off bed and recovering from it ...</t>
  </si>
  <si>
    <t xml:space="preserve">Wishing I was going to @ddlovato concert tonight </t>
  </si>
  <si>
    <t xml:space="preserve">Have to turn my computer off - the light is making my head hurt </t>
  </si>
  <si>
    <t>@aaronob omg bb no  im sorry.  dont get me wrong, i love both of them, but britney's still my #1.  always &amp;amp; forever.</t>
  </si>
  <si>
    <t xml:space="preserve">God misery another incomming migrane, and in bed at half eight. Hope the blood tests are all OK </t>
  </si>
  <si>
    <t>@darker_artic you sound like my colleague at work! it's depressing  trying to sleep when it's light does suck though.</t>
  </si>
  <si>
    <t xml:space="preserve">baaack from lunch. only 4 1/2 hours to go. well then the drive home, so i guess i shouldnt start counting yet. </t>
  </si>
  <si>
    <t xml:space="preserve">Still got an effing headache! </t>
  </si>
  <si>
    <t xml:space="preserve">@carlaflores soo sad the guy died </t>
  </si>
  <si>
    <t xml:space="preserve">damn, @juliansimpson I want a mojito. but I am still at work for another hour </t>
  </si>
  <si>
    <t xml:space="preserve">Swine flu in buffalo - hate negative news but gotta be aware of it all now that I'm a mom right? </t>
  </si>
  <si>
    <t>ok I'm out of here. time to head home. I have to stop and pay my cell bill too  more money spent like I can afford it but I need a phone</t>
  </si>
  <si>
    <t xml:space="preserve">@adzada no he didn't!! he did nothing to deserve that </t>
  </si>
  <si>
    <t xml:space="preserve">@KevinHart4real lmbo aww </t>
  </si>
  <si>
    <t>#squarespace, come on! I need a new phone!  LOL</t>
  </si>
  <si>
    <t xml:space="preserve">Feeling rough... sore throat and a temperature  Watching episodes of the dog whisperer huddled up on the sofa </t>
  </si>
  <si>
    <t xml:space="preserve">@haleybesser i never heard from you  if you called. my phone is acting weird. i was waiting for you to come online </t>
  </si>
  <si>
    <t xml:space="preserve">is super tired today ... a lie-in and an afternoon nap didn't quite nail it   Must be getting old if I can cope with a full on weekend </t>
  </si>
  <si>
    <t xml:space="preserve">@FTBLive Firefox can't establish a connection to the server at ftblive.com. Nooooooooo!  </t>
  </si>
  <si>
    <t xml:space="preserve">@davidschwimmer Have a friends reunion ... i miss ross </t>
  </si>
  <si>
    <t>Videos, pictures offer chilling glimpses of Iran  http://5994ae44.qvvo.com #iranelection</t>
  </si>
  <si>
    <t xml:space="preserve">@mayafish Can I just have an invisible unicorn? HAHA, fooled ya, I already have one.  But no one believes me. </t>
  </si>
  <si>
    <t>@__Jazz__ chilling out (offline   ...) making beats. plus I'm moving from Hawaii soon, in a few weeks so starting to pack. etc. how u been</t>
  </si>
  <si>
    <t xml:space="preserve">@elvis9jay awwww humid too? thats not good </t>
  </si>
  <si>
    <t xml:space="preserve">So fucking bored like! Don't know what to do! </t>
  </si>
  <si>
    <t>I'm sick.  So I am going to go lay down and maybe sleep. Wish me to get better? Loves &amp;lt;3</t>
  </si>
  <si>
    <t xml:space="preserve">@jesseluna when I click the link it does nothing </t>
  </si>
  <si>
    <t>headache  hope my day will better tomorrow</t>
  </si>
  <si>
    <t xml:space="preserve">@tommcfly I LOVE MCFLYY &amp;lt;3 when are you next touring the UK i missed you last time </t>
  </si>
  <si>
    <t xml:space="preserve">à®ªà¯‹à®Ÿà®ªà¯?à®ªà¯‹à®±à®¤à¯? Cast Shoe à®‡à®¤à¯?à®² à®Žà®¤à¯?à®•à¯?à®•à¯? à®šà¯ˆà®¸à¯? à®•à¯‡à®•à¯?à®•à¯?à®±à®¾à®©à¯?à®™à¯?à®• </t>
  </si>
  <si>
    <t>@camillaaxo: oh no really?? I've tried to do my eyes like yours but no luck  but how are you??</t>
  </si>
  <si>
    <t xml:space="preserve">Went to the eye doctor and got my eye's dialated. The clerk at the following store i went to was looking at me funny </t>
  </si>
  <si>
    <t xml:space="preserve">if i had rhythm, id sing #squarespace a song...but alas, i dont </t>
  </si>
  <si>
    <t xml:space="preserve">@OldCatsRule - hope tech support gets rid of your imposter soon!  That's awful </t>
  </si>
  <si>
    <t>Poor zoey was scared in the car !!  I felt bad for her !! LuveYouZoey !!</t>
  </si>
  <si>
    <t xml:space="preserve">is working 8 days in a row...i'm tired and i'm not rich </t>
  </si>
  <si>
    <t xml:space="preserve">@Nicole_xD yayy, but i have to go </t>
  </si>
  <si>
    <t xml:space="preserve">lol.... feeling 13 all over again </t>
  </si>
  <si>
    <t xml:space="preserve">still desperately trying to finish application form for TDA, tomorrows deadline providing more panic than inspiration </t>
  </si>
  <si>
    <t>oh dear... my plan to make the pineapple lumps last at least a week failed outrageously! My bad  but oh so yummmmmmmmy!!</t>
  </si>
  <si>
    <t xml:space="preserve">aww its so hard to keep a friend </t>
  </si>
  <si>
    <t>No more pwnage pineapples  that's that pun gone then</t>
  </si>
  <si>
    <t xml:space="preserve">Its warm </t>
  </si>
  <si>
    <t>I lost my retainer.  my moms gonna be pissed.</t>
  </si>
  <si>
    <t xml:space="preserve">is that thunder i hear? </t>
  </si>
  <si>
    <t xml:space="preserve">Mmm I've got the burps. Is this what acid reflux feels like? </t>
  </si>
  <si>
    <t>@Perla_PwC_Wifey omg i know huh Perla  i miss them being juntos!</t>
  </si>
  <si>
    <t xml:space="preserve">Seriously? Will this headache go away ever?! I mean it's been like a week and a half </t>
  </si>
  <si>
    <t xml:space="preserve">@paradoxgeek Too darn cute, I love it! Sorry to hear about the sand in your food </t>
  </si>
  <si>
    <t xml:space="preserve">maybe buying a few birdhouses and feeders will even out my karma </t>
  </si>
  <si>
    <t xml:space="preserve">@Canallondres too late! </t>
  </si>
  <si>
    <t xml:space="preserve">Gonna introduce @PrueCatley to 2010 the movie, sad that it's set only a year from now &amp;amp; in reality we still haven't got past the moon </t>
  </si>
  <si>
    <t xml:space="preserve">sitting in my room, i really dont want to leave everyone </t>
  </si>
  <si>
    <t xml:space="preserve">@dragonsinger57 The #squarespace gift card has gone to members in the US only! </t>
  </si>
  <si>
    <t>@the_book_freak I wanna see, i wanna go.  no fair. message me and tell me everything.</t>
  </si>
  <si>
    <t>@Befitt where was sushi..havent had sushi in ages.   and I love sushi</t>
  </si>
  <si>
    <t xml:space="preserve">@queenalice good luck with the job application! i wanna go NY </t>
  </si>
  <si>
    <t xml:space="preserve">listenin 2 someday by flipside........ its reaaaalyyyy rokin nt gettin d link 2 share it on orkut!! </t>
  </si>
  <si>
    <t xml:space="preserve">@Taphophile_au Oh dear. We're stupid. We feel woolly shame. Retweeting correctly. Sorry... </t>
  </si>
  <si>
    <t>@jcstl I definitely won't be able to get my stuff done before 5!    #squarespace</t>
  </si>
  <si>
    <t xml:space="preserve">at the chriopracter with the boy... hes hurtin </t>
  </si>
  <si>
    <t>So it appears as if my days of an easy summer with a lighter work load are OVER!!!  My summer work load is something SERIOUS!!</t>
  </si>
  <si>
    <t xml:space="preserve">Gotta get my tax returns done this week - hate bloody paperwork...especially when I've gotta get up at the crack of sparrows! </t>
  </si>
  <si>
    <t xml:space="preserve">has been drinking too much lately and has the beer belly to prove it. </t>
  </si>
  <si>
    <t>lotus festival canceled this year    http://bit.ly/3MD9aQ</t>
  </si>
  <si>
    <t xml:space="preserve">http://bit.ly/FqDdf Last night with Luc </t>
  </si>
  <si>
    <t xml:space="preserve">i planned to take my placement test today and the damn test wasn't there online!! what can i do? </t>
  </si>
  <si>
    <t xml:space="preserve">tired  at the hospital  </t>
  </si>
  <si>
    <t xml:space="preserve">meatloaf got literal videoed, and it is good. http://ow.ly/fzuD I want a mattress made of gypsy sluts </t>
  </si>
  <si>
    <t xml:space="preserve">i wanna go home...im so sad  n no joke </t>
  </si>
  <si>
    <t xml:space="preserve">Back From Lois'! What was the point in going if we did bugger all </t>
  </si>
  <si>
    <t>@Carlie_marie lol  aww don't worry soooon</t>
  </si>
  <si>
    <t xml:space="preserve">@jordan_gi I don't know how this thing works </t>
  </si>
  <si>
    <t xml:space="preserve">fffffffffffuuuuu... just dropped truck off for repairs part 2 </t>
  </si>
  <si>
    <t>32 mosquito bits from krissys grad party  19 of witch are on my left caft!! darn mosquitos!</t>
  </si>
  <si>
    <t>Internet in the house is down  comcast can't fix it until Wednesday  that sucks... Panrea here I come lol</t>
  </si>
  <si>
    <t xml:space="preserve">Thanks, you made me burn my beans </t>
  </si>
  <si>
    <t>@SonicThrust ...  I don't know gurl, it might take some persuading once I have them XD</t>
  </si>
  <si>
    <t xml:space="preserve">Watching the Jon and Kate Plus 8 episode I missed last week....New episode tonight at 9 , and hopefully they don't announce a divorce </t>
  </si>
  <si>
    <t xml:space="preserve">looks like will.i.am put the boom boom pow on perez HAHAHAHA </t>
  </si>
  <si>
    <t xml:space="preserve">I dont know how to use twitter - I am confused </t>
  </si>
  <si>
    <t>bored  getting new baby chicken though</t>
  </si>
  <si>
    <t xml:space="preserve">I'll probably have to wear my Komen 3 day crew shirt they'll give me at crew day anyway. Oh well. </t>
  </si>
  <si>
    <t>Just 5 days and I'll be 8000 km from PJ  then 10 more days I'll be 9000km from PJ  .Im not even there yet and im having home sick...lolx</t>
  </si>
  <si>
    <t xml:space="preserve">i think im going crazy. i've never thought this much about you since... </t>
  </si>
  <si>
    <t>Please keep my great grandmother in your prayers!! It's just a matter of time now!!   I serve and AWESOME God and he's with my family!!!!</t>
  </si>
  <si>
    <t xml:space="preserve">@grattongirl  that link didnt work </t>
  </si>
  <si>
    <t>@Luccifi cuz i'm shy  and he's talking to his friend right now, so... no way haha</t>
  </si>
  <si>
    <t xml:space="preserve">i can only stand so much science at once. my brain eventually turns into smoosh, and i'm not able to even comprehend the easiest problems </t>
  </si>
  <si>
    <t xml:space="preserve">@smosh  uhhh  i went to Niagara falls... without him </t>
  </si>
  <si>
    <t xml:space="preserve">Kim's showing me songs that remind me of upstate NY in the summertime. She's playing her fiddle. I bit my nails without realizing.  </t>
  </si>
  <si>
    <t xml:space="preserve">Going through my old tea collection &amp;amp; I am not liking any of the teas I used to like. Lots of stuff to give away, mainly republic of tea. </t>
  </si>
  <si>
    <t xml:space="preserve">Okay people I couldn't have had a less productive day. It's too hot and humid to do anything, but I am slowly putting on my gym clothes </t>
  </si>
  <si>
    <t>@cre8tn no web address  HAVE to use a phone number</t>
  </si>
  <si>
    <t>@philliesfan9745 ps. Miss you guys  hope you had fun at bball camp though!</t>
  </si>
  <si>
    <t xml:space="preserve">my assistant is only on day 1 of a 2 week holiday - i miss her already </t>
  </si>
  <si>
    <t>how much do you hate it when you get a cup of tea made for you then forget about it and it goes cold  boohoo</t>
  </si>
  <si>
    <t>@leannenufc Oh no, why? What has she done?  *hugs* You okay?</t>
  </si>
  <si>
    <t xml:space="preserve">waiting for Jess then off to airport </t>
  </si>
  <si>
    <t xml:space="preserve">@AmyLynne348 I work there...feel my pain </t>
  </si>
  <si>
    <t>@tellzkid lol...i know it sounds good...too bad im not getting that  .... im stuck eating ravioli</t>
  </si>
  <si>
    <t xml:space="preserve">@IanRobinson I could murder one of those Sirrus ciders now. Bah, t witterfail-no alcohol-translocator functionality </t>
  </si>
  <si>
    <t xml:space="preserve">Looks like my washing machines broke </t>
  </si>
  <si>
    <t>Just had an idea for an app to build impromptu chat rooms to discuss things w/ random people outside twitter. Too late  http://tr.im/pmZB</t>
  </si>
  <si>
    <t xml:space="preserve">Flight delays stink. More so, after a fun wknd. BOS has probs with equpmnt in 1 runway, winds make other unusable. Only one is operating. </t>
  </si>
  <si>
    <t xml:space="preserve">@iammykei I know and the 30 second clip sounds amazing. erica said disney already aired the full song but I can't find it anywhere </t>
  </si>
  <si>
    <t xml:space="preserve">SO excited for the TRANFORMERS premiere tonight with @kendrawilkinson! It wont be the same w/out @littlemyty and @brittanybinger though </t>
  </si>
  <si>
    <t xml:space="preserve">@AnnLinny @NinaCSch Can you girls believe it's not even a week yet since we last saw each other??? feels like forever </t>
  </si>
  <si>
    <t xml:space="preserve">Mary my friend I miss u!!! </t>
  </si>
  <si>
    <t xml:space="preserve">tired already...maybe I'm still a little bit sick </t>
  </si>
  <si>
    <t xml:space="preserve">@duncangrantz I know </t>
  </si>
  <si>
    <t xml:space="preserve">@JINX Tease! Me want </t>
  </si>
  <si>
    <t xml:space="preserve">http://twitter.com/TigerWoodsWorld/status/2281252700 He drove well Never seen him putt so badly! </t>
  </si>
  <si>
    <t>@stlsmooth Skee-Phi! how are you today...u know im still not in huntsville  lol</t>
  </si>
  <si>
    <t>@SiahWalker  i kno how u feel. lets just trust each other. u &amp;amp; me. i hate flakey ppl too. they hav problems. ha</t>
  </si>
  <si>
    <t xml:space="preserve">Anyone know of any rich people who would like to help me pay off my loans? Got denied from the Peace Corps because of them </t>
  </si>
  <si>
    <t>I wonder if I bore you. I probably do.  is that why you lost interest in chatting with me?</t>
  </si>
  <si>
    <t>feels a little sad  and i'm not telling why... http://plurk.com/p/1324st</t>
  </si>
  <si>
    <t>haven't had time to check youtube  too busy studying.</t>
  </si>
  <si>
    <t xml:space="preserve">Daughters prom Wednesday and him indoors being a twat refusing to take her to mates to get transport to prom, i don't drive </t>
  </si>
  <si>
    <t>@thepatbrown damn pat, i live in portland but im going down to LA the 25th, but your playing the 24th.  im bummed to the max.</t>
  </si>
  <si>
    <t>got roof quote Â£1,500 gone just like that tomorrow, bloody scottish rain  washing my money away too.........................</t>
  </si>
  <si>
    <t xml:space="preserve">@MuchMusic too bad I don't get Muchmusic anymore </t>
  </si>
  <si>
    <t xml:space="preserve">Secretary of state-its where I've been since 3. </t>
  </si>
  <si>
    <t xml:space="preserve">Struggling through the day </t>
  </si>
  <si>
    <t xml:space="preserve">Being bored </t>
  </si>
  <si>
    <t xml:space="preserve">Its poaring and i just forgot i left the window open </t>
  </si>
  <si>
    <t>@LatishaBechkos oh that's crappy  cheeer up !</t>
  </si>
  <si>
    <t xml:space="preserve">power cuts? - yeah pretty much civilisation enders they is </t>
  </si>
  <si>
    <t xml:space="preserve">laptops completely broke </t>
  </si>
  <si>
    <t>@Crisy22 I'm jealous  I wish their tour was coming to NYC but noooo tour manager decided the biggest city on the east isn't good enough</t>
  </si>
  <si>
    <t xml:space="preserve">Everytime I reach out for something I care about..Faith comes along and snatches it away from me. </t>
  </si>
  <si>
    <t>@RobertHough Sadly no  Couldn't find anyone!</t>
  </si>
  <si>
    <t>@lelah OMG, that's insane. We are so old   I hate being old. Let's both transport back to the Hudson Library circa 1984.</t>
  </si>
  <si>
    <t xml:space="preserve">@LetoyaTamera Damn! I think I must have re-vitiligo then... (The reverse of what Michael Jackson had) </t>
  </si>
  <si>
    <t xml:space="preserve">I meant your pay day :p p.s next Tuesday </t>
  </si>
  <si>
    <t>fighting with mii ex.  bored as hell in north carolina</t>
  </si>
  <si>
    <t xml:space="preserve">@vinnipukh I just found out I've developed Hayfever, which is why I wasn't well while I was down </t>
  </si>
  <si>
    <t xml:space="preserve">@GaryLaPointe - REALLY?!? I ordered mine well after you and it's delivering tomorrow!  Bummer.  </t>
  </si>
  <si>
    <t xml:space="preserve">@DebbieFletcher i bought a mcfly dvd, but my dvd player is not working </t>
  </si>
  <si>
    <t xml:space="preserve">Watchin p2... Just saw a dog get stabbed to death. </t>
  </si>
  <si>
    <t xml:space="preserve">I feel like I've been working out like crazy. It hurts to be this sore. It is 6 am &amp;amp; my aunt is bringing breakfast. I just want sleep. </t>
  </si>
  <si>
    <t>@redpinkflamingo I can't watch LOST. Kurt and I are watching it together.   BUT, we only have 3 more episodes of season 4, then on to 5!!!</t>
  </si>
  <si>
    <t xml:space="preserve">So sad to see Phil come so close just to finish 2nd yet again.  </t>
  </si>
  <si>
    <t xml:space="preserve">Beautiful day in santa monica but not at the beach </t>
  </si>
  <si>
    <t xml:space="preserve">Not a good day at all...don't know how I'm possibly going to be able to work for another 3 weeks before Ibiza </t>
  </si>
  <si>
    <t xml:space="preserve">Iam soooo sleepy..... but I really need to study </t>
  </si>
  <si>
    <t>@emsuckle I did but then we had a falling out and we don't talk any more  I was starting to think no one else would get the amazingness!</t>
  </si>
  <si>
    <t xml:space="preserve"> - You: hi Stranger: HELLO I AM FRANK LAMPARD HOW ARE YOU You: fine You: and urself Stranger: i am gay Your... http://tumblr.com/xaj24dkly</t>
  </si>
  <si>
    <t xml:space="preserve">Boooo so want a 360 with HDMI out </t>
  </si>
  <si>
    <t xml:space="preserve">no love on twitter today am a cry </t>
  </si>
  <si>
    <t xml:space="preserve">Pardon me while I shill but I am totally enamored with the iPhone Bump app ( http://tinyurl.com/djocfb ).  That no one has </t>
  </si>
  <si>
    <t>@vanessaparlo woahhh! at one :0 jesus! ahh... poor nessa! sp your all alone  ahaha i always see her :]</t>
  </si>
  <si>
    <t xml:space="preserve">@tristanharris export in h264 for high res and small file sizes via quicktime.  Exporting will take a long time even on a dual processor </t>
  </si>
  <si>
    <t xml:space="preserve">@miguelstdancer micky, i want one of your comments too, but i don't know how to insert the pictures in my profile </t>
  </si>
  <si>
    <t xml:space="preserve">@jujumama - I keep trying to follow you but it isn't working. </t>
  </si>
  <si>
    <t xml:space="preserve">@gullygil yes ouch !! nd its not funny </t>
  </si>
  <si>
    <t xml:space="preserve">exhausted. babysitting for the night then up at 6:30am for more babysitting </t>
  </si>
  <si>
    <t xml:space="preserve">@shach7  Been on a neverending stream of conference calls  and meetings. In fact, some of them were mtgs to set up MORE MEETINGS. </t>
  </si>
  <si>
    <t xml:space="preserve">im thinking of redoing my wall, and i want a new chair and a new tv, but no money </t>
  </si>
  <si>
    <t>@OvertowDeli @DejaBLade  ahh!!  you're all going to georgia?!   i'm sad now.  the show is on my bday, too!!  dumb job aka school!!</t>
  </si>
  <si>
    <t xml:space="preserve">@imarielle Part two of #hpthemusical doesn't seem to be working. </t>
  </si>
  <si>
    <t xml:space="preserve">@ejxi...the video is totally worth it, but my cousin and his &amp;quot;genius&amp;quot; self are trying to get it off my phone he's been tryin for 2 days </t>
  </si>
  <si>
    <t xml:space="preserve">i wish someone would take me out causseee im bored x10 </t>
  </si>
  <si>
    <t xml:space="preserve">I just saw the famous mind-rape episode of Neon Genesis Evangelion. I feel sick </t>
  </si>
  <si>
    <t xml:space="preserve">i am back and i am craving chocolate. Not good I dont want to eat it but i cant stop from wanting </t>
  </si>
  <si>
    <t>@AaronRenfree Oh dear  i hope its ok</t>
  </si>
  <si>
    <t xml:space="preserve">vikingtour ... no vikings any more ... hernia ... pootjes in de lucht ... geen velos </t>
  </si>
  <si>
    <t xml:space="preserve">thought Twilight the movie could've been sooooo much better.  i'm disappointed </t>
  </si>
  <si>
    <t xml:space="preserve">Going back to the doctor so he can check up on me, since i had a fever last week. </t>
  </si>
  <si>
    <t>12seconds - #aBetterWV dining choices in Charles Town WV are limited  http://tiny12.tv/7V66Q</t>
  </si>
  <si>
    <t xml:space="preserve">Funny, how on Facebook the only one I communicate with is my 11 year old cousin. I miss her. </t>
  </si>
  <si>
    <t xml:space="preserve">Again with the thinking.....it never stops </t>
  </si>
  <si>
    <t xml:space="preserve">@jeniwilliams i wish i would of known a couple weeks ago. you guys could have used all our stuff until adam and rhyan get hitched </t>
  </si>
  <si>
    <t xml:space="preserve">i spent the day drafting an email only to have it lost in a missconfigured mailbox. poop. </t>
  </si>
  <si>
    <t xml:space="preserve">@peterfacinelli oh deary me this cannot be good. Happened to me yesterday </t>
  </si>
  <si>
    <t xml:space="preserve">mommy don't wanna buy me a sandwhich </t>
  </si>
  <si>
    <t xml:space="preserve">Bought a ticket to Rotterdam..to find out the Attack! Attack! gig was cancelled! </t>
  </si>
  <si>
    <t>ugh im sick today  got a cold from these kids i babysit</t>
  </si>
  <si>
    <t xml:space="preserve">@crcsings totally makes no sense, but im sad u guys arent going! </t>
  </si>
  <si>
    <t xml:space="preserve">Noo are you serious Bradley Cooper is dating Jennifer Aniston... </t>
  </si>
  <si>
    <t xml:space="preserve">just burried prince .. its so painful to see him like that. he was such a playful pug.. god, i miss him </t>
  </si>
  <si>
    <t xml:space="preserve">OMG. I just saw a GIANT silverfish in my apartment.  I HATE those things so much </t>
  </si>
  <si>
    <t xml:space="preserve">I cant find anyone that i know! </t>
  </si>
  <si>
    <t xml:space="preserve">@ujjwalkhadkhad Yeah itÂ´s probably sucky </t>
  </si>
  <si>
    <t>I did't make it  Oh well, I'll still give u praises Lord!!!</t>
  </si>
  <si>
    <t xml:space="preserve">It's time to stop pigging out, stoopid pms </t>
  </si>
  <si>
    <t xml:space="preserve">I feel pretty crappy 2day my asthma sucs &amp;amp; I just don't feel good.. </t>
  </si>
  <si>
    <t xml:space="preserve">@gina_Is_My_Name LoL ^^ sims 3 is cool, hm? But i don't have it too </t>
  </si>
  <si>
    <t xml:space="preserve">indesign just crashed like 5 times.. won't export my .swf file </t>
  </si>
  <si>
    <t xml:space="preserve">@Nnenia aww sorry about your loss, but to each their own! Have a great nite pretty lady! We must have another getty before our departures </t>
  </si>
  <si>
    <t xml:space="preserve">bored at home without my man... </t>
  </si>
  <si>
    <t>@corsakti  hold it together. it's also weird how it always hurts no matter how many realizations happen. :/</t>
  </si>
  <si>
    <t>my computer's so slow!!  iphone might be faster than my computer! #Squarespace</t>
  </si>
  <si>
    <t>MAN OH MAN i totally bombed that exam  i'm super sad.. and i've been studying all weekend.</t>
  </si>
  <si>
    <t xml:space="preserve">@JackieMangini so you cant? </t>
  </si>
  <si>
    <t xml:space="preserve">@paulwallbaby mannnn i wish i had your willpower </t>
  </si>
  <si>
    <t xml:space="preserve">@Markylon my ibs is playing up  tummy gone really big </t>
  </si>
  <si>
    <t xml:space="preserve">@guy_gardnercg stop giving me the poboy lust </t>
  </si>
  <si>
    <t xml:space="preserve">@KellyDivine can i call u? </t>
  </si>
  <si>
    <t>@McSkins - I haven't slept properly in like a week  Insomnia isn't fun :'(</t>
  </si>
  <si>
    <t xml:space="preserve">@dresdencodak I'd say you'd sold out, but I don't think anyone is buying anymore. </t>
  </si>
  <si>
    <t xml:space="preserve">@DJWREK1 fukit. i guess ill show up early for my spots from now on. lol or at least try to be early (will have to cut my pregame short) </t>
  </si>
  <si>
    <t xml:space="preserve">I was having so much fun as well. </t>
  </si>
  <si>
    <t>Switching to IE until I figure out why FF keeps crashing  An iPhone GC from #squarespace would certainly cheer me up...</t>
  </si>
  <si>
    <t>In tha car vyben ta mi musiq. Fne on 2 and no charger  left it n other car. On my way to my dhude bizarrres party! Ayoo</t>
  </si>
  <si>
    <t>what a boring day  i have to wait till 5 FML</t>
  </si>
  <si>
    <t>@morganpressel Damn, thanks for telling us, i thought this was live on tv   Just kidding..</t>
  </si>
  <si>
    <t xml:space="preserve">@lisar1167 I saladed today, too. Feel like I'm gaining some of what I lost last month </t>
  </si>
  <si>
    <t xml:space="preserve">this cold is getting worse  </t>
  </si>
  <si>
    <t xml:space="preserve">It's warm outside today!!  Maybe summer has finally arrived.  I'm sure there will be rain </t>
  </si>
  <si>
    <t xml:space="preserve">@LADunkin that's SJC-AUS, not SEA-AUS </t>
  </si>
  <si>
    <t xml:space="preserve">IM SO DAMN INDECISIVE!!!!!!! </t>
  </si>
  <si>
    <t xml:space="preserve">@cnn this is a really dismal headline </t>
  </si>
  <si>
    <t>sick  so taking a nap maybe fire with people laterr &amp;lt;3</t>
  </si>
  <si>
    <t>@sustainatweet I want to follow up with you re: your DM. But I can't since you aren't following me.  Can we fix?</t>
  </si>
  <si>
    <t xml:space="preserve">Migraine Monday! </t>
  </si>
  <si>
    <t xml:space="preserve">the ladybug fell in the hot crease of my laptop and now it's dead   </t>
  </si>
  <si>
    <t xml:space="preserve">finally making our way downstairs to band room..long day..and it seems like there is never enough time to do anything </t>
  </si>
  <si>
    <t xml:space="preserve">Bloody hell, I have slept through both episodes of Corrie and enders too and still fee like I need to go back to my tomb </t>
  </si>
  <si>
    <t xml:space="preserve">&amp;quot;Must do art cw&amp;quot;. i keep telling myself but no ones listening </t>
  </si>
  <si>
    <t>I'm broke  Girls night out!&amp;lt;3</t>
  </si>
  <si>
    <t xml:space="preserve">Technology and I are not a good mix today... </t>
  </si>
  <si>
    <t>School sucks!  so tired of it!</t>
  </si>
  <si>
    <t xml:space="preserve">my brother's graduation is today, he's all grown up now </t>
  </si>
  <si>
    <t xml:space="preserve">Soo bored I just cleaned up half the house! Waiting on the arrival of my first meal </t>
  </si>
  <si>
    <t xml:space="preserve">Done my usual 10k hilly run in 51'52&amp;quot; (a couple of min slower than PB). Track would not load on MotionBased </t>
  </si>
  <si>
    <t xml:space="preserve">@PerezHilton Sounds like someone needs a hug </t>
  </si>
  <si>
    <t xml:space="preserve">@faeriewitch1228 the day after our reunion we got a tour. Its amazing. Aww your climing dome </t>
  </si>
  <si>
    <t xml:space="preserve">Packing for UB. UGH! </t>
  </si>
  <si>
    <t xml:space="preserve">I don't wanna leave Chicago!! </t>
  </si>
  <si>
    <t xml:space="preserve">@JICNY The photos from the event are great! I couldn't find myself in any of them though </t>
  </si>
  <si>
    <t xml:space="preserve">IÂ´m so tired </t>
  </si>
  <si>
    <t xml:space="preserve">@alannaaaa well im useless with that one then </t>
  </si>
  <si>
    <t xml:space="preserve">just got a big wood chip in my eye, got it out but it still hurts, my eye is definitely scratched but at least it's not on the cornea </t>
  </si>
  <si>
    <t>@ddlovato I was supposed to meet you in an hour but they said there aren't any m&amp;amp;g's  at least I'll see you at the show-you'll be amazing!</t>
  </si>
  <si>
    <t xml:space="preserve">@kimbean_ that was me last night. Also, wearing contacts always makes my eyes feel like they are on fire, so I can't wear them </t>
  </si>
  <si>
    <t xml:space="preserve">Wish i was going to see tbs and anberlin tomorrow </t>
  </si>
  <si>
    <t xml:space="preserve">Shit. Just looking at the practice problem set for this quiz. I NEED a calculator. Have to run over to main campus and buy a basic one. </t>
  </si>
  <si>
    <t xml:space="preserve">@DavidArchie Gosh David!!! what is so hard in reply to me?!?!? </t>
  </si>
  <si>
    <t xml:space="preserve">@CathyZielske i am sad for families that fall apart, but even more sad for kids who get taken down with the parents.  poor kids. </t>
  </si>
  <si>
    <t xml:space="preserve">@Sjusovaren I was just talking about that with someone last week. I just don't have time to run 2 sites at the moment </t>
  </si>
  <si>
    <t xml:space="preserve">@nexcastellan It may still be suffering from the twitter apocalypse. I need to change some data types. </t>
  </si>
  <si>
    <t>In the WORST mood ever - My room is making me sneeze and cough and i'm feeling very fat  Need to find something to cheer me up...</t>
  </si>
  <si>
    <t xml:space="preserve">*ugh* mean to do an incremental build, but instead did a full clobber. I don't have the patience for this! </t>
  </si>
  <si>
    <t xml:space="preserve">Why do twittering by mobile phone is fuckin annoying??? many links can't be clicked.   </t>
  </si>
  <si>
    <t xml:space="preserve">I have the cold </t>
  </si>
  <si>
    <t>@bookieboo I thought you had a recipe  on that link.  What else did you put with your kale salad?</t>
  </si>
  <si>
    <t>Jeepers who knows which side of uniform to iron the karate patch on? Instructions should come with the blasted patch. What the hay?  xxoo</t>
  </si>
  <si>
    <t xml:space="preserve">@KatieCakez all I found up there was battlegerbils. </t>
  </si>
  <si>
    <t xml:space="preserve">Im getting sick!!  oh and my puppy too </t>
  </si>
  <si>
    <t xml:space="preserve">Just jammed my toe under my chair leg </t>
  </si>
  <si>
    <t xml:space="preserve">Omg...I need to be put out of my misery. Head hurts, throat REALLY hurts, nose runny, body starting to ache &amp;amp; I'm at work. Craptacular! </t>
  </si>
  <si>
    <t>@KathiSP ...need to find someone who can come with me  cause the ticket's will be sold from tomorrow on. I'm sure it'll be sold out soon.</t>
  </si>
  <si>
    <t>@AngelaWB  i couldn't.  but someday, i will own that digi back.</t>
  </si>
  <si>
    <t xml:space="preserve">On the road home. We discovered a dedicab SN2 that had no unlock code! We failed to enter it </t>
  </si>
  <si>
    <t xml:space="preserve">@jetdillo *GRUMBLES UNDER HIS BREATH* Stupid co-parent counsoling.  I'll not be at anything cool on a Wednesday for a long time </t>
  </si>
  <si>
    <t xml:space="preserve">@HumorAddicted where'd u go? </t>
  </si>
  <si>
    <t xml:space="preserve">double whammy </t>
  </si>
  <si>
    <t xml:space="preserve">Is thinking about bed... soup and pink fizzy stuff just doen't mix well </t>
  </si>
  <si>
    <t xml:space="preserve">And my xbox dies on NXE yet again....it's not been the same since last week's downtime </t>
  </si>
  <si>
    <t>Trying to play with lucy but have got belly ache and feel sick  glad im at the doctors tomz</t>
  </si>
  <si>
    <t xml:space="preserve">@_Jaska coolio. i want another one </t>
  </si>
  <si>
    <t xml:space="preserve">I just want to go home </t>
  </si>
  <si>
    <t>I am so happy now. unfortunately I have to work tmrw.  I want to stay at home in my bed and watch tv.</t>
  </si>
  <si>
    <t xml:space="preserve">@the404error nope </t>
  </si>
  <si>
    <t xml:space="preserve">I know I ate too much when I dislocate my jaw </t>
  </si>
  <si>
    <t xml:space="preserve">is too young to be broken hearted </t>
  </si>
  <si>
    <t>earthquakes in alaska usually mean tsunamis here, should i walk the dog further up the mtn? i can't swim  at least we are bayside!</t>
  </si>
  <si>
    <t xml:space="preserve">@HoptonHouseBnB I KNOW!! just not fair </t>
  </si>
  <si>
    <t xml:space="preserve">@monicadearest :/ im taking acedemic. im going to fail! </t>
  </si>
  <si>
    <t xml:space="preserve">Kraftwerk was my highlight this year - still mad at the ppl that didn't &amp;quot;get it&amp;quot; and just stood there ranting about them </t>
  </si>
  <si>
    <t xml:space="preserve">I placed an ad for a loving family to take Chuy....I'm a mess </t>
  </si>
  <si>
    <t xml:space="preserve">@CRISCOKIDD ouch </t>
  </si>
  <si>
    <t xml:space="preserve">Has A Stomach ache </t>
  </si>
  <si>
    <t xml:space="preserve">@ShellSpliethof ah yes, freedom was short-lived as the duties of design work called me back to reality... sigh... #nohookieforme </t>
  </si>
  <si>
    <t xml:space="preserve">why doesnt anyone talk to me anymore?   </t>
  </si>
  <si>
    <t xml:space="preserve">Just finished my work out now going to do a hockey boys work out (aka watch). Back to Tdot tomorrow </t>
  </si>
  <si>
    <t xml:space="preserve">Home Internet down until Wednesday morning at the earliest </t>
  </si>
  <si>
    <t xml:space="preserve">I'm frkkn cranky! </t>
  </si>
  <si>
    <t xml:space="preserve">Today on Cops: Topeka - police bust a man for lewd conduct in basement of Mabee Library. He was also in trouble for burglary and forgery. </t>
  </si>
  <si>
    <t xml:space="preserve">@haveboard if you don't have a pic it doesn't count. </t>
  </si>
  <si>
    <t>@RobinFod Sometimes he just doesn't answer.   I like to see the random stuff he reads and comments back on.</t>
  </si>
  <si>
    <t xml:space="preserve">update 1000! shame its me asking if anyone else is having issues with twitter </t>
  </si>
  <si>
    <t xml:space="preserve">@tamirahbanks damn . i be crying to . </t>
  </si>
  <si>
    <t xml:space="preserve">@LaurenAwesome mmm they dont have them here in england  </t>
  </si>
  <si>
    <t xml:space="preserve">@AmazingGreis yeah I can't decide either. </t>
  </si>
  <si>
    <t xml:space="preserve">Wow, the pain was yet to come. I am practically crippled. </t>
  </si>
  <si>
    <t xml:space="preserve">I'm so tired. And looks like another weekend with nothing to do </t>
  </si>
  <si>
    <t xml:space="preserve">@chivalry_pony LEAVE ME ALONE </t>
  </si>
  <si>
    <t xml:space="preserve">@ihavesuperpower Its such a small lil thing to do, but I feel so bad I was happy to have SOMETHING to show. I keep thinking about Neda. </t>
  </si>
  <si>
    <t xml:space="preserve">Its freaking hot outside!!!!! </t>
  </si>
  <si>
    <t>love summer H! and i'm so tired, worked all day  ... want to enjoy the sun !!!! Miss U @helenefrost</t>
  </si>
  <si>
    <t>Jim: &amp;quot;I negate it with destruction jammer&amp;quot;.  Dave: &amp;quot;I fucking hate you!&amp;quot; Jim: &amp;quot;Don't say that!&amp;quot;  Sully Erna: &amp;quot;I fucking hate you!!!!!!!!!&amp;quot;</t>
  </si>
  <si>
    <t xml:space="preserve">Where'd my layout go? </t>
  </si>
  <si>
    <t xml:space="preserve">I want next week to come! </t>
  </si>
  <si>
    <t xml:space="preserve">Is there a twitter cache problem again? I tried to follow @SkydeckChicago twice now but twitter isn't letting me. </t>
  </si>
  <si>
    <t xml:space="preserve">@angel_mitchell Sorry I missed the partay hun. I was in the bay area </t>
  </si>
  <si>
    <t>I feel so overwhelmed, hoping I can get all this work done  @squarespace please make this day better #squarespace</t>
  </si>
  <si>
    <t xml:space="preserve">omgg I am in need of some food </t>
  </si>
  <si>
    <t xml:space="preserve">@PeggyGurney Just realized I cant stay at 8888 posts at vbcom. gotta do at least 2 more. guess I'll have 2 keep going 2 9000 now. </t>
  </si>
  <si>
    <t xml:space="preserve">Taking my baby to the airport.  Cryingness  </t>
  </si>
  <si>
    <t>@Hollytn7  Did I offend ye?</t>
  </si>
  <si>
    <t xml:space="preserve">@itsTyraB Awwwww poor boo LoL don't ya hate dat </t>
  </si>
  <si>
    <t xml:space="preserve">btw im at my happy place :] my6 dads hpuse but still dont have my laptop </t>
  </si>
  <si>
    <t>2morrow orchestra  noooo .... yeah ... my head hurts ... aua tennis racket ....</t>
  </si>
  <si>
    <t xml:space="preserve">I have no friends  </t>
  </si>
  <si>
    <t xml:space="preserve">Just spent two hours book keeping. The more work you get, the more paperwork to do. </t>
  </si>
  <si>
    <t xml:space="preserve">@WaspsAndCakes .... I touched all of them </t>
  </si>
  <si>
    <t>@_mahreeyah_ i emailed your friend andrea about boston. i hope she emails me back  can u give her a heads up?</t>
  </si>
  <si>
    <t xml:space="preserve">brrr... this very cold </t>
  </si>
  <si>
    <t>@ChampionsTennis Great coverage!! Although I have missed some due to revision today  Last exam tomorrow 9-12 so after that's fine!!</t>
  </si>
  <si>
    <t xml:space="preserve">@hotshot1 Leeeeeeeeeeeeeeeeeeeeeeeeeeeeeeee I haven't seen you! </t>
  </si>
  <si>
    <t xml:space="preserve">@dannywood I wish the tank would fit over my boobs but no can do. </t>
  </si>
  <si>
    <t>@NikkiLav Woop. Good stuff. I am in a hunt for a job.  Rather depressing trying to find a job TBH.</t>
  </si>
  <si>
    <t xml:space="preserve">nothing beats speaking to him just before I go to bed - how I wish I was in Holland </t>
  </si>
  <si>
    <t xml:space="preserve">I would like to go see Take That again in Manchester but i am lacking funds for transport </t>
  </si>
  <si>
    <t>@dieguitoLAMB Damn!!  but actually which record cuz she has so much records ;-p</t>
  </si>
  <si>
    <t xml:space="preserve">Just recieved confirmation that Matt Kirtley's (Aesopian's) trip to the UK and Factory BJJ is off because of a severe knee injury. </t>
  </si>
  <si>
    <t>I just rescued a bumble bee!! It was gonna get trampled on..  but its happy in the grass now! Hehe</t>
  </si>
  <si>
    <t xml:space="preserve">@smosh I got eaten alive by misquitos at a BBQ, then went home only to find out that I am crazy sick. Been so sick all day. </t>
  </si>
  <si>
    <t xml:space="preserve">@mywaynow I don't have wifi so i cant get online to watch it </t>
  </si>
  <si>
    <t xml:space="preserve">@nedrr they do, if you fantasize (A) Still can't fix the taste </t>
  </si>
  <si>
    <t xml:space="preserve">My dear sweet cat, Booger (My Fat Boo), is dying. </t>
  </si>
  <si>
    <t xml:space="preserve">Hmm..In 3 days ,Leaving gahh </t>
  </si>
  <si>
    <t xml:space="preserve">I got stung by a bee today...first time ever. it hurt </t>
  </si>
  <si>
    <t xml:space="preserve">@yomichael the link for Khloe and Kourtney's new show doesn't work </t>
  </si>
  <si>
    <t xml:space="preserve">my day is going good so far but now I have to study the rest of the day </t>
  </si>
  <si>
    <t xml:space="preserve">@LaurenConrad I can't believe I missed this, I was in the hospital!  You probably don't make it out here that often either </t>
  </si>
  <si>
    <t>Power is back on...but it blitzed the A/C.   99.0 Â°F, just an hour ago, it was  99.8 Â°F.  Waiting on A/C guy to hurry and get here.</t>
  </si>
  <si>
    <t xml:space="preserve">so frustrated w/my online class rt now </t>
  </si>
  <si>
    <t xml:space="preserve">Should I install firefox or let it be IE8.. hmm.. if only there was a foxmarks for Ie </t>
  </si>
  <si>
    <t xml:space="preserve">@DavidBrownSound Glad you had a good Father's Day!  Sorry we couldn't be there.  Morning in the ER with the flu = worst Father's Day ever </t>
  </si>
  <si>
    <t xml:space="preserve">Putting Boris (my FJ Cruiser) in the shop from the accident. They are giving me a hatch back to drive in his place! </t>
  </si>
  <si>
    <t>I am verry SAD now  Why does the one you LOVE allways hurt you ..:S well I am going toe bed See you when I see you</t>
  </si>
  <si>
    <t xml:space="preserve">Were back home now. The heat is unbearable so the park is a no go. </t>
  </si>
  <si>
    <t xml:space="preserve">@mugpie_guy  I love HSM! Was quite upst when younger son said it wasnt cool anymore and refused to watch with me. Nor Hannah Montan a </t>
  </si>
  <si>
    <t xml:space="preserve">@carasneddon no not really.. the 44? ;P what was wrong with you today? </t>
  </si>
  <si>
    <t>omg!!! its so hot! my air sux in my car  my ass is sweating. stupid leather seats. eewwww!!</t>
  </si>
  <si>
    <t xml:space="preserve">@jamie_sterling how dar u come here and not tell me </t>
  </si>
  <si>
    <t xml:space="preserve">Stormwind is painful </t>
  </si>
  <si>
    <t>Woke up to bad news about Gramps.  The good news is I'll be in Orange County this weekend ...</t>
  </si>
  <si>
    <t xml:space="preserve">@staticxage gingerbb </t>
  </si>
  <si>
    <t xml:space="preserve">Now I understand why he was going so hard about Father's Day, his father passed </t>
  </si>
  <si>
    <t xml:space="preserve">just eaten quite a large portion of &amp;quot;Half Baked&amp;quot; ice cream and now feel sicky </t>
  </si>
  <si>
    <t xml:space="preserve">@MACandJUICYluvR we are about 7 hours from San Antonio... not close. </t>
  </si>
  <si>
    <t>had a nice nap. im so sick today! i feel so weak! i keep sneezing. im not well  i need joe jonas @jonasbrothers</t>
  </si>
  <si>
    <t>Cannot wait to get in to bed  however I've discovered sponge fingers soaked in double cream with strawberries - best pudding ever!! #fb</t>
  </si>
  <si>
    <t>@courtney_cook me too !! I was hoping to call it allergies  hope your feelin better now .. Rather then soon !!</t>
  </si>
  <si>
    <t xml:space="preserve">I forgot how good Pinkerton is.... too bad weezer sucks now </t>
  </si>
  <si>
    <t>I want to go swimming, but the guy next door is home.  had a FANTASTIC day yesterday. It couldn't have been better.</t>
  </si>
  <si>
    <t xml:space="preserve">@livingfearless lol no kidding I entered for the FMC show in Chi but I've got my two cousins with me so I probably couldn't do it </t>
  </si>
  <si>
    <t>Back 2 work  lunch was not long enough</t>
  </si>
  <si>
    <t xml:space="preserve">@teajeni Am useless at stuff like that - can't do pastry or bake cakes </t>
  </si>
  <si>
    <t>there is no food in my house.  i have work way way later too i hate closing shifts. boooo starbucks.</t>
  </si>
  <si>
    <t xml:space="preserve">trying to figure Twitter out...i'm confused </t>
  </si>
  <si>
    <t xml:space="preserve">@self_evident nooo.I've been txting you like crazy but you never reply back </t>
  </si>
  <si>
    <t xml:space="preserve">I really wish my work would allow me to use an iPhone instead of a Blackberry.  I'm itching to get a 3GS going... </t>
  </si>
  <si>
    <t xml:space="preserve">@MiizLushious ouch </t>
  </si>
  <si>
    <t xml:space="preserve">OMgosh I think i need to sleep now...my head keeps banging the computer's monitor...i got a tiny bump on my head </t>
  </si>
  <si>
    <t xml:space="preserve">@emmmaj  I thought the same when I got it but there are some small changes that work well... You'll find 'em! Apps crash more though </t>
  </si>
  <si>
    <t xml:space="preserve">boooooooooooored. time is moving oh so slowly </t>
  </si>
  <si>
    <t>School has been boring  as Usual</t>
  </si>
  <si>
    <t xml:space="preserve">I HATE 2 C HIM LUKING LIKE THAT, </t>
  </si>
  <si>
    <t xml:space="preserve">@KeeQue baby, you need to let me know what's going on...I'm worried </t>
  </si>
  <si>
    <t xml:space="preserve">misses Rachel and Lauren and wishes Lauren decided to stay home, like she said she would do. </t>
  </si>
  <si>
    <t xml:space="preserve">all 5 cape league games rained out...boo. office work tonight instead? </t>
  </si>
  <si>
    <t xml:space="preserve">already missing yall!!  ... but still keepin' hope.....anyway cannot wait this Friday!!! soo excited !!! </t>
  </si>
  <si>
    <t>@Bonniestwit Oh no! Food poisoning is the pits   Hope you're feeling better soon!</t>
  </si>
  <si>
    <t xml:space="preserve">@FayePonedYou swap in4merz assignments maybe? LMAO i don't know what to write </t>
  </si>
  <si>
    <t>We just adopted a tiger! Only 150 left in the world  http://bit.ly/12Fbfg</t>
  </si>
  <si>
    <t>@bigups55 No two-pointers  One guy on our team had two of them. We played a NB team, who had 3 in one game.</t>
  </si>
  <si>
    <t xml:space="preserve">@dale__09 same actually. Still got ears ringing </t>
  </si>
  <si>
    <t xml:space="preserve">@TheODI well that sucks </t>
  </si>
  <si>
    <t xml:space="preserve">@DragonsSlippers i mean pictures that are texted me. me and @J27Sailor have the same phone and He can but I can't see texted pictures </t>
  </si>
  <si>
    <t xml:space="preserve">Y am I still at work </t>
  </si>
  <si>
    <t>I hate packing sooo much... esp this time!   I'm so sick of it!!!</t>
  </si>
  <si>
    <t xml:space="preserve">Watching S Williams in HD....dude she's huge </t>
  </si>
  <si>
    <t xml:space="preserve">4 dead birds got vaccuumed up </t>
  </si>
  <si>
    <t xml:space="preserve">ok she stop answering my questions i think i was asking too much </t>
  </si>
  <si>
    <t xml:space="preserve">Has one exam left!!! Gonna be a toughy </t>
  </si>
  <si>
    <t xml:space="preserve">@bymelissa: How are you going to get it done? Getting it done while  fully conscious and numbed up isn't that fun. </t>
  </si>
  <si>
    <t>I want starbucks in Italy...frappuccino i miss ya   omg! today i miss everyone and everything!</t>
  </si>
  <si>
    <t>FEATHERLITE Hey, can't answer your tweet if you dont follow me,.  lol</t>
  </si>
  <si>
    <t>@keithferrazzi talk @ HBS was great. One in SF: you sounded more like a car salesman...  FWIW, talk @ HBS seemed heartfelt and genuine.</t>
  </si>
  <si>
    <t xml:space="preserve">WTH?! I want my life back  I'm dying </t>
  </si>
  <si>
    <t xml:space="preserve">So much for a relaxing bath! This bath is not meant for the broad shouldered! Now my backs even worse </t>
  </si>
  <si>
    <t xml:space="preserve">@ktizzy22 I became a member of twitter because of you, and your never freakin on. I guess having a real job implies work. Tweet with me </t>
  </si>
  <si>
    <t xml:space="preserve">loving spending time with my sister and her son.  I walked the dogs and then went to the pool.  Also nursing a hurt neck and shoulder. </t>
  </si>
  <si>
    <t xml:space="preserve">Thunderstorm </t>
  </si>
  <si>
    <t xml:space="preserve">@meeble i've tried to unfollow several people and it has never worked! </t>
  </si>
  <si>
    <t>yeah, i got a super bad migrane.  i was pissed.</t>
  </si>
  <si>
    <t>Slightly sunburned  Hoping it sinks in overnight...</t>
  </si>
  <si>
    <t xml:space="preserve">&amp;lt;-- hungry... Craving chicken noodle soup, or any soup in general. I think it has a lot to do with the dreary weather here in WA. </t>
  </si>
  <si>
    <t xml:space="preserve">@repeattran so you're in Vegas. i'll be there in a couple of days. i guess no hike tonight </t>
  </si>
  <si>
    <t>@jonasbbzx3 LOL XD grrr im annnoyed now -.- i really wanted to see it  xx</t>
  </si>
  <si>
    <t xml:space="preserve">im begging my friend to get a twitter but he wont answer my texts </t>
  </si>
  <si>
    <t xml:space="preserve">is disgusted with myself. Done something really bad and my guilt will be punishment enough </t>
  </si>
  <si>
    <t>@LynneAllbutt I did. But will get there day late  I'll be in trouble whatever</t>
  </si>
  <si>
    <t xml:space="preserve">@ amyleegonzalez i hope ur right.. do u think im too young to be with someone.? right now im single b/c i suck at relationships </t>
  </si>
  <si>
    <t>hmmm  where are uuuu</t>
  </si>
  <si>
    <t xml:space="preserve">I wish I was better at math. </t>
  </si>
  <si>
    <t xml:space="preserve">@mshurtmeplz Too bad there are no classes in the summer! </t>
  </si>
  <si>
    <t xml:space="preserve">Very tired. on my way to my bed. sweet dreams. i'm not going to think about math tomorrow. it's just sad </t>
  </si>
  <si>
    <t xml:space="preserve">looking for a job is hard </t>
  </si>
  <si>
    <t xml:space="preserve">just dropped my mom off at the airport </t>
  </si>
  <si>
    <t>@xolp that's a bit poo isn't it  SCHOOL is shit as, mock exams all this week, but it's the real maths tomorrow YAAAAY. i'm going to fail.</t>
  </si>
  <si>
    <t xml:space="preserve">@teslaaa your such a procrastinator. the end. p.s i better see you before you leave! </t>
  </si>
  <si>
    <t xml:space="preserve">tomorrow, the last test in school for this summer.. time to chill baby^^ also cham quits makin music </t>
  </si>
  <si>
    <t xml:space="preserve">There I go again... 3 in one summer. Good job, Ash </t>
  </si>
  <si>
    <t>@Superbatboy1981 lol shuttup, and no  (it's not out yet)</t>
  </si>
  <si>
    <t xml:space="preserve">I'd like to know why there are no potatoes in the potato soup I just bought!!!!   </t>
  </si>
  <si>
    <t>@prettylittlebow yeah that's fine have to get up early LOL. Awk  bet you they look fine x</t>
  </si>
  <si>
    <t xml:space="preserve">sometimes he get me mad!!!! </t>
  </si>
  <si>
    <t xml:space="preserve">@iaindodsworth Well I tried to find your e-mail but I can't </t>
  </si>
  <si>
    <t xml:space="preserve">Writing lyrics sucks. I feel so uninspired... </t>
  </si>
  <si>
    <t xml:space="preserve">Trying to think of reasons to leave my warm bed. Coming up zilch but have to get up anyway. </t>
  </si>
  <si>
    <t xml:space="preserve">The Wire, S04 e12 - the show just keeps getting darker and darker... </t>
  </si>
  <si>
    <t xml:space="preserve">@eskimowoman - I was actually starting to warm up to my terrorist photo </t>
  </si>
  <si>
    <t xml:space="preserve">omg i think my mom has carpal tunnel or arthirtis </t>
  </si>
  <si>
    <t xml:space="preserve">stupid HR said the bulletin is closed </t>
  </si>
  <si>
    <t xml:space="preserve">Stupid Monday </t>
  </si>
  <si>
    <t xml:space="preserve">I have dropped my poor little phone about a hundred times. Dunno if it can make it to europe.... </t>
  </si>
  <si>
    <t xml:space="preserve">@grovebrc It isn't ... tasty ... anymore. </t>
  </si>
  <si>
    <t xml:space="preserve">daises are dieing every where.  </t>
  </si>
  <si>
    <t xml:space="preserve">@Shorty_Was_Here  </t>
  </si>
  <si>
    <t xml:space="preserve">Why are a lot of the updates that should be going to my phone NOT going to my phone? </t>
  </si>
  <si>
    <t xml:space="preserve">Oh god, I'm  so tired D: I have tons of homework! Fmlfml! Btw, I do not have any friends in my two classes </t>
  </si>
  <si>
    <t xml:space="preserve">  dinosaur jr. was playing last night @ the casbah! and chairlift is playing there tonight! i hate 21+ places </t>
  </si>
  <si>
    <t>Just returned a NDA. That's 3 NDA projects I'm working on. They're really fun/cool but I can't blab  I guess there are worse things!</t>
  </si>
  <si>
    <t xml:space="preserve">@LeanneCoppock mcfly dalby gig. but its in yorkshire and i cant find a way back </t>
  </si>
  <si>
    <t xml:space="preserve">@meallanmouse What's wrong??? </t>
  </si>
  <si>
    <t xml:space="preserve">@Kuamel Can I comeeee? DUMBO = tres chicccccc. </t>
  </si>
  <si>
    <t xml:space="preserve">nervous for tomorrow, all alone  </t>
  </si>
  <si>
    <t>My face is sun burnt  it hurts!</t>
  </si>
  <si>
    <t xml:space="preserve">@orangatrang lol I don't think I do. If They do background check on me,  </t>
  </si>
  <si>
    <t>@SJA83 not very hot here Sam  in fact its been cloudy most of the day boo hoo</t>
  </si>
  <si>
    <t xml:space="preserve">UGH!!!  I'm massively bored today.  Hate work and didn't win the jackpot this weekend---a bad combo!  </t>
  </si>
  <si>
    <t xml:space="preserve">Damn. I'm fuckin loud. </t>
  </si>
  <si>
    <t>@PaigeSaid Awwwww, that sucks  There's a Baskin Robbins in the Village by the Grange.</t>
  </si>
  <si>
    <t xml:space="preserve">When I Applied there was like a 30 yr old lady applying who's prob going to get the job </t>
  </si>
  <si>
    <t xml:space="preserve">I wish we had a Starbucks here - I'd KILL for a caramel mochiatta!!! Guess I'll just have to make do with a green tea ...yet again!!  </t>
  </si>
  <si>
    <t xml:space="preserve">Super travelin today and super stressed ahhh! Ipods dead on top of it </t>
  </si>
  <si>
    <t xml:space="preserve">Wireframing madness. Too many ideas. Not enough space </t>
  </si>
  <si>
    <t>is all bounced out  Who knew bouncing on a trampoline could hurt so much!!</t>
  </si>
  <si>
    <t xml:space="preserve">I think i also twisted my ankle a bit... </t>
  </si>
  <si>
    <t xml:space="preserve">the SSI stuff won't work on webs. </t>
  </si>
  <si>
    <t>Just cut herself wit a fan..... I thought that was impossible!!!!!!  Oh well... That was smart..</t>
  </si>
  <si>
    <t>Back home cousins are gone  and jus picked up jeff</t>
  </si>
  <si>
    <t>@JNicoleF Jennifer.......i will probably have to walk  but my dad said not to talk to him right now.</t>
  </si>
  <si>
    <t xml:space="preserve">i hate pathmark, it is evil </t>
  </si>
  <si>
    <t xml:space="preserve">@antdoggthechise pretty good man, the herb ain't as good, but other than that, it's good... I wish I was gunna be in Cali for that show </t>
  </si>
  <si>
    <t xml:space="preserve">is at the library cuz my lappie is broken </t>
  </si>
  <si>
    <t xml:space="preserve">@MitaKay OH NO. That really sucks bad. Sorry </t>
  </si>
  <si>
    <t xml:space="preserve">@MrsCole The ice cream in the place was all melted </t>
  </si>
  <si>
    <t xml:space="preserve">My youngest is 13 today, not so young anymore. That counts for me too </t>
  </si>
  <si>
    <t>driving to powell(: lol i hate car rides  text me entertain me im bored xoxo,</t>
  </si>
  <si>
    <t xml:space="preserve">@gina_Is_My_Name hmm...of course, but i'm not sure if i can buy it </t>
  </si>
  <si>
    <t>@adjamc  I tend to feel like that on Mondays...maybe that's what it is?</t>
  </si>
  <si>
    <t xml:space="preserve">My teeth well hurt </t>
  </si>
  <si>
    <t xml:space="preserve">@EvieKaay not good </t>
  </si>
  <si>
    <t>OMG!!! I have been spankin Elliott all day! Punishin your kids is hard  I hate to see him cry! Elijah is still sleep!</t>
  </si>
  <si>
    <t xml:space="preserve">@BrookeIsBananas haha I just realized we have almost the same name, the one I really wanted didn't fit </t>
  </si>
  <si>
    <t>@Mogki Noooooo  I love you!</t>
  </si>
  <si>
    <t xml:space="preserve">Hello doctor, fix my ear please. </t>
  </si>
  <si>
    <t xml:space="preserve">@pcdmelodyt God damn horse, mel! </t>
  </si>
  <si>
    <t xml:space="preserve">at the ambulance corps until tomorrow </t>
  </si>
  <si>
    <t xml:space="preserve">Rihannadaily is down </t>
  </si>
  <si>
    <t xml:space="preserve">what about the european time?? hate it ... how is it possible ??? did i fall asleep?? 22:28 P.M. ??are u kidding me?? gotta sleep .. </t>
  </si>
  <si>
    <t>SADD  I WNT MOR3 FOLLOWERS</t>
  </si>
  <si>
    <t>@collin_wolfboy aww sorry  yh, star was really upset about that.</t>
  </si>
  <si>
    <t>And now my puppy is sick  Poor guy. I need to find him some pepto...</t>
  </si>
  <si>
    <t xml:space="preserve">@Sedlaks shit, I get off at eight now. </t>
  </si>
  <si>
    <t xml:space="preserve">swimmer's ear is not fun. so long pool, I'll see you when my ear stops throbbing. </t>
  </si>
  <si>
    <t xml:space="preserve">@lucillecb All we can do is hope that it is resolved peacefully without any more life lost. Hope it does not turn out like Iraq later </t>
  </si>
  <si>
    <t xml:space="preserve">off work now.....driving in this horrible rain. </t>
  </si>
  <si>
    <t xml:space="preserve">needs a twitter for dummies </t>
  </si>
  <si>
    <t xml:space="preserve">Is craving Rice to Riches! Didn't get to have my weekend fix </t>
  </si>
  <si>
    <t xml:space="preserve">Where is the sun?? </t>
  </si>
  <si>
    <t xml:space="preserve">Fuck.. I really should try harder to stay sober </t>
  </si>
  <si>
    <t xml:space="preserve">Should've gone to the bank today. Regretting not doing so. </t>
  </si>
  <si>
    <t xml:space="preserve">@DailySpud Thanks for sympathy. Twitter is good. Hopefully it will be ok tomorrow. Egad. Tea should never be near computers </t>
  </si>
  <si>
    <t xml:space="preserve">just getting home from school at half nine at night is not cool people </t>
  </si>
  <si>
    <t>: Damn  Hurricane Gustav knocked down the triangle house up the bayou. Smh.</t>
  </si>
  <si>
    <t xml:space="preserve">owwww my foot hurts </t>
  </si>
  <si>
    <t>@evendia Sorry bb  You're amazing for not following her example! That's something to be proud of.</t>
  </si>
  <si>
    <t xml:space="preserve">@Dannymcfly Do you smoke? </t>
  </si>
  <si>
    <t xml:space="preserve">@danieller00lz i would but nvm </t>
  </si>
  <si>
    <t xml:space="preserve">Already removed from the cache </t>
  </si>
  <si>
    <t xml:space="preserve">sad, funeral on wednesday. </t>
  </si>
  <si>
    <t xml:space="preserve">@redrawsounds ouch didn't think it was that bad </t>
  </si>
  <si>
    <t xml:space="preserve">A 15-year-old boy beat a toddler to death, a court in Manchester has been told..........Nothing ever changes  </t>
  </si>
  <si>
    <t xml:space="preserve">@Andrew303 A sad day indeed </t>
  </si>
  <si>
    <t xml:space="preserve">@meganctf GET ME SOME CREEPER POSTCARDS!!! Write to me D: imy already </t>
  </si>
  <si>
    <t>@ClaiireLouiisex it is beautiful! but personal sorry  no clues</t>
  </si>
  <si>
    <t xml:space="preserve">so i hate eating pills...yay for eating 6 a day now </t>
  </si>
  <si>
    <t>I got Halcium and went chicken on the dentist so nothing was done  sorry guyss</t>
  </si>
  <si>
    <t>@ratherawkward  Yay for naps! Boo-urns that the pools and things are closed for now, too.   I didn't even register that.</t>
  </si>
  <si>
    <t>@Techmeyer so far it's a no go  but maybe next friday? we'll be celebrating our anniversary!</t>
  </si>
  <si>
    <t xml:space="preserve">Everyone at work is in Seattle today except me </t>
  </si>
  <si>
    <t xml:space="preserve">@EuanDewar </t>
  </si>
  <si>
    <t xml:space="preserve">@Lorena510 UHHH YEAH! never replied to me... </t>
  </si>
  <si>
    <t>@Boriss but I didn't ask  I...oh nevermind. When does it come out?</t>
  </si>
  <si>
    <t xml:space="preserve">Geez...need to start packing. I don't even know where to start... </t>
  </si>
  <si>
    <t xml:space="preserve">First time I truly hate being international: texas gov &amp;amp; history for summer school and driver's ed with all the 15 yr olds... YAY!!! </t>
  </si>
  <si>
    <t xml:space="preserve">i miss someone special </t>
  </si>
  <si>
    <t>@officialTila Aww what time are you leaving? Toronto will miss you  xoxoxoxo</t>
  </si>
  <si>
    <t>@tanislilly  i love you But i have to go. We will keep tweeting and i will visit &amp;lt;Scottie.b&amp;gt;</t>
  </si>
  <si>
    <t xml:space="preserve">This has to be a Twitter problem. I can't see any of the userpics in my timeline  via twitterberry or ubertwitter </t>
  </si>
  <si>
    <t xml:space="preserve">studying math, i haaaaaaaaaaaaaaate math , tv= camp rock </t>
  </si>
  <si>
    <t>@Etsy Now you're going to LA?  I'm not there anymore! Please........come to Austin!</t>
  </si>
  <si>
    <t>thecobrasnake uploaded the bad pic of me  i wanna see the other ones he took</t>
  </si>
  <si>
    <t xml:space="preserve">My next door neighbour reminded me today just how long it's been since I graduated from uni. And how long I've been in my current job </t>
  </si>
  <si>
    <t xml:space="preserve">@Audnumber dont u hate mean bitches?  my nephew has a friend (16) &amp;amp; said his step mom is mean to him - i said how long - he said 14 yrs </t>
  </si>
  <si>
    <t>2nd day of summer and I need to turn on the heater  Am I in bizarro world?</t>
  </si>
  <si>
    <t xml:space="preserve">@DavidArchie Just wanted to say have fun tonight! My friends are going to see you later on in concert, but unfortunately I cant. </t>
  </si>
  <si>
    <t>Ouch  ! My Legs Are So Sore From That Jog Yday !! Ox</t>
  </si>
  <si>
    <t xml:space="preserve">@MzChrys And I'm on my way there. </t>
  </si>
  <si>
    <t xml:space="preserve">@XShear I've given up on Heros, its become so shit that I can't be bothered with it, I stopped mid Season 3. Well gutted it got shit </t>
  </si>
  <si>
    <t xml:space="preserve">I need a hug </t>
  </si>
  <si>
    <t xml:space="preserve">@CHRIS_Daughtry  hope ya'll are doing well....missing ur tweets...hate the time difference from Zurich to u.s. </t>
  </si>
  <si>
    <t>im grounded today  text me!</t>
  </si>
  <si>
    <t>@ManMadeMoon Nooo  I'm more a GoW person than a CoD kinda guy.</t>
  </si>
  <si>
    <t>@MeredithMcManus I would if I wasn't in the middle of no where, Texas  I miss youuuuu</t>
  </si>
  <si>
    <t xml:space="preserve">back to works.. </t>
  </si>
  <si>
    <t xml:space="preserve">@orisue i agree but he didnt think of me and getting a small size when he was at the warehouse getting laced up </t>
  </si>
  <si>
    <t xml:space="preserve">@Alecmonty I could probably put up with my dad but not my mum!  Would be a bit crowded cos my brother just moved back there today </t>
  </si>
  <si>
    <t>ok guess its time to send joe an email back saying i can't help   why do i feel so guilty  lol</t>
  </si>
  <si>
    <t xml:space="preserve">@SelaJaqueline oh my god, what? I'm sorry </t>
  </si>
  <si>
    <t xml:space="preserve">@StaceyVail im glad a tory got it, though that Asian labour dude impressed. what was this? i need to watch QT. i only really watch PMQs </t>
  </si>
  <si>
    <t xml:space="preserve">watching videos on youtube about 2 certain ppl who i'm not naming and it's making me cry </t>
  </si>
  <si>
    <t>shit bottle of cola got too hot  its like a weeble now........ rolling around bottom's bloated</t>
  </si>
  <si>
    <t xml:space="preserve">@Trax23 But...but....I'm not done with him yet! </t>
  </si>
  <si>
    <t xml:space="preserve">@Starfarmband I wish! Only their tostadas, mexican rice and pintos n cheese are </t>
  </si>
  <si>
    <t xml:space="preserve">@iLayLou tweetie costs though </t>
  </si>
  <si>
    <t xml:space="preserve">@seekbritney well I got a 91 on my math final  I probably failed my  chem final though </t>
  </si>
  <si>
    <t xml:space="preserve">@lana_berry  you know where my mind is at right now </t>
  </si>
  <si>
    <t>@foxy_james I knowwww   they should totally just get diana on and she'll make it juuuuuuust right ;) x</t>
  </si>
  <si>
    <t xml:space="preserve">@tidesandclouds ew, since long before that </t>
  </si>
  <si>
    <t xml:space="preserve">Sad day.  Paul just left for Canada, and that was the last time I will see my boss, my FRIEND, before moving overseas.  </t>
  </si>
  <si>
    <t xml:space="preserve">@cSnow13 </t>
  </si>
  <si>
    <t>@lilybellydance nice!!!  I wish I could be there   you guys will have a great show!</t>
  </si>
  <si>
    <t>at disneyland. deja is having too much fun...i havent even gotten a tan   loving my baby  missing...wohoo its hot. tomorrow im 23</t>
  </si>
  <si>
    <t xml:space="preserve">Summer school es no bueno when you don't know anyone </t>
  </si>
  <si>
    <t>@naughty_ottsel Great, thanks!  I don't have my 3GS yet.   (What does &amp;quot;pretty crap though&amp;quot; mean?)</t>
  </si>
  <si>
    <t xml:space="preserve">RIP - Canon A570IS.  It's officially dead </t>
  </si>
  <si>
    <t xml:space="preserve">and they are stioll cracking me up in this car! my liddo bro left us thou! </t>
  </si>
  <si>
    <t xml:space="preserve">..feelings for a person that had already been dishonest. what was i thinking when i thought he'd be a good person that wouldn't lie again </t>
  </si>
  <si>
    <t xml:space="preserve">10 hour work days this week, blah </t>
  </si>
  <si>
    <t xml:space="preserve">@Jonasbrothers http://bit.ly/MTp8s  COME BACK!! </t>
  </si>
  <si>
    <t xml:space="preserve">@KaerusGrp I am lost. Please help me find a good home. </t>
  </si>
  <si>
    <t>@ddlovato Awwhh!  i hope you feell better&amp;lt;3</t>
  </si>
  <si>
    <t xml:space="preserve">@ann_says idk. dude im like flipping out. i wanna kill this asshole. read my tweet 2 before this. </t>
  </si>
  <si>
    <t>Misses her mum already !  .</t>
  </si>
  <si>
    <t xml:space="preserve">@310Dreams @Rickyfriedrice hmm. Okay. But sometimes tough love is more love. Guateva'. </t>
  </si>
  <si>
    <t xml:space="preserve">@missbreeyHA! WELL ENJOY LOVE! I WISH I COULD LEAVE WORK AND GET SOME </t>
  </si>
  <si>
    <t>@haleyxfax ME EITHER! i was like o.O and getting pissy cause i missed like the best part.  AND THANKS.&amp;lt;3</t>
  </si>
  <si>
    <t>@ddlovato awwww *hugs* did you lose it again after last night?  maybe now is a good time to start learning sign language...? :| LOL</t>
  </si>
  <si>
    <t xml:space="preserve">I give this movie two thumbs down </t>
  </si>
  <si>
    <t>@ddlovato omg you lost your voice and your on tour wat are u going to do  P.S i hope you get better</t>
  </si>
  <si>
    <t xml:space="preserve">Feelin some heartache right now </t>
  </si>
  <si>
    <t xml:space="preserve">@vlobosco Recommending I jine up? I don't feel qualified to write about a team I can only see play when they're nationally televised </t>
  </si>
  <si>
    <t>Seagate unleashes three new BlackArmor storage devices and I thot I already had the best  of seagate http://viigo.im/ZiJ</t>
  </si>
  <si>
    <t xml:space="preserve">@CoreyDTT I remember MASK! I even had a MASK lunchbox for school! No one else I've ever asked remembers it though </t>
  </si>
  <si>
    <t xml:space="preserve">Missing my baby so much. I'm sorry for acting weird these past few days </t>
  </si>
  <si>
    <t xml:space="preserve">uuuuuggggghhhh stuck with a fat ass summer packet...!!! </t>
  </si>
  <si>
    <t xml:space="preserve">@EmMegSmith you're sick? nooo </t>
  </si>
  <si>
    <t xml:space="preserve">goinÂ´to bed... have to get up @ 5.30 am </t>
  </si>
  <si>
    <t xml:space="preserve">@Royal_Flyness ugh it looks sandblasted </t>
  </si>
  <si>
    <t xml:space="preserve">@ClaudeKelly claudy... You no answer me no more LOL !! You don't answer my tweeties </t>
  </si>
  <si>
    <t xml:space="preserve">@pjraval They searched my person, too. One grabbed my stomach under my sweater. That's what I get for wearing a sweater in snowy weather. </t>
  </si>
  <si>
    <t>@ddlovato That sucks.   I just watched your new movie PPP, you and Selena were great!!</t>
  </si>
  <si>
    <t xml:space="preserve">Woo Hoo! let's go to the Huntsville Airport and stand in line!!! I wish I was partying with @AProudArmyMom and the gang </t>
  </si>
  <si>
    <t xml:space="preserve">@ddlovato i hope your voice comes back soon! </t>
  </si>
  <si>
    <t>UGH, the silverfish is STILL THERE.  I think I'm going to attack it with my vacuum  #squarespace</t>
  </si>
  <si>
    <t xml:space="preserve">@laulau7883 yessssss!!! u know i love drumming and drummers ;) but i dont wanna be ringo </t>
  </si>
  <si>
    <t xml:space="preserve">I teared up with Perez's video. </t>
  </si>
  <si>
    <t>@Alberrtt Dudeee, I'm gonna miss it because I have to go shopping for camp stuff.  Will you update mee? and is there re-runss?</t>
  </si>
  <si>
    <t>@SUAREASY No fair. I cant go to a show in NY.  Lol.</t>
  </si>
  <si>
    <t>swallowed my gum  fail.</t>
  </si>
  <si>
    <t>ahhh my throat hurts  someone please make it better lol i need to really stop talking though but i am getting sick darn it no!!!!</t>
  </si>
  <si>
    <t xml:space="preserve">I want an iPhone. </t>
  </si>
  <si>
    <t>@ddlovato aww Demi  I'll keep praying for your voice to be better.</t>
  </si>
  <si>
    <t xml:space="preserve">particularly my race against Chris in the stockroom. just cant beat the nike lights </t>
  </si>
  <si>
    <t xml:space="preserve">Can't buy my vespa just yet </t>
  </si>
  <si>
    <t xml:space="preserve">Just got home from soccer practice! Really tired now, but got to go to work now!! </t>
  </si>
  <si>
    <t xml:space="preserve">Today is the last day of school...I was looking back at stuff from this year, and started crying...I hate this! I wanna stay in 6th grade </t>
  </si>
  <si>
    <t>Teeth starting To Hurt More Now  x</t>
  </si>
  <si>
    <t>now, I need make the homeworks, I don't want make they.  but I need. after I back, with a full stomach and homeworks ready.</t>
  </si>
  <si>
    <t xml:space="preserve">wheather now! http://tr.im/pnbY i couldnt fly </t>
  </si>
  <si>
    <t xml:space="preserve">Not feeling too hot, can't even finish one glass of wine </t>
  </si>
  <si>
    <t>Fuck only have 25 minutes left of lunch and I'm still at the restaurant waiting  grr! I even called ahead of time!</t>
  </si>
  <si>
    <t xml:space="preserve">Oh yea working hard today...  So bored </t>
  </si>
  <si>
    <t xml:space="preserve">strange when you're away!  </t>
  </si>
  <si>
    <t>@BLUEBOI226 yes!  I'm feelin like that now</t>
  </si>
  <si>
    <t xml:space="preserve">Taking some pics since all the ones I took so far got erased </t>
  </si>
  <si>
    <t xml:space="preserve">@ddlovato AWE! i hope everything works out for you! </t>
  </si>
  <si>
    <t>@Miss_Lauren_92 ah cool, yeh it took ages. i got there with a friend at 11.30 so waited 3 hours to get in  can't wait to see it on tv!</t>
  </si>
  <si>
    <t xml:space="preserve">just got off work trying to commute to fulton co from gwinnett co but traffic is hell on 285   </t>
  </si>
  <si>
    <t xml:space="preserve">@michelletrent Construction forced initial move, astroturf on soccer fields next to old fireworks launch site now prevent return. </t>
  </si>
  <si>
    <t>@ddlovato I'm sorry.  What did u do before 2 get it back? I'll pray 4 u.</t>
  </si>
  <si>
    <t xml:space="preserve">fml. i have to come off here again. everytime good people are on i have togoooo </t>
  </si>
  <si>
    <t>@WeAdoreNiley awhh  well it might be a big deal if you love youu.</t>
  </si>
  <si>
    <t xml:space="preserve">i'm too sad to watch chunhee and yejin's last fo episode. i'm gonna boohoo like nuts. </t>
  </si>
  <si>
    <t xml:space="preserve">@erikgwilson RADIO!!!!!!! I still haven't gotten over that </t>
  </si>
  <si>
    <t>@ddlovato I'm sorry about your voice  I hope it will come back soon !</t>
  </si>
  <si>
    <t xml:space="preserve">I'm soo twitchy about my laptop auction.. 24mins to go, lots of views, lots of watchers, but no fecking bids </t>
  </si>
  <si>
    <t xml:space="preserve">@ddlovato I need my voice right now..and i lost it too  tomorrow i have a really important casting..and i have to sing.. what can i do? </t>
  </si>
  <si>
    <t xml:space="preserve">@leeboardman booo it aint on here in scotland, wev got ''chewin the fat''  here instead!!  </t>
  </si>
  <si>
    <t xml:space="preserve">@SayonaraMrOtaku @aidensdame </t>
  </si>
  <si>
    <t xml:space="preserve">@cedej17 i wanna watch the secret life. </t>
  </si>
  <si>
    <t xml:space="preserve">@ddlovato oh I'm so sorry!!!!!!I hope you will be better soon!That's so unfair ! </t>
  </si>
  <si>
    <t xml:space="preserve">@huey0929 Lucky!!! I'm sitting here doing transcriptions... </t>
  </si>
  <si>
    <t xml:space="preserve">Headache... BIG time </t>
  </si>
  <si>
    <t xml:space="preserve">skating by myself having fun, but wishing i had a skate partner.  </t>
  </si>
  <si>
    <t xml:space="preserve">my cat has gone away </t>
  </si>
  <si>
    <t>@dividepictures I would love to meet milo but I live in England!  gutted</t>
  </si>
  <si>
    <t xml:space="preserve">@jordanknight did u lose ure passport again? Are u trapped in Canada? No tweet 4 2days makes me sad </t>
  </si>
  <si>
    <t>@nielphine Hey, aint gonna happen. Friday classes only  i got owned.</t>
  </si>
  <si>
    <t xml:space="preserve">@ddlovato think it's just for a little while. imagine all the people that lost their voices permanently </t>
  </si>
  <si>
    <t>ohio is soooo boring  take me back to las vegas..pleeeeease</t>
  </si>
  <si>
    <t xml:space="preserve">Omg I haven't been this bored/alone in my life.... </t>
  </si>
  <si>
    <t>I can't wait til 2 weeks.  I hate this piercing being so long and sticking out my damn face. Lol</t>
  </si>
  <si>
    <t xml:space="preserve">twitter sucks because it is only showing @DaveyMuise &amp;amp; @ryan_AFTB as my followers when i have 10 </t>
  </si>
  <si>
    <t>@PerezHilton sorry about what happened  you didnt deserve that at all</t>
  </si>
  <si>
    <t>@ddlovato  I hope you get your voice back soon!! I remember when I was sick like right before my play and i was worried i'd lose my voice.</t>
  </si>
  <si>
    <t xml:space="preserve">At work. I'm bored, the only person I talk to is on a delivery </t>
  </si>
  <si>
    <t xml:space="preserve">bad day , i feel sad </t>
  </si>
  <si>
    <t>@susanmacneil , thats awesomeeeee , i dont think im gettin one anymore . since im going to ontario  &amp;lt;/3</t>
  </si>
  <si>
    <t xml:space="preserve">@deneyterrio I've been getting messages about events, after the fact, for at least a week now. FB's broken. </t>
  </si>
  <si>
    <t xml:space="preserve">Okay so this is boring.. Me and krislyn have nothing to do </t>
  </si>
  <si>
    <t xml:space="preserve">@nycgrl88 that's not really nice at all  He has a life, and is pretty good at his job too. I really don't like the use of the word fag </t>
  </si>
  <si>
    <t xml:space="preserve">AHHHHHHHHHH THERES PHOTOS OF ME ON FACEBOOK, oh dear god you dont want to look at those </t>
  </si>
  <si>
    <t xml:space="preserve">OMG what happened I missed chris arrive because my internets fucked up I'm on my blackberry I'm cryin cuz I missed it </t>
  </si>
  <si>
    <t>Fabiola  Â¿where art thou ?</t>
  </si>
  <si>
    <t>On the way to Kahului Airport  I'm gonna miss Maui!</t>
  </si>
  <si>
    <t xml:space="preserve">@having a handful of mixed nuts, no time for a real lunch today </t>
  </si>
  <si>
    <t>#iadmit i can be quite shady and arrogant at times!  im very str8 4ward &amp;amp; blunt!</t>
  </si>
  <si>
    <t>Back to work today. . Vacation over  although I did nothing but Go to school and play Wii .. The rest was good. . Ohh well</t>
  </si>
  <si>
    <t>totally forgot about this crowd's gig last friday  http://vimeo.com/2725174</t>
  </si>
  <si>
    <t>goooosh i can believee it!,, my love, with exgirlfriend againnnn  (U)</t>
  </si>
  <si>
    <t xml:space="preserve">Wishing I was still at the beach </t>
  </si>
  <si>
    <t>@30yearoldtwifan its so sad  im not even gunna look.  Ive had my share of taylor id be fine if i dont c a new pic of him for a week</t>
  </si>
  <si>
    <t xml:space="preserve">Healing from surgery. My temp is a little elevated and I don't like that </t>
  </si>
  <si>
    <t>Sick again   Going to nap &amp;amp; hopefully that helps! I have a lot of cleaning &amp;amp; yard work I should be doing!</t>
  </si>
  <si>
    <t xml:space="preserve">Writing about the Toronto International Film Festival...and not I don't get to go </t>
  </si>
  <si>
    <t xml:space="preserve">intensely dislike that i portioned out some baked chips &amp;amp; queso, then ran out of chips before queso, rest of chips are downstairs </t>
  </si>
  <si>
    <t>@ddlovato  i'm sure that people will understand. i hope u feel better</t>
  </si>
  <si>
    <t xml:space="preserve">When one door closes another opens right?  Praying recent job chg is a door opening and not one being slammed shut in my face - again </t>
  </si>
  <si>
    <t xml:space="preserve">Momma's clear to go home, we just can't take Baby Girl home until she poops </t>
  </si>
  <si>
    <t xml:space="preserve">is sad no one is trying to throw him in the ocean today </t>
  </si>
  <si>
    <t xml:space="preserve">@Nikkx3 I want to learn how to skateboard </t>
  </si>
  <si>
    <t>@kristithomas Rachel told me this morning that she wants to learn how to skateboard with your boys.    Can you teach her?</t>
  </si>
  <si>
    <t xml:space="preserve">@kevjumba congrats, but it's a little disheartening to see you're also on a list with murder victims &amp;amp; a murderer </t>
  </si>
  <si>
    <t xml:space="preserve">@technoweenie a popular request, but it's up to agile to add stainless support to 1password, not the other way around.  hands are tied </t>
  </si>
  <si>
    <t xml:space="preserve">Missing my Butterflies (as always) </t>
  </si>
  <si>
    <t>Had me in class all day.    Flame L. 25man killed Fri. night.  Working on XT-002 next.  Razorscale wasn't bad though the Adds slaughtered</t>
  </si>
  <si>
    <t xml:space="preserve">@jruckman Dude that pretty much sucks </t>
  </si>
  <si>
    <t xml:space="preserve">had Habachi again for lunch, I think I'm addicted </t>
  </si>
  <si>
    <t xml:space="preserve">stomach flu or food posioning... either way its no fun </t>
  </si>
  <si>
    <t xml:space="preserve">headaches don't want to leave me  alone,so could someone make them go away please </t>
  </si>
  <si>
    <t xml:space="preserve">Just left the denist. Not feeling so happy </t>
  </si>
  <si>
    <t>Looks like beltran is going on the DL  .... lets go mets 2010</t>
  </si>
  <si>
    <t xml:space="preserve">@ddlovato It is necessary of the rest and not to speak. I lost my voice once I know what that makes </t>
  </si>
  <si>
    <t xml:space="preserve">Haven't been on WoW since March. Midsummer Fire Festival's just begun. Need money </t>
  </si>
  <si>
    <t>@ddlovato sometimes we need a good cry. &amp;amp; your voice'll find its way back. sorta like the little mermaid  #trackle</t>
  </si>
  <si>
    <t xml:space="preserve"> I've got like the worst paper cut going</t>
  </si>
  <si>
    <t xml:space="preserve">I'm sorry @ddlovato . When people lose their voice they just don't talk for a few days.. Sorry </t>
  </si>
  <si>
    <t xml:space="preserve">@pyrohotdog fjdkls;a And i've got zero computers. The one I'm using has to go back in a couple weeks. </t>
  </si>
  <si>
    <t>@ddlovato   It'll be ok. I'm praying for you. I completely understand how you feel it is SO frustrating. But try and take it easy. &amp;lt;3</t>
  </si>
  <si>
    <t>@ddlovato  I'm praying for you demi! Cheer up everything will be ok! Drink some throat coat and get well soon! Luv ya!!!</t>
  </si>
  <si>
    <t>on youtube. absolutely nothing to do today  maybe ill go give my dog a bath, he smells horribleeee D: hah.</t>
  </si>
  <si>
    <t>@alittletrendy bitches  that shit better be the biggest damn room in the convention center. Wait, that'll be for New Moon, duh.</t>
  </si>
  <si>
    <t xml:space="preserve">ugh my throat is closing up, and it's getting very hard to breathe, not a comfortable feeling tbh </t>
  </si>
  <si>
    <t xml:space="preserve">just got caught in the stupid ass rain im soakin' wet and pissed </t>
  </si>
  <si>
    <t xml:space="preserve"> You know what these random followers are like, they leave you if you don't drop everything and follow them back instantly. Meh!</t>
  </si>
  <si>
    <t>@tensouth I'm always a little disappointed when there's no alarmist headline in the picture  ex: ARBOREAL ATTACK!</t>
  </si>
  <si>
    <t xml:space="preserve">@ddlovato just don't talk. and drink tea honey!! I'm sooo sowwy about ur voice! </t>
  </si>
  <si>
    <t xml:space="preserve">and than on saturday was in the city for a few and Sundy just was chilling  I'm NOT a father so I was alone has always </t>
  </si>
  <si>
    <t xml:space="preserve">For those of you following this : iPhone 3gs was iPhone 3g Shattered ! Into millions of pieces. Screen went everywhere. Oops </t>
  </si>
  <si>
    <t xml:space="preserve">whenever someone tells me they are sick, i always get sympathy pain where they are sick </t>
  </si>
  <si>
    <t>#addictedto love songs   i know, how lame lol</t>
  </si>
  <si>
    <t xml:space="preserve">@xarrrr Good - fingers crossed for you. Can imagine you're shocked  I'm good. Still in Stockholm and the sun has arrived on SÃ¶dermalm! </t>
  </si>
  <si>
    <t>@carrboy I love your new show ;) and why dont you like kids  im only 13</t>
  </si>
  <si>
    <t xml:space="preserve">@jillhanner A masq. tweetup in July. Check site- http://masquertweet.com . all proceds go 2 12for12k rsvp link at site (Ds not wrking </t>
  </si>
  <si>
    <t xml:space="preserve">Mondays+paperwork+over 50 work e-mails= </t>
  </si>
  <si>
    <t>Just ate a Chubby Burger, but now I'm too full to eat the fries   STILL working on my schedule</t>
  </si>
  <si>
    <t xml:space="preserve">A 5-gallon bottle of chemically-treated water cracked and spilled all over my clothes. That'll teach me to wear a lab coat </t>
  </si>
  <si>
    <t>The chance to have tea with a &amp;quot;Princess&amp;quot;. Too bad my finances are more along the lines of Pauper   #squarespace http://tinyurl.com/mv9fnm</t>
  </si>
  <si>
    <t xml:space="preserve">Oh woe is me - where is my Pemrokeshire tea?  </t>
  </si>
  <si>
    <t xml:space="preserve">Hmm, the router seems to be restarting itself randomly too.  Gotta love IT... </t>
  </si>
  <si>
    <t>@loljohnjk i want to go to CP!  jealoussss.</t>
  </si>
  <si>
    <t>hella bored missing my girlfriend.  wont see her this weekend .</t>
  </si>
  <si>
    <t xml:space="preserve">Smfh, 465.12 in tickets ....although I expected more, still isn't cool @ all bro.  </t>
  </si>
  <si>
    <t xml:space="preserve">@kylerotting but damn, that dude went through a lot to get it back. </t>
  </si>
  <si>
    <t xml:space="preserve">on the plane as we speak... waiting to depart. wish me luck. </t>
  </si>
  <si>
    <t>@Kat_at_LSP girl, the redline is about to get cut  Redline=epic fail. #redlinepleasedontmakemecutyou</t>
  </si>
  <si>
    <t xml:space="preserve">I missed 90210 AGAIN </t>
  </si>
  <si>
    <t xml:space="preserve">I am going to miss my patients. </t>
  </si>
  <si>
    <t>@ddlovato Aw don't cry hun.  I'll say a lil prayer for you. Feel better!</t>
  </si>
  <si>
    <t>I hate when that happen! And it always happen right before a performance  Sooo bad timing!</t>
  </si>
  <si>
    <t>@ddlovato just don't cry!  you'll figure something out! and i know that your voice comes back pretty soon because every1 is praying 4 you!</t>
  </si>
  <si>
    <t>@megcabot Pretty soon Ohio libraries won't be able to buy your books   http://www.saveohiolibraries.com #saveohiolibraries</t>
  </si>
  <si>
    <t xml:space="preserve">@huntercash yes...yes it does. that's all I've been craving all week </t>
  </si>
  <si>
    <t>@LittleLiverbird yeah sadly  get fitted for one in a few minutes after i get everything off, then get one next week.</t>
  </si>
  <si>
    <t xml:space="preserve">@zbender Facebook iPhone app is a disgrace! Still not updated to reflect changes to the fundamental service from last year. Grr. </t>
  </si>
  <si>
    <t xml:space="preserve">@ReeReeKins I'm sad to say I haven't been doing so well today </t>
  </si>
  <si>
    <t xml:space="preserve">http://twitpic.com/84nyn - About to take Shai for a haircut. Bye-bye curlies. I'm going to cry I bet </t>
  </si>
  <si>
    <t xml:space="preserve">There's a white long stretch limo broken down in the middle of the highway ! I wanted to Twitpic the poor bride, but she's crying </t>
  </si>
  <si>
    <t xml:space="preserve">@ electricbath Eewwww. Gross! So sorry hayward hates you like that. </t>
  </si>
  <si>
    <t>@MaxineBoyle_x haha they take ages aswell! awww  maybe you have that bug :^)</t>
  </si>
  <si>
    <t xml:space="preserve">@19fischi75 oh no! u lost it? sorry bout that hun! </t>
  </si>
  <si>
    <t xml:space="preserve">@br00klynbetty whateva yooo I'm hurt :/ and I just told u about it last week but I've been talkin about it for a month now </t>
  </si>
  <si>
    <t xml:space="preserve">@theadamlopez I feel the same way </t>
  </si>
  <si>
    <t xml:space="preserve">I dont feel like waiting </t>
  </si>
  <si>
    <t>@yblove23 aw that's not fun.  you need to update me about your trip, too. lol</t>
  </si>
  <si>
    <t xml:space="preserve">@CitysearchCHI It's not letting me DM you back. Says you're not following me. </t>
  </si>
  <si>
    <t xml:space="preserve">ACAAAAAAAABOU </t>
  </si>
  <si>
    <t>I am officially moving July 18th.   Goodbye BG  GAH!  and Yay! at the same time.</t>
  </si>
  <si>
    <t>classical track for days like this !   #musicmonday â™« http://blip.fm/~8p0hx</t>
  </si>
  <si>
    <t xml:space="preserve">Girls, read it please: I wanna make the official den's Fanclub in Argentina. Can u helpd me? </t>
  </si>
  <si>
    <t xml:space="preserve">need to get away for awhile..can't wait til this HOV concert atleast my mind can be on chill mode there. 3 weeks away tho </t>
  </si>
  <si>
    <t>@wendilynnmakeup I know your probs can't say anything, but I really hope Fuller hasn't left the show.  Hope you're enjoying your day back!</t>
  </si>
  <si>
    <t xml:space="preserve">(@BriarRose83) I need a hug </t>
  </si>
  <si>
    <t xml:space="preserve">@ICT33 say's photo doesn't exist anymore... </t>
  </si>
  <si>
    <t>ow. i have myself a headache again.  http://tumblr.com/x1d24dv23</t>
  </si>
  <si>
    <t>no prizes @ the umbraco bingo  too bad, maybe better luck next year #cg09 #umbraco #bingo</t>
  </si>
  <si>
    <t xml:space="preserve">@ddlovato awww dems don't cry!  try hot milk with honey! I feel bad for you, love! hope you get better soon! </t>
  </si>
  <si>
    <t xml:space="preserve">@katiesol @brokenbottleboy I'm going to have to unfollow you two. You're giving me sparkly milkbrick shame </t>
  </si>
  <si>
    <t xml:space="preserve">Sitting alone at home doing nothing, feeling nothing </t>
  </si>
  <si>
    <t>@amylovatojonas Aww that sucks!  Concerts are awesome and I'm dying to see Demi live too, but I can't go! :'(</t>
  </si>
  <si>
    <t>@ddlovato  feel better! don't cry, the people that matter will stick by you!</t>
  </si>
  <si>
    <t xml:space="preserve">...what he really wanted to beetroot. I have failed </t>
  </si>
  <si>
    <t>@rachborntorun ino! i didnt even wanna pick modies! &amp;amp; then i walk in first day back! &amp;amp; hes like &amp;quot;yeah so 15 mrk essay tomoro!&amp;quot; wtf?  xx</t>
  </si>
  <si>
    <t xml:space="preserve">Totally dissected a sheep brain today. My hands still smell like latex </t>
  </si>
  <si>
    <t xml:space="preserve">I belive i suffer from a mild case of hypoglycemia... The condition  paul blart suffers from </t>
  </si>
  <si>
    <t xml:space="preserve">@recordskips Nooooo! </t>
  </si>
  <si>
    <t>home, i'm sooo bored  i miss not talking to michael.</t>
  </si>
  <si>
    <t>@ddlovato I'm so sorry.  We (your fans) understand.  We just like to see YOU. You always pull it off in the end. Keep up the good thoughts</t>
  </si>
  <si>
    <t xml:space="preserve">Just got a headache out of nowhere </t>
  </si>
  <si>
    <t xml:space="preserve">I miss you so much @criistina26 you have no idea... </t>
  </si>
  <si>
    <t xml:space="preserve">is thinkingggg hmmmmmmmmmmmmmmmmmmmmmmmmmmmmmm :S </t>
  </si>
  <si>
    <t xml:space="preserve">can someone bring me foooood </t>
  </si>
  <si>
    <t xml:space="preserve">waiting to give double red at the red cross. very crowded and no good snacks.  </t>
  </si>
  <si>
    <t xml:space="preserve">Girls, read it please: I wanna make the official den's Fanclub in Argentina. Can u help me? </t>
  </si>
  <si>
    <t xml:space="preserve">might go to bed... kinda sleepy.... i think i caught chicken pox off the children at work </t>
  </si>
  <si>
    <t>Other nice Picture. Hola is cleaning our windows. Few minutes later there was heavy rain   http://twitpic.com/84o56</t>
  </si>
  <si>
    <t xml:space="preserve">@markymarc70 and @tiffiniholland I got that one wrong! </t>
  </si>
  <si>
    <t xml:space="preserve">Just scheduled my way overdue bikini wax @ Shobha! excited to be revived friday but not excited about the pain to come </t>
  </si>
  <si>
    <t>@ddlovato so sorry about your voice  just know that your fans, like me, support you no matter what! we know that you give it your all...</t>
  </si>
  <si>
    <t xml:space="preserve">@RoshanT </t>
  </si>
  <si>
    <t xml:space="preserve">Wishing I was going to see the Charlatans on their North American tour... sigh... but they're skipping my city this time. </t>
  </si>
  <si>
    <t>@M_Txbliss  what don't you like??</t>
  </si>
  <si>
    <t>@ScaryMommy well thats just a bummer   if it makes you feel any better .. i dont have any at all . lol</t>
  </si>
  <si>
    <t>@PerezHilton  that's bullshit! Feeeeel better!</t>
  </si>
  <si>
    <t xml:space="preserve">I have a hangover </t>
  </si>
  <si>
    <t xml:space="preserve">I'm 19.47 years old. </t>
  </si>
  <si>
    <t xml:space="preserve">@kevjumba Omg look at all those murderers and murder victims! What a violent school you had ha, oh my. </t>
  </si>
  <si>
    <t xml:space="preserve">At the airport waiting for my flight back home. Goodbye San Diego </t>
  </si>
  <si>
    <t xml:space="preserve">korres primer has broken me out...its official,, ive given it 2 attempts...i wanted to love you </t>
  </si>
  <si>
    <t>My new iPhone 3G S is surprisingly already on its way - but I'll be in Basel the next 3 days  Patience required.</t>
  </si>
  <si>
    <t xml:space="preserve">  #IranElection - no one realizes how deep this goes.</t>
  </si>
  <si>
    <t>I got that nasty cold that's going around.  I need to stop working my tush off. I wracked up so much ot it's not even funny.</t>
  </si>
  <si>
    <t xml:space="preserve">@mariawinther That can be so hard -tho at least you've got time to sort through everything &amp;amp; decide. &amp;amp; it's so stressful! </t>
  </si>
  <si>
    <t xml:space="preserve">@rrrani naw - I went the the 14th street one </t>
  </si>
  <si>
    <t>@trippmickle Booo... I don't have a subscription to SBD/SBJ  What's the #NHL restructuring?</t>
  </si>
  <si>
    <t xml:space="preserve">i tweet about food and i get follows @tacobelltruck and @cantersdeli. i tweet about zac efron -- nothing </t>
  </si>
  <si>
    <t xml:space="preserve">@christie_brown yeah it's getting bad now.  Wasn't even raining in Marietta.  Now inching along 575 </t>
  </si>
  <si>
    <t xml:space="preserve">@ddlovato I've lost my voice too </t>
  </si>
  <si>
    <t xml:space="preserve">@JubeIGN 13 years old? I'm feeling old </t>
  </si>
  <si>
    <t xml:space="preserve">@adecote  i admit it is hard for me to go to dance and see the skinnies. i wear baggy stuff for that exact reason: hiding. </t>
  </si>
  <si>
    <t xml:space="preserve">@oregonclaire I am lost. Please help me find a good home. </t>
  </si>
  <si>
    <t>Im really tired. The sun got to me! I want to take a nap but thats gonna screw me up. Noooo  gah!</t>
  </si>
  <si>
    <t>@ddlovato Im so sorry 4 U Demi  I'll pray for u to get better! don't worry! you'll be OK i'm suree! you aren't alone we love you so much!</t>
  </si>
  <si>
    <t>@ddlovato awww dont feel like that.  your voice is gonna come back believe me  just dont talk that much</t>
  </si>
  <si>
    <t xml:space="preserve">@Mxdp If it wasn't for my friends, my family and my job I would have stayed there. Honestly. It was so nice. I'm missing it already </t>
  </si>
  <si>
    <t xml:space="preserve">#bntm I think Viola will go... </t>
  </si>
  <si>
    <t>@RedJade23 twitterberry! lol - you smooth mother....;-) howzit down under love? missing you at the belmont  x</t>
  </si>
  <si>
    <t xml:space="preserve">@ddlovato You lost it again? I sorry. </t>
  </si>
  <si>
    <t>Wow, I am completely depressed from a  book   But dinner with a friend will make me happy again  #fb</t>
  </si>
  <si>
    <t xml:space="preserve">so skullcandy is bringing back the headphone that i like kinda. ok so the 1 i like is the dj white camo 08 now theres a white camo 09 </t>
  </si>
  <si>
    <t xml:space="preserve">Oh great. Just when I'm having fun, it all goes quiet </t>
  </si>
  <si>
    <t xml:space="preserve">No lolly </t>
  </si>
  <si>
    <t>is getting annoyed at itunes, it won't let me add anymore songs  stupid thing... anyway enough moaning</t>
  </si>
  <si>
    <t xml:space="preserve">i miss my cullies!!! </t>
  </si>
  <si>
    <t xml:space="preserve">Supposed to be cleaning my room </t>
  </si>
  <si>
    <t xml:space="preserve">Had an unpleasant flight from Dulles to Sao Poalo because of a @$&amp;amp;!^* dog barking all night in the cabin, everybody was complaining </t>
  </si>
  <si>
    <t>Aw my July 1st &amp;quot;off day&amp;quot; isn't going to work after all.  I have to make it July 2nd or 3rd.</t>
  </si>
  <si>
    <t>RIP TEANY       http://bit.ly/4ERY6 That was my favorite tea shop in NYC</t>
  </si>
  <si>
    <t xml:space="preserve">not stoked on tomorrow. </t>
  </si>
  <si>
    <t>@jonasbbzx3 Awwwh  ure going to missed by lots of people  &amp;amp; Brb xxx</t>
  </si>
  <si>
    <t xml:space="preserve">On a long long call with StarCare </t>
  </si>
  <si>
    <t xml:space="preserve">its miserably hot outside </t>
  </si>
  <si>
    <t xml:space="preserve">Here's a fun fact. Do not I repeat do not call apple phone support today. I've been on hold for 30 minutes and counting </t>
  </si>
  <si>
    <t>@chrismcfeely You watch dubs?! You disappoint me, McFeely.  I know what you're saying about not being able to understand the subtleties...</t>
  </si>
  <si>
    <t xml:space="preserve">@AnaReds No not yet </t>
  </si>
  <si>
    <t xml:space="preserve">OMG. I can't believe transformers spell Michaela, Mikaela. WTF. Not cool </t>
  </si>
  <si>
    <t xml:space="preserve">@WaggaVeronica leaving tomorrow so sad </t>
  </si>
  <si>
    <t>Ms Windows 7 went on to my eee top touch screen pc ok. But the touch interface isn't much better than xp  ie vpoor no big buttons oh well</t>
  </si>
  <si>
    <t>my nose ring fell out while i was sleeping, and it closed  oh well, it was such a bother anyway..always infected</t>
  </si>
  <si>
    <t xml:space="preserve">@stephenjeean STEPHEN I HATE YOU NOW IM NOT GONNA ENJOY MY PIZZA </t>
  </si>
  <si>
    <t>@Tasha_MCFLY hahaha.. i shouted it out.. then thort oh no.. checked it .. ahh! bummer! lol   xxxx</t>
  </si>
  <si>
    <t xml:space="preserve">@SBWinner yeah true^^ but I'll see them this summer too  say how often does ur itouch hit the ground? mine falls down kinda permanently </t>
  </si>
  <si>
    <t>@ms_cornwall oh well, that didn't work....  no dinner no pudding    It is late though....</t>
  </si>
  <si>
    <t xml:space="preserve">@Javin32 yeah I know, what a let down </t>
  </si>
  <si>
    <t xml:space="preserve">last day of being 14 :O </t>
  </si>
  <si>
    <t>@carole29 none of mine are real people though  and mostly, they're rather girly looking... :S</t>
  </si>
  <si>
    <t xml:space="preserve">@mjhagen my last backup was 12/12/08 </t>
  </si>
  <si>
    <t xml:space="preserve">Had a great weekend with family! And now back to work </t>
  </si>
  <si>
    <t>I think the studio in Paterson is R.I.P. Tonight.  lots of good times there.</t>
  </si>
  <si>
    <t>@ddlovato don't cry  .. iv'e never lost my voice hope yours comes back!!</t>
  </si>
  <si>
    <t xml:space="preserve">canny find tigger...wish he would come in so i can get so bed. so tired </t>
  </si>
  <si>
    <t xml:space="preserve">don't wanna make the test today </t>
  </si>
  <si>
    <t>@iphoneappcodes 1 minute late  was signing up</t>
  </si>
  <si>
    <t xml:space="preserve">NOOOOOOOOOOOO @ACCIONATASHA GUESS WHO'S EVIL LAIR IM IN?!?! YANG/WANG/TANG ahhhh </t>
  </si>
  <si>
    <t>@lennikins: It's 92 here.  Ickgrossdisgusting.</t>
  </si>
  <si>
    <t>No1 writes back 2 me on twitter! I Dont feel loved  so I'ma have a shot of tequila. bottoms up!</t>
  </si>
  <si>
    <t xml:space="preserve">@usako_luna it was insane when i first got there...im sorry your stuck in red and khaki land </t>
  </si>
  <si>
    <t xml:space="preserve">I need a LONG vacation with my husband, @shane1411, but the only thing about vacations is you always have to come back! </t>
  </si>
  <si>
    <t>well i didn't win the @fatwallet game day. again  I think i'm on the trophy twice though.</t>
  </si>
  <si>
    <t>@ddlovato Pshhh,girl! I'd feel like crying if I had a big show to do and I couldn't sing either. I'm sorry  I hope your voice comes back!</t>
  </si>
  <si>
    <t xml:space="preserve">Trying out tweetdeck... No push notification </t>
  </si>
  <si>
    <t>@lollipopvomit  anything i can do?</t>
  </si>
  <si>
    <t xml:space="preserve">seems quiet on here today? have all the talkative ppl gone to bed? </t>
  </si>
  <si>
    <t xml:space="preserve">At Work </t>
  </si>
  <si>
    <t>@Nino_22 ims suck @ work till 6  then I'm going to sleep cuz I need to and then work again.I haven't got much to look forward to but thanx</t>
  </si>
  <si>
    <t>@Moondanser83 Good luck with the migraine. I get them too, so I know how ya feel.    Best thing to do is sleep it off.</t>
  </si>
  <si>
    <t xml:space="preserve">wanted to drop the finished &amp;quot;Sky Might Fall&amp;quot; on the premiere of Transformers 2 but it wont be mastered in time </t>
  </si>
  <si>
    <t>Lost a follower  I must b boring...lls</t>
  </si>
  <si>
    <t xml:space="preserve">mopping away the blood stains i barely noticed on my floor </t>
  </si>
  <si>
    <t xml:space="preserve">is watching 90210, grr i wish i lived in L.A </t>
  </si>
  <si>
    <t>@ddlovato Pshhhh,girl! I'd feel like crying if I had a big show to do and I couldn't sing either. I'm sorry  I hope your voice comes back!</t>
  </si>
  <si>
    <t xml:space="preserve">@ddlovato don't cryy  I love you so much </t>
  </si>
  <si>
    <t xml:space="preserve">On a double today, double tomorrow. </t>
  </si>
  <si>
    <t xml:space="preserve">Can't wait to watch jon&amp;amp;kate+8 tonight! I hope thier announcement isn't that they're getting a divorce! That would be sad! </t>
  </si>
  <si>
    <t>@himynameismegn  but but... but.... AHHH *cries emo tears*</t>
  </si>
  <si>
    <t xml:space="preserve">NOWAREHOUSE shut down by the police. they're looking for new spaces to have shows in bmore. help them bruthas out. police= </t>
  </si>
  <si>
    <t xml:space="preserve">OMG! I kust heard that demi lovato lost her voice </t>
  </si>
  <si>
    <t>@realitydistortd  I noticed I unfollowed a lot of people by accident? Now I'm trying to figure who I need to follow agian</t>
  </si>
  <si>
    <t xml:space="preserve">@LorelieBrown It's definitely the 1920s setting. My agent loved my 1920s partial, but didn't know where we could sell it. </t>
  </si>
  <si>
    <t>I may cling to 32-bit apps as long as possible because the 64-bit alternatives chew up so much more VM memory  ouch</t>
  </si>
  <si>
    <t xml:space="preserve">@Teanah Questions? Why isnt it coming out this week </t>
  </si>
  <si>
    <t xml:space="preserve">@charlotte_lejos i know  but arghhhh </t>
  </si>
  <si>
    <t xml:space="preserve">@howlertwit I'm 30 in September. </t>
  </si>
  <si>
    <t xml:space="preserve">What's the point in creating a false image of oneself and their surroundings if the truth is completely different and easy to discover? </t>
  </si>
  <si>
    <t>Just found out that &amp;quot;Pup's&amp;quot; mom is in the hospital with heart problems.   at least the have a good Cardiac Care Center at St. Luke's CR.</t>
  </si>
  <si>
    <t>@ddlovato  its horrible.....amuse yourself by writing signs or sayings you're most likely to say!</t>
  </si>
  <si>
    <t>@Decimoo  Hope you feel better soon and you had a lovely weekend.</t>
  </si>
  <si>
    <t xml:space="preserve">@chippy80 gonna be sat in front of a computer in college </t>
  </si>
  <si>
    <t xml:space="preserve">@nkangel74  I didn't even get it in my email .. all i get is a quick glim of the DM and then its gone.. </t>
  </si>
  <si>
    <t xml:space="preserve">anybody seen my i.d.? i seem to have lost it </t>
  </si>
  <si>
    <t xml:space="preserve">OMG my eye won't stop twitching. </t>
  </si>
  <si>
    <t xml:space="preserve">Not doing what i'm supposed to be doing, which is studying biology </t>
  </si>
  <si>
    <t xml:space="preserve">http://twitpic.com/84ova - Laura rescued this wee guy </t>
  </si>
  <si>
    <t>Laptop is refusing to work for me now  it's worked out that I use it all the time lol (lame joke hehe)</t>
  </si>
  <si>
    <t>@bizziefan man I could use a drink  today was a little craaaazy</t>
  </si>
  <si>
    <t xml:space="preserve">has a blue screen of death on his work computer </t>
  </si>
  <si>
    <t xml:space="preserve">where is my boyfriend </t>
  </si>
  <si>
    <t xml:space="preserve">urgh college tomorrow </t>
  </si>
  <si>
    <t xml:space="preserve">T-minus one day...then all doom breaks loose! </t>
  </si>
  <si>
    <t xml:space="preserve">Just got in a fight with my boss!  I hate that part </t>
  </si>
  <si>
    <t xml:space="preserve"> but i  love that show @ohai_audrey ...</t>
  </si>
  <si>
    <t xml:space="preserve">i am soo burnt!! </t>
  </si>
  <si>
    <t xml:space="preserve">UGH I hate the smell of fried fish.. </t>
  </si>
  <si>
    <t xml:space="preserve">@eGlamourPhoto they tore it down sold the land and now we've got nada </t>
  </si>
  <si>
    <t xml:space="preserve">Wondering why I feel so dang miserable today. </t>
  </si>
  <si>
    <t xml:space="preserve">with Monday's Depression... </t>
  </si>
  <si>
    <t xml:space="preserve">@shanonym0us hey now, i had one of those and i ruined NOTHING. </t>
  </si>
  <si>
    <t>Xbox has RROD today.  Still within extended warranty tho</t>
  </si>
  <si>
    <t xml:space="preserve">Busy weekend, and now a busy day.  Can't wait for the weekend... too bad its only Monday </t>
  </si>
  <si>
    <t xml:space="preserve">It's like 23:50 here and I have been studying all day... Actually, the worst thing is that I have to continue to do so...  </t>
  </si>
  <si>
    <t xml:space="preserve">pissed. wanted to watch the dead weather play live over the net at 9 pm, signed up for an email reminder. never got it. missed it </t>
  </si>
  <si>
    <t xml:space="preserve">No offense but @tracecyrus doesnt seem like the greatest catch to me. Girls must be crazy or something to like this guy. Sorry @ddlovato </t>
  </si>
  <si>
    <t xml:space="preserve">@tanyalees yes, twittering with beautiful women would be a nice way to spend my day but unfortunately it doesn't paynthe bills. </t>
  </si>
  <si>
    <t>@ddlovato Why you never answer me?  I really want to talk with you...my biggest dream is that I meet you  but it's not possible (</t>
  </si>
  <si>
    <t>@liss98 Oh no...Migraines suck.    I hope you feel better soon..I know how miserable it is to have those.</t>
  </si>
  <si>
    <t xml:space="preserve">och i wish i was better at motorstorm </t>
  </si>
  <si>
    <t xml:space="preserve">@PaulaAbdul sure.. i passed all day here alone </t>
  </si>
  <si>
    <t xml:space="preserve">@mjb yeah, exactly. </t>
  </si>
  <si>
    <t>@NikkiLynette Just tried DM - still not working  Sent via MySpace instead.</t>
  </si>
  <si>
    <t>@Goldyfinch *hangs head in shame*  ...IÂ´ve gone too far...?!</t>
  </si>
  <si>
    <t>Sickness fail. 105, 104, 105. Just a few of my temp readings.  Disneyland was cool though.</t>
  </si>
  <si>
    <t>@DianaOA hahaha it's not important but it's saaadd...  i'll tell u later.. i promise but it doesn't involve..love.. haha</t>
  </si>
  <si>
    <t>Who am i kidding. He's gonna say on.....    yay tears</t>
  </si>
  <si>
    <t>@UnholyKnight why no love Eric-chan  We could tear up Tokyo together like Godzilla and Rodan.</t>
  </si>
  <si>
    <t xml:space="preserve">at home crying...anyone want to make me feel better </t>
  </si>
  <si>
    <t>@Erychan86 *sigh* yeah.. i know.  well, at least I finished some work today. // listening to a TW audio now. ignoring university ^^''</t>
  </si>
  <si>
    <t xml:space="preserve">COF COF COF COF snif snif snif </t>
  </si>
  <si>
    <t xml:space="preserve">grrr flight is delayed!!  just wanna see my fam, abbey, and brett!! </t>
  </si>
  <si>
    <t xml:space="preserve">Minecart ride now. Sarah's still too afraid to ride anything fun with me. </t>
  </si>
  <si>
    <t>@Cec_Whit LOOOOOOOOOL at you and all your comments to the celebs :L ha and you have bare followers  how depressing x</t>
  </si>
  <si>
    <t xml:space="preserve">@ShomariW hey how are u today...what time does shot party start? I am ready...missed u this a.m. </t>
  </si>
  <si>
    <t xml:space="preserve">Wondering how Joe's day is going....he hasn't answered my text. </t>
  </si>
  <si>
    <t xml:space="preserve">Damn I haven't seen my boo in so long. I guess he is never hungry ne more. </t>
  </si>
  <si>
    <t>Appears there are no ADSL cost benefits from Telkom yet  http://digg.com/u16QGk</t>
  </si>
  <si>
    <t>and i'll never get a ring on my finger  fml</t>
  </si>
  <si>
    <t xml:space="preserve">Dad ran over a cardinal </t>
  </si>
  <si>
    <t xml:space="preserve">@isabelisLOVESit cuzzie haven't tweeted with u all day </t>
  </si>
  <si>
    <t>@terriblebeauty Okay. I'm sorry.  Bitch is bein' all like LOLZ I DIDN SEE U WITH UR HEDLYTZ ONZ LOLOLOLOL.</t>
  </si>
  <si>
    <t xml:space="preserve">@jonhansen You know what? By the time his father sends me his birth certificate Scotland may very well have its independence. </t>
  </si>
  <si>
    <t>@Lolauree sitting in truck waiting to go home  so not pool lol.</t>
  </si>
  <si>
    <t>Is hella cranky today.   .......</t>
  </si>
  <si>
    <t xml:space="preserve">Had to go to the doctor's today. </t>
  </si>
  <si>
    <t xml:space="preserve">I. FEEL. LIKE. RUBBISH. Hayfever/cold/man-flu all rolled into one. Early bed for me tonight. </t>
  </si>
  <si>
    <t xml:space="preserve">i dont feeeeeeeeeeeeel good. </t>
  </si>
  <si>
    <t xml:space="preserve">@patrick_h_lauke Long time no speak my man. &amp;quot;Wie geht es dir?&amp;quot;. I'm a grown up teacher now so they dont let us out I'm afraid </t>
  </si>
  <si>
    <t>@Sophieeeeee_x lmaoo, and i dunno everytime i refresh twitter theres atleast 20 new updates or summik lmaoo, and haha im on 298 now  x</t>
  </si>
  <si>
    <t xml:space="preserve">Is upset that I didn't get what I ordered online. </t>
  </si>
  <si>
    <t xml:space="preserve">any one wanna send me pokemon on gameboy?? preferably yellow. &amp;lt;3 mum decided a few years ago to throw them out and i wanna play </t>
  </si>
  <si>
    <t xml:space="preserve">is so glad i get to work in a/c everyday. my poor pa is not so lucky </t>
  </si>
  <si>
    <t xml:space="preserve">babeeeee. come back </t>
  </si>
  <si>
    <t>@deanoshoes I haven't  Have to make do with a lantern, two windups, 3 head torches, a small maglite and 2 sets of parsol lights!</t>
  </si>
  <si>
    <t xml:space="preserve">I miss that family so muchhhhh. I miss my 23 year old buddyyy  but oh well. I still k.i.t. with his cousin! </t>
  </si>
  <si>
    <t xml:space="preserve">But shiieet. Gotta wake up at 4 in the morning Wednesday!! Layover in houstons gonna suckk. </t>
  </si>
  <si>
    <t xml:space="preserve">Nooooooo! Don't wanna go school tommorow, it's such a chore to wake up!!!!! </t>
  </si>
  <si>
    <t xml:space="preserve">Holy Crap lol that's crazy...missing you </t>
  </si>
  <si>
    <t xml:space="preserve">want to be on #litchat but can't because I am finishing off two articles that need to go online. Sad </t>
  </si>
  <si>
    <t xml:space="preserve">@LisaLavie Awww, not fair! I used to Love Eggos! I can't eat them anymore because there's an ingredient in them now makes me very ill. </t>
  </si>
  <si>
    <t>BADbadBAAAD day for Heroes fans  Dear Tim Kring, i'm totally with @palais1977 on shirtless Sylar thing,but pls dont fuck up my fave show!</t>
  </si>
  <si>
    <t xml:space="preserve">One of my granny's dogs was put to sleep today. 14+ years. She was def strong &amp;amp; brought joy to our lives. Deaths are always sad </t>
  </si>
  <si>
    <t xml:space="preserve">My chapstick melted </t>
  </si>
  <si>
    <t xml:space="preserve">@anna_seren I shall eagerly await it,better late and under duress than never I suppose </t>
  </si>
  <si>
    <t xml:space="preserve">@gleepface its til flu </t>
  </si>
  <si>
    <t xml:space="preserve">This is how i feel today http://twitpic.com/84llv upset... </t>
  </si>
  <si>
    <t xml:space="preserve">@MikeCampbe11 Sorry to hear about your Pap </t>
  </si>
  <si>
    <t>@ktthaman i already miss home   Debbie Allen Here I Come!!!</t>
  </si>
  <si>
    <t xml:space="preserve">I feel like my foot is gonna be swollen like this forever </t>
  </si>
  <si>
    <t xml:space="preserve">@dividepictures Will there be any east coast releases? I can't get my AZ people to drive to LA for this one like they did for REST </t>
  </si>
  <si>
    <t xml:space="preserve">Man. First kernel panic I've seen with this laptop. </t>
  </si>
  <si>
    <t xml:space="preserve">@ddlovato why? what's wrong? hope u had a gr8 opening concert!! sorry i couldn't be there </t>
  </si>
  <si>
    <t xml:space="preserve">Is completely and utterly overwhelmed right now.. School </t>
  </si>
  <si>
    <t xml:space="preserve">@PinkyPenny =O wut is wit u and talking to my mens </t>
  </si>
  <si>
    <t xml:space="preserve">; this spot feeels like its growing  </t>
  </si>
  <si>
    <t xml:space="preserve">aw... ultrasn0w is not out yet.. </t>
  </si>
  <si>
    <t xml:space="preserve">that sounds like the past week in Chile Tavi </t>
  </si>
  <si>
    <t xml:space="preserve">ok flight's boarding, my boredom will only get worse </t>
  </si>
  <si>
    <t xml:space="preserve">I want to see Lauren </t>
  </si>
  <si>
    <t xml:space="preserve">@sophtingzzz where have you disappeared to on LJ bb? </t>
  </si>
  <si>
    <t xml:space="preserve">: it's too hot and car shopping sucks </t>
  </si>
  <si>
    <t xml:space="preserve">@djhypespokane Done deal. Hope everyone is ok. </t>
  </si>
  <si>
    <t xml:space="preserve">My heaad hurts </t>
  </si>
  <si>
    <t xml:space="preserve">@ayy_meier i know it's so sad </t>
  </si>
  <si>
    <t xml:space="preserve">I'm home from NJ </t>
  </si>
  <si>
    <t xml:space="preserve">my body is so sore.. </t>
  </si>
  <si>
    <t xml:space="preserve">@Alexis_Michelle when did she come in? O_O that's all i wanted to see and i missed it. well boo. </t>
  </si>
  <si>
    <t xml:space="preserve">@rmphotography Since ya left early you didn't get to help me name my phone </t>
  </si>
  <si>
    <t xml:space="preserve">Same thing about Namine.. she just a 'NoBody' to Kairi.. </t>
  </si>
  <si>
    <t xml:space="preserve">@khaberlack  What?!  You have rain?  Send some down here!  Apparently us south of the lake folks are missing out </t>
  </si>
  <si>
    <t xml:space="preserve">@AnnetteDubow tried 2 send you a dm </t>
  </si>
  <si>
    <t xml:space="preserve">http://bit.ly/zGXS8   this is crazy i think he had a problem </t>
  </si>
  <si>
    <t xml:space="preserve">@EuanDewar yup, by me, if I can ever figure out where stourbridge is, I've been searching for the past 6 weeks </t>
  </si>
  <si>
    <t xml:space="preserve">All dogs go to heaven... </t>
  </si>
  <si>
    <t>Got DTV! 4 channels, 3 of them PBS  More pending playing around with my antenna.</t>
  </si>
  <si>
    <t>@MikkaDinah I think it's CBS cause they're mean like that. They wouldn't want anyone watching Guiding Light  well I'm watching anyway...</t>
  </si>
  <si>
    <t>my hand is painful..  its a sloww twitter night tonight!!!</t>
  </si>
  <si>
    <t xml:space="preserve">Eurgh... Nights are drawing in then... </t>
  </si>
  <si>
    <t>Mmmm tiramisu. I wish i was at the beach  i can haz college?</t>
  </si>
  <si>
    <t>Jonas Bros.. &amp;lt;3 Hoping to win  (yn) plz! HOPE I WIN!</t>
  </si>
  <si>
    <t>@talindab http://twitpic.com/82x68 - ur tan is beautiful! maybe I was so dark like you! I just put in the sun soon became red ...  Bea ...</t>
  </si>
  <si>
    <t xml:space="preserve">I'm really sad </t>
  </si>
  <si>
    <t xml:space="preserve">Ugh!! It's like 11 PM here and I'm still packing or trying to pack for Durban..gonna be staying there for a week..This suxxxx </t>
  </si>
  <si>
    <t xml:space="preserve">Shoulder blade pain </t>
  </si>
  <si>
    <t xml:space="preserve">Is really poorly </t>
  </si>
  <si>
    <t xml:space="preserve">Finally flew...to bedford for head bleed.  No a/c in 886 </t>
  </si>
  <si>
    <t xml:space="preserve">So about how demi is playing in philly tonight and I won't be there </t>
  </si>
  <si>
    <t>**** ( wont say da name of da person) but **** i cant belived ur acting the way u r ...  all i can say is peace be wif u and god bless u x</t>
  </si>
  <si>
    <t xml:space="preserve">@licksharder @secret_thoughts I have to stay off sex for a while though   Doctors orders.  I'm celibate for a month </t>
  </si>
  <si>
    <t xml:space="preserve">my last week in the fantastic DMV with @brownridingboot @bgrattan @amysciortino @citizennekane and of course @rockthevote </t>
  </si>
  <si>
    <t xml:space="preserve">Last episode of 901210 next week and i will be on an airoplane i am sad </t>
  </si>
  <si>
    <t>thus.makes.flying.ants.very.scary.and.hurty..  &amp;lt;~Ca$Uiio~&amp;gt;</t>
  </si>
  <si>
    <t>@decadentluxe being stuck in the book store sounds soo good right now. better than at my desk  what are you reading?</t>
  </si>
  <si>
    <t xml:space="preserve">Trying to fix my Ipod dont know what is going on with it </t>
  </si>
  <si>
    <t xml:space="preserve">i can't live without you </t>
  </si>
  <si>
    <t xml:space="preserve">Settling down to watch BB.  Hope there's some good Chelsea transfer news  tomorrow. (But I hope that every day and end up disappointed) </t>
  </si>
  <si>
    <t xml:space="preserve">Why yes, scary tsunami storm, I would LOVE to share the interstate with you and the rest of Atlanta at rush hour. </t>
  </si>
  <si>
    <t xml:space="preserve">I want my phone back ! Using this one is like cheating on my other one.  </t>
  </si>
  <si>
    <t>@laurynmarshall I need a miracle too beb  xxx</t>
  </si>
  <si>
    <t xml:space="preserve">Struggling with my chastity tonight. Sometimes I just want to get hard or have my cock held </t>
  </si>
  <si>
    <t>@Street3 Omg, hon.  I'm sorry. If you're as cool and sweet as you are, I'm sure she was super sweet too and proud of you. Take care, hon.</t>
  </si>
  <si>
    <t>Colorado finally seeing a couple of nice days in a row. Too bad I'm stuck indoors!  Woohoo, I get to walk to the PO and bank though!</t>
  </si>
  <si>
    <t xml:space="preserve">I wiil never get his attention! Never! And stop thinking about it! </t>
  </si>
  <si>
    <t>Sad I'm not going to the Gavin DeGraw concert tonight in Cleveland  But I'll see him next month!! Going to see the proposal tonight!</t>
  </si>
  <si>
    <t xml:space="preserve">Getting off at 5, nap, trainer, movies ! Then doing it alll again tomorrow </t>
  </si>
  <si>
    <t xml:space="preserve">I'm at a loss as to what to do. Losing my bags at camps means half my clothes are gone and I can't afford more </t>
  </si>
  <si>
    <t xml:space="preserve">Going home.  called into work. Tummy ache. </t>
  </si>
  <si>
    <t xml:space="preserve">@FuNnyBoNeSs too sad </t>
  </si>
  <si>
    <t xml:space="preserve">@thelane It dive bombed me - not once but again and again!! ps - never caught the bugger anyway </t>
  </si>
  <si>
    <t xml:space="preserve">@atlantictreefox OMG... that is the most horrific thing ever! So sad and terrible!  </t>
  </si>
  <si>
    <t xml:space="preserve">still feeling horribly sick. cant call out from either job so ill be a coughing work zombie till 10 2nite. </t>
  </si>
  <si>
    <t xml:space="preserve">I want to make youtube videos but i have no camera </t>
  </si>
  <si>
    <t xml:space="preserve">@trvsbrkr  so sad I wasn't over there </t>
  </si>
  <si>
    <t>twitter me this twitter me that....hehehe....utica college is suckin major butt right now  gimme sum money why wont u!!!</t>
  </si>
  <si>
    <t xml:space="preserve">feeling really down and i have no idea why </t>
  </si>
  <si>
    <t xml:space="preserve">@crownieisRUDE ugh...wit who? </t>
  </si>
  <si>
    <t>dont fink my chalazion surgery has helped....  #bsb</t>
  </si>
  <si>
    <t>@endorphite Yeh kinda but noone to go with  *sob* *sob*</t>
  </si>
  <si>
    <t xml:space="preserve">I am laying here in bed being emotional and very sick.  </t>
  </si>
  <si>
    <t>@ann_donnelly actually, am away on vaction that night  just realised</t>
  </si>
  <si>
    <t>i miss my bbs so much  its only been 2 days. i feel like a needy little girl</t>
  </si>
  <si>
    <t xml:space="preserve">I guess next season of Heroes won't be as good as I'd hoped. </t>
  </si>
  <si>
    <t xml:space="preserve">Well, hello there, twitter amigos and amigas. Happy Monday to all. If you sent me a reply or a messg, I can't respond, they're all gone. </t>
  </si>
  <si>
    <t xml:space="preserve">@curligirl my laptop was only Â£299 from Tesco, clearly you get what you pay for </t>
  </si>
  <si>
    <t xml:space="preserve">studying for my ONE exammm....didn't know it would be so hard </t>
  </si>
  <si>
    <t xml:space="preserve">I just found out that my sister went to the hospital last night, and had to get surgery </t>
  </si>
  <si>
    <t>I feel good in my body today    ...hope I dream something that's better then yesterday   ..... Lakota Lullaby &amp;lt;3</t>
  </si>
  <si>
    <t xml:space="preserve">being jealous and missing everyone </t>
  </si>
  <si>
    <t xml:space="preserve">Someone just asked where 300 south was. I instinctfully replied &amp;quot;between 299 and 301 south.&amp;quot; Who me, an asshole? Yeah </t>
  </si>
  <si>
    <t xml:space="preserve">I really wish I could have tweetdeck at work </t>
  </si>
  <si>
    <t xml:space="preserve">@noahcyrus8 Your saynow got canceled </t>
  </si>
  <si>
    <t>@imel No  not yet, two more chapters to &amp;quot;shorten&amp;quot;/rewrite and one more paper to write - hopefully within the next month</t>
  </si>
  <si>
    <t xml:space="preserve">Uggghhh... Dunno what to wear </t>
  </si>
  <si>
    <t xml:space="preserve">So close yet so far, and  they dont even know who you are! </t>
  </si>
  <si>
    <t>Agent Renee Walker please report here. @Audrey_Raines is missing @agenthotpants  #24</t>
  </si>
  <si>
    <t xml:space="preserve">@serenajwilliams The &amp;quot;No Grunting&amp;quot; rule is the dumbest rule of them all..But they should not mess with an athlete and their food either. </t>
  </si>
  <si>
    <t xml:space="preserve">@leannenufc Are there any that are selling 3 or 4 at a time? Does seem like a lot of Â£ per book </t>
  </si>
  <si>
    <t>@b1nce dude, I've been spending the past week re-teaching myself visual basic   i can call anyone anything i want at this point haha</t>
  </si>
  <si>
    <t xml:space="preserve">Workout routine not even done and alex quits </t>
  </si>
  <si>
    <t xml:space="preserve">@RahneX sorry bout that hun...got offline. I ran errands for lunch....welcome to my life </t>
  </si>
  <si>
    <t xml:space="preserve">Norfolk Cemetery emailed for info on Lt Sale to add him to their records. Don't yet have DoB, but I just calculated he wuz 23 when killed </t>
  </si>
  <si>
    <t xml:space="preserve">learning </t>
  </si>
  <si>
    <t xml:space="preserve">@jtrev Me? Because it's just so soon after buring him, plus a friend Tweeted something that took me back to the day Mo called to tell me  </t>
  </si>
  <si>
    <t xml:space="preserve">@brianwjones I am lost. Please help me find a good home. </t>
  </si>
  <si>
    <t xml:space="preserve">Ooh, and i officially HATE push mowers. </t>
  </si>
  <si>
    <t xml:space="preserve">A breadstick and a slice of Hawaiian pizza. Pure bliss. Of course, gotta work out later. </t>
  </si>
  <si>
    <t xml:space="preserve">@kitashtrofee So Christianas Still Sick? Whoa. Me And Shawnee Both Came Home Sick From School Yesterday, And Are Staying At Home Today. </t>
  </si>
  <si>
    <t xml:space="preserve">@xgabypinkx my mates got one and sez its amazing..i just got a new vista and its crap..the wireless is useless </t>
  </si>
  <si>
    <t>Thank god WKRN ABC affiliate for Nashville is back up again..i missed ALL my soaps  soapNet is for me tonight.</t>
  </si>
  <si>
    <t xml:space="preserve">@pjlinzy,,,it was nice quiet but nice im jello sounds like yous had lotz fun we miss yas </t>
  </si>
  <si>
    <t xml:space="preserve">well..i'm back from the gym.and fuck you all!!! sorry..but it sucks to come home alone..and now without my sweet dog to cheer me up... </t>
  </si>
  <si>
    <t>@mrsellars You know, I gave serious consideration to driving to Ohio to meetcha.... then found out where Newark is.   No can do.</t>
  </si>
  <si>
    <t xml:space="preserve">My right earbud just died  No sound comes out. The song i was listening to at the time: Totally Fucked </t>
  </si>
  <si>
    <t xml:space="preserve">#Musicmonday I'm in a new york state of mind! And I really am stuck in chicago missing ny </t>
  </si>
  <si>
    <t>UGH soo my math teacher said he submitted the grades..and that they should b posted in time..IM scared  KEEP PRAYION FOR THE BEST</t>
  </si>
  <si>
    <t xml:space="preserve">mowing the lawn in this weather sucks </t>
  </si>
  <si>
    <t xml:space="preserve">@patrickboegel @TheRopolitans MRI = Must Resist Irrelevance. We can't give up yet!  Or can we? I'm kind of done, actually... </t>
  </si>
  <si>
    <t xml:space="preserve">@carolinee82 :O awesome!! i want one! </t>
  </si>
  <si>
    <t xml:space="preserve">fuck its rainin mad hard and i gotta walk to my apartment </t>
  </si>
  <si>
    <t xml:space="preserve">@iLoveDemiSelena Aww  now you've made me cry </t>
  </si>
  <si>
    <t xml:space="preserve">@urbanpinkpixie well, you've met Paula in person, that's priceless. =D I get sad everytime i think ill never get to meet her. sigh </t>
  </si>
  <si>
    <t>Bummer I think I missed Yotsuba and didn't preorder.   Don't like things right now with Previews</t>
  </si>
  <si>
    <t>Baaaaackache from cutting out fabric  shows how long it's been...</t>
  </si>
  <si>
    <t xml:space="preserve">baby less than 24hours old found in the lobby of an apartment....so sad....i want to go take her home </t>
  </si>
  <si>
    <t>@coreydance I'm sowwy work sucks today baby boy  At least I came by and visited!! How 'bout I forgot to buy extensions...ugh.</t>
  </si>
  <si>
    <t xml:space="preserve">@POGIMH  thanks, hun. I think i'm just gonna rock out to emo screamo for this one, i can't do pop right now </t>
  </si>
  <si>
    <t xml:space="preserve">@mjh81 Yeah, in about two hours. Eh, I don't wanna go... </t>
  </si>
  <si>
    <t>@Gia86 aaaaw.  I hope you'll be able to sleep. Headaches suck.</t>
  </si>
  <si>
    <t xml:space="preserve">Robert Patzz .. got hit by taxi.. not really suprised he is a drunk. but an awesome actor </t>
  </si>
  <si>
    <t xml:space="preserve">im.....doing nothing actually...wow. i am addicted, im doing nothing and tweeting bout it </t>
  </si>
  <si>
    <t xml:space="preserve">@theclimbergirl Fun pics! How are ya, lovely?!? Rabid Love Bunny misses you </t>
  </si>
  <si>
    <t xml:space="preserve">@AllannahMolloy Sorry but i can't help you </t>
  </si>
  <si>
    <t xml:space="preserve">Hurt my toe nail(s), few are black and one is almost off...I am not sure how am I gonna RUN today </t>
  </si>
  <si>
    <t xml:space="preserve">@shannonlemonds OWWWW It wont work. 'My geographical location will not follow this offer' </t>
  </si>
  <si>
    <t xml:space="preserve">@iamsweaters ya super sucky! I heard yesterday i m sorry </t>
  </si>
  <si>
    <t xml:space="preserve">dropped applesauce on her shoe. </t>
  </si>
  <si>
    <t>Looking for remote flash triggers.  Can't find what I want.     Back shelf that idea for now.</t>
  </si>
  <si>
    <t xml:space="preserve">and now the hot water knob in the shower is broken. I wish i hadn't signed the lease! I'd so move </t>
  </si>
  <si>
    <t>@knitpurlgurl I'm sorry.  I hope the night only gets better!</t>
  </si>
  <si>
    <t>Its raining  so no soccer game in elk creek  damn</t>
  </si>
  <si>
    <t>@lindseybuck  I was watching it all day at work. Phil is such a great guy in person, it's hard not to root for him.</t>
  </si>
  <si>
    <t>@jayyyyme none of the photos people are posting work  I wanna see!</t>
  </si>
  <si>
    <t xml:space="preserve">missing cell tonite </t>
  </si>
  <si>
    <t>This just in: Denny's on E. Colonial drive closed it's doors at 2pm today....    We'll miss them!</t>
  </si>
  <si>
    <t>13 going on 30 with the wife. I love her more than 24... thats right i said it. Haha. Officially not my wife as from a week today  xx</t>
  </si>
  <si>
    <t xml:space="preserve">disputing service orbitz charge for tkt that nvr went thru. 2 emails 15min on phone. v nervous abt amt of info they need to reverse $13.  </t>
  </si>
  <si>
    <t xml:space="preserve">is so tired all the time even getting 8 hours sleep... what the heck is wrong with me?! </t>
  </si>
  <si>
    <t xml:space="preserve">@stsang Yes I think so. What to do Ms. physical therapist? </t>
  </si>
  <si>
    <t xml:space="preserve">@mymiaomiao Not working, 'cause it's a private video </t>
  </si>
  <si>
    <t xml:space="preserve">I would love a custom Blogger layout, but I'm broke.  </t>
  </si>
  <si>
    <t xml:space="preserve">the show was pretty good, cept the fat people trying to crowd surf on me, then tristan slept over, and went home around 11:30 i miss him </t>
  </si>
  <si>
    <t xml:space="preserve">I want @RenzoMusic here for my birthday this weekend </t>
  </si>
  <si>
    <t>seeing pic sof mcfly gigs make me wanna go to kerry more and more  wish i could</t>
  </si>
  <si>
    <t xml:space="preserve">is now single </t>
  </si>
  <si>
    <t>damn i havent been this sick in a lonnng time.....  and it bein 110 out doesnt help!! ; (</t>
  </si>
  <si>
    <t xml:space="preserve">haven't even thought about the roundtables at #ibdg tomorrow - popup books aren't gonna happen, sorry @kikipigeon and @jakeisonline </t>
  </si>
  <si>
    <t xml:space="preserve">@cloverdash A very small few, but not of the earlier ones that I want.  The US eBay has loads of collections but none of them ship here </t>
  </si>
  <si>
    <t xml:space="preserve">@bibby1 Two years that she could have been happy with a new family if they'd just let us have her. </t>
  </si>
  <si>
    <t xml:space="preserve">@tweetytweeets is your art class killing you?! </t>
  </si>
  <si>
    <t xml:space="preserve">@anz_rocks19 sounds fun...i went home to family. Was dad's 60th so they'd oragnised hymn and prayers. not wot i'd call fun!  </t>
  </si>
  <si>
    <t xml:space="preserve">oooh just remembered that i have tech studies first up.. there goes my day down the drain.... FUCK!!!!!!!!!!!!!!!!!!!!!!!!!!!!!!! </t>
  </si>
  <si>
    <t xml:space="preserve">Night Night!! I must sleep now, crappy work again tomorrow </t>
  </si>
  <si>
    <t xml:space="preserve">Decided to come on home....using sick time but at least i can try to sleep it off now. </t>
  </si>
  <si>
    <t>Gaggin for a cigar  you know you want one @yallbaked ;)</t>
  </si>
  <si>
    <t xml:space="preserve">@queenofinternet Me, too. </t>
  </si>
  <si>
    <t>@lifewithroses aww princess  what u been doing with your hand!</t>
  </si>
  <si>
    <t xml:space="preserve">is mourning the loss of a relative. </t>
  </si>
  <si>
    <t>@DebbieFletcher. Hey Debbie! Can you say to Tom to answer me?   Oh, youre the best McMum, forever. haha XX, love ya.</t>
  </si>
  <si>
    <t xml:space="preserve">aaahh headache... </t>
  </si>
  <si>
    <t xml:space="preserve">We think we know people who call us their friends but for them we are just another toy to play and dump when they are bored... </t>
  </si>
  <si>
    <t>Lmao myself and the beshie @MissPrecious2 made a bet to ride the kingda Ka(Spellcheck). Oh boy, I hate roller coasters &amp;amp; so does she.  lol</t>
  </si>
  <si>
    <t xml:space="preserve">No one inviting me into Skype tonight </t>
  </si>
  <si>
    <t xml:space="preserve">@merlinsibley sadly, work got in the way </t>
  </si>
  <si>
    <t xml:space="preserve">@NothinButSAMMI booooooo. </t>
  </si>
  <si>
    <t xml:space="preserve">@dpjoseph haha, fortunately they don't have to look out at the moment. i still have to endure the class part!! </t>
  </si>
  <si>
    <t>@ddlovato oh demi  don't worry. Ur voice will be back. I'll pray for ya.</t>
  </si>
  <si>
    <t>@Masteroonie i thought the greatest duo was you and i?  *pinches your nose*</t>
  </si>
  <si>
    <t xml:space="preserve">Gutted, forgot all about Grey's Anatomy Season Finale, darn!! Only 10 mins left </t>
  </si>
  <si>
    <t xml:space="preserve">@wethetravis http://twitpic.com/84p08 - Aw man.. you tease. </t>
  </si>
  <si>
    <t xml:space="preserve">@ddlovato love your music. To bad I wasn't picked to blog for ur Kansas City, Mo show. </t>
  </si>
  <si>
    <t>crushed dreams that is. they only get one chance  awww i just made myself sad</t>
  </si>
  <si>
    <t xml:space="preserve">@ToxicGiggle Cheers : D 2 DT assignments and rewriting 7 pages of history  work, not fun </t>
  </si>
  <si>
    <t xml:space="preserve">@JonathanRKnight peas are yummy!  So do you think it's time for me to leave work? I have no one to go hone to </t>
  </si>
  <si>
    <t>@pghcraft had to pack up my craft stuff  - moving - but did some listing!  http://bit.ly/8UyRR</t>
  </si>
  <si>
    <t xml:space="preserve">Woman gets sued by RIAA but doesn't even have a computer, hope this doesn't happen to me </t>
  </si>
  <si>
    <t>@Karrn YUCKY!!! I am bummed you won't be there tomorrow  We need to get together for lunch for a drink soon!</t>
  </si>
  <si>
    <t xml:space="preserve">going to laurens pool party! but its raining </t>
  </si>
  <si>
    <t xml:space="preserve">@RyanDanielTFT you're in Tupelo?! :O I live like 2 hours away from there! Ahh </t>
  </si>
  <si>
    <t xml:space="preserve">got a new phone.. LG Versa.. Old one started going crazy.. Wish Verizon had the iphone </t>
  </si>
  <si>
    <t>Ma-han I've had a weird day... I didn't get to go for my run tho...  Maybe I'll go tomorrow...</t>
  </si>
  <si>
    <t xml:space="preserve">@alannaaaa she hijacked the teevo! so now i cant watch it </t>
  </si>
  <si>
    <t xml:space="preserve">i guess i should get started on the psychology assessment </t>
  </si>
  <si>
    <t>@Willie_Day26 i wish i was  come in Champaign!! it's only 2 hours away</t>
  </si>
  <si>
    <t xml:space="preserve">watching i dream of jeannie... its really sad that barbara eden lost her son to drugs </t>
  </si>
  <si>
    <t xml:space="preserve">@kingnike its all ur fault. hve a good dinner at red lobster....guess ill ecook me something to eat </t>
  </si>
  <si>
    <t xml:space="preserve">james: 'what do you call a chav in a box?' me: 'blended..sorted..filed..blended -- INNIT! AHA!' my brother looked at me like i'm a goon </t>
  </si>
  <si>
    <t xml:space="preserve">@JonathanRKnight peas are yummy!  So do you think it's time for me to leave work? I have no one to go home to </t>
  </si>
  <si>
    <t xml:space="preserve">Going to the dentist tomorrow. Am not a tough cookie. Am a wuss, am freaking out at densist </t>
  </si>
  <si>
    <t xml:space="preserve">phone died, battery dying. can't be bothered charging, teeth are feeling a bit sore now - of course before bed </t>
  </si>
  <si>
    <t>[-O] @nickjonas kiinda wish i was at this showw...i gotta wait till julyy 20th  GOOOD LUCK!! (: http://tinyurl.com/mrrar9</t>
  </si>
  <si>
    <t>@lucyyhale i LOOVEED prvileged so sad it didnt get picked up again  what other projects are you currently working on??</t>
  </si>
  <si>
    <t>@ThaRealReBeL   don't say that!</t>
  </si>
  <si>
    <t xml:space="preserve">Dinner?  I have to make dinner again tonight?  Didn't I already do that, like, a million times? Take out? Oh,  did that last night.  </t>
  </si>
  <si>
    <t xml:space="preserve">@br00klynbetty including me?? </t>
  </si>
  <si>
    <t xml:space="preserve">I just found out how hot and humid it is outside </t>
  </si>
  <si>
    <t>@Harry_Johnston nah i can't be bothered getting one lol. where have you been working? i wish i could go to edinburgh  xxx</t>
  </si>
  <si>
    <t xml:space="preserve">Looking for a new home and job </t>
  </si>
  <si>
    <t xml:space="preserve">@slyfoxesq You know what would be nice? ANYTHING AT ALL FOR RAVENCLAW. </t>
  </si>
  <si>
    <t xml:space="preserve">I just saw some sad videos from Iran </t>
  </si>
  <si>
    <t>and no computer.. or cable on tv  so bored watching the same movies from dvds</t>
  </si>
  <si>
    <t>I've just joined fanfiction.net! Although I have to wait two days before I can upload anything  News announcement up tomorow!</t>
  </si>
  <si>
    <t xml:space="preserve">i need a car charger for my phone </t>
  </si>
  <si>
    <t xml:space="preserve">Powers Out. </t>
  </si>
  <si>
    <t>i loved the book The Time Traveler's Wife.  eric bana is just not my type, though.    not looking forward to the movie like i was before.</t>
  </si>
  <si>
    <t>Can't get football manager 2009 to work on his laptop  Sad panda...</t>
  </si>
  <si>
    <t xml:space="preserve">@esmack_10 Yeah, we're open quite late now.  That's why I refuse to work night shifts.  I'm sorry I missed you!  </t>
  </si>
  <si>
    <t xml:space="preserve">New churchwarden from CzechRep...not great </t>
  </si>
  <si>
    <t xml:space="preserve">@cecilong i know im scared!!!! why are you sad </t>
  </si>
  <si>
    <t xml:space="preserve">is wotchin big brother hmm i dunnoo wot too doo </t>
  </si>
  <si>
    <t xml:space="preserve">I'm tierd but i don't want to go to sleep </t>
  </si>
  <si>
    <t>iÂ´m so alone  and my kids sleeping</t>
  </si>
  <si>
    <t>well i wont be talkign to maria any time soon.  lol. xx</t>
  </si>
  <si>
    <t>@JayLink_ but but but...he got punched  and apparently it was soooooo bad, he's bed ridden</t>
  </si>
  <si>
    <t xml:space="preserve"> sorry my twats are all complaints. But i don't want to go to the ER. </t>
  </si>
  <si>
    <t xml:space="preserve">Going to the dentist tomorrow. Am not a tough cookie. Am a wuss, am freaking out at dentist </t>
  </si>
  <si>
    <t xml:space="preserve">yaay. swimming. yaay. badminton. yaay. owww fuck. i hate sun burns. </t>
  </si>
  <si>
    <t>@BJHewitt The  was because the gospel transcends &amp;quot;patriotism.&amp;quot; I have more in common w/Xtians in Iran than I do with many of my neighbors.</t>
  </si>
  <si>
    <t xml:space="preserve">@theyliveforever I miss u </t>
  </si>
  <si>
    <t>@DEWz_PingPong mee too..I was hoping for him to cheer me up..I no likey da gloomy days.  How you doing?! Ready for more Full Service?! ;)</t>
  </si>
  <si>
    <t>@donotwant interview went well! except i'll have to take my nose ring out if i get the job  pout.</t>
  </si>
  <si>
    <t xml:space="preserve">Just got ready to go ouuuuutttttttt, feel so rough still from sat nite! 2 day hangovers are me </t>
  </si>
  <si>
    <t xml:space="preserve">@smilemon25 Sucks </t>
  </si>
  <si>
    <t>Wow. Maths is kinda boring. I wanna be in computing with @YourAllCats but i cant  bet she is reading this too laughing....</t>
  </si>
  <si>
    <t>call 888-880-4980 for support for #Eric.  He's doing pretty badly   Keep him in your prayers as well</t>
  </si>
  <si>
    <t xml:space="preserve">accidentally deleted 60 photos while formating the memory card </t>
  </si>
  <si>
    <t xml:space="preserve">@andrewburnett I like the Scottish one which you drink with cucumber - can't remember it's name tho - doesn't taste like gin </t>
  </si>
  <si>
    <t>@edgargoncalves oh, man, I feel you  hope it gets fixed soon.</t>
  </si>
  <si>
    <t>@_sophielouise aww  you can take one of mine tmw if you need! xx</t>
  </si>
  <si>
    <t>I'll go M.S.N.E. on ya ass or i'll b tha 1 blnd mice    just keepin it real</t>
  </si>
  <si>
    <t>quite missing people   warnt gunner come on here on mi holiday but yano how addicted i am ahha.</t>
  </si>
  <si>
    <t>Upset that @imcudi won't be able to drop sky might fall when transformers 2 drops  Gym has been calling my name, time to answer!</t>
  </si>
  <si>
    <t xml:space="preserve">@savagediana The poor area man. </t>
  </si>
  <si>
    <t xml:space="preserve">is working late </t>
  </si>
  <si>
    <t>i hate obligations.  and i have way too many  cant wait to be out of this city and home for summer</t>
  </si>
  <si>
    <t>Is at the pool hot as hell cant even get n cuz someone threw up  ugh!</t>
  </si>
  <si>
    <t>is really cold. In june.  #fb</t>
  </si>
  <si>
    <t xml:space="preserve">can't seem to beat my personal best of 46 landings though </t>
  </si>
  <si>
    <t xml:space="preserve">The weather has been shitty today.  Wish the sun was out.  </t>
  </si>
  <si>
    <t xml:space="preserve">im tweetless </t>
  </si>
  <si>
    <t xml:space="preserve">More big news about the #DQ menu board. they didn't send anywhere near enough bolts to put everything together </t>
  </si>
  <si>
    <t xml:space="preserve">@stephen_james I made you a bunch of bracelets but I couldn't find you after the last 2 shows to give them to you </t>
  </si>
  <si>
    <t>@frankwkelly I'm really worried about my footage... I dunno if I did what you wanted..  I taped it on the Riple's Believe it or not museum</t>
  </si>
  <si>
    <t xml:space="preserve">why is everyone talking about food ! I havent eaten and Im not allowed to eat so sssssh </t>
  </si>
  <si>
    <t xml:space="preserve">is recovering from a migraine </t>
  </si>
  <si>
    <t xml:space="preserve">is really tired and just wants to sleep </t>
  </si>
  <si>
    <t xml:space="preserve">Nothing feels good anymoreâ™ª </t>
  </si>
  <si>
    <t xml:space="preserve">@madz4400 i can't stand it anymore... i miss you </t>
  </si>
  <si>
    <t xml:space="preserve">hmmm...still at work   </t>
  </si>
  <si>
    <t xml:space="preserve">my head hurts really bad </t>
  </si>
  <si>
    <t xml:space="preserve">@viver211, awh that sucks. Me too lol </t>
  </si>
  <si>
    <t xml:space="preserve">Just got back from taking our cat to his new home. Red puffy eyes and a blocked nose - Must be hayfever !! House is very empty </t>
  </si>
  <si>
    <t xml:space="preserve">@alliedearest oh that's no good </t>
  </si>
  <si>
    <t xml:space="preserve">Zomg!!! It's sooo friggin hot </t>
  </si>
  <si>
    <t>A perfect weekend is coming to an end.  Heading back to SF.</t>
  </si>
  <si>
    <t xml:space="preserve">I got hiccups again </t>
  </si>
  <si>
    <t xml:space="preserve">@Burto1980 I have ten eps of Harper's Island, not watched any yet </t>
  </si>
  <si>
    <t xml:space="preserve">good time watching good old FAKE jaws'2, but anyway, aceweek -going pretty crap, and its the first day :S dance teacher didnt turn up </t>
  </si>
  <si>
    <t xml:space="preserve">@TheRealEdwin Isn't @clover kind of a hike from Chicago? I wouldn't want to need to chip cross-continent. </t>
  </si>
  <si>
    <t>@parisduhh that she past, awhile  i miss her and all i want is the ring. she gave the profile to some girl my fiance wasnt even talking to</t>
  </si>
  <si>
    <t xml:space="preserve">i need money and a job </t>
  </si>
  <si>
    <t>@QUEEN_ZZIL_20 Aw, man did you drink yesterday after we left??  You busted out the Patron huh??</t>
  </si>
  <si>
    <t xml:space="preserve">just finished eclipse...starting breaking dawn! what am I going to do when its over </t>
  </si>
  <si>
    <t xml:space="preserve">I seem to be developing a southern accent from working at the mall.  This makes me sad. </t>
  </si>
  <si>
    <t xml:space="preserve">I know for a fact that I had some smash lying around here before work .. but where the fuck is it now? </t>
  </si>
  <si>
    <t xml:space="preserve">@PerezHilton I'm on your side Perez, i hope you feel better and I'm sorry you had to go through this </t>
  </si>
  <si>
    <t>@Linc4Justice  Oh come on!!! I want to check you out, are you putting up a picture ;)</t>
  </si>
  <si>
    <t xml:space="preserve">NOOOO  silver pens run out :'( my designs are gonna look rubbish now </t>
  </si>
  <si>
    <t>@mojito_lily I'd love too darling but I have absolutely no money and no job either  It's gonna be a long summer!</t>
  </si>
  <si>
    <t xml:space="preserve">ohh SH... Sugar! IVE GOT GROWING PAINS IN MY LEGS.. AGAIN! I hate these.. </t>
  </si>
  <si>
    <t xml:space="preserve">@laurajane29  milk them for all they're worth.  if you have a row hide it, so they can't take it back. i got caught out on that one </t>
  </si>
  <si>
    <t xml:space="preserve">Counting, counting and more counting </t>
  </si>
  <si>
    <t xml:space="preserve">@DougieDM very much sucks </t>
  </si>
  <si>
    <t xml:space="preserve">@AnnieDAFG @frogcooke @DavidArchie David,Demi needs your help...she is having voice problems </t>
  </si>
  <si>
    <t>It's hot outside.  So thankful I have an office job right now.</t>
  </si>
  <si>
    <t xml:space="preserve">maan the horrible tuesday again. </t>
  </si>
  <si>
    <t xml:space="preserve">Can't stop thinking :/ hmm. Don't want college tomorrow </t>
  </si>
  <si>
    <t xml:space="preserve">@CottonCandyCuNT i already gave u it i dont go on it do i </t>
  </si>
  <si>
    <t xml:space="preserve">@zokathepuppy yeah but its in awhilee, likee in 20 hours </t>
  </si>
  <si>
    <t>OMG! Will.I.Am over reacting much? He/his manager beat up Perez Hilton for saying something Perez said about their cd  not cool</t>
  </si>
  <si>
    <t xml:space="preserve">My ears are really burning up </t>
  </si>
  <si>
    <t xml:space="preserve">Am i wrong for masturbating in the bathroom at work??? </t>
  </si>
  <si>
    <t xml:space="preserve">I am super tired and my sweet baby girl has a viral infection </t>
  </si>
  <si>
    <t xml:space="preserve">soooo tired but just cant get to sleep </t>
  </si>
  <si>
    <t xml:space="preserve">@thecryptic no AC on the GO? that sucks </t>
  </si>
  <si>
    <t xml:space="preserve">long long day at work and my cold is back  </t>
  </si>
  <si>
    <t xml:space="preserve">Kodak announced they no longer making kodachrome film today </t>
  </si>
  <si>
    <t>@jackieschneider time, resources, equipment, support to name a few  sad but true...this year have made banana bread and pancakes!</t>
  </si>
  <si>
    <t xml:space="preserve">@2and12sleeps for my actual birthday day I shall be in work </t>
  </si>
  <si>
    <t xml:space="preserve">Put in a full day of babysitting grown men, now back to hotel before dinner and then more work on briefing slides. Someone hold me. </t>
  </si>
  <si>
    <t xml:space="preserve">@irgxana Nope. Nobody loves me... or cares enough to indulge my party tendencies </t>
  </si>
  <si>
    <t xml:space="preserve">Not to far from getting off work and i have serious headache... </t>
  </si>
  <si>
    <t xml:space="preserve">I feel for people in Iran </t>
  </si>
  <si>
    <t xml:space="preserve">@CassKnits </t>
  </si>
  <si>
    <t xml:space="preserve">@the_oc_forever .......feeling they wont! </t>
  </si>
  <si>
    <t xml:space="preserve"> goodbyes are hard.</t>
  </si>
  <si>
    <t xml:space="preserve">Twitterfeed is sneaky. My feed has been inactive again. Hope it will start working again. </t>
  </si>
  <si>
    <t xml:space="preserve">Working in customer service with a throbbing headache ouch </t>
  </si>
  <si>
    <t xml:space="preserve">My friend @Loony4ever just ditched me! </t>
  </si>
  <si>
    <t>my fone is being estoopida!!! i wannna go c a movie but no1 else wants to go   booo</t>
  </si>
  <si>
    <t>im gutted bowt the katie n peter situation  xxxxxx</t>
  </si>
  <si>
    <t xml:space="preserve">hmph.. i really want the chart show podcast with mcfly in it </t>
  </si>
  <si>
    <t xml:space="preserve">shylana is sick </t>
  </si>
  <si>
    <t xml:space="preserve">Adam said I run like Carl Fredrickson aka the old man from Up </t>
  </si>
  <si>
    <t xml:space="preserve">going out of my mind! i have no friends </t>
  </si>
  <si>
    <t xml:space="preserve">my butt would be rated a 10/10 but i have a weird tanline. so i give myself an 8.5/10 </t>
  </si>
  <si>
    <t>[6.19.09] Our last day at Myrtle Beach.  Being silly and showing our &amp;quot;grillz&amp;quot;. haha http://tinyurl.com/ozzokz</t>
  </si>
  <si>
    <t xml:space="preserve">No...I was wrng...the dahboard can read higher ...its now sayin its 102.... </t>
  </si>
  <si>
    <t xml:space="preserve">@lindsaylovell All done. Just having a pot noodle then the last of of my chocolates and the health kick starts tomorrow. </t>
  </si>
  <si>
    <t>@evernote Are you going to update the tips on the iPhone client? I was looking for usage ideas in them  Perhaps user-fed? #EvernotePodcast</t>
  </si>
  <si>
    <t xml:space="preserve">@Boogaloo1 so it was circuit. Dunno meercat. Soz. Google rubbish on phone. </t>
  </si>
  <si>
    <t xml:space="preserve">need to watch last weeks greys anatomy still, can't believe it's the season finale on thursday! </t>
  </si>
  <si>
    <t xml:space="preserve">@aamwilliams I don't think that there are actually any decent ones to report about at the moment. I was expecting a load on 3.0 launch </t>
  </si>
  <si>
    <t>Ryan O'Neal set to marry Farrah Fawcett on her death bed.   So sad...  http://tinyurl.com/m3gukv</t>
  </si>
  <si>
    <t xml:space="preserve">@ColdHearted19 your so lucky.. </t>
  </si>
  <si>
    <t>@CarlosGraves  meany! lol</t>
  </si>
  <si>
    <t>@johnhawkinsrwn  What's wrong with it?</t>
  </si>
  <si>
    <t xml:space="preserve">I Miss You. I really really Do . </t>
  </si>
  <si>
    <t xml:space="preserve">wondering why people watch the news... it's soooo depressing </t>
  </si>
  <si>
    <t xml:space="preserve">On my way home. Ugh still feel like shit </t>
  </si>
  <si>
    <t xml:space="preserve">chris brown 5 years jail n 180 days community service </t>
  </si>
  <si>
    <t xml:space="preserve">@NoReservations i can't wait for new episodes! hopefully i'll have cable by then </t>
  </si>
  <si>
    <t xml:space="preserve">   what type of a spaz downloads a virus? my brother that's who :\ MSN is now fucked forever    :'(</t>
  </si>
  <si>
    <t xml:space="preserve">Already broke 2 pairs of sunglasses this week </t>
  </si>
  <si>
    <t xml:space="preserve">@dtabachnick OMG are you ok?!?  Is that the glass from your bathroom?  Agh I really thought I cleaned it </t>
  </si>
  <si>
    <t xml:space="preserve">Ugh I feel so tired and icky.  I still have to get a million more tests done until I can finally get the medicine I need to feel better </t>
  </si>
  <si>
    <t xml:space="preserve">1 MORE DAY! But I'm now nursing a headache from too many verbal questions. </t>
  </si>
  <si>
    <t xml:space="preserve">@tee_gee I know </t>
  </si>
  <si>
    <t xml:space="preserve">@TrinityAnderson it's so hot, i think this is suppose to be the hottest week </t>
  </si>
  <si>
    <t xml:space="preserve">Thanks to all the Twitter excitement from @dorionbet. I got no sleep last nite. going straight to bed when I leave work. No gym tonight </t>
  </si>
  <si>
    <t xml:space="preserve">Now at another doctors appt for dad... Surgeon </t>
  </si>
  <si>
    <t xml:space="preserve">@catherinecurran..i feeeel you girrrrl--our friends are falling aparty, including me </t>
  </si>
  <si>
    <t xml:space="preserve">@strangegoat the list is missing Sean Young of Bladerunner </t>
  </si>
  <si>
    <t xml:space="preserve">I wanted to name my foster kitty Zoey, but there's already a Zoey at the shelter..... </t>
  </si>
  <si>
    <t>Realllllly doesn't want to get the bus to work tomorrow  I miss my car.</t>
  </si>
  <si>
    <t xml:space="preserve">@RobThomasPatt you seem to be ignoring me </t>
  </si>
  <si>
    <t xml:space="preserve">boys suck! &amp;lt;/3 </t>
  </si>
  <si>
    <t>@Schofe its my birthday today - I'm now 27!!   I made do with two meals for Â£9 at a Brewers Fayre. And there were no bubbles to be seen!!</t>
  </si>
  <si>
    <t xml:space="preserve">Any ever experience data loss using #dreamhost? Just lost a whole css file </t>
  </si>
  <si>
    <t>sore.  ugh.    rope swing later with danie and the guyss.</t>
  </si>
  <si>
    <t xml:space="preserve">Girls have no sense of humor... </t>
  </si>
  <si>
    <t>@mitzyeg me tooooooo  it's at its worst at 5am</t>
  </si>
  <si>
    <t xml:space="preserve">@minicooper321 it does all the time if you ask me.. </t>
  </si>
  <si>
    <t xml:space="preserve">Everyone here has a beagle </t>
  </si>
  <si>
    <t xml:space="preserve">Man I want to go to the concert really bad...I hate not being able to drive </t>
  </si>
  <si>
    <t xml:space="preserve">What shall I do with my haaaaair </t>
  </si>
  <si>
    <t>@hayleighislove I've not but downstairs claires might but defo no full time, everyones hours just been cut loads  but if I did I would!</t>
  </si>
  <si>
    <t>convicted felon?? really..? man! he only voted once..now can't anymore!  well its cool...no jail time!(:</t>
  </si>
  <si>
    <t xml:space="preserve">I loveee Jayde Nicole! It was so cooling seeing her in personn! To badd we couldnt chatt </t>
  </si>
  <si>
    <t xml:space="preserve">@ph3onix i cant even get cable, stuck with a 1.5 dsl </t>
  </si>
  <si>
    <t xml:space="preserve">At the salvation army thrift store... found the most amazing sweater vests and flannel but they're fucking mens xl </t>
  </si>
  <si>
    <t xml:space="preserve">should I get over it? my sister or my pride? </t>
  </si>
  <si>
    <t xml:space="preserve">Hello world this is me. Today is going to be shit with a capital S. I hate gettinglumps cut out </t>
  </si>
  <si>
    <t xml:space="preserve">@meganlm jealous... I want one </t>
  </si>
  <si>
    <t xml:space="preserve">@JonathanRKnight  Jon...did u just wake up?  I need to sleep </t>
  </si>
  <si>
    <t xml:space="preserve">@PerezHilton I'm sorry that happened to you, there is no excuse for what they did </t>
  </si>
  <si>
    <t>Going through a serious case of the girl's blues- I would bring on the ice cream but I need to get in shape  pooey.</t>
  </si>
  <si>
    <t>oh man, i'm SO nervous about this program next week  it looks like a hell of a lot of work &amp;amp; i still don't get exactly what i'll be doing.</t>
  </si>
  <si>
    <t xml:space="preserve">@alexd_xo are they hot? i'm so jealous, i wish i was in italy </t>
  </si>
  <si>
    <t xml:space="preserve">i feel as though i've negelcted twitter somewhat recently </t>
  </si>
  <si>
    <t>* Feeliing really BAD!!  *</t>
  </si>
  <si>
    <t>Getting my nails fixed.  @ me spending the rest of my money on my damn nails lolol gotta be careful!</t>
  </si>
  <si>
    <t xml:space="preserve">Its too hot to do anything fun! </t>
  </si>
  <si>
    <t xml:space="preserve">came home to a little boy suddenly running a 102 deg fever </t>
  </si>
  <si>
    <t xml:space="preserve">@julesey1 LOL!!! My kind of style!!! Sadly no body else but me </t>
  </si>
  <si>
    <t xml:space="preserve">@xyanix  Ooohh,,  Harsh!  </t>
  </si>
  <si>
    <t xml:space="preserve">@ceggs LOL i always get told i'm far too bossy </t>
  </si>
  <si>
    <t xml:space="preserve">@BryanTheGiant awww maaaaaaaaaan </t>
  </si>
  <si>
    <t xml:space="preserve">I am back for another boring week at work because I am broke </t>
  </si>
  <si>
    <t>wanna fly to london again..sooon!  &amp;lt;3</t>
  </si>
  <si>
    <t>T got me sick  stupid head</t>
  </si>
  <si>
    <t xml:space="preserve">@criminole now I'm drinking alone </t>
  </si>
  <si>
    <t>@Dreday4lyfe heyy how r u! i missed phatfffat fridaii agen cuz i was at my frends party and imma miss it this weekend tooo!  looool</t>
  </si>
  <si>
    <t>I AM DONE MY SITTING. It's very hot out  Probably going to watch Who with Emi or something.</t>
  </si>
  <si>
    <t xml:space="preserve">We apologize for the lack of background image, folks. #twitter is giving us the infamous fail whale. </t>
  </si>
  <si>
    <t xml:space="preserve">how am i really cold right now?? sicky sniffles </t>
  </si>
  <si>
    <t>@Ravenpc noooo, it was confession day between me and... you know who I mean..the one was/am addicted to .. but it ended up a lil sad  egal</t>
  </si>
  <si>
    <t xml:space="preserve">my contacts got mixed up. rawr.  </t>
  </si>
  <si>
    <t>Not sure if I can hang out tonight @arclyte &amp;amp; @CreateLaughter  studying. To compensate have a pic of catsup!  http://twitpic.com/84rly</t>
  </si>
  <si>
    <t>Last day of regular world history  kinda kuwawa, I liked that class...</t>
  </si>
  <si>
    <t>I have an hour to study for my next test  yikes.</t>
  </si>
  <si>
    <t xml:space="preserve">Colgate, you said you would protect me from cavities. You lied!! </t>
  </si>
  <si>
    <t>Sitting at my aunt's office waiting for 6pm to come... just sent my dad off at the airport.  I miss him already.</t>
  </si>
  <si>
    <t>@Neldo225 hahaha ok omg I know  lmao this is getting redic</t>
  </si>
  <si>
    <t xml:space="preserve">@JohnLloydTaylor I wanna be theree </t>
  </si>
  <si>
    <t xml:space="preserve">Soccer practice tonight...7:55....working at 5am tomorrow </t>
  </si>
  <si>
    <t>@Galaxyzong Booo!  When do you finish work? Me and Carmen could camp out on your doorstep 'til you get home!</t>
  </si>
  <si>
    <t xml:space="preserve">Kodachrome is going away! I'm going to pick up a few rolls tonight from my local neighborhood camera store right now. </t>
  </si>
  <si>
    <t xml:space="preserve">F you, wind, for breaking my cute new polka dotted umbrella. </t>
  </si>
  <si>
    <t xml:space="preserve">am feeling a little bit shit as my dog is dead. also have the gym tomorrow </t>
  </si>
  <si>
    <t>@joshtastic1 I know  I can dream.</t>
  </si>
  <si>
    <t>Still sick  wish I was somewhere far far away eating comfort food and snuggling him  http://mypict.me/54ee</t>
  </si>
  <si>
    <t xml:space="preserve">wish me luck got an interview for my results.. can't believe College is almost over </t>
  </si>
  <si>
    <t xml:space="preserve">@MyNameIsIngrid Iran is out of hands.. the Basij Militar shot this woman http://bit.ly/JPL0J - Brings tears to my eyes.. </t>
  </si>
  <si>
    <t>@wilsob01 I'm not going to be able to make it to the party Wednesday  I have a dentist appt. GROSS.</t>
  </si>
  <si>
    <t xml:space="preserve">my kitty is sick. Im actually worried that she is dying. She hasnt been able to keep anything down for the last few days. </t>
  </si>
  <si>
    <t xml:space="preserve">Oh god, nobody is ever going to message me again </t>
  </si>
  <si>
    <t xml:space="preserve">@shayes287 wow that was quick... leaving the district for good? </t>
  </si>
  <si>
    <t xml:space="preserve">@thetall_one hey ma, come home. miss you </t>
  </si>
  <si>
    <t xml:space="preserve">@paopardz HUG!! i need you here. </t>
  </si>
  <si>
    <t xml:space="preserve">@ron_d_aron xoxoxo I cannot direct you for some reason xo </t>
  </si>
  <si>
    <t>@bydls I sorry to hear that u r under the weather.  Do you have bouts of crappy days? And does it go on for a time or is it a short yuke?</t>
  </si>
  <si>
    <t>- Fear Factory pull out of Bloodstock  I wonder if I'll ever get to see them?</t>
  </si>
  <si>
    <t xml:space="preserve">Really wanna go some where, but with this stupid cast on my foot, Mama isn't gonna let me go any where! </t>
  </si>
  <si>
    <t xml:space="preserve">my internet is being such a whore tonight. </t>
  </si>
  <si>
    <t xml:space="preserve">MYAN is forever. I'll miss you guys </t>
  </si>
  <si>
    <t xml:space="preserve">Anyone ever seen a square cookie? </t>
  </si>
  <si>
    <t xml:space="preserve">May go to dc this weeknd wit data fem fem gotta be back Sunday tho </t>
  </si>
  <si>
    <t xml:space="preserve">dear god, help me get through these net six weeks without going crazy. </t>
  </si>
  <si>
    <t xml:space="preserve">Things /seem/ OK atm - though I know they're not </t>
  </si>
  <si>
    <t xml:space="preserve">finally saw Revolutionary Road. What a depressing movie!! </t>
  </si>
  <si>
    <t>I am so so so so so bored of studying  REALLY... anyone got any other ideas than studying?</t>
  </si>
  <si>
    <t>Cadwell Park Lap record 1m:31s .... My best lap today 1m:58.9s....  im tired and my bike kept rearing its head at every bend</t>
  </si>
  <si>
    <t xml:space="preserve">@Ktok I usually go in with 2 few friends. he only some of us get in, it's no fun </t>
  </si>
  <si>
    <t>@aleenia Please Aleenia, I know you are not customer support, but I really need your help, My yicket wont get looked at as im non prem  !x</t>
  </si>
  <si>
    <t>going to a wake  then spending the night with jackie.</t>
  </si>
  <si>
    <t>Offer a chiropractor... My tailbone somehow managed to slip to the right side.  i'm just falling apart over here.  haha.</t>
  </si>
  <si>
    <t xml:space="preserve">Today is not my day.... </t>
  </si>
  <si>
    <t xml:space="preserve">Waded through a waist-deep, ice cold creek only to climb one route and get rained out.  End result: wasted gas money and soggy boxers. </t>
  </si>
  <si>
    <t xml:space="preserve">@kazzylady they will, but not a key, they all work 11 till 8, so i can't get in before 10 </t>
  </si>
  <si>
    <t xml:space="preserve">@azureaim Train leaves Edinburgh at 3 so will prob need to leave here around 1.30...which means missing Andy! </t>
  </si>
  <si>
    <t xml:space="preserve">theres nothing on tv and no money to go do anything </t>
  </si>
  <si>
    <t xml:space="preserve">my nikon has a sticky lens... meaning it doesn't turn very well. don't know what that means.... </t>
  </si>
  <si>
    <t xml:space="preserve">going to a funeral tomorrow - its my first and really sad as a friend commited suicide  she was only 22 and stunning </t>
  </si>
  <si>
    <t xml:space="preserve">@CarloV85 don't be frustrated </t>
  </si>
  <si>
    <t xml:space="preserve">Why is Greys Anatomy so sad...........How am I going to live without Dr.Hunt for the next few months </t>
  </si>
  <si>
    <t>FUCK ITS FREEZING HERE,BRBRBRBRBRBRBRBRB  I NEED A HOT BOYFRIEND</t>
  </si>
  <si>
    <t>@solessence soon! she's a pro designer and I just enlisted her help today - I had to admit I couldn't do what I wanted.  She'll fix 4 me!</t>
  </si>
  <si>
    <t xml:space="preserve">aww i dont think my last tweet worked... </t>
  </si>
  <si>
    <t xml:space="preserve">@WeirdKidd lol idk hahaha just needed an exucse for not being a bully </t>
  </si>
  <si>
    <t>Guys.. I'm so sorry but I have to reply to you guys later. Just know that I love you and I swear I'll make up for it  nighty night friends</t>
  </si>
  <si>
    <t xml:space="preserve">@shinobistalin damn man!!! tell me if I was actin a fool Rosa!! we came from cleos so you already know but I don't think I was bad </t>
  </si>
  <si>
    <t xml:space="preserve">Just swallowed my gum cuz I couldn't find a garbage can. THAN was told it will be stuck inside me for 7 years </t>
  </si>
  <si>
    <t xml:space="preserve">@JessicaXX234 poor bast~~d lost the data on his ex. drive.. movie footage from a december shoot. </t>
  </si>
  <si>
    <t xml:space="preserve">Noooooo! It's raining! </t>
  </si>
  <si>
    <t xml:space="preserve">I HATE public restrooms </t>
  </si>
  <si>
    <t>@alphabethsoup  Maybe you should put some ice on it tonight?</t>
  </si>
  <si>
    <t xml:space="preserve">@JohnLloydTaylor oh i want to be there </t>
  </si>
  <si>
    <t>Gmail labs &amp;quot;reply all&amp;quot; is gone.  http://bit.ly/oBVqu</t>
  </si>
  <si>
    <t xml:space="preserve">The only thing that sucks about being in new york is being so close to my sister and the baby and not getting to see them. Sad bear </t>
  </si>
  <si>
    <t xml:space="preserve">The salads at work really suck </t>
  </si>
  <si>
    <t>@xxCP i dont have a tent chels  xxxxxxxxx</t>
  </si>
  <si>
    <t xml:space="preserve">@riskybusinessMB I wish I was there </t>
  </si>
  <si>
    <t>@geneiandiaz fuck  you think they still have any?</t>
  </si>
  <si>
    <t xml:space="preserve">@JuliaBeverly @Shortymackko is one lucky MAN!!! im so jealous </t>
  </si>
  <si>
    <t>I HATE this feeling of guilt i have when i haven't done enough work in the day. I have it tonight...   I LOVE Oscar, my gay pet fish.</t>
  </si>
  <si>
    <t>I want to vote, but I don't know if I can vote from another country  http://disq.us/kvx</t>
  </si>
  <si>
    <t>i'm thinkin' of him. miss you.  â™¥  i'm going to sleep. i hope, i'll dream with He. missya, Bill. . . â™¥</t>
  </si>
  <si>
    <t xml:space="preserve">@hmbascom Wow! Really? You really think that? That's.... I'm stunned. Speechless. </t>
  </si>
  <si>
    <t>@chelseasms aw  parents just don't get it. It's like someone made them forget what it's like to be a teenager.</t>
  </si>
  <si>
    <t xml:space="preserve">@1capplegate i haven't seen a tweet from her lately either.....  </t>
  </si>
  <si>
    <t xml:space="preserve">@whitespider1066 yeah, its really temperamental </t>
  </si>
  <si>
    <t xml:space="preserve">The song is on Mamma Mia that usually makes me cry when i hear it </t>
  </si>
  <si>
    <t xml:space="preserve">Poor Demi...  Going to see The Saturdays tomorrow! Excitement!!! </t>
  </si>
  <si>
    <t xml:space="preserve">Trying to keep up with my online social life but my work and home life seem to take up most of my time. </t>
  </si>
  <si>
    <t>@kayharkins I hope so  that was quite upsetting to read</t>
  </si>
  <si>
    <t>i do not know what to do tonight  i am currently so so bored!</t>
  </si>
  <si>
    <t>@kirstielu  yes I have three so know it is dear   But spending it on the house is a good thing but sure you can manage a treat for you ?</t>
  </si>
  <si>
    <t xml:space="preserve">All straight guys are hot but gay guys are not. </t>
  </si>
  <si>
    <t xml:space="preserve">@baneen Yeah  But I've grown used to Safari now so it's all good </t>
  </si>
  <si>
    <t xml:space="preserve">I wish I knew someone with the same music tastes. </t>
  </si>
  <si>
    <t xml:space="preserve">I am trying to figure out how a cricket managed to get into my job and why its making so much damn noise!!  </t>
  </si>
  <si>
    <t>feels like im in a race (but now i feel like im in last place  )</t>
  </si>
  <si>
    <t>Think I missed most of #litchat  Will have to read back on what people said/recommended. Awesome topic toady on genre-bending books.</t>
  </si>
  <si>
    <t xml:space="preserve">@joker47man what is that maybe im confused lol </t>
  </si>
  <si>
    <t>last swim of the season tonight  so my summer is camping and CAMP WENDIGO! (da bomb) no time for second thoughts or chances baby its time!</t>
  </si>
  <si>
    <t xml:space="preserve">going shopping tomorrow with a friend I've known for the longest time!! Looking forward to it as haven't seen her in a while now </t>
  </si>
  <si>
    <t xml:space="preserve">Well the big flat TV fund is slowly growing.. Need more pennies though </t>
  </si>
  <si>
    <t xml:space="preserve">forgot to go get my goodies at the bank today.  oops.  </t>
  </si>
  <si>
    <t>@GSharpe haha roy didn't even show up  lol i actually can't remember the guys name who came last :s</t>
  </si>
  <si>
    <t>They won't fit my feet  @LakaiLTD: Where The Wild Things Are LE's dropping 10/1 with the movie's 10/16 premiere http://yfrog.com/0w7rzpj</t>
  </si>
  <si>
    <t>My backspace key is sticky  I guess I didn't clean all of them. Good thing I don't make mistakes [cough]</t>
  </si>
  <si>
    <t>Just had a dodgey chinese  Don't feel so good!</t>
  </si>
  <si>
    <t xml:space="preserve">is fretting about having her wisdom teeth out tomorrow </t>
  </si>
  <si>
    <t>Spent too much money on merch. The best shirt, the milky one, is girls only  #blur</t>
  </si>
  <si>
    <t xml:space="preserve">Not Read Im Karus </t>
  </si>
  <si>
    <t xml:space="preserve">@mikenguyen84 i lek pofrgtting about this @Japayuki part lol. i miss Hunters on a Monday </t>
  </si>
  <si>
    <t>getting ready 4 work  Is it bed time yet ??</t>
  </si>
  <si>
    <t>That Sarah McLachlan ASPCA ad just breaks my heart every time.  Those poor animals.</t>
  </si>
  <si>
    <t xml:space="preserve">@jryanking sad, but I saw it coming </t>
  </si>
  <si>
    <t>Internet @ works doesn't work. Bleh  drake is funny</t>
  </si>
  <si>
    <t xml:space="preserve">totally bored watched like seven hour marathon of degrassi </t>
  </si>
  <si>
    <t>@thegeekyouneed needed to install VS 2005 today for Reporting Services  - check here : http://trunc.it/j8ko</t>
  </si>
  <si>
    <t>Feeling a bit lonely tonight  Still my secret love which is furniture shopping to do tomorrow!  Sxxx</t>
  </si>
  <si>
    <t>@nannerzxox but i wanna be at the beach  boo @cierraeve</t>
  </si>
  <si>
    <t>@acjudge no Dance this week for me  working wednesday night. could maybe catch the follow up Thurs!</t>
  </si>
  <si>
    <t xml:space="preserve">@chasewhale @gandthew we missed the grandparents balls </t>
  </si>
  <si>
    <t>@ADrunkReaper Yea iv thought about it loads and really should  Been doing it for 10yrs now tho, wouldnt be easy, willpower required eh</t>
  </si>
  <si>
    <t xml:space="preserve">@fridischen not for long </t>
  </si>
  <si>
    <t xml:space="preserve">On my way from work to class in College park...ugh </t>
  </si>
  <si>
    <t xml:space="preserve">3 dayys left @ school ahhh holidays 7 whole weeks without fun bus times </t>
  </si>
  <si>
    <t xml:space="preserve">@AaronBertrand I have one I got one July 1st ( I am sure you know what money I used) first MP3 player was RIO 300 in 1998 64MB of RAM </t>
  </si>
  <si>
    <t xml:space="preserve">i need a job man... im so bored </t>
  </si>
  <si>
    <t>ugh, stupid twitter  my email isn't in use!</t>
  </si>
  <si>
    <t xml:space="preserve">Omg greys anatomy was like  so gud omg poor izzie and alex was like so upset </t>
  </si>
  <si>
    <t>@crizpy oh come on!!! no way they were mad?? for real???!!! i hope not  dang it!! am i gonna have a job when i get back! haha</t>
  </si>
  <si>
    <t xml:space="preserve">just visited my kids at there house always feel so sad when i have been there and come away and leave them </t>
  </si>
  <si>
    <t xml:space="preserve">I'm so afraid that I might  have cancer.  </t>
  </si>
  <si>
    <t>My new tat hurts  but I love it anyway</t>
  </si>
  <si>
    <t xml:space="preserve">i wish my frieends would be here when i needed them! </t>
  </si>
  <si>
    <t xml:space="preserve">Trying to practice my speech and I can't concentrate </t>
  </si>
  <si>
    <t xml:space="preserve">@casiestewart no daycare </t>
  </si>
  <si>
    <t xml:space="preserve">@mizzhaze damn, thats sad. cant say im surprised. it was bound to fall apart. i feel bad for the kids tho </t>
  </si>
  <si>
    <t xml:space="preserve">My advisor accidentally punched me. I got a bruise </t>
  </si>
  <si>
    <t xml:space="preserve">@HOMESiZHOt grrrr -.- im 5&amp;quot;4 and he is 6&amp;quot;2...its like totally not far!!! it was       58-40 </t>
  </si>
  <si>
    <t xml:space="preserve">I'm worried about my computer's class mark, its giving me a headache </t>
  </si>
  <si>
    <t xml:space="preserve">@rebeccachesley  no and no </t>
  </si>
  <si>
    <t xml:space="preserve">@liz0007 i have no idea. i'm a bit iffy about this whole blog thing. I think it's just gonna end up being 1 or 2 random posts, that's it </t>
  </si>
  <si>
    <t xml:space="preserve">waiting 4 snow leopard - it hides </t>
  </si>
  <si>
    <t>exams tomorrow  studyyinggg!!!! lame math and spanish</t>
  </si>
  <si>
    <t xml:space="preserve">At my Mom's. Didn't go to the beach because of my car </t>
  </si>
  <si>
    <t xml:space="preserve">Too busy to sneak out to Casa Vega for a lunchtime margarita with @skarlett and a freshly college graduated Matt. </t>
  </si>
  <si>
    <t xml:space="preserve">UGH!! I hate being sick </t>
  </si>
  <si>
    <t>Back tatt is itching n I can't even scratch it cuz I can't reach   I'm ready for another tatt tho finish left sleeve? Or start on right?</t>
  </si>
  <si>
    <t xml:space="preserve">@ClaudiaC Work blocked VS as porn </t>
  </si>
  <si>
    <t xml:space="preserve">I don't want to drive to Moody tonight... </t>
  </si>
  <si>
    <t xml:space="preserve">still at my moms   </t>
  </si>
  <si>
    <t xml:space="preserve">Having an off day </t>
  </si>
  <si>
    <t xml:space="preserve">what to do with my night?  The only sure thing so far is that I have an empty tummy </t>
  </si>
  <si>
    <t xml:space="preserve">Also feel like bollocks after 5 injections and two blood tests </t>
  </si>
  <si>
    <t xml:space="preserve">@BarackObama...Ok but how about us?? I definitely just spent $75 on mine today! </t>
  </si>
  <si>
    <t>I want a really awesome vintage shirt that i saw.  it's so pretty.</t>
  </si>
  <si>
    <t>@3x1minus1 That's unfortunate...  Strawberry ice cream rocks.</t>
  </si>
  <si>
    <t xml:space="preserve">wishes Rihanna would have testified in court today against Chris Brown.  What he did is unforgiveable.  Now he's getting off easy! </t>
  </si>
  <si>
    <t xml:space="preserve">is one again stuck at Robarts...even during the summer...writing essays and studying </t>
  </si>
  <si>
    <t>the bookstore is out of Rolling Stone  ... lol the guy said adam lambert sells magazines like no other... true!</t>
  </si>
  <si>
    <t>@euphrosyna Honestly? I have no idea...  Where ya off to anyhow?!</t>
  </si>
  <si>
    <t xml:space="preserve">@PerezHilton I'm on Team Perez, can't believe people are saying such mean stuff </t>
  </si>
  <si>
    <t xml:space="preserve">@breclark I got your email today.  I feel the same way! </t>
  </si>
  <si>
    <t xml:space="preserve">I've watched SO many tour videos...I want tickets </t>
  </si>
  <si>
    <t xml:space="preserve">@seanhfitz how can BP be any worse then the joker in office now?  </t>
  </si>
  <si>
    <t>@OneShortDay7x i knoooow  and yeah, she did. she kinda ran off down the road away from him :| ugh. he's such an idiot. alex was like :| x</t>
  </si>
  <si>
    <t xml:space="preserve">Right. Husband is saving Empire City from zombies or aliens or squidpeople or something, I am going to bed. PS3 widow </t>
  </si>
  <si>
    <t xml:space="preserve">@amysav83 and on that note i'm off to bed got a crappy long shift tomorrow </t>
  </si>
  <si>
    <t xml:space="preserve">@daniekinz I was about to head there too ((gym))... I don't wanna go </t>
  </si>
  <si>
    <t xml:space="preserve">@howardt ouch! hope you recover soon </t>
  </si>
  <si>
    <t xml:space="preserve">Cold. Tired. Headachey. Mondays should not be allowed. </t>
  </si>
  <si>
    <t xml:space="preserve">Ho hum...making TS2 hookers since I can't buy TS3. </t>
  </si>
  <si>
    <t xml:space="preserve">he now answers his calls in the bathroom,who cares if he is cheating, not me!!!! his bad... </t>
  </si>
  <si>
    <t xml:space="preserve">@Sha_Ron booooo. forget you, man. </t>
  </si>
  <si>
    <t xml:space="preserve">@lila82 Yeah, I love John Glover and I wanted him to stay longer. When I read Fuller say he made that choice, I was upset. Oh well </t>
  </si>
  <si>
    <t>Can't seem to upload some videos from the 3GS to Flickr via email  #somethingfail</t>
  </si>
  <si>
    <t xml:space="preserve">@PerezHilton personally, i dont like you. But you're a critic, and you dont see roger ebert getting beat. He was in the wrong. Im sorry </t>
  </si>
  <si>
    <t>oddles of noodles 4 SNACK!  thats not no damn snack! i had 1 cup of cereal &amp;amp; fruti 4 lunch now im having cup of noodles - SALAD 4 DINNER!!</t>
  </si>
  <si>
    <t>Just woke up, still don't feel good  gonna watch a movie</t>
  </si>
  <si>
    <t xml:space="preserve">I suck at this whole shopping thing. </t>
  </si>
  <si>
    <t xml:space="preserve">i just downed some coke so now im ill  oh well im going on halo 3 </t>
  </si>
  <si>
    <t>jona and kate are officially getting divorced  the world is over</t>
  </si>
  <si>
    <t>today i watched a car mow down a family of geese crossing the street... sad   baby geese are super cute when they're all fluffy and living</t>
  </si>
  <si>
    <t>@carriexox im sorry  i'd ask you to go but its already sold out.</t>
  </si>
  <si>
    <t xml:space="preserve">I miss whatshisface </t>
  </si>
  <si>
    <t>is nervy about tommorrow and can't really be bothered  Greece was AMAZING however!</t>
  </si>
  <si>
    <t xml:space="preserve">still feel like crap  why ? help me </t>
  </si>
  <si>
    <t xml:space="preserve">@Morathi_Cain Now THAT Picard is awesome ;) Tired too, photoshopped uncle Erwin till 2 in the morning-he didn't like it too much imho </t>
  </si>
  <si>
    <t xml:space="preserve">@VisitLeadville YES! As a matter of fact I DO wish I was there </t>
  </si>
  <si>
    <t xml:space="preserve">i am trying to get a job as a model but nothing di do seems to work out </t>
  </si>
  <si>
    <t xml:space="preserve">@micahzeb I was going to take a summer class but stupid comm college classes pretty much all got cancelled </t>
  </si>
  <si>
    <t>fuck the hospital  i've been there for 7 fucking hours.</t>
  </si>
  <si>
    <t xml:space="preserve">@corcoran what's wrong? </t>
  </si>
  <si>
    <t xml:space="preserve">Not my usual self tonight, </t>
  </si>
  <si>
    <t xml:space="preserve">I need to start looking out for mixed messages Â¬__Â¬ i could have had a chance today </t>
  </si>
  <si>
    <t xml:space="preserve">somebody in my office ate my yummy fuji apple </t>
  </si>
  <si>
    <t>@iejennie  feel better soon. I think it sounds like you need to crawl under the covers, put on a good movie and REST!!!</t>
  </si>
  <si>
    <t>Missing Grilles bday speedo pool party to come into work early  Working all day then Prive tonight!</t>
  </si>
  <si>
    <t xml:space="preserve">@interspire I requested an invite for my company some time back and have only ever received the Your Ticket message. No code. Not cool. </t>
  </si>
  <si>
    <t>still not feeling so well...   false labor sucks.</t>
  </si>
  <si>
    <t>sorry nottweeeeted in a looooong time. ven busy peoples! last R.E before summer hols  was a larf</t>
  </si>
  <si>
    <t xml:space="preserve">@angelledeville YOU would be so proud of my words sent to her! Where are you today, I *miss* you. </t>
  </si>
  <si>
    <t xml:space="preserve">@ work with nothing to do </t>
  </si>
  <si>
    <t>even the though of saturday isn't cheering me up  FFS</t>
  </si>
  <si>
    <t xml:space="preserve">@natalielealand ahhh right, i had him for my first one. he was really nice, wasn't he? in fact, everyone there was really nice </t>
  </si>
  <si>
    <t>going to bed now , headachees hurting  xoxo</t>
  </si>
  <si>
    <t xml:space="preserve">Man I would love to have oprah as my employer </t>
  </si>
  <si>
    <t xml:space="preserve">@TheMacMommy if only Amazon.com / .co.uk would deliver in the Netherlands </t>
  </si>
  <si>
    <t>Wut, a cavity?!  How can that be?</t>
  </si>
  <si>
    <t xml:space="preserve">@DonnaM212 Well, I'm trying to get to them but I can't get in the chat room.  </t>
  </si>
  <si>
    <t xml:space="preserve">ugh nights like this i want cuddles...coming home knackered with worries about tomorrow </t>
  </si>
  <si>
    <t>@camistryy YAY you!I'm going to sleep now...2morrow I've to get up at 6a.m.&amp;amp;go to work  have a nice night with TW*_*say&amp;quot;Hi&amp;quot;to Jack for me!</t>
  </si>
  <si>
    <t>@Emsy07 oh no  hope she's better soon. and yeah I'm ok, just tired, going to bed soon</t>
  </si>
  <si>
    <t xml:space="preserve"> i don't think i'll be able to wear my hair extensions all week i don't have enough time to put them on really busy week</t>
  </si>
  <si>
    <t xml:space="preserve">@ThatDamnKwash oh no </t>
  </si>
  <si>
    <t>Good news: 3lbs lost at fat club (after a weekend boozing, no less). Bad news: knee knackered again while running  Might be BUPA time...</t>
  </si>
  <si>
    <t xml:space="preserve">Going offline now, half 10, school tommorow, Bummmer </t>
  </si>
  <si>
    <t xml:space="preserve">@OhMyMissSarah he's adorable! I miss him and I lost my picture with him! </t>
  </si>
  <si>
    <t xml:space="preserve">@jeefy I hate you and your ability to play golf when I'm at work. </t>
  </si>
  <si>
    <t>I don't wanna get up!!!  but school! And I'm hungry.. :&amp;gt;</t>
  </si>
  <si>
    <t>And the condensation dripping off my water bottle just made it look like I peed myself.  #FML</t>
  </si>
  <si>
    <t>@phpurvis but psssh, i need monies  i bet i will actually moan but the money would make it better.... EMA would be nice to get, too...</t>
  </si>
  <si>
    <t>does not want this school year to end !    x9</t>
  </si>
  <si>
    <t xml:space="preserve">Going back to work on the paper that was due yesterday...  </t>
  </si>
  <si>
    <t xml:space="preserve">@donniewahlberg I was in the ER all night with kidney stone  wish it would go away.I sure could use a TWUG today! </t>
  </si>
  <si>
    <t xml:space="preserve">is exhausted! </t>
  </si>
  <si>
    <t xml:space="preserve">@BarackObama ....Ok but how about us?? I definitely just spent $75 on mine today! </t>
  </si>
  <si>
    <t xml:space="preserve">@pamelapena I really wish you could be here...I'm really needing you </t>
  </si>
  <si>
    <t xml:space="preserve"> Sad that Sunset Rubdown is sold out</t>
  </si>
  <si>
    <t xml:space="preserve">@DanielNothing lol... I missed my 500th for you </t>
  </si>
  <si>
    <t xml:space="preserve">I miss my boo </t>
  </si>
  <si>
    <t xml:space="preserve">if I were a car.. not having insurance would give me low self-esteem. </t>
  </si>
  <si>
    <t xml:space="preserve">@ThatDamnKwash </t>
  </si>
  <si>
    <t xml:space="preserve">@itisaai it does. And another great concept which is already thougt of.. </t>
  </si>
  <si>
    <t xml:space="preserve">Not going to get in until at least 10 pm </t>
  </si>
  <si>
    <t>Getting dreads takes longer than expected. It is also a lot more painful than I expected. And now I've got a sunburn  (and some dreads )</t>
  </si>
  <si>
    <t xml:space="preserve">It's raining and I don't feel like painting today. </t>
  </si>
  <si>
    <t xml:space="preserve">If I'm speaking honestly, I feel overwhelmed </t>
  </si>
  <si>
    <t xml:space="preserve">dang,,i gotta wash the dishes tonight </t>
  </si>
  <si>
    <t>@staceeyyy_xo: OhMyGosh! She near ran over u AGAIN?!?!  Aww..mrs liggett might tell ur mum, wud she???..xox</t>
  </si>
  <si>
    <t>@anafcardoso woow u r lucky.....noo it was awfull cuz one my friend was drank and we had a lot of problems  and there was so many people</t>
  </si>
  <si>
    <t xml:space="preserve">still owes 4,518 dollars to the bank. </t>
  </si>
  <si>
    <t>i just saw your missed call! sorry  @dj_I_DEE</t>
  </si>
  <si>
    <t xml:space="preserve">I don't want doug to leave. </t>
  </si>
  <si>
    <t xml:space="preserve">I'm so ready to be home and cuddled up with Rob. Why do I have to work!?! </t>
  </si>
  <si>
    <t xml:space="preserve">Vbs was fun but now I am super exhausted... sleep sounds amazing too bad I have work in an hour </t>
  </si>
  <si>
    <t xml:space="preserve">Great! Got a file completed at work...now won't open </t>
  </si>
  <si>
    <t xml:space="preserve">Reading my Animal ecology script. 90 pages </t>
  </si>
  <si>
    <t>i'm paranoid if the tickets i want get sold   and i hope they don't go up in price as well</t>
  </si>
  <si>
    <t>On my way to tutor.  So close to summer! Listening to hellogoodbye &amp;quot;Here in Your Arms&amp;quot;</t>
  </si>
  <si>
    <t>I need followers,, someone give me a chance im kinda loanely and upset. Got in a fight with my bestie, we arent friends anymore.  advice?</t>
  </si>
  <si>
    <t>@supahstah05  Sorry muffin!!</t>
  </si>
  <si>
    <t xml:space="preserve">@theseanfarrell if only I didn't have spin class after work, we could have grabbed a coffee after </t>
  </si>
  <si>
    <t>Looks like I'll have to wait another day to Flexico...   We are somewhere in Northern Colorado...</t>
  </si>
  <si>
    <t>@DonnieWahlberg will u know what iÂ´m feelinÂ´today???hurts in my left knee...but canÂ´t accept it  only 6 days to wait...</t>
  </si>
  <si>
    <t xml:space="preserve">@PassionMD i'm sure it will be amazing! ...i just wish he didn't RUN AWAY!   </t>
  </si>
  <si>
    <t xml:space="preserve">Finally got a new car!!! can't drive it yet though </t>
  </si>
  <si>
    <t>@ThatDamnKwash I'm sad  when you stream, I laugh. lol</t>
  </si>
  <si>
    <t>@spluna ok calm down with the music updates  its filling up my inbox</t>
  </si>
  <si>
    <t xml:space="preserve">I wish more of my friends were on twitter </t>
  </si>
  <si>
    <t>Im sick..  someone come take care of me</t>
  </si>
  <si>
    <t>@TuttoBene It brings back so many sweet memories... man I wish I were 16 again  life was great back then.</t>
  </si>
  <si>
    <t>@Twilight_Gossip going now, my man wants my laptop  chat later xx</t>
  </si>
  <si>
    <t xml:space="preserve">Needs 2 gt some sleep as dnt think i will gt tht much on wed and thurs </t>
  </si>
  <si>
    <t xml:space="preserve">Haven't updated in a while.... Still sick. </t>
  </si>
  <si>
    <t xml:space="preserve">Going to work...ugh </t>
  </si>
  <si>
    <t xml:space="preserve">I jammed my hand between a bench and a big poll today and it really hurt! </t>
  </si>
  <si>
    <t xml:space="preserve">finally out! these are going to be some long days. i have a headache too </t>
  </si>
  <si>
    <t>@araia1906 no! didnt get a chance to eat at charlie palmers  hopefully on the next trip</t>
  </si>
  <si>
    <t>@Jihav I only rode the short bus because my family was poor  so I &amp;quot;pretended&amp;quot;. Do u have something against poor ppl? classist</t>
  </si>
  <si>
    <t xml:space="preserve">@matthewcj I would LOVE to see Marshall Allen at Yoshi's but I'd be feeling the hit at the end of the month </t>
  </si>
  <si>
    <t xml:space="preserve">Just got home. Now laying in bed. I'm so tired </t>
  </si>
  <si>
    <t xml:space="preserve">@a0e Yeah, I've fixed a few in my time. Sometimes it's grand, but sometimes you lose important bits </t>
  </si>
  <si>
    <t xml:space="preserve">alone again </t>
  </si>
  <si>
    <t xml:space="preserve">Mathhhhhhh in 2 weeks  1 week of math </t>
  </si>
  <si>
    <t xml:space="preserve">Is stuck on the phone to virgin media, excellent </t>
  </si>
  <si>
    <t xml:space="preserve">Just did one of the STUPIDEST things ever. Worked out @ the no-AC Rec for almost an hour when it's 95 = way dehydrated &amp;amp; overheated </t>
  </si>
  <si>
    <t xml:space="preserve">Just finished playing footie for 90mins ('play' = run up and down a pitch). Now my big toes have been swapped for two huge blisters </t>
  </si>
  <si>
    <t>Want to be desigining in the sunon my day off. Instead it's ranining and I'm in the basement away from human contact.  I need a drink. -r</t>
  </si>
  <si>
    <t>@Kim_c_x i cant lol  i have a drivin lesson them im goin out wirh michelle loll where use goin sunbathin?</t>
  </si>
  <si>
    <t xml:space="preserve">No one is talking to me </t>
  </si>
  <si>
    <t xml:space="preserve">I think I'm done with driving for the day... I've hit 2 birds and a squirrel </t>
  </si>
  <si>
    <t>@Jason_Dolley ive been having a really bad birthday so far.  i just turned 16..how was yours?</t>
  </si>
  <si>
    <t xml:space="preserve">@MaryRobinette I got used to peeling those off this winter, particularly when I did the 30 day halter monitor. Every night </t>
  </si>
  <si>
    <t>this time lkast week  i miss joeeeee :')</t>
  </si>
  <si>
    <t xml:space="preserve">@ddlovato I hope everything works out okay, and don't cry  You rock, and don't you forget it </t>
  </si>
  <si>
    <t>listening to kings of leon at M.E.N on the phone....SO jelous  x jizzem</t>
  </si>
  <si>
    <t>now that im done with the twilight books i need something else to read  any suggestions??</t>
  </si>
  <si>
    <t xml:space="preserve">She's ruining Harry Potter now. </t>
  </si>
  <si>
    <t xml:space="preserve"> i dont fell happy right now </t>
  </si>
  <si>
    <t>Orlando K-9 killed while pursuing stolen vehicle  http://bit.ly/a4nBj</t>
  </si>
  <si>
    <t xml:space="preserve">wish me good luck for tomorrow! i hate tomorrow so bad </t>
  </si>
  <si>
    <t>I am going to bed now I think, I had such a bad day today :/ I thought it could get better but it didnt  hope tomorrow is much better xx</t>
  </si>
  <si>
    <t xml:space="preserve">My first day at work, and its associated 4.40am alarm call, beckons </t>
  </si>
  <si>
    <t xml:space="preserve">Can't pick a song and was supposed to confirm one about 3 hours ago!!! </t>
  </si>
  <si>
    <t xml:space="preserve">So not looking forward to four classes for summer </t>
  </si>
  <si>
    <t xml:space="preserve">@aral You had your new iphone 3G S stolen?? </t>
  </si>
  <si>
    <t xml:space="preserve">feeling guilty... </t>
  </si>
  <si>
    <t xml:space="preserve">getting ready for work...... im so not feeling good </t>
  </si>
  <si>
    <t xml:space="preserve">stuck on cargo bridge </t>
  </si>
  <si>
    <t>@matthewcj PS. I accidentally stole your hummus!  SORRY!</t>
  </si>
  <si>
    <t>oh no.  brb adopting collin</t>
  </si>
  <si>
    <t>Boo, Adwords' new interface doesn't support Safari 4 yet. But Safari is my Adwords browser?  Have to choose one of the others now, bother.</t>
  </si>
  <si>
    <t>@iamlauralane awww lauraaaaa I miss you too!! Come play wifff me  especially since @dtrain05 doesn't like to invite meh to movie dates!</t>
  </si>
  <si>
    <t>@bethoneil that sucks  you should close the office early!</t>
  </si>
  <si>
    <t>you know, it'd be nice if I got to see my roommate  I miss her.</t>
  </si>
  <si>
    <t xml:space="preserve">Finishing up faculty interviews ....  </t>
  </si>
  <si>
    <t xml:space="preserve">i dont want to see @ replies anymore, they just fill my feed </t>
  </si>
  <si>
    <t xml:space="preserve">@cudee2 can u send the orb down my way? raining here. again,. </t>
  </si>
  <si>
    <t xml:space="preserve">@D_Selene i wonder why yo job wouldn't hire me? </t>
  </si>
  <si>
    <t xml:space="preserve">@smartpen: great news, but I assume this doesn't apply to existing users?  I bought my smartpen only about a month ago.  </t>
  </si>
  <si>
    <t xml:space="preserve">@RyanSeacrest not enough Ryan .... only because he is a star will he walk away with a slap on the wrist </t>
  </si>
  <si>
    <t xml:space="preserve">@jonascyrusfan http://twitpic.com/82n41 - soo cute, so true... :Â´) but may be is to latee even when you are in love with the person... </t>
  </si>
  <si>
    <t xml:space="preserve">is working on discussion questions, reading psych aspects, and family therapy...AHHH...will this maddness ever end??? *SMH* </t>
  </si>
  <si>
    <t>@blastbeatfest im not but i wish i was  its too far away! x</t>
  </si>
  <si>
    <t xml:space="preserve">@dagolion Dang, must be really hot there!  </t>
  </si>
  <si>
    <t xml:space="preserve">Firefox has been a HUGE pain recently. I don't like Safari much or Opera and I'm just not that into Google Chrome </t>
  </si>
  <si>
    <t xml:space="preserve">@thepioneerwoman ugh...at last a quiz I can accomplish...and I am 6 HRS LATE! I even read your tweet last ngt. My house needed cleaning. </t>
  </si>
  <si>
    <t xml:space="preserve">jump ropes hurt </t>
  </si>
  <si>
    <t xml:space="preserve">My first day at work for 2 weeks, and its associated 4.40am alarm call, beckons </t>
  </si>
  <si>
    <t xml:space="preserve">Realizing some food co. r ruining cookbooks. They're changing product sizes so u pay same, but get less. Can sizes, etc r wrong in books. </t>
  </si>
  <si>
    <t xml:space="preserve">Just having lunch now...  </t>
  </si>
  <si>
    <t>Aww  still! Wth</t>
  </si>
  <si>
    <t xml:space="preserve">#iPhone 3.0 OS is actually slower for me, commonly my apps open to a blank screen until they finally load </t>
  </si>
  <si>
    <t xml:space="preserve">Ugh, what the hell </t>
  </si>
  <si>
    <t xml:space="preserve">@ericmorris I know!!! I feel terrible for him. </t>
  </si>
  <si>
    <t xml:space="preserve">chillin at home. gotta clean soon. ugh! </t>
  </si>
  <si>
    <t>She just worries too much  I'm fine, FIIIIIINE I tell you! She was like &amp;quot;im just worried about what you get up to when you go out!&amp;quot;</t>
  </si>
  <si>
    <t xml:space="preserve">I don't know which is more painful ::: my tatoo or my shoulder sunburn... </t>
  </si>
  <si>
    <t xml:space="preserve">@GabyTheGreat i got that too!!! SOO depressing </t>
  </si>
  <si>
    <t>@andlie but it's great when u have fun haha i wanna sleep 2!! i went crazy doing hmwk  i'm gonna cook some chinese right now want some?</t>
  </si>
  <si>
    <t xml:space="preserve">is very very poor! </t>
  </si>
  <si>
    <t xml:space="preserve">Packing is not fun at all </t>
  </si>
  <si>
    <t xml:space="preserve">sleepy and waiting for disappointment. i wish patrick would come nap with me </t>
  </si>
  <si>
    <t>Doc orders for me to stay home for the next 2 days  but that does mean I get to stay home for 2 days! )</t>
  </si>
  <si>
    <t>@Victoria__x Aaaaw, very sad times!  Lol! I do things like that too! It's mad! You just go onto autopilot and stick things in dumb places!</t>
  </si>
  <si>
    <t xml:space="preserve">@januaryseraph...you came to Stockroom and didn't call me </t>
  </si>
  <si>
    <t xml:space="preserve">I'm losing my voice...it hurts! </t>
  </si>
  <si>
    <t xml:space="preserve">@macpatible That's the part that really bites! Resource hogging, &amp;amp; API max-ing app-ster!! </t>
  </si>
  <si>
    <t xml:space="preserve">jus home kind of  sad </t>
  </si>
  <si>
    <t>@MaxineBoyle_x aa im goin to skint next moneth  aww thts gd ur off wed n thurs !</t>
  </si>
  <si>
    <t xml:space="preserve">@Shatoya_Nicole &amp;gt;&amp;gt;&amp;gt;&amp;gt;&amp;gt; Poor Shatoya </t>
  </si>
  <si>
    <t xml:space="preserve">http://twitpic.com/84t6r - My MacBook is falling apart. </t>
  </si>
  <si>
    <t xml:space="preserve">Ate way too much mexican food I think I've ruined 2 weeks worth of good work </t>
  </si>
  <si>
    <t>I had a very busy morning!!!!! Sorry I was MIA...  Takeover Time Bit*hes!!!!!!!  Xo</t>
  </si>
  <si>
    <t>Im going now bcos i want to buy some songs off iTunes and i cant do it on the laptops..  THERES A BLOODY FLY IN MY ROOM AGAIN..</t>
  </si>
  <si>
    <t xml:space="preserve">@kkelllllyy awwwwwww!! Nooooooo!!! That divorce must a headache...8 kids.. Mann. I feel bad for the kids tho </t>
  </si>
  <si>
    <t xml:space="preserve">@OKgoing YES. i meant to ask you this like last week, but WHAT HAPPENED TO YOUR LJ. </t>
  </si>
  <si>
    <t xml:space="preserve">@eatssparkles Oooh ok then! I'm going in the morning session, so I won't see you </t>
  </si>
  <si>
    <t>pissed off about her laptop  wanted to go to caseys rehursal</t>
  </si>
  <si>
    <t>@SheriJo shelling peas right now. somehow lost the charger for my camera  all i have is my phone.</t>
  </si>
  <si>
    <t>I don't update this much do i? lol  i think its coz I have such a booooooooring life  lmao</t>
  </si>
  <si>
    <t xml:space="preserve">Exhausted </t>
  </si>
  <si>
    <t xml:space="preserve">I bet i wouldve had an orgasm there.. Miss you to </t>
  </si>
  <si>
    <t xml:space="preserve">Finally might have to sell my Kona Stinky </t>
  </si>
  <si>
    <t xml:space="preserve">@Esperanza17 change of plans! He is working today! </t>
  </si>
  <si>
    <t xml:space="preserve">walking to the bus stop with drench shoes. they smell </t>
  </si>
  <si>
    <t>@dropyrpantz haha, i dont! idk what i got it from,  i dont think it was from any boy though.</t>
  </si>
  <si>
    <t xml:space="preserve">Can't believe I only got 4 days left in my lovely school with my wonderful friends! :'( Just the thought brings tears in my eyes </t>
  </si>
  <si>
    <t>@adeeee  not even travel expenses for your train ride?</t>
  </si>
  <si>
    <t xml:space="preserve">@Kristenn i'm so fucking jealous! I can't get mine until friday! </t>
  </si>
  <si>
    <t xml:space="preserve">wow!! got my first follower!!!! only taken 4 days </t>
  </si>
  <si>
    <t xml:space="preserve">wait...it's Monday?  crap </t>
  </si>
  <si>
    <t xml:space="preserve">@TheSourceress I've avoided tweetcamp purely because ex is going... grr. </t>
  </si>
  <si>
    <t xml:space="preserve">Gonna write in my diary then go to bed. God, I wish I had proper followers so that someone actually gives a shit about this stuff </t>
  </si>
  <si>
    <t xml:space="preserve">@AndyWandy If only you could lick the blood </t>
  </si>
  <si>
    <t xml:space="preserve">Feels Poo And wants a big hug off Will </t>
  </si>
  <si>
    <t xml:space="preserve">I feel slightly ill right now I haven't ate since yesterday </t>
  </si>
  <si>
    <t xml:space="preserve">I've felt sick all day. The 'I'm so hungry I feel sick' kind. But I'm not hungry! </t>
  </si>
  <si>
    <t>Plastic Chairs make my butt hurt!  lol!!!!</t>
  </si>
  <si>
    <t xml:space="preserve">@iOverlord oh that sucks </t>
  </si>
  <si>
    <t xml:space="preserve">And I won't go say hello. Don't wanna look like a total fangirl </t>
  </si>
  <si>
    <t>@tina_lindsey  Mean.  Now I'll be paranoid all day.</t>
  </si>
  <si>
    <t xml:space="preserve">I hate the doctor! </t>
  </si>
  <si>
    <t xml:space="preserve">@AGuthers wait! Ur not in the office!! FML! FML! This officially blows! I'm looking at at least 7:30 </t>
  </si>
  <si>
    <t>really missed not being wit my hubby on Daddy's Day  &amp;lt;ugh&amp;gt;</t>
  </si>
  <si>
    <t xml:space="preserve">&amp;quot;Maybe i should give up...&amp;quot; i'm going to be the only one with the broken heart </t>
  </si>
  <si>
    <t>@poohbear_taken aww how far is your boo?  &amp;amp;nd thanks</t>
  </si>
  <si>
    <t>@selenagomez Gigi is so mean to you  ! haha, i love you</t>
  </si>
  <si>
    <t>@JaeMusick  lmao SHAKE IT FAST! WATCH YASELF</t>
  </si>
  <si>
    <t xml:space="preserve">If tomorrow is anything like today, I think I will need a padded room!!!! </t>
  </si>
  <si>
    <t xml:space="preserve">@scurker I was about to recommend you give a try MediaMonkey &amp;lt;http://www.mediamonkey.com&amp;gt;, but it doesn't sync iPhone 3.0.  </t>
  </si>
  <si>
    <t xml:space="preserve">someone broke into the baskin robbins beside us last night </t>
  </si>
  <si>
    <t xml:space="preserve">Pool's closed </t>
  </si>
  <si>
    <t xml:space="preserve">Ready to go home! Work sucks </t>
  </si>
  <si>
    <t xml:space="preserve">Could they have made the season finale of Greys Anatomy any sadder?....No </t>
  </si>
  <si>
    <t xml:space="preserve">@SweetMizery22 they only keep for about 2 days. Sorry. </t>
  </si>
  <si>
    <t>i want my voice back  i'm gonna cry...</t>
  </si>
  <si>
    <t>@Dropbox The page you are looking for is temporarily unavailable. Please try again later.  *cry*</t>
  </si>
  <si>
    <t>@karolltatis Hun can u send me a link to ur 30stm playlist? I lost it  plsssssss???</t>
  </si>
  <si>
    <t>http://bit.ly/sVAYB  I made her look like a fat cow.  Any advice??</t>
  </si>
  <si>
    <t xml:space="preserve">on the way back to tally ho. damn its hot. still wishin my car wasn't broke </t>
  </si>
  <si>
    <t xml:space="preserve">@velvetella @fi69 spent day  trolling grad art shows tired and urgh row with mate, kids all tears and stress yucky poo poo HideOus day </t>
  </si>
  <si>
    <t>@KSMOfficial I wish but i got tickets for september in PA to see Demi! But you guys arent on tour then!!  Ooo well Love Ya!! &amp;lt;3</t>
  </si>
  <si>
    <t xml:space="preserve">@tracy_2011 o nice!! i didnt know third degree was in this league?? bt camp...had it 2 weeks ago. not fun. im sorry you have it </t>
  </si>
  <si>
    <t xml:space="preserve">Ooo god, I just realize I have no umbrella </t>
  </si>
  <si>
    <t xml:space="preserve">http://twitpic.com/84to9 - I think this finger just isnt meant to be. </t>
  </si>
  <si>
    <t>I need a boyfriend  http://twurl.nl/obaedb</t>
  </si>
  <si>
    <t>@gaston213  - Sad face.    Do you need me to kick someone's ass?</t>
  </si>
  <si>
    <t>Filled out FAFSA. My EFC is way more than we are able to afford as I am not working.  Will talk with Financial Aid when app goes through.</t>
  </si>
  <si>
    <t xml:space="preserve"> @ the train crash in DC .....</t>
  </si>
  <si>
    <t xml:space="preserve">@EdBlonski LOL Our church doesn't have a Twitter account; this is on my personal account. It keeps happening, much to my dismay </t>
  </si>
  <si>
    <t xml:space="preserve">@tokyodiamonds My poor girl Rhianna.  I just wish she would wise up a bit about men. She's still so young. </t>
  </si>
  <si>
    <t xml:space="preserve">@ICWinery @dorritos @nipper@Kelly208 @TomMitcham @repressd I was attacked by about 80 moths flying out from garage window curtains today! </t>
  </si>
  <si>
    <t xml:space="preserve">doing my speech collage..... not to happy that i have to present this crap!! </t>
  </si>
  <si>
    <t xml:space="preserve">@ginawittmd </t>
  </si>
  <si>
    <t xml:space="preserve">Jealous of her best friend. </t>
  </si>
  <si>
    <t xml:space="preserve">meow. i haves no msn </t>
  </si>
  <si>
    <t>@SAngelloLIVE Will u b at pacha next mon? It says on the site you're not!!  GUTTED!!!! Oh well may just have to stay an extra week!</t>
  </si>
  <si>
    <t xml:space="preserve">Sis is spending her time with friends (barbecue...), I'm here (home) with books... not fair... </t>
  </si>
  <si>
    <t xml:space="preserve">@LaGSpaz93 what does ftw stand for? along with smh? im so not the tech geek i thought i was </t>
  </si>
  <si>
    <t xml:space="preserve">Just heard about Metro Red Line collision in D.C. -- hope no one was seriously hurt. Especially my Maryland friends. </t>
  </si>
  <si>
    <t xml:space="preserve">my throat hurts </t>
  </si>
  <si>
    <t>@nuime  YOU SCARES MEEE</t>
  </si>
  <si>
    <t>i dont like being sad. especially over dumbass guys  i'd rather make others sad, specifically children and shitty drivers.</t>
  </si>
  <si>
    <t xml:space="preserve">my baby's gone... i miss you, Zen </t>
  </si>
  <si>
    <t xml:space="preserve">We trained all year worked so hard and we lost ur county final ! i am </t>
  </si>
  <si>
    <t xml:space="preserve">@meggismiles Ah, if only I weren't such a damn prude. I'm all talk and no boob. </t>
  </si>
  <si>
    <t xml:space="preserve">sumones talking about me my ears are burning thats what they say isnt it </t>
  </si>
  <si>
    <t xml:space="preserve">Ganon has to have surgury. </t>
  </si>
  <si>
    <t xml:space="preserve">@raaaydre i knoww, my tan is fading </t>
  </si>
  <si>
    <t xml:space="preserve">But bad times, I snagged my dress on a transformer </t>
  </si>
  <si>
    <t xml:space="preserve">Bought a jacket nd dyin 4 a puppy I want a blck morkie soo cute brii nd I died wen we say it soo sweet fun times missed @stacyxkiss tho </t>
  </si>
  <si>
    <t>@kerrysholicar aww  where you goin?</t>
  </si>
  <si>
    <t xml:space="preserve">still has no idea how to use twitter </t>
  </si>
  <si>
    <t xml:space="preserve">doing my physics study guide </t>
  </si>
  <si>
    <t>@McAleavy i know your watching sgg - but my next gen gallery isnt working  Help!</t>
  </si>
  <si>
    <t xml:space="preserve">&amp;quot;daddyy i dont want you to leave anymore&amp;quot; -alexis from jon&amp;amp;kate plus 8. awwww </t>
  </si>
  <si>
    <t xml:space="preserve">paolo nutini and calvin harris sold out....not happy </t>
  </si>
  <si>
    <t>OMG Jon and Kate finally filed for divorce.  http://bit.ly/DhBeW</t>
  </si>
  <si>
    <t>@PinchedPink All I can find so far is that it's in development, and info is on imdbpro.   re: 1984</t>
  </si>
  <si>
    <t xml:space="preserve">@shanedavidson20 Please consider cleaning up your language a little. </t>
  </si>
  <si>
    <t>It's sleepy time..have 2 wake up early to work  Sleep well my sweet P!nk! xoxoxoxoxoxoxoxoxoxoxoxoxoxoxoxoxoxoxoxoxoxoxoxoxoxoxoxoxoxoxoxo</t>
  </si>
  <si>
    <t xml:space="preserve">Yikes Metro! Not sure what time I'll be home </t>
  </si>
  <si>
    <t xml:space="preserve">oh, attack of the pins and needles </t>
  </si>
  <si>
    <t xml:space="preserve">@brianfortson25 I'm sorry. </t>
  </si>
  <si>
    <t xml:space="preserve">@robertiwataki re:heroes/fuller eek! The idea that he was coming back was the only thing i was looking forward to with Heroes. </t>
  </si>
  <si>
    <t>@Jinxx_ ... its going to be the only way i can talk to you for a while when i go to my sisters tomorrow  (dont wanna do it lol)</t>
  </si>
  <si>
    <t>has just shivered from head to toe,  not feeling to clever</t>
  </si>
  <si>
    <t xml:space="preserve">Why are physics professors always asian? ..anyway, my lunch disgusted me. Panda Express is no bueno. &amp;amp; I don't want to go to work </t>
  </si>
  <si>
    <t xml:space="preserve">@thinksafe that beats South England - 59F </t>
  </si>
  <si>
    <t xml:space="preserve">Just got back from tae kwon do. Didn't have anything to eat before so I was exhausted. </t>
  </si>
  <si>
    <t>Has to say goodbye to her iPod 2moro  didn't use it anyway but still...</t>
  </si>
  <si>
    <t>I hate public transport  its going to make me cry.</t>
  </si>
  <si>
    <t xml:space="preserve">Now to NTB to get a new (expensive) tire. Tightening the belt as we speak. *sigh*  </t>
  </si>
  <si>
    <t>@ferrous The latter. It looks extremely pitiful.  Nice new image, by the way.</t>
  </si>
  <si>
    <t xml:space="preserve">@ohdaymitsgemmz omg! I'm fuckin dyin! Hahahahhahaha. They need to ban her from there! Hahhahah. Ok wait, now I'm jealous! </t>
  </si>
  <si>
    <t xml:space="preserve">@morunning Where's the tour list? Columbia isn't on his website </t>
  </si>
  <si>
    <t xml:space="preserve">I am off to the gym again. I hope I am not sore from the weights again this week. </t>
  </si>
  <si>
    <t xml:space="preserve">@DIVACANDICEM I really hope you live all your dreams Candice...YOU were the only reason why i even watched WWE..gonna miss you ! </t>
  </si>
  <si>
    <t xml:space="preserve">hmmm haven't been on this in a while - been busy with &amp;quot;A Chorus Line&amp;quot; - sad it's over though </t>
  </si>
  <si>
    <t xml:space="preserve">I would love it if my Sims 3 would work </t>
  </si>
  <si>
    <t xml:space="preserve">@fatmanatee For a second there I thought I was finally going to get a +1 to Diddy's White Party. </t>
  </si>
  <si>
    <t xml:space="preserve">@joshtastic1 doesn't look too blue from here though </t>
  </si>
  <si>
    <t xml:space="preserve">@fiona_pod I tried to get tickets to see @jimmycarr AGES ago and it was sold out. </t>
  </si>
  <si>
    <t xml:space="preserve">hating this weather. won't it ever get sunny? its like its not even summer yet </t>
  </si>
  <si>
    <t xml:space="preserve">Cokin just punched me in the face during an ESPN1100 break. I'm bleeding and scared. Can't say anything on the air.  I need help! </t>
  </si>
  <si>
    <t xml:space="preserve">I still have the raw swine fluy so I have to gp to sleep or I will probs collapse  lol nyt </t>
  </si>
  <si>
    <t xml:space="preserve">Trying to find a way to reconfigure the map of the world so that everyone is located next to NY  </t>
  </si>
  <si>
    <t xml:space="preserve">@lovehatekrystal dont forget about me </t>
  </si>
  <si>
    <t xml:space="preserve">I miss Michigan </t>
  </si>
  <si>
    <t xml:space="preserve">@ifreshw wow sowwie to here dat </t>
  </si>
  <si>
    <t>pmsl, owell            xx</t>
  </si>
  <si>
    <t xml:space="preserve">Poor tennee is all cooped up cause of the rain. Going outside with him despite the rain </t>
  </si>
  <si>
    <t xml:space="preserve">I am in so much pain from my sunburn even showers hurt. I have never burnt my legs so bad in my life! It hurst </t>
  </si>
  <si>
    <t xml:space="preserve">@mtuip the nerd bird is turning into a school bus. </t>
  </si>
  <si>
    <t xml:space="preserve">To much thinking is bad </t>
  </si>
  <si>
    <t xml:space="preserve">@blackandebony Where the hell are you? Did you take a long walk off of a short cliff or something? Reply me... </t>
  </si>
  <si>
    <t>@MDWarrior  if I were there, you know I'd offer every cartoon band-aid under the sun.</t>
  </si>
  <si>
    <t xml:space="preserve">http://is.gd/19zYv This just saddens me </t>
  </si>
  <si>
    <t xml:space="preserve">@andygriffwozere it was so unlike anything I expected. Disappointed at the lack of comfy seats though </t>
  </si>
  <si>
    <t xml:space="preserve">Sleep deprevation's causing me headaches again, but I just wanna grab a beer or two! </t>
  </si>
  <si>
    <t xml:space="preserve">My early wish for my birthday...that you all could be there. I miss you </t>
  </si>
  <si>
    <t>@crystalchappell Hope you feel better eak! :O Strep is  Try some popsicles...</t>
  </si>
  <si>
    <t xml:space="preserve">Waiting to get coffee with Jeff. Got cut from work </t>
  </si>
  <si>
    <t xml:space="preserve">Woke up with a blocked nose and a sore throat.. Not fun </t>
  </si>
  <si>
    <t>holy smokes, anyone else hear about this train crash in DC? i hope my DC friends are okay  love you guys...</t>
  </si>
  <si>
    <t xml:space="preserve">@camiprussing @pacitawijnant Camila ridikulus jajajaja dont feel bad demi? Help me i want to send a message to Saynow jonas but i cant </t>
  </si>
  <si>
    <t>@AnnetteDubow Just tried.   Wouldn't accept.</t>
  </si>
  <si>
    <t xml:space="preserve">Waiting for family to meet us at Benihana...i'm hungry </t>
  </si>
  <si>
    <t xml:space="preserve">I hate falling asleep @ weird times. slept from 8-10.15! now i'm wide awake and will be until about 4! </t>
  </si>
  <si>
    <t>@tec2030  I'm watching it again right now haha I'm addicting to Ryan reynolds</t>
  </si>
  <si>
    <t xml:space="preserve">back in the FTW, the 817, the land that Trader Joe's forgot... </t>
  </si>
  <si>
    <t xml:space="preserve">Watching videos of the riots in Iran.... </t>
  </si>
  <si>
    <t xml:space="preserve">@PaulaPollita : eu tb acho, </t>
  </si>
  <si>
    <t xml:space="preserve">just feels plain ill :| not good at all </t>
  </si>
  <si>
    <t xml:space="preserve">my stomach is sunburned. </t>
  </si>
  <si>
    <t xml:space="preserve">is coming home Friday night, indefinitely (but will probably be back in Arkansas after July 4th). This bodes poorly for my 30th birthday. </t>
  </si>
  <si>
    <t>Goodbye sad empty apartment...we had some great times  http://twitpic.com/84txf</t>
  </si>
  <si>
    <t>@juicifroot  i'm SO sorry. perhaps we can make it up with a birthday dinner together?</t>
  </si>
  <si>
    <t xml:space="preserve">No car till i get a new transmition </t>
  </si>
  <si>
    <t xml:space="preserve">Back from Vegas...tear.. </t>
  </si>
  <si>
    <t xml:space="preserve">Damn forgot to put me #squarespace in today </t>
  </si>
  <si>
    <t xml:space="preserve">i hate being sick especially when i sound like a victim of emphysema </t>
  </si>
  <si>
    <t>@jmccart3 jenny, i am jealous.  say hi for me. lol</t>
  </si>
  <si>
    <t xml:space="preserve">It is way too hot! I don't wanna go outside at all today but i so have to </t>
  </si>
  <si>
    <t>Sophie has her shots and her kennel reserved...  I'm gonna miss my puppy when Im gone.</t>
  </si>
  <si>
    <t xml:space="preserve">Man I want some gumbo 2! </t>
  </si>
  <si>
    <t xml:space="preserve">hate when people lie to me </t>
  </si>
  <si>
    <t xml:space="preserve">@GennaGirl I just moved the wrong way is all. But that's not even the worst part. Doc says NO WAY will he b clearing me 4 roller coasters </t>
  </si>
  <si>
    <t xml:space="preserve">@TinaS71 ...not all of us... </t>
  </si>
  <si>
    <t xml:space="preserve">is home. Bored. Gosh. I hate how I feel after a tour. Now all I wanna do is go back in time. I already miss everyone </t>
  </si>
  <si>
    <t xml:space="preserve">Today is me&amp;amp;steve's 4 month anniversary, and he's been playing zelda ever since we woke up </t>
  </si>
  <si>
    <t>@MagnificentCed  ohhh thats not gd!!x!! x</t>
  </si>
  <si>
    <t>No more spice burgers!  What is the world coming to ? ....</t>
  </si>
  <si>
    <t>oh my word. do not watch this if you have a sensitive stomach.   http://tinyurl.com/l4ukxf I'm actually feeling a little bit sick.</t>
  </si>
  <si>
    <t>no sock hunting for me today  Instead, I made cookies and mowed. Not quite what I had in mind for today.</t>
  </si>
  <si>
    <t>Test drove a thuper cute VW Beetle con-freaking-vertible and LOVED it! Won't get it, though  .</t>
  </si>
  <si>
    <t>@DonnieWahlberg today I am feeling extra irritated at the stupidity of people who are supposed to be in a position of power at work  help</t>
  </si>
  <si>
    <t xml:space="preserve">Art museums are closed </t>
  </si>
  <si>
    <t xml:space="preserve">No babies coming home today. </t>
  </si>
  <si>
    <t>I miss my laptop  ... Good thing I got everything backed up in some form.</t>
  </si>
  <si>
    <t xml:space="preserve">@IamJadedBeauty  just talking bout all this has given me a sick headache </t>
  </si>
  <si>
    <t xml:space="preserve">Got lots of meds to take  </t>
  </si>
  <si>
    <t xml:space="preserve">Screw the nclex. I'm so sick of studying </t>
  </si>
  <si>
    <t xml:space="preserve">i need to find something to do. nothin to do at my house. all my friends r not at home. </t>
  </si>
  <si>
    <t>feels really bad cause now my sis is sick......   sowwy..</t>
  </si>
  <si>
    <t>just got a text from e! news saying jon &amp;amp; kate filed for divorce earlier today at a courthouse in pennsylvania  sad day.</t>
  </si>
  <si>
    <t xml:space="preserve">libary now... no-ones here </t>
  </si>
  <si>
    <t xml:space="preserve">@mrchgrl me tooo </t>
  </si>
  <si>
    <t xml:space="preserve">ok im already feeling some kinds way bout dis express jet now my flight is delayed so were all just chilling in the plane 4another hour </t>
  </si>
  <si>
    <t xml:space="preserve">Puked Again. =/ WTF. I really need a Doctor </t>
  </si>
  <si>
    <t xml:space="preserve">Finally home after 4days... Stressed up </t>
  </si>
  <si>
    <t xml:space="preserve">going home to long island to get a cat scan ....because all the sudden i cant bend over my back is killing me </t>
  </si>
  <si>
    <t xml:space="preserve">@keaven WJLA is reporting it as a &amp;quot;mass casualty event&amp;quot; </t>
  </si>
  <si>
    <t xml:space="preserve">@AtomEve DAMN! Why not? </t>
  </si>
  <si>
    <t>@elletea  gives you bug bite anti itch stuff lmao thats terrible ily don't let them eat you up anymore please</t>
  </si>
  <si>
    <t xml:space="preserve">jus watched the greys anatomy finally... i cried so much, so down </t>
  </si>
  <si>
    <t>banned from hackint0sh irc  I never have even logged in before! help me @musclenerd @copumpkin #banned</t>
  </si>
  <si>
    <t xml:space="preserve">how sad!!!!   i wish marley had not died!!!!   </t>
  </si>
  <si>
    <t xml:space="preserve">I have too coldly </t>
  </si>
  <si>
    <t xml:space="preserve">PistolPackinMama is going fishing without me </t>
  </si>
  <si>
    <t xml:space="preserve">@priscillarenea Hit the Pepto and get it then!!! I know how you feel though </t>
  </si>
  <si>
    <t>really and truly, i should attack camilla belle for being with JOE, but i cant i will go to prison! and JB will hate me  , i'll wait JOE!</t>
  </si>
  <si>
    <t xml:space="preserve">How unfair life can be... </t>
  </si>
  <si>
    <t xml:space="preserve">I only needed to take it around the block a couple times before I realized how out of shape I am </t>
  </si>
  <si>
    <t xml:space="preserve">when im bored and have nothin to do, i feel fat and this depresses me </t>
  </si>
  <si>
    <t xml:space="preserve">I haven't had a Slurpee in a while. Don't need that bullshit, just want one. Being health conscious can suck at times. </t>
  </si>
  <si>
    <t xml:space="preserve">ah sweet im goin home; had a good day :]. ah gona c mah bf in a bit :] he leaves 2day though </t>
  </si>
  <si>
    <t>@bekkahcolyer today is so busy day to me  ur lucky</t>
  </si>
  <si>
    <t xml:space="preserve">wishing i could hear from my jimmy </t>
  </si>
  <si>
    <t xml:space="preserve">Waiting in airport...thinking I might fall asleep. I'm tired. </t>
  </si>
  <si>
    <t xml:space="preserve">@timothynorris Heard about that this morning. So bummed </t>
  </si>
  <si>
    <t xml:space="preserve">@FrugalDreamer ohh no!!! I hope you have a spare set somewhere! </t>
  </si>
  <si>
    <t xml:space="preserve">@ProWrestler1 Too bad it's not Nitro. </t>
  </si>
  <si>
    <t xml:space="preserve">I want ice-cream! But there's no ice-cream in my house </t>
  </si>
  <si>
    <t>Nap postponed  now at the bank...</t>
  </si>
  <si>
    <t>@britdogg me too.  i love him and i just want him better and i just get yelled at for it.</t>
  </si>
  <si>
    <t>Dear immune system, you can wake up anytime. Sicky sick...STILL.  this is getting redonk.</t>
  </si>
  <si>
    <t xml:space="preserve">I got sunburned today </t>
  </si>
  <si>
    <t xml:space="preserve">wants to follow more people but he can't... </t>
  </si>
  <si>
    <t>Starbucks at travis afb doesn't make my drink like I like it  fails</t>
  </si>
  <si>
    <t xml:space="preserve">http://twitpic.com/84ub9 - awh.. kaitlyn fell asleep in my old room cause she misses me </t>
  </si>
  <si>
    <t xml:space="preserve">Urgh, just woke up from bad dream. </t>
  </si>
  <si>
    <t xml:space="preserve">@katieisakiller you fucking suck, don't eat all of my pita bread </t>
  </si>
  <si>
    <t xml:space="preserve">just used up my first tube of sunblock. and I'm not even going to the beach   </t>
  </si>
  <si>
    <t>my arm huuurts  i'm such a wimp!</t>
  </si>
  <si>
    <t>@KaiBass SOOOOOOOOORY BAAAAAAABE  I was drinking and looking at old pictures... pathetic, right?? You can join me noow and drink with meee</t>
  </si>
  <si>
    <t xml:space="preserve">Nothing to do tonight </t>
  </si>
  <si>
    <t>School starts again today, through end of August!    First time I've done a summer class.  And the last time!</t>
  </si>
  <si>
    <t xml:space="preserve">@Chedsorr Yeah, I will. You can use the MySpace IM tomorrow though, yes? Better than inbox messages that take too long. I'll miss you </t>
  </si>
  <si>
    <t>@TheHwicceMan Oh no  I miss The Spinning Hwicce Man - mean Twitter.</t>
  </si>
  <si>
    <t xml:space="preserve">@annabelle327 Im glad for u I won't be back to work till July 1st so I won't see you for a month </t>
  </si>
  <si>
    <t>Plz Pray - the boss just fired one of two ppl he doesn't like, my DH is the other one.    We need the ins for our daughter still in hos.</t>
  </si>
  <si>
    <t xml:space="preserve">@Wale...the red line...fort totten...rush hour </t>
  </si>
  <si>
    <t xml:space="preserve">@TARINATARINAT  Oh no, your link is broken. </t>
  </si>
  <si>
    <t xml:space="preserve">@dansir2009 we'll know in 3 days </t>
  </si>
  <si>
    <t xml:space="preserve">My manager just said she's gonna go chunky dunkin instead of skinny dippin </t>
  </si>
  <si>
    <t xml:space="preserve">@razzbingo things have taken a big turn for the worse from a genius title like that to the last one called transnormal skipperoo </t>
  </si>
  <si>
    <t xml:space="preserve">has a headache not gud </t>
  </si>
  <si>
    <t>@cwhisonant he is fine thx I was in an all day laptop/iPhone banned meeting  boooring HR mandated training</t>
  </si>
  <si>
    <t>I bit my tongue  ow, it hurts!</t>
  </si>
  <si>
    <t xml:space="preserve">is sad about the jon and kate thing. </t>
  </si>
  <si>
    <t>I don't feel like flying right now  feeling sick now</t>
  </si>
  <si>
    <t>How am i gonna deal with this?  i'm not ready for you to go...</t>
  </si>
  <si>
    <t xml:space="preserve">has once again been let down </t>
  </si>
  <si>
    <t>@Popoputz That's just saddening.  Additionally, dropping your laptop is probably opposite of good.</t>
  </si>
  <si>
    <t xml:space="preserve">@iamAshleyBlue NP! and u rock also.  I love ur work!!! Ur retired now tho right? </t>
  </si>
  <si>
    <t>@MikeLastort  Yeah, watching the news now.</t>
  </si>
  <si>
    <t xml:space="preserve">@JohnLloydTaylor Have fun I tried to win tickets to the sound check party in Denver but it did not work out for me </t>
  </si>
  <si>
    <t xml:space="preserve">i wish i could get a celebrity to stop by and say hi </t>
  </si>
  <si>
    <t xml:space="preserve">@David_Tennant ooh nice cover but I much prefer david on it </t>
  </si>
  <si>
    <t>Ohh i missed 90210  @lisa_veronica &amp;amp; @jessicaveronica wer on it n all, iplayer 2morra then before dress fittin xx</t>
  </si>
  <si>
    <t xml:space="preserve">finds it ridiculous how it costs more to get from Macclesfield to Manchester than Manchester to Glasgow </t>
  </si>
  <si>
    <t xml:space="preserve">BOO. @DCNGlambGirl, @Kyranistos, &amp;amp; @natybug my vacation feels empty without you guys. </t>
  </si>
  <si>
    <t>Uh oh.... my phone is about to die.  I really need a car charger. lol</t>
  </si>
  <si>
    <t>Back in Dallas, boo  need to unpack and do laundry, will prb take a nap and head to gym instead</t>
  </si>
  <si>
    <t xml:space="preserve">my sister had a car wreck. </t>
  </si>
  <si>
    <t xml:space="preserve">On My Knees Begging For forgiveness. Begging You Please. Even Though I Know I Can Never Have It. I'm Sorry I Hurt You. </t>
  </si>
  <si>
    <t xml:space="preserve">I came home from work and slept, now I'm wide awake! &amp;amp; freaky but I have a black eye and don't know how! It hurts! </t>
  </si>
  <si>
    <t>@AnaHertz oo sorry should have said it might be triggering  I'm used to him by now, but I get triggered a lot by things too</t>
  </si>
  <si>
    <t xml:space="preserve">is STILL praying for rain!  The crops are burning up. </t>
  </si>
  <si>
    <t>exams !  fml</t>
  </si>
  <si>
    <t>demons! , i will stay in my house until wednesday! i don't want  I HATEEEE IT! Â¬Â¬</t>
  </si>
  <si>
    <t>damn i feel terrible...like death warmed up  i hope this horrible cold goes away in time for my holiday!!!</t>
  </si>
  <si>
    <t xml:space="preserve">I wanna be in love </t>
  </si>
  <si>
    <t>vattoz closed!  I feel alone now.</t>
  </si>
  <si>
    <t xml:space="preserve">@theorytree haha I work on a mac at my work exp but it is on its last legs  5 mins to load Photoshop </t>
  </si>
  <si>
    <t>@interactiveAmy Probably going to miss this one.  Have an industry event at the same time.</t>
  </si>
  <si>
    <t>@msamslater I know  I blew a tire out and was stuck forever...it sucked balls...we have to set a date and do the photos still!</t>
  </si>
  <si>
    <t xml:space="preserve">alabama is the state that everyone makes fun of </t>
  </si>
  <si>
    <t xml:space="preserve">http://bit.ly/1aogEK  SOOOOOO under-rated i miss them lots </t>
  </si>
  <si>
    <t xml:space="preserve">chelsea just told madeline that i'm fat neville and she's skinny neville... </t>
  </si>
  <si>
    <t>Gettin ready to leave  This trip up north was the best one yet! We put the jet ski in and got to lay in my dad's new hammock! It was fun!</t>
  </si>
  <si>
    <t>Got in a car accident,,,car is totalled  not a good day yesterday! buuuuuut I leave tomorrow for FLORIDA!</t>
  </si>
  <si>
    <t xml:space="preserve">my ipod has been missing for 3 wks now. Touch if you get this message please come back to me we had good times together </t>
  </si>
  <si>
    <t xml:space="preserve">@fleurdeguerre yep, complete body rebellion. Mine is protesting loudly too  and crying neglect. </t>
  </si>
  <si>
    <t xml:space="preserve">@BikePortland I didnt hear anything. I didnt even catch on it was that Sunday... </t>
  </si>
  <si>
    <t xml:space="preserve">@waxpraxis I feel for ya. Only last week I had half a tooth drilled away due to impacted wisdom teeth, which I had removed 2 weeks ago. </t>
  </si>
  <si>
    <t>@Bimbo_Butterkek OMG   I cannnn't I have worrrrk   That looks ace though!</t>
  </si>
  <si>
    <t xml:space="preserve">My lowerback hurts so bad that it feels broken.  </t>
  </si>
  <si>
    <t xml:space="preserve">I hatehatehatehatehate the fact that Perez Hilton has called McFly the &amp;quot;British equivalent of the Jonas Brothers&amp;quot;, it makes me sick   </t>
  </si>
  <si>
    <t xml:space="preserve">holy shitttttttt i just saw the scariest thing ever! </t>
  </si>
  <si>
    <t xml:space="preserve">@nobodylkl Somehow helping Tucson's fiscal budget was not a part of my job or life description. It's headache worthy and time consuming </t>
  </si>
  <si>
    <t xml:space="preserve">@ddlovato I understand you so much...I'm losing my voice too and I have to work my singing </t>
  </si>
  <si>
    <t xml:space="preserve">i miss my @audsiephil </t>
  </si>
  <si>
    <t xml:space="preserve">Im trying to download music but it is taking forever </t>
  </si>
  <si>
    <t>@imjudyvalda They were out of peanut butter when we were there.  But they're all still so damn good!</t>
  </si>
  <si>
    <t>@amee_grobler gina will not buy us @miley_cyrus tickets  also, im positive that when i first joined twitter, her and @selenagomez were</t>
  </si>
  <si>
    <t xml:space="preserve">i'm trying to install my video capture card, but i lost my cd-key (it's original) </t>
  </si>
  <si>
    <t xml:space="preserve">It's official, Jon and Kate are getting divorced according to people.com....well that put a major dampen on today </t>
  </si>
  <si>
    <t>@MikeKuypers - They decided to postpone anyway, too many crying children at the moment   will try again later</t>
  </si>
  <si>
    <t xml:space="preserve">@SonOfdaGreat </t>
  </si>
  <si>
    <t>@SingingStrumpet but I'm lacking a fierce unicorn outfit like the one sandford wore  at least I won't need a fake plastic horn^^</t>
  </si>
  <si>
    <t xml:space="preserve">Soundcheck is done. </t>
  </si>
  <si>
    <t xml:space="preserve">Watching the new mini-series, Impact. Waiting until three-thirty to get ready, going to a class for my new job at CVS. Four hours long </t>
  </si>
  <si>
    <t xml:space="preserve">Waited an hour on the roof, steam train didn't show up </t>
  </si>
  <si>
    <t>@itsgoeyy ohhhh ewwwww. sorry  i thought u were watching the lion king.</t>
  </si>
  <si>
    <t>@yashved_2890 jobless sux..  my daughters good-been sick on &amp;amp; off a couple wks...ive been lucky-only got a touch of it..seems every1s sik</t>
  </si>
  <si>
    <t xml:space="preserve">I dont want to work tonight...i work everyday for the next two weeks </t>
  </si>
  <si>
    <t xml:space="preserve">taking a break from boys... gosh im that ugly </t>
  </si>
  <si>
    <t xml:space="preserve">needs her blind ass some glasses </t>
  </si>
  <si>
    <t xml:space="preserve">@ddlovato , demi when will enter my life and make it shine </t>
  </si>
  <si>
    <t xml:space="preserve">@npowell Apparently it's not the first attempt and yes, it is believed to be arson. </t>
  </si>
  <si>
    <t>I feel so yuckey today  blahh</t>
  </si>
  <si>
    <t xml:space="preserve">@onoflalks I was one of them once </t>
  </si>
  <si>
    <t>@memowe I did use that (earlier this year)- found IE6 d/l; couldn't get it working with the web site requiring ie6 on osx.   but thanks!</t>
  </si>
  <si>
    <t>Way too hot for softball today   WIsh it was a bye week... going to be sweating buckets :/</t>
  </si>
  <si>
    <t xml:space="preserve">@HeyitsDavid118 not so much </t>
  </si>
  <si>
    <t xml:space="preserve">@aaroninky ah youre a tweeter. i only use it to stalk people. pointless facebook updates ftw. ive been visiting your website. no posts </t>
  </si>
  <si>
    <t xml:space="preserve">@GOGcom wtf, I just got this message it's gone already </t>
  </si>
  <si>
    <t xml:space="preserve">All those songs just make me realize just how bad my situation was, that I deterred off that happy path for so long... </t>
  </si>
  <si>
    <t xml:space="preserve">My tummy hurts .... </t>
  </si>
  <si>
    <t xml:space="preserve">Fatal metro train collision on the red line </t>
  </si>
  <si>
    <t xml:space="preserve">My dads leaving town again today. </t>
  </si>
  <si>
    <t xml:space="preserve">@Stuttgart for a week... all alone </t>
  </si>
  <si>
    <t>AAAH Niley voltou  AAAAAAAAAAHH I CAN NOT BELIEVE</t>
  </si>
  <si>
    <t xml:space="preserve">i have a headache </t>
  </si>
  <si>
    <t xml:space="preserve">@tinymel hey we still on for tomorrow? i dont have any cred so if you stand me up... i'll be waiting hours in the cold!!!! </t>
  </si>
  <si>
    <t xml:space="preserve">@bigcitysomeone but fall is so far away </t>
  </si>
  <si>
    <t xml:space="preserve">@djagrinio 1 of those looks good rite about now &amp;amp; crave it netime I see 1 but feel bloated if I do have 1 </t>
  </si>
  <si>
    <t xml:space="preserve">@Sunshineliron Happy bday, sorry i couldnt attend your bday chat but im workin </t>
  </si>
  <si>
    <t>So sad no more Jon and Kate plus 8  I loved that show last year Girls Next Door was over what next?</t>
  </si>
  <si>
    <t>why aren't there any good festivals in sweden this summer  or any good concerts at all for that matter. i need music live now!</t>
  </si>
  <si>
    <t xml:space="preserve">I think my portable hard drive is going out.  I can't open a file saved on it </t>
  </si>
  <si>
    <t xml:space="preserve">@davidgallant No internet is terrible! I feel so...disconnected from the world </t>
  </si>
  <si>
    <t xml:space="preserve">First day of summer and the rain  fuck up the day </t>
  </si>
  <si>
    <t xml:space="preserve">sore throat! I want my voice back! </t>
  </si>
  <si>
    <t xml:space="preserve">If my dad ends up giving me his MRSA I will be one sad mamma-jamma.  </t>
  </si>
  <si>
    <t>@DevourerofBooks ugh...and I remember Chicago summers too. They can turn on you.  Best wishes on your birth!</t>
  </si>
  <si>
    <t xml:space="preserve">I acne seem to shake this tummy ache </t>
  </si>
  <si>
    <t>tied for 9th place at the state tournament...qualified for regionals in Houston...heck yeah!  goin to take abbie to the airport  iwmu!</t>
  </si>
  <si>
    <t>@d33zilla  yes I cried... you were &amp;quot;the best I ever had....&amp;quot; siiigh what will I ever do!</t>
  </si>
  <si>
    <t xml:space="preserve">@Blacklickorish Im still mildly contagious, so Im not sure if going to Hell is a good idea </t>
  </si>
  <si>
    <t xml:space="preserve">all this unrest everywhere makes me want to take my children and hide in the mountains.......i'm sure they would find us though.. </t>
  </si>
  <si>
    <t xml:space="preserve">ice pack to the faceeeee </t>
  </si>
  <si>
    <t xml:space="preserve">am i having a hot flush? </t>
  </si>
  <si>
    <t xml:space="preserve">injection 2moz </t>
  </si>
  <si>
    <t>Can somebody say hangover  but it was worth it</t>
  </si>
  <si>
    <t xml:space="preserve">@alysssaaisgreat i should just go and have fun! i gotta go to bed anyway </t>
  </si>
  <si>
    <t xml:space="preserve">@ques4187 Hey Marques. U know anyone who is hiring? im struggling over here </t>
  </si>
  <si>
    <t xml:space="preserve">Sigh.  One of the teachers in my house is going to see Terminator : Salvation tomoz.  All cool, 'cept she's never seen Terminator before </t>
  </si>
  <si>
    <t xml:space="preserve">@newsjunkie60 had to deal with criticism from family felons about how I am raising my son. Today has not been a good day my friend. </t>
  </si>
  <si>
    <t xml:space="preserve">i made too much, i'm full already </t>
  </si>
  <si>
    <t>Waiting at walmart.  im not looking forward to today for some reason.</t>
  </si>
  <si>
    <t xml:space="preserve">i found all my gameboy games.. disappointed i dont have yellow </t>
  </si>
  <si>
    <t xml:space="preserve">@DizzyBrat sorry to hear that </t>
  </si>
  <si>
    <t xml:space="preserve">@BurninUp4UBabyy why are you depressed? </t>
  </si>
  <si>
    <t xml:space="preserve">@amy_blueyez awww, I'm sorry to hear that! My poor Amy </t>
  </si>
  <si>
    <t>@Ellisblackman I hope you do not know anyone who is guilty of this?! Where is your picture gone  It's broked.</t>
  </si>
  <si>
    <t xml:space="preserve">@drunkenmonkey87 *punches u* I lost 4 pounds today in my weigh in </t>
  </si>
  <si>
    <t xml:space="preserve">@righteousrojas damn, redlands doesn't give out anything for free </t>
  </si>
  <si>
    <t xml:space="preserve">@iamAshleyBlue http://1kfollowers.net  That's awesome that ur following me! Not many pornstars r </t>
  </si>
  <si>
    <t>@DannyKid1045 ok, sounds fun, except we rarely get sun over here  But the drink- we got that.lol</t>
  </si>
  <si>
    <t>just found out her Aunt died....rest in Peace   Vous me manquez</t>
  </si>
  <si>
    <t xml:space="preserve">@bigeasy auw I wish I could help! But I neither have a truck nor live in new or </t>
  </si>
  <si>
    <t xml:space="preserve"> No more witty #Squarespace Tweets...</t>
  </si>
  <si>
    <t>dammit, they are releasing a cheaper 220 with more power !  ... Can't even call it the march of tech as they are chucking the FI.</t>
  </si>
  <si>
    <t>Only has one more day at his old job!   I'm really going to miss it here!</t>
  </si>
  <si>
    <t>keep forgetting about the papercut between my thumb and finger  owieee</t>
  </si>
  <si>
    <t>I watched a video yesterday a 16 year old girl in Iran was killed. I will never forget that image. Hope her death wont be in vein.  sad</t>
  </si>
  <si>
    <t xml:space="preserve">Broke my laptop screen. How much is it going to cost me? </t>
  </si>
  <si>
    <t>time to eat then off to work its colld outside i dont wanna go  http://tinyurl.com/kv9pjz</t>
  </si>
  <si>
    <t xml:space="preserve">Damn. Trains crashing. Glad the only time I caught it was to get to school. RIP to the one who died. That's cuhrazyy. </t>
  </si>
  <si>
    <t xml:space="preserve">This is my final #squarespace tweet.. Its been a fun ride </t>
  </si>
  <si>
    <t xml:space="preserve">Yipes. Washington DC news reports two Metro trains on the Red Line COLLIDED less than one hour ago. They've said SEVERE injuries! </t>
  </si>
  <si>
    <t xml:space="preserve">summer school; mon &amp;amp; wed 6:30pm-9:30pm </t>
  </si>
  <si>
    <t xml:space="preserve">Pics from the metro crash in DC looks horrific! One train on top of another  </t>
  </si>
  <si>
    <t xml:space="preserve">Argh,trying to make sure all VISA documents are in order. I'm afraid I might mess something up and won't be allowed to come to the UK </t>
  </si>
  <si>
    <t xml:space="preserve">Dam! another 21 cents and I could've made 20 minute long dstance phone call </t>
  </si>
  <si>
    <t>1 exam done...went ok - headache=MASSIVE OW  http://tinyurl.com/qzhc4r</t>
  </si>
  <si>
    <t xml:space="preserve">getting ready to go to Class from 6-8:40. .. I dont wanna go </t>
  </si>
  <si>
    <t xml:space="preserve">Nooo jon and kate filed divorce papers this afternoon. </t>
  </si>
  <si>
    <t xml:space="preserve">@mayhemstudios yep it happens sometime </t>
  </si>
  <si>
    <t xml:space="preserve">i enjoyed my last dinner with giovanni. venice tomorrow. pompeii broke my camera </t>
  </si>
  <si>
    <t xml:space="preserve">Oh wow, I suddenly miss playing NFS 4: High Stakes </t>
  </si>
  <si>
    <t>Chillin a little, eating some grapes and then... back to my books  I hate my biology teacher!</t>
  </si>
  <si>
    <t xml:space="preserve">I heard  1 died  </t>
  </si>
  <si>
    <t xml:space="preserve">@blastbeatfest I wish I was going, proper love Go:Audio &amp;lt;3 </t>
  </si>
  <si>
    <t xml:space="preserve">why don't Starbucks deliver to my house? </t>
  </si>
  <si>
    <t xml:space="preserve">Me and mariann our on way to mamaw betty's funeral. </t>
  </si>
  <si>
    <t xml:space="preserve">@BeBo_Evilbunn sad... Paula doesn't reply me </t>
  </si>
  <si>
    <t xml:space="preserve">@alittletrendy i picked the one no one seems to want much. </t>
  </si>
  <si>
    <t xml:space="preserve">@mcflyharry Harry Potter. </t>
  </si>
  <si>
    <t xml:space="preserve">@RickyDeHaas  oohh! That makes more sense now! LOL I know eh it's so weird! I can't wait either..it's been so long! lol ima weakling </t>
  </si>
  <si>
    <t>@Afrosolider, I didn't ignore you, I said 'Hi' :p. I was distracted by my leg, It makes me walk like a cripple  (LOL)</t>
  </si>
  <si>
    <t xml:space="preserve">i love ginger tea. i miss my doggie ginger too </t>
  </si>
  <si>
    <t>@sethu_j  i'm here! i'll call you every night if you need me too. my hillbilly/black accent will improve, at least xxxxxxxx</t>
  </si>
  <si>
    <t xml:space="preserve">Ok Maybee That Didnt Work Zoe Is Angry Now </t>
  </si>
  <si>
    <t xml:space="preserve">I have a headache............. for 3 days now!!!! </t>
  </si>
  <si>
    <t xml:space="preserve">I'm heading to the bus depot first thing to see if the cleaners/drivers have found my phone, otherwise </t>
  </si>
  <si>
    <t xml:space="preserve">@zudacomics awww...do i have to? </t>
  </si>
  <si>
    <t>@secretlifeofkat http://twitpic.com/84obb - Warm. 45 is worse. We had a week of that in January  Fires everywhere. It was too much.</t>
  </si>
  <si>
    <t>@FearlessSon  Haven't they figured out yet that you wear a tie EVERYWHERE?</t>
  </si>
  <si>
    <t>@csellmybelle I AM TOTALY WITH YOU! i wish my studio had windows   i miss the sun sometimes</t>
  </si>
  <si>
    <t xml:space="preserve">contemplating pulling out my wisdom teeth with pliers.... </t>
  </si>
  <si>
    <t xml:space="preserve">Looks like this will be my last #squarespace </t>
  </si>
  <si>
    <t xml:space="preserve">gettin ready to head back to the desert...ugh </t>
  </si>
  <si>
    <t xml:space="preserve">Well, night all. Back to the real world tomorrow, which means oh-six-fifteen alarm noises </t>
  </si>
  <si>
    <t xml:space="preserve">I don't understand the world.... I love u boy.. </t>
  </si>
  <si>
    <t>@maaykee Haha! Yah! I hate her too!  Xx</t>
  </si>
  <si>
    <t xml:space="preserve">@Jess92  really? ok.........fine...........go do what u need to do..... </t>
  </si>
  <si>
    <t>I feel really sick  time for bed, methinks!</t>
  </si>
  <si>
    <t xml:space="preserve">Another nice day in the garden city . But im trapped at work </t>
  </si>
  <si>
    <t>@xkylet Oh buggar  My fave coffee shop is boston tea party on park street. I always come out with the shakes though!</t>
  </si>
  <si>
    <t>Goodnight @simplykaits, you wonderful lady, sorry we didn't get to chat today. I miss you  Just 10 more days to go!</t>
  </si>
  <si>
    <t xml:space="preserve">i need help on my tumblr account.. </t>
  </si>
  <si>
    <t>LOL well great Joey would ask my hand :/ lol he can but what about his hands  ......lol</t>
  </si>
  <si>
    <t xml:space="preserve">I'm having a meltdown </t>
  </si>
  <si>
    <t xml:space="preserve">Okay...I seriously hate this &amp;quot;service engine soon&amp;quot; light </t>
  </si>
  <si>
    <t xml:space="preserve">@crucify_brett Poor lil baby Fritz. Don't work him too hard </t>
  </si>
  <si>
    <t xml:space="preserve">Trying to find a boyfriend...Still no luck </t>
  </si>
  <si>
    <t xml:space="preserve">i wonder why they give you a set number of characters you can type...its kinda like limiting... </t>
  </si>
  <si>
    <t>should be tweeting for @yellowearthuk but don't have the password  Also damn cold virus is rendering me grumpy. Sorry folks.</t>
  </si>
  <si>
    <t xml:space="preserve">@mccatfly awww whyy? </t>
  </si>
  <si>
    <t xml:space="preserve">studying, trying to focus on studying, and avoiding it. facebook is my biggest distraction. ahh. </t>
  </si>
  <si>
    <t>metro trains collided in DC.  same line we used. hope it's not bad situation.</t>
  </si>
  <si>
    <t>is still feeling sick!   #trackle #squarespace</t>
  </si>
  <si>
    <t xml:space="preserve">I hate not having a decent cafe nearby or a coffeemaker..its like Wisconsin said: &amp;quot;Thou Shalt Not Drink Coffee!!&amp;quot;..Hhmmpph </t>
  </si>
  <si>
    <t xml:space="preserve">For those who are asking Yes I am Single. I jus got out of a 2 year relationship a year ago...I was hurt. I thought he was my LIFE </t>
  </si>
  <si>
    <t xml:space="preserve">http://bit.ly/eiL4d  OH MY GOSH POOR PEREZ!!!!!!!!!!!!!!!! </t>
  </si>
  <si>
    <t xml:space="preserve">2 Blur tickets available for Hyde Park on Thursday 2nd July. Selling for face value or best offer. Can't go as baby too lovely to leave </t>
  </si>
  <si>
    <t xml:space="preserve">Wants to go to da gym... But is too poor to get a membership... </t>
  </si>
  <si>
    <t xml:space="preserve">@moosee26 People released a statement that they filed for a divorce today </t>
  </si>
  <si>
    <t>Needs a new Xbox 360 game as I've just finished Dead Space...seems like no decent games have been released recently  any suggestions?</t>
  </si>
  <si>
    <t>@audreyhickman WOW!  Sounds awful!  I heard the ceremonies were wonderful though.</t>
  </si>
  <si>
    <t xml:space="preserve">im bored,tired,thirsty and hungry </t>
  </si>
  <si>
    <t xml:space="preserve">I'm tired but I can't sleep. Too much on my mind </t>
  </si>
  <si>
    <t>Someone in my office is playing the Shoes song really loud...it took months to get that out of my head, now it's back  These shoes rule!</t>
  </si>
  <si>
    <t>doing a 700 hundred page history book  (half way through)</t>
  </si>
  <si>
    <t>@bluebird_sky  That doesn't sound good.</t>
  </si>
  <si>
    <t xml:space="preserve">Halfwit, why are you breaking my heart </t>
  </si>
  <si>
    <t>Oh no somebody died  daaaamn  that hurts</t>
  </si>
  <si>
    <t xml:space="preserve">@DebbieChoi im exactly 47 minutes away from demi and 15 hours away from you </t>
  </si>
  <si>
    <t xml:space="preserve">@allnick @jaymon thanks updated the story - cnn also says one dead now </t>
  </si>
  <si>
    <t>@Mrs_Entwistle Oh noooo.    I'm really sorry your first day didn't go well... Hang in there, though! *hugs*</t>
  </si>
  <si>
    <t>@__ShirLey really eating bomb chicken without me  lmaooooooooooooo</t>
  </si>
  <si>
    <t>@WDCGardener I know they're all over where u are, Kathy.  just heard they lost 1 passenger!    keep praying....</t>
  </si>
  <si>
    <t xml:space="preserve">GF's stomach has been hurting all day now and getting worse. Will take her to the Dr tomorrow. Probably gastroenteritis </t>
  </si>
  <si>
    <t>@Fabritopia   So sorry.  I would be terribly disappointed as well</t>
  </si>
  <si>
    <t xml:space="preserve">I can feel the flu coming on.. </t>
  </si>
  <si>
    <t xml:space="preserve">@FizzyDuck god no, builders, the turn a small quick easy job into a major demolition piece &amp;amp; rebuild &amp;amp; then sod off for 6 months people </t>
  </si>
  <si>
    <t>Bff just left  really wishing i could stay home...blowfish and I'm not even there yet! Ughh</t>
  </si>
  <si>
    <t xml:space="preserve">@tehtinar I had strawberries but I eated them. </t>
  </si>
  <si>
    <t xml:space="preserve">Is anyone even listening to me? Hello? Anybody? Are my 44 followers ignoring me like every1 else! I thought you people would be different </t>
  </si>
  <si>
    <t xml:space="preserve">No advanced screening of Transformers today because I can't get out to @ObserverDallas before they close. </t>
  </si>
  <si>
    <t xml:space="preserve">@BreezyH i think ten posts just went up. </t>
  </si>
  <si>
    <t xml:space="preserve">I miss my New Kids, Jabba's, and Jesse. </t>
  </si>
  <si>
    <t xml:space="preserve">@1capplegate I know I'm really starting to worry it's been almost 2 days </t>
  </si>
  <si>
    <t xml:space="preserve">Missing my husband so bad! We r supposed to be together. </t>
  </si>
  <si>
    <t xml:space="preserve">@mela1908 i know </t>
  </si>
  <si>
    <t>Jon &amp;amp; Kate's announcement. Divorce  http://tinyurl.com/mndpta</t>
  </si>
  <si>
    <t xml:space="preserve">Work again tomorrow </t>
  </si>
  <si>
    <t xml:space="preserve">its officially 100 degrees today in ft lauderdale </t>
  </si>
  <si>
    <t xml:space="preserve">@trohman sends you a b12 shot and some orange juice </t>
  </si>
  <si>
    <t xml:space="preserve">Wants the new iphone 3gs, but cant have one </t>
  </si>
  <si>
    <t xml:space="preserve">@Lkue Why did you have to remind me of the Shakespeare's sister woman  She used to give me nightmares </t>
  </si>
  <si>
    <t xml:space="preserve">oh no she didnt !!! opps sorry... about 2 say damn lil ol  me </t>
  </si>
  <si>
    <t xml:space="preserve">@rwo Báº£n XviD kia thÃ¬ cÃ³ rá»“i anh Ã . CÃ²n DVDrip hay Bluray thÃ¬ chÆ°a. </t>
  </si>
  <si>
    <t>@ChanelBlueSatin oh no!  gargle with salt water! it's gross but it works!!</t>
  </si>
  <si>
    <t xml:space="preserve">@justinradomski i still need to re-jailbreak mine so i can tether </t>
  </si>
  <si>
    <t xml:space="preserve">i just watched Up! and it was great, amazing animation, great art, and also Terminator Salvation, was expecting more from this one </t>
  </si>
  <si>
    <t xml:space="preserve">my mum is watchin mock the week and her laughing is starting to hurt my ears </t>
  </si>
  <si>
    <t>all I had to do was click it back in. I couldn't see that little sliver of a sim card   oh well! Least I'm back working now! Tweet Tweet!</t>
  </si>
  <si>
    <t>Jon &amp;amp; Kate file divorce papers! So much for that big announcement! So sad  http://kl.am/Uio (via @PopEater)</t>
  </si>
  <si>
    <t xml:space="preserve">Grr. You have to Nap?! honestly. I want you to talk to me. </t>
  </si>
  <si>
    <t xml:space="preserve">Going to sleep now - late again </t>
  </si>
  <si>
    <t xml:space="preserve">@richrichmond wish I could but I can't.  My first time teaching this class and all the regionals will be there </t>
  </si>
  <si>
    <t xml:space="preserve">@jonathanRknight walkin' down Beacon Street a tree branch almost took my head off! it's winter here! come back and make the sun come out </t>
  </si>
  <si>
    <t xml:space="preserve">arghh! sore throat </t>
  </si>
  <si>
    <t xml:space="preserve">four different stores and none of them have the shirts I need for soccer uniforms </t>
  </si>
  <si>
    <t xml:space="preserve">is mesmerized by dna paternity drama ...  maury is on for only 5 more minutes </t>
  </si>
  <si>
    <t>@BryOny_C Grr i forgot how annoying she actually is tbh. I lost bowling  Cant wait for sixth form! will be amazing! I love you</t>
  </si>
  <si>
    <t>On my way back home from Mexico City  te quiero DF</t>
  </si>
  <si>
    <t xml:space="preserve">Just drove by the Morrison, CO exit where the Karwoskis now live...  </t>
  </si>
  <si>
    <t xml:space="preserve">@SkypeHelp my skype doesn't start up. The icon appears in the taskbar, but when I mouse over it, it disappears. I have 1 anti-virus: AVG. </t>
  </si>
  <si>
    <t xml:space="preserve">Just got to practice I'll have to run soon yea </t>
  </si>
  <si>
    <t xml:space="preserve">ugh... I have to buy a new pair of chucks because the EX House ate one... FAIL. Beware. Frat houses are apparently hungry for size 4. </t>
  </si>
  <si>
    <t>@emmacrook why thank you! iv missed you!  xxx</t>
  </si>
  <si>
    <t xml:space="preserve">New season of secret life of the american teenager starts at 7 today. But i won't be home to watch it. </t>
  </si>
  <si>
    <t xml:space="preserve">is ready to go home ... </t>
  </si>
  <si>
    <t>I am so mad about Jon &amp;amp; Kate  http://bit.ly/DhBeW</t>
  </si>
  <si>
    <t xml:space="preserve">Is still in bed. Last night I started getting sick. I'm so so sick now </t>
  </si>
  <si>
    <t>@Shezfunkiie i sowiie  bad me !! its a girl her name is kyana (kigh-ana) the baby shower is july 12th were debatin on two places before</t>
  </si>
  <si>
    <t xml:space="preserve">@debs I can't dm you. </t>
  </si>
  <si>
    <t xml:space="preserve">My fish aren't doing to good. </t>
  </si>
  <si>
    <t xml:space="preserve">@damien_harris I know, right! It's boiling. </t>
  </si>
  <si>
    <t xml:space="preserve">So tired and so upset! Ugh I want to sleep forever </t>
  </si>
  <si>
    <t xml:space="preserve">Hate that girl who put the kitten into an oven </t>
  </si>
  <si>
    <t xml:space="preserve">@The_Gabster When did you go to California?! And why are we just finding out?!?! this is a sad day in this friendship </t>
  </si>
  <si>
    <t xml:space="preserve">awww what a day, to the gym and the beach, and now to work </t>
  </si>
  <si>
    <t xml:space="preserve">Got an E! News update saying that Jon &amp;amp; Kate (of the +8) filed for divorce this afternoon. So, so, so sad </t>
  </si>
  <si>
    <t>@handymanny88 chickens are bad  they deserve to live! haha. [ just had chipotle and tea ] life is good!</t>
  </si>
  <si>
    <t>USPS lost my package of sisterly love  #fb</t>
  </si>
  <si>
    <t>@lucynyappy  I failed math</t>
  </si>
  <si>
    <t xml:space="preserve">@La_Tina U took too long. I was just gonna say I love you. </t>
  </si>
  <si>
    <t xml:space="preserve">Sad that I already have a CarePages acct, a website 4 cancer patients. The 1st time I registered was 4 another pediatric cancer patient. </t>
  </si>
  <si>
    <t>NOT rehired after all   crap i need a job.</t>
  </si>
  <si>
    <t>@Lindsayjai  wut I do??</t>
  </si>
  <si>
    <t xml:space="preserve">is start to work and she is very tired... </t>
  </si>
  <si>
    <t xml:space="preserve">DC Metro train collision on the Red Line, one fatality thus far: http://bit.ly/12ZmAV  </t>
  </si>
  <si>
    <t xml:space="preserve">I miss you but you don't miss me </t>
  </si>
  <si>
    <t>@greggarbo i hurt myself over 1000 times a day  but your music + jonas helps me through my pain</t>
  </si>
  <si>
    <t xml:space="preserve">One of my best friends is leaving me for Japan! </t>
  </si>
  <si>
    <t xml:space="preserve">Just kidding. I have to wait. </t>
  </si>
  <si>
    <t xml:space="preserve"> having a bit of a rough day but things will get better. God is still God and still in control!</t>
  </si>
  <si>
    <t xml:space="preserve">@edwardli i like the badgers rise </t>
  </si>
  <si>
    <t xml:space="preserve">I have to get my engagement ring sized today...and will be without my amazing rock for too long  damn and I just got it too  </t>
  </si>
  <si>
    <t>http://twitpic.com/84vdi - Honor society passes. If they gave us them sooner we couldve gotten into soundcheck  oh well (via @nikki_jonas)</t>
  </si>
  <si>
    <t xml:space="preserve">Zumba time soon...and once again pouring in NY </t>
  </si>
  <si>
    <t>@misslaurenpaige  I looking at the footage online live, they got people looking over a bridge at the accident. This day must be crazy!</t>
  </si>
  <si>
    <t>heads off too bed i got my last art class tomorrow until september  ... nighty night</t>
  </si>
  <si>
    <t>@theglamkimmy omg  stop it! its embarrassing</t>
  </si>
  <si>
    <t xml:space="preserve">@gabsramazzina brigadeiro? what are you trying to do? kill me! I want brigadeiro! </t>
  </si>
  <si>
    <t xml:space="preserve">omfg. Bryan Fuller is leaving Heroes yet again!?!?! WHAT THE ****!!! oh man  i hope he re-invigorated the series like it was intended </t>
  </si>
  <si>
    <t>@drew_campbell  Are you a mister sicky pants right now?</t>
  </si>
  <si>
    <t xml:space="preserve">@mrsmulwray Sadly, that's the answer every time I ask a woman a question </t>
  </si>
  <si>
    <t xml:space="preserve">of to bed I need to get some sleep will be glad when this illness is sorted out because I am tired of being so tired </t>
  </si>
  <si>
    <t>@Princewife i know  can i live in your basement? at least can i leave my camera there?</t>
  </si>
  <si>
    <t>Season Finale next week  NOOO im so going to miss 90210 on a monday :'(</t>
  </si>
  <si>
    <t xml:space="preserve">best get to bed on earlies tomorrow </t>
  </si>
  <si>
    <t>http://bit.ly/PJxq2   SO SAD!!    They were a great couple.</t>
  </si>
  <si>
    <t xml:space="preserve">getting so damn impatient from waiting for my photos </t>
  </si>
  <si>
    <t>@annaMsseJ yeah  I've spent more than I should have but I never spend my money but its just a lot of $$.</t>
  </si>
  <si>
    <t xml:space="preserve">i'm completely bored with Sims 3. </t>
  </si>
  <si>
    <t xml:space="preserve">@naynayboo116 i would but i lost my voice </t>
  </si>
  <si>
    <t>Still sick  dun wanna go to work. Think I have an ear infection</t>
  </si>
  <si>
    <t xml:space="preserve">See, I say that and then have 2 crashes within about 5 minutes. Reseated the RAM. Switching back to 1GB if it happens again. </t>
  </si>
  <si>
    <t xml:space="preserve">the great depression </t>
  </si>
  <si>
    <t xml:space="preserve">@TheRealMarkel WTF you dont even talk 2 meh anymore </t>
  </si>
  <si>
    <t>My phone is comatose  Please do not text or call me until further notice, as I will not get it :|</t>
  </si>
  <si>
    <t xml:space="preserve">@shanenickerson I so miss that age </t>
  </si>
  <si>
    <t xml:space="preserve">@CocabeanLuv41 girl i have to pass this time or i mite have to get permission from the dean to retake the class lmao...this is terrible </t>
  </si>
  <si>
    <t>@STAWPITemily  your two purty foar your camera.?</t>
  </si>
  <si>
    <t xml:space="preserve">that episode always breaks my heart.. </t>
  </si>
  <si>
    <t xml:space="preserve">Oh that sucks. Not everyone can see my emoticons. </t>
  </si>
  <si>
    <t xml:space="preserve">@cristyball LOOOOOL ... here in colombia is cool </t>
  </si>
  <si>
    <t xml:space="preserve">Tomorrow's final is gonna be KILLER! Someone save me! Or at least pray for a miracle! </t>
  </si>
  <si>
    <t xml:space="preserve">@thetalltree bin lala, i had to clean nonstop until now  now my house is clean, my hair is a mess, and i didnt get to talk to polishguy </t>
  </si>
  <si>
    <t xml:space="preserve">@pipes714 i had yoga last nite, feeln v stretched and at 1 with the earth or something lol tush still not as tight as hips </t>
  </si>
  <si>
    <t xml:space="preserve">since only a single #squarespace tweet will do - what are my chances of winning </t>
  </si>
  <si>
    <t xml:space="preserve">having a shitty shitty day </t>
  </si>
  <si>
    <t>my ipod is being stupid, and all i want to do is put new songs on it.  boo.</t>
  </si>
  <si>
    <t xml:space="preserve">@smithcor Oh my God. </t>
  </si>
  <si>
    <t xml:space="preserve">i started writing recipes into a notebook, now i've gotten lazy and i have 1 and a half recipes written in...it looks silly </t>
  </si>
  <si>
    <t xml:space="preserve">I can't believe two trains just crashed on the red line, so scary </t>
  </si>
  <si>
    <t>@RetroRewind oh no  Sending healing thoughts yours &amp;amp; Jenn's way!</t>
  </si>
  <si>
    <t xml:space="preserve">Forgot my lunch at home. I'm a sad panda </t>
  </si>
  <si>
    <t xml:space="preserve">out, call me please, only 10 texts left until friday </t>
  </si>
  <si>
    <t>@hipsterrr yes it's true  he was tweeting for help last night while he was in shock/bleeding. so sad!</t>
  </si>
  <si>
    <t xml:space="preserve">@BrItTtAnYLeMiRe SERIOUSLY. no more gummy worms for me! </t>
  </si>
  <si>
    <t xml:space="preserve">@andinarvaez re: that google maps feature 'what's here?' -- I tried it out on some addresses in MX but it didn't work </t>
  </si>
  <si>
    <t xml:space="preserve">@enzobalc Not yet. Still in the &amp;quot;to watch&amp;quot; queue </t>
  </si>
  <si>
    <t xml:space="preserve">@Wossy - am very jealous - have no snacky treats in the house </t>
  </si>
  <si>
    <t xml:space="preserve">arg hugeass spider!!!!! and i'm home alone </t>
  </si>
  <si>
    <t xml:space="preserve">@gaylondon very nice, but get that drink away  from it </t>
  </si>
  <si>
    <t xml:space="preserve">@eebosah  why would I lie and I have pictures to prove it if you want to see where do you think my relatives like Morma Morfar Lived </t>
  </si>
  <si>
    <t xml:space="preserve">missing my 4' friend </t>
  </si>
  <si>
    <t xml:space="preserve">I never twitter anymore </t>
  </si>
  <si>
    <t>@DiannaGoons sii amoore haha agosto Â¬ uuh te fuiiste ... i'll miss you babe  i love you â™¥</t>
  </si>
  <si>
    <t>@Shmephanie5 I tried that... It won't let me  I wish they had an option that said &amp;quot;SLAP.&amp;quot;</t>
  </si>
  <si>
    <t>@greggarbo and i took a picture of u in rio! ok, of ur back  your and ryan's back... I will keep trying and i will take apicture WITH u</t>
  </si>
  <si>
    <t xml:space="preserve">@HoustonDIVA @jeanniefeed its extremely sad! I don't think this is going to turn out good </t>
  </si>
  <si>
    <t xml:space="preserve">DC metro trains collide, the scene is pretty sad, at least one person killed... So sad hope everyone else is safe </t>
  </si>
  <si>
    <t xml:space="preserve">Went on a college tour of st bens/st johns. I didnt like the school and plus its so hot that i feel like im going to die </t>
  </si>
  <si>
    <t xml:space="preserve">@MarcFernandezZz @AndrewQuinzi @AleEnriquez @6uillermo6arcia I work on wednesdayyyyy </t>
  </si>
  <si>
    <t xml:space="preserve">On my way to the airport. Oh how I don't like planes </t>
  </si>
  <si>
    <t xml:space="preserve">Back How come No 1s checking my pics </t>
  </si>
  <si>
    <t xml:space="preserve">John and Kate are filing for Divorce...how sad for those kids...coming from a broken family myself it isn't easy </t>
  </si>
  <si>
    <t xml:space="preserve">@annehummingbird Oh I'm sorry to hear that too. I know that must be hard. Times are tough for everyone it seems </t>
  </si>
  <si>
    <t xml:space="preserve">huh, turns out I'm like marmite...when did i stop being loved by all </t>
  </si>
  <si>
    <t>I'm hoping to see my friend Melissa later on. Haven't seen her for a while.  I like Brooke Hogan's new song.</t>
  </si>
  <si>
    <t xml:space="preserve">i'm not sure is twitter is punking me, or @thelifeanddeth. i'm soo lostt </t>
  </si>
  <si>
    <t xml:space="preserve">Long, thick hair + hot, humid weather = </t>
  </si>
  <si>
    <t xml:space="preserve">My brother wont stop throwing up   </t>
  </si>
  <si>
    <t xml:space="preserve">Metro trains collide, reports of at least one fatality </t>
  </si>
  <si>
    <t xml:space="preserve">@mattchew03 You look so sad bb </t>
  </si>
  <si>
    <t xml:space="preserve">SEX! ..no one to tell </t>
  </si>
  <si>
    <t>@gjcharlet Oh hon, I'm so sorry to hear this  It's always touted as such a &amp;quot;simple&amp;quot; procedure. I hope it's resolved soon.</t>
  </si>
  <si>
    <t xml:space="preserve">just met her soul mate at dippin dots... and she forgot to get his name. </t>
  </si>
  <si>
    <t xml:space="preserve">I miss the cold rainy days </t>
  </si>
  <si>
    <t xml:space="preserve">Came back from the rain, it was boring </t>
  </si>
  <si>
    <t xml:space="preserve">Called in to work again. I'm not supposed to be called on Tues and Wed, ut I get called in every day unless I ask for it off in advance. </t>
  </si>
  <si>
    <t>I wish it wasn't sooo hot  I want to ride my bicycle.</t>
  </si>
  <si>
    <t>spending the night @ rachael's with everyone except meagan  wahhh. &amp;amp;+ meggno! needs to get home from floridaa. i miss my bestfriend.</t>
  </si>
  <si>
    <t xml:space="preserve">so i got a new battery and that was half the problem, now the connectors need to be replaced. so i am still without my car </t>
  </si>
  <si>
    <t>Owwwww.  this huurts.</t>
  </si>
  <si>
    <t xml:space="preserve">@scoooooooooooty I'm sorry to hear that...  That's tough. I'll be thinking about you.  </t>
  </si>
  <si>
    <t xml:space="preserve">is heading to Newcastle uni tomorrow. Still don't know what to do in life like? </t>
  </si>
  <si>
    <t>@daedalus21 nah, where would i play it?? I only have a ps2  it's going to be on ps3...fml</t>
  </si>
  <si>
    <t xml:space="preserve">No twist for nine days now, very sad </t>
  </si>
  <si>
    <t xml:space="preserve">I'm seriously wishing that I could've gone to the Jonas Brothers concert at the BOK Center in Tulsa tonight... </t>
  </si>
  <si>
    <t xml:space="preserve">Thinks it's stupid when people think he is stupid </t>
  </si>
  <si>
    <t xml:space="preserve">in a weird mood...but i dont think its a good weird </t>
  </si>
  <si>
    <t xml:space="preserve">@VNiks I need to watch more of FMA brotherhood.  But presently I don't have any time to watch anime </t>
  </si>
  <si>
    <t xml:space="preserve">@FizzyDuck hmmm that is a hell of a long time! Poor you.... </t>
  </si>
  <si>
    <t>twitter's not tweeting properly today.   weird.  how long will this problem last?</t>
  </si>
  <si>
    <t>All I want to do is go home and all I'm going to be doing is going to other peoples homes  not a happy camper</t>
  </si>
  <si>
    <t xml:space="preserve">omg Perez Hilton is on the trending topics :O is it because of the mmva's thing? that's sad, i dunno which side to believe </t>
  </si>
  <si>
    <t xml:space="preserve">if a groundhog DID eat my coreopsis roots, does it have a chance at recovery? apparently limerick ruby is questionably hardy in Z7 anyway </t>
  </si>
  <si>
    <t>okay seriously twitter, I've told you who I want blocked, so block them!  I don't even know them, they're companies and spokes people! ick</t>
  </si>
  <si>
    <t>i hate when plans don't work  i need something to do tonight</t>
  </si>
  <si>
    <t xml:space="preserve">I have @lastfm on my mobile but dont know how to make it work. cry </t>
  </si>
  <si>
    <t xml:space="preserve">@roneydapony Unfortunately, she's an active role in the cycle too. They both need help. </t>
  </si>
  <si>
    <t>@TheWayIRoll I don't know where is she... but I miss her  ahah goodnight honey! n.n</t>
  </si>
  <si>
    <t xml:space="preserve">@elfinwear lol, we are feeling the 100s already here in south lousiana and a friend from Fl feeling 101 and A/C broke </t>
  </si>
  <si>
    <t xml:space="preserve">I can't believe class isn't over yet! whaddafuck! </t>
  </si>
  <si>
    <t xml:space="preserve">My lunch was too large.  I am suffering for it now.  </t>
  </si>
  <si>
    <t xml:space="preserve">@flashingpirate exactly!!!  Did you read about J&amp;amp;K+8??  </t>
  </si>
  <si>
    <t xml:space="preserve">the mechanism to open the door to my gas tank broke &amp;amp; I'm on empty...help </t>
  </si>
  <si>
    <t>@shortyferever  im good!</t>
  </si>
  <si>
    <t>I need cake. Sadly, don't have any  Great rehearsal tonight &amp;quot;one day more&amp;quot; sounds great!</t>
  </si>
  <si>
    <t>feels like she was hit by a truck  bed bound all day</t>
  </si>
  <si>
    <t xml:space="preserve">Trying to get my Grandparents stupid Internet to work </t>
  </si>
  <si>
    <t xml:space="preserve">Omg why is everyone dtm today no matter where I go?! I need to get back in my bed asap </t>
  </si>
  <si>
    <t xml:space="preserve">I know it's her bday, but mum made emma lunch but forgot me! Am relyin on own funds for food </t>
  </si>
  <si>
    <t>@RyanSeacrest not enough!!! Just a slap on the wrist. I'ts ashame, u no he's laughing, the cocky sob  just glad R stayed away from him.</t>
  </si>
  <si>
    <t xml:space="preserve">I got a new water bottle, so I don't have fears of cancer causing BPAs in my water.  I just read it's not dishwasher safe. </t>
  </si>
  <si>
    <t>@jonaskevin KEVIN PLEASE REPLY ME  love yooou, I'm from Brazil</t>
  </si>
  <si>
    <t xml:space="preserve">ugh i think i'm coming down with something </t>
  </si>
  <si>
    <t>sorry i need to unload on my tweets. I had a Really bad Monday...     work did not go so hot today &amp;amp; my dad...</t>
  </si>
  <si>
    <t xml:space="preserve">Need to find a job for a couple of months over the summer </t>
  </si>
  <si>
    <t xml:space="preserve">One day we'll just get back to teaching cool stuff instead of constant failing testing rituals http://tinyurl.com/mdxxpu Until then: </t>
  </si>
  <si>
    <t xml:space="preserve">I'm back home cookin dinner.. its so hot.. sad I have to go back to work tmr </t>
  </si>
  <si>
    <t>@justbakin Great.. now I want these.. and after all that lasagna I cant  need to get back to my diet LOL</t>
  </si>
  <si>
    <t xml:space="preserve">@PamperingBeki Meee too Beki! We're in the triple digits and it's AWFUL </t>
  </si>
  <si>
    <t xml:space="preserve">@ilivetolove I know...I really hope the kids do okay. </t>
  </si>
  <si>
    <t xml:space="preserve">Jon &amp;amp; Kate filed for divorce today  I don't know who gonna get custody, but I call Joel! </t>
  </si>
  <si>
    <t xml:space="preserve">@Haliyah girl i wish i could! but its only monday </t>
  </si>
  <si>
    <t xml:space="preserve">was war heute blos los mit der Cablecom. </t>
  </si>
  <si>
    <t>@DonnieWahlberg What about L.A.?  I still think u guys should add a date @ the Hollywood Bowl!! Summer concerts @ the Bowl are the best!</t>
  </si>
  <si>
    <t xml:space="preserve">why ar e@mcflymusic not going on tour ? its been 2 days since ive seen them and i miss them already </t>
  </si>
  <si>
    <t xml:space="preserve">@repeattofade85 that's exactly me,stupid things get to me and stick in my head and I just badly stress </t>
  </si>
  <si>
    <t xml:space="preserve">Metro train collision in Washington DC 1 hour ago </t>
  </si>
  <si>
    <t>@mmitchelldaviss how come there are a not of videos out there are all the old ones  MAKE YOUR SKITS YOU WHERE TALKIGN ABOUT!!!</t>
  </si>
  <si>
    <t xml:space="preserve">Consulting 4 Mfg. 100F outside. A/C not working. Had 2 explain namular vs. turbulent air-flow to A/C &amp;quot;Guru&amp;quot;. No wonder it's hot in here! </t>
  </si>
  <si>
    <t xml:space="preserve">Looking for a job!! Hopefully I can find something soon!! I miss my hunny </t>
  </si>
  <si>
    <t xml:space="preserve">You know you've priced your stuff too low on eBay when all of it sells within 2 hours </t>
  </si>
  <si>
    <t>at the hospital  !</t>
  </si>
  <si>
    <t xml:space="preserve">@BTBTB_25 I take that line but I get off early on mondays for my allergy shot. One person is dead. </t>
  </si>
  <si>
    <t xml:space="preserve">i miss my cast. </t>
  </si>
  <si>
    <t xml:space="preserve">kinda wishing i could send the 4th with @leahpope... </t>
  </si>
  <si>
    <t xml:space="preserve">@VannyDel Shake your money-maker sister!!! I've hit a plateau (spl?) at 12 lbs lost. Now it's time to add the workout again at the gym. </t>
  </si>
  <si>
    <t xml:space="preserve">Home made breakfast sausage is god's way of telling you that he loves you and wants you to be happy. Too bad I don't believe in him </t>
  </si>
  <si>
    <t xml:space="preserve">@PerezHilton will.i.am approached me to produce for my new album; i said &amp;quot;go fuck yourself&amp;quot;.. i never thought he'd take it out on you </t>
  </si>
  <si>
    <t>@Jason_Dunn Seriously?! Also, I feel really bad about Kassi's email  We all do kinda suck at our jobs in that aspect.</t>
  </si>
  <si>
    <t xml:space="preserve">@itzJASSY </t>
  </si>
  <si>
    <t>There we go, another episode skipped. And one of the best ones!  No fairrrr.</t>
  </si>
  <si>
    <t xml:space="preserve">Hope all my friends in the DC area are ok.  And that this accident doesn't have many more added to its death toll.  </t>
  </si>
  <si>
    <t xml:space="preserve">Missing Meshel, Ash &amp;amp; Kip!!!!! The others just arent as good.....sorry </t>
  </si>
  <si>
    <t xml:space="preserve">Texting and calling all my friends in DC to make sure they're okay. Heard sirens in the background when I called 1 of them. Scary </t>
  </si>
  <si>
    <t xml:space="preserve">just woke up, and i'm not feeling well.. i think i'm sick... </t>
  </si>
  <si>
    <t xml:space="preserve">@staygo1dkid i can't do french braids either </t>
  </si>
  <si>
    <t xml:space="preserve">Prayers for all the victims of the DC Metro crash...how tragic. </t>
  </si>
  <si>
    <t>Sniff sniff...work 2moro  had a nice week with my man tho xxxx</t>
  </si>
  <si>
    <t xml:space="preserve">My CreativeZen has just died. Guess itâ€™s another trip to FNAC with the warranty in hand </t>
  </si>
  <si>
    <t>laptop is being screwy -- hopefully will be okay  #FB</t>
  </si>
  <si>
    <t xml:space="preserve">I am going to #squarespace today. It would help me endure the incredibly crappy week that seems to be in store for me. </t>
  </si>
  <si>
    <t xml:space="preserve">Until we tweet again... I have a horrible headache </t>
  </si>
  <si>
    <t xml:space="preserve">@SumherLove tweetdeck BOO I thought you was a Ride or DIE for Ubertwitter? </t>
  </si>
  <si>
    <t>@geospizafortis i haven't either normally i'm packed ready but this year i'm not  busy day tomorrow it looks like</t>
  </si>
  <si>
    <t xml:space="preserve">senior graduationnnnnn! ahhhh alll my friends are graduating </t>
  </si>
  <si>
    <t xml:space="preserve">Realized that jakes been gone for a year now. </t>
  </si>
  <si>
    <t xml:space="preserve">@jesssicaraymond i used to go on my laptop at like 1am a few years ago and i got bollocked, its not fun </t>
  </si>
  <si>
    <t>@Nixnoo That's twice Tweetdeck has done that  Grrr xxxx</t>
  </si>
  <si>
    <t>Got 2 fillings today. They had to give me 5 shots so i was numb.  My face is numb now</t>
  </si>
  <si>
    <t xml:space="preserve">@theapplejuice no mai stato in usa </t>
  </si>
  <si>
    <t xml:space="preserve">taylor griffin was DRAFTED #1 overall by the harlem globetrotters </t>
  </si>
  <si>
    <t>OH NO! My computer won't start, has all these weird errors  don't know how long I'll be offline, need computer man now!</t>
  </si>
  <si>
    <t>@divinebubbles lol ya sorry I hate saying that to people but sometimes people are; I have been there too being told that  ;/</t>
  </si>
  <si>
    <t xml:space="preserve">@xxRawrForeverxx you don't even care about winningg </t>
  </si>
  <si>
    <t>#BB10 I think they've put the most insane people ever in the house; they are so crazy I'm not sure I'm enjoying watching  !!!!!!</t>
  </si>
  <si>
    <t xml:space="preserve">Twit Twit twooooooooo I think an own has just pooed on my car! Damn bloody birds so many cars and it bloody picks mine grrrrrrrr! </t>
  </si>
  <si>
    <t xml:space="preserve">why are @mcflymusic not going on tour, its been 2 days since ive seen them and i miss them already </t>
  </si>
  <si>
    <t xml:space="preserve">@babyyygirlxox why was your birthday sadd?!?!?!?!?!?!?  whos ass am i kickiiinnnnn ? </t>
  </si>
  <si>
    <t xml:space="preserve">OUCH! Black leather auto interior and 92 degree weather do not make for a comfy car ride home </t>
  </si>
  <si>
    <t xml:space="preserve">@Leetha I saw.  they showed the trains on channel 4.      </t>
  </si>
  <si>
    <t xml:space="preserve">...going to help Lesli pack for Africa! I'm going to miss her! </t>
  </si>
  <si>
    <t xml:space="preserve">I don't want to go to boot camp.  I hope they don't make me run.  I can't </t>
  </si>
  <si>
    <t xml:space="preserve">Awwwh sad day Jon &amp;amp; Kate. I wish the best for those kids </t>
  </si>
  <si>
    <t xml:space="preserve">i dont like it when its all sticky like this! hmph </t>
  </si>
  <si>
    <t xml:space="preserve">Lucky u.. We still have cloudy weather. </t>
  </si>
  <si>
    <t xml:space="preserve">@Johnny_Exp I wish I could go to the show today! I'm sad. </t>
  </si>
  <si>
    <t xml:space="preserve">possibly getting a new fone?? nd i still love Shawn </t>
  </si>
  <si>
    <t>&amp;quot;TRANSFORMERS 2&amp;quot; first premiere later early evening at Empire Cinema?!!! YAAAYYY....BUT i'm flat broke! and date-less  pssh. grrrrreeaatt!</t>
  </si>
  <si>
    <t xml:space="preserve">Is sick...again </t>
  </si>
  <si>
    <t xml:space="preserve">Hello....acnes, huh!! Kalo agnes monica sih gpp, gw ajak nyenyong brg. Jd hrs bteman baik sama obat jrawat lg deh, jgn pd betah ya please </t>
  </si>
  <si>
    <t>I wish I got to watch the much music award with jonas brothers hosting it!  but it's alright</t>
  </si>
  <si>
    <t>@sweetliketoffee dunno  ..nothin really, jus longness</t>
  </si>
  <si>
    <t xml:space="preserve">Hmmmmm, is re-thinking a few things in her life right now or shall i say a few people </t>
  </si>
  <si>
    <t>Chillin poolside with my cousin!  Y is it that, Except for it being 82degrees in my house it feels nothing like summer   txt a nigga!</t>
  </si>
  <si>
    <t xml:space="preserve">job searching on the internet. </t>
  </si>
  <si>
    <t xml:space="preserve">in class </t>
  </si>
  <si>
    <t xml:space="preserve">@EchoGideon Hiya Echo .. haven't seen you much the last few days!  My laptop had a meltdown so I'm not online as much right now.  </t>
  </si>
  <si>
    <t xml:space="preserve">No private delivery service this morning </t>
  </si>
  <si>
    <t>Me against the clock  trying to make it to Ash's fitting</t>
  </si>
  <si>
    <t xml:space="preserve">no, it was resheduled for Thursday </t>
  </si>
  <si>
    <t xml:space="preserve">@Opotopo small slip on Tryfan few weeks back, felt side pull but didnt think it was bad. Muscle went between ribs. Did me for 2 weeks </t>
  </si>
  <si>
    <t xml:space="preserve">@Idristwilight You can post HAN when you want. It's great! I am still working on TLD though. I got a little distracted so sorry. </t>
  </si>
  <si>
    <t xml:space="preserve">@rose_7 Ohh poor jan  please tell her that if she cans, send us an email!! </t>
  </si>
  <si>
    <t xml:space="preserve">Finally home from work...It was a looong day!! And it's only Monday </t>
  </si>
  <si>
    <t xml:space="preserve">im very sad 4 chantelle and tom </t>
  </si>
  <si>
    <t xml:space="preserve">I chatted with someone on the online Apple store and they said it would be better to buy a new one. I don't have $200 to waste   </t>
  </si>
  <si>
    <t>Back to office to empty aircon water tank  empty office gives too much time for reflection</t>
  </si>
  <si>
    <t>@ToxicMelvin Too late  However it works now. Am really happy!</t>
  </si>
  <si>
    <t xml:space="preserve">@exljbris it can't connect </t>
  </si>
  <si>
    <t xml:space="preserve">Missing my 20yr old baby-moved to WA. </t>
  </si>
  <si>
    <t xml:space="preserve">@SaulaSmurf How old's ur bro?? mine was 15 when it happened... he looked horrible after the accident </t>
  </si>
  <si>
    <t xml:space="preserve">I miss caitlin already </t>
  </si>
  <si>
    <t xml:space="preserve">I'm bored at the dr's office for my mommy. And I miss my jeremy. He works far away now. </t>
  </si>
  <si>
    <t xml:space="preserve">nothing on fucking tv to watch. i hate not having my fucking iPod or iMac or my god damn fucking phone. im falling the fuck apart. </t>
  </si>
  <si>
    <t>I'm gonna have to give away my dog.  &amp;lt;3</t>
  </si>
  <si>
    <t>I forgot to eat cookies at the barn today  Travesty!</t>
  </si>
  <si>
    <t xml:space="preserve">can't walk anymore! </t>
  </si>
  <si>
    <t xml:space="preserve">@vegancheze can i just say.... hot!? haha. i wish it was sunny here, it's been raining for days </t>
  </si>
  <si>
    <t>@itakepeektures at least for a week.i'm very sick of blocking followers,it annoys me so much!  xx</t>
  </si>
  <si>
    <t>At Foothills Brewing Co.  Left my I.D in the hotel room  oh well, shouldn't be drinking beer anyway!</t>
  </si>
  <si>
    <t>@jmroskell has she said some sensible things like? If only I could understand a word of it  #BB10</t>
  </si>
  <si>
    <t xml:space="preserve">I'd prefer a whole host of other symptoms beside CONSTANT NAUSEA in the these last few weeks.  </t>
  </si>
  <si>
    <t>omg just finished writing all of the names out  My back is absolutely killing me</t>
  </si>
  <si>
    <t xml:space="preserve">had all my wage stole </t>
  </si>
  <si>
    <t xml:space="preserve">tyler rock but idk wat i should do  </t>
  </si>
  <si>
    <t>Just saw that video of Neda... Lord!  Going to bed now with a dull feeling...</t>
  </si>
  <si>
    <t xml:space="preserve">its very warm tonight </t>
  </si>
  <si>
    <t>@JeanGrae That's fucked up... I was just messing around.    COLDBLOODED!</t>
  </si>
  <si>
    <t xml:space="preserve">@devinalexander it makes my tummy sad </t>
  </si>
  <si>
    <t xml:space="preserve">@sims then dont look on twitter, i was spoiled 2... </t>
  </si>
  <si>
    <t>@elyseholladay Since that's totally better than layoffs.  Sorry to hear it.</t>
  </si>
  <si>
    <t xml:space="preserve">@ddlovato I kno how u feel, I lost my voice last night. Its annoying, makes me wanna call some1 n stuff but I can't </t>
  </si>
  <si>
    <t xml:space="preserve">i think my ipod died forever </t>
  </si>
  <si>
    <t>@troverbay21 ha, exactly! I forgot what it was called. I've already requested like 6  a bunch of his originals and others. Haha. Yay!</t>
  </si>
  <si>
    <t xml:space="preserve">Foo, I'm missing VelocityConf </t>
  </si>
  <si>
    <t xml:space="preserve">@Donniewahlberg just so you know you intimidate the heck out of me!  I've done five  M&amp;amp;G and never spoken to you! </t>
  </si>
  <si>
    <t>@Bluefinch just tried it - you can't upload animated GIFs any more, icon or background  So anyone who's got one needs to hang on to it!</t>
  </si>
  <si>
    <t xml:space="preserve">this cough session will never end  will it? </t>
  </si>
  <si>
    <t>does not want to take her car to the garage 2morro  its gunna cost so much!  bad times. &amp;lt;3</t>
  </si>
  <si>
    <t xml:space="preserve">@lisalynn75 oh my god ! </t>
  </si>
  <si>
    <t>@heathergiustino so sad   I was really hoping they were going to try to work it out.</t>
  </si>
  <si>
    <t>omg. not looking forward to playing &amp;quot;find the poop&amp;quot; 2mrow with the woman who hides her poo in wee packages and hides them  i hate my life.</t>
  </si>
  <si>
    <t xml:space="preserve">this is the first time that I come home from work and don't immediately want to collapse on my bed... I should do chores </t>
  </si>
  <si>
    <t xml:space="preserve">Oh no I couldn't... People would not like me </t>
  </si>
  <si>
    <t xml:space="preserve">@mitchelmusso are you gonna put the music video for &amp;quot;hey&amp;quot; on iTunes anytime soon? i REALLY want it on my ipod, but it's not on iTunes! </t>
  </si>
  <si>
    <t>@GingerVlogz i wish i could play for that long  but my brother and sister always play</t>
  </si>
  <si>
    <t xml:space="preserve">i miss you so much i cant wait 2 see you </t>
  </si>
  <si>
    <t xml:space="preserve">Found out my daughter is allergic to Jell-O! </t>
  </si>
  <si>
    <t xml:space="preserve">sore throat!! </t>
  </si>
  <si>
    <t xml:space="preserve">I think capote is traumatized </t>
  </si>
  <si>
    <t>OMG!!!!! I'M SOOOOO UPSET MY STEP- MOM AND DAD'S GOOD FRIEND DIED!!!!    I'M SOOOO SAD  HE WAS SOOO AWESOME NICE AND SWEET   BAD  WRECK!</t>
  </si>
  <si>
    <t xml:space="preserve">I think I just saw Hulk Hogan riding his bike in Pelican Bay, Allison wouldn't slow down to take a picture </t>
  </si>
  <si>
    <t xml:space="preserve">@ImWendy yeah iam thinking that too  last night tonight for 2 though,happy in one way but will miss not talking </t>
  </si>
  <si>
    <t>@dustinandrew  so sad</t>
  </si>
  <si>
    <t xml:space="preserve">@JimBarrows @Otir thanks. I am getting voice mails and no responses to my tweets. </t>
  </si>
  <si>
    <t xml:space="preserve">wishing i weren't *so* allergic to tapazole.  </t>
  </si>
  <si>
    <t xml:space="preserve">Soccer game then bar. RIP Tiki </t>
  </si>
  <si>
    <t xml:space="preserve">@machunita @Loliii BTW yes I'm a ghost right now!!! Until I don't have vacations (in about 2 weeks), that's the only way you may see me </t>
  </si>
  <si>
    <t xml:space="preserve">@MarcINtheDARK No fair that's what I wanted... Instead I won a huge banana thingymahjig </t>
  </si>
  <si>
    <t xml:space="preserve">@DonnieWahlberg this makes me sad like theres an end in sight </t>
  </si>
  <si>
    <t>@dillazag how is she doing?  im coming back soooonnnnn!!!!</t>
  </si>
  <si>
    <t>@waxpraxis yeah really  fuck</t>
  </si>
  <si>
    <t>@DavidAtchison I so want to go to comic con this year....sold out too fast  And, FYI, @starjonesesq is really breakin down the Chris Brown</t>
  </si>
  <si>
    <t xml:space="preserve">Going to work yay me! Not </t>
  </si>
  <si>
    <t>in bed all day sick. I think I have the flu.   and he worst thing is that I'm by myself at home.</t>
  </si>
  <si>
    <t xml:space="preserve">@Tinascarlette betch come soon as u finish work as I'm in my own .... </t>
  </si>
  <si>
    <t xml:space="preserve">wishes she could have gone with her mom and sister.. i hate being sick. </t>
  </si>
  <si>
    <t>@MaxineBoyle_x i need another job too! just for summer tho but i dont like workin so think al leave it  haha</t>
  </si>
  <si>
    <t xml:space="preserve">@686snow damn my second place finish </t>
  </si>
  <si>
    <t xml:space="preserve">I think im getting shorter... </t>
  </si>
  <si>
    <t xml:space="preserve"> is upset the hubby isnt ina gud mood n wishes i was dere 2 comfort her n listen like i always do...u kno im hear if u wanna talk. LOVE U</t>
  </si>
  <si>
    <t xml:space="preserve">@Lynhthy lol I like me 8900 but I miss my iphone... </t>
  </si>
  <si>
    <t>Im home from a VERY long weekend :L so tiredddd  sleep in a bizzle ;P x</t>
  </si>
  <si>
    <t xml:space="preserve">RIP freddy the fish </t>
  </si>
  <si>
    <t>Time to get it together for work.  hate jobs.</t>
  </si>
  <si>
    <t xml:space="preserve">Betty was adopted </t>
  </si>
  <si>
    <t xml:space="preserve">NOOOOOO! I don't want Jon &amp;amp; Kate to divorce! It's really not them I worry about though,it's the children </t>
  </si>
  <si>
    <t>@scoooooooooooty.     so sorry</t>
  </si>
  <si>
    <t xml:space="preserve">@karleigh OMGGGGGGGG, i'll watch it tomorrow. ahh i Lovee thaa. but no-oone in London knows what it is </t>
  </si>
  <si>
    <t xml:space="preserve">THEY CRUSHED MY DREEEEEMZ!!1!1! </t>
  </si>
  <si>
    <t xml:space="preserve">@YungKL working...bout to head to show afterwards...tired as hell </t>
  </si>
  <si>
    <t xml:space="preserve">i got back form school! GP! is a bigg High School! scared to go there next year! </t>
  </si>
  <si>
    <t xml:space="preserve">Prom dress shopping tomorrow with daughter! Haven't seen her in a dress for years! She blames me for the frilly ones I used to put her in </t>
  </si>
  <si>
    <t>@jhs2 Oh nooo  PLZ 'm not a Gay  ..!! Very Much Straight Guy !!</t>
  </si>
  <si>
    <t>@itakepeektures i feel so sick of blocking followers every time! it really annoys me!  xx</t>
  </si>
  <si>
    <t xml:space="preserve">@pinksorbetto I CANT!! i have issues Devin  </t>
  </si>
  <si>
    <t xml:space="preserve">....exam pressure... </t>
  </si>
  <si>
    <t xml:space="preserve">@JfB57 even though the FAQ says you don't have to be in the US to win it ... </t>
  </si>
  <si>
    <t xml:space="preserve">@pocah0ntas i love it here!! its hot and humid. im mad there's no stereotyped texans though. no big hair, nor texan drawl. </t>
  </si>
  <si>
    <t>Blah.  chicken sounds good. Right now, anyway.</t>
  </si>
  <si>
    <t xml:space="preserve">its my friday! 3 more pages to go, however, on my 8 page paper due tomorrow </t>
  </si>
  <si>
    <t>@joliechose you're welcome  that is so sad about the crash.</t>
  </si>
  <si>
    <t xml:space="preserve">writing a speech for english..... wish i wasnt </t>
  </si>
  <si>
    <t xml:space="preserve">finally just saw Forest gump for the first time ever!!! Think im gonna cry </t>
  </si>
  <si>
    <t>Late notice to play lawyer again   I need to go hide before this day gets any more f$@ked up</t>
  </si>
  <si>
    <t>Damn Ross Beat @iamknoxville Damn!  Didn't Kill Em Tho....</t>
  </si>
  <si>
    <t xml:space="preserve">is ridiculously heartbroken that Jon &amp;amp; Kate are divorcing, even though I knew it was coming </t>
  </si>
  <si>
    <t xml:space="preserve">people neever understand me </t>
  </si>
  <si>
    <t>I miss him.  Luckily Eph is here to make fun of me if I get too mopey.</t>
  </si>
  <si>
    <t xml:space="preserve">i miss someone...a lot... </t>
  </si>
  <si>
    <t xml:space="preserve">is HATING TWITTER </t>
  </si>
  <si>
    <t xml:space="preserve">Dammit I wanna see my MD friends </t>
  </si>
  <si>
    <t xml:space="preserve">It's only tuesday </t>
  </si>
  <si>
    <t xml:space="preserve">omg. not looking forward to playing &amp;quot;find the poop&amp;quot; 2mrow with the woman who puts her poo in wee packages n hides them in her room. </t>
  </si>
  <si>
    <t xml:space="preserve">Just found out that someone I know was on the derailed train!!! Please keep her and her fam in your prayers! </t>
  </si>
  <si>
    <t xml:space="preserve">@meowmeowmix when! I love how I see this now  I don't have school! </t>
  </si>
  <si>
    <t xml:space="preserve"> Thats cause the other one month buddy is cheating in this game</t>
  </si>
  <si>
    <t xml:space="preserve">Really would like to listen to Skillet &amp;quot;Hero&amp;quot; right now, but this computer doesn't have Flash.  No Flash = No MySpace Music = No &amp;quot;Hero&amp;quot;.  </t>
  </si>
  <si>
    <t>90210 was better tonight BUT i miss the final episode next week, and the last two episodes of BNTM,  i'm hating holidays now!</t>
  </si>
  <si>
    <t xml:space="preserve">Fatal metro crash in DC today. Still rescuing people. http://bit.ly/ZJVV4  </t>
  </si>
  <si>
    <t>not feeling good  Is it really summer? This weather here in NYC really sucks!</t>
  </si>
  <si>
    <t>Come buy some cheap shit. I'm bored and I'm only half way done  6.99 tanks, 2.99 sunglasses, 6.50 scarves, I could keep going...</t>
  </si>
  <si>
    <t>@ddlovato oh I know how you feel  just about everytime I have a singing thing I lose my voice. You'll be okay though! I'll pray!</t>
  </si>
  <si>
    <t>At this time, We are confirming two fatalities. (via @metroopensdoors) Very, very tragic day in D.C.  #FB</t>
  </si>
  <si>
    <t xml:space="preserve">Live streaming @CNN on DC train collision on redline. </t>
  </si>
  <si>
    <t xml:space="preserve">@acosmos I now have great hatred of The weather channel. And you lose points for brining that to my attention </t>
  </si>
  <si>
    <t xml:space="preserve">....and they all do suck </t>
  </si>
  <si>
    <t>wtng on d doc to give my mom her test results and this is scary  cross ur fingers. Please Lord please!!!!</t>
  </si>
  <si>
    <t xml:space="preserve">No x box games on holiday. </t>
  </si>
  <si>
    <t>@hahakseth does that mean no hip hops, breaks, or poles?  feel better soon!!</t>
  </si>
  <si>
    <t xml:space="preserve">@tearsrelied rofl ily &amp;amp; wish you the best though! </t>
  </si>
  <si>
    <t xml:space="preserve">@Laydee_CoCo u funny...i already got 17 credits </t>
  </si>
  <si>
    <t xml:space="preserve">@olsonchr oh my </t>
  </si>
  <si>
    <t xml:space="preserve">@KristinaHorner think so 2 'cause I couldn't get on it </t>
  </si>
  <si>
    <t xml:space="preserve">Am pissed off dialysis went so bad today. Got to go back again tomoz </t>
  </si>
  <si>
    <t xml:space="preserve">Cupcake was yummy. Now I want a nap. </t>
  </si>
  <si>
    <t>@JustReese dile a sandy q q CD  xfissss si?</t>
  </si>
  <si>
    <t xml:space="preserve">cant believe i missed Loose Women. It was my stupid digi boxes fault! The first time ive missed it in like months... </t>
  </si>
  <si>
    <t>jon and kate filed for divorce  i wished them better, i hate to see the kids go through this</t>
  </si>
  <si>
    <t>Finally got my stupid english book ugh. Got my window fixed too. But it looks retarded because its not tinted  poor baby</t>
  </si>
  <si>
    <t xml:space="preserve">First AH1N1 death in Philippines and Asia but woman had pre-existing illnesses </t>
  </si>
  <si>
    <t xml:space="preserve">My bangs are too short </t>
  </si>
  <si>
    <t xml:space="preserve">@johnlegend Hi john this sara. my friend just told me about missing your call today. I am in tears. I cant believe i didnt pick up!! </t>
  </si>
  <si>
    <t>too much work to do.  why is my tutor never happy???</t>
  </si>
  <si>
    <t xml:space="preserve">@christinaloves I wish you were here to enjoy </t>
  </si>
  <si>
    <t>@crudsbigsis won't be able to make it, today  definitely will swing by, tomorrow</t>
  </si>
  <si>
    <t xml:space="preserve">@PaulaAbdul PLEASEEEEEEEEEEEE REPLYYYYYYYYYYYY MEEEEEEEEE! it means everthing to me!! </t>
  </si>
  <si>
    <t>@applegurl77 I've been bad.  oh and pa pa pa poker face, pa pa poker face. :p</t>
  </si>
  <si>
    <t>@ahhlexaa i used to be OD obsessed with him  lmao</t>
  </si>
  <si>
    <t xml:space="preserve">Oh dont worry...radio just announced...jon and kate = officially dunzo...so sad </t>
  </si>
  <si>
    <t>http://bit.ly/c9mKC i really do want some  i need a job so i can get some</t>
  </si>
  <si>
    <t xml:space="preserve">Surgery boy has been sleeping since 1230. I miss him.  This is the longest sleep he has had since Thurs but...I want him to wake up </t>
  </si>
  <si>
    <t xml:space="preserve">Yikes!  DC Metro crash with fatalities?!  </t>
  </si>
  <si>
    <t>Enjoying my blogging break but missing my blog friends  See ya Tues of next week.</t>
  </si>
  <si>
    <t xml:space="preserve">@claycourt I think so to!  men det finns ju inga satans bussrseor nÃ¥gonstans! </t>
  </si>
  <si>
    <t>thinks oh dear to some of the things ive read today.Not good    lol</t>
  </si>
  <si>
    <t xml:space="preserve">my tummy hurts fucking 290 calorie chocolate chip cookie i shouldn't have ate </t>
  </si>
  <si>
    <t xml:space="preserve">@himynameisgrimm what's wrong with seeing the hangover again..? </t>
  </si>
  <si>
    <t>@AmyCosby  helpppp</t>
  </si>
  <si>
    <t xml:space="preserve">thinks he's a facking idiot sometimes </t>
  </si>
  <si>
    <t xml:space="preserve">@mmeganmarie I almost decided to go to Portland on Saturday.  Found super good tickets.  But I have no one to go with. </t>
  </si>
  <si>
    <t>Still cleaning  it's taking So long &amp;lt;Scottie.b&amp;gt;</t>
  </si>
  <si>
    <t xml:space="preserve">A Korean mommy just made me some coffee. It's been a while since I've had coffee w/ sugar instead of honey. I don't like it. </t>
  </si>
  <si>
    <t>man I thought Kaminey was coming out earlier  Looks like I'll have to wait!! @shahidkapoor</t>
  </si>
  <si>
    <t xml:space="preserve">migraines suck big hairy ones </t>
  </si>
  <si>
    <t xml:space="preserve">just got done painting a big gate green. the oil based paint doesn't come out easily </t>
  </si>
  <si>
    <t xml:space="preserve">LA, why so hot? </t>
  </si>
  <si>
    <t xml:space="preserve">http://twitpic.com/84xgf - i made cupcakes. after they were done, i realized i had no icing </t>
  </si>
  <si>
    <t xml:space="preserve">is feeling very very tired... hope this isn't a sign that I am getting sick </t>
  </si>
  <si>
    <t xml:space="preserve">doing art  tried to ride earlier but got rained on... stupid weather </t>
  </si>
  <si>
    <t>@MelodyDarlene its time to part ways girl! cry me a river ahhhh!  -ms.amy</t>
  </si>
  <si>
    <t xml:space="preserve">Connie sms me this morning.. It is really not good with her. She is laying in the hospital.Oh lets hope she come out good.. </t>
  </si>
  <si>
    <t>When you finish a 650 page novel you feel kind of lost. Where are my characters now?  I want them back in my life.</t>
  </si>
  <si>
    <t xml:space="preserve">@lukebenward that's kool! I'm watching tv... Kinda sad that school's almost over </t>
  </si>
  <si>
    <t xml:space="preserve">For the first time in years, I actually miss the father I had before the drugs... </t>
  </si>
  <si>
    <t xml:space="preserve">It's so unfair that everyone has no school. </t>
  </si>
  <si>
    <t xml:space="preserve">Oh and for those who care, my laptop is broke again. </t>
  </si>
  <si>
    <t>i just really hurt my face lol  i shouldnt lol because it actually hurt and aah, ok im going now for the last time :]</t>
  </si>
  <si>
    <t xml:space="preserve">Stuck in rush hour milwaukee traffic </t>
  </si>
  <si>
    <t>well...they had a swim team practice so we had to leave early  Going to K &amp;amp; W (I feel like an old person lol) with mom in a bit.</t>
  </si>
  <si>
    <t xml:space="preserve">crying because i miss my wittle owwy </t>
  </si>
  <si>
    <t xml:space="preserve">@cocotteloup Unfortunately. </t>
  </si>
  <si>
    <t xml:space="preserve">forgot his wallet </t>
  </si>
  <si>
    <t xml:space="preserve">@sherwinsantos no you retard!! hahah not me </t>
  </si>
  <si>
    <t xml:space="preserve">Drove down to Newport today, would have been awesome if it wasn't for work AND it wasn't pouring out. This weather is starting to make me </t>
  </si>
  <si>
    <t xml:space="preserve">Want to go swimming </t>
  </si>
  <si>
    <t xml:space="preserve">@rebuke hahaha i was bored with my old one, do you have a mac? i only have a mac copy </t>
  </si>
  <si>
    <t xml:space="preserve">@theabyssgazes there is not enough I'm sorry in the world </t>
  </si>
  <si>
    <t xml:space="preserve">Two problems end. Another one begins. </t>
  </si>
  <si>
    <t xml:space="preserve">@rg2001mm It is a great damn. Damn toasters blew up the ship, though. </t>
  </si>
  <si>
    <t xml:space="preserve">@ThePISTOL I see your San Francisco tour date's been cancelled. This is very disheartening &amp;amp; turbulent to my vacation </t>
  </si>
  <si>
    <t>#BB10 News Flash - bad subway crash in Washington DC   http://bit.ly/sFUdF</t>
  </si>
  <si>
    <t xml:space="preserve">@RickStrahl Doesn't work with Safari 4 either </t>
  </si>
  <si>
    <t xml:space="preserve">Ohhh no. http://www.cnn.com/2009/US/06/22/washington.subway.crash/index.html I'm sure everyone will be tweeting about this </t>
  </si>
  <si>
    <t>&amp;quot;fox&amp;quot; hates me    They made etsy take off my listing for a reconstructed Simpsons Tee, Guess they didn't see the skirt I have, uh oh...</t>
  </si>
  <si>
    <t xml:space="preserve">So sad that Jon and Kate filed for a divorce. The TV show totally ruined their relationship </t>
  </si>
  <si>
    <t xml:space="preserve">Two Metro DC trains crashed head on into each other- 2 dead- lots injured. On CNN right now. </t>
  </si>
  <si>
    <t xml:space="preserve">@captainroundeye Sorry to hear that man. </t>
  </si>
  <si>
    <t xml:space="preserve">Off to make a $500 key woohoooooo </t>
  </si>
  <si>
    <t xml:space="preserve">@ConnieKuo I know so sad </t>
  </si>
  <si>
    <t xml:space="preserve">wathin' CSI...I miss Grissom </t>
  </si>
  <si>
    <t xml:space="preserve">i want to run but i can't </t>
  </si>
  <si>
    <t xml:space="preserve">@Lindsayjai nah but my moms was in the hospital so I was there with her all night.. Sorry </t>
  </si>
  <si>
    <t>@smemm_ but, i like emily  it's your NAME.</t>
  </si>
  <si>
    <t xml:space="preserve">Pausing the beaver shot in Quantum of Solace, she's IS wearing panties </t>
  </si>
  <si>
    <t xml:space="preserve">@bwishan I know the feeling...all my bffs have moved away within the past 2 years </t>
  </si>
  <si>
    <t>@Carolina2676 hmm...i have to report for jury duty tomorrow and if i get picked, i may be there on wednesday too  but i wanna see it!</t>
  </si>
  <si>
    <t>@Becky__ oh. a line has been crossed.  xxx</t>
  </si>
  <si>
    <t xml:space="preserve">scared for my yorkie </t>
  </si>
  <si>
    <t xml:space="preserve">10pts - suck it up #saintsfc However the FL are taking the mickey. They're abusing their position &amp;amp; taking advantage of ours. That bites. </t>
  </si>
  <si>
    <t xml:space="preserve">@ariannypilarte I did and I don't think I have time... </t>
  </si>
  <si>
    <t>Sob  . . . Life must suck for you. . . . Does your ass hurt? Cause its called karma. . You get what you give frost.</t>
  </si>
  <si>
    <t xml:space="preserve">ready for some hacking on my smugmug ruby api. I still haven't decided how I want my galleries to be sorted tho. </t>
  </si>
  <si>
    <t xml:space="preserve">about to start on my vac hw my garr next wed i go back to skoool </t>
  </si>
  <si>
    <t>Stood on an earring ow  now I'm in bed watchin a</t>
  </si>
  <si>
    <t xml:space="preserve">Should really stop bricking his iPhone. OS 3 jailbreak seems to need restored regularly if Cydia crashes during an update. Annoying! </t>
  </si>
  <si>
    <t xml:space="preserve">@elsienita omg that's horrible it was just in sept it happen here. </t>
  </si>
  <si>
    <t>Just heard 2 metro cars collided  hope u DC ones are safe!</t>
  </si>
  <si>
    <t xml:space="preserve">I'll miss Joseph when he leaves for Lebanon </t>
  </si>
  <si>
    <t xml:space="preserve">@Moreysarah aw, poor you </t>
  </si>
  <si>
    <t xml:space="preserve">Last night on the island and I got sunburned today </t>
  </si>
  <si>
    <t xml:space="preserve">http://twitpic.com/84xlo - Banned frm the office cuz I'm sick.... Workin frm home... </t>
  </si>
  <si>
    <t xml:space="preserve">Stuck at home sick today... and yes, it sucks </t>
  </si>
  <si>
    <t xml:space="preserve">At ER with seren who has been vomiting for four days now and can't keep any liquids down </t>
  </si>
  <si>
    <t xml:space="preserve">I knew i should have never tried camel crush cigarettes...I like them </t>
  </si>
  <si>
    <t xml:space="preserve">RIP Jon &amp;amp; Kate's marriage: http://bit.ly/DhBeW  That's seriously sad. </t>
  </si>
  <si>
    <t xml:space="preserve">every muscle in my body lets me know i exist right now.. and they don't like me </t>
  </si>
  <si>
    <t>Ok seriously, what just happened? Should I just walk to Chinatown? Still on Amtrak for now. I saw 2 fatalities...?  terrible...#wmata #dc</t>
  </si>
  <si>
    <t>is off to bed .. alone  wishing i was in Glasgow with my man! aahh.. just 4weeks to go! &amp;lt;3</t>
  </si>
  <si>
    <t xml:space="preserve">@MainlineMom I am lost. Please help me find a good home. </t>
  </si>
  <si>
    <t>@yadikeith I am still on lots of meda  Have bronchial pneumonia...not fun! What is going on with hubby?</t>
  </si>
  <si>
    <t xml:space="preserve">@lillyfbaby I know! they're not brotherly BFFz at all anymore </t>
  </si>
  <si>
    <t xml:space="preserve">Ohhh, that train crash is bad </t>
  </si>
  <si>
    <t xml:space="preserve">@keepitsimple_ AUHAUHAUH i know, eu entendo </t>
  </si>
  <si>
    <t xml:space="preserve">@MapleWorld Ack! I signed up for some crap yesterday on a website he posted. </t>
  </si>
  <si>
    <t>Just got adjusted by my uncle... that man is Magick... so sad he is family   Would not have seen him if I was not so desparate! DrHeather</t>
  </si>
  <si>
    <t xml:space="preserve">@xxFolieADeuxx loll aw no not the kittens </t>
  </si>
  <si>
    <t>@TheDrakeHotel hey there, just tried to email you in regards to the job but the message keeps on bouncing back.  #cooljob #coolpeople</t>
  </si>
  <si>
    <t>was i sad today at college? just had 8 texts going you okay? you seemed upset today  and kelly was like sorry about earlier..wtf</t>
  </si>
  <si>
    <t xml:space="preserve">@nextread Those film covers libraries use R made esp. 4 libraries. I once asked a librarian where I can get'em. I so want'em. </t>
  </si>
  <si>
    <t xml:space="preserve">Things always go crumbling down. I miss@meghanwray and need her. </t>
  </si>
  <si>
    <t>@m_carruthers yeah, i know  ive been so ill these last few days, havent had time to update site. moving house in 1 week too, busy busy bee</t>
  </si>
  <si>
    <t xml:space="preserve">Just watched the trailer for my sisters keeper, think that will be a film that i'll have to wear waterproof mascara to the cinema </t>
  </si>
  <si>
    <t xml:space="preserve">@LewyLouBear Aye i cant wait! The drive downs gonna be hell though </t>
  </si>
  <si>
    <t>15.5 hour day at work sanding and shit then back up the mountain. crazy day, up at 6:30to do it all again  xax</t>
  </si>
  <si>
    <t xml:space="preserve">@MrsAminahaww ay que lindo tek is gonna cry wen u leave i'm allowed to i'm a lady </t>
  </si>
  <si>
    <t xml:space="preserve">@WilliamOrbit too bad madonna's &amp;quot;veronica electronica&amp;quot; remix-album never been released ! </t>
  </si>
  <si>
    <t xml:space="preserve">Everyone send good thoughts and pray for those on the DC trains, and their families. CNN reporting 2 dead. </t>
  </si>
  <si>
    <t xml:space="preserve">ikes, new driveway and broken tooth = no sailing this summer </t>
  </si>
  <si>
    <t>Some boiling water splashed from 2 ft way and now the skin on my belly is red  it went through my shirt.</t>
  </si>
  <si>
    <t xml:space="preserve">@Fatal_Kiss @TVCasualty I am playing Xbox, and have no idea what to use as a theme </t>
  </si>
  <si>
    <t xml:space="preserve">I need to start on my take home test...  </t>
  </si>
  <si>
    <t xml:space="preserve">tweet deck is being gay </t>
  </si>
  <si>
    <t xml:space="preserve">@hellowonderland Ah I see! </t>
  </si>
  <si>
    <t>@VIVIANHIGH hahaha i really doubt it  most cute boys live in ghetto areas not in pasadena lmao</t>
  </si>
  <si>
    <t xml:space="preserve">As quickly as the money came.. </t>
  </si>
  <si>
    <t xml:space="preserve">Great show by the @petshopboys tonight saw them 20yrs ago more or less exactly for 1st time which makes me feel quite old </t>
  </si>
  <si>
    <t>@amandakwalker aww im sorry  sometimes people are jerks</t>
  </si>
  <si>
    <t xml:space="preserve">where the hellia can I watch big bro'!?! nothing much on youtube and I watched one channel but can't remember who now </t>
  </si>
  <si>
    <t>Off to go home now - was still at the office  See you later today XX</t>
  </si>
  <si>
    <t xml:space="preserve">My power is out? Wth. Going to the muny tonight. Miss my someone. I hate not knowing when I'll see you next </t>
  </si>
  <si>
    <t>Crazy world we live in. Wish I was Phil Collins drum-wise but.... Sadly I'm not  ha</t>
  </si>
  <si>
    <t xml:space="preserve">@mermaidcharms no more strike ... just no necklace </t>
  </si>
  <si>
    <t xml:space="preserve">@PBSwanky Poor kids. Feel so bad for them </t>
  </si>
  <si>
    <t xml:space="preserve">feeling like im gonna die...had no time for a coffee today...sooooo deprived </t>
  </si>
  <si>
    <t>@kevinkap I didn't mean to!  jeepy's out for blood.</t>
  </si>
  <si>
    <t>@Emiug @theozzfantastic I've still not met Mao  -&amp;gt; she doesn't seem to be using twitter as much either xD</t>
  </si>
  <si>
    <t>@Keira_Knightley i see that  really so bad u_u</t>
  </si>
  <si>
    <t xml:space="preserve">@E_M_ILY seriously. It takes forever! </t>
  </si>
  <si>
    <t xml:space="preserve">wish my upstairs neighbours would stop having such loud violent sounding sex, keep thinking their gonna come thro' the ceiling- tired </t>
  </si>
  <si>
    <t xml:space="preserve">*still on deadline and still sick as a dog; can't wait to get back on solid food -- wonton soup and ginger ale is getting pretty old fast </t>
  </si>
  <si>
    <t xml:space="preserve">http://supjustin.com/post/128317467/fobmaybe we saw it coming, but it still makes me feel like shit </t>
  </si>
  <si>
    <t xml:space="preserve">i'm taking in painkillers tomorrow! my head/ear genuinely hurts </t>
  </si>
  <si>
    <t xml:space="preserve">@JanaHileman I want one too </t>
  </si>
  <si>
    <t xml:space="preserve">http://twitpic.com/84xqa - online journalism today. So true, it hurts </t>
  </si>
  <si>
    <t xml:space="preserve">I'm using this application 15 minutes now and I'm already sad nobody but a something like a porn star named &amp;quot;Ur Naughty Dream&amp;quot; follows me </t>
  </si>
  <si>
    <t xml:space="preserve">SCARED SCARED SCARED BY THE HEAVY RAIN </t>
  </si>
  <si>
    <t xml:space="preserve">@MonaSmith @howlieT Got right through to PayPal and last link got an error, not sure if I bought them now. </t>
  </si>
  <si>
    <t>my aunt and uncle just left  poor me lol.... SUMMER IS ROCKING!!!</t>
  </si>
  <si>
    <t xml:space="preserve">Not feeling good, taking a nap </t>
  </si>
  <si>
    <t xml:space="preserve">thinks the local foxes just chased the cats indoors again, our cats are lovers not fighters, one of them is hiding under the bed </t>
  </si>
  <si>
    <t xml:space="preserve">just saw on tv that jon and kate have officially filed for divorce  </t>
  </si>
  <si>
    <t>@ULoveNikkiBaby  I feel neglected!! U ignored me earlier Boooo Nic Nac LOL</t>
  </si>
  <si>
    <t xml:space="preserve">feel sick. i wanna go out tomorrow </t>
  </si>
  <si>
    <t xml:space="preserve">Things are really bad right now. I'm not sure what I'm gonna do.  I'm sooo stressed out.  </t>
  </si>
  <si>
    <t xml:space="preserve">@sophcornwell yes you did, when we were in richards, when you slapped me on my arm </t>
  </si>
  <si>
    <t xml:space="preserve">hideously painful shoes, in which i can't feel my toes... AND I WANNA FEEL MY TOES!  i don't think i won the snack a jacks competition </t>
  </si>
  <si>
    <t xml:space="preserve">Can't sleep, again </t>
  </si>
  <si>
    <t>@hollywills saw you at x factor today! only quickly though, you didn't come on stage!  x</t>
  </si>
  <si>
    <t>Probably. My stomach is rawr  I had a $60 dinner</t>
  </si>
  <si>
    <t>Watched Greys and now I'm on to The Hills!!! Fun Monday night! T and J txt, although I think T is more interested than J!!  xoxoxx</t>
  </si>
  <si>
    <t>im so sad that jon and kate gosselin are getting divorced  i read jon wants to move to NY..i wonder what theyre gonna do about the kids...</t>
  </si>
  <si>
    <t>@KyranBracken awwww  goodnight.....hope you heal okay! X</t>
  </si>
  <si>
    <t xml:space="preserve">it is hella hot and muggy and it's only the second day of summer  </t>
  </si>
  <si>
    <t xml:space="preserve">work 6-10, missing the secret life </t>
  </si>
  <si>
    <t xml:space="preserve">im out of the house for the first time in five days! alas its just to go to the dr. </t>
  </si>
  <si>
    <t xml:space="preserve">@midnitefox that's what I keep telling myself. But Wilmington can be forever from now. </t>
  </si>
  <si>
    <t xml:space="preserve">divorce makes me cry </t>
  </si>
  <si>
    <t xml:space="preserve">@mustBeButta Wait a min!!! U never told me it wasn't off the regular menu! I had my mind made up </t>
  </si>
  <si>
    <t xml:space="preserve">Back to school,back to reality </t>
  </si>
  <si>
    <t xml:space="preserve">SHOWER. God, how do I mix &amp;quot;crystal&amp;quot; up with twitter? xD I'm dumb. </t>
  </si>
  <si>
    <t>@Mernzie I'm so excited that you're helping.... I got so discouraged last week that I stopped.  Thanks! Did I mention that you're awesome?</t>
  </si>
  <si>
    <t xml:space="preserve">I'm on break tired, wishing I didn't have to work to min wage jobs </t>
  </si>
  <si>
    <t>@sarahreesbrenna That bad?  Was thinking about going to see it myself, but... maybe not.</t>
  </si>
  <si>
    <t>Didn't win the raffle  Looks like it's back to earning a living for me.</t>
  </si>
  <si>
    <t xml:space="preserve">Just checked the weather in Strasbourg, France. Looks like it might be rainy for most of my trip </t>
  </si>
  <si>
    <t xml:space="preserve">is cleaning the house today....man it was messy </t>
  </si>
  <si>
    <t xml:space="preserve">can't seem to fit in anywhere </t>
  </si>
  <si>
    <t>Man! I don't wanna work today! I'm gonna miss the Secret Life season 2 premire.  Thank God for DVR.</t>
  </si>
  <si>
    <t xml:space="preserve">Hating two things today --Spam via email and spam via twitter when you click a link &amp;amp; get something other than expected </t>
  </si>
  <si>
    <t>@foltaggio Ewww, sorry for you  But I didn't read the ending; The exam was 10-questions, completed 8 of them and had no time to the others</t>
  </si>
  <si>
    <t xml:space="preserve">Yay.get to work at 5:45 today.... </t>
  </si>
  <si>
    <t xml:space="preserve">@Regalgrubgrub I can't watch it now as i'm involved in COD4 online with people. Havn't watched much on YouTube recently </t>
  </si>
  <si>
    <t xml:space="preserve">a friend says i've been kinda mean lately, but i'm totally not meaning to be. another friend says i should &amp;quot;embrace it.&amp;quot; um no! </t>
  </si>
  <si>
    <t xml:space="preserve">Will be the only APEX user NOT at Mike's 4.0 presentation this afternoon - watching the booth. </t>
  </si>
  <si>
    <t xml:space="preserve">I sympathize with Jon and Kate...divorce just plain sucks. Been there done that. </t>
  </si>
  <si>
    <t xml:space="preserve">@thedonp i wish i would be in town. </t>
  </si>
  <si>
    <t xml:space="preserve">yes i have a big bruise on my leg... from my car </t>
  </si>
  <si>
    <t xml:space="preserve">OFFICIALCHER HAS BEEN blocked due to suspicious activity  </t>
  </si>
  <si>
    <t xml:space="preserve">How has it been a month and a half since graduation???? </t>
  </si>
  <si>
    <t xml:space="preserve">Got 2 of the 3 dogs back from groomers. Too bad SuperDog (Bella) isn't ready yet. She's my favorite. </t>
  </si>
  <si>
    <t xml:space="preserve">@ashric If I'm a course marshall does that mean I can't cheer for anyone during the race? I guess not. That will be hard </t>
  </si>
  <si>
    <t xml:space="preserve">EXTREMELY depressed about Jon and Kate </t>
  </si>
  <si>
    <t>NOTE TO SELF: Stop getting hope's up so high, since IAG isn't gonna reply to your message any time soon.   *is sad*</t>
  </si>
  <si>
    <t xml:space="preserve">I wanna see ROTF so badly. But Adam can't leave the house for another 2 weeks. Boo. </t>
  </si>
  <si>
    <t xml:space="preserve">@frankichan Gross Franki </t>
  </si>
  <si>
    <t>Christine made it to McSherry's ok... but now the engine light won't go off...  I don't want to have to buy a new car!</t>
  </si>
  <si>
    <t xml:space="preserve">shit! my laptop just broke &amp;amp; now i have to use my slow computer </t>
  </si>
  <si>
    <t>@djphlava  i just saw this    was wondering myself...god bless...i know its gotta be bad with all those commuters out there...</t>
  </si>
  <si>
    <t xml:space="preserve">Yuck! I talked myself into going to the gym </t>
  </si>
  <si>
    <t xml:space="preserve">Sad about Jon/Kate divorce.Why is it hitting me so hard? It frightens me 2 people can change so much in 10 years and fall out of love. </t>
  </si>
  <si>
    <t xml:space="preserve">Transformers 2 is getting buttslammed on rottentomatoes.com. Josh is a sad panda </t>
  </si>
  <si>
    <t xml:space="preserve">@perezhilton I do not know why you are so stupid! get with fergie and will i am very stupid crybaby </t>
  </si>
  <si>
    <t xml:space="preserve">i was prepared for this, I REALLY WAS, i'm gonna get over it or my name isn't stephanie </t>
  </si>
  <si>
    <t>i feel abit sick ya'know.  buttt going to see someone special tomorrow. :')</t>
  </si>
  <si>
    <t xml:space="preserve">making jewellery getting sore hands! </t>
  </si>
  <si>
    <t xml:space="preserve">@heidimontag my loooooooooooooooooooooooove!!!! u here!!! marry me!!! oh no...u r already married </t>
  </si>
  <si>
    <t>@samjmoody i would but the RSPB would be on me case   i wanna just get a big hungry cat or somethin. even with double glazin i hear 'em.</t>
  </si>
  <si>
    <t xml:space="preserve">It's monday </t>
  </si>
  <si>
    <t xml:space="preserve">I totally miss my bro </t>
  </si>
  <si>
    <t xml:space="preserve">A whole bunch of things in my life seem so irrelavant now...life is important. Although I lost my favorite aldo shoes in the wreck. </t>
  </si>
  <si>
    <t xml:space="preserve">Heading out to the beach with the BBE...but I have to sit through an hours worth of traffic first </t>
  </si>
  <si>
    <t xml:space="preserve">@MauraHameroff Don't drink coffee </t>
  </si>
  <si>
    <t>102 fever  this is bs!!!!!</t>
  </si>
  <si>
    <t xml:space="preserve">Service dog is gone too. Boo. </t>
  </si>
  <si>
    <t>@kevin_hoare sorry , i feel responsible  hope u ok! xx</t>
  </si>
  <si>
    <t xml:space="preserve">@GumpB Not sure. Here in Albuquerque, I'm still waiting. </t>
  </si>
  <si>
    <t xml:space="preserve">Still not feeling so well </t>
  </si>
  <si>
    <t xml:space="preserve">My coworker made me cry today! She turned the lights out on me </t>
  </si>
  <si>
    <t xml:space="preserve"> at Chris Brown . . . I honestly dont feel bad for Rihanna ; anyways . . . Out nd such . . .</t>
  </si>
  <si>
    <t xml:space="preserve"> why didnt incubus have there show on wed.. cause at least we could of tried to make it to show in la sadness</t>
  </si>
  <si>
    <t xml:space="preserve">@NikiiVolk419 i didnt say that....sorry babe </t>
  </si>
  <si>
    <t>off to work  no voice  no tv.  i hate my fucking life.  the only thing tht can makes this better is July5</t>
  </si>
  <si>
    <t xml:space="preserve">@JCapez (scratches head) unless u have flew out of ny since yesterday there is no summer </t>
  </si>
  <si>
    <t xml:space="preserve">geez, we were just riding the Red Line the other day.  at that point on the tracks, trains would be going full on.  </t>
  </si>
  <si>
    <t xml:space="preserve">@QuantumLocked I told my mom about my touching random plants habit and she told me I deserved the rash </t>
  </si>
  <si>
    <t xml:space="preserve">trying to stay busy and think of other things... </t>
  </si>
  <si>
    <t>@bluenilequeen I'm not gonna make it this weekend...  but I'll see u next Tuesday for sure.</t>
  </si>
  <si>
    <t xml:space="preserve">@PageKennedy jenna sangria please follow me! LOL oh wait I do but u don't follow me </t>
  </si>
  <si>
    <t xml:space="preserve">Making quesadillas for dinner. So much good tv tonight. Bachelorette, new season of Secret Life.. and Jon &amp;amp; Kate = divorce? </t>
  </si>
  <si>
    <t xml:space="preserve">needs to get some Euro for her holiday soon.  The exchange rate is dire.  </t>
  </si>
  <si>
    <t xml:space="preserve">cannot reply in twitter </t>
  </si>
  <si>
    <t xml:space="preserve">Two Killed in Metro Collision | NBC Washington: http://smub.it/k6x </t>
  </si>
  <si>
    <t>tired, frustrated, cranky  blahhh its monday.</t>
  </si>
  <si>
    <t>Is at work. All by my lonesome   talk about boring</t>
  </si>
  <si>
    <t xml:space="preserve">Ahhhh What a nice weekend we had camping.  Now back to the grind.  The phone has been non-stop today.  </t>
  </si>
  <si>
    <t xml:space="preserve">Ugh I'm one step away from 30 tomorrow </t>
  </si>
  <si>
    <t>shiit. just seeing first pics of DC train crash. looks pretty bad  http://twitpic.com/84x0y</t>
  </si>
  <si>
    <t>@BrumGPA I know, I know.  No way can I get there for like 1. I don't even know what to wear. omg. Stress.</t>
  </si>
  <si>
    <t xml:space="preserve">@throwboy are ALL your pillows made out of fleece?? </t>
  </si>
  <si>
    <t>@AndrewQuinzi i know  mine is too...</t>
  </si>
  <si>
    <t xml:space="preserve">my tongues sore </t>
  </si>
  <si>
    <t xml:space="preserve">I think it is time for me to climb the wooden hill to bedforshire </t>
  </si>
  <si>
    <t xml:space="preserve">I can't get updates on my phone from other people for some reason </t>
  </si>
  <si>
    <t>Someone else in the world could be having a worser day than me. So why do I keep complaining   I just wanna be loved.. Is that so hard..</t>
  </si>
  <si>
    <t xml:space="preserve">@cnnbrk omg thats so sad...im praying for them </t>
  </si>
  <si>
    <t xml:space="preserve">Just ran a mile. Now I want some ice cream. Unfortunately, this heathl shit won't allow it </t>
  </si>
  <si>
    <t xml:space="preserve">about to run my daily errands - cop my daily red bull, and get going on PBB - Bitch Boy has been waiting forever, poor guy </t>
  </si>
  <si>
    <t xml:space="preserve">Apparently I've had my first mention hubby tells me, but I can't see it </t>
  </si>
  <si>
    <t xml:space="preserve">is at shelton in calc class </t>
  </si>
  <si>
    <t xml:space="preserve">@DonnieWahlberg Ok why do I feel like U R breaking up with us? Any moment now I am waiting 4 U 2 break out in song &amp;quot;it's officially over&amp;quot; </t>
  </si>
  <si>
    <t>I have a migraine still  laying down thinking...cats are racing around the house...hungry for DQ rasp. Sundae...hmm http://mypict.me/54O0</t>
  </si>
  <si>
    <t xml:space="preserve">They never called... </t>
  </si>
  <si>
    <t xml:space="preserve">Gettin Ready to go to the Coliseum to see Giants Vs A's, Sanchez is pitching for us </t>
  </si>
  <si>
    <t xml:space="preserve">@photocullen in so jealous you are in the couch.  I'm at a museum.  Feet are killing me!  One more day in DC.      </t>
  </si>
  <si>
    <t xml:space="preserve">My rileybear doesn't feel good. </t>
  </si>
  <si>
    <t>@JessamineKate Booo  Come online and play more often when you return!</t>
  </si>
  <si>
    <t xml:space="preserve">On the road back to tallahassee </t>
  </si>
  <si>
    <t>@tarer i feel bad for calling in then  I will def be back tomorrow!</t>
  </si>
  <si>
    <t xml:space="preserve">Twitter = amphetamines for your clock </t>
  </si>
  <si>
    <t xml:space="preserve">@Jonas_Sisters Aww, i went to that one too :L, OMJ, wasn't it AMAZING!! This time last week we were there :L </t>
  </si>
  <si>
    <t>@eddiethegun def' wish I could be there with you! - gutted I can't be!  I'll be watching online - http://www.theplayground.co.uk/home.php</t>
  </si>
  <si>
    <t xml:space="preserve">not feelin' good .. throat hurts a LOT </t>
  </si>
  <si>
    <t xml:space="preserve">No power at home... </t>
  </si>
  <si>
    <t xml:space="preserve">@happyok cheapest fares i could find were in the ballpark of $700 </t>
  </si>
  <si>
    <t xml:space="preserve">@tak_notice I'm sick too  so is valerie </t>
  </si>
  <si>
    <t>@chefshortz ur so close yet so far  BOOO</t>
  </si>
  <si>
    <t xml:space="preserve">really sad for Jon + Kate </t>
  </si>
  <si>
    <t xml:space="preserve">YAY!! RICKY IS HOT!! haha wish I could watch it </t>
  </si>
  <si>
    <t xml:space="preserve">this week is already killing me after the 7-4 on practically no sleep, two call ins and an already short staff </t>
  </si>
  <si>
    <t>@itsdoubleu hahaha how I'm craving for fro-yo!  pokoknya kayak analisa site gt cuma bag gw yang pemetaan potensi wisata.</t>
  </si>
  <si>
    <t xml:space="preserve">this is @bethmcgrath..twitters blocked me again </t>
  </si>
  <si>
    <t xml:space="preserve">hmmm... i miss my laptop already, i cant go on the sims 3 or look at the pictures i may not see again </t>
  </si>
  <si>
    <t xml:space="preserve">what the heck!? My brother ate my whole block of spam by itself! </t>
  </si>
  <si>
    <t xml:space="preserve">I like that my reaction to this whole Chris brown thing was &amp;quot;How is she not going to talk to him for 5 years.? She loves him!&amp;quot; </t>
  </si>
  <si>
    <t>Off to bed. Hope tonight is better than last night. Was up through the night with pains in my tummy  sweet dreams everyone x</t>
  </si>
  <si>
    <t xml:space="preserve">@clairekennedyy I miss you too!!! </t>
  </si>
  <si>
    <t>@chrissieroyal I guess this means you missed the tix?   Bummer</t>
  </si>
  <si>
    <t>Oh no someone died on the Metro today two trains collided..  PRAISE GOD I WASN'T ON IT. Feel sorry for the victim tho</t>
  </si>
  <si>
    <t xml:space="preserve">his voice is fucked </t>
  </si>
  <si>
    <t xml:space="preserve">@omidhabibinia im sorry to hear that  i hope she turns up ok </t>
  </si>
  <si>
    <t xml:space="preserve">who is doing anything tonight? </t>
  </si>
  <si>
    <t xml:space="preserve">So I just found out that I am def losing my job.  This sucks! </t>
  </si>
  <si>
    <t>@PerezHilton i hope you feel better  don't listen to the fools who say you deserved it. No one has the right to hurt another person. xoxo</t>
  </si>
  <si>
    <t>At car wash and so damn sleepy  in Santa Ana, CA http://loopt.us/xPGCUQ.t</t>
  </si>
  <si>
    <t xml:space="preserve">drs &amp;amp; others tell you exactly what you tell them, How about telling us how to fix what we know needs repair? drs, mechanics, plumbers,etc </t>
  </si>
  <si>
    <t xml:space="preserve">That email is backfiring </t>
  </si>
  <si>
    <t xml:space="preserve">music no one should have to listen to-Mars Volta, Radiohead &amp;amp; Ween-yuck </t>
  </si>
  <si>
    <t xml:space="preserve">We're going to china, we're not going to china!We're going to china, we're not going to china! At the moment we're not going to china! </t>
  </si>
  <si>
    <t>@Ana_xo yea I heard about that  sad..</t>
  </si>
  <si>
    <t xml:space="preserve">So sick of hearing about John&amp;amp;Kate and you know it's going to be plastered everywhere tomorrow </t>
  </si>
  <si>
    <t xml:space="preserve">is looking forward to my trip to Birmingham next week, although a week without Chris is gonna be tough </t>
  </si>
  <si>
    <t xml:space="preserve">You kno whats hilarious? My stuff is already kinda packed... Will you guys PLEASE make the end of August come quicker? I dont like Nevada </t>
  </si>
  <si>
    <t xml:space="preserve">I hope no one I know was on one of the 2 DC Metro trains that crashed </t>
  </si>
  <si>
    <t xml:space="preserve">Wimbledon: thank god bb Nole pulled through for me. </t>
  </si>
  <si>
    <t>hate it when someone stands in line for nothing thats just stupid                 )</t>
  </si>
  <si>
    <t>feeling like today will be a *very* long day. Web dev AND board and director standards?  Barley and grapes last night prob not helping.</t>
  </si>
  <si>
    <t xml:space="preserve">@kimmymary i know what ya mean i inherited my dads short jaw, so it made all my teeth outta line </t>
  </si>
  <si>
    <t xml:space="preserve">Hollywood high school is having their graduation at the hollywood bowl. Wow!!! Mine was in our gymnasium </t>
  </si>
  <si>
    <t xml:space="preserve">@BrookeCowlishaw They pay all that money to have their name on the building, only to have people reference it as the AAC! So sad </t>
  </si>
  <si>
    <t xml:space="preserve">What? He gets to bone Heather? So unfair! I want </t>
  </si>
  <si>
    <t xml:space="preserve">Okay alarm will be sounding in 6 hours' &amp;amp; @mkste's in about 2.5 so I'd really def honestly better go now as long day tomor </t>
  </si>
  <si>
    <t>@evarushpenny @fearcake  ya, after saturday night..i ain't doin drag on wednesday...my feet STILL hurt  and it's fuckin hot!</t>
  </si>
  <si>
    <t>@Elaine_W_84 Yes, life is always like that, made of ups and downs  but as @PaoMiami says it, what doesn't kill makes stronger.</t>
  </si>
  <si>
    <t>@belfemmchokola  unfortunately i'll still have to ride it.</t>
  </si>
  <si>
    <t>@kittylecat fair point  I am off now so no intertwit with you sadly  still am digging my racquet out for some swishing practice  x</t>
  </si>
  <si>
    <t xml:space="preserve">So I just had the most horrible weekend... I thought I wasant going to get through it but I did!!!! Thank God... </t>
  </si>
  <si>
    <t xml:space="preserve">@gracedent Not me </t>
  </si>
  <si>
    <t xml:space="preserve">lol waiting for mia to reply.....     </t>
  </si>
  <si>
    <t xml:space="preserve">cocoa keeps cat coughing and sneezing and i dont know what to do. i hope she isnt in pain  </t>
  </si>
  <si>
    <t xml:space="preserve">@reaching4amomnt Yeah for sure, that happened to me with my awesome low-waisted bamboo yoga pants </t>
  </si>
  <si>
    <t xml:space="preserve">Just got into a scuffle with my desk.  Desk won.  Ouch. </t>
  </si>
  <si>
    <t>@chellelilbmore i just heard about that  u from dc area ?</t>
  </si>
  <si>
    <t xml:space="preserve">@kimmymary ugh I did the same. I have an appointment tomorrow morning </t>
  </si>
  <si>
    <t xml:space="preserve">Why the heck do I have to get attached to certain horses so fast?!? I'm gonna miss Willie if he doesn't come back </t>
  </si>
  <si>
    <t xml:space="preserve">@TorieMo007 I misssssaa you </t>
  </si>
  <si>
    <t xml:space="preserve">@batxcore I was always so envious of that family, they need to work everything out. The poor kids </t>
  </si>
  <si>
    <t xml:space="preserve">Think it might be about time to separate my work and personal facebook profiles. I can't be on 24 hour &amp;quot;untag watch&amp;quot;   </t>
  </si>
  <si>
    <t xml:space="preserve">shit's crazy at home in dc. hoping for the best. red line. trains wedged during rush hour. lives lost. sending prayers from philly. </t>
  </si>
  <si>
    <t xml:space="preserve">I'm burning up...our air conditioning at work is broken </t>
  </si>
  <si>
    <t>We're not getting the house  Flaky Realtor + double-dealing seller = no house this time around. *sigh* trying to look at the positives.</t>
  </si>
  <si>
    <t xml:space="preserve">@MoniqueCarmen you were a mini jetsetter! they don't give pins anymore. </t>
  </si>
  <si>
    <t>@pet_log aww yep will be going to see it and will cry  i know the loveless is a busy girl puts u off being famous i'll stick to teaching x</t>
  </si>
  <si>
    <t>@nick_carter oh I'm sorry 4 ur skin  would love 2 play voleyball with u, but I'm a lil far away. Anyways I send u the best winning vibes!</t>
  </si>
  <si>
    <t xml:space="preserve">I can't get this permenant marker blob off my laptop </t>
  </si>
  <si>
    <t xml:space="preserve">I would love an ipod touch but the 32 gb model is waaay too expensive </t>
  </si>
  <si>
    <t xml:space="preserve">is surprised at J&amp;amp;K+8 divorce filing, even though everyone saw it coming. I was hoping they were announcing counseling. </t>
  </si>
  <si>
    <t xml:space="preserve">@Outspark is it 59, 58 26. Ahhh i suck at this game </t>
  </si>
  <si>
    <t xml:space="preserve">@BarefootBarlow Ha ha, nothin' too bad. Just disappointing. I got sick in the middle of my CPR class thing and ended up barfin </t>
  </si>
  <si>
    <t xml:space="preserve">@MagicMike Yeah it's crap and really irritating me </t>
  </si>
  <si>
    <t>We made it home savely now im in class   *SUPA STAR*</t>
  </si>
  <si>
    <t xml:space="preserve">@thom_white that is gross! </t>
  </si>
  <si>
    <t>IÂ´m so tired  so good night everyone and sweet dreams with your idols ;) :-*</t>
  </si>
  <si>
    <t xml:space="preserve">seeing homeless people ALWAYS makes me want to cry </t>
  </si>
  <si>
    <t>Folks, my favorite plant is dying and I can't make it stop!    It's all brown and stressed out and sad.</t>
  </si>
  <si>
    <t>ugh i feel sick  i hate my stupid stomach!! cant wait till the doctors on Fri.</t>
  </si>
  <si>
    <t xml:space="preserve">So bored im making icons. </t>
  </si>
  <si>
    <t xml:space="preserve">@corwin I still need to get a guitarhero/rockband game </t>
  </si>
  <si>
    <t xml:space="preserve">I can't breatheeee out of my noseeeee </t>
  </si>
  <si>
    <t xml:space="preserve">Got my Grandparents pool open and my brother beat me in. Usually im the first one in, but not his time </t>
  </si>
  <si>
    <t xml:space="preserve">Every time I walk past a calendar, I get scared. Cos then I realise that ALL my days are numbered. </t>
  </si>
  <si>
    <t xml:space="preserve">no one ever sends me anything on hereeee.  </t>
  </si>
  <si>
    <t xml:space="preserve">@Letiitaa SÃ­, que wey soy </t>
  </si>
  <si>
    <t xml:space="preserve">Crap! Just realized i havn't written my blog yet for olive tree! </t>
  </si>
  <si>
    <t xml:space="preserve">damn push notification wrecked my last note on TTR </t>
  </si>
  <si>
    <t xml:space="preserve">Today I went to Starbucks on Tulskaya Metro.  Starbucks is in Moscow! Hooray! But they had no White Chocolate Mocca! Oops! </t>
  </si>
  <si>
    <t xml:space="preserve">I thought I was on our @replies then and @Rob_Hoffman popped up and I nearly died until I realised I wasn't.. </t>
  </si>
  <si>
    <t xml:space="preserve">Umm I think I'm the only one who hasn't seen hangover . Can someone go with me </t>
  </si>
  <si>
    <t>So we don't have a converter @ work for our tv everyone forgot so no tv  ....so its just radio from the tv tuner which is decent</t>
  </si>
  <si>
    <t xml:space="preserve">i cant sleep feel to ill </t>
  </si>
  <si>
    <t xml:space="preserve">@NujnaH =] 4 month sublets arent hard to find.. though its fall term, prepare massive moneys </t>
  </si>
  <si>
    <t xml:space="preserve">@melissaweeks kinda sounds gross! but who cares!? I MISS YOU!! DONT LEAVE FOR CAMP WITHOUT MEH!! COME BACK TO MEHHHHH!!!!! </t>
  </si>
  <si>
    <t xml:space="preserve">i know i was gunna say u should just call today bc im rly sick n im gunna b home all days </t>
  </si>
  <si>
    <t>Listening to &amp;quot;Fall Again&amp;quot; and crying my eyes out. *sob* Can't listen to it without crying EVERY SINGLE TIME!  Beautiful song...</t>
  </si>
  <si>
    <t xml:space="preserve">It's hot as hell in this store!!  </t>
  </si>
  <si>
    <t xml:space="preserve">praying that no one I know was on the redline this afternoon </t>
  </si>
  <si>
    <t xml:space="preserve">@Zanneth i know how you feel...87 where I live </t>
  </si>
  <si>
    <t xml:space="preserve">@Tim_Wayne ........but we were gonna play Have You Ever and have Honeydew me ice cream off my abs...... </t>
  </si>
  <si>
    <t>uh oh...bad news from DC/MD:  Metro train crash, 2 dead   http://kl.am/Uln</t>
  </si>
  <si>
    <t xml:space="preserve">it's over now!  i'm so sad, i even cried as i said goodbye to all my mates... </t>
  </si>
  <si>
    <t>Tdm  (Call of Duty 4) http://bit.ly/A3rZq</t>
  </si>
  <si>
    <t xml:space="preserve">why do i keep forgetting to updatee? </t>
  </si>
  <si>
    <t xml:space="preserve">@Spifeypineapple I'll have forgotten about it by then! </t>
  </si>
  <si>
    <t>@breatheheavycom Please let us join Exhale.  we are dying.</t>
  </si>
  <si>
    <t xml:space="preserve">I just want to get to Wednesday.  I want to skip the idiotic day that tomorrow is going to be </t>
  </si>
  <si>
    <t>@samjmoody Hello dear!! How are you? It's really hard find you online  Are you working a lot, right? Xx</t>
  </si>
  <si>
    <t>Very Sad.   Two D.C. Metro trains collide http://bit.ly/S3rUb (via: @cnn)</t>
  </si>
  <si>
    <t xml:space="preserve">@pdxpeacock remove President Carter from power. It just business as usual with Sec of State Clinton waiting for 2012 to roll around ! </t>
  </si>
  <si>
    <t xml:space="preserve">@sveni88 Bloody Devil Song...why didn't they bust it out for the O2?!?!?? </t>
  </si>
  <si>
    <t>poor chris brown  5 yearz probation</t>
  </si>
  <si>
    <t xml:space="preserve">hopefully we get more shows </t>
  </si>
  <si>
    <t xml:space="preserve">Wth is up with tweetdeck? *Hmph I miss Twitterberry </t>
  </si>
  <si>
    <t>@dahveed76  Sounds like you've been having some tough days. I'm sorry. Have a {{big hug}}</t>
  </si>
  <si>
    <t xml:space="preserve">@FuckSp The crime rate always go up when the sun come out...SAD!!! </t>
  </si>
  <si>
    <t xml:space="preserve">i don't know what to do!! God!! help me </t>
  </si>
  <si>
    <t xml:space="preserve">I just can't stop thinking about what you told me ! </t>
  </si>
  <si>
    <t xml:space="preserve">aww i wanna talk to @haleyjefferies so bad </t>
  </si>
  <si>
    <t xml:space="preserve">@Blademrk That's really bad </t>
  </si>
  <si>
    <t>ahhhhhhhhh I'm so jealous for watching Mnet Scandal... HOngki oppa....  My heart is breaking~~~ (</t>
  </si>
  <si>
    <t>@Carlotaxx ;) we all do that when drinking hahaha. But...doesn't give him the right to treat you this way now!  *hug*</t>
  </si>
  <si>
    <t xml:space="preserve">I fancy a short break somewhere in the UK. Yes, the UK! I would research it but internet hasn't been working since yesterday. Boo </t>
  </si>
  <si>
    <t>Been an incredibly busy evening so no time to tweet  but thanks for the replies, will tweet in the morning! Bedminster for me now! Night!</t>
  </si>
  <si>
    <t xml:space="preserve">@henselnoise I'm taking refuge in my house... It's even too hot for my pool. </t>
  </si>
  <si>
    <t xml:space="preserve">Tweet tweet, today has been a very disappointing day </t>
  </si>
  <si>
    <t xml:space="preserve">Just woke up from the best nap ever...its the weather </t>
  </si>
  <si>
    <t>@hanaames Yeh  But work sucks and stresses me out.</t>
  </si>
  <si>
    <t xml:space="preserve">so i just took a shower and now i'm sooo bored.  i really want to go to delgrosso's tomorrow, but someone needs to go with me! </t>
  </si>
  <si>
    <t xml:space="preserve">Bringing hon keeee to my brother.gonna see my niece but I can't give her kisses </t>
  </si>
  <si>
    <t xml:space="preserve">@FrankandDerol No because im in theh shitty UK! lol </t>
  </si>
  <si>
    <t>@selenagomez I am upset and u know what would cheer me up! a reply ;P no but seriously my cell is being a shit head  it is fghjkojhgy xxx</t>
  </si>
  <si>
    <t xml:space="preserve">i wish i was just tan i hate doing fake tan </t>
  </si>
  <si>
    <t xml:space="preserve">Just got back from a visit to this hilly area with a bunch of rocks and trees and rapids. It was cool but Florida friend got hurt. </t>
  </si>
  <si>
    <t xml:space="preserve">@ManMadeMoon For me, it's fine. But my family lives in an outer-borough. For them to see it is a nearly two-hour trek. </t>
  </si>
  <si>
    <t xml:space="preserve">Why is it raining? </t>
  </si>
  <si>
    <t xml:space="preserve">@littlefishey Oh I missed that.... in fact I have missed them all since the whole show started... </t>
  </si>
  <si>
    <t>Praying for those who were on the metro today  http://www.cnn.com/2009/US/06/22/washington.subway.crash/index.html</t>
  </si>
  <si>
    <t xml:space="preserve">@blueslady26 dont sulk, you know me I cant get enough of concerts and TT is the last one for a long tiime boo </t>
  </si>
  <si>
    <t>members i added a candid video from my trip in Key West! i just wish..they allowed cameras @ my fav clothing optional bar  on the roof top</t>
  </si>
  <si>
    <t>@sarahUSC omg i was JUST showing someone our pictures. boats, shark attacks, everythiiiiing.  miss you! how is everything???</t>
  </si>
  <si>
    <t xml:space="preserve">@babelicious ergh. i have um, a year until my points expire. boo! </t>
  </si>
  <si>
    <t>btw... Happy (belated) Birthday DJ Honey Dijon! Wish I wasn't working yesterday.  http://bit.ly/18Nu3z</t>
  </si>
  <si>
    <t xml:space="preserve">@cindyli ugh, not again </t>
  </si>
  <si>
    <t>i dnt wanna b weak  plz God give me strenght... i just want this tupid feelin to go away...</t>
  </si>
  <si>
    <t xml:space="preserve">I know exactly where I'd be today if it wasn't for @DonnieWahlberg and the guys..sorry if I sound down today, but its bc I am </t>
  </si>
  <si>
    <t xml:space="preserve">How do you get a friend to talk to you, when the friend thinks you're mad or pissed off @ them? </t>
  </si>
  <si>
    <t xml:space="preserve">Omg I can barely walk! May have overdone it </t>
  </si>
  <si>
    <t>@MFJes awww that's nice! Everyone around me is going and gettin bf's and what nots! What's going on here!!  tears for me!</t>
  </si>
  <si>
    <t xml:space="preserve">@mikeo_s U found anywhere to stay yet? I'm struggling </t>
  </si>
  <si>
    <t xml:space="preserve">@blububl you're doing twit pics now too? You're officially a twitter whore. My phone has no camera. </t>
  </si>
  <si>
    <t xml:space="preserve">Been to dentist today and it is the same tooth I had a root canal..How??!! Now referred to a specialist </t>
  </si>
  <si>
    <t xml:space="preserve">watching the Jon&amp;amp;Kate plus 8 marathon with Lauren, waiting for their &amp;quot;special announcement&amp;quot; tonight at 8.i know i'm going to cry </t>
  </si>
  <si>
    <t>http://twitpic.com/84z9b - Me and Rosie - last day of high school #Woodhey High; 04-09#  Wearing the best jumpers in the worldddd  x</t>
  </si>
  <si>
    <t xml:space="preserve">@RobertitoV at the bowl? I wanted to go. </t>
  </si>
  <si>
    <t>Aw man Im going to miss that dog  #theroadworrior</t>
  </si>
  <si>
    <t xml:space="preserve">this eating healthy ordeal has me light headed right now... where are the burgers, fries and milkshakes I'm used too </t>
  </si>
  <si>
    <t xml:space="preserve">is sad that he cannot afford to go to Europe this year.  Sorry Simon and Jen.  </t>
  </si>
  <si>
    <t xml:space="preserve">is glued to the TV watching the Red Line collision aftermath. </t>
  </si>
  <si>
    <t xml:space="preserve">@shaunvause I was so excited when it started...and it turned out to be awful </t>
  </si>
  <si>
    <t xml:space="preserve">@nerdist Ya, you definately need to come to South Dakota! There aren't many great comedians that come here! </t>
  </si>
  <si>
    <t xml:space="preserve">gots to go to work tonight so sick of working over nights.... I think its killing me </t>
  </si>
  <si>
    <t xml:space="preserve">Twitter right now=Mean to me </t>
  </si>
  <si>
    <t xml:space="preserve">@NOYOdesigns damn I wanna go! I miss New Orleans </t>
  </si>
  <si>
    <t xml:space="preserve">@Lizzs_Lockeroom better not have been texting when u have that many ppls lives in ur hands! morons </t>
  </si>
  <si>
    <t xml:space="preserve">@HarveyLevinTMZ why are u s mean to them </t>
  </si>
  <si>
    <t>@Taats I don't know what ''Whiskas'' is in Polish  But yes  This polish house has the internetz.</t>
  </si>
  <si>
    <t>@justinlabaw Yes  I'm gonna hit you in a few!</t>
  </si>
  <si>
    <t xml:space="preserve">Wow train crash in northeast! Looks bad </t>
  </si>
  <si>
    <t xml:space="preserve">@JustinCampbelll Not surprised, man. They didn't seem like the could stand eachother. Those poor kids though. </t>
  </si>
  <si>
    <t xml:space="preserve">@ElHafiz You will be rewarded for all your good deeds. What you choose to study says something about you.Damn what does mine say about me </t>
  </si>
  <si>
    <t xml:space="preserve">Shit i miss my family...Wanna go back to belize!!!!! The states aint too much fun when your by yourself....Im sad.. </t>
  </si>
  <si>
    <t xml:space="preserve">GOOD MORNING ,IM LATE FOR THE TIMEâ€¦  SO SORRY </t>
  </si>
  <si>
    <t>@tharemiks but but but.....i missed u today  http://myloc.me/54Th</t>
  </si>
  <si>
    <t xml:space="preserve">@JennyQ711 i know jen, i know </t>
  </si>
  <si>
    <t xml:space="preserve">@shananigans06 i was out running when it decided to pour. good times... my last full day in Missoula will be 8/17 or 8/18. i know, sad </t>
  </si>
  <si>
    <t xml:space="preserve">@Jazzybelle07 yeah, no fun </t>
  </si>
  <si>
    <t xml:space="preserve">This weather is screwing up my S.A.D. </t>
  </si>
  <si>
    <t xml:space="preserve">MacTheRipper is a dead horse, sad to say, never releases any updates, just begs for $$ &amp;amp; discs to test.  RipIt works, DVDShrink works too </t>
  </si>
  <si>
    <t xml:space="preserve">I forgot to tie up one of my shoelaces, but I can't stop or I'll miss the bus :/ what do I do in this time of trouble? </t>
  </si>
  <si>
    <t xml:space="preserve">Sadface. They have a crappy Patrick Verona in the new 10 things i hate about you </t>
  </si>
  <si>
    <t xml:space="preserve">@fantasmagorie Sadly, technology defeats you once more </t>
  </si>
  <si>
    <t xml:space="preserve">@MCLadyLumos Thats too bad </t>
  </si>
  <si>
    <t xml:space="preserve">It's so freakin' hot, I can't think of anything funny to sayyyyyyyyyyy...  </t>
  </si>
  <si>
    <t xml:space="preserve">Fatal collision on the metro red line today. Could've been on it if I didn't decide to be a girly girl and go shopping instead.. Scary </t>
  </si>
  <si>
    <t xml:space="preserve">Now 2 people dead </t>
  </si>
  <si>
    <t xml:space="preserve">watching the Jon and Kate marathon... before their &amp;quot;big announcement&amp;quot; </t>
  </si>
  <si>
    <t xml:space="preserve">@Smiley7070 yes had to get up every hour.  </t>
  </si>
  <si>
    <t>@livnb yeas its very sad.. i wont get it till i get back  also what does ttow mean?</t>
  </si>
  <si>
    <t xml:space="preserve">want to go to bed but its only 6:30 </t>
  </si>
  <si>
    <t xml:space="preserve">@sleepycatt Oh no, what's happened? </t>
  </si>
  <si>
    <t>Iman's: WHY!!!: my arabic sucks!!!! i cannot spellÂ   I was just singingÂ  silentlyÂ  â€œil hawa hawaya, ana .. http://ping.fm/rtsIl</t>
  </si>
  <si>
    <t xml:space="preserve">@lovelessandmore are you ever coming to america to visit us? </t>
  </si>
  <si>
    <t xml:space="preserve">@SimonPorter lol yeah, to the MAX. Sadly one of the machines is running vista (@1.6GHz) so the only bit thats EXTREME is the lag </t>
  </si>
  <si>
    <t xml:space="preserve">@AlaskasAbrand it's warmer there than it is here </t>
  </si>
  <si>
    <t xml:space="preserve">@MeaganHatfield Yeah seriously! I'm Super Shuttling it. Or cabbing, but I don't wanna cab alone </t>
  </si>
  <si>
    <t>i miss my boo  i wanna see him already</t>
  </si>
  <si>
    <t>@lovelessandmore you are soo not fat..you must be blind! ..although i am jealous cant afford gym anymore  not a good situation! haha</t>
  </si>
  <si>
    <t>sick  Mom covered babysitting shift for me. Hopefully feeling better tomorrow</t>
  </si>
  <si>
    <t xml:space="preserve">I just spent the last half hour trying to keep hundreds of flies away from my dog. He doesn't deserve to be treated like that, he's 14! </t>
  </si>
  <si>
    <t xml:space="preserve">Oh no .. 2 communter trains collide DC &amp;amp; maryland. </t>
  </si>
  <si>
    <t xml:space="preserve">Oops: the timeline in @smugmug filters all pics of a time period, but they are displayed randomly rather than chronologically. #fail .. </t>
  </si>
  <si>
    <t xml:space="preserve">@marksvoice not really may have to down loads of the stuff when i get up tomoz my throat is really sore and my nose is dripping </t>
  </si>
  <si>
    <t xml:space="preserve">s02xep06 TBBT.. too bad the video isn't working </t>
  </si>
  <si>
    <t xml:space="preserve">I love people on power trips! Especially people who want to push that on me! Yayy me! </t>
  </si>
  <si>
    <t xml:space="preserve">am i the only one not going to school tomorrow ? :|  mrsmcwhat'serface might eat me if i dont hand my books in but i srsly cbb going in </t>
  </si>
  <si>
    <t>@kiraling i haven't tried any of the euristocrats lipsticks, sorry   it's probably closer to meltdown than the other 2</t>
  </si>
  <si>
    <t>@catherinette  poor you   sending you lots of love---hope the vacay does you some good. xoxo</t>
  </si>
  <si>
    <t xml:space="preserve">end of FoQ </t>
  </si>
  <si>
    <t xml:space="preserve">@zombz me too </t>
  </si>
  <si>
    <t xml:space="preserve">@LilScrappy11 I'm so not secretly jealous of you being at the beach with cocktails... </t>
  </si>
  <si>
    <t xml:space="preserve">@cemper  I'm &amp;quot;Vetter&amp;quot; indeed. Swine Flu didn't get me this time :&amp;gt; I just wasted a whole week though </t>
  </si>
  <si>
    <t xml:space="preserve">GoodNight! again earthquake here in Italy </t>
  </si>
  <si>
    <t xml:space="preserve">I'm having trouble getting into the romance I just started reading! I hope it gets better,  since I don't want to give it a bad review! </t>
  </si>
  <si>
    <t xml:space="preserve">This past wknd djd @ the clarke estate in sante fe springs. Thomas orozco wedding-good event. Shots with groom was the tip. </t>
  </si>
  <si>
    <t>@drunkelephant If only I had a great drunk story but alas! No iphone for me    ((((((((</t>
  </si>
  <si>
    <t xml:space="preserve">Just In Case - Jahiem  </t>
  </si>
  <si>
    <t>@JaeCullen Awww...!!! I have a kitten  how many u got!</t>
  </si>
  <si>
    <t xml:space="preserve">@ThomShutt phone not out yet.. was gunna be june but i reckon it mite be a while yet </t>
  </si>
  <si>
    <t>Blah... time to do the tests. My patch is really itchy today  and everyone smells like cigarette smoke!</t>
  </si>
  <si>
    <t>@BUGZY9 no..  but i know im someones treasure!!!</t>
  </si>
  <si>
    <t>I'm a little embarrassed to admit that I'm really sad for Jon &amp;amp; Kate.  (Especially after this: http://www.sixgosselins.com)</t>
  </si>
  <si>
    <t xml:space="preserve">i might have a elbow fracture after all </t>
  </si>
  <si>
    <t xml:space="preserve">@tearsasmith what! I didn't know that one was closed </t>
  </si>
  <si>
    <t xml:space="preserve">why won't twitter work on my phone? </t>
  </si>
  <si>
    <t>My sunglasses broke  Gonna go meet up with the life coach and hang out FINALLY. I feel like we haven't done anything together in forever!</t>
  </si>
  <si>
    <t xml:space="preserve">@MzVannaBlack Amen to that, some ppl just don't think..... </t>
  </si>
  <si>
    <t xml:space="preserve">so i just finished reading my sister's keeper and i'm bawling </t>
  </si>
  <si>
    <t>@Aeriellbaaach imy so much...but you left me for korea  haha. shopping &amp;amp; sleepover when you come back!&amp;lt;3</t>
  </si>
  <si>
    <t xml:space="preserve">#Twitter fail? I can't block the #spam people </t>
  </si>
  <si>
    <t xml:space="preserve">no roommate or two roommates? 3 bedrooms are hard to find though </t>
  </si>
  <si>
    <t xml:space="preserve">@MissWayneFasho yeah but no called me </t>
  </si>
  <si>
    <t xml:space="preserve">Lauren doesnt know how to direct message still </t>
  </si>
  <si>
    <t xml:space="preserve">Is cold. Why is winco so freezing? </t>
  </si>
  <si>
    <t xml:space="preserve">Grandpa is in the hospital again. Dammit. </t>
  </si>
  <si>
    <t xml:space="preserve">@ChilliVerdi you found her? sorry im a slow ass when it comes to twitting </t>
  </si>
  <si>
    <t xml:space="preserve">Leaving. Li'l man is just not old enough for that playground. </t>
  </si>
  <si>
    <t>Finally got to see my lil niece! Then I had to say bye!  my sister ended up showing up! It's been so long since we've seen each other!</t>
  </si>
  <si>
    <t xml:space="preserve">twitter is getting boring... i dnt like it anymore </t>
  </si>
  <si>
    <t>Julianna has the croup cough.  I used to get it as a kid and I would hack for days. I hope she kicks this thing quick....</t>
  </si>
  <si>
    <t xml:space="preserve">now the left side of my mouth is burning </t>
  </si>
  <si>
    <t xml:space="preserve">@twainlo They convicted him???? NOOOOOOOOOO.......ur right though......never worth it </t>
  </si>
  <si>
    <t xml:space="preserve">emotional </t>
  </si>
  <si>
    <t xml:space="preserve">@Ninjabear22 Don't stop. Really. It's hard to get back into the swing of things. I can't sing anymore, because I stopped for a while. </t>
  </si>
  <si>
    <t>@sbcvandy I know  Ugh my stomach hurts.</t>
  </si>
  <si>
    <t xml:space="preserve">What's going on with DC Metro? I can't get no info!  How bad? Who's hurt? Who's okay? Somebody say something! </t>
  </si>
  <si>
    <t>@CNsbtt Aw. Poor Carson.  Hopefully tomorrow will be better.</t>
  </si>
  <si>
    <t xml:space="preserve">hayfevers gonna be the death of me </t>
  </si>
  <si>
    <t xml:space="preserve">the metro collision is just terrible. </t>
  </si>
  <si>
    <t>tomorrow iz the wizard of oz play! cant wait! still dont like the character im playin  lmao!</t>
  </si>
  <si>
    <t xml:space="preserve">@BeautySchooled I'm from dc and went to college there. </t>
  </si>
  <si>
    <t xml:space="preserve">Is wondering if/when I'll ever have a happy tweet. </t>
  </si>
  <si>
    <t xml:space="preserve">Sweet. Burned stuffed animals. Now i know he still wants ashlea. </t>
  </si>
  <si>
    <t>@dwadeofficial I don't like dogs  I'll catch he next topic.....</t>
  </si>
  <si>
    <t xml:space="preserve">My best wishes to all of those in the metro crash today </t>
  </si>
  <si>
    <t>@CorinneEarnest  dang that sucks. im paranoid someone will do that to mine</t>
  </si>
  <si>
    <t xml:space="preserve">Im all alone this week </t>
  </si>
  <si>
    <t xml:space="preserve">@jfrd umm, not tomorrow don't have a penny to my name </t>
  </si>
  <si>
    <t>the future looks bleak for me renting an apartment with my credit which isnt even my fault  really sad now</t>
  </si>
  <si>
    <t xml:space="preserve">@ASinisterDuck oh the podcast? I'll be editing stuff tomorrow! Been mega busy with work recently </t>
  </si>
  <si>
    <t>@IamBitBit you suck michael  its really sad!</t>
  </si>
  <si>
    <t xml:space="preserve">@stroughtonsmith How do u install this. Please I tried everything!There are no Tutorials or anything. I was able to dpkg then nothing </t>
  </si>
  <si>
    <t>@billyontheradio I wish my toes were cold lol  It's soooo hot here today</t>
  </si>
  <si>
    <t xml:space="preserve">@edouglasww Those are the best seats    </t>
  </si>
  <si>
    <t xml:space="preserve">back-just walked-found out the bad instructor was teaching pilates tonight-darn-so I'll do my own at home </t>
  </si>
  <si>
    <t>@ZoeRochelle $16 delivery fee for George Hincapie DVD? Is he delivering it himself? Was thinking of getting it, but $46, sigh.  @ghincapie</t>
  </si>
  <si>
    <t xml:space="preserve">Awwwww I support @PerezHilton. Thats horrible what happend to him. </t>
  </si>
  <si>
    <t xml:space="preserve">Trains collide on the DC Metro on the Red Line. Keep all those on board in your thoughts </t>
  </si>
  <si>
    <t>hmm having a degree isn't helping much with the job search  I feel like I wasted my time!!</t>
  </si>
  <si>
    <t>@BrianLerner I washed my car before I went over and the tree across the street from your house dropped tree sap all over it  haha</t>
  </si>
  <si>
    <t xml:space="preserve">@rideworthwhile you need to keep me updated on andy too cos i'll be on the train </t>
  </si>
  <si>
    <t xml:space="preserve">@LuLu_Bell Thank you! I don't think so, though </t>
  </si>
  <si>
    <t xml:space="preserve">@renbren I am lost. Please help me find a good home. </t>
  </si>
  <si>
    <t>not looking forward for tomorrow  i hate the doctor and that damn shot he gives me...have i not been thru enough this week?</t>
  </si>
  <si>
    <t>My foot really hurts  is that bad? Has.</t>
  </si>
  <si>
    <t xml:space="preserve">@shezzalicious NOPE, u no me, simples! gonna be shit scared drivin that car again </t>
  </si>
  <si>
    <t>So after being here all day &amp;amp; nite, my friend didnt make it  BOO! That sucks</t>
  </si>
  <si>
    <t xml:space="preserve">@chrisjohn_e3 I agree.  REQUIRING a data plan for a phone is ridiculous.  It is an iPHONE. Does AT&amp;amp;T know what a &amp;quot;phone&amp;quot; is anymore? </t>
  </si>
  <si>
    <t xml:space="preserve">@pronouncedkm gurl, I STAY on the train. you don't kno how I feel rite now! something too crazy &amp;amp; one's on top of the otr! 2 ppl died </t>
  </si>
  <si>
    <t xml:space="preserve">@kyleandjackieo When do you guys come back? Its not the same without u </t>
  </si>
  <si>
    <t xml:space="preserve">Just read on CNN that Jon and Kate are getting divorced </t>
  </si>
  <si>
    <t xml:space="preserve">@Justin_Steele I had a 3G, with dev 3.0, bought a 3GS with 3.0, tried to upgrade my 3G from dev 3.0 to 3.0, now it's bricked. </t>
  </si>
  <si>
    <t xml:space="preserve">Homework </t>
  </si>
  <si>
    <t>is sick today.  pray i'm better soon. singing at a conference this weekend with Lance Wallnau, Cindy Jacobs, &amp;amp; Dutch Sheets. Gonna be fun</t>
  </si>
  <si>
    <t xml:space="preserve">@GirlsGoneChild It's not wall art, but my friend makes bunting flags and they are so sweet and bright. She has no website though </t>
  </si>
  <si>
    <t xml:space="preserve">I need a job </t>
  </si>
  <si>
    <t xml:space="preserve">Back to work </t>
  </si>
  <si>
    <t>@KerryRyder sorry to hear that  is it bad?</t>
  </si>
  <si>
    <t>What is this? Am I as stupid as I think I am? Someone scratched my door at Blockbuster.  4 minutes ago from web</t>
  </si>
  <si>
    <t>Summer is so fucking boring except the night life ;) but no one parties on Monday  I realize this tweet mite sound gay but idgaf yafemme</t>
  </si>
  <si>
    <t xml:space="preserve">Scuba was great! But we never want to fly stand-by again. </t>
  </si>
  <si>
    <t xml:space="preserve">tired from work...ugh </t>
  </si>
  <si>
    <t>hungry  i want real food lol</t>
  </si>
  <si>
    <t xml:space="preserve">Shit. Hope more people aren't injured in Metro Crash </t>
  </si>
  <si>
    <t xml:space="preserve">My phone is being really slow tonight </t>
  </si>
  <si>
    <t xml:space="preserve">my willows are looking less good though. Seem to be dryiing up </t>
  </si>
  <si>
    <t xml:space="preserve">can't wait for the bachelorette tonight!! although I think she's sending Jake home which makes me really really sad </t>
  </si>
  <si>
    <t xml:space="preserve">@tdro - I'm still at work, but it's really scary... if I managed to leave work on time I might have been on that red line train... </t>
  </si>
  <si>
    <t>@cessii AW &amp;lt;3 Sorry.  I wanted to stay there too!</t>
  </si>
  <si>
    <t xml:space="preserve">Out to dinner w/ my Fam &amp;amp; my Friend Susanna. I'm gonna really miss her when she leaves for Germany later this week. </t>
  </si>
  <si>
    <t>@thesolster hey bummed i won't cu at the Merriman event   Pls bring those rockin 12 sec shirts for me &amp;amp; @kspidel we left them n the woods</t>
  </si>
  <si>
    <t xml:space="preserve">@Sugarwilla same... today hasnt been that great. I've been down... feel like Im wearing someone elses skin cause its not like me to be </t>
  </si>
  <si>
    <t>@DonnieWahlberg  im so sad donnie!u have to come back to europe!!! but im happy that your feeling all the love we send you! you deserve it</t>
  </si>
  <si>
    <t xml:space="preserve">Is at home safe, and watchin the news. So sad </t>
  </si>
  <si>
    <t xml:space="preserve">Just got done laying out with Jenn and Jess....SUNBURNED! </t>
  </si>
  <si>
    <t>@tiffanytroop  beats sunshine wolfpen but still no hope for a soap star   some girls have all the luck!</t>
  </si>
  <si>
    <t xml:space="preserve">@kevshawn Juans in bed in lots of pain. And phoneless </t>
  </si>
  <si>
    <t>Cant believed she missed the announcement   .... No more Tool tix make me a sad sad nekko *crying*</t>
  </si>
  <si>
    <t xml:space="preserve">I barfed on the floor and Momma is mad.  I'm sorry, Momma, I'm sorry.  </t>
  </si>
  <si>
    <t>@Smissbabii thanks but i can't add them because i'm on my brother's laptop and he will kill me if i save pix  lol</t>
  </si>
  <si>
    <t xml:space="preserve">At the airport, so far we didn't get seats together! </t>
  </si>
  <si>
    <t>@iiluvdannyjones like you sleepin in an avery full of demented birds  glad u feel my pain!! xX</t>
  </si>
  <si>
    <t>The worst thing about working is your days are so short.  Need to have my brain clear for more writing work tomorrow so good-night!</t>
  </si>
  <si>
    <t>Can't sleep   I hate mornings. And my sleep pattern!</t>
  </si>
  <si>
    <t xml:space="preserve">I hate the iPhone 'alarm' alarm... </t>
  </si>
  <si>
    <t xml:space="preserve">Jon &amp;amp; Kate file for divorce, not shocking but still sad </t>
  </si>
  <si>
    <t xml:space="preserve">Sittin here at this graduation and someone smells like dog poop </t>
  </si>
  <si>
    <t xml:space="preserve">@niknak87 awww so much for the sleepover </t>
  </si>
  <si>
    <t xml:space="preserve">Haha got home an hour ago but fell asleep on the couch. I'm feeling really sick though and i still have to get a haircut </t>
  </si>
  <si>
    <t>@Hollywelch :O:O i thought you loved me ...........  well i have decided to forgive and forget. i can still see but not clearly.</t>
  </si>
  <si>
    <t xml:space="preserve">finally hooome. homework time </t>
  </si>
  <si>
    <t xml:space="preserve">you ever want to delete someone off facebook but knew that they would request you again and ask you why you deleted them? &amp;lt;- me right now </t>
  </si>
  <si>
    <t xml:space="preserve">I think he was holding back tears </t>
  </si>
  <si>
    <t xml:space="preserve">@joeypage followed me than unfollowed me.. wtf? </t>
  </si>
  <si>
    <t xml:space="preserve">That nap sucked. My mom kept bugging me. </t>
  </si>
  <si>
    <t xml:space="preserve">When life is good I wish someone told me to brace for impact... :\ </t>
  </si>
  <si>
    <t xml:space="preserve">1 more thing: 2 reiterate, Eric Clowers is the best Executive Business Director I know. Someone in the Contractor biz is sand-bagging him </t>
  </si>
  <si>
    <t>@TerryJamesT Tomorrow is good. Sucks you have to drive back.  When is your exam now? If you're in town tomorrow night want to have dinner?</t>
  </si>
  <si>
    <t>my foot is killing mee! I cut it open with the bed while I was making it this afternoon  but I'm gonna bake a cake so its all goood</t>
  </si>
  <si>
    <t xml:space="preserve">@lovelessandmore p.s. Im jealous, you have a lot more followers than me </t>
  </si>
  <si>
    <t>@nick_carter I'd play with you even tho i suck at it but it'd still be fun too bad your too far away  but hope all is good with you! #NC</t>
  </si>
  <si>
    <t>@crystalchappell-Sweet one, I'm so sorry u have been sick  Can I do something to make u feel better? Like maybe sing u a song? Love u lots</t>
  </si>
  <si>
    <t xml:space="preserve">Not feeling so hot </t>
  </si>
  <si>
    <t xml:space="preserve">@DearElena ohhh sorry to hear that sweety </t>
  </si>
  <si>
    <t xml:space="preserve">@amyderby No, we can. It just seems to take a minute (or an hour) for the system to register that the request went in, it seems. </t>
  </si>
  <si>
    <t>sad.... bad....more cigarettes .... lonely life..... OMg!!!  ......... BYe</t>
  </si>
  <si>
    <t>Exam return day, overall average of 86.5%  WORK HARDER NEXT TIME CRYSTAL AND NO SLACK. Astronomy night tonight and team dinner tomorrow!</t>
  </si>
  <si>
    <t xml:space="preserve">Pik'd up my injectors from pharmacy, officially dependent on medication now </t>
  </si>
  <si>
    <t xml:space="preserve">@PKDequalslegend my vagina is bleeding i think i'm having a period </t>
  </si>
  <si>
    <t xml:space="preserve">@DaRealBelinda that sucks </t>
  </si>
  <si>
    <t xml:space="preserve">going to saku tomorrow n_n actually today already. iea. and again this fckn sky is so beautiful, and i cant get some pictures of it </t>
  </si>
  <si>
    <t>hmmm off to my bed.... hate being ill  hope i get to sleep. Night!!</t>
  </si>
  <si>
    <t xml:space="preserve">Came home to no BB...disappointing </t>
  </si>
  <si>
    <t xml:space="preserve">nothing,im so bored  </t>
  </si>
  <si>
    <t xml:space="preserve">@cooley_cakes i think @zaceffron is the official one. But her hayfevers gonna kill me </t>
  </si>
  <si>
    <t xml:space="preserve"> Some of my @s aren't getting to my phone so I end up missing the important things... (i.e. Bumblebee's whereabouts)</t>
  </si>
  <si>
    <t>is missing my baby boyy already and he only went like half an hour ago  x</t>
  </si>
  <si>
    <t>@DonnieWahlberg You almost make me cry right now  Thank you!!For the reunion,the album, the tour,the tweets,friends I've met: EVERYTHING!</t>
  </si>
  <si>
    <t xml:space="preserve">All the times u took me to watch a movie </t>
  </si>
  <si>
    <t xml:space="preserve">its so warm &amp;amp; clammy here ! argh </t>
  </si>
  <si>
    <t xml:space="preserve">@roboresa ohmigawd, that's nasty!  Does it hurt? </t>
  </si>
  <si>
    <t>@arminejasmine don't have nuthin yet.  hopefully soon!    im sorry ur gonna be by ur self thats no fun you will have to come visit us!</t>
  </si>
  <si>
    <t xml:space="preserve">@illsurge uber doesn't have poofy clouds! </t>
  </si>
  <si>
    <t xml:space="preserve">Exams are NOT good </t>
  </si>
  <si>
    <t xml:space="preserve">Did not enjoy the ending of grey's anatomy... I need something happy to watch now... </t>
  </si>
  <si>
    <t xml:space="preserve">Lot's of busy work keeping me away from my workstation and thus from listening to #HHRS. </t>
  </si>
  <si>
    <t>My best wishes to all of those in the metro crash today  --i am hoping evryones is doing well</t>
  </si>
  <si>
    <t>@Lara82 rain? noo    what do u mean again? has it already rained before on the set?</t>
  </si>
  <si>
    <t xml:space="preserve">That's sad! I wanted Joey MacIntyre or Donnie Wahlberg </t>
  </si>
  <si>
    <t xml:space="preserve">tired. good day. want to play soccer </t>
  </si>
  <si>
    <t xml:space="preserve">@jerseyirish1 Glad &amp;quot;kitty man&amp;quot; wasn't lunch _we're cat-less now but ours never went out without us due to country road &amp;amp; coyote traffic </t>
  </si>
  <si>
    <t xml:space="preserve">@ShinigamiGirl what did I do now? </t>
  </si>
  <si>
    <t xml:space="preserve">@myairwaves Thanks so much for letting me know... I was going to take my camel out for a walk later but now my plans are scuppered </t>
  </si>
  <si>
    <t xml:space="preserve">@PatSandora really sad. i dont know how i feel about watching them announce it tonight. </t>
  </si>
  <si>
    <t>@Perezhilton im so sorry for what happened to you and  will.iam shud be ashamed, even a teen like me knows that violence is not the way</t>
  </si>
  <si>
    <t xml:space="preserve">i have a fever of 102.5. i already went to the auto parts store, post office, dr. office and pharmacy. now i need to clean the house. ugh </t>
  </si>
  <si>
    <t xml:space="preserve">@jlrinella mooch is one of our cats </t>
  </si>
  <si>
    <t xml:space="preserve">Out of Hello Kitty band-aids.  </t>
  </si>
  <si>
    <t xml:space="preserve">another early night </t>
  </si>
  <si>
    <t>Link: Pete Wentz on Fall Out Boy Future - absolutepunknet:  http://tumblr.com/xgs24eyhb</t>
  </si>
  <si>
    <t>She killed her by hitting her like a bunch of times then the little girl went to sleep and didint wake up...  That's so sad,,</t>
  </si>
  <si>
    <t xml:space="preserve">checking out craigslist since i lost my job tonight </t>
  </si>
  <si>
    <t xml:space="preserve">Enough Chrono Cross for now, missing my cub </t>
  </si>
  <si>
    <t>know that i'm not going to sleep tonight - st tropez tan has given me the itchies on my leggies  booooo!</t>
  </si>
  <si>
    <t xml:space="preserve">http://twitpic.com/84zs3 - REST IN PEACH MY DEAD TRIOP </t>
  </si>
  <si>
    <t>@jason_mraz Happy Birthday Mr. Mraz. Hope your stay in Oslo was enjoyable. I missed your concert tough, had to work  Best wishes.</t>
  </si>
  <si>
    <t xml:space="preserve">@therealereed sounds like a potential miscommunication </t>
  </si>
  <si>
    <t>@im_chuckbass SORRY FALSE ALARM. YOU'RE MY MR. DAAAAAAARCY *.* and @mrs_chuckbass IS YOUR ELIZABETH BENNET BUT II SHOULD B UR ELIZA  DONT</t>
  </si>
  <si>
    <t xml:space="preserve">i'm starting to hate this teacher!! ughhh! </t>
  </si>
  <si>
    <t xml:space="preserve">Have no plans for 4th of July </t>
  </si>
  <si>
    <t xml:space="preserve">@mismissi they are supposed to make the &amp;quot;big announcement&amp;quot; on the show tonight,  it should be on at the normal time? It will prob be sad </t>
  </si>
  <si>
    <t xml:space="preserve">@kellymariedunn didn't get at me while you was here </t>
  </si>
  <si>
    <t>@MoNz80sBaby : We're sorry to here you're stressed.  Can you give us more details? We have a form online where you can be more specific.</t>
  </si>
  <si>
    <t>@Perezhilton im so sorry for what happened to you  will.iam shud be ashamed, even a teen like me knows that violence is not the way</t>
  </si>
  <si>
    <t xml:space="preserve">Sympathy to those affected by the Washington DC train disaster </t>
  </si>
  <si>
    <t xml:space="preserve">Watched in horror as a big Wikipedia edit I made just disappeared due to clumsy fingers closing browser.  A sign to find another hobby. </t>
  </si>
  <si>
    <t xml:space="preserve">being bored is no fun </t>
  </si>
  <si>
    <t xml:space="preserve">feelin a little brainwashed. is all. sigh... </t>
  </si>
  <si>
    <t xml:space="preserve">@nickdenardis With our ticketing system, we have eliminated most hard copies w/marked up changes for the website. Not always tho! </t>
  </si>
  <si>
    <t xml:space="preserve">@ranajune Glad to hear you weren't back visiting for the day.  Sad stuff.  </t>
  </si>
  <si>
    <t>@MarkCYR  yeah likewise but got nowt ready clothes wise  busy day for me tomorrow</t>
  </si>
  <si>
    <t>goodbyes today    soo hard!</t>
  </si>
  <si>
    <t xml:space="preserve">Just got home from Covington. Just got finisd readin a book. Just thought about how have 2 read 3 summer assignment readings. SHIT~ </t>
  </si>
  <si>
    <t xml:space="preserve">@KristinaHorner i tried to send you an email then i got one back saying your email address doesn't exist </t>
  </si>
  <si>
    <t xml:space="preserve">@brandonbeemer i want to go on a cruise </t>
  </si>
  <si>
    <t xml:space="preserve">@nbonsack I think I rode the red line a couple weeks ago while I was in DC. It's kind of scary to think about that. </t>
  </si>
  <si>
    <t xml:space="preserve">i hate grocery shopping by my self   perverts are every where </t>
  </si>
  <si>
    <t xml:space="preserve">@kayim did you see that Abrams Inc got cancelled? </t>
  </si>
  <si>
    <t xml:space="preserve">I'm so exhausted this heat really does it to you. My car was an Oven </t>
  </si>
  <si>
    <t>@M0nikka yeah.  i was just trying to check my mail&amp;amp;&amp;amp;suddenly the beach ball of death shows up. :'( FML.</t>
  </si>
  <si>
    <t xml:space="preserve">Drying my clothes at the laundry mat... stupid dryer broke </t>
  </si>
  <si>
    <t xml:space="preserve">@hot2definc matter of fact I got home from the gym &amp;amp; my sister had a big mac sitting on the counter </t>
  </si>
  <si>
    <t>SO sick of this rainy weather  GO SEE LETTERDAY TONIGHT in JAMAICA PLAIN! 18+ 3496 Washington St. $8.00 8PM w/ Nemes/Ericson/Quantum!</t>
  </si>
  <si>
    <t>Whyyyyyy does it have to rain when I wanna drive?!  huuuuuuughh</t>
  </si>
  <si>
    <t xml:space="preserve">ugh. dont you hate it when a seemingly perfect day gets ruined in less than 5 seconds? i do. </t>
  </si>
  <si>
    <t xml:space="preserve">Laying on the couch with a major backache </t>
  </si>
  <si>
    <t xml:space="preserve">@crystalface wazzza wrong wif ya daddy?? </t>
  </si>
  <si>
    <t xml:space="preserve">is at school..and I have a class thats from 5:50pm to 9:50pm..ughhh.... I had the teacher before and she is soooooo boring to listen too! </t>
  </si>
  <si>
    <t xml:space="preserve">My dad keeps saying he's gonna throw my dog over the fence when I leave </t>
  </si>
  <si>
    <t xml:space="preserve">@JonnyAlmighty wouldnt load when i trie dto watch it </t>
  </si>
  <si>
    <t xml:space="preserve">@julianproxy wait i missed something. whats going on? </t>
  </si>
  <si>
    <t xml:space="preserve">sitting around outside during my break at work 'cause me car is broken </t>
  </si>
  <si>
    <t>If there's a dude out there who wants this to be their wedding song too, then I think we could be future wifies  http://tinyurl.com/lmjz37</t>
  </si>
  <si>
    <t xml:space="preserve">@jmerriman good luck on your apt. search! Good places in Hyde Park are hard to find </t>
  </si>
  <si>
    <t>bye bye jon and kate plus 8  , and CHRIS BROWN mhmmm okay homeboy</t>
  </si>
  <si>
    <t xml:space="preserve">@MeganJane__ yeah they should turn the cameras off and work on their marriage for the sake of their 8 children </t>
  </si>
  <si>
    <t xml:space="preserve">i cant believe @travisgarland @druidDUDE and @vsevani arent following @One_Call </t>
  </si>
  <si>
    <t xml:space="preserve">@patty_bray  I see no avatar at all now Patty </t>
  </si>
  <si>
    <t>sad jon and kate are getting a divorce   i feel awful for the kids!</t>
  </si>
  <si>
    <t>So I really want to go to the mall, but I don't think this will happen today  damnn I hate waitinggg</t>
  </si>
  <si>
    <t>sunburnt  or is it sunburned? oh whatever, you get the point; i was baked in the sun.</t>
  </si>
  <si>
    <t>i can't find it  @Esco8705</t>
  </si>
  <si>
    <t xml:space="preserve">@c00kie870 really?! seems like its not snowing anywhere anymore </t>
  </si>
  <si>
    <t xml:space="preserve">- Someone please tell me what these children get out of this? I mean, besides the obvious... {broken home} </t>
  </si>
  <si>
    <t xml:space="preserve">I don't think I've mentioned a chipmunk that made himself at home in our garage by making a sand pile.  He ruined a blowup water toy. </t>
  </si>
  <si>
    <t xml:space="preserve">@yargman oh no some weird person who only had like 5 tweets and they were all insulting me </t>
  </si>
  <si>
    <t xml:space="preserve">Seven geese survived capture, 4 adults &amp;amp; 3 teens. Two separate families. Geese mate for life, so one couple has been split up, forever. </t>
  </si>
  <si>
    <t>Hopes all our friends in DC are okay, and sorry to read about the subway crash  http://bit.ly/SLYm9</t>
  </si>
  <si>
    <t>good morning!!!  i still want to sleep. awwwww.</t>
  </si>
  <si>
    <t>@moontechstudios Why Nooooo? I had the ouch. I STILL have the ouch.  Tylenol is my friend today. Wine will be my friend tonight.</t>
  </si>
  <si>
    <t xml:space="preserve"> I miss my iPhone</t>
  </si>
  <si>
    <t xml:space="preserve">Darwin and I are home safe! But he's under the bed...so no picture </t>
  </si>
  <si>
    <t>jus been banned frm stayin at my bf's by his mum !     soooo unfair</t>
  </si>
  <si>
    <t>@melifast I know the feeling. Sorry  a nice long walk followed by a rather large cup of coffee/tea is usually a good cure</t>
  </si>
  <si>
    <t xml:space="preserve">Damn, that train crash. Just saw pictures on ABC News.  </t>
  </si>
  <si>
    <t xml:space="preserve">#java is pissing me off again. I'm also still amazed at how incredibly rude and condescending people are on java forums. </t>
  </si>
  <si>
    <t xml:space="preserve">Private Sponge has died! </t>
  </si>
  <si>
    <t xml:space="preserve">@Bnice910 hurt my heart. typos are powerful if that indeed is what happened. </t>
  </si>
  <si>
    <t xml:space="preserve">my boss is leaving </t>
  </si>
  <si>
    <t xml:space="preserve">My most sincere prayers and sympathies are with you and your family. </t>
  </si>
  <si>
    <t>i was reading old blogs, and it made me remember all the pain i was going through  wowww boys sometimes...</t>
  </si>
  <si>
    <t xml:space="preserve">@itshackinerin i'm makin tacos with salsa rice and beans tonight... it was funner in espaÃ±ol </t>
  </si>
  <si>
    <t xml:space="preserve">@hellorenee I miss Kitey Kite </t>
  </si>
  <si>
    <t>@Jk_x i love you (L), our phones dont seem to like each other tonite! suuuucks  talk to you tomoro, xxxxxx</t>
  </si>
  <si>
    <t xml:space="preserve">is gona miss working at pineapple, stupid lakeside n their stupid rent, PR*CKS </t>
  </si>
  <si>
    <t xml:space="preserve">@itsmfjo  Whatever and the ONE time I tried to agree with you, you still played me..... I'm starting to think we beefin </t>
  </si>
  <si>
    <t xml:space="preserve">Boo I have to work on Sunday </t>
  </si>
  <si>
    <t xml:space="preserve">@aliciabellelite urghhhhh....bite me. its okay. im relaxing watching b.e.t right now lol. i was waiting 4 ur txt msg! he didnt write back </t>
  </si>
  <si>
    <t xml:space="preserve">@ABeautifulMind1 it is beginning to have that effect yes! Though most books do unfortunately </t>
  </si>
  <si>
    <t>so sick.. feeling awful..  [2]</t>
  </si>
  <si>
    <t xml:space="preserve">i so refused to watch the girl nada dying in this awfull video which is going around and now the showed the whole thing in the news </t>
  </si>
  <si>
    <t xml:space="preserve">Macaroni and cheese=puke. </t>
  </si>
  <si>
    <t>Texting to English: U r in trouble  http://ow.ly/fAOM</t>
  </si>
  <si>
    <t>Morning! On the way to Simei ITE. Travelling to the East is such a hassle  #fb</t>
  </si>
  <si>
    <t xml:space="preserve">Need to go shower i feel sticky </t>
  </si>
  <si>
    <t>Worried about my friends that ride the metro  but I don't wanna be pressed! Ugh! Fuck it I'm callin em</t>
  </si>
  <si>
    <t xml:space="preserve">No more masturbating for awhile.  Gotta minor sprain in my right wrist </t>
  </si>
  <si>
    <t xml:space="preserve">ARGH it's up and the thumb of me is REALLY NASTY </t>
  </si>
  <si>
    <t xml:space="preserve">@LadyCookieLuck Hey...how do i send you a message i cant find your message thing </t>
  </si>
  <si>
    <t xml:space="preserve">im super sleepy but dnt wanna sleep yet cz i know ill jst wake up like 3 hours later </t>
  </si>
  <si>
    <t>Loving that its my birthday 2mro and im sick  and working...</t>
  </si>
  <si>
    <t xml:space="preserve">Glad I didn't take the metro today </t>
  </si>
  <si>
    <t xml:space="preserve">@lskrocki eeew!  I'm so sorry for you...  </t>
  </si>
  <si>
    <t>@MarkPower Thanks...t'is what I thought. I'm on a Â£25 one now. I just want that iPhone!!  (via @MarkPower)The 3GS?</t>
  </si>
  <si>
    <t>tumbling.  i almost landed an arial</t>
  </si>
  <si>
    <t xml:space="preserve">@Henryonline I don't have a reliable car yet </t>
  </si>
  <si>
    <t xml:space="preserve">@npilon I borrowed the first dvd from a friend in high school and own the movie. That's all I've seen of it. </t>
  </si>
  <si>
    <t xml:space="preserve">My mom and I are sick, I'm hungry and I have to study for finals. Ugh </t>
  </si>
  <si>
    <t xml:space="preserve">@mizrada ps3? What's one of them?? Been too long since i went on it </t>
  </si>
  <si>
    <t xml:space="preserve">Abou to go et my rn on at Kenneth Hahn..  I soo hate running! </t>
  </si>
  <si>
    <t xml:space="preserve">@LIVERPOOLnikki I'd love to be able to do that..doubtvi could afford to though..Would love to go to the last dates now but so can't.. </t>
  </si>
  <si>
    <t xml:space="preserve">I don't feel sorry for Jon &amp;amp; Kate--it's the eight that I worry about. Poor kids! </t>
  </si>
  <si>
    <t>Long first day back   I want to go back to non-reality!</t>
  </si>
  <si>
    <t xml:space="preserve">s the street the other day. it's really upsetting. and i'm not seeing any jobs online </t>
  </si>
  <si>
    <t>hands are colddddd.  hurry, spring!</t>
  </si>
  <si>
    <t xml:space="preserve">I'm hoping that the special announcement on J&amp;amp;K+8 is that they still love each other and want to work it out... What, a girl can dream </t>
  </si>
  <si>
    <t xml:space="preserve">@xdorkieMEx Haha you do that everyday huh? Haha im at the doctor </t>
  </si>
  <si>
    <t xml:space="preserve">Bout to take this FUCKING math final </t>
  </si>
  <si>
    <t xml:space="preserve">@dannydiggle- I'm doing pretty good, just kind of mad b/c Twitter has stopped me from following more people until I get more followers!! </t>
  </si>
  <si>
    <t xml:space="preserve">Why did I choose to become a lifeguard?! Sometimes it can be so stressful </t>
  </si>
  <si>
    <t>sprained my ankle  can't dance!! this is HORRIBLE</t>
  </si>
  <si>
    <t xml:space="preserve">@jimboot don't think there are any good seats left </t>
  </si>
  <si>
    <t xml:space="preserve">dad just told me it's blazing hot in NC I wish it was like that here </t>
  </si>
  <si>
    <t xml:space="preserve">wow. the metro collision on the Red Line is a trending topic. that's kinda great and kinda sad at the same time. </t>
  </si>
  <si>
    <t xml:space="preserve">Apparently there are three hours and fifty one minutes until my DVD is burned. I'm unhappy. </t>
  </si>
  <si>
    <t>i honestly DIDNT see this happening  http://bit.ly/DhBeW</t>
  </si>
  <si>
    <t>@tmBoyGENiUS not on purpose ima lil embarass yu heard me singin  GOT A BIG YU KNOOOOO....LOL</t>
  </si>
  <si>
    <t xml:space="preserve">@SistaTreen So jealous I miss the beaches down there </t>
  </si>
  <si>
    <t>good gracious.. subways are not supposed to collide  Prayers to the injured and casulties on the DC Metro</t>
  </si>
  <si>
    <t xml:space="preserve">@NICOLII OH SHUT UP!!! Yeah I'm hatin on everyone who is going to see Bey 2nite </t>
  </si>
  <si>
    <t xml:space="preserve">Just created a while loop and forgot to change the counter. </t>
  </si>
  <si>
    <t xml:space="preserve">Trying to find a tmobile phone cuz mine got smashed while we were moving into our new apartment </t>
  </si>
  <si>
    <t xml:space="preserve">@doughellmann I'd suggest The Gimp but it's less nice on OSX thanks to X11 </t>
  </si>
  <si>
    <t>@blath i had to go to work.. no dancing there  and i just realised i haven't eaten a fruit in ages!</t>
  </si>
  <si>
    <t>I don't think i could ever date a guy with a young kid  (nothing against fathers).</t>
  </si>
  <si>
    <t xml:space="preserve"> im sleepy... about to go home and take a nap</t>
  </si>
  <si>
    <t xml:space="preserve">Just got done watching Loveless - now I need to buy the manga, since the anime is a fucking cliffhanger </t>
  </si>
  <si>
    <t xml:space="preserve">Chef Brian scares the pants off me. </t>
  </si>
  <si>
    <t xml:space="preserve">@incapete Doh! Erm... Any backups? </t>
  </si>
  <si>
    <t xml:space="preserve">@kawaiifvb We'll see, thanks! I seem to have misplaced my iPod and my lappy isn't cooperating very well at the moment. </t>
  </si>
  <si>
    <t xml:space="preserve">I miss my mom already </t>
  </si>
  <si>
    <t>@malzadoll  I'm sorry.   Move here? I know it's always my suggestion, and i'm not sure how much it helps.. but... move here?</t>
  </si>
  <si>
    <t xml:space="preserve">@danm666 lol I know but I'm starting to get a belly!!! Mindu I do eat a lot of crap! So that don't help </t>
  </si>
  <si>
    <t>Somebody please give this cat a home. I'm way allergic.  http://mypict.me/54YG</t>
  </si>
  <si>
    <t xml:space="preserve">@crucify_brett But I need a buddy more than you </t>
  </si>
  <si>
    <t>there's very strange smell in the lift when I went to take the rubbish out, my hair seems to have soaked the smell up  hair wash tomorrow!</t>
  </si>
  <si>
    <t xml:space="preserve">awful headache/having a crappy day </t>
  </si>
  <si>
    <t xml:space="preserve">@OneRep01 I've had that happen to me before </t>
  </si>
  <si>
    <t xml:space="preserve">is freaking out because theres a moth in my room  whers chuck norris when u need him </t>
  </si>
  <si>
    <t>@steamcrow My #evil #robot #duplicate drank all my #DietMountainDew!  WHERE ARE MY CLEAN SOCKS?!?</t>
  </si>
  <si>
    <t>@JPSTG *looks away in shame* uhm... I don't tink so  sorry! haven't had the inspiration to write *cries*</t>
  </si>
  <si>
    <t xml:space="preserve">i've come to the realization that my membrane isn't creative enough to write songs. </t>
  </si>
  <si>
    <t xml:space="preserve">@MoniLuv22 its three dead now girl </t>
  </si>
  <si>
    <t xml:space="preserve">snuggled up in bed watching jon &amp;amp; kate + 8 because i'm pms-ing </t>
  </si>
  <si>
    <t xml:space="preserve">@CollectorManiac Thankyou. Not fixing the shitty feeling </t>
  </si>
  <si>
    <t xml:space="preserve">@silentmark i'm trying to! can't get onto the site! </t>
  </si>
  <si>
    <t xml:space="preserve">@bobtiki I'm sorry I rode on your train system and broke it </t>
  </si>
  <si>
    <t>I love to take a photograph / So mama don't take my Kodachrome away.  RIP my dear film.  http://bit.ly/rJoWN</t>
  </si>
  <si>
    <t xml:space="preserve">Had to walk home in thunder and lightning storm  scary times.loving krakow </t>
  </si>
  <si>
    <t>I think this is going 2 be the earliest I've slept since I've had holidays ! Lol I'm just too tired out  anyway goodnight fellow tweeters</t>
  </si>
  <si>
    <t>Havent checked this out since I signed up  Judyann and Nikki reminded me lol</t>
  </si>
  <si>
    <t xml:space="preserve">@MaggieSauls Woo hoo.  I have to do my P90X in the morning, then go work like a slave.  If I do it in opposite order night brings excuses </t>
  </si>
  <si>
    <t xml:space="preserve">BORED OUT OF MY MIND! Wasn't aloud to go to meet tonight. </t>
  </si>
  <si>
    <t xml:space="preserve">Had a YUMMY dinner...grilled chicken salad...mmmmmmmm...unfortunately not as excited about doing the dishes that FANTASTIC dinner created </t>
  </si>
  <si>
    <t xml:space="preserve">@karpathy ug, fire in BA lose </t>
  </si>
  <si>
    <t xml:space="preserve">It's an 8 hour drive including a tine change.. It's gonna be a long one!! Ugh.. </t>
  </si>
  <si>
    <t xml:space="preserve">This is sad! John and Kate are officially filing for divorce...as bad as the times have been this still shocks me. </t>
  </si>
  <si>
    <t xml:space="preserve">@TereneJ LOL seriously! </t>
  </si>
  <si>
    <t xml:space="preserve">@Patchdog50 probably! I visited Chichen Itza in 2001, it was impressive, but i only got half way up the pyramid </t>
  </si>
  <si>
    <t>@nuclearfossil Oh I already saw Knowing.  I'm sorry.    The ending was RIDICULOUS.  AND I got scared (yes, shuddup) all the way till then.</t>
  </si>
  <si>
    <t>@awfultruth I may have made some judgemental remarks re pos JJO recently ...I hope I didn't get it wrong  please eliminate the opposition</t>
  </si>
  <si>
    <t xml:space="preserve">omg there was a crash on the dc metro?? oh nooooo! </t>
  </si>
  <si>
    <t xml:space="preserve">@dottyus thats what the dr. said.  I am having the IV also but @seestur has had some bad exp. w/ gen ana so lets hope for the best </t>
  </si>
  <si>
    <t xml:space="preserve">@Banette_ i don't know, I love humans. I thought he would be better with me there </t>
  </si>
  <si>
    <t xml:space="preserve">@linneaviktoria ugh I wish I could gear up to run fml, im kasslana </t>
  </si>
  <si>
    <t xml:space="preserve">f 130-10pm shifts.... sooooo looong </t>
  </si>
  <si>
    <t xml:space="preserve">just finished top gear. We are off to a great season!! To bad it's gonna be just 7 episodes </t>
  </si>
  <si>
    <t xml:space="preserve">Is gutted that she missed boyzone due to Kylas migraine </t>
  </si>
  <si>
    <t>@sammyleooo i love them too!! but i have work thurs and can't go see them   what ever happened to mraz?</t>
  </si>
  <si>
    <t xml:space="preserve">just told my dad about the gate debacle yesterday and he laughed in my face. ouch. ha, it was funny, but it bloody hurt </t>
  </si>
  <si>
    <t xml:space="preserve">Too much to do! Had to back out of a night with friends. </t>
  </si>
  <si>
    <t>On a shuttle, getting really hungry  lol</t>
  </si>
  <si>
    <t xml:space="preserve">@wushUdoin  I I I I... dohhhh thats the worstest  dont forget em tomorrowo </t>
  </si>
  <si>
    <t xml:space="preserve"> I took the blame for everything that happened the other night. part bc I don't want any1 in trouble, part bc idk the other peoples names!</t>
  </si>
  <si>
    <t>last night with nick and ryan  i'm going to miss being a fake stay at home mom! ha</t>
  </si>
  <si>
    <t xml:space="preserve">@ClaireT_U2 I used to be puzzled by the thought of female fans not liking him...he should win cuz he's loverly, not cuz he's the frontman </t>
  </si>
  <si>
    <t xml:space="preserve">@Truue I hope this is not something that happened to you, if so I shoulda thought of it first </t>
  </si>
  <si>
    <t xml:space="preserve">omg @swindonollie is back on twitter : p oh you rocked on air going to miss ur lunch breaks </t>
  </si>
  <si>
    <t>Yeah baby! Our Arnie is with us as well! - Not even credited though  ... All this digitalism. http://mobypicture.com/?61zb2g</t>
  </si>
  <si>
    <t>GOSH. trending topics are so sad today.  the iran election, woman beaters, metro crashes, divorce...</t>
  </si>
  <si>
    <t xml:space="preserve">iPhone screen just stopped responding. Again. </t>
  </si>
  <si>
    <t xml:space="preserve">@thejuelzsantana aww..that sucks </t>
  </si>
  <si>
    <t xml:space="preserve">Dentist said this was the hardest root canal. Is that a compliment? Ouch </t>
  </si>
  <si>
    <t xml:space="preserve">@LisaBarone sounds yummy.  We dont have one in Santa Barbara. </t>
  </si>
  <si>
    <t xml:space="preserve">someone please take me to see Street Dreams tonight...I have no car </t>
  </si>
  <si>
    <t>just went swimming with cheye, really fun but i scraped my chin on the pool floor.  weird i no.</t>
  </si>
  <si>
    <t>thinks it about time for bed - have to be up early tommorw  Night!</t>
  </si>
  <si>
    <t xml:space="preserve">@crucify_brett Because I do. </t>
  </si>
  <si>
    <t>Well if it's just me #militarymon won't trend  requires many ppl over period of time. oh well but good stuff good times LOL</t>
  </si>
  <si>
    <t xml:space="preserve">Aghh.! I have a terrible Headache. </t>
  </si>
  <si>
    <t xml:space="preserve">gah omg math test was so hard...and my twitters not working i dunno why </t>
  </si>
  <si>
    <t xml:space="preserve">The massive boat dismantling went way better than expected. The water damage is also less than expected. Still damage though. </t>
  </si>
  <si>
    <t>@NotoriousJ_O_E Really?! Awh.  Me and JR are going on a walkkkk.</t>
  </si>
  <si>
    <t xml:space="preserve">@andyrobb stopped at a stop light and car couldn't shift out of 1st, evntually just stopped all together... 102,000 miles </t>
  </si>
  <si>
    <t>@Henchman_21 This love muffin is sad    Misses u bad xoxo</t>
  </si>
  <si>
    <t xml:space="preserve">@JayNilla I am so confused... </t>
  </si>
  <si>
    <t>@Jamaalhc - I have a curve but really want the storm!! But I have TMO  I dunno how to unlock it.</t>
  </si>
  <si>
    <t xml:space="preserve">is ready to see if Jon &amp;amp; Kate are getting divorced tonight... </t>
  </si>
  <si>
    <t xml:space="preserve">Lazy day w/Kailey today.  Back to work tomorrow.  </t>
  </si>
  <si>
    <t xml:space="preserve">Dear Megan Fox. Can you please come back on Twitter? All of your fans miss you, especially me. Love, Icey. </t>
  </si>
  <si>
    <t>in tech without terri... !!!  xxx</t>
  </si>
  <si>
    <t xml:space="preserve">still feels poorly </t>
  </si>
  <si>
    <t xml:space="preserve">@NiCxB @Mister_Hicks @awmusic we have not received are next funding allotment which means no money </t>
  </si>
  <si>
    <t xml:space="preserve">Praying for the victims of the Metro crash!  SO SO SO SO SAD!!! </t>
  </si>
  <si>
    <t>@draven ill be in LA  i heard the cure at the airport and thought of you.</t>
  </si>
  <si>
    <t xml:space="preserve">K, so i totally missed the date to apply for student loan funding... SHIIIT. I don't think i'm gonna get it in time...if i get it at all </t>
  </si>
  <si>
    <t xml:space="preserve">Just lost power, great. </t>
  </si>
  <si>
    <t xml:space="preserve">Those poor people in the D.C. Metro crash </t>
  </si>
  <si>
    <t xml:space="preserve">@Dooders I TRIED CALLING YUO TO TELL YOU THAT ! CHar wont get off the phone </t>
  </si>
  <si>
    <t xml:space="preserve">Ouchy.....I got lots of bug bites </t>
  </si>
  <si>
    <t xml:space="preserve">Mehh busted out...allin 3way with KQ on JT9r vs KJ &amp;amp; JT for a huge pot. Turn Q, river T </t>
  </si>
  <si>
    <t>Ahhh freestyling syndrome  can't stop rhyming in my head!!</t>
  </si>
  <si>
    <t xml:space="preserve">@FIDELITY2021 LOL @ ur mom having a facebook acct. My mom made 1 yesterday! Now if only I could get her to text... She's still anti text. </t>
  </si>
  <si>
    <t xml:space="preserve">@hardcorehalz Wait, you passed? Oh... Oh no. </t>
  </si>
  <si>
    <t xml:space="preserve">WHY IS IT THE ONE THAT CAN STOP YOU FROM CRYING IS THE ONE THAT MAKES YOU CRY FIRST!!! </t>
  </si>
  <si>
    <t xml:space="preserve">I'm having a bad day. </t>
  </si>
  <si>
    <t xml:space="preserve">wow, mmva's were AMAZING last night.. , wish I was there, too bad I enjoyed it from my living room </t>
  </si>
  <si>
    <t xml:space="preserve">I Want Ginger Hair </t>
  </si>
  <si>
    <t xml:space="preserve">waiting for the week to go by </t>
  </si>
  <si>
    <t>@MissWulf sorry, girl  that's a bummer</t>
  </si>
  <si>
    <t>@KrisColvin eh it happens..i had one of those days yesterday.  good thing is that today is a new day n so is tomorrow</t>
  </si>
  <si>
    <t xml:space="preserve">@segadreamcast Hrmm why won't you load Blue Stinger or Fighting Force 2?  No love </t>
  </si>
  <si>
    <t xml:space="preserve">@Danielle_D  oh dear thats not good  hope your feeling better soon  i.e the morning </t>
  </si>
  <si>
    <t xml:space="preserve">Where will this leave the kids??? That my friends, is the saddest part of all.  </t>
  </si>
  <si>
    <t xml:space="preserve"> I had a feeling of impending doom &amp;amp; then hear about this. NO GOOD. NO GOOD.</t>
  </si>
  <si>
    <t xml:space="preserve">I no feel good .. </t>
  </si>
  <si>
    <t>Back in Hotlanta for a about a week, then off to Texas for a day, then off to Vegas to win us some money...or lose some   I'm exhausted!</t>
  </si>
  <si>
    <t xml:space="preserve">Kids toys &amp;amp; stamping stuff cleaned up... Next: Kids room, kitchen, kitchen &amp;amp; coffee tables &amp;amp; MORE laundry! </t>
  </si>
  <si>
    <t xml:space="preserve">@HappyAllDays Don't know.  I tried to negotiate for thursday but they wouldn't budge.  Should have just taken a vaca day and gone </t>
  </si>
  <si>
    <t>GOSH. trending topics are so sad today.  the iran erection, woman beaters, metro crashes, divorce... (via @AngelaCatherine)</t>
  </si>
  <si>
    <t>@meln4 Guess I'm not compatible with my Jon *tear*   I'm glad you got Jordan though!!</t>
  </si>
  <si>
    <t xml:space="preserve">Is there just me now </t>
  </si>
  <si>
    <t xml:space="preserve">@CollectorManiac Dunno, just feel really down </t>
  </si>
  <si>
    <t>@Aesh327 Thats so sad  I feel sorry for them kids.</t>
  </si>
  <si>
    <t xml:space="preserve">@jurinetblade frowny face </t>
  </si>
  <si>
    <t xml:space="preserve">@wcasto i miss you guys ! </t>
  </si>
  <si>
    <t xml:space="preserve">...heading to class...hopefully I get out even earlier since I gots another test manana </t>
  </si>
  <si>
    <t>God damn sports sucks right now. It's just baseball  Can't wait for the NHL Draft/Free Agency and NFL training camps!</t>
  </si>
  <si>
    <t>@zoetunstall no I couldn't  wasn't allowed, bad times  xx</t>
  </si>
  <si>
    <t>Wedding was fun...except I left my phone at the hall   I have to pick it up still</t>
  </si>
  <si>
    <t xml:space="preserve">ARGH very confused by DDR Universe 2 dance competition in quest mode.  Help plz!  </t>
  </si>
  <si>
    <t xml:space="preserve">Thá»?i tiáº¿t náº¯ng mÆ°a tháº¥t thÆ°á»?ng, ráº¥t chi lÃ  khÃ³ chá»‹u </t>
  </si>
  <si>
    <t xml:space="preserve">http://bit.ly/yI83S   LOOK at that guys, IRAN INNOCENT WOMAN KILLED!!! SAD FACE </t>
  </si>
  <si>
    <t xml:space="preserve">noticed a shin bruise late last night, and sure enough, a leg infection is now starting to come on full swing. </t>
  </si>
  <si>
    <t xml:space="preserve">Crud, I just realized that the lipstick I bought has two parabens in it - got past my in-store read. </t>
  </si>
  <si>
    <t xml:space="preserve">Its fucking hot. </t>
  </si>
  <si>
    <t xml:space="preserve">i have to clean the kitchen chores are boring!! </t>
  </si>
  <si>
    <t xml:space="preserve">@Theonion motherfucker. I had a similar joke and now i can't use it anymore </t>
  </si>
  <si>
    <t>poor perez  stay strong lovely &amp;lt;3</t>
  </si>
  <si>
    <t xml:space="preserve">@bjorketta: good night to you, hope you can sleep tonite. I won't </t>
  </si>
  <si>
    <t xml:space="preserve">@sunshineliron I finally got my webcam working and you disappeared </t>
  </si>
  <si>
    <t>@TheLastDoctor WHYYY? I WON'T 2 KNOOOW  IS IT AN UGLY NAME? AD BAD NAME? I LOVE BAD NAEEEMES NAMES</t>
  </si>
  <si>
    <t>Starving my mind away  I neeeeed food, but there is none in sight. Shopping = must.</t>
  </si>
  <si>
    <t xml:space="preserve">@semipenguin hey sweetie, hows ur afternoon going? i had dinner a bit ago, however its not agreeing with my tummy </t>
  </si>
  <si>
    <t xml:space="preserve">  nothing....</t>
  </si>
  <si>
    <t xml:space="preserve">I've been sooo depressed lately yall </t>
  </si>
  <si>
    <t xml:space="preserve">Argh, I hate it when people don't know how to use Reply All or Google groups, and embarrass you with personal emails sent to everyone </t>
  </si>
  <si>
    <t xml:space="preserve">I need help. Which is a better Twitter name? TheMikeLopez or mikerlopez? MikeLopez is taken. </t>
  </si>
  <si>
    <t>@Griff48 yeah so everyone had to go around five anyway  there's a sepcial on Street Fighter II turbo HD for xbox live gold members</t>
  </si>
  <si>
    <t xml:space="preserve">@Veronica I'm busy editing the interview and you can hear your voice get worse as we went.. I'm really sorry </t>
  </si>
  <si>
    <t>@FireflyVodka Enjoyed your fine product this weekend... until I hit it with my hand and knocked it over. Party foul.      Livechat soon!</t>
  </si>
  <si>
    <t xml:space="preserve">@BarackObama please say something about iran in ur tweets or speeches </t>
  </si>
  <si>
    <t xml:space="preserve">@joshtastic1 Nice! I'm just chatting to friends and working on my paper. No holiday for me </t>
  </si>
  <si>
    <t xml:space="preserve">@my_bella_007  In a kill shelter, if a dog is not adopted, it is PTS. Even if the dog has mild behavioral problems, the same may apply </t>
  </si>
  <si>
    <t xml:space="preserve">I hate the feeling I get when I look down at my ciggarette and realize its almost gone </t>
  </si>
  <si>
    <t xml:space="preserve">Seriously looking into this whole pole dancing exercise thing. Too bad there aren't any classes in my city </t>
  </si>
  <si>
    <t xml:space="preserve">MY BABY IS SICK </t>
  </si>
  <si>
    <t xml:space="preserve">searching house for my phone </t>
  </si>
  <si>
    <t xml:space="preserve">I seriously wish I had my phone!!!!! </t>
  </si>
  <si>
    <t xml:space="preserve">Been at school for 5 hours!! Someone help me </t>
  </si>
  <si>
    <t xml:space="preserve">On my way back to anza </t>
  </si>
  <si>
    <t xml:space="preserve">@_luvsic aww feel better jas! post more pics of ny, i am dyingggg to go back </t>
  </si>
  <si>
    <t>Great I can't log on to sub version  need to commit stuff</t>
  </si>
  <si>
    <t>so excited for Wimbledon opening day! so unexcited Nadal won't be there this year  if he loses his #1 ranking to Federer, I will be sad</t>
  </si>
  <si>
    <t>My computer mouse is smarter than I am  It says it is time to quit working for today. Time for recharging.</t>
  </si>
  <si>
    <t>@arielleelizam i knowww im sad im missing it  but i have orientation ew. im coming at 5ish when are you leaving?</t>
  </si>
  <si>
    <t xml:space="preserve">@schatzie0302 nope, it's still not ready though </t>
  </si>
  <si>
    <t xml:space="preserve">@DAGOJACKET drivin' all ovah the place when i jus wanna get home already... </t>
  </si>
  <si>
    <t>@mfhband I wish I could be there, but I live in Brazil  can you and The Cab came here please? I need you guys</t>
  </si>
  <si>
    <t>@SincerelyBrooke Thats what I was gonna drink, but I forgot the juice   but it got me where I wanna be rt now!</t>
  </si>
  <si>
    <t xml:space="preserve">@EdelRandy lol aw that sucks </t>
  </si>
  <si>
    <t xml:space="preserve">im soooo freekin sleepy!! ick its hot...and there was a train accident...geeeesh be careful guys </t>
  </si>
  <si>
    <t xml:space="preserve">should I go or not?? Why is it so hard </t>
  </si>
  <si>
    <t>@JenBunnyy i read jon and kate filed divorce papers this afternoon  plus a possible custody battle...i feel so bad for those adorable kids</t>
  </si>
  <si>
    <t xml:space="preserve">has no internet or cable and doesn't know when i will. </t>
  </si>
  <si>
    <t xml:space="preserve">@Babbano DC. One went over the other one. So far two ppl have died. </t>
  </si>
  <si>
    <t xml:space="preserve">Just got my shots. Ew </t>
  </si>
  <si>
    <t xml:space="preserve">I hope to write a NBB story tonight, but I am drowning in Hw </t>
  </si>
  <si>
    <t>@buddalunch You know what's sad I can't think of something to say to full fill your request  That can't be good right hahaha</t>
  </si>
  <si>
    <t xml:space="preserve">I just accidentaly elbowed andrew in the mouth </t>
  </si>
  <si>
    <t xml:space="preserve">Jennifer Aniston is filming in Atlantic City, and I'm not there! </t>
  </si>
  <si>
    <t xml:space="preserve">http://bit.ly/Xfr3y two confirmed dead in the #DC metro collision </t>
  </si>
  <si>
    <t xml:space="preserve">Listening to Radio Amnesia live from Ibiza with Richie's set! He's not twitting the set </t>
  </si>
  <si>
    <t>@thewbdotcom rachel  and tobias. i still have my animorphs book club necklace. not that i ever wear it...umm...yeah.... *cough*</t>
  </si>
  <si>
    <t xml:space="preserve">I want more followers on deviantart </t>
  </si>
  <si>
    <t xml:space="preserve">@sakoPTBO I would totally party but I don't get paid till Friday </t>
  </si>
  <si>
    <t xml:space="preserve">@AlohaBruce speak of the devil. stalker #1just walked in. </t>
  </si>
  <si>
    <t xml:space="preserve">waiting to hear from the vet about hymie </t>
  </si>
  <si>
    <t xml:space="preserve">my eyes burn. </t>
  </si>
  <si>
    <t xml:space="preserve">@bmore2cali nothing just got home.. Im sick </t>
  </si>
  <si>
    <t xml:space="preserve">@SitataTirulala Pictures that will haunt you forever, right? </t>
  </si>
  <si>
    <t xml:space="preserve">Getting ready to go talk real estate soon. Appointment is at 4:30 and I haven't put on my face yet. Bummage </t>
  </si>
  <si>
    <t xml:space="preserve">is feeling slightly less annoyed than earlier but feels there is still a long way to go...got to start packing </t>
  </si>
  <si>
    <t xml:space="preserve">has HWs to do. </t>
  </si>
  <si>
    <t xml:space="preserve">There's a starbucks SO close to me its sad. Don't think I have time to get out and run and get it though. </t>
  </si>
  <si>
    <t xml:space="preserve">I'VE TOLD THEM I CAN'T WATCH THE KILL ARI EPS! </t>
  </si>
  <si>
    <t xml:space="preserve">shoot, i forgot to get a new tank for the grill...crap!  operation improvising dinner ahead...cause everything i planned is grilled! </t>
  </si>
  <si>
    <t xml:space="preserve">oooh jon and kate are making a big announcement tonight. please don't be divorcing </t>
  </si>
  <si>
    <t xml:space="preserve">Fucking god fucking damn mother fucking piece of shit. My computer just randomly turned off, can't find a reason for why. Lost work </t>
  </si>
  <si>
    <t>Set was amazing! Saw her, but didn't get to meet her  5 or 6 more hours to go!</t>
  </si>
  <si>
    <t xml:space="preserve">my prayers and thoughts to those on the metro trains that collided, their families and the rescuers on the scene. </t>
  </si>
  <si>
    <t xml:space="preserve">Be glad when this project is over, can't keep up these 14 hour days! Only got home 20 mins ago </t>
  </si>
  <si>
    <t xml:space="preserve">finally feeling better... missing the man </t>
  </si>
  <si>
    <t xml:space="preserve">My Sonic skills have not improved... Running, fine. Spinning, awesome. Jump from platform to platform? The fail whale grabs me </t>
  </si>
  <si>
    <t xml:space="preserve">@Flyassmill I needed one after this I work 10 days in a row </t>
  </si>
  <si>
    <t xml:space="preserve">I need a friend that wont do this kind of stuff to me. But i think all the good ones are taken </t>
  </si>
  <si>
    <t xml:space="preserve">and another week goes by with no Skethflow release </t>
  </si>
  <si>
    <t xml:space="preserve">@NiCxB @Mister_Hicks @awmusic We have not received our next allotment of funding which means no money </t>
  </si>
  <si>
    <t xml:space="preserve">Wow to the chris brown news. Oh well his bad. . . That sucks that i liked his music too </t>
  </si>
  <si>
    <t xml:space="preserve">@tommcfly i go on twitter.. to end up logging off as a more jealous person. it's not fair tom. you tweet the shizz i wanna tweet! GAY </t>
  </si>
  <si>
    <t xml:space="preserve">@MsGourmet  Think I'll have a hunt around this morning - ticketmaster site not being that helpful </t>
  </si>
  <si>
    <t xml:space="preserve">@tessax05 your going to need to get that fixed, asap. I NEED YOU. lololololl uhm nothing i just missed you </t>
  </si>
  <si>
    <t>@Marili1230 wish I knew earlier...pressin 2 much for time  do u know how much tix are? Can't get them on ticketmaster anymore</t>
  </si>
  <si>
    <t>(@meesh31) Frustrating day #1 of 4 potentials.  I need a hug. This is sad.</t>
  </si>
  <si>
    <t xml:space="preserve">@kellebelle1981 i missed it too.  i even had to unfollow some ppl that were tweeting spoilers.  and i may miss the next one  </t>
  </si>
  <si>
    <t xml:space="preserve">@StephW87 Ya. But it will still be tons of fun though I bet! I wish I could go! </t>
  </si>
  <si>
    <t xml:space="preserve">Nice weather, wish i was at my moms so we could swim tho </t>
  </si>
  <si>
    <t xml:space="preserve">@masterluke103 wow   sorry to hear that.  I complain about working late. . . not today! at least you got phone service </t>
  </si>
  <si>
    <t xml:space="preserve">@cameronmstewart shows people you care, but can't do anything about it? i already know this is true of myself. </t>
  </si>
  <si>
    <t xml:space="preserve">alright waiting for my mac receipt to be emailed. abt to get ready for worky work again </t>
  </si>
  <si>
    <t xml:space="preserve">making dinner, and hoping to get to bed early tonight. Back to work tomorrow. I have to work friday to make up for not being there today. </t>
  </si>
  <si>
    <t>@stickerset it's a negativity spiral downwards once you're in it  Need 2 remind myself why Otalia=endgame, but it's hard with this sprack</t>
  </si>
  <si>
    <t xml:space="preserve">Im Worried about Yum Yum She dun look well </t>
  </si>
  <si>
    <t xml:space="preserve">RIP..she will be missed </t>
  </si>
  <si>
    <t xml:space="preserve">Is laying in bed, hoping he will feel ok for work tomorrow. </t>
  </si>
  <si>
    <t xml:space="preserve">so hot out today! just back in from about a 45 mins walk. remind me next time to not walk as far with those sandals on lol silly scotsman </t>
  </si>
  <si>
    <t xml:space="preserve"> poor people on the # Metro</t>
  </si>
  <si>
    <t xml:space="preserve">@ColumbiaMOCVB Sounded so good I ran over to get some but #fail they were sold out. </t>
  </si>
  <si>
    <t>Sick  blah. Lots of house and crosswords.</t>
  </si>
  <si>
    <t xml:space="preserve">@Real_EvaMendes you didn't reply to me </t>
  </si>
  <si>
    <t>Hooome...not looking forward to tonight. Nothing sports worthy on tv  oh well...hello job apps!</t>
  </si>
  <si>
    <t>sick again  what the fuck is wrong with me?</t>
  </si>
  <si>
    <t xml:space="preserve">@LarryFlick I love the star pilots song you play and can't get it on iTunes </t>
  </si>
  <si>
    <t xml:space="preserve">@team_alex i guessÂ¡Â¡ too .. i send my answer so :S </t>
  </si>
  <si>
    <t xml:space="preserve">@ddlovato demi ive tried everything to meet you i guess it wasnt meant to be </t>
  </si>
  <si>
    <t xml:space="preserve">@red0324 Yay! Baking what? I am not allowed to bake here because my Mom says nobody in this house needs baked goods. No cupcakes for me. </t>
  </si>
  <si>
    <t xml:space="preserve">oh shnappp. jon &amp;amp; kate plus 8, new ep today.. they're announcing their divorce! so sad, so sad </t>
  </si>
  <si>
    <t xml:space="preserve">@chickawahwah are you crazy? why your nickname is so long and wird?? you need a doctor... or carlisle?? hahaha.. love you.. and miss you </t>
  </si>
  <si>
    <t xml:space="preserve">Dangit the ramp to get to my house got closed off. </t>
  </si>
  <si>
    <t>@irenex33 i'm good but I couldn't go to sleep last night  I went to sleep at like 7:35 in the morning and woke up now at 12:45ish</t>
  </si>
  <si>
    <t xml:space="preserve">soooo sleepy but it's too late to nap </t>
  </si>
  <si>
    <t>@voxxit well its about 45 here. Add pouring rain and hurricane winds and that's what ur missing over here  comeee home, bring sun too!</t>
  </si>
  <si>
    <t xml:space="preserve">@CJLeBlanc you guys never come to Utah! </t>
  </si>
  <si>
    <t>I'm tired of doing the same routine everyday!!.......   -im tired-</t>
  </si>
  <si>
    <t>Another shot of what the stupid storm did to my tree!  http://yfrog.com/3offbj</t>
  </si>
  <si>
    <t xml:space="preserve">no i just wanted to sit and smoke with you in the club that's why i'm bummed poop </t>
  </si>
  <si>
    <t>My  internet is down til wed.  i need to work. I'm the only person in the world annoyed that a 3day weekend just became 5 days.</t>
  </si>
  <si>
    <t xml:space="preserve">Im back home i miss @Kayala1 and her doggies and stuff and im in pain </t>
  </si>
  <si>
    <t xml:space="preserve">@charltonbrooker On what channel? I cant find it anywhere </t>
  </si>
  <si>
    <t>@SymanthaFox I hope its not too late, but I can't afford the new Evan shirt  I need to be taken off that list.</t>
  </si>
  <si>
    <t xml:space="preserve">@KS_Honey00 has the swelling gone down? </t>
  </si>
  <si>
    <t xml:space="preserve">@mychempunk incubus is my favorite band and I lost by just $5 </t>
  </si>
  <si>
    <t xml:space="preserve">Kinda jealous I don't have a life now. Work sucks </t>
  </si>
  <si>
    <t xml:space="preserve">+ bailey won't shut up!!! grr and it's to hot </t>
  </si>
  <si>
    <t>just qot home from work... the eyebrow place was closed  FML! .. Laundry is for tomorrow we have too much clothes haha..</t>
  </si>
  <si>
    <t>I'm barely getting off work.  dead tired. work 5am tomorrow. shiiiiiiit!</t>
  </si>
  <si>
    <t>@hydrielalmeth i just left starbucks and John didn't help me  he was outside possibly doing interviews or something? Gosh he's sooo hot</t>
  </si>
  <si>
    <t>@PhantomPen (OOC No ma'am! Taking some medicine for my cold! Sorry I didn't see your tweet.  )</t>
  </si>
  <si>
    <t xml:space="preserve">@melons_2009 I'm on holiday for my results </t>
  </si>
  <si>
    <t>@kirsty1181 I'm feelin worse to be honest lol.  Fab! Been dead light headed all day  hope ur sore throat's not sign of sumthin worse??</t>
  </si>
  <si>
    <t xml:space="preserve">Not doin to well on these math practice exams </t>
  </si>
  <si>
    <t xml:space="preserve">@ThisisDavina Is it true your leaving BB? </t>
  </si>
  <si>
    <t xml:space="preserve">so so tired. giving up on the idea of gilmore girls after an hour long heart to heart with my dad. i miss him when he goes away </t>
  </si>
  <si>
    <t xml:space="preserve">lol PINGED into coming back on here i dont no what to blimin say lol this aint fair this thing confuses me </t>
  </si>
  <si>
    <t xml:space="preserve">I'M TIRED OF TRYNA FIX U BUT THERES NOTHING I CAN DO..BOY I CAN'T WAIT TO HATE U...I CANT WAIT TO HATE U MAKE U PAIN LIKE I DO...    </t>
  </si>
  <si>
    <t>I freakin hate shambattle! I sit out whenever we play. OH, and, i'm gonna miss Maxwell Wren  he was a hella funny guy and just, great.</t>
  </si>
  <si>
    <t xml:space="preserve">ive needed a wee badly for about 2 hours. </t>
  </si>
  <si>
    <t xml:space="preserve">@chiinarr ohh wow i thought they were selling big venues over there in europe.... </t>
  </si>
  <si>
    <t xml:space="preserve">Starting to get fed up with these annoying fake job postings on Craigslist. I just want an honest job </t>
  </si>
  <si>
    <t>@xmts after that wait about 20 minutes, but when I do it, it take more time  wait until completely dry the pack and gently pull off...</t>
  </si>
  <si>
    <t xml:space="preserve">@tmgrice ugh - I'm sorry </t>
  </si>
  <si>
    <t xml:space="preserve">miss my Min Pin baby </t>
  </si>
  <si>
    <t xml:space="preserve">dont want to leave new york and go back to real world and face life </t>
  </si>
  <si>
    <t xml:space="preserve">omggg i want peanut butter </t>
  </si>
  <si>
    <t>@MommaDJane She just got 3rd place like twice! I got 5th and 6th  I was BAD!! LOL #wiimoms #thebigrace</t>
  </si>
  <si>
    <t>The desire to become famous is eating away inside. I want it bad.  How do I get started?</t>
  </si>
  <si>
    <t xml:space="preserve">I didn't realize until today how close RSD and Fibromyalgia are! </t>
  </si>
  <si>
    <t>So that's what it feels like to injure your hamstring....    (At least I got the cross off.)  That'll learn me to not warm up properly.</t>
  </si>
  <si>
    <t xml:space="preserve">Another missed opportunity.  </t>
  </si>
  <si>
    <t>Too bad I found out today was take your dog to work day when I got home. I did not see one dog at work. What a disappointment  tear.</t>
  </si>
  <si>
    <t xml:space="preserve">really hoping Jon and Kate aren't actually getting a divorce </t>
  </si>
  <si>
    <t xml:space="preserve">@GenghisGrill Whats up GG!! I love you, but last time I went was the craziest experience I ever had there, and I didn't get to eat </t>
  </si>
  <si>
    <t>@howardt doesn't sound like much fun  can they increase your meds? Hope you at least get to go home soon!</t>
  </si>
  <si>
    <t xml:space="preserve">Am i watching Jurrasik park!!?! I'm so confused </t>
  </si>
  <si>
    <t xml:space="preserve">@deziak1906 lol I wish! I was in Sac but I had someone go for me and they said it was hellla people </t>
  </si>
  <si>
    <t xml:space="preserve">I'M READY 2 GO HOME 2 QNS *** BK IS NOT POPPIN </t>
  </si>
  <si>
    <t xml:space="preserve">@ProtoSean3 </t>
  </si>
  <si>
    <t xml:space="preserve">Pretty exhausting day. Summer school for the rest of the night. </t>
  </si>
  <si>
    <t>my foot still herts from triping over that stupid rock  so not fun</t>
  </si>
  <si>
    <t>i dont want to get up its soo cold  i wanna stay in mi warm cosy bed</t>
  </si>
  <si>
    <t xml:space="preserve">Tantruming child's screams grew louder. Ignored a few more minutes then went up - he had closed a box onto 3 fingers. Ice pack and shame </t>
  </si>
  <si>
    <t xml:space="preserve">really need to go to bed again </t>
  </si>
  <si>
    <t>@nickjonas Nick, because you never answer me? doubts of my love? I am very saddened by this    still love you  â™¥</t>
  </si>
  <si>
    <t>@mizeyesis yeah rain and fets does make nasty  The rabbits out here, they're huge from this stuff...</t>
  </si>
  <si>
    <t xml:space="preserve">umm well im tryin 2 upload pics but this new camera thing isnt working 4 me </t>
  </si>
  <si>
    <t xml:space="preserve">I believe Webdevforums.com has been hacked. </t>
  </si>
  <si>
    <t xml:space="preserve">moving to the cabin tomarrow, won't be online till augest </t>
  </si>
  <si>
    <t xml:space="preserve">@Alyssa_Milano  Good pics although I'm a little out of touch having not had any live baseball on tv here in the UK this year </t>
  </si>
  <si>
    <t xml:space="preserve">@headfirstfor haha, boa sorte mics! </t>
  </si>
  <si>
    <t xml:space="preserve">coffee burned my tongue </t>
  </si>
  <si>
    <t xml:space="preserve">HBD my sweet Lesem!!!!!! ^^ i love ya!!!!and i miss u !!! </t>
  </si>
  <si>
    <t xml:space="preserve">Project project project. Can't wait til this is over so I can really make the best of my last week here...  </t>
  </si>
  <si>
    <t xml:space="preserve">@eric_lemus </t>
  </si>
  <si>
    <t>@meryreino Okay..The # is 1-818-748-88872 right?? I called it on my cell but it says the # dont exist  which i know it does.</t>
  </si>
  <si>
    <t xml:space="preserve">@tenticketthrill I needs a manzilian. </t>
  </si>
  <si>
    <t xml:space="preserve">about to &amp;quot;talk&amp;quot; it out! i've been very cranky today </t>
  </si>
  <si>
    <t>@briansexton awe  why?</t>
  </si>
  <si>
    <t xml:space="preserve">@Jus_KI I'm just not gettin off </t>
  </si>
  <si>
    <t xml:space="preserve">Another hour on the tarmac in Orlando because of weather in Atlanta. </t>
  </si>
  <si>
    <t xml:space="preserve">Totally wore the wrong shoes to work. </t>
  </si>
  <si>
    <t>@sazzclarke your tumbler wont load  i wannna see itt</t>
  </si>
  <si>
    <t xml:space="preserve">loving every second of summer 2009!  missing cheer a lot though </t>
  </si>
  <si>
    <t xml:space="preserve">My house is so quiet without my crazy family </t>
  </si>
  <si>
    <t>Finally home.. still not feeling too well  but excited that TWC tech fixed my Internet. That guy is awesome. I feel a little better now</t>
  </si>
  <si>
    <t>having lost my daughter to a stupid virus, her dad had no one to wish him fathers days yesterday  #grieving parents</t>
  </si>
  <si>
    <t xml:space="preserve">has so much new found freedom its amazing! but missing my best friend in florida </t>
  </si>
  <si>
    <t>@LaurenConrad WISH I COULD BE @ YOUR SIGNING IN NASHVILLE, BUT I GOT SICK AND CAN'T GO   3 HR DRIVE</t>
  </si>
  <si>
    <t xml:space="preserve">And the mass text went out. </t>
  </si>
  <si>
    <t>@BamaIsMe I Dont know   ...Am weak and dont have an appetite to eat. Hate feeling like this tho.</t>
  </si>
  <si>
    <t xml:space="preserve">Blah... Just had a two hour call... All she needed to do was install Service Pack 3 for Office.. Problem solved.. But she was slow </t>
  </si>
  <si>
    <t>#squarespace i'm officially entered for the next 15 days. good job because i forgot to enter once and almost died.  not my best moment</t>
  </si>
  <si>
    <t xml:space="preserve">I didnt get them </t>
  </si>
  <si>
    <t xml:space="preserve">@PaulaTalbert: It's very very sad. </t>
  </si>
  <si>
    <t>@OMGitsJessieLee aw, she had your same chest tattoo then  and it was in midtown manhattan.</t>
  </si>
  <si>
    <t xml:space="preserve">It's wrong how upset I am about Jon and Kate plus 8. </t>
  </si>
  <si>
    <t>@nickjonas Nick, because you never answer me? doubts of my love? I am very saddened by this  still love you â™¥</t>
  </si>
  <si>
    <t xml:space="preserve">i did nothing all day </t>
  </si>
  <si>
    <t xml:space="preserve">Just when I thought it was a nice day out and it finally didn't rain, it started drizzling </t>
  </si>
  <si>
    <t>Damn do I wish Elvis was still living  ..But actually, when I think about it more. He is living somewhere eh? &amp;lt;3</t>
  </si>
  <si>
    <t>#iranelection At least, the spammers help to keep this category alive  Suck it spammers!!!!!</t>
  </si>
  <si>
    <t xml:space="preserve">@Maya_L wow, that sucks! </t>
  </si>
  <si>
    <t>@handymanny noooo  wah! you just dont get it lol. im listening to the spice girls. i miss them xo lol.</t>
  </si>
  <si>
    <t xml:space="preserve">Spent my John Lewis vouchers @ waitrose on a middle class grocery fix. Tho' I'll no dougbt be going back to Lidl &amp;amp; Morrisons next week </t>
  </si>
  <si>
    <t xml:space="preserve">made a mistake buying poki at the supermarket. wasn't that the ahi wasn't  fresh enough, was some gastly sauce. 8 the ahi &amp;amp; chunked it </t>
  </si>
  <si>
    <t xml:space="preserve">buttons are stickin  </t>
  </si>
  <si>
    <t xml:space="preserve">O no I have a migrane and throwing up! </t>
  </si>
  <si>
    <t xml:space="preserve">realising now how much im losing from this change, compaired to what im gaining.   i feel very depressed all of a sudden </t>
  </si>
  <si>
    <t>i wish it would stop raning  im so bored and tired</t>
  </si>
  <si>
    <t xml:space="preserve">I burned my hand in the same spot two days in a row </t>
  </si>
  <si>
    <t>I'm sitting in the hot sun waiting for my soccer game to start. Why'd I think it started at 630  ugh!!</t>
  </si>
  <si>
    <t xml:space="preserve">Just soaked my jeans in tea! now I have to carry on wearing them for another 8 hours </t>
  </si>
  <si>
    <t xml:space="preserve">I still have not recieved the call ive been waiting for </t>
  </si>
  <si>
    <t xml:space="preserve">@boosy1 erk, can you get out of your contract? Time to pwn your 'phone </t>
  </si>
  <si>
    <t xml:space="preserve">a soldering iron and I could fix these crap iPhone headphones...my ears hurt  </t>
  </si>
  <si>
    <t xml:space="preserve">resisting the urge to say things I'm going to regret later on </t>
  </si>
  <si>
    <t>@JonasWorld welcome have fun don't get to c it bc they don't come to Indiana this time  Ashley</t>
  </si>
  <si>
    <t xml:space="preserve">D'oh! Why do I always have to have the best ideas for new videos and the oomph to do them when I have no time?! </t>
  </si>
  <si>
    <t xml:space="preserve">what's jessica to get out of summer school so i can see her and i really want to go up to Baltimore to see everyone </t>
  </si>
  <si>
    <t>doing homework....      it's a lot   :S</t>
  </si>
  <si>
    <t xml:space="preserve">our library here is very outdated </t>
  </si>
  <si>
    <t xml:space="preserve">@camiknickers it's fuck awesome. i'm not looking forward to when it's all gone </t>
  </si>
  <si>
    <t xml:space="preserve"> Back to the lameness of summer without Laura and Dani...</t>
  </si>
  <si>
    <t>@samjmoody whats ute?  night xx</t>
  </si>
  <si>
    <t xml:space="preserve">had a good first day! Forgot to make sure that I could wear jeans, tho </t>
  </si>
  <si>
    <t>@NLS_yt can i get miley's YT account? cudn't find it  please</t>
  </si>
  <si>
    <t xml:space="preserve">@beckie0 Not having an outlet sucks </t>
  </si>
  <si>
    <t xml:space="preserve">@writerman34 I've been sneaking in an hour here and there when I can...no marathon sessions yet, though </t>
  </si>
  <si>
    <t xml:space="preserve">looking at my school year book  i miss all my friends </t>
  </si>
  <si>
    <t xml:space="preserve">Scratch the pool idea-it's closed on Mondays </t>
  </si>
  <si>
    <t xml:space="preserve">Just made my first vlog! Now it's taking ages to upload </t>
  </si>
  <si>
    <t>http://is.gd/19BdJ (via @macworld) new MacBook pro update. For all those who bought it before the new ones came out...  tear</t>
  </si>
  <si>
    <t xml:space="preserve">I cleaned my room. Kinda. Swept, and got rid of trash. And Nicole has a toothache. </t>
  </si>
  <si>
    <t xml:space="preserve">I feel like i could use a lil comfort. Work SUCKED today. </t>
  </si>
  <si>
    <t xml:space="preserve">@mollydotcom We don't get that stuff in our timelines anymore, thanks to #fixreplies </t>
  </si>
  <si>
    <t xml:space="preserve">I feel so bad for @PerezHilton. He did NOT deserve that </t>
  </si>
  <si>
    <t xml:space="preserve">@rg2001 great GAME, not &amp;quot;damn&amp;quot;. Isn't writing things correctly supposed to be my job ? </t>
  </si>
  <si>
    <t>@juicystar007 me to i hope you had fun in la i live around there but i didnt see you   lol i wish i did!</t>
  </si>
  <si>
    <t xml:space="preserve">@shelbinator I'm glad you weren't there too.  </t>
  </si>
  <si>
    <t xml:space="preserve">Grr.. forgot to charge my laptop. About to run out of juice in the middle of coding </t>
  </si>
  <si>
    <t xml:space="preserve">Crappy. Shitty. No good ppl. I can't count on anyone these days! </t>
  </si>
  <si>
    <t>@xvintageneonx well. You got to MEET them in NYC. I didn't have that luxury.  but I DID make it to CherrytreeTV</t>
  </si>
  <si>
    <t xml:space="preserve">@dloseke I think it all just needs to be redone. It's soo slow. Takes, like, 10 minutes to load when turning on. It frustrates me. </t>
  </si>
  <si>
    <t xml:space="preserve">is missing my husband.... I hate it when he is out of town </t>
  </si>
  <si>
    <t xml:space="preserve">@RebazQ i feel you bro, its pretty hot here too! </t>
  </si>
  <si>
    <t xml:space="preserve">@mattydee87 Do you play pool in GTA or something? I did all story missions, I have nothing much to do now </t>
  </si>
  <si>
    <t xml:space="preserve">keep expecting a goodnight text from him. but im never going to get it again </t>
  </si>
  <si>
    <t>@selenagomez If you can try to get me Wentworth Miller's anything(ie Email)I LOVE HIM and im so upset his show Prison Break ended  Bye &amp;lt;3</t>
  </si>
  <si>
    <t>@jedi58 Just checked and it's no longer free  still worth it I recon. Depends on how much you'd use it I guess!</t>
  </si>
  <si>
    <t>@carolann_cera i ddnt get ur tweets  sorry  thanks&amp;lt;3</t>
  </si>
  <si>
    <t>I just used conditioner as lotionn ugh! fml.  hahhaa</t>
  </si>
  <si>
    <t xml:space="preserve">Contact Day tomorrow , Yippee </t>
  </si>
  <si>
    <t>@theinkim it will definitely be a mess all night. @betternovembers  i may have to find alternate route to work at 6am...</t>
  </si>
  <si>
    <t xml:space="preserve">Reading aloud bedtime story this month is Lords and Ladies by Terry Pratchett.  No silly voices yet </t>
  </si>
  <si>
    <t>WHY IS EVERYONE AT THE BEACH!!!!!  IM JEALOUS.......</t>
  </si>
  <si>
    <t xml:space="preserve">is at the end of her tether </t>
  </si>
  <si>
    <t xml:space="preserve">@MeganBull hmmmmm i think it was around 11ish. then he said brb at like 12:15 but never came back </t>
  </si>
  <si>
    <t>at the philly greyhound station. epic weekend is now at a close.  i get to see my nephews in a few though!</t>
  </si>
  <si>
    <t>@Rojanlovesyou you are so talking about joe! leave him alone  haha</t>
  </si>
  <si>
    <t>My scratched Halo 3  http://flic.kr/p/6yJRvo</t>
  </si>
  <si>
    <t xml:space="preserve">twittering on my nintendo dsiâ„¢  waitin for my dad to cook dinner lol    being sad cuz jon and kate filed for a divorce!!! </t>
  </si>
  <si>
    <t>NO @UstreamTV show tonight. I'm not in NYC until Thursday  Miss you ALL!</t>
  </si>
  <si>
    <t>dinner today = not so good  lol</t>
  </si>
  <si>
    <t xml:space="preserve">watching brothers and sisters. still feel sick </t>
  </si>
  <si>
    <t>my sis is away so long now its weird i go into her room and all my tings r in there but shes not  i have no one to talk to i mis u leonda</t>
  </si>
  <si>
    <t>Jon &amp;amp; Kate are divorcing  It's a sad day in the reality TV world.</t>
  </si>
  <si>
    <t xml:space="preserve">Watching funny youtube videos.. bored.. hungry.. tired.. feeling sick.. </t>
  </si>
  <si>
    <t xml:space="preserve">@ShantK maaaaaayn! i was there on friday </t>
  </si>
  <si>
    <t xml:space="preserve">Urgh, too hot </t>
  </si>
  <si>
    <t>@casket4mytears What's a matter Tiffola?  Break up shiz?  Are you around on Sunday?  We are all coming for pride</t>
  </si>
  <si>
    <t xml:space="preserve">Just downloaded TweetDeck for iPhone. Seems much better than TwitterFon. Hurrah! Also, not had any DMs for 9 weeks according to this! </t>
  </si>
  <si>
    <t>Wow, work can you be any more boring!  currently sitting in the pharmacy reading.</t>
  </si>
  <si>
    <t>Tired tired tired. So lazy to put makeup on. Fall asleep on my sofa. So lazy to move.  - http://tweet.sg</t>
  </si>
  <si>
    <t xml:space="preserve">@thesldude86 aww i tried talking to you on that stupid myspace IM thing myspace is always slow </t>
  </si>
  <si>
    <t xml:space="preserve">@johnwesharris train wreck was in d.c. area </t>
  </si>
  <si>
    <t xml:space="preserve">has jury duty! </t>
  </si>
  <si>
    <t>@nickjonas  Nick, because you never answer me? doubts of my love? I am very saddened by this  still love you</t>
  </si>
  <si>
    <t xml:space="preserve">I want to go back to sleep! 6am+ wake up time for a term break is an ungodly hour </t>
  </si>
  <si>
    <t xml:space="preserve">My beer pong game isn't working </t>
  </si>
  <si>
    <t xml:space="preserve">I love the guy from Cake Boss' voice, I wish he would make me a Britney Spears cake. </t>
  </si>
  <si>
    <t xml:space="preserve">@pekkeronipie haha u know it!! My #1 hobby!  But that didn't have much today </t>
  </si>
  <si>
    <t xml:space="preserve">The red-line (DC Metro) subway/train cars that crashed--sounds like it was at or around my old stop #TakomaPark </t>
  </si>
  <si>
    <t>@dwr  I think my mom is gonna switch over so I'll give her my 3G and keep the 3GS. Glad to hear it's worth the upgrade.</t>
  </si>
  <si>
    <t xml:space="preserve">At work </t>
  </si>
  <si>
    <t>@ProWrestler1 God, now I have to walk the dog.  I hate it, kills my shoulder. I'll be back in a few.</t>
  </si>
  <si>
    <t xml:space="preserve">going the mall tomorrow to meet my new friend from manchester! but shes not a mcfly fan..shes a jb fan </t>
  </si>
  <si>
    <t xml:space="preserve">@peterfacinelli I can't watch it, I don't have Showtime! </t>
  </si>
  <si>
    <t xml:space="preserve">watching tv. i have a horrible headache. ugh. </t>
  </si>
  <si>
    <t xml:space="preserve">not happy.... no practice tomorrow! </t>
  </si>
  <si>
    <t xml:space="preserve">ew i'm tweeting about buying a train ticket and there was a crash in the US. Sounds pretty horrible </t>
  </si>
  <si>
    <t xml:space="preserve">&amp;quot;The world is changed because you are made of ivory and gold. The curves of your lips rewrite history.&amp;quot; &amp;lt;3 And yeah, am still sneezing </t>
  </si>
  <si>
    <t xml:space="preserve">is so relieved that my friend's boss let her leave early from work. I hope people are OK in the red line </t>
  </si>
  <si>
    <t>i'm not cool enough  haha</t>
  </si>
  <si>
    <t xml:space="preserve">Ugh. Made  it to the gym without shoes. </t>
  </si>
  <si>
    <t xml:space="preserve">my hand hurts SO much and i have no idea why?! </t>
  </si>
  <si>
    <t>I cant write my work-in-progress  All I want to do is never write again. I'm not even on chapter 5 yet Maybe if I edit I can write again?</t>
  </si>
  <si>
    <t xml:space="preserve">My dad is making me get in the pool to help clean it. Its going to be freezing! </t>
  </si>
  <si>
    <t xml:space="preserve">Charlie &amp;amp; Serena are busy meeting the All Blacks today, so unfortunately their live chat will happen next week </t>
  </si>
  <si>
    <t xml:space="preserve">I was soooo excited to see that Taco Bell brought back the 89 cent chicken soft taco until I saw that the meat was grayish-green. </t>
  </si>
  <si>
    <t xml:space="preserve">@snicketeer Thanks, I'm aware of that - funny thing is: it is not listed under &amp;quot;Notifications&amp;quot; - just &amp;quot;Tap Tap Revenge&amp;quot; </t>
  </si>
  <si>
    <t xml:space="preserve">has a tummy ache </t>
  </si>
  <si>
    <t xml:space="preserve"> More than 100 people injured at last report.</t>
  </si>
  <si>
    <t xml:space="preserve">i have a major case of the hiccups it sucks </t>
  </si>
  <si>
    <t>@sheesidd I know  I wonder how they're going to tackle it on the episode tonight. They should just end the show now.</t>
  </si>
  <si>
    <t xml:space="preserve">Shits weak when you don't make you flight... now I have to wait till 6 and possibly 10 in which case I would have to pay for my flight </t>
  </si>
  <si>
    <t xml:space="preserve">as many as possible , I'm worried for those who are in the prisons too, GOD ONLY KNOWS WHAT THEY ARE DOING TO THEM </t>
  </si>
  <si>
    <t>Don't feel well  http://tinyurl.com/lhyk9m</t>
  </si>
  <si>
    <t xml:space="preserve">@hubmum Send me a DM and I'll send you back my email address. I'd hate you to think I was mucking you around. I feel awful now </t>
  </si>
  <si>
    <t xml:space="preserve">i really want some crawfish right now </t>
  </si>
  <si>
    <t xml:space="preserve">woo. one chapter in history done. too many to go </t>
  </si>
  <si>
    <t xml:space="preserve">http://twitpic.com/851xa look at what I did! yay, work killed me though </t>
  </si>
  <si>
    <t xml:space="preserve">Joey Mac shows us tons of love but I guess the other dudes @NKOTB aren't fans </t>
  </si>
  <si>
    <t xml:space="preserve">is so sad lauren is gone </t>
  </si>
  <si>
    <t>Very upsetting day today...... Found out my Boxer has cancer    I wish dogs could live as long as humans</t>
  </si>
  <si>
    <t>@DaniEg08 lol girl down by dayton by my school no where in co  got to finish school lol but its call BrookStone Apartments lol</t>
  </si>
  <si>
    <t xml:space="preserve">@scarlettlillian I totally agree! It makes it harder to keep track of old messages too. </t>
  </si>
  <si>
    <t xml:space="preserve">they're saying that the trains were inbound to DC, so they wouldn't be as crowded.  I guess that's something.  </t>
  </si>
  <si>
    <t xml:space="preserve">Wish I had a dinner date like @cswhitaker. </t>
  </si>
  <si>
    <t xml:space="preserve">this month is finally catching up to me. I am sneezing, coughing, and aching in my head while still trying to write this inkblot report </t>
  </si>
  <si>
    <t xml:space="preserve">day off work, but cant do anything as sick, thats so unfair!!!! i would do baking but shopping is tonight... what to do </t>
  </si>
  <si>
    <t>I downloaded TwitterBerry but don't have time to play with it at work  Will have to wait until later.</t>
  </si>
  <si>
    <t>@michpendergrass ugh. it's so hot.  Hopefully it's mostly inside stuff.</t>
  </si>
  <si>
    <t xml:space="preserve">http://twitpic.com/851zw - @TheDarkDays I guess it isn't the best for everyone. </t>
  </si>
  <si>
    <t>@Dangerous_T4ISM  What's wrong Sis? Do I need to come wherever you are????</t>
  </si>
  <si>
    <t xml:space="preserve">Is not have a great day. I need a life line </t>
  </si>
  <si>
    <t xml:space="preserve">@mileycyrus because you are brilliant, sos everything a model to follow, in another life i like see you since in this it is impossible </t>
  </si>
  <si>
    <t xml:space="preserve">@flyboypatrick It must be different through my eyes. Season 1 is on it's own but I still love the rest. I just can't take Heroes bad talk </t>
  </si>
  <si>
    <t xml:space="preserve">@dorkfish04 Lmao. They are both assholes who need to put their kids first! But I am still SAD pants. Waaah. 4 days of ol'  </t>
  </si>
  <si>
    <t xml:space="preserve">Ok, this time is true! i'm going to write in English...   hi everybody,I think I have the swine flu </t>
  </si>
  <si>
    <t>@Jlloydaloha dont have an option to DM or message you back. yes keeper is closed already  quite sad actually...</t>
  </si>
  <si>
    <t xml:space="preserve">Change of plans going to my grandma's not grandpa's </t>
  </si>
  <si>
    <t xml:space="preserve">I am so sad for Jon &amp;amp; Kate. Two hours to the big announcement </t>
  </si>
  <si>
    <t xml:space="preserve">@gamejobhunter No #artist jobs in Seattle?! They're all in Canada </t>
  </si>
  <si>
    <t>@fobchick08 i knowww but i can never get a ride to them  meg and i dont talk anymore and we always used to go together so yeh.</t>
  </si>
  <si>
    <t xml:space="preserve">Really Tired at Work, Its So Boring. I Wanna Go home. </t>
  </si>
  <si>
    <t>@ZoMAGICMONDAYS i hope not...I dont like taking meds  but I am sick I have a sore throat</t>
  </si>
  <si>
    <t xml:space="preserve">wish i could party too tomorrow </t>
  </si>
  <si>
    <t xml:space="preserve">@falloutkid07 PHEW!  I was just worrying about u!  Glad to see u r ok.  Praying for those injured &amp;amp; killed.  </t>
  </si>
  <si>
    <t xml:space="preserve">@Jonasbrothers im so mad i didnt get to see u guys in central park!! i didnt know u had to have tickets!! </t>
  </si>
  <si>
    <t xml:space="preserve">Is watching Wife Swap while trying to finish her NVQ work and trying to cope with a massive toothache </t>
  </si>
  <si>
    <t xml:space="preserve">I wish Jennifer would vome to church again. I havent seen her since the concert in 2007 </t>
  </si>
  <si>
    <t xml:space="preserve">Hair cut im scared </t>
  </si>
  <si>
    <t xml:space="preserve">watching my sanity slip by... not good </t>
  </si>
  <si>
    <t xml:space="preserve">Hey, all the fellow Christians out there: This one friend-of-mine's wife REALLY needs prayer. Please send a quick prayer to God please. </t>
  </si>
  <si>
    <t xml:space="preserve">&amp;quot;Computers!?  Aw, I thought it was candy!&amp;quot; haha erikas reaction after seeing that new Dell commercial. I thought it was candy too </t>
  </si>
  <si>
    <t>2 ppl passed away on dc metro  make dua inshalah for everyone..</t>
  </si>
  <si>
    <t xml:space="preserve">@lizTWTS3 I'm bouta CRY! </t>
  </si>
  <si>
    <t xml:space="preserve">@rlochry guess u won't be needing that itouch then </t>
  </si>
  <si>
    <t>@SeaTowN more like stunk up bus rider  .. that guy smelled</t>
  </si>
  <si>
    <t>@MrsArchuletaa yes i think they did  i'm so sad/mad now!! i just love being there &amp;amp; they do this to me?  *gloria is sad*</t>
  </si>
  <si>
    <t xml:space="preserve">@baldmonkeystuff my love for you is senile and dying of venereal infections. When do I see your lovely face again? </t>
  </si>
  <si>
    <t xml:space="preserve">@LilyMazahery </t>
  </si>
  <si>
    <t xml:space="preserve">guys...i checked..and they just sold out today... </t>
  </si>
  <si>
    <t>Here comes the sun - the beatles. If only!  I feel like we're in london with all this rain.</t>
  </si>
  <si>
    <t xml:space="preserve">I now know why some workplaces require closed-toe shoes. Just dropped a cabinet on my toe. Owwww. </t>
  </si>
  <si>
    <t>Uhh. It's not even 4 pm yet... I came in late, so I have to stay late too.  What am I have to do for another hour?!?! I guess more work...</t>
  </si>
  <si>
    <t>Mika ran away   spending tonight pulling ticks off from searching for her in the woods...</t>
  </si>
  <si>
    <t xml:space="preserve">@h3ykrys10 I saw Rent on Broadway in 96 but Rapp was sick and there was an understudy </t>
  </si>
  <si>
    <t xml:space="preserve"> I have cramps..whoo hoo, how fun....</t>
  </si>
  <si>
    <t xml:space="preserve">@Nikkers yeah that's why I'm still not home </t>
  </si>
  <si>
    <t>@Asha_White AWW man  that sucks. That whip is the shit, with it's WI-Fi....LMAO!!!</t>
  </si>
  <si>
    <t xml:space="preserve">@lukebenward What's your favorite thing to eat at Waffle House? We don't have them in Los Angeles. </t>
  </si>
  <si>
    <t>@ollieat i did it with 0.7.1 and 0.7.2 and the result is: there is not cydia in my iPod 2g  im frusted</t>
  </si>
  <si>
    <t xml:space="preserve">I heard that this is the last season of Nip/Tuck. </t>
  </si>
  <si>
    <t xml:space="preserve">My doom for tomorrow = The mall. </t>
  </si>
  <si>
    <t>@mitchelmusso blehhh! Ur gonna be hereon my birthday.. But i will be absent  enjoy chicago tho. Its a great city.</t>
  </si>
  <si>
    <t>@loganX2 @KimmyT22 logan I'm reading a really good book (have been 4 a while b/c of twitter/GL)  but its, She's come undone by Wally Lamb.</t>
  </si>
  <si>
    <t xml:space="preserve">Sessiones HDLGP!!!!!! </t>
  </si>
  <si>
    <t xml:space="preserve">is disappointed that we had the chance to go to the braves game and we're not going   </t>
  </si>
  <si>
    <t xml:space="preserve">I leave for iona in 4 days 7 hours and 5 minutes ! haha I'm lame I do things countdown style. But i don't have the big clock. </t>
  </si>
  <si>
    <t xml:space="preserve">miss my love already </t>
  </si>
  <si>
    <t xml:space="preserve">wishing i had a way to escape this place </t>
  </si>
  <si>
    <t>Hey hey what you up to miss? You didn't even hola me bk last nite  lool. You nice tho?</t>
  </si>
  <si>
    <t xml:space="preserve">About to board @united in KOA. Think I'll wait till I'm seated to cry </t>
  </si>
  <si>
    <t xml:space="preserve">Dmv physical exam for shuttle job </t>
  </si>
  <si>
    <t>@DavidNguyen Sorry about your dog!!  and I think a bunch of us are going to go camping this Friday for one night in livermore. Interested?</t>
  </si>
  <si>
    <t xml:space="preserve">has nothing to do today </t>
  </si>
  <si>
    <t>@MartinLewis77 seems you are not following me  so i cant DM you....... some people eh !  (@ShirleyMcLaugh )</t>
  </si>
  <si>
    <t xml:space="preserve">Aww chris looked so sad in the courtroom today </t>
  </si>
  <si>
    <t xml:space="preserve">Great...got a ticket for running a red light a couple of weeks ago in the mail </t>
  </si>
  <si>
    <t>All you can eat ice cream yay! RIP King  no yay</t>
  </si>
  <si>
    <t xml:space="preserve">nervous for jon and kate tonight </t>
  </si>
  <si>
    <t xml:space="preserve">I made a cake for my daddy and I don't know how to make cakes and I put the bumps together and now its cracking and splitting! AAAHHhelp! </t>
  </si>
  <si>
    <t xml:space="preserve">@MonicaAyesha  haha, yeah, It really sucks... I don't even know what i did to make everyone in hs stop talking to me? </t>
  </si>
  <si>
    <t xml:space="preserve">@deargdawn around 5 weeks  just the thought of getting home and having to start from scratch again </t>
  </si>
  <si>
    <t>I can't help selfishly hoping that neither my cousin nor her husband are in the DC metro crash  I should feel bad for everyone</t>
  </si>
  <si>
    <t xml:space="preserve">@MsKnitSox  oh no! I don't watch the news - what happened? </t>
  </si>
  <si>
    <t>Picking up my sicky boyfriend  then poool bound ;)</t>
  </si>
  <si>
    <t xml:space="preserve">will not run today my achilles tendon is fugged up help </t>
  </si>
  <si>
    <t xml:space="preserve">@mileycyrus because you are brilliant you're everything a model to follow, in another life i like see you, since in this it is impossible </t>
  </si>
  <si>
    <t>@justinhartman Stuck in a hotel room  it seems indefinitely.</t>
  </si>
  <si>
    <t xml:space="preserve">going to King Buffet tonight. Dragging the uglies with me. i wanna see Reneeeeeeeeee! </t>
  </si>
  <si>
    <t xml:space="preserve">R.I.P. Squeak da Sneak. You were a great hamster </t>
  </si>
  <si>
    <t xml:space="preserve">@ChelseaJayne lmaaaao aaaw.  I never check this thing  :p ! I want puppies </t>
  </si>
  <si>
    <t>On my way home. without orderin new glasses  not happy...</t>
  </si>
  <si>
    <t xml:space="preserve">Waiting for breathing treatment...next time one shot, AND blood test! Ah..scarrry! </t>
  </si>
  <si>
    <t>missing my kabi  love ya bff!!</t>
  </si>
  <si>
    <t xml:space="preserve">Princess Abigail has a fever.. </t>
  </si>
  <si>
    <t xml:space="preserve">Killing time before heading to the beach! Story of my life for the next couple weeks... Then starting work... Time to grow up </t>
  </si>
  <si>
    <t xml:space="preserve">@DribbleWorld yeah - train is already derailed </t>
  </si>
  <si>
    <t xml:space="preserve">@mitchelmusso are you coming to vancouver? your myspace says you are but there is no place posted.if not that will ruin my summer.. </t>
  </si>
  <si>
    <t xml:space="preserve">Painkillers + work night do not mix </t>
  </si>
  <si>
    <t xml:space="preserve">@jriga Haha I'm farrr from healthy, sadly. </t>
  </si>
  <si>
    <t>We lost 2-1 in the semifinals  but I scored.</t>
  </si>
  <si>
    <t xml:space="preserve">why is the dragster always shutdown when i go to Cedar Point? </t>
  </si>
  <si>
    <t>@cREAYon msn crashed!    stupid computer.</t>
  </si>
  <si>
    <t>right, i'm going! dreading tomorrow morning. i proper don't like having tests done  i hate needles haha! night all !  x</t>
  </si>
  <si>
    <t xml:space="preserve">@spencerpratt YOU JUST MADE MY DAY! THAT SHOW HAS BEEN SO BORING SINCE YOU LEFT!!!! UGHHH </t>
  </si>
  <si>
    <t>Comprend rien  Qui est compatible Google Widget et multi-web2(TwiFac....) http://ff.im/4j2ga</t>
  </si>
  <si>
    <t xml:space="preserve">a quiet evening at home, john's working </t>
  </si>
  <si>
    <t xml:space="preserve">Well, my daughter is feeling much better, but unfortunately she passed the flu bug on to me </t>
  </si>
  <si>
    <t>@agaboo i was gonna like 4 months ago when he first announced it..but now WC...  its even on my bday.... : /</t>
  </si>
  <si>
    <t xml:space="preserve">@davidaustin Damn Rogers and their &amp;quot;can't add voicemail access # to my5&amp;quot; policy  </t>
  </si>
  <si>
    <t xml:space="preserve">@leasheinyoface yes i do think they will. </t>
  </si>
  <si>
    <t>I overslept about 75% of the day  and I'm still tired. must be the antibiotics. I hope tomorrow will be much better. but I'm pessimistic.</t>
  </si>
  <si>
    <t xml:space="preserve">@caitlinbell18 why dont you follow me </t>
  </si>
  <si>
    <t xml:space="preserve">did u here about the trians !!!! thats scary!!!!  </t>
  </si>
  <si>
    <t>@Boy_Kill_Boy aawww   .. well im your friend...</t>
  </si>
  <si>
    <t>@jpsarda Got it too!  You can use % if possible...</t>
  </si>
  <si>
    <t xml:space="preserve">man ninja warrior 22 was flat out disappointing... i had more hope for the all stars especially makoto  </t>
  </si>
  <si>
    <t xml:space="preserve">I had a lovely weekend and now of course my agents are blowing up my phone....I may have to fly back early.. </t>
  </si>
  <si>
    <t xml:space="preserve">trying to feel fine. tummy hurts </t>
  </si>
  <si>
    <t xml:space="preserve">@Pinksage seems to be happening to everybody as of late </t>
  </si>
  <si>
    <t xml:space="preserve">@stevejmeyers that's mean to say. </t>
  </si>
  <si>
    <t>From NBC4: One dead is a Metro employee.  #wmata #redline</t>
  </si>
  <si>
    <t xml:space="preserve">is too hot to sleep..dont wanna open the window..incase bugs come in </t>
  </si>
  <si>
    <t xml:space="preserve">Im gunna have to 2nd that @Trelawney17 also Tysons last night in town </t>
  </si>
  <si>
    <t xml:space="preserve">Shots = a not happy baby. </t>
  </si>
  <si>
    <t xml:space="preserve">@nicehayley where have you been all my life? I haven't seen you in 2 days!!!! </t>
  </si>
  <si>
    <t xml:space="preserve">@AlexAllTimeLow my favorite kind of places, unless i'm really hungry then i hate when they chat it up too much </t>
  </si>
  <si>
    <t>gutted I didn't know about Bruno at Taylor Square this morning  #fb</t>
  </si>
  <si>
    <t xml:space="preserve">at work the day already sucks </t>
  </si>
  <si>
    <t>Is it? Where is it? I can't see  hahah</t>
  </si>
  <si>
    <t xml:space="preserve">Okkkk on daisy of love....I want SINISTER to win.....I lik CHICHI to....the one I wanted to win LOUNDON sexc ass but got voted off </t>
  </si>
  <si>
    <t xml:space="preserve">Once and for all its done. Girl were finished were through and its all because of you </t>
  </si>
  <si>
    <t>I think I'll finally leave work, since it's almost 6:00.    I wanna go home and go to bed...</t>
  </si>
  <si>
    <t xml:space="preserve">@christina_82 I know - not surprised though as she does f all! They probably wouldn't do anything would they  The poor baby </t>
  </si>
  <si>
    <t xml:space="preserve">I'm going to pick someone up at Steve Aoki's house </t>
  </si>
  <si>
    <t>What baby Michael did to my leg   http://mypict.me/5590</t>
  </si>
  <si>
    <t xml:space="preserve">Hope we get that house... Feeling like we didn't. </t>
  </si>
  <si>
    <t>Well, back to real work tomorrow...  I was quite enjoying getting paid to do next to nothing.</t>
  </si>
  <si>
    <t>ARGH! Episode 9, did stop in middle of it and started to load  I watch it tomorrow then! Gnight!!!!</t>
  </si>
  <si>
    <t xml:space="preserve">Finally got a Sniper Rifle in Fallout 3 last night, but the stupid raider I got it from didn't look after it, not usable! </t>
  </si>
  <si>
    <t xml:space="preserve">narrowly missed the Metro crash.... cannot believe that just happened </t>
  </si>
  <si>
    <t xml:space="preserve">Still hate that Tim Speedle was killed off on CSI: Miami  </t>
  </si>
  <si>
    <t xml:space="preserve">@ddlovato Can u help me ? I'm scared to move back to Germany... even though I still have friends there idk what to do. </t>
  </si>
  <si>
    <t>Nobody loves me  only @ChellChelly (No Ellen) Via @SkinnyInTheCity lol</t>
  </si>
  <si>
    <t xml:space="preserve">At McCabes. The pretend Irish restaurant around here. Getting tired of the Irish restaurant that plays pop music from the 80's and 90's. </t>
  </si>
  <si>
    <t xml:space="preserve">@adampverity hehe. Never really played with a polaroid. </t>
  </si>
  <si>
    <t xml:space="preserve">fighting a day long migraine </t>
  </si>
  <si>
    <t xml:space="preserve">@shoeluva u went to the mall without me </t>
  </si>
  <si>
    <t>@JonathanRKnight oh JON what happened? Which of the other 4 boys do we have to get after?   No Seriously - what happened .. OUCH!?!?</t>
  </si>
  <si>
    <t xml:space="preserve">is heading down to the apt for painting times. no good buddy. I wish I could just lay around all evening. </t>
  </si>
  <si>
    <t>Procrastinating two 200 word book reviews   all i did today was work and im still goin..</t>
  </si>
  <si>
    <t xml:space="preserve">Hmmm, forgot to download anything to watch.  I don't trust my wireless connection to stream anything anymore </t>
  </si>
  <si>
    <t xml:space="preserve">I'm starting to think that Annie lied.. the sun is never coming out again </t>
  </si>
  <si>
    <t>watching jon and kate b4 the split  memories (</t>
  </si>
  <si>
    <t>@peterfacinelli   you are just having problems all over the place</t>
  </si>
  <si>
    <t xml:space="preserve">@dwgirl4life um... i don't know of anything... half of everyhing i watch is in re-runs </t>
  </si>
  <si>
    <t>Jon &amp;amp; Kate file for divorce officially  sad.</t>
  </si>
  <si>
    <t xml:space="preserve">on hold with the IRS.... bleck!  </t>
  </si>
  <si>
    <t>@peterfacinelli, i hope i'm not one of the missing.  Well, i dont think i am, but if i were, i'd be so sad. :'(</t>
  </si>
  <si>
    <t xml:space="preserve">@sonyajk off topic: do you know when the splash pad opens? The sitter took the kids there today and still no water @ noon! </t>
  </si>
  <si>
    <t xml:space="preserve">despite my HORRID commute home on the Red Line today, I am thankful to be alive and I pray for those involved in the Metro crash today </t>
  </si>
  <si>
    <t>I just realized my dead creatures are an excuse for my cyberfriends to party. *Without * me   Man oh man... see if I report a carcass LOL</t>
  </si>
  <si>
    <t>At work. I wish I got off earlier  not till 630</t>
  </si>
  <si>
    <t xml:space="preserve">hopes Brad can fix his computer or we're going to have to share until September when we can afford the part that's potentially broken. </t>
  </si>
  <si>
    <t xml:space="preserve">@kasrael i saw that too...so odd.  i don't remember when the last time a big metro accident happened in D.C.  </t>
  </si>
  <si>
    <t>@guitarangelx I don't know, jess.... umm... three? ( haven't heard from you in FOREVER!)  --love you--)</t>
  </si>
  <si>
    <t>@BEETLEbum_  meh that sucks, soz!</t>
  </si>
  <si>
    <t>im not sorry  i just got home from drivers ed and im gonna go sleep more i think</t>
  </si>
  <si>
    <t>@shea_renee NOOOOOOOO!!!!!!!!!!!!!!!  Not your beautiful car!  That sucks!  No note or anything, right?   I'm sorry</t>
  </si>
  <si>
    <t xml:space="preserve">saw an Ewok in someones car today, then realized it was just a yorkie </t>
  </si>
  <si>
    <t>My dad doesn't want to tweet  I was gonna set him up with a twitter.  Laame</t>
  </si>
  <si>
    <t xml:space="preserve">@EvelynErives YEAH UM GO AHEAD AND DISREGARD THAT LAST TWEET. DON'T WANT TO LOSE MY COOL CARD </t>
  </si>
  <si>
    <t xml:space="preserve">@jennifers83 Ooo.. divorce papers.  They should just get it over with! (I know, they are)  Why you never on MSN?? </t>
  </si>
  <si>
    <t xml:space="preserve">RIP Kodachrome - Mama took you away </t>
  </si>
  <si>
    <t xml:space="preserve">Its my 18th in about 5 days and it took some1 in a bank checkin ma account 2 make me realise that. How sad is that. Things r messed up </t>
  </si>
  <si>
    <t xml:space="preserve">@kimbahley i definitely dont know anyone </t>
  </si>
  <si>
    <t xml:space="preserve">angry .... still can't get mah fonne </t>
  </si>
  <si>
    <t>My thoughts are w/everyone in DC. I hope everyone is ok, I rode the red line pretty much daily, it's a scary thought.  http://bit.ly/S3rUb</t>
  </si>
  <si>
    <t>@Sasha_xx if you mean the really likable one..then no.  freeeking willy head. it says   your following me on mine x</t>
  </si>
  <si>
    <t xml:space="preserve">@JonasWorld yea but there is always pics and YouTube kinda helps but not really </t>
  </si>
  <si>
    <t>Sad face       [Sleep is OVERATED]</t>
  </si>
  <si>
    <t xml:space="preserve">@Subbalicious regarding the amount of usernames you have to remember... pffff, it ain't no fun indeed. </t>
  </si>
  <si>
    <t>@agaboo idk. Lol cuz i wont be theree  but i leavein 5 days andim sooooo xciteed!!!</t>
  </si>
  <si>
    <t xml:space="preserve">@heeythereejacky </t>
  </si>
  <si>
    <t>@BethanyMcFlyX ahhh  hun. do you need someone to talk to? x</t>
  </si>
  <si>
    <t xml:space="preserve">Two birds out of the nest </t>
  </si>
  <si>
    <t xml:space="preserve">English homework </t>
  </si>
  <si>
    <t>@ajwoodwpg WANT.  But no money.   How does for free sound?</t>
  </si>
  <si>
    <t xml:space="preserve">@goldman i have safari 4 too. just updated it today. i think its kinda neat too. but i miss the gray theme in the toolbar... </t>
  </si>
  <si>
    <t xml:space="preserve">Jon and Kate are officially divorcing </t>
  </si>
  <si>
    <t xml:space="preserve">@BrentCorrigan00 http://twitpic.com/8525c - omg..that is so sad....i'm sorry </t>
  </si>
  <si>
    <t xml:space="preserve">And some things you just wish you never, ever knew. Carradine? FISHNET?! Awww...not...Kwai Chang Caine??? Somebody...say it ain't so!!! </t>
  </si>
  <si>
    <t xml:space="preserve">They took all the good parts of the book out of the movies Angels and Demons. </t>
  </si>
  <si>
    <t xml:space="preserve">MAC make up is a gift from the heavens! it's late. i'm tired. the twitch has returned. want sleep. </t>
  </si>
  <si>
    <t xml:space="preserve">oh em gee....that provincial was fcking BRUTAL!..or was that just me :S </t>
  </si>
  <si>
    <t xml:space="preserve">@curlydena Poor George tho </t>
  </si>
  <si>
    <t xml:space="preserve">@BlakeMcFly i miss you </t>
  </si>
  <si>
    <t xml:space="preserve">: feels like the whole world has crashed down within a second, lovely </t>
  </si>
  <si>
    <t xml:space="preserve">@NerdyNerak I would recommend so awesome Japanese music but you wouldn't understand it. </t>
  </si>
  <si>
    <t xml:space="preserve">lol, Perez Hilton called Will.I.Am's manager a faggot... Where is the love?? </t>
  </si>
  <si>
    <t xml:space="preserve">i just fell too hard running up the stairs and my grandma is laughin at me </t>
  </si>
  <si>
    <t xml:space="preserve">The beard is completely gone! </t>
  </si>
  <si>
    <t xml:space="preserve">@roroizbuff ohhhh I was gonna say, that would have been awesome! now i'm sad </t>
  </si>
  <si>
    <t xml:space="preserve">is frustrated,   he can't find any of his friends - even though they are twitter users.  Must be a glitch in the system.  </t>
  </si>
  <si>
    <t xml:space="preserve">I did not get the job </t>
  </si>
  <si>
    <t>Very sad we no longer have stripe to listen to at work   http://stripe.com/thankyou</t>
  </si>
  <si>
    <t xml:space="preserve">Tommorow is my last gym class for 7th grade! But in 8th grade we get tested  ugh! next year's NOT gonna be fun at all! </t>
  </si>
  <si>
    <t>@nwoolhouseuk  earplugs?</t>
  </si>
  <si>
    <t>YEAH SO NOW I'M DEFF UNFOLLOWING EVERYONE. - seaniegurrl: why??  http://tumblr.com/xgs24f7xe</t>
  </si>
  <si>
    <t xml:space="preserve">@lisayee Scary stuff on the Metro. </t>
  </si>
  <si>
    <t>@MsKnitSox OMG that's awful!! I see the headline now  Glad you are okay!!!!</t>
  </si>
  <si>
    <t>@catacombofwords  ... idk just felt like doing it</t>
  </si>
  <si>
    <t xml:space="preserve">just saw the cutiest surfinh dogs from san diego for charity. i want a dog </t>
  </si>
  <si>
    <t xml:space="preserve">Kodachrome is no more </t>
  </si>
  <si>
    <t>@deargdawn it will just be strange  i am sorry am being awfully silly!!</t>
  </si>
  <si>
    <t xml:space="preserve">@mckenler Nope, no luck with Gil as yet. Spose ur almost ready for bed over there </t>
  </si>
  <si>
    <t xml:space="preserve">I'm feeling sort of panicy. boo </t>
  </si>
  <si>
    <t>Wow, they are saying 2 dead &amp;amp; more than 100 injured   how awful! #wmata</t>
  </si>
  <si>
    <t xml:space="preserve">ugh sprained my ankle while runnning 12k ouch... </t>
  </si>
  <si>
    <t xml:space="preserve">Do you think players being 'carried' in game are lazy or unaware?  Helped someone on a quest - he auto followed and did nothing </t>
  </si>
  <si>
    <t xml:space="preserve">have i got the twitter bug? ooohhh it does look like it!! seen as u wont see this, i actually miss u dean </t>
  </si>
  <si>
    <t xml:space="preserve">Rent tomorrow can't wait. Taking 10 lempsips before i go though. I is sickly </t>
  </si>
  <si>
    <t xml:space="preserve">gotta RMA my brand new computer </t>
  </si>
  <si>
    <t xml:space="preserve">Is wishing Eastern would get my transcript in the mail already or else I won't be registered for classes </t>
  </si>
  <si>
    <t xml:space="preserve">@yarn_girl oh no  what happened </t>
  </si>
  <si>
    <t xml:space="preserve">oh lord @ the metro crashing....And it was confirmed Brandy nor Miss.berry was even near the scene prayer hoes out to the 2 dead </t>
  </si>
  <si>
    <t xml:space="preserve">Knee is starting to bother me again probably should have gone through with the surgery I had scheduled last Feb. </t>
  </si>
  <si>
    <t>@PrinceSammie HE NOT GOIN 2 JAIL  he got 5 years probation tho...n 180 days of hard labor  bt thats cool he still nt goin 2 jail</t>
  </si>
  <si>
    <t>That's terrible  I'll definitely pray for everyone.</t>
  </si>
  <si>
    <t xml:space="preserve">thank you bills for clearing my checking account </t>
  </si>
  <si>
    <t xml:space="preserve">@exromana They're gorgeous! We always get flutes as our souvenir when we visit a city. The Gucci ones are from Milan, but I lost one </t>
  </si>
  <si>
    <t xml:space="preserve">lol selling an addictive item legally is the easiest way to make money..i feel like a true American business man now..greedy and selfish </t>
  </si>
  <si>
    <t>Argh. bugs bugs bugs.  Task system, newbies dying in the tutorial zone and rezzing outside of it. UGH!</t>
  </si>
  <si>
    <t>@IamSamL where r u ?im bored and lonely  im watchin Brothers and sisters YAAY hhehe see u tom.</t>
  </si>
  <si>
    <t xml:space="preserve">@BrentCorrigan00 OMFG that is so sad! RIP Dukie </t>
  </si>
  <si>
    <t xml:space="preserve">@PTK72 yeah i hope jimi double checks that guys entries from now on </t>
  </si>
  <si>
    <t>@jeromehans poo on that!   well im glad youre ok. let me know if you need anything!</t>
  </si>
  <si>
    <t xml:space="preserve">@AdmiralPerry Can't wait 2 c you guys rock in Seattle!  Wish you were coming 2 Portland tho...Lil' old Portland always gets missed. </t>
  </si>
  <si>
    <t xml:space="preserve">Really sucks that those two metro trains collided </t>
  </si>
  <si>
    <t xml:space="preserve">sleep is in order, but it will not come </t>
  </si>
  <si>
    <t xml:space="preserve">@Loubella next up........angel delight in ya life! omg!!! want some right now! craving penny turtles and strawberries also </t>
  </si>
  <si>
    <t xml:space="preserve">@Krugeriffic D: Not Jon and Kate!  They were my favorite interracial couple </t>
  </si>
  <si>
    <t>arggggggggh found out i have the dentist tomoro  not very happy!!</t>
  </si>
  <si>
    <t>ok now that there is a video for &amp;quot;best i ever had&amp;quot; i will be getting a new ringtone  ugh why did i have to fall inlove with that song</t>
  </si>
  <si>
    <t xml:space="preserve">@kennybloggins so do you want this ring back? </t>
  </si>
  <si>
    <t>@WildAngelJoy i'm feeling really bad  so i'm gonna have to lay back down which i hate to do cuz i hate missing out!</t>
  </si>
  <si>
    <t xml:space="preserve">So sick - ugh. And I was doing so well!!! </t>
  </si>
  <si>
    <t xml:space="preserve">@Laila_boo you cant say that hun... You cant forget about July 17!!! </t>
  </si>
  <si>
    <t xml:space="preserve">Praying! I live like an hour away from where it happened. </t>
  </si>
  <si>
    <t>@BrentCorrigan00 omg sweety how did he dronw im so sorry  thats just horrible</t>
  </si>
  <si>
    <t xml:space="preserve">@ELLEohhELLExxx I definitely will, Ellie </t>
  </si>
  <si>
    <t xml:space="preserve">Taboooo.. Not fun!! </t>
  </si>
  <si>
    <t xml:space="preserve">Help! I can't decide between a book or new (much needed) business casual clothes! </t>
  </si>
  <si>
    <t xml:space="preserve">@poetick31 It is still primer... its going over paneling so I have to paint all the cracks with a brush &amp;amp; then go over it with the roller </t>
  </si>
  <si>
    <t xml:space="preserve">@daiclegg #odtug I would really like to participate but I am on Ace panel video patrol at 5:30 </t>
  </si>
  <si>
    <t xml:space="preserve">My brain feels like its running out of heap space. </t>
  </si>
  <si>
    <t xml:space="preserve">@tttdang the tides were sooo high on saturday!!! I want to go to the beach again </t>
  </si>
  <si>
    <t xml:space="preserve">i am feeling so sensitive </t>
  </si>
  <si>
    <t xml:space="preserve">Just remembered that my 360 red ringed last night. I think I'll live in denial of that fact for the day and deal with it tomorrow. </t>
  </si>
  <si>
    <t xml:space="preserve">@dr3amboat Hi Marzh im still on the rut but getting better everyday. Not this day though since its raining </t>
  </si>
  <si>
    <t xml:space="preserve">@Igiggles ahh i dont have that  .. might watch it someday on the internet </t>
  </si>
  <si>
    <t xml:space="preserve">Cripes. Some of my file titles have been turned into numbers. I have to listen to each track now and rename each song manually. </t>
  </si>
  <si>
    <t xml:space="preserve">So bored 9:00 in the morning... school will be staring soon .. HA ha Not there today don't feel well.   </t>
  </si>
  <si>
    <t xml:space="preserve">For the most part I'm tweeting up.  And somewhat disappointed.  </t>
  </si>
  <si>
    <t xml:space="preserve"> sad: APD scnr: lift assist for female with known weight problem, has weighed over 500lbs in the past...</t>
  </si>
  <si>
    <t xml:space="preserve">@Mike_Eagle get well soon. </t>
  </si>
  <si>
    <t>@TheLastDoctor Okay... sorry, doc  I like you,... don't mean 2 upset ya.</t>
  </si>
  <si>
    <t xml:space="preserve">@Sephora_monroe I thought you meant lock the tooth in a dark room. I tried that with the puppy, but she cries like a mofo. No sleep again </t>
  </si>
  <si>
    <t>@MsKnitSox Oh my gosh that's terrible!!!  Very scary..... thank God you are OK.</t>
  </si>
  <si>
    <t>@smile4mepatty Let me tell you what I think about CNN.  But, then, they'll follow me.    It's not even NEWS!  @dullyM right?? Who CARES!</t>
  </si>
  <si>
    <t>This song reminds me of him so much   http://bit.ly/126WIO</t>
  </si>
  <si>
    <t xml:space="preserve">@PaddricRyan I've thought about it, but I DO have to work Wednesday morning </t>
  </si>
  <si>
    <t>im melting and cant sleep because of the heat   woooo shopping in newcastle tomorrow with mi hermana con mi padres dinero ;)</t>
  </si>
  <si>
    <t>@kathryn_green_x aye  but I'm better than I was  think in going to school 2maro tho. Any gd o)!</t>
  </si>
  <si>
    <t xml:space="preserve">@itsmklol MK they are getting a divorce  i just read it on perez !!!! </t>
  </si>
  <si>
    <t xml:space="preserve">Omg the pool i'm at now has too much chlorine so we have to wait! I just want to dip </t>
  </si>
  <si>
    <t xml:space="preserve">i have a TREMENDOUS headache!!!!!!   </t>
  </si>
  <si>
    <t>@JernEye phone got stolen early sunday morning at the club... all bad!    sowwyy.. sucks, huh? so im starting over, gotta get #s, etc.</t>
  </si>
  <si>
    <t>@kathryn_green_x aye  but I'm better than I was  think in going to school 2maro tho. Any gd o)?</t>
  </si>
  <si>
    <t xml:space="preserve">Where's @octorin ?? I haven't see her for a week!! Did u miss me buddy?? Cause I am.. </t>
  </si>
  <si>
    <t>epic failure sorry  *Crash*</t>
  </si>
  <si>
    <t>Internship's over   Now what? Here's the post internship checklist - http://bit.ly/eo9tc ^AG</t>
  </si>
  <si>
    <t xml:space="preserve">so im not feelin like myself at all today.. </t>
  </si>
  <si>
    <t xml:space="preserve">@ohhiamjeffrey OMFG!! YOURE GONNA GO CRAZY!! SUPER UGH!!   ok now that totally sucks!! </t>
  </si>
  <si>
    <t xml:space="preserve">@Nkluvr4eva i feel like we are being prepped too......*shaking* </t>
  </si>
  <si>
    <t xml:space="preserve">sad..People magazine reports the Jon&amp;amp;Kate divorce papers filed. Poor kids. </t>
  </si>
  <si>
    <t>I delted all the music off my iphone by mistake  taken me ages to get it all back, still missing loads too</t>
  </si>
  <si>
    <t xml:space="preserve">Wants to go home. Badly. </t>
  </si>
  <si>
    <t xml:space="preserve">I am a tiny bit cranky help me </t>
  </si>
  <si>
    <t>@IAmSnakeyMan that troll is vile, poor baby  xx</t>
  </si>
  <si>
    <t>has a really sore eye  off to sleep night night</t>
  </si>
  <si>
    <t xml:space="preserve">@ErinNYC75 these images are horrible and they are reporting people are still trapped inside </t>
  </si>
  <si>
    <t xml:space="preserve">Nooo!!!!! In the Washington pick!! Ib was the only 1 looking the wrong way!! Nooo!! </t>
  </si>
  <si>
    <t xml:space="preserve">Scary eye doctors appointment </t>
  </si>
  <si>
    <t>says sakit ng tyan ko... but need to go to school..  http://plurk.com/p/132hw4</t>
  </si>
  <si>
    <t xml:space="preserve">this is it. differential equations quiz no. 1. </t>
  </si>
  <si>
    <t xml:space="preserve">@davecortex Holycrap, when I heard about this, hoped that no one we know was on those trains </t>
  </si>
  <si>
    <t xml:space="preserve">@iamhaleyx awh is it ok? </t>
  </si>
  <si>
    <t>is overwhelmed with loan, credit &amp;amp; mortgage info! Going to have to do a short sale on my house  Can I wiggle my nose &amp;amp; make it go away?!</t>
  </si>
  <si>
    <t>@philwest64 i'm still jealous of your rain  the heat index is like 105 today uggggggg....</t>
  </si>
  <si>
    <t xml:space="preserve">@BusNet Your Signup form is broken </t>
  </si>
  <si>
    <t>@3penguin_  lol  still feell sorry for him lol  watch BB today?</t>
  </si>
  <si>
    <t>Stuck in DC and can't get home right now. Might need a DC place to stay if BOS weather cancels me.   #workworks</t>
  </si>
  <si>
    <t xml:space="preserve">i can't believe the DC metro crashed </t>
  </si>
  <si>
    <t>@davidhsieh sadd, but its true  sure you still wanna be my only friend next year? i miss keepin ya posted on the daily mishaps of my life</t>
  </si>
  <si>
    <t>Monday's are tough days. Early morning and i haveta leave my girl.  miss her already</t>
  </si>
  <si>
    <t xml:space="preserve">@simonth No vid of it yet </t>
  </si>
  <si>
    <t xml:space="preserve">@howarmat Awww.........you miss me. </t>
  </si>
  <si>
    <t xml:space="preserve">@MissMaitland new apartment </t>
  </si>
  <si>
    <t>@uh_LYSS_uh my parents just asked if I wanna go to Vegas around the end of July but I know I can't...  haha hopefully in Aug!</t>
  </si>
  <si>
    <t xml:space="preserve">It's all a conspiracy I tell ya'! LOL Now my internet is down! </t>
  </si>
  <si>
    <t xml:space="preserve">@DerrenLitten Your blog about Geoffrey always makes me cry </t>
  </si>
  <si>
    <t xml:space="preserve">Ickkk! Just saw that jon&amp;amp;kate just filed for legal split on @Perezhilton! So much for ruining the suspence </t>
  </si>
  <si>
    <t xml:space="preserve">The air at work is busted, it's blowing hot air and they can't turn it off </t>
  </si>
  <si>
    <t xml:space="preserve">@pinkraindrops really heather.... i thought we were cool? but you booted me </t>
  </si>
  <si>
    <t xml:space="preserve">@alex_d13 bugger - the other @e2conf keynotes are 10pm our time </t>
  </si>
  <si>
    <t xml:space="preserve">@erasmogomez perez was attack by the black eye peas manager he was punched im the eye 3x </t>
  </si>
  <si>
    <t xml:space="preserve">Aw, she didn't make it to hollywood cause her voice cracked </t>
  </si>
  <si>
    <t xml:space="preserve">Oh my gosh we're not even close to being done!! </t>
  </si>
  <si>
    <t>Up erly for work tomoro n cant get to sleep  x x x x</t>
  </si>
  <si>
    <t xml:space="preserve">@Capcom_Unity what happened </t>
  </si>
  <si>
    <t xml:space="preserve">Carrying the iPhone 3GS. Computer glitch ate up my Fido $s. Had to pay full price now! Have to call back in 2 weeks to get credit applied </t>
  </si>
  <si>
    <t xml:space="preserve">@killakamilah just had lunch with my mama now gonna take a power nap for 20mins only before practice </t>
  </si>
  <si>
    <t xml:space="preserve">Can i come? </t>
  </si>
  <si>
    <t xml:space="preserve">At the hospital with my poor sick baby </t>
  </si>
  <si>
    <t xml:space="preserve">Wish I knew how to play the guitar... </t>
  </si>
  <si>
    <t xml:space="preserve">I just heard that Jon &amp;amp; Kate are getting a divorce. How could they do that?! What about the kids?! All 8 of them! I hope they'll be ok </t>
  </si>
  <si>
    <t>@MissAlexaMarion yeah, I'm right back, got a hotel in the middle of red district Hbf  such a pitty</t>
  </si>
  <si>
    <t>two of my kids from HV.      Zach   and    Alex        RIP boys.......</t>
  </si>
  <si>
    <t xml:space="preserve">[sigh] band practice cancelled tonite. </t>
  </si>
  <si>
    <t xml:space="preserve">Sad day for the people on the red-line in DC </t>
  </si>
  <si>
    <t xml:space="preserve">@MarisaShirar i have so fuxing much hw tonight i cant hang out but id love to go see Elvis Costello with you and Laine </t>
  </si>
  <si>
    <t xml:space="preserve">Always makes the mistake of hanging out with old friends. Only this time i bored nicky with it too </t>
  </si>
  <si>
    <t xml:space="preserve">@thedyb nah I got an email from the PR team for musicFIRST but i'm out of town. I blogged about it tho. </t>
  </si>
  <si>
    <t xml:space="preserve">Hey everyone!  I got suspended on IDF </t>
  </si>
  <si>
    <t xml:space="preserve">I need a hug!!!! </t>
  </si>
  <si>
    <t xml:space="preserve">@Allieandra I KNOW!!! may even be following him, but can't remember/tell because, yeah, as you said, NO UPDATES </t>
  </si>
  <si>
    <t xml:space="preserve">@prettyprettyE I freaken miss u!!! I wish I could be there for ur birthday and do adult things with u since we've been apart since HS </t>
  </si>
  <si>
    <t xml:space="preserve">@joshuabrian wow okay...I meant the flat tire had to happen. That's all bad. I'm sorry guys </t>
  </si>
  <si>
    <t>@Babbano Yeah. They're not releasing a lot of info, but it looks bad.  The train that went on top was hollowed out in one of the cars.</t>
  </si>
  <si>
    <t xml:space="preserve">@BopRock Haven't found any yet </t>
  </si>
  <si>
    <t>@JacobBlackx3 i miss hoyyyy!  haha he was so awesome!</t>
  </si>
  <si>
    <t xml:space="preserve">  i wanna make my own pizza</t>
  </si>
  <si>
    <t>Old lady stole my window seat on the plane  don't worry.  I was nice and gave it to her</t>
  </si>
  <si>
    <t xml:space="preserve">I don't have free txt messaging </t>
  </si>
  <si>
    <t>I lost.  oh well.</t>
  </si>
  <si>
    <t xml:space="preserve">@nataliemccallum @sazzclarke grrr i wanna read </t>
  </si>
  <si>
    <t xml:space="preserve">I'm home now, but have no power! </t>
  </si>
  <si>
    <t>@SamanthaBolland nope  lots of diana connors, or diane o'connors which strrangely .. sound the same when you say it !! haha</t>
  </si>
  <si>
    <t>SouthPaw3: Easy way out....  http://tinyurl.com/m7nbrw</t>
  </si>
  <si>
    <t xml:space="preserve">Do you know hard it is to the spiderman web slinging hand pose and not get a sore pinky finger. I need to practice this more. </t>
  </si>
  <si>
    <t xml:space="preserve">Ew I cannot find my osap info OR my birth certificate!!! Curse you moving business </t>
  </si>
  <si>
    <t xml:space="preserve">@abs1399 @supernaturalamy thanks ladies - it is a scary thing...as I said its not my everyday line but it is one of the busiest lines </t>
  </si>
  <si>
    <t>No1 is on here  what a dreadful shame.. Night Night</t>
  </si>
  <si>
    <t xml:space="preserve">I need loveeeeeee </t>
  </si>
  <si>
    <t>Ohh! Whoops! No LA  Change of plans!!</t>
  </si>
  <si>
    <t xml:space="preserve">wondering what the hell work is going to throw at me this time.  Anyone got any spare lucky charms - looks like I may need them. </t>
  </si>
  <si>
    <t xml:space="preserve">@danhetherton u guys still not coming to newcastle?? </t>
  </si>
  <si>
    <t xml:space="preserve">Just heard gun shots in my neighborhood!!! </t>
  </si>
  <si>
    <t>just got a call...my Prius is delayed another week or so.    EVERYONE wants the solar moon roof.  6 others waiting...it's MINE!!!</t>
  </si>
  <si>
    <t xml:space="preserve">BacK 4RoM VaCa  i so NeeD aNotHeR VaCa...NoW WorK WorK WorK &amp;amp; iT SuXs  Oh WeLL I STILL HAD A BLAST ON VACA SO MUCH FUN </t>
  </si>
  <si>
    <t xml:space="preserve">Just read the feasting chapter in cord of callows. Anna Kavanaugh you just made me very hungry! Only a soup and sandwich for me tonight. </t>
  </si>
  <si>
    <t>@LinzBrianna ahhhh... Downtown Seattle... How I miss thee...   [lol]</t>
  </si>
  <si>
    <t xml:space="preserve">Chillin over at allie's.. takin a bus back to san antonio at 10:10pm because I can't figure out what's wrong with my car..  </t>
  </si>
  <si>
    <t xml:space="preserve">that dc metro tragedy is horrible....praying for victims and family </t>
  </si>
  <si>
    <t xml:space="preserve">I got in my first fender bender.  </t>
  </si>
  <si>
    <t xml:space="preserve">AHMAGAH PARADE! wish lauryn could be here </t>
  </si>
  <si>
    <t xml:space="preserve">Aunt missed the collision train by 2 trains. The accident looks very bad. </t>
  </si>
  <si>
    <t xml:space="preserve">Needs all her dc friends to send her a text message now!! Change fbook status sumthing!! </t>
  </si>
  <si>
    <t xml:space="preserve">ugh cant i ever have a lazy day?  </t>
  </si>
  <si>
    <t xml:space="preserve">@Meagan75 are you sick? </t>
  </si>
  <si>
    <t xml:space="preserve">Home @ last--though it sounds like we'll b spending the day @ the chiropractor's! </t>
  </si>
  <si>
    <t xml:space="preserve">@Yourhynis ha! The failbus retweeted u. That means its down by law. Lol. Its stupid. I know lots of chicks w weaves n perms who r poets. </t>
  </si>
  <si>
    <t xml:space="preserve">Sooooo bored! I auditioned so many people today witch they were great but I've been up since 6:40 but I can go to sleep </t>
  </si>
  <si>
    <t xml:space="preserve">@itsCAMiLLEEEE i miss you !!! how have you been?? and @lainebernstein whats wrong ?? </t>
  </si>
  <si>
    <t>here we go again! and its always around the same time too!  adufsgfa.</t>
  </si>
  <si>
    <t xml:space="preserve">@mingerschlag except lactose intolerance </t>
  </si>
  <si>
    <t>it was very sad  it was a sweet cat ! i hope it was not the cat of a child !</t>
  </si>
  <si>
    <t xml:space="preserve">@tokyodiamonds ur gonna grow it out? I just want to color mine </t>
  </si>
  <si>
    <t xml:space="preserve">@bigkennytv and @johnrich for some odd reason this silly thing won't let me follow ya'll.  sadness now consumes me. </t>
  </si>
  <si>
    <t xml:space="preserve">@volkthehulk I wish I could.. </t>
  </si>
  <si>
    <t xml:space="preserve">@itsmklol yahh </t>
  </si>
  <si>
    <t>@PS_Michelle Oh noooo!  poor baby. *kisses forehead*</t>
  </si>
  <si>
    <t xml:space="preserve">head feels like it's going to explode... no point to a headache like this if i didn't even have fun last night </t>
  </si>
  <si>
    <t xml:space="preserve">Yeah, my internet is gone. </t>
  </si>
  <si>
    <t xml:space="preserve">@Couktwin I miss The Show. </t>
  </si>
  <si>
    <t>ok I lied, I need to get a sprite tummy hurts  The opponent is trying to keep me from finishing draft 3 aarrgh!</t>
  </si>
  <si>
    <t xml:space="preserve">television broken </t>
  </si>
  <si>
    <t xml:space="preserve">If you run in dress shoes expect to bleed somewhere. Ow </t>
  </si>
  <si>
    <t>@alyyyssa she's so mean to me, I felt so bad you don't even know  lol</t>
  </si>
  <si>
    <t xml:space="preserve">@llamallama OMG. I feel sorry for the kid for being in such a messed up mental state </t>
  </si>
  <si>
    <t xml:space="preserve">I miss you so much </t>
  </si>
  <si>
    <t xml:space="preserve">@peacelovejessxo Aww sorry, but I like the Wheeling Pool better.  You should of came with Edward </t>
  </si>
  <si>
    <t xml:space="preserve">@Allieandra nnnggh. warning next time please, had just put away the mop </t>
  </si>
  <si>
    <t xml:space="preserve">kosher kitchen have taken *another* photo of me for their customer album... </t>
  </si>
  <si>
    <t>Got coffee, GPS says hour and 15min drive home  listening to Lady Gaga to stay awake! Wish I had the new BEP CD!</t>
  </si>
  <si>
    <t>@danniimaley Rodrigo is not a rentboy  if he is, can @ThisIsDavina get me his pimp's number? :p</t>
  </si>
  <si>
    <t xml:space="preserve">Where u goin? @JaguarFeva </t>
  </si>
  <si>
    <t xml:space="preserve">@nikiblack You're 1st person I know to like beets...have a pile of them collecting from our CSA. Haven't found a way that I like them </t>
  </si>
  <si>
    <t>@DeeBlack ALL BAD  WE ON THA SAME PAGE</t>
  </si>
  <si>
    <t xml:space="preserve">@shotgunxsarah ...twice has wiped me out - tickets, transport, merch etc plus 2 other gigs this month has left me with no pennies </t>
  </si>
  <si>
    <t xml:space="preserve">He is still sleeping! O my gawd! I've left him messages, &amp;amp; he still won't wake up! &amp;amp;&amp;amp; Doug stopped texting me </t>
  </si>
  <si>
    <t xml:space="preserve">Can't get the image of Neda out of my head </t>
  </si>
  <si>
    <t xml:space="preserve">@emaaaly long story, i'll tell you whenever i see you next </t>
  </si>
  <si>
    <t xml:space="preserve">Rafa's not playing Wimbledon? Meh don't think I'll bother with it this year </t>
  </si>
  <si>
    <t xml:space="preserve">Work...hmm </t>
  </si>
  <si>
    <t xml:space="preserve">I am jealous. I want to get an iphone just to play foursquare </t>
  </si>
  <si>
    <t xml:space="preserve">No doubt Tequila and salsa equals Perfect day but i miss chris </t>
  </si>
  <si>
    <t xml:space="preserve">i want a G1 </t>
  </si>
  <si>
    <t xml:space="preserve">Ah, back in my nice big bed  but still all alone </t>
  </si>
  <si>
    <t xml:space="preserve">@levancharly eek! pretty scary </t>
  </si>
  <si>
    <t>wonders why i cant Twitter from my cell!  well bk to Fb i go!</t>
  </si>
  <si>
    <t xml:space="preserve">@lmiceli  OMG I JUST READ IT... its kinda obvious that it would happen but i didnt want it to </t>
  </si>
  <si>
    <t xml:space="preserve">@pinkcups_72 Basically.. </t>
  </si>
  <si>
    <t xml:space="preserve">I love; Supernatural, Australian Idol, Make Me A Supermodel (if it comes back on), and my fave was Big Brother until it got cut off </t>
  </si>
  <si>
    <t xml:space="preserve">is new on twitter and slightly confused </t>
  </si>
  <si>
    <t xml:space="preserve">@Brian_Bee ur obsession with me needs to stop...if only u wud @ me when ur constantly talking about me,so i cud see it sooner </t>
  </si>
  <si>
    <t xml:space="preserve">@samantharonson and I am always so nice to you, but you don't reply me </t>
  </si>
  <si>
    <t>2 DC metro trains collide.  2 dead so far.  sucks   http://www.cnn.com/2009/US/06/22/washington.subway.crash/index.html</t>
  </si>
  <si>
    <t xml:space="preserve">@Holliie some things would make better text messages than tweets. </t>
  </si>
  <si>
    <t xml:space="preserve">Cannot find my iPod sock! Denied. Also spilt pizza grease on my awesomely white TWOLA t-shirt. </t>
  </si>
  <si>
    <t xml:space="preserve">My facebook is messssed up! </t>
  </si>
  <si>
    <t xml:space="preserve">UGHHHHHH JON AND KATE CANT DIVORCEEEEE </t>
  </si>
  <si>
    <t>Just disc golfed with my family. Good times. I lost  o well lol</t>
  </si>
  <si>
    <t xml:space="preserve">(@bomb68) I need a hug!!!! </t>
  </si>
  <si>
    <t xml:space="preserve">Nah he's a good friend from the past. He lives in Boston but, he was visiting his grandma. Hee. She lives in CT. And no he's not Asian. </t>
  </si>
  <si>
    <t>Just sitting here not in the mood to shop  lost my wallet !!</t>
  </si>
  <si>
    <t xml:space="preserve">I hate wasting my parent's money. </t>
  </si>
  <si>
    <t>They're hitting my pockets  Just came in for an oil change, now I need my power steering flushed :/ Never failsqqp</t>
  </si>
  <si>
    <t xml:space="preserve">@AbnerPakilit thnks! sry wasnt by my phone when u called but i wouldntve been able to talk anyways b/c i have ZERO voice! </t>
  </si>
  <si>
    <t xml:space="preserve">â†“ because she's still sick. </t>
  </si>
  <si>
    <t>@prophetPVD...heyyy uncle jay, sorry to say but i didn't borrow it  although i'm sure i would have had a TON of good laughs if i had!</t>
  </si>
  <si>
    <t xml:space="preserve">@soltrejames all the girls r coming over n ur not here! </t>
  </si>
  <si>
    <t xml:space="preserve">@magiq_musiq thot ud forgotten about me what with ur new followers n that </t>
  </si>
  <si>
    <t xml:space="preserve">I just found out that Teany burned down. </t>
  </si>
  <si>
    <t xml:space="preserve">injured bird in my driveway became deceased bird 2 mins after calling humane society - sorry I didn't find you sooner little guy </t>
  </si>
  <si>
    <t>is upset that I do not have to write a research paper  Just research proposal. I really wanted to write a paper</t>
  </si>
  <si>
    <t xml:space="preserve">My heart just broke. Jon and Kate Gosslin are getting a divorce!!!!! This is soooooo sad!             </t>
  </si>
  <si>
    <t>I have to give my phone back to the company so they can give me an iphone  such a bummer !!!!!!!!!</t>
  </si>
  <si>
    <t>@sagittarius88 I know  But i dont think he wont!</t>
  </si>
  <si>
    <t xml:space="preserve">@krisstraub But I already finished eating them! </t>
  </si>
  <si>
    <t xml:space="preserve">@KatMeyer @booksquare I am so sad bcuz 1) you are not making your own and 2) closest TJ is 2 hours from me </t>
  </si>
  <si>
    <t xml:space="preserve">Job searching becomes more difficult when it is gorgeous and sunny out </t>
  </si>
  <si>
    <t xml:space="preserve">going to sit and write my humanities paper.  What fun </t>
  </si>
  <si>
    <t xml:space="preserve">@carlamedina im sorry, what sad </t>
  </si>
  <si>
    <t>taking a lil break frm studying. {sad i missed my ballet class tonite  }</t>
  </si>
  <si>
    <t>OWIE! My stupid lower retainer hurts like heck.  I can only take it out when I'm eating though. *sigh* I'm gonna get some Hot Cheetos.</t>
  </si>
  <si>
    <t xml:space="preserve">looks like a pretty solid thunderstorm cell over Murfreesboro right now... not hearing any thunder though. </t>
  </si>
  <si>
    <t xml:space="preserve">Wish i had been pimpin out the ride with THE pimp herself and tor </t>
  </si>
  <si>
    <t xml:space="preserve">@foodgeek14 yea I was enjoying it! I just want to finish it..lol I started reading it b4 getting n2 GL so now I'm still around chp 10 </t>
  </si>
  <si>
    <t>No internet after this Friday  what ever will I do!!??  No blogs for a while.</t>
  </si>
  <si>
    <t xml:space="preserve">I have finished my exam yesterday,but still can't feel free,oh GOD please help me,I fell really bad,what a preassure </t>
  </si>
  <si>
    <t xml:space="preserve">@tommcfly saturday was @nanda_marinho's bday and yesterday was @gabbs_'s bday why you didn't send happy bday to them? </t>
  </si>
  <si>
    <t xml:space="preserve">@troytaylor86 i fell asleep....i missed it again </t>
  </si>
  <si>
    <t xml:space="preserve">they dont want me to go home </t>
  </si>
  <si>
    <t xml:space="preserve">Went got something to eat.. saw sis of girl I used to date.. so gorgeous.. but then remembered why &amp;quot;I USED to date&amp;quot; she was psycho </t>
  </si>
  <si>
    <t xml:space="preserve">WOW catching up Twitter..it is getting to be more a NEWS network instead of a SOCIAL network..I appreciate what it has done for Iran..me </t>
  </si>
  <si>
    <t>@InfamousCoolKid no   Ill be in Japan!</t>
  </si>
  <si>
    <t xml:space="preserve">wondering how the guy is that had a seizure/heart attack next to me at the Florida Marlins game yesterday.  EMT took forever to respond </t>
  </si>
  <si>
    <t xml:space="preserve">Haha! My battery is low  I think I've been Twittering for too long </t>
  </si>
  <si>
    <t xml:space="preserve">@Fimlys when @veronica's voice cracked, i knew that was the end. </t>
  </si>
  <si>
    <t xml:space="preserve">summer school is brutal, i'm not gunna be able to survive 3 weeks of it </t>
  </si>
  <si>
    <t xml:space="preserve">super stoked for my mini vacation coming up to Bird Point Retreat. totally bummed that my hubby has chosen not to come though....boo-urns </t>
  </si>
  <si>
    <t xml:space="preserve">Can't believe I still have almost two months left of this summer... I hope next weekend will be great. </t>
  </si>
  <si>
    <t>he's going back to germany.  up side--don't have to pay for room/board in Germany! Considerably cheap vacation...</t>
  </si>
  <si>
    <t xml:space="preserve">I wish I had some mad skillz - keep getting pwned on COD online </t>
  </si>
  <si>
    <t xml:space="preserve">@BottleCat It was starting to look carrot colored. Ick. Now its a beautiful auburn. Except nobody noticed. </t>
  </si>
  <si>
    <t xml:space="preserve">@DBraxton1 hell the Clippers cud use Jesus. I'm dyin to see who the get. Their games are great to watch but the can't buy a win </t>
  </si>
  <si>
    <t>Well that's depressing. My grandpa is going to die in a week.  That will be both of them gone.</t>
  </si>
  <si>
    <t xml:space="preserve">Wishing we had a lighter tone at work sometimes.   </t>
  </si>
  <si>
    <t xml:space="preserve">@whoopthis Sorry about that man, but that's how people are sometimes </t>
  </si>
  <si>
    <t xml:space="preserve">@Robin1086 ahhh... According to people jon and kate filed for divorce.. </t>
  </si>
  <si>
    <t xml:space="preserve">Just got home, it's hot now..just when the americans leave </t>
  </si>
  <si>
    <t xml:space="preserve">Kinda scared to learn how to drive, I think i'll be absoliutely terrible </t>
  </si>
  <si>
    <t xml:space="preserve">@softofheart but watching bowling is boring </t>
  </si>
  <si>
    <t xml:space="preserve">@rev_chas I think there are actually outlets on the bus, but I didn't bring a charger with me </t>
  </si>
  <si>
    <t xml:space="preserve">@RichYoungMogul fucckkkk!! im not gonna be able to get those days off!! another year..no atl </t>
  </si>
  <si>
    <t xml:space="preserve">seee. even when i try. i can never keep up wit this thing anymore. </t>
  </si>
  <si>
    <t>@shea_renee Dude, I'm so sorry!!  That ticks me off   Maybe Jennifer or Kristian will see your tweet and buy you &amp;quot;a brand new car&amp;quot; :p</t>
  </si>
  <si>
    <t xml:space="preserve">Noone in class wants to talk to me cuz I have swine flu </t>
  </si>
  <si>
    <t>on my way to tech week!! this is the begining of the end  oh well mikados coming up next!! yippee</t>
  </si>
  <si>
    <t xml:space="preserve">@KiwiCharms aww </t>
  </si>
  <si>
    <t xml:space="preserve">I can just walk away. . . .but the hard part is knowing you wont follow when I do </t>
  </si>
  <si>
    <t xml:space="preserve">Uggh at work. I hate Mondays, but at least gremlin isn't here to bug me! Still not feeling so great </t>
  </si>
  <si>
    <t xml:space="preserve">Has it really been 6 months since we last went camping? Succumbing to the sly stranglehold of the city </t>
  </si>
  <si>
    <t xml:space="preserve">@shouriii why is that </t>
  </si>
  <si>
    <t xml:space="preserve">@daisydukelba Ouch! Hope it doesn't leave a mark. </t>
  </si>
  <si>
    <t xml:space="preserve">I was so stupid, I took a little nap on the couch after work, Now I can`t sleep </t>
  </si>
  <si>
    <t>@jenboaDUH awww, yes  it made me wanna cry.</t>
  </si>
  <si>
    <t>@DST8 Yes, they definitely need prayer. It's so sad  Public scrutiny ruins such good things... I wish they would try 2 work it out.</t>
  </si>
  <si>
    <t xml:space="preserve">I'M TRYIN SO HARD TO USE THIS TWEETDECK BUT FIND MYSELF GOIN RIGHT BAK TO TWITTERFON </t>
  </si>
  <si>
    <t xml:space="preserve">missing saben....sorry i had to put you down buddy </t>
  </si>
  <si>
    <t xml:space="preserve">meh....bored!! want mac make-up </t>
  </si>
  <si>
    <t>aww i'm actually sad that jon &amp;amp; kate are divorcing. their poor kids  kate is a bitch but she needs to be because jon is such a pansy!!</t>
  </si>
  <si>
    <t xml:space="preserve">My cats refuse to come back in now Pebbles has gone and are not eating their food. </t>
  </si>
  <si>
    <t xml:space="preserve">Stressed... The mess never ends </t>
  </si>
  <si>
    <t>@N3ph4lim  THANK YOU actually good photos not just sayin better than me   and i'm supposed to be a some sort of photographer</t>
  </si>
  <si>
    <t xml:space="preserve">@WillTaff </t>
  </si>
  <si>
    <t xml:space="preserve">can't go to aerosmith or the premier </t>
  </si>
  <si>
    <t xml:space="preserve">4 confirmed fatalities on the DC Metro </t>
  </si>
  <si>
    <t xml:space="preserve">Damn.,.4 dead now </t>
  </si>
  <si>
    <t xml:space="preserve">@dwayneparker ughhhhhh i knoooow </t>
  </si>
  <si>
    <t>wow! the poor people on the metro crash  R.I.P. to those who died. Praying for the hundreds injured.</t>
  </si>
  <si>
    <t xml:space="preserve">@wonwonwova Barf?  That was harsh, Shelby.  I'm hurt </t>
  </si>
  <si>
    <t xml:space="preserve">@BreakingNews 4 dead in DC Metro accident. </t>
  </si>
  <si>
    <t xml:space="preserve">@Deloveable LOL....Who dares break up our perfect twarriage. Don't they know I would open a can of whoop ass grr!!Fine I will leave Megan </t>
  </si>
  <si>
    <t xml:space="preserve">job hunting and driving us very exhausting </t>
  </si>
  <si>
    <t xml:space="preserve">really sad.....i wish it didn't have to be this way..i really wish it didnt </t>
  </si>
  <si>
    <t xml:space="preserve">my condolences to the ppl who lost family in the train crash.... </t>
  </si>
  <si>
    <t xml:space="preserve">@maceacme I wish I was that lucky. </t>
  </si>
  <si>
    <t xml:space="preserve">@Blanie you went to school today??? :O come tmrw. ;) I have band. be ungrounded already! </t>
  </si>
  <si>
    <t xml:space="preserve">@Joyner89 lol:] its okay! hey txt me ur number is in the phone that got stolen </t>
  </si>
  <si>
    <t>@useless411 Yes  I'm so sorry. I have a new position at work. I think I mentioned I was off wed but you're gone by then.</t>
  </si>
  <si>
    <t xml:space="preserve">Not feeling so great today ugh </t>
  </si>
  <si>
    <t xml:space="preserve">@keisopendoors i dont do much negative talkn... its either postive talk.. or str8 violence..  damn gift and curse! </t>
  </si>
  <si>
    <t xml:space="preserve">work in 5 </t>
  </si>
  <si>
    <t xml:space="preserve">@KairaButler Re: nude girls - well just about righ! I know it. They aren't getting that they are setting themselves up for use and abuse. </t>
  </si>
  <si>
    <t xml:space="preserve">@mommybrewer You were right, it's now on People and ET Canada.  They filed for divorce.  </t>
  </si>
  <si>
    <t xml:space="preserve">Marco is a miserable long-furred flop. Just scheduled a grooming for this Saturday! Hope he feels better after. </t>
  </si>
  <si>
    <t>is sad about jon and kate  i was hoping they could work it out...if they divvy up the kids i want aaden!</t>
  </si>
  <si>
    <t xml:space="preserve">@StephanieF omg I know! And I ride the red line everyday! </t>
  </si>
  <si>
    <t xml:space="preserve">I really wish we didnt have to go away the summer. Im goin to miss you so much babe </t>
  </si>
  <si>
    <t>@imlikesteel Apparently, it's only in your neck of the woods   It's still ridiculously hot!</t>
  </si>
  <si>
    <t xml:space="preserve">@MervLukeba I've been asking myself the same question for over 7 months. Let me know if you find the answer. </t>
  </si>
  <si>
    <t>Left the Apple store, the hard drive on my IMac died so I'm a week without my computer  I have to say I was tempted to get that Iphone.</t>
  </si>
  <si>
    <t>my feet are still sore  i need a massage</t>
  </si>
  <si>
    <t xml:space="preserve">@seeyourightnow aiiw mi wasshi usted sabe que puede cnfiar en mi no? con qn se pelio </t>
  </si>
  <si>
    <t xml:space="preserve">@MODSUN terrible timing I got money stolen from me so I have none to spend </t>
  </si>
  <si>
    <t xml:space="preserve">@paralogy Oh man, and if it was sharp enough you wouldn't even notice for a few strokes.  Ah, I'm making myself ill  </t>
  </si>
  <si>
    <t xml:space="preserve">@lil_bit_tina OH SHUT UP U KNOW HOW I  GET IN THE MIDDLE OF THE NIGHT WHEN I GOTTA SLEEP ALONE </t>
  </si>
  <si>
    <t xml:space="preserve">sick...headed to primecare </t>
  </si>
  <si>
    <t xml:space="preserve">@Silence86  Refresh your page.  They should be gone... </t>
  </si>
  <si>
    <t xml:space="preserve">I can just walk away. . . .but the hard part is knowing you wont follow </t>
  </si>
  <si>
    <t xml:space="preserve">@owlivetree it's harder than it seems </t>
  </si>
  <si>
    <t>damn you Amazon UK, i will resist to listen till 7/7, what a bummer though  bound to happen @alexalltimelow blame it on the brits ;)</t>
  </si>
  <si>
    <t>@Jbeans  i wanna go bowling but i wanna run too. :/</t>
  </si>
  <si>
    <t xml:space="preserve">@Amie403 miss you already </t>
  </si>
  <si>
    <t xml:space="preserve">Poor cinni is having a seizure </t>
  </si>
  <si>
    <t xml:space="preserve">OMG! @buckhollywood ur new vid was hilarious   U look way hotter in a dress than i do </t>
  </si>
  <si>
    <t xml:space="preserve">I'm really hungry and it's making my eye lid twitch... Some can eat but have no food </t>
  </si>
  <si>
    <t xml:space="preserve">my husband should be landing in Denver soon. I wish I could've gone. </t>
  </si>
  <si>
    <t xml:space="preserve">Apparently Atlanta Watershed Mgmt is trying to ensure that noone can afford to use water in this city, new 12.5% inc over next 4 yrs </t>
  </si>
  <si>
    <t xml:space="preserve">Just got bit by the dog. </t>
  </si>
  <si>
    <t xml:space="preserve">My shoulders are sore from work. I want my best guy friend to massage them, too bad we're fighting. . . . </t>
  </si>
  <si>
    <t xml:space="preserve">is left with egg on my face! LOL </t>
  </si>
  <si>
    <t>The Mustard Seed meeting was good, but I was totally out of it  Gotta get on a better sleep/eating/exercise routine</t>
  </si>
  <si>
    <t xml:space="preserve">Oh my gosh my fingers really hurt, I need to give the guitar-playing a rest! </t>
  </si>
  <si>
    <t>@PapaRoachWhore @Hybrid911 mine hurt  it bled allllllll over</t>
  </si>
  <si>
    <t xml:space="preserve">@DiscussAntiques We lost my mother in Sept. @ 100+ so I can imagine what it's like for her </t>
  </si>
  <si>
    <t xml:space="preserve">This book signing is nuts! I'm with @CaseySG at @LaurenConrad's book signing and its packed!!! Might not get an autograph </t>
  </si>
  <si>
    <t xml:space="preserve">Off the get Art Supplies! and can't find my Black Sketch Book </t>
  </si>
  <si>
    <t xml:space="preserve">Screaming into my pillow,so freaking tired but my brain wont turn off </t>
  </si>
  <si>
    <t xml:space="preserve">@jasonrashaad I want to know what you think after you watch it - I've got no one to talk to about it! </t>
  </si>
  <si>
    <t>very bored  and it's very cold.......</t>
  </si>
  <si>
    <t xml:space="preserve">@inothernews You are so sweet to worry. @gnagesh just told me he got home safely. I wasn't anywhere near a train. What an awful situation </t>
  </si>
  <si>
    <t xml:space="preserve">@Texgirl09 A few weeks ago. *reaching for Kleenex and a big sniffle* </t>
  </si>
  <si>
    <t xml:space="preserve">belly ahce </t>
  </si>
  <si>
    <t xml:space="preserve">The vending machine's broken and I wanted chocolate. </t>
  </si>
  <si>
    <t xml:space="preserve">@Baddb0ydre ya I suppose I can throw you a mill or so. And no I'm not goin bowlin tonight. Gotta save my moneys </t>
  </si>
  <si>
    <t xml:space="preserve">I went rev hunting with my clan today, it was fun but it was a slow rev day </t>
  </si>
  <si>
    <t xml:space="preserve">i knew it was coming, but pretty bummed J and K have filed for divorce </t>
  </si>
  <si>
    <t xml:space="preserve">@Soulcialite @workathomenow @FeliciaFett @LianneFarbes @Poison_Ivy4 @SassyStilettos Unless it's in VA, thurs is hard for me </t>
  </si>
  <si>
    <t>@BrentCorrigan00 sooooo sorry to hear about your dog  My heart goes out!</t>
  </si>
  <si>
    <t xml:space="preserve">stupid vending machine took all my money </t>
  </si>
  <si>
    <t>@JESmakeup I hope so too  but were gna be back!</t>
  </si>
  <si>
    <t xml:space="preserve">I feel like I'm sufficating and when I look in the mirrow somedays I don't know the person looking back at me </t>
  </si>
  <si>
    <t xml:space="preserve">My condolences to those who have lost loved ones in the DC train collision. </t>
  </si>
  <si>
    <t>@MsShellyboo yeah I know  but fosho for vegas everything booked already now I'm just countin the days down girl  http://myloc.me/55hL</t>
  </si>
  <si>
    <t xml:space="preserve"> phone is dying. Stupid car is so far away.</t>
  </si>
  <si>
    <t xml:space="preserve">@GosselinFamily I can't follow ya'll anymore, you aren't an example I want to set for my family </t>
  </si>
  <si>
    <t xml:space="preserve">is heading to the gym with her boyfriend...ah so lazy </t>
  </si>
  <si>
    <t xml:space="preserve">Fuck beans there's a lot of traffic in hollywood today </t>
  </si>
  <si>
    <t>Awwww  E! News BREAKING: Jon and Kate Gosselin filing divorce papers Monday afternoon in Reading, Pa.</t>
  </si>
  <si>
    <t xml:space="preserve">Today was the worst, physics exam </t>
  </si>
  <si>
    <t xml:space="preserve">My f-ing cat decided to pop out a kitten, have to go get a bottle and formula </t>
  </si>
  <si>
    <t xml:space="preserve">this is driving me bonkers... connections to my machine in Manning went sour again  </t>
  </si>
  <si>
    <t>@pepperespinoza *pets* Poor Pepper  It's the curse of Monday.</t>
  </si>
  <si>
    <t xml:space="preserve">wishes she had a working bathtub so she can take a relaxing bath.  </t>
  </si>
  <si>
    <t xml:space="preserve">i am soo incredibly bored in my econ class... yay summer </t>
  </si>
  <si>
    <t xml:space="preserve">went surfin for the first time. i got sick and wanted to barf. </t>
  </si>
  <si>
    <t>In class...Just found out my homeboy has 25 yrs under his belt  Also I feel a bit miserable today..Need sum1 to take me outta this</t>
  </si>
  <si>
    <t>@kreeshaturner love that show!!! I have to wait till tomorrow to watch it online  no cable</t>
  </si>
  <si>
    <t>my pet fish died today  RIP QUINDELLA</t>
  </si>
  <si>
    <t xml:space="preserve">i just got a craving for scrambled eggs </t>
  </si>
  <si>
    <t xml:space="preserve">I was wondering why I saw 3 fire trucks at Takoma. That's MY stop! I feel for the family of that 1 person who had to die </t>
  </si>
  <si>
    <t xml:space="preserve">I feel sorry for suma dem broads n the Every Girl video...they really got clowned on the sneak.its not always what u think it is!! Womp!! </t>
  </si>
  <si>
    <t>@dolcelaalaa they said she's sick right now  so we gotta wait</t>
  </si>
  <si>
    <t xml:space="preserve">swwwwimmmmming/ Jon and Kate Divorce Party..sadddd </t>
  </si>
  <si>
    <t xml:space="preserve">Spending my last night in Little Rock with Miranda and Tommy </t>
  </si>
  <si>
    <t>@simonech That's not too bad then. I had a little overheating problem with previous laptop. It fried the graphix card  a sad day...</t>
  </si>
  <si>
    <t xml:space="preserve">has alot to do </t>
  </si>
  <si>
    <t>Oh nooooo. Jon&amp;amp;Kate filed for divorce.  I hoped they'd work it out.</t>
  </si>
  <si>
    <t>Ahh I am late to bed  Up early again hopefully. Night</t>
  </si>
  <si>
    <t xml:space="preserve">I have tried to follow 4 new ppl and its not saving to my twitter?? </t>
  </si>
  <si>
    <t xml:space="preserve">@yelyahwilliams what is actually happening with FBR and decaydance?! urgh i wish i knew </t>
  </si>
  <si>
    <t xml:space="preserve">@Shanna_belle IDF suspended me </t>
  </si>
  <si>
    <t xml:space="preserve">@notanimp I'm sorry people are so fucking mind-bogglingly shitty </t>
  </si>
  <si>
    <t>okay...just because &amp;quot;P.S. I Love you&amp;quot; is one of the BEST movies...doesn't mean its a good idea to watch it when I'm sad.  Missing my other</t>
  </si>
  <si>
    <t xml:space="preserve">@MuscleNerd Can't wait for Ultrasn0w! Been forced to use my 3G as an IPT for the last 3 months, since I updated the baseband accidentally </t>
  </si>
  <si>
    <t xml:space="preserve">When there is lightning w/in 20 miles of Owensboro, channel 25 cuts out enough to be almost unwatchable. </t>
  </si>
  <si>
    <t xml:space="preserve">I do not </t>
  </si>
  <si>
    <t xml:space="preserve">@brittanyhogan1...NOOOO don't ruin tonight for me! haha! they can't get divorced </t>
  </si>
  <si>
    <t xml:space="preserve">Is so sad </t>
  </si>
  <si>
    <t xml:space="preserve">Why r the mexicans cuttin the grass? They must not like me ACCCHOOO!!! </t>
  </si>
  <si>
    <t>#squarespace i've not been having much luck lately  a iphome would really cheer me up! ta much!</t>
  </si>
  <si>
    <t xml:space="preserve">@BrentCorrigan00 http://twitpic.com/8525c - what???? O.o   OMG! poor Dukie! IÂ´m so sorry Brent! </t>
  </si>
  <si>
    <t xml:space="preserve">is really getting sick of not being with him. </t>
  </si>
  <si>
    <t xml:space="preserve">@kessiewashere 7 days seems like 7 years right now </t>
  </si>
  <si>
    <t xml:space="preserve">is saddened about John and Kate Gosselin </t>
  </si>
  <si>
    <t>im so bored. I really hope he comes over tonight, we have a lot to talk about. my hearts hurting today for some reason  &amp;lt;3</t>
  </si>
  <si>
    <t xml:space="preserve">In bed now. Best place everrr! But I do miss my king size duvet </t>
  </si>
  <si>
    <t xml:space="preserve">about to start my hellish workout regiment again </t>
  </si>
  <si>
    <t xml:space="preserve">School 8-11:30, work 12-6, gym 7-10... I just want to take a nap!! </t>
  </si>
  <si>
    <t xml:space="preserve">@Lexification03 me neither, so sad, those kids have no hope of normalcy or emotional wellbeing for a while </t>
  </si>
  <si>
    <t>Four dead in a train collision in Washington DC.  Loads more dead in Iran.  It's a bugger of a day. Madonna's new baby hates the cold.</t>
  </si>
  <si>
    <t xml:space="preserve">is saddened about Jon and Kate Gosselin </t>
  </si>
  <si>
    <t xml:space="preserve">@defenestr8 107 degrees dry heat? I'll take it eff this goddamn 102 degree heat index with 60%+ humidity </t>
  </si>
  <si>
    <t>Can't get to sleep  Might listen to some James Morrison, see if he can make me drift off a bit. Nighty night xx</t>
  </si>
  <si>
    <t>@ the hospital  ...my grandma not feelin 2 good...hope she feels betta! Show them how STRONG u r madea</t>
  </si>
  <si>
    <t xml:space="preserve">Chillinqq made a new 1 had 2 </t>
  </si>
  <si>
    <t xml:space="preserve">Me and my mazda just played a game of chicken with a pigeon....we lost.  </t>
  </si>
  <si>
    <t xml:space="preserve">I wish i had that love </t>
  </si>
  <si>
    <t xml:space="preserve">hmm still sick this isn't cool the doctor asked my parents if they could return me? </t>
  </si>
  <si>
    <t xml:space="preserve">@iheartfez6 I'm sorry my tweet </t>
  </si>
  <si>
    <t xml:space="preserve">hmmm that white thing is getting me again!  I tried to chase it down on the couch but mom yelled.  </t>
  </si>
  <si>
    <t xml:space="preserve">At melissa's, seeing her for the last time until august </t>
  </si>
  <si>
    <t xml:space="preserve">@jamesresendez Why didn't you come over yesterdayy? </t>
  </si>
  <si>
    <t xml:space="preserve">a nigga is car shopping... and not for myself </t>
  </si>
  <si>
    <t>@aprismyth awwwhhhh april  i have you're checking in details, i've to give them to you tomorrow, WE SPEND 8 HOURS IN GATWICK!!! =O</t>
  </si>
  <si>
    <t xml:space="preserve">I went two weeks without smoking! That ended last night </t>
  </si>
  <si>
    <t xml:space="preserve">@jnylynn. Oops, never mind . . . I got my accronyms mixed up. It turns out we are watching TMC. </t>
  </si>
  <si>
    <t xml:space="preserve">@iLadySyncere But he should </t>
  </si>
  <si>
    <t xml:space="preserve">@NatStellar  lol. u crazy! Ima have to come thru and show you whats up some time. When r u gonna come by and visit me at the studio </t>
  </si>
  <si>
    <t xml:space="preserve">@frsimmons mmmmmm! Our Mexican lunch was thwarted today </t>
  </si>
  <si>
    <t xml:space="preserve"> im sad all the good phones are over 100 dollars. and I can only spend 100 dollars.    </t>
  </si>
  <si>
    <t>the office is such a fkn mess !  i just wanna go back to sleep</t>
  </si>
  <si>
    <t xml:space="preserve">@Anita_29 I just seen the comment from my pic with JMac's crew. Now, I didnt bring you a cutie home, because none came home with me. </t>
  </si>
  <si>
    <t>@raebabe3 are they really?!  are you gonnna go?</t>
  </si>
  <si>
    <t>@Shontelle_Layne Ohhh,  - i'm not going to that this year! xx</t>
  </si>
  <si>
    <t xml:space="preserve">Yay! New crackberry on it's way...I miss my phone </t>
  </si>
  <si>
    <t xml:space="preserve">why am i the only one who has to take this stupid exam tomorrow   Not feeling it at all </t>
  </si>
  <si>
    <t>@franmoore22 my handbag contents don't fit within 140 characters  I'll take a photo!</t>
  </si>
  <si>
    <t xml:space="preserve">Hungry, depressed, and need to study for an exam tomorrow. </t>
  </si>
  <si>
    <t>just got bk frm taking my hubby 2 my Pastors house. My hubby is gone 2 Oxnard. a lil sad   I had nice fellowship w/Sis Arlene.</t>
  </si>
  <si>
    <t xml:space="preserve">Day 2- I'd kill to see my best friend </t>
  </si>
  <si>
    <t xml:space="preserve">Studying for my English final </t>
  </si>
  <si>
    <t xml:space="preserve">scary dc metro collision! I might not make it to the concert tomorrow now </t>
  </si>
  <si>
    <t xml:space="preserve">lying on the sofa i think i hurt my back </t>
  </si>
  <si>
    <t xml:space="preserve">Watching Mayor Fenty announce that 4 people died on the metro red line.  </t>
  </si>
  <si>
    <t xml:space="preserve">@jedsalawyer This is terrible </t>
  </si>
  <si>
    <t xml:space="preserve">@BillyTatu  poor boo-dilly. No Vegas i guess </t>
  </si>
  <si>
    <t xml:space="preserve">Driving half an hour away to retrieve my darling brother whom i love with all my heart from practice. Blahhh. </t>
  </si>
  <si>
    <t>im ready to get outta da pool already....my leg hurts  bt i really want 2 play bball gotta wait 3 weeks&amp;amp;sumbody challenged me 2...</t>
  </si>
  <si>
    <t xml:space="preserve">NEW COMPUTER  Having fun with it. Hate Creative sound card </t>
  </si>
  <si>
    <t>@baketastic I'm so sorry to hear it!   All my best to you both!</t>
  </si>
  <si>
    <t xml:space="preserve">@itsTIFFB lol I did but its not helping </t>
  </si>
  <si>
    <t xml:space="preserve">@sublyme unfortunately I won't be making it. </t>
  </si>
  <si>
    <t xml:space="preserve">is the tannest I have ever been! Haha but also pretty burnt </t>
  </si>
  <si>
    <t xml:space="preserve">I made it home. 5 mph the last two miles or so. </t>
  </si>
  <si>
    <t xml:space="preserve">@sarahtymeson yummy, except I am allergic </t>
  </si>
  <si>
    <t xml:space="preserve">does he love me????I only need to know that </t>
  </si>
  <si>
    <t xml:space="preserve">- I'm so mad at my mom for not letting me and @amandabryant road trip to Iowa in July to see @VARSITYFC and @vfactory </t>
  </si>
  <si>
    <t xml:space="preserve">@brutejonny YEP! What is it, like 16 hours from you? </t>
  </si>
  <si>
    <t xml:space="preserve">@beach03me poor Aiden </t>
  </si>
  <si>
    <t>What do you know, i have service. Haha! Camping is so much fun! I just wish we had more food  of course.</t>
  </si>
  <si>
    <t xml:space="preserve">Finally removed some of the &amp;quot;make money spammers&amp;quot; from my follow list and lost followers because of it </t>
  </si>
  <si>
    <t>Bad news!! swine flu is in my town!!  plus another woman got robbed!!! oh shiz nit</t>
  </si>
  <si>
    <t xml:space="preserve">Loving little italy so far. Omg and we can see our old beach house from here. I miss it </t>
  </si>
  <si>
    <t xml:space="preserve">My prayers go to those who were injured and to the families of those who passed away in this afternoon's D.C. Metro Crash. </t>
  </si>
  <si>
    <t xml:space="preserve">@TREALradio Oh I wasn't sure. I thought that was someone else's phone...that's why I didn't save the number. Sawwy </t>
  </si>
  <si>
    <t>Soooo sleepy  crashed on the couch rockin some American Dad</t>
  </si>
  <si>
    <t>@nodqdotcom OMFG!!!!!!! I'm going TOMORROW night in Milwaukee!!!  I missed it by 24 hours  WAAHHHH could REALLY use the cash too...jerk</t>
  </si>
  <si>
    <t xml:space="preserve">Spent most of the night looking for a pair of shoes that I'm almost positive I threw out, really wish I hadn't </t>
  </si>
  <si>
    <t>At the river with no signal  i'm burning</t>
  </si>
  <si>
    <t xml:space="preserve">@Double__J It'll only add to the pain. </t>
  </si>
  <si>
    <t>Is so ready for the season perimere of The Secret Life Of The American Teenager!!! Is not going 2 b with kelz for a WEEK.  - :p P</t>
  </si>
  <si>
    <t xml:space="preserve">cant breath </t>
  </si>
  <si>
    <t>Is quite sad... Kfc/pizza hut in Rome is now only kfc  #fb</t>
  </si>
  <si>
    <t xml:space="preserve">Soooo tired...Zzzzz....So warm wit dis humid weather,hard 2 sleep!! </t>
  </si>
  <si>
    <t xml:space="preserve">oh no! it's 4 people who died in the dc metro crash - dc mayor saying it's the deadliest accident ever in the metro system. </t>
  </si>
  <si>
    <t xml:space="preserve">I can't stop sneezing! Now I know summer is here </t>
  </si>
  <si>
    <t>I'm headache! Poor me!  the weather in margarita its terrible. http://myloc.me/55jZ</t>
  </si>
  <si>
    <t xml:space="preserve">@sharonrocks96 kayy,srry if im annyoing </t>
  </si>
  <si>
    <t xml:space="preserve">@LindyyR this is horrible </t>
  </si>
  <si>
    <t xml:space="preserve">shit! i can't talk with pete wentz!! fuck fuck!! i want to die!! </t>
  </si>
  <si>
    <t xml:space="preserve">- I'm so mad at my mom for not letting me and @amandambryant road trip to Iowa in July to see @VARSITYFC and @vfactory </t>
  </si>
  <si>
    <t xml:space="preserve">@joemarsip I only did it to see what it does </t>
  </si>
  <si>
    <t xml:space="preserve">@kkomaitis only by phone there is no elluminate? I just have earphone </t>
  </si>
  <si>
    <t>Crap :| Can't attend school. Me sick. Me sad  I'll be missing a lot of activities! Oh no! Dun' wanna be left behind... Waaaa</t>
  </si>
  <si>
    <t xml:space="preserve">omgosh, i have the most painful mouth ulcer ever </t>
  </si>
  <si>
    <t xml:space="preserve">I want to party. Michelle, Camilllee, Gerliee... where you at! Justine, why did you have to start summer school NOW? </t>
  </si>
  <si>
    <t xml:space="preserve">I kinda want to swim... not sure though.. oh duh i cant </t>
  </si>
  <si>
    <t xml:space="preserve">i am excited for 'my sister's keeper' to come out as a movie. amazing book...made me so sad at the end. </t>
  </si>
  <si>
    <t xml:space="preserve">foood then heading to night class </t>
  </si>
  <si>
    <t>@PrinceSammie Plus he's got to go to counseling and must stay away from Rihanna. And is officially a convicted felon  So young!!</t>
  </si>
  <si>
    <t xml:space="preserve">Hello to all my faithful followers. Oh wait I only have one </t>
  </si>
  <si>
    <t>sister's 5th grade moving on ceremony  exactly the same when i did it 10 years ago. snap.</t>
  </si>
  <si>
    <t>Well, it's getting close, but still no cigar  http://isultrasn0woutyet.com/</t>
  </si>
  <si>
    <t xml:space="preserve">Really wish I had a working sewing machine... Going home to start work on the dresses for Repo!- which I will mostly have to hand-sew... </t>
  </si>
  <si>
    <t>I just gor my phone and 40$ stolen from the locker at the Club.....   It is a sad day...mean people! grr.....</t>
  </si>
  <si>
    <t xml:space="preserve">Omg..today I didn't tweet a lot..and today luke benward tweet.. And he never tweet </t>
  </si>
  <si>
    <t xml:space="preserve">is home but only temporarily will be leaving on wednesday, i don't want to go back to the box!  </t>
  </si>
  <si>
    <t xml:space="preserve">I just dont want niley back toguether </t>
  </si>
  <si>
    <t xml:space="preserve">Worked over almost 3 hours, now I've been stuck in traffic for the past 35 minutes. What a Monday </t>
  </si>
  <si>
    <t>@TheDaintySquid I hope soo! My sis gets to choose since she recently lost her kitty  They won't be ready for 3 wks, but I really want one!</t>
  </si>
  <si>
    <t xml:space="preserve">Really bored need more people to talk to </t>
  </si>
  <si>
    <t xml:space="preserve">@charliemoreno really? I only tweeted it once. </t>
  </si>
  <si>
    <t xml:space="preserve">@dolphnlvr6 no! I never got to go there </t>
  </si>
  <si>
    <t xml:space="preserve">still at work </t>
  </si>
  <si>
    <t xml:space="preserve">@_sweetpea what's up? </t>
  </si>
  <si>
    <t xml:space="preserve">So much good tv on tonight. But my head hurts </t>
  </si>
  <si>
    <t xml:space="preserve">Beautiful day and I see a ton of motorcycles out and about.  Makes me miss my VFR </t>
  </si>
  <si>
    <t>taco night..ruined once again  I'll settle for pizza though. doubt I could even eat it. my mouth needs to get better asap!</t>
  </si>
  <si>
    <t xml:space="preserve">I do not understand why lil orange kid is scared of a hair trimmer razor. unless it grazed the top of your ear, it's harmless. </t>
  </si>
  <si>
    <t>@scottique I'm sorry to hear that.   RIP</t>
  </si>
  <si>
    <t>I hate waiting  I'm usually a pretty patient person and it doesn't usually bother me but its starting to become a pattern...gahh!</t>
  </si>
  <si>
    <t xml:space="preserve">@KylieD87 @25superstar I'm sorry...   But I have to prepare emotionally... just in case.  So I'm not a basket case if it happens... </t>
  </si>
  <si>
    <t xml:space="preserve">@GeneFreeman Yup, he's leaving again for new projects at NBC. </t>
  </si>
  <si>
    <t xml:space="preserve">@SharonHayes no and i have the box checked but it still won't </t>
  </si>
  <si>
    <t>@sabinagl  what's wrong? You don't have to tell me if you don't wanna but I'm here if you wanna talk</t>
  </si>
  <si>
    <t xml:space="preserve">I lost the fight with my son to keep him awake until 9 pm </t>
  </si>
  <si>
    <t xml:space="preserve">Off of work, finally it sucked today </t>
  </si>
  <si>
    <t xml:space="preserve">@JuliaBond1987 I know I noticed you are rarely on !!! </t>
  </si>
  <si>
    <t xml:space="preserve">@Drew_Live haha it's all good man...yeah i like Already Gone as well...dunno if I'm gonna sing it live actually...pretty sad song </t>
  </si>
  <si>
    <t xml:space="preserve">sinus pressure all over the right side of my faycee. this isnt supposed to happen its suMmMerrr </t>
  </si>
  <si>
    <t xml:space="preserve">@tin0rmurdock everything ok? I'm sensing vegas wasn't as fun as it should have been? </t>
  </si>
  <si>
    <t>@spazzyyarn  OMG how horribl &amp;amp; hrd! I would try tell the truth, but simpl terms... wrk Heaven or whatever you believe into it...GL!  (HUG)</t>
  </si>
  <si>
    <t>Last @cobradogs of the year!!! Sad day   http://twitpic.com/854fp</t>
  </si>
  <si>
    <t xml:space="preserve">Campus security is on there way. I think everything is good. I feel dumb </t>
  </si>
  <si>
    <t>Hmmm, Thomas is frustrated because his teeth hurt and he can't walk  I can do something about the teeth, but he is on his own with walking</t>
  </si>
  <si>
    <t xml:space="preserve">At an art gallery panel discussion but cant hear anything </t>
  </si>
  <si>
    <t>phone died and I just noticed  wonder how long its been off! grr, I need to remember to charge my phone at night and not just in the car.</t>
  </si>
  <si>
    <t xml:space="preserve">i feel awful... its my little sisters 18th today and i havnt been able to get through to her on the phone to say Happy Birthday... </t>
  </si>
  <si>
    <t xml:space="preserve">So much for working out, was helping my mother find something in a cabinet and stuff fell on my ankle, now I'm hobbling along </t>
  </si>
  <si>
    <t>@dropdeadkid007 niker hi whatsup? imy  &amp;lt;3</t>
  </si>
  <si>
    <t>@XclaudX yeah it does lol my head hurts and to top it off i think im getting sick  this sux ass lol</t>
  </si>
  <si>
    <t xml:space="preserve">I need to start drawing again... I envy other artists. </t>
  </si>
  <si>
    <t>This is awful  DC Metro Crash - http://bit.ly/uOrGQ</t>
  </si>
  <si>
    <t xml:space="preserve">@crazykelliemae i wish i was there too </t>
  </si>
  <si>
    <t>@matthartless I miss getting pho too  I rarely get it anymore cause there's nobody that will go with me</t>
  </si>
  <si>
    <t>Jon &amp;amp; Kate filed divorce papers!? Nooo!  I was hoping the announcement was that they were quitting the show, not eachother!  I'm sad...</t>
  </si>
  <si>
    <t xml:space="preserve">is going to help bethan get ready for prom tomorrow. awwww wish i could have another one </t>
  </si>
  <si>
    <t>So sad kirstie couldn't dgt!  Maybe next time!</t>
  </si>
  <si>
    <t xml:space="preserve">so iphone 3.0 users, how do you get a voice memo that's an hour long off the phone - i can't know things with my brain </t>
  </si>
  <si>
    <t>@smiley_steph I'm sorry  I'm here for u if u need me.</t>
  </si>
  <si>
    <t xml:space="preserve">United announces the need to furlough 2,150 flight attendants effective August 31, 2009.  Mikey sad </t>
  </si>
  <si>
    <t>@jcostaman haha no money to buy Tweetie for iPhone  I use the free desktop one... (I'm used to the ads already hahaha)</t>
  </si>
  <si>
    <t xml:space="preserve">@helloalee he's a full time member in cute so as far as i know, he's not doing any solo stuff. Such a waste </t>
  </si>
  <si>
    <t xml:space="preserve">no baseball tonight  </t>
  </si>
  <si>
    <t xml:space="preserve">@Belovedless I have to work. I want to die. </t>
  </si>
  <si>
    <t>my computers decided to stop working! well that's the one back home..in Cali  I'm in Texas right now &amp;amp; its HOT so i'll update before I die</t>
  </si>
  <si>
    <t xml:space="preserve">@AmazingPhil now i want a milkshake </t>
  </si>
  <si>
    <t>@JessicaHEYY12 hey  girl! twitter is confusingg.  ugh</t>
  </si>
  <si>
    <t xml:space="preserve">Am i Saying Something Wrong to You Honey ...? Im sorry </t>
  </si>
  <si>
    <t>@vsmama,  Sorry to hear that. Praying!</t>
  </si>
  <si>
    <t>Can't sleep  need to sleep got to get up for work in 7 hours noooooooo</t>
  </si>
  <si>
    <t>Eww, I had hoped Kate Nash had given up and decided to spare our ears   http://tinyurl.com/mjs678</t>
  </si>
  <si>
    <t xml:space="preserve">is getting ready for a night with my friends.. I really wish the rain would STOP </t>
  </si>
  <si>
    <t xml:space="preserve">@jennymonster But I have no money!  </t>
  </si>
  <si>
    <t xml:space="preserve">why can't i get one early night?? </t>
  </si>
  <si>
    <t>@hlsh_bbstr What do you mean by &amp;quot;tossed off&amp;quot;...    I know I can be slow sometimes **awkward cough**</t>
  </si>
  <si>
    <t>@chriscolfer awee.  i love you. its okay to ride a scooter! &amp;gt;.&amp;lt;</t>
  </si>
  <si>
    <t>bummer. no qtvr support on 64bit... I was going to post some old panoramas but they only work on my laptop  will try to find a solution.</t>
  </si>
  <si>
    <t xml:space="preserve">i miss my xbox. i hate you red ring of death </t>
  </si>
  <si>
    <t xml:space="preserve">oh my lord static in the cities is such an epic song. why doesn't spotify have it so i can share its goodness </t>
  </si>
  <si>
    <t xml:space="preserve">Why do i feel so empty </t>
  </si>
  <si>
    <t xml:space="preserve">@nvandy HAHA!!! Omg excellent. How amazing is it? Reminds me of southy bambo! Gran died </t>
  </si>
  <si>
    <t>@SouthwestAir Ouch! Would love to register, but it's a bit pricey   Will there be similar ones in the future?</t>
  </si>
  <si>
    <t xml:space="preserve">@aziza_ that sucks ass. </t>
  </si>
  <si>
    <t xml:space="preserve">DC Mayor Fenty on NBC Live reported that there are four confirmed fatalities #DCmetrocrash </t>
  </si>
  <si>
    <t xml:space="preserve">i'm concernicus that a fake celebrity can tweet a lie that he was assaulted by an actual celebrity and that it all makes the news... </t>
  </si>
  <si>
    <t xml:space="preserve">mary and terese went to see the hangover, ragged i missed it, i was away from 6.15 to 10.30! the whole evenin was gone! </t>
  </si>
  <si>
    <t xml:space="preserve">back in paris </t>
  </si>
  <si>
    <t xml:space="preserve">Wish it were like this every day. Bike rides with my boys in the sunshine. But it's late and I have to go to bed now.. </t>
  </si>
  <si>
    <t xml:space="preserve">@summershere ooo pink margaritas? very excited! btw I am wearing my hair wavyish can't do anything with it </t>
  </si>
  <si>
    <t xml:space="preserve">@MissTellu aww you guys want to do touristy stuff </t>
  </si>
  <si>
    <t xml:space="preserve">@789gathering do you have to pay for admission ?! </t>
  </si>
  <si>
    <t>@GrumpyYetAmusin Yes  Two subway trains in the DC area crashed... head-on.</t>
  </si>
  <si>
    <t xml:space="preserve">@Heather_cowgal oh i'm sorry about that </t>
  </si>
  <si>
    <t xml:space="preserve">@Animalsroc4evr Just a bad day. </t>
  </si>
  <si>
    <t>I got some bad news today  My car insurance isn't gonna renew my ish. this makes me sad cuz their ish was hella low...</t>
  </si>
  <si>
    <t xml:space="preserve">lol, spent 1000 bucks on random bullshit 2day! payday sucks </t>
  </si>
  <si>
    <t xml:space="preserve">@Dilpickle1 My fiance+son+job = more important than a shoutbox or forum, sorry </t>
  </si>
  <si>
    <t>@emalltimelow I am indeed lurking. Really sorry I can't join  Parents haven't approved me for stickam posting yet.</t>
  </si>
  <si>
    <t xml:space="preserve">I am so hungry! </t>
  </si>
  <si>
    <t xml:space="preserve"> RIP @cnnbrk : 4 dead in D.C Metro train collision, CNN confirms http://bit.ly/dctrain</t>
  </si>
  <si>
    <t xml:space="preserve">i got so drunk last night now i ave the sorest head </t>
  </si>
  <si>
    <t xml:space="preserve">E! breaking news confirmed that jon &amp;amp; kate have filed for divorce today... so sad for the kids </t>
  </si>
  <si>
    <t xml:space="preserve">my entire body hurts, ouchy </t>
  </si>
  <si>
    <t xml:space="preserve">@Mediamum Oooo... Sucks to be you... </t>
  </si>
  <si>
    <t>@uncyherb LOL.  Oh look, it's @uncleherpies. You live in a weatherboard house.    That makes Fiona sad. Or was the outside toilet I saw?</t>
  </si>
  <si>
    <t xml:space="preserve">hey, it's gone 12. I'm 48 years old. Happy birthday Tim </t>
  </si>
  <si>
    <t xml:space="preserve">@aurora7 I an scheduled to work during #twisto unless someone will swap with me </t>
  </si>
  <si>
    <t xml:space="preserve">I hope that family members aren't seeing their loved ones brought out on stretchers. </t>
  </si>
  <si>
    <t xml:space="preserve">one hour left till my math midterm! FML. I hate everything </t>
  </si>
  <si>
    <t xml:space="preserve">@AlexAllTimeLow sorry </t>
  </si>
  <si>
    <t>I don't think payday is today  it would have come through at midnight right? Gah!</t>
  </si>
  <si>
    <t xml:space="preserve">@MinnerDinner My goodness that's horrible. </t>
  </si>
  <si>
    <t xml:space="preserve"> feelin un-liked and not likin it</t>
  </si>
  <si>
    <t xml:space="preserve">@LedgerEnquirer I don't know what happened but double tweets are back </t>
  </si>
  <si>
    <t>today is here... i think things will really start to sink in now  x</t>
  </si>
  <si>
    <t xml:space="preserve">i wanna go to the Zoo </t>
  </si>
  <si>
    <t xml:space="preserve">@StarrahPenzHitz  LOL I wish I was around N those days </t>
  </si>
  <si>
    <t>I miss school!  kind of a moment thing.</t>
  </si>
  <si>
    <t>Lost Discs :: RE: TAKEN!!!: Author: thechad Subject: jerks  Posted: Mon Jun 22, 2009 4:18 pm (GMT -6)  I have .. http://tinyurl.com/leep4c</t>
  </si>
  <si>
    <t xml:space="preserve">God... i feel like a prisoner in my own house... soo bored....Some summer.... </t>
  </si>
  <si>
    <t xml:space="preserve">naw I wanna call steve rushton, would it work here? can't anyways, im in class </t>
  </si>
  <si>
    <t xml:space="preserve">DC Mayor Fenty on NBC Live reported that there are four confirmed fatalities #metrocrash </t>
  </si>
  <si>
    <t>@Dare2Diva every now and then I still ask God about it...so far nothing  guess I don't need it.</t>
  </si>
  <si>
    <t xml:space="preserve">@ms_sugakane Hey girlie.... I hate it when ur working! </t>
  </si>
  <si>
    <t xml:space="preserve">Thank you to everyone who sent tweets of support. My mom, roomie &amp;amp; the 2 friends I was wondering about are all okay. News on TV is bad. </t>
  </si>
  <si>
    <t xml:space="preserve">ugh fuck life. just another victim to love.. </t>
  </si>
  <si>
    <t xml:space="preserve">Flight booked to malibu yay! Only a month and a half to wait now </t>
  </si>
  <si>
    <t xml:space="preserve">@Lizzie_Mendez you having a down day? Just had some. Why is rocky road so sinfully good?! </t>
  </si>
  <si>
    <t xml:space="preserve">TBS = &amp;lt;3  My current xbox situation =  last night was hell online hahaha sorry Alex, Liam, Mitch and Norton </t>
  </si>
  <si>
    <t xml:space="preserve">@Spiritfm905 we called and didn't get An answer </t>
  </si>
  <si>
    <t>@boogie_brown Indian bread co. shut down!!  tried another cheap Indian restaurant off bleecker and it's aiiiigghht</t>
  </si>
  <si>
    <t>vegas was great. now time to unpack  then go run some errands.</t>
  </si>
  <si>
    <t>wishes her classes started at like 11 everyday.  http://plurk.com/p/132jhc</t>
  </si>
  <si>
    <t xml:space="preserve">My puppy has a heart murmur. the heart beats extremely fast and will wear itself out before he turns 6 months old </t>
  </si>
  <si>
    <t>does notttt think the sushi in japan tastes very good  but is excited for fireworkksss</t>
  </si>
  <si>
    <t xml:space="preserve">I am so bored. I guess I must go to bed </t>
  </si>
  <si>
    <t xml:space="preserve">Im starting to feel really tired  This line has moved up lol one person and that person is still busy. This is gonna take forever. </t>
  </si>
  <si>
    <t>@deLioncourt34 Aww. Stock looks fun though. Hahahaha I was only ever a model at HCO.  Never doing that againnn.</t>
  </si>
  <si>
    <t xml:space="preserve">Headache...   </t>
  </si>
  <si>
    <t xml:space="preserve">tomorrow; the last day of school: many tars, many goodbyes, many memories. </t>
  </si>
  <si>
    <t xml:space="preserve">well it's official: Jon and Kate Gosselin are getting a divorce. Those poor poor precious children </t>
  </si>
  <si>
    <t xml:space="preserve">@tnsauce btw, this class is til 5:50 not 5.. @etill3629 just corrected me </t>
  </si>
  <si>
    <t>Eating a breadbowl pasta that I didn't order   bad dominos</t>
  </si>
  <si>
    <t xml:space="preserve">ruben drank all my lemonade </t>
  </si>
  <si>
    <t>@event_planner1 i would have to go out and buy that. im crashing from my caffeine rush  dammit.</t>
  </si>
  <si>
    <t xml:space="preserve">yesterday i could not speak with pete wentz!!! fuck !! i want to die!! </t>
  </si>
  <si>
    <t xml:space="preserve">Painting my new room rather than going to movie night with my new roomies </t>
  </si>
  <si>
    <t xml:space="preserve">Missing tweets from tweeples im following </t>
  </si>
  <si>
    <t xml:space="preserve">@dsashin thanks much! Rainy here for a week now. Trading in my Toyota for an ark soon. And high seas cancelled fish catch this week. </t>
  </si>
  <si>
    <t>got to work early    gonna eat some good food watching college world series... go LSU tigers</t>
  </si>
  <si>
    <t>missed her eye candies this morning.  all coz i came in to work earlier. for 20 minutes, i've to miss my mor... http://plurk.com/p/132jky</t>
  </si>
  <si>
    <t xml:space="preserve">@EmmaHarckham Like the new Flickr pics. I have to wait until next month to play! </t>
  </si>
  <si>
    <t xml:space="preserve">Oh Jon &amp;amp; Kate you make me so sad </t>
  </si>
  <si>
    <t>Saffron on the white pants....oh dear.  http://twitpic.com/854te</t>
  </si>
  <si>
    <t>Not many meows today  @erlse @interwibble @09casper @artfordogs @cyberbonn @petwebdesigner @ifpetscouldtime @halopets romeothecat</t>
  </si>
  <si>
    <t xml:space="preserve">@chrisjpowers thanks dude - sorry about your basement </t>
  </si>
  <si>
    <t xml:space="preserve">Jon &amp;amp; Kate are getting a divorce and I am NOT a happy camper. What's going to happen to the kids? Oh my gosh. </t>
  </si>
  <si>
    <t xml:space="preserve">@lucy1568 yeah i looked bad in thht one ! </t>
  </si>
  <si>
    <t xml:space="preserve">@lottloft @Mickle75 It is such a great show! There are actually 3 seasons but the last is a shortened one since it didn't get picked up </t>
  </si>
  <si>
    <t xml:space="preserve">twitter has no way to report accounts. cant i help the community and report bad accounts? </t>
  </si>
  <si>
    <t xml:space="preserve">@khongster I'm gonna miss the Taste by a few days... So upsetting! </t>
  </si>
  <si>
    <t xml:space="preserve">@sharonsnest probably.  I did some weeding last Monday.  Doc said it could take a few days to show up.  </t>
  </si>
  <si>
    <t>Accidently just ran over a badger or hedgehog   rubbish</t>
  </si>
  <si>
    <t xml:space="preserve">My ear hurts. . Umm...Yaaa....I guess Jaime is going to make a porn video with Tony? :i. Whore. </t>
  </si>
  <si>
    <t xml:space="preserve">@weebles No way! Already? damn man. </t>
  </si>
  <si>
    <t xml:space="preserve">@HeyK8ty crap </t>
  </si>
  <si>
    <t xml:space="preserve">wow stupid class is no joke! gonna run today  </t>
  </si>
  <si>
    <t>@samantharonson dont feel bad  they got nothing better to do!!! u rock!!! have a good day!!!</t>
  </si>
  <si>
    <t xml:space="preserve">i need to do hw. </t>
  </si>
  <si>
    <t xml:space="preserve">@HAITI1 Lololol.... and yup I hate it... </t>
  </si>
  <si>
    <t xml:space="preserve">@llofte Thought about having her donthat, but I'll be too busy with work to really play with it anyways... </t>
  </si>
  <si>
    <t>@jtimberlake i'm alittle jealous i twittered about shoes like 6hrs ago &amp;amp;someone else got an answer  lol i'm not going to cry!</t>
  </si>
  <si>
    <t xml:space="preserve">@JonathanRKnight OMG HAHAHAH YOU seriously ALWAYS put a smile on my face..Wishing i was goin to Cleveland </t>
  </si>
  <si>
    <t xml:space="preserve">Really super upset and distraught over this furlough bullshit. I've given 5 years of my heart and soul to this career and now POOF! </t>
  </si>
  <si>
    <t xml:space="preserve">I'm so sick of hearing about Jon &amp;amp; Kate. Grrr. I'm only concerned about what the divorce will do to the Plus 8. </t>
  </si>
  <si>
    <t xml:space="preserve">at rite aid, buying some first aid supplies for my finger </t>
  </si>
  <si>
    <t xml:space="preserve">@MoocherGirl hate to ask cuz i know u were pissed but whats up with laptop? </t>
  </si>
  <si>
    <t xml:space="preserve">watching the news about the metro crash </t>
  </si>
  <si>
    <t>Sittin at my grand parents havin to vacumin up water  o well i guess</t>
  </si>
  <si>
    <t xml:space="preserve">Household items to be used in a sink or float experiment. Go...I'm tired. </t>
  </si>
  <si>
    <t>@DWslipsnhipsgrl lol!!! We r sooo high up there is only one more row!  I feel bad for them! Lol</t>
  </si>
  <si>
    <t xml:space="preserve">miss my painting...its been work and more work foe weeks now </t>
  </si>
  <si>
    <t xml:space="preserve">My poor baby has a fever from those icky shots </t>
  </si>
  <si>
    <t xml:space="preserve">In the mean time you all should focus on being less boring since I know none of you will bring me a monster friend. </t>
  </si>
  <si>
    <t>Not making it to the Transformers 2 premiere..how sucky!!  but I'm so gonna go see it on Wed. can't wait!!</t>
  </si>
  <si>
    <t xml:space="preserve">Neck has more lumps and is swollen making it hard to breathe. Looks like an evening in the ER waiting room for me. </t>
  </si>
  <si>
    <t>Mannn i have games on thursday and friday @ 6  just got our tshirts for summerleague but theyre not that niceee !</t>
  </si>
  <si>
    <t xml:space="preserve">@80sgirlforever thanks!!  It snuck up on me </t>
  </si>
  <si>
    <t>@_jessicalouise yeah, he is. i missed chatty man last night though  and thanks ;) yours is nice too. that from your holidays? xx</t>
  </si>
  <si>
    <t>IÂ´m not happy today  UERJ sucks</t>
  </si>
  <si>
    <t xml:space="preserve">Sad that nothing else on new Regina Spektor matches &amp;quot;Laughing With.&amp;quot; After first listen I like the album half as much as &amp;quot;Begin to Hope&amp;quot; </t>
  </si>
  <si>
    <t xml:space="preserve">@stansb deaths are at four now, worst in Metro history. </t>
  </si>
  <si>
    <t xml:space="preserve">@DreamNetJade Jade. What happened to ypur cam site??? </t>
  </si>
  <si>
    <t>@TheOtherGina  the fun is over folks... LOL xxx</t>
  </si>
  <si>
    <t xml:space="preserve">@Heatherlyb right now. It smells yummy. But now it's storming out. </t>
  </si>
  <si>
    <t>Making dindin and watching Jon &amp;amp; Kate announce their impending divorce  Quit the show &amp;amp; fix your damn family!</t>
  </si>
  <si>
    <t>It's gym day but I'm so sleepy  Someone tell me I should go.</t>
  </si>
  <si>
    <t xml:space="preserve">@ReKabke i couldn't go today, sorry. i had to stay at home. i've got this terrible flu, you know. </t>
  </si>
  <si>
    <t xml:space="preserve"> i feel lonely.</t>
  </si>
  <si>
    <t xml:space="preserve">Well, it looks like I will be closing THIS act, and re-opening a new one due to creepy brother-in law stalking me! </t>
  </si>
  <si>
    <t xml:space="preserve">sitting in a hair salon waiting 4 my mom 2 finish getting her hair cut and colored. *sigh* i have other things 2 do </t>
  </si>
  <si>
    <t xml:space="preserve">@mallyfever blah, that really sucks </t>
  </si>
  <si>
    <t xml:space="preserve">@lbandy14 Ack. Get better soon! I hate feeling sick. My chest hurts because I tried to do a front flip on a trampoline... need an x-ray. </t>
  </si>
  <si>
    <t xml:space="preserve">I really don't want to head to the Purolator Depo </t>
  </si>
  <si>
    <t xml:space="preserve">Is wondering why he was so upset last night. He didn't do anything, but that was always the problem </t>
  </si>
  <si>
    <t xml:space="preserve">After working 5 hours on a project at university. i go to bed now. In 6 hours i will have to wake up. </t>
  </si>
  <si>
    <t xml:space="preserve">Cougar Town looks great. Except for the fact that its called COUGAR TOWN. </t>
  </si>
  <si>
    <t>@mikebailey01 Hey not seen anything of you since skins  what you doing with yourself? x</t>
  </si>
  <si>
    <t xml:space="preserve">sigh.. I have over 60 people to call back today. Thats what happens when you take sick on a Monday </t>
  </si>
  <si>
    <t>@laila_boo Youre soooo mean    IM TELLING!!!!</t>
  </si>
  <si>
    <t xml:space="preserve">Going to have bad news tomorrow that I can't talk about today. </t>
  </si>
  <si>
    <t xml:space="preserve">i feel like the whole jon and Kate relationship should be like an etcha sketch so we could just shake it up and start over my lord </t>
  </si>
  <si>
    <t xml:space="preserve">@semper69 me too! this is too sad </t>
  </si>
  <si>
    <t xml:space="preserve">Leah just left for Israel </t>
  </si>
  <si>
    <t xml:space="preserve">Im abt to hit this drive thru &amp;amp; cop a bottle of Nuvo...we gone celebrate my new jobby job, hate its on the North though </t>
  </si>
  <si>
    <t xml:space="preserve"> my Bday is almost over!!!!!</t>
  </si>
  <si>
    <t xml:space="preserve">didn't find anything good clothes shopping </t>
  </si>
  <si>
    <t>havvn't been on 4 a while ... in english ...stupid teacher  save me</t>
  </si>
  <si>
    <t xml:space="preserve">DC Metro crash -- we are fine (phew) even though we had been riding the train constantly since we arrived. 4 confirmed dead </t>
  </si>
  <si>
    <t xml:space="preserve">@scdouglas9 what? someone stole your purse?? </t>
  </si>
  <si>
    <t xml:space="preserve">@flipsideoftcoin Nope </t>
  </si>
  <si>
    <t xml:space="preserve">@Yungmarvingaye i cant believe u doin this to me..... </t>
  </si>
  <si>
    <t xml:space="preserve">Must attempt to rest before I start cleaning the apartment again </t>
  </si>
  <si>
    <t xml:space="preserve">i wish i was as cute as a little asian... </t>
  </si>
  <si>
    <t xml:space="preserve">At Work With The Mean Habgy Over! Lol smh </t>
  </si>
  <si>
    <t>Packing  how things change boy ohh boy!!</t>
  </si>
  <si>
    <t>@PrinceSammie I MISS U!!!  GET ON USTREAM ASAP</t>
  </si>
  <si>
    <t xml:space="preserve">@JonathanRKnight Wait...what did I miss??? </t>
  </si>
  <si>
    <t xml:space="preserve">totally stoked about my new hardshell case for my Air!! not so stoked about dropping Bowden off at @ColleenBurns's later... </t>
  </si>
  <si>
    <t xml:space="preserve">probably hosed my sim card with my hackity hack ghetto sim spoofer thing. &amp;quot;No SIM&amp;quot; isn't fun </t>
  </si>
  <si>
    <t>@Davinche I know  Them times there having a phone that could save more than 10 messages was big so how was I 2 know it wud evolve so quick</t>
  </si>
  <si>
    <t>@carlottap  It was instantaneous to mine! Maybe refresh a few times? It drove me nots when it wouldnt let me in at first!</t>
  </si>
  <si>
    <t xml:space="preserve">I really need to stop watchin movies that make me cry like a baby </t>
  </si>
  <si>
    <t xml:space="preserve">Getting ready to head to shanghai for my last full day in china. </t>
  </si>
  <si>
    <t>@tswizz  makes me sad</t>
  </si>
  <si>
    <t xml:space="preserve">@danielleish I miss you!!  </t>
  </si>
  <si>
    <t xml:space="preserve">No @PsychoSammyLee - The @evrmoor show is NOT online yet because my computer crashed. I'll have it fixed in a couple of hours. Sorry V! </t>
  </si>
  <si>
    <t xml:space="preserve">The big stack is tooling on me and I have no cards. </t>
  </si>
  <si>
    <t>@kikofbaby fuck i still have my original iPhone  lol, and have fun beating kids with dodgeballs! where do you work that allows this?! haha</t>
  </si>
  <si>
    <t xml:space="preserve">@Sargent_layne I would but it wont let me on my phone! </t>
  </si>
  <si>
    <t>@maysiefurs   hopefully tomorrow will be better honey</t>
  </si>
  <si>
    <t xml:space="preserve">@mini_mia but I don't drink coffee! </t>
  </si>
  <si>
    <t>@wearredtonight aww  sorry about your hampster. My long time doggie friend died a month ago =/</t>
  </si>
  <si>
    <t xml:space="preserve">@BrentCorrigan00 http://twitpic.com/8525c - Oh no... I'm sooooo sorry to hear about this... you have my condolences. For real. </t>
  </si>
  <si>
    <t>&amp;quot;Dear John, I am a freaking MESS!  I may need to seek professional help soon... Signed, Your Bedroom&amp;quot;</t>
  </si>
  <si>
    <t xml:space="preserve">@thestuntdude where u @ homie no tweets? </t>
  </si>
  <si>
    <t xml:space="preserve">@jennyrevelle Sometimes it takes longer. You're lucky, I don't get paid til Tuesday! </t>
  </si>
  <si>
    <t xml:space="preserve">@darkandrez No washing clothes </t>
  </si>
  <si>
    <t>@AnnaBanana0302 the filed for divorce  i am very sad.</t>
  </si>
  <si>
    <t xml:space="preserve">Just ate some delicious ribs and lost at cornhole a lot </t>
  </si>
  <si>
    <t xml:space="preserve">I have a dead pixel on my iPhone 3GS </t>
  </si>
  <si>
    <t xml:space="preserve">We live in a fucked up world! I really am so naive! I always try to see that good in ppl but ppl r just fuckin evil by nature </t>
  </si>
  <si>
    <t>@andreamccartney hes is my house and hes soo depressed  hes thinking about sending u flowers  but he doesnt want to because he thinks..</t>
  </si>
  <si>
    <t>@DonnieWahlberg I wish I could see you guys in Cleveland!  I'm less than a couple hours away.</t>
  </si>
  <si>
    <t xml:space="preserve">might not be able to take my final tom. or even go houseboating this week. Im quarantined in my room </t>
  </si>
  <si>
    <t>@comcastcares @comcastbonnie  Cable &amp;amp; power out on Couchville Pike, Nashville.  Tree across line - looks to be cable line.   no #comcast</t>
  </si>
  <si>
    <t xml:space="preserve">oh okay thanks pro... but now trods asleep! </t>
  </si>
  <si>
    <t>Â£2.78 iTunes credit  Thats not gonna get me much.</t>
  </si>
  <si>
    <t xml:space="preserve">Why are you mad at me? Please talk </t>
  </si>
  <si>
    <t>well, not true, last quarter was worse   the quality of ship's mba program needs to fixin'</t>
  </si>
  <si>
    <t xml:space="preserve">jon &amp;amp; kate can't get a divorce. my world is gonna come tumbling down if they do. only half kidding </t>
  </si>
  <si>
    <t xml:space="preserve">@bethybarbeeque </t>
  </si>
  <si>
    <t>Just heard a really cool Darius Rucker song and didnt catch the name.  #fb</t>
  </si>
  <si>
    <t xml:space="preserve">Dont u hate it when magazine screw up they put the same article in twice and wasnt of the band i wanted to read </t>
  </si>
  <si>
    <t xml:space="preserve">we're back at UCSD...Sonya says &amp;quot;this blows!&amp;quot; and also she is mad about Incubus..me too Sonya, me too </t>
  </si>
  <si>
    <t xml:space="preserve">i'm missing him more each day </t>
  </si>
  <si>
    <t xml:space="preserve">@DickYankus I'll be sure to send you pictures - working on the outline too btw, sorry it's taking me so long </t>
  </si>
  <si>
    <t xml:space="preserve">The song i want to listen to keeps stopping halfway through </t>
  </si>
  <si>
    <t>@dmhpcrazy Woe  . I can only twtter, do entries and get to virtual gifts on LJ. what is it with computers?!</t>
  </si>
  <si>
    <t xml:space="preserve">@flowershoes damn you and your day off!  i was looking forward to stink pretty samples today... but i was let down </t>
  </si>
  <si>
    <t>@niknice stomach ache must have rubbed off on me...i think I ate one too many brownies  but, man they were good!</t>
  </si>
  <si>
    <t xml:space="preserve">@DaisyTheDoggie sacrifices are useless against the vacuum. I've tried, and it keeps coming back. Only viable option is to hide and cower </t>
  </si>
  <si>
    <t xml:space="preserve">Im beginning to wonder if I did something wrong... </t>
  </si>
  <si>
    <t xml:space="preserve">Is very sad. Just went with my mom to put her kitty to sleep. I'll miss you George. </t>
  </si>
  <si>
    <t xml:space="preserve">@jschweit no shit, i just wanna play racquetball </t>
  </si>
  <si>
    <t>@coreyfro : Sorry dude!  We'll miss you...</t>
  </si>
  <si>
    <t xml:space="preserve">having brekky wif my work mate roxy..cbf goin 2 work 2day </t>
  </si>
  <si>
    <t xml:space="preserve">Jon &amp;amp; Kate + 8 - I've watched these kids grow up; this is going to break my heart </t>
  </si>
  <si>
    <t>forget y'all @QueenxCP and @P0l0R0iDPRETTY! i thought we was bros  twittering from the new (old ass hand me down) laptop.</t>
  </si>
  <si>
    <t>I ate some brocolli and now my tummy hurts  FML.</t>
  </si>
  <si>
    <t>My zucchini is being absolutely eaten by bugs.    I need to be more proactive about that, like I am with the ants in the house.</t>
  </si>
  <si>
    <t>On our way home from Dallas   http://twitpic.com/85557</t>
  </si>
  <si>
    <t xml:space="preserve">@tommcfly i'm going on holiday wednesday morning, it'll be weird not watching your tweets for two weeks </t>
  </si>
  <si>
    <t>jobs are so hard to get atm  @beckywithlove</t>
  </si>
  <si>
    <t xml:space="preserve">in so much pain </t>
  </si>
  <si>
    <t xml:space="preserve">@vampire_rogue I'd hang out with you, but my private jet's in the shop. </t>
  </si>
  <si>
    <t xml:space="preserve">@musicobsessed13 Yeah...you know me...;) Yours is probably better. I didn't have those creative juices flowing today. </t>
  </si>
  <si>
    <t>My car is leaking  ...eff cars</t>
  </si>
  <si>
    <t>The death toll on the red line has risen to 4  somethings telling me that it's only going to get worse.</t>
  </si>
  <si>
    <t xml:space="preserve">Back to work tomorrow bright and early. This day off went far too quickly </t>
  </si>
  <si>
    <t xml:space="preserve">@EazyWare lmao long story </t>
  </si>
  <si>
    <t xml:space="preserve">@C_Boisvert you didn't get the loan? </t>
  </si>
  <si>
    <t xml:space="preserve">Sigh. I kind of miss my bf. I'm so lame </t>
  </si>
  <si>
    <t>There was a toxic waste spill in the bathroom and unfortunately, Rich had to take a shit  http://yfrog.com/3o6a1j</t>
  </si>
  <si>
    <t xml:space="preserve">@ryee40007 I can't see that yet. YouTube player on my phone says the video is not available yet. </t>
  </si>
  <si>
    <t xml:space="preserve">@exromana Lost as in lost. No one's taken responsibility and no broken glass ever found. </t>
  </si>
  <si>
    <t>My best friend is moving to utah.  im gunna cry.</t>
  </si>
  <si>
    <t xml:space="preserve">im not doin shit.... why.... cause i have no car anymore...  </t>
  </si>
  <si>
    <t xml:space="preserve">@forrrrrrrrrrest Pssst! Forrest, the link to hellogoodbye.net on your twitter profile has a typo in it &amp;amp; doesn't work. </t>
  </si>
  <si>
    <t xml:space="preserve">@anawill aww, i just saw your tweet about the bub. I miss him </t>
  </si>
  <si>
    <t>Prayers for the people affected by the DC Metro crash earlier today.  #DC Metro</t>
  </si>
  <si>
    <t>@tommcfly yep, not nice  i have a cat too ;)</t>
  </si>
  <si>
    <t xml:space="preserve">@_christinaxx I think Secret Life is such a roommate show.. it makes me miss my roomie too! </t>
  </si>
  <si>
    <t xml:space="preserve">@Allieandra sorry  must sleep before foot permanently lodges in mouth </t>
  </si>
  <si>
    <t>@KingdomGuard iim not sure really  I just feel like I did someone wrong. Id odd, sorry  haha, how are you?</t>
  </si>
  <si>
    <t xml:space="preserve">wishes he would call </t>
  </si>
  <si>
    <t xml:space="preserve">Twitterfeed: The most frequent cause of me unfollowing people. </t>
  </si>
  <si>
    <t xml:space="preserve">Is at home alone </t>
  </si>
  <si>
    <t>@b0tz I was so sad when I saw you on TL on NYE that you didn't go to NKOTB and i heard you couldnt go again.  I'm so sorry. I have anxiety</t>
  </si>
  <si>
    <t xml:space="preserve">@mitchelmusso come to spain </t>
  </si>
  <si>
    <t>My Twitter app isn't working  can't get it to load  hope this works...</t>
  </si>
  <si>
    <t xml:space="preserve">fucccckkkk my head is going into overdrivee.. haaattteee this </t>
  </si>
  <si>
    <t xml:space="preserve">home with the swine...again </t>
  </si>
  <si>
    <t xml:space="preserve">RIp to the four people who lost their lives... my thoughts and prayers go out to their families </t>
  </si>
  <si>
    <t xml:space="preserve">Can't believe how unbelivebaly tanned and toned I was in that week while I was in Australia. I miss the heat and sun </t>
  </si>
  <si>
    <t>So uh warm toilet seats creep me out   *im on a boat*</t>
  </si>
  <si>
    <t xml:space="preserve">@camiraats I miss you too honey, come to visit me </t>
  </si>
  <si>
    <t xml:space="preserve">Sarah says i cant find a man in LA cuz i know everybody! DAMN </t>
  </si>
  <si>
    <t xml:space="preserve">On the road back to Georgia </t>
  </si>
  <si>
    <t xml:space="preserve">going on  a date that i am not looking foward to... ugh my big mouth </t>
  </si>
  <si>
    <t>I'm having some touble following those who followed me, I keep getting an error on page  I'll keep trying</t>
  </si>
  <si>
    <t xml:space="preserve">wow. If i hadn't left work early, I would've been on the train that crashed between my stops. Thats soo sad to the people who got hurt </t>
  </si>
  <si>
    <t xml:space="preserve">@islandtex13 Apparently me and Sophie's is gruesome. But she won't be there!!! that's not right </t>
  </si>
  <si>
    <t>I want to sleep more!  - http://tweet.sg</t>
  </si>
  <si>
    <t xml:space="preserve">Ok kids, time to drive home in LA traffic. Ouch! </t>
  </si>
  <si>
    <t xml:space="preserve">Im taking my dog to the vet. Shes not looking to well </t>
  </si>
  <si>
    <t xml:space="preserve">@bthomas81 its too hot to go out to the pool here </t>
  </si>
  <si>
    <t xml:space="preserve">@Allieandra what? no?? ... oh shit, you're right </t>
  </si>
  <si>
    <t>Wow  wonders wat he did to piss woo off</t>
  </si>
  <si>
    <t xml:space="preserve">My teef 'urt </t>
  </si>
  <si>
    <t xml:space="preserve">@lauratheiss chello you are in california. how will you ever see hp at midnight or go to brand new concerts? </t>
  </si>
  <si>
    <t xml:space="preserve">to mmoro is the last day of work! cant believe it! I CANT BELIEVE ALOT OF THINGS..WATEVER!!! YEP IM YELLIN!! </t>
  </si>
  <si>
    <t xml:space="preserve">i feel bad for perez hilton because he got punched </t>
  </si>
  <si>
    <t xml:space="preserve"> I dont know why I just lost 2 followers!</t>
  </si>
  <si>
    <t xml:space="preserve">@sggaffney </t>
  </si>
  <si>
    <t xml:space="preserve">@the__fragile Follow list. Love how when you try to cut back on words or restructure your message, twitter decides to sent it as is. </t>
  </si>
  <si>
    <t xml:space="preserve">Time it takes to steam clean suede couches - 2 hrs.  Time it takes for an 18 month old to spread cracker chum all over them - 15 sec aftr </t>
  </si>
  <si>
    <t xml:space="preserve">@sarahmariep It's really crazy to me how rude people are. I just clicked on the &amp;quot;Jon &amp;amp; Kate&amp;quot; trending topics. Oy. It's just mean. </t>
  </si>
  <si>
    <t>Oh noes DB is down  I need to snap! haha</t>
  </si>
  <si>
    <t xml:space="preserve">Rihanna is truly starting to turn my stomach </t>
  </si>
  <si>
    <t>The DC Metro situation is so sad  RIP to all the victims, and I hope everyone else is okay.</t>
  </si>
  <si>
    <t xml:space="preserve">@katjrobertson Those kids r gonna suffer (on camera) so much 4 their parents mistakes. All we can do is keep them in our prayers. </t>
  </si>
  <si>
    <t xml:space="preserve">Awwww... Jon and Kate calling it quits...poor kids </t>
  </si>
  <si>
    <t>@jaywashradio OFCOURSE!!!! Sorry @ TJ_Wins...   [lol]</t>
  </si>
  <si>
    <t xml:space="preserve">@rushtonaiter - damn just realised u have 2 b in america 2 call u </t>
  </si>
  <si>
    <t>just had an &amp;quot;i hate school&amp;quot; moment, sorry.... i need a vacatioooooooon  need to breath new air, clean and far away from lies.</t>
  </si>
  <si>
    <t>OK, cant hide out forever. Should go deal with my own little purgatory for a bit.   double sad guy though.</t>
  </si>
  <si>
    <t>@idaudi i hope your not talking about me. Just cos i'm moving doesn't mean i'm not trying to be your friend  #BSB</t>
  </si>
  <si>
    <t xml:space="preserve">Just got home.. Sweting like a pig soooo gross! Meeting in an hour and a half </t>
  </si>
  <si>
    <t>@studior was going to come to the potluck but I have another terrible migraine  bummed to miss it. Was going to bring dessert.</t>
  </si>
  <si>
    <t xml:space="preserve">I wish I didnt sweat so much. Im such a gross chick </t>
  </si>
  <si>
    <t xml:space="preserve">Pages '08 is so frustrating when you use tables. Keeps CRASHING! </t>
  </si>
  <si>
    <t xml:space="preserve">pc finally gave up. will not boot anymore. will not be able to ovoo chat with my family until i get a new one. </t>
  </si>
  <si>
    <t xml:space="preserve">@bostongirl05 oh by the way I saw your pictures and im kicking myself for not going </t>
  </si>
  <si>
    <t>Oh my god. I'm so scared. I think I'm going to die tonight...    lol... apparently i'm a lost soul swimming in a fish bowl.</t>
  </si>
  <si>
    <t xml:space="preserve">@courtney_eryn Yeah, so sick.  It was like 3 bucks a can too.. </t>
  </si>
  <si>
    <t>@MervLukeba  Lol. I just got dumped  and I'm thinking the exact same question. Although, mine's not a quote from a TV Show I'm in!!</t>
  </si>
  <si>
    <t xml:space="preserve">Scratch that. Only 30second clips </t>
  </si>
  <si>
    <t xml:space="preserve">@karmachord no gossip tonight...no dm's either, my phone won't let me do them </t>
  </si>
  <si>
    <t xml:space="preserve">accident on the 133 to laguna beach??? Im stuck. </t>
  </si>
  <si>
    <t xml:space="preserve">At fashion bug waiting on Ronda </t>
  </si>
  <si>
    <t xml:space="preserve">called in today but was not able to enjoy it being sick </t>
  </si>
  <si>
    <t xml:space="preserve">70 people are being transported to the hospital and one is serious.  they're expecting a few more fatalities.  </t>
  </si>
  <si>
    <t xml:space="preserve">Woke up this morning and my legs decided they wanted to stay in bed, so i ended up getting to work at 9 instead of the usual 7 </t>
  </si>
  <si>
    <t xml:space="preserve">@kizabrat Had a really busy weekend and was sick today </t>
  </si>
  <si>
    <t xml:space="preserve">http://twitpic.com/855cf - His name is joe and he looks sad isn't he, thats because his girlfriend just dumped him poor guy </t>
  </si>
  <si>
    <t xml:space="preserve">@CaramelBella i was telling hubby the other day...can we vacation there this year...lol... it'll have to wait a year or two </t>
  </si>
  <si>
    <t xml:space="preserve">Hopefully still has a computer </t>
  </si>
  <si>
    <t>@maestroknows @listentobjcom cant open the mixtape zip on my PC and windows laptop  I think it's about the folder/file names. rename plz?</t>
  </si>
  <si>
    <t xml:space="preserve">@jennywittman yes we will watch...pick a night for talking mooseheads and will do it. Busy tonight </t>
  </si>
  <si>
    <t xml:space="preserve">i want to go to knotts </t>
  </si>
  <si>
    <t xml:space="preserve">Home sick with a cold </t>
  </si>
  <si>
    <t>@dylan_indigo no  i didnt get your earlir tweet. Cassie just told me about it.</t>
  </si>
  <si>
    <t>@drinosaur wiishiing i could be with yooouuuuuuu  mais que tudo!</t>
  </si>
  <si>
    <t xml:space="preserve">is trying to get things together - so tired.  Rain+work+general boredom=unhappy Chris  </t>
  </si>
  <si>
    <t>My GPS is going crazzyyy  damnit janet!!!!</t>
  </si>
  <si>
    <t xml:space="preserve">@Jerseygal71 Sorry to hear that.  Hope he gets well soon!  </t>
  </si>
  <si>
    <t xml:space="preserve">Somehow some way,i still sorta expect him to ring me up&amp;amp;go 'U!I RINDU U!'its been 2wks.3 yrs.can't deal with it.i miss ken so much </t>
  </si>
  <si>
    <t xml:space="preserve">@tommcfly you can answer me someday, please? thanks! </t>
  </si>
  <si>
    <t xml:space="preserve">@STAWPITemily ino :3 my dad will probably butt in and screw something up though </t>
  </si>
  <si>
    <t xml:space="preserve">I need to take 4 kinds of meds now... I have a sinus infection, apparently. </t>
  </si>
  <si>
    <t xml:space="preserve">@jedidiplomat yeah I'm waiting to hear on a friend. </t>
  </si>
  <si>
    <t>To bed I go. Didn't get as much reading done as I'd hoped today.  Catchup tomorrow.</t>
  </si>
  <si>
    <t xml:space="preserve">@haryanb ah, ele nao tem tattoo </t>
  </si>
  <si>
    <t xml:space="preserve">Gets to sleep in 2 hours extra and I'm still sleepy. </t>
  </si>
  <si>
    <t>Lol coolio @KrystalCogdill :o its hot today  me put up a pic of my niece. Check it</t>
  </si>
  <si>
    <t xml:space="preserve">is still up </t>
  </si>
  <si>
    <t>@ininehemiahikpe sick  my throat feels like I swallowed a box of razor blades http://myloc.me/55pZ</t>
  </si>
  <si>
    <t xml:space="preserve">Heeellllooooo sun. Where art thou </t>
  </si>
  <si>
    <t xml:space="preserve">oh hell, they think it could be as many as 7 dead.  </t>
  </si>
  <si>
    <t>Sad Really: All the rooms are booked...  so my recording marathon has been halted.. However, my writing marathon shall start now....</t>
  </si>
  <si>
    <t xml:space="preserve">scratch multi monitor it just lets you pick which is display monitor </t>
  </si>
  <si>
    <t xml:space="preserve">@joshtastic1 Wow that's pretty hectic man! Yeh there's a big Muslim population here, and I know a couple of gay guys have the same issue </t>
  </si>
  <si>
    <t xml:space="preserve">@TiernanDouieb I feel your pain - I manage to sleep for about 1.5 hours before waking up to sneeze and blow my nose repeatedly </t>
  </si>
  <si>
    <t xml:space="preserve">oh fuck, poor jon </t>
  </si>
  <si>
    <t xml:space="preserve">@Glambert_Carito thats the only format available I think </t>
  </si>
  <si>
    <t xml:space="preserve">ugh! have to clean the house. </t>
  </si>
  <si>
    <t xml:space="preserve">Missing my puppy </t>
  </si>
  <si>
    <t>Beyond peeved right now. Missed a call from Brittne because I'm at work. She had 15 minutes to talk too!  Super bummed right now</t>
  </si>
  <si>
    <t xml:space="preserve">@rossantonycom lock yourself in the bathroom and take a bath till it's OVER.suffering from hay fever as well! </t>
  </si>
  <si>
    <t xml:space="preserve">@cullenscupcake were a paerfect couple but man I'm gonna miss their show!! </t>
  </si>
  <si>
    <t xml:space="preserve">@esmeg *hides* you're scary </t>
  </si>
  <si>
    <t xml:space="preserve">@cjedmonston Are we? I wish I was invading too... </t>
  </si>
  <si>
    <t>@HiRezStudios I guess you need an Alpha account to take part, eh?    &amp;lt; waits patiently &amp;gt;</t>
  </si>
  <si>
    <t xml:space="preserve">@MuchMusic booo!!! i was lookin forward to seeing him!!!  </t>
  </si>
  <si>
    <t xml:space="preserve">@andrewfenn cwjobs.com lots of jobs but 90% are recruiters </t>
  </si>
  <si>
    <t xml:space="preserve">as meninas do group me odeiam, </t>
  </si>
  <si>
    <t xml:space="preserve">Is it too much to ask that my pre-ordered deli order be ready when it said it would be.... KrogerFail </t>
  </si>
  <si>
    <t xml:space="preserve">@lisettevasquez gummies  i can't eat that (n) i'm on a ''diet'' hahaha :B .. btw: i like your picture </t>
  </si>
  <si>
    <t xml:space="preserve">is back, concert was awesome but I sure wish I could have spent more time with @tabbicat @OffTheHook77 &amp;amp; my new twitter pal @irishgirl75 </t>
  </si>
  <si>
    <t xml:space="preserve">at home, watching secret life, really burnt </t>
  </si>
  <si>
    <t xml:space="preserve">i hate this part right here!!!!! duty day suckz!!!!!! i dont think i'll be sleeping early tonight or not at all.. </t>
  </si>
  <si>
    <t>Never made it to the beach  too much work today..</t>
  </si>
  <si>
    <t xml:space="preserve">i am seriously feeling downn, and for no aparent reason either. </t>
  </si>
  <si>
    <t xml:space="preserve">headed to the gym. toning and running day, my LEAST favorite </t>
  </si>
  <si>
    <t xml:space="preserve">it was like 100 degrees her today.woah...Secret Life at 8, and Jon and Kate after, but too bad we already know what happens </t>
  </si>
  <si>
    <t>I miss the Plurk app for iPhone so much.   Apple please approve it soon! (goodluck) http://plurk.com/p/132kag</t>
  </si>
  <si>
    <t xml:space="preserve">@K8Hull: I was really hoping for the Birthday Cake pop out or the KEH cutout, but I suppose a B-Day wish on Twitter is just as good </t>
  </si>
  <si>
    <t xml:space="preserve">last day of school tomorrow; so many tears, too many goodbyes, many memories to be shared. </t>
  </si>
  <si>
    <t xml:space="preserve">@creeperz JEALOUS </t>
  </si>
  <si>
    <t xml:space="preserve">Got a rental car but wishing I wasn't a retard who forgot her house keys, and chris is in class </t>
  </si>
  <si>
    <t xml:space="preserve">Killer headache and im no longer off tmrw </t>
  </si>
  <si>
    <t xml:space="preserve">I just realized i wasn't invited. Damn. That hurt my feelings. </t>
  </si>
  <si>
    <t xml:space="preserve">Soo bored. @ work........wish i was out in the sun </t>
  </si>
  <si>
    <t xml:space="preserve">So hot in here </t>
  </si>
  <si>
    <t>I finally paid my taxes. It's a sad day.  Who wants to drink? haha</t>
  </si>
  <si>
    <t xml:space="preserve">what's happening with twitter?! it is broken or something 'cuz i push follow to follow my new followers and nothing happens </t>
  </si>
  <si>
    <t xml:space="preserve">Ok seriously i hate this phone. its totally gay! even the keypad sounds are really gay! someone save me! </t>
  </si>
  <si>
    <t xml:space="preserve">I am so sunburned i look like a tomato </t>
  </si>
  <si>
    <t>@beth_warren I know  I blame my blackberry. We'll put a better one up on kellyofficial.com!</t>
  </si>
  <si>
    <t xml:space="preserve">That was the wettest dental appointment of my life. And i couldn't keep the goggles  </t>
  </si>
  <si>
    <t xml:space="preserve">is missin my man </t>
  </si>
  <si>
    <t xml:space="preserve">it's waaay too hot to nap. </t>
  </si>
  <si>
    <t xml:space="preserve">The impossible quiz is seriously starting to piss me off </t>
  </si>
  <si>
    <t xml:space="preserve">we can add celery to Piglet's allergy list.  she shows mild hives and wheezing after having a piece of celery at 3pm </t>
  </si>
  <si>
    <t>tummy hurts  watching Secret Life &amp;amp; Jon and Kate + 8 with .@ateachingheart. I love my mommy time.</t>
  </si>
  <si>
    <t xml:space="preserve">ohai Twitterfon. why did you steal all my @ s and DMs? I wanted them... </t>
  </si>
  <si>
    <t xml:space="preserve">Man... I think Dan is going to make me see Los Campesinos in August </t>
  </si>
  <si>
    <t xml:space="preserve">@kassandrafranco hey babe, what did u do today? anything special for summer solstice? i miss u </t>
  </si>
  <si>
    <t>@devilgossip  anything to write/edit?  I will come hang out soon w my comp...  I could send my emails from there.</t>
  </si>
  <si>
    <t>http://twitpic.com/855ma - WE no longer look like Twins   (On the EuroStar  )  HA HA look i'm kinda smiling and ohh yasmin looks n ...</t>
  </si>
  <si>
    <t xml:space="preserve">@Keagon45 i'm soooooo jealous that you're all at the cabin right now! </t>
  </si>
  <si>
    <t xml:space="preserve">Taking off </t>
  </si>
  <si>
    <t xml:space="preserve">doesn't feel good </t>
  </si>
  <si>
    <t xml:space="preserve">@WTFcm I MISS YOU ! </t>
  </si>
  <si>
    <t xml:space="preserve">Really could eat some ice cream to drown my sorrows about now </t>
  </si>
  <si>
    <t xml:space="preserve">@Amanda_Warr I'm in! And I want to see your makeover. No TV here in NYC to watch your world premiere. </t>
  </si>
  <si>
    <t xml:space="preserve">First day back to work in 8 weeks. Woo Hoo!! Boy do I miss my wife and son. </t>
  </si>
  <si>
    <t xml:space="preserve">@labboston oh no that's too bad </t>
  </si>
  <si>
    <t>Oo crap  i'll just watch it at 11 or whenever it comes on agian.</t>
  </si>
  <si>
    <t xml:space="preserve">@_dariel_ That sucks </t>
  </si>
  <si>
    <t xml:space="preserve">Yeehaw. Got the bill for Gavin's trip to the ER a couple of weeks ago. So far we've racked up $955. Don't think that's the last of it. </t>
  </si>
  <si>
    <t>i'm not watching secret life until 10   i'm being a good best friend and waiting until she WAKES UP.</t>
  </si>
  <si>
    <t xml:space="preserve">sleeping over at isa's &amp;amp; sad michelson lost the open </t>
  </si>
  <si>
    <t xml:space="preserve">i want applebees! and felicias a whore and is already there </t>
  </si>
  <si>
    <t xml:space="preserve">My phone battery dies so fast </t>
  </si>
  <si>
    <t>Boy did I ever grind my teeth last night  Is anybody a dentist?</t>
  </si>
  <si>
    <t xml:space="preserve">frOm tOday...I wOn't eaT afteR 6pm! gotta keep fit! and no MoRE yOgurt ~  ... Ummm! thats just a joke cos Yogurt is My 3rd half* </t>
  </si>
  <si>
    <t xml:space="preserve">few time left to finish my assignment! feels like it's never coming to an end </t>
  </si>
  <si>
    <t>@princesslesa Oh no  i'm sorry. I'll pray that ya find it!</t>
  </si>
  <si>
    <t xml:space="preserve">Time to go in bebe's kids have arived </t>
  </si>
  <si>
    <t>I don't know why people get arsy with me lately  I might give up posting in forums.</t>
  </si>
  <si>
    <t xml:space="preserve">On the train headed for home. After a day of mock trial, my head feels like it could explode. </t>
  </si>
  <si>
    <t xml:space="preserve">i cut the top of my mouth </t>
  </si>
  <si>
    <t xml:space="preserve">@teal64 what's this about???  </t>
  </si>
  <si>
    <t xml:space="preserve">@BunnyBridget Jealous!! I have to wait until next week to see it </t>
  </si>
  <si>
    <t xml:space="preserve">@tommcfly oh thats where the smell's coming from. hahahaha. still disapointed ure writing songs for other useless people! </t>
  </si>
  <si>
    <t xml:space="preserve">a little queasy from all the work i did today. i hope i get the chance to go out tonight. no one eva wants to chill </t>
  </si>
  <si>
    <t xml:space="preserve">Typical, reclining the seat is the best way to make goods in personnel appear! No shut-eye for me! </t>
  </si>
  <si>
    <t xml:space="preserve">my back is killing me............ </t>
  </si>
  <si>
    <t xml:space="preserve">crap, i broke my earring </t>
  </si>
  <si>
    <t>@abstractg just having my last double ristretto before my fast from 730  See you around 1030.  Thanks again for your help!</t>
  </si>
  <si>
    <t xml:space="preserve">I am nervous about Jon &amp;amp; Kate's annoucement tonight </t>
  </si>
  <si>
    <t>Working tonight...   Can't wait to get home to crash since I got next to no sleep last night...</t>
  </si>
  <si>
    <t>Subway for the first time in months. Im excited. Except the lady in front of me is ordering 10 sandwiches.  -justin</t>
  </si>
  <si>
    <t xml:space="preserve">Bachelorette Tonight!!! Wanting Kiptyn, Reid, Jake, Robby, and Jesse to make it to final five... But we all know thats not gonna happen </t>
  </si>
  <si>
    <t xml:space="preserve">@liik3aStaRr are u serious? well i'm sure hes ok girl but ima pray still </t>
  </si>
  <si>
    <t xml:space="preserve">Someone use some will powers and give me a FireWire 400 to 800 cable right now please! I'd even accept an adapter. </t>
  </si>
  <si>
    <t xml:space="preserve">#DC Metro so sad....i like ride the train all the time. scary, i am praying for the victims fam! </t>
  </si>
  <si>
    <t>OMG...the metro crash is absolutely horrific  My thoughts and prayers are with everyone who is involved.</t>
  </si>
  <si>
    <t xml:space="preserve">I CAN'T STOP THINKING OF YOU !!! </t>
  </si>
  <si>
    <t xml:space="preserve">@Deloveable Been a baywatch fan as far as I can remember, mainly due to Pamela &amp;lt;3..Guess I will give her up for you as well </t>
  </si>
  <si>
    <t xml:space="preserve">sitting at the lodge... finally found wifi where i am staying! yayy! moved in... &amp;amp; missing my mommy </t>
  </si>
  <si>
    <t>@BUGZY9 hahaha your an idiot! i dont want a pirate!  i want ... ahhhh fuck it i want a big ice cream cone! haha cookies n cream!</t>
  </si>
  <si>
    <t xml:space="preserve">@iShatara I just called they sold out </t>
  </si>
  <si>
    <t xml:space="preserve">still not home yet </t>
  </si>
  <si>
    <t xml:space="preserve">is new to Twitter and sad that she can't find any of her friends </t>
  </si>
  <si>
    <t xml:space="preserve">@heavytable And they closed their location on E. Lake St! </t>
  </si>
  <si>
    <t xml:space="preserve">@kol1986 i'm so sooryy for there family, it's so hard to loose someone we love </t>
  </si>
  <si>
    <t>@hylogicalchris I'm off 2moro (hurrah) but back on Wednesday and oddly (stupid overtime cuts) I'm off on Friday  My pay will suffer.</t>
  </si>
  <si>
    <t xml:space="preserve">is home.  That felt like the longest day of work ever &amp;amp; I showed up at 8 when I was supposed to be in at 10!  Missed out on more sleep </t>
  </si>
  <si>
    <t>@mspaderyang ohh sac is 2 hours away from me  if youre in sf let me know!</t>
  </si>
  <si>
    <t>@angryasianguy Just found out they won't let me  i'm going to cry!</t>
  </si>
  <si>
    <t xml:space="preserve">My only lipstick died in the dryer </t>
  </si>
  <si>
    <t xml:space="preserve">i have the headache that won't go away </t>
  </si>
  <si>
    <t xml:space="preserve">has to install everything back onto her laptop </t>
  </si>
  <si>
    <t>sooo tired  bed time for mee!xxx</t>
  </si>
  <si>
    <t xml:space="preserve">@pinktank1 Ben, yes plumber came, easy fix, he didn't explain what the problem was so maybe it was just a regular block </t>
  </si>
  <si>
    <t xml:space="preserve">wow I can't believe Jon &amp;amp; Kate are divorcing  </t>
  </si>
  <si>
    <t>@mujahideenryder Thats sad  My heart goes out to the ppl and familes involved in the crash</t>
  </si>
  <si>
    <t xml:space="preserve">why can't the sun shine its bright light ?! </t>
  </si>
  <si>
    <t xml:space="preserve">@trent_reznor @ALEC_EMPIRE   RIP CARL CRACK, lost that dude too early. </t>
  </si>
  <si>
    <t xml:space="preserve">i misss maria! </t>
  </si>
  <si>
    <t xml:space="preserve">the vet said that, my cat Gizmo, is in the last period of her life, and that the weeks of her life are now numbered...      </t>
  </si>
  <si>
    <t xml:space="preserve">Wants to buy a new 300cc vespa but thinks $6,100 is too much </t>
  </si>
  <si>
    <t>why does angel have to show her tits everyday  #bb10</t>
  </si>
  <si>
    <t>@imnothatintoyou will u do mai laundry too? I has tew tonite  http://myloc.me/55rI</t>
  </si>
  <si>
    <t>clearly milk and antibiotics dont mix well ugh  http://plurk.com/p/132kjt</t>
  </si>
  <si>
    <t>@Misadventures ouch!  do you have any arnica to help with the bruising?</t>
  </si>
  <si>
    <t xml:space="preserve">I want some new TOMS. </t>
  </si>
  <si>
    <t xml:space="preserve">@DreemGurl I miss my little jas </t>
  </si>
  <si>
    <t xml:space="preserve">@evilray Pretty scary. I take the Metro to work every day. </t>
  </si>
  <si>
    <t xml:space="preserve">@jojo_fab3 and you are so lucky you can take a nap </t>
  </si>
  <si>
    <t xml:space="preserve">Mama, don't take my Kodachrome away!  </t>
  </si>
  <si>
    <t xml:space="preserve">prayin' for the families of those involved in this mess of an accident on the train system! so sad!! </t>
  </si>
  <si>
    <t xml:space="preserve">I want more Slings and Arrows, but it's not coming till tomorrow. </t>
  </si>
  <si>
    <t>Amy when she was really pretty  http://bit.ly/14Dlgz</t>
  </si>
  <si>
    <t xml:space="preserve">so sorry to hear about Jon and Kate (plus 8) </t>
  </si>
  <si>
    <t>my odggy is throwing up  poor rollo</t>
  </si>
  <si>
    <t>@Bex_TOforWC I'm a New Kid whore   I'm so ashamed LOL.</t>
  </si>
  <si>
    <t xml:space="preserve">@getonmylevel chillin on north. I'm sleepy. And want ice cream. I got an event 4 us to go to but ya ass gets off late this whole week </t>
  </si>
  <si>
    <t xml:space="preserve">That cough medicine is icky. </t>
  </si>
  <si>
    <t>@emmagracecor: I didn't goo intooo juicy. i just went looking for a bathing suit. Mission not accomplished  XXXXoxox</t>
  </si>
  <si>
    <t>ur right, but u forgot about me?!  got wifed up and turned brand new!! i can dig it! id probably do the same lol@youngives</t>
  </si>
  <si>
    <t>skipped the post office today and not going to transformers until thrusday now  still cant wait to see it!</t>
  </si>
  <si>
    <t>@mcflymusic I'd like to see what harry doing. Where is Hazz? I think he is a busy man, but I miss him.  xx</t>
  </si>
  <si>
    <t xml:space="preserve">just got back from softball pratice...very tired!! softball again tommarow and a game on wednesday (its supposed to be 90 degrees) </t>
  </si>
  <si>
    <t xml:space="preserve">i dont think i like this new global warming thing </t>
  </si>
  <si>
    <t xml:space="preserve">@flowershoes that dirty bastard fucker! i will punch him for you! twice! </t>
  </si>
  <si>
    <t xml:space="preserve">Thoughts &amp;amp; prayers w/ the families of those injured and/or killed in the DC Metro crash. </t>
  </si>
  <si>
    <t xml:space="preserve">I want my salad </t>
  </si>
  <si>
    <t>i got so much sun today in the first day on the beach... and it just started raining   at least it held out during the day</t>
  </si>
  <si>
    <t xml:space="preserve">OHMAIGAWSH! IM IN SANTO DOMINGO, DOMINICAN REPUBLIC AND IM HAPPY!!!  but sadly its hot as hell here  and the keyboard is different... </t>
  </si>
  <si>
    <t>tired of getting all these mixed signals  LAST NIGHT WAS FUN w/ @juliancruzz @robby7_hart7 @itsnotsoizzy &amp;lt;&amp;lt;333</t>
  </si>
  <si>
    <t xml:space="preserve">I feel tremendously ill. </t>
  </si>
  <si>
    <t xml:space="preserve">@miss5678 lol remember we were suppose to practice then the dam snow storm came, then it kept snowing and messed our scheduel all up! </t>
  </si>
  <si>
    <t xml:space="preserve">Headache and loud noises don't mix well </t>
  </si>
  <si>
    <t xml:space="preserve">@Mel_Willy07, oh yeah?! well i didnt finish a bit of my conclusion, a whole short answer question and like 6 definitions! </t>
  </si>
  <si>
    <t xml:space="preserve">just filled out a crap load of job applications.. </t>
  </si>
  <si>
    <t xml:space="preserve">@mekabooDC me too </t>
  </si>
  <si>
    <t xml:space="preserve">Wish my computer worked so I could Skype with @spdracerx. </t>
  </si>
  <si>
    <t xml:space="preserve">insomnia sucks </t>
  </si>
  <si>
    <t xml:space="preserve">I'm doing homework </t>
  </si>
  <si>
    <t>ur right, but u forgot about me?!  got wifed up and turned brand new!! i can dig it! id probably do the same lol @youngives</t>
  </si>
  <si>
    <t xml:space="preserve"> my mom just offered me a klondike bar, and i'm not hungry, but i took it because it was a sign of friendship....not war...i'm sad now </t>
  </si>
  <si>
    <t xml:space="preserve">@1TiffanyBrianna yo ass gotta come get me from the greyhound...i cant put any more miles on DiDi </t>
  </si>
  <si>
    <t xml:space="preserve">@agentK  princess Leia doesn't have a ribbon </t>
  </si>
  <si>
    <t>@Vera_Icon Well, war is some thing that us humans seem to do far too much of....  But somethings are definitely worth fighting for....</t>
  </si>
  <si>
    <t xml:space="preserve">@tommcfly @dannymcfly @mcflyharry @dougiemcfly ...and that makes me feel so ridiculous... </t>
  </si>
  <si>
    <t xml:space="preserve">And then an overlay of a pic of her face bleeding in the style of those Obama hope posters. </t>
  </si>
  <si>
    <t xml:space="preserve">Bout to board the plane </t>
  </si>
  <si>
    <t xml:space="preserve">Heading home now.  Did some autofocusing and knocked out some stuff at work today, but I didn't really get any thesis stuff done. </t>
  </si>
  <si>
    <t>@sublyme  We are good people, you and I.</t>
  </si>
  <si>
    <t xml:space="preserve">it's not showing all of my followers </t>
  </si>
  <si>
    <t xml:space="preserve">got called in for jury duty for tmw </t>
  </si>
  <si>
    <t>I'm trying to convince @MissJess that she wants to see Transformers but it's not working very well.  I need a boy to go to movies with.</t>
  </si>
  <si>
    <t>@batxcore i hope its not too expensive  but they are giving away tickets on kroq</t>
  </si>
  <si>
    <t xml:space="preserve">i want subway </t>
  </si>
  <si>
    <t xml:space="preserve">@jtimberlake please,follow me ! </t>
  </si>
  <si>
    <t>Still waiting for Apple to finish fixing my MacBook Pro.  5-7 days, my ass. Can #squarespace make me feel better with an iPhone 3GS??</t>
  </si>
  <si>
    <t xml:space="preserve">No internet for us until Saturday at the earliest. </t>
  </si>
  <si>
    <t xml:space="preserve">@stonerich i miss my hamster Zippidy... she was dead in the house for 3 days cause i didnt wanna admit that she dead.. </t>
  </si>
  <si>
    <t xml:space="preserve">@Datswhatimmade4 Slip in slide??? OLD SKOOL! lol You can come by and swim but I'm at work during the best hours so... It'll be w/out me </t>
  </si>
  <si>
    <t>I don't know what to do.  hot water shiz!!</t>
  </si>
  <si>
    <t xml:space="preserve">found it. *happy dance* I would post it but I want to show you pictures too and I have to get them from my friend </t>
  </si>
  <si>
    <t xml:space="preserve">@alcoholharmony I give up Rand! This thing will NOT let me chat 4 horse grease, a NEW BMW &amp;amp; a lucky frog leg! O well! </t>
  </si>
  <si>
    <t xml:space="preserve">I'M WAAAAAY TO SICK TO BE HAPPY </t>
  </si>
  <si>
    <t xml:space="preserve">@junkiecat Hey! I don't have anything to call you in return!! </t>
  </si>
  <si>
    <t xml:space="preserve">wants this feeling to go away </t>
  </si>
  <si>
    <t xml:space="preserve">@amethystirene; i agree </t>
  </si>
  <si>
    <t xml:space="preserve">@NightLuckyLuke : Sayang...I can't sleep..huhu...but I tried to sleeping while my Cat playing around me.. </t>
  </si>
  <si>
    <t xml:space="preserve">i have summer school  whyyyyy?!?!?!?, my summer is ruined! </t>
  </si>
  <si>
    <t>@atkailash  Awww. Sounds like that's the problem then. lol</t>
  </si>
  <si>
    <t>I'm so upset  I had those tixs on ebay won and I lost them at the end because the stupid page wouldn't refresh *crying*</t>
  </si>
  <si>
    <t>Trying to keep up with the Perez/Will i am fued   xxxx</t>
  </si>
  <si>
    <t xml:space="preserve">Ew I need to go cover VIP. </t>
  </si>
  <si>
    <t xml:space="preserve">I just saw a lady that made me wish my facial hair grew like hers. she puts me to shame ... </t>
  </si>
  <si>
    <t xml:space="preserve">http://tinyurl.com/lpj7y9  How sad!!!!!! Man I was really hoping the show would continue, but I guess season 4 is the end! </t>
  </si>
  <si>
    <t>@iSUCK im not allergic to anything. i just sneeze  lol what allergies!?</t>
  </si>
  <si>
    <t xml:space="preserve">wishes she had a cool phone </t>
  </si>
  <si>
    <t>this dc metro thing is crazy  my thoughts go out to the victims/families involved.</t>
  </si>
  <si>
    <t>home alone  where is everyone</t>
  </si>
  <si>
    <t xml:space="preserve">@cynicalvillain no one to help. Today </t>
  </si>
  <si>
    <t xml:space="preserve">Have to wake up early for a fasting bloodsugar test </t>
  </si>
  <si>
    <t>my head still is killing me.. i want to see them right now really badly  exhaustedddddddddd</t>
  </si>
  <si>
    <t>http://twitpic.com/856nc - Waiting again! Alexis had to go in for another hour  xo</t>
  </si>
  <si>
    <t>http://twitpic.com/856nk - I found away around the tape... Damn  so crazy!</t>
  </si>
  <si>
    <t xml:space="preserve">@urtherevolution you could bring it to my house - that's how I lost mine </t>
  </si>
  <si>
    <t xml:space="preserve">I want my baby back!!!! </t>
  </si>
  <si>
    <t xml:space="preserve">look at what jerome said about me &amp;quot;i have a headache and i dnt feel like listening to her ghetto talk&amp;quot; </t>
  </si>
  <si>
    <t xml:space="preserve">..wishes somebody was in the room with me to hear me answering all the right questions to Jeopardy! </t>
  </si>
  <si>
    <t>Lost my internet, and when it came back on the Mets had another run  2-0 Mets, b2, #stlcards</t>
  </si>
  <si>
    <t>@HeatherPark   think of the cute puppy</t>
  </si>
  <si>
    <t xml:space="preserve">the gosslins </t>
  </si>
  <si>
    <t>@BlowhornHulk I know.  I hate it. I have to take every four hours, in addition to two other over the counter meds, and prescribed meds...</t>
  </si>
  <si>
    <t xml:space="preserve">@exrecspence Just did! But I had to delete almost all my apps in order for the backup to complete! I'm kind of bummed about that </t>
  </si>
  <si>
    <t xml:space="preserve">Sending out positive thoughts to all affected by the DC metro train collision.  Finally heard from my friend, but there are so many hurt. </t>
  </si>
  <si>
    <t xml:space="preserve"> missed my dads phone call</t>
  </si>
  <si>
    <t xml:space="preserve">hmm old pic what do i do with them. well some are on facebook... eww my dog olmost gave me a shower with slime </t>
  </si>
  <si>
    <t xml:space="preserve">@Belkin I'd trying to find solution for this problem, but the firmware doesn't support for Korea released version of N Wireless Router </t>
  </si>
  <si>
    <t xml:space="preserve">@okneil thank u!!! blogger is starting to annoy me. It keeps messing my posts up </t>
  </si>
  <si>
    <t xml:space="preserve">okay so bryan fuller has left heroes... again?! this makes me really, really ridiculously sad. </t>
  </si>
  <si>
    <t>Can't sleep.. I'm too hot  this sucks cus I was exhausted earlier but now I can't be comfortable cus it's just sooo stuffy in my room &amp;gt;.&amp;lt;</t>
  </si>
  <si>
    <t xml:space="preserve">@PageCXVI hope postponed i suppose... </t>
  </si>
  <si>
    <t>I had a bad first break  they called me a liar and twisted my words.</t>
  </si>
  <si>
    <t>Back to the boro.  starting to move shit out... Wishing I was getting pasta, Karen style tonight</t>
  </si>
  <si>
    <t xml:space="preserve">Looks like I won't be taking the red line home. </t>
  </si>
  <si>
    <t xml:space="preserve">just did a Plyometric workout with my trainer and it tore me up!  Actually pulled my groin a little too.  In some pain...  </t>
  </si>
  <si>
    <t>no need to watch jon &amp;amp; kate plus 8 tonight  thanks a lot E! News arrrgghhh</t>
  </si>
  <si>
    <t xml:space="preserve">Not feeling so hot, will probably spend the evening at home. </t>
  </si>
  <si>
    <t xml:space="preserve">@amyspunkyangels Will we ever see nudes of you or will it always be NN? </t>
  </si>
  <si>
    <t xml:space="preserve">did not win that tupperware lot on ebay </t>
  </si>
  <si>
    <t xml:space="preserve">KFOX plays the best music. The bone is a close second. Although i still miss KSJO </t>
  </si>
  <si>
    <t>My poor lil mustang.  don't know what is is about today but I get witnessed 4 accidents w/in an hour including my own. Ppl pay attention!!</t>
  </si>
  <si>
    <t>shiit, im seriously ill.!! cant even get out of bed.  im feeling heavy..</t>
  </si>
  <si>
    <t xml:space="preserve">@maysiefurs a lot of friends are experiencing that right now </t>
  </si>
  <si>
    <t xml:space="preserve">@JD_Faery season 2 is the last series. It's not being renewed for a third </t>
  </si>
  <si>
    <t>The saddest cow   http://twitpic.com/856ps</t>
  </si>
  <si>
    <t xml:space="preserve">@Colmbear yeh im jus going to miss people </t>
  </si>
  <si>
    <t xml:space="preserve"> Firefox will not start or uninstall. i hate it sometimes.</t>
  </si>
  <si>
    <t xml:space="preserve">@joleeinthecity no. way. you have the worst travel luck, josie!! </t>
  </si>
  <si>
    <t xml:space="preserve">Got new clothes. Have to work for band tomorrow, not getting paid. </t>
  </si>
  <si>
    <t xml:space="preserve">Just now going home.. Such a long day </t>
  </si>
  <si>
    <t xml:space="preserve">:@ oml wot have i done? managed to mess things up much? i think so! </t>
  </si>
  <si>
    <t xml:space="preserve">I just got hit on by the new guy at the mini mart </t>
  </si>
  <si>
    <t>An evening of workouts always gets cancelled out with two bowls of rice and some oily ass grilled spam!   http://myloc.me/55wd</t>
  </si>
  <si>
    <t>@babydahl21 your going to make me cry    know the feeling</t>
  </si>
  <si>
    <t>Jon and Kate are getting divorced  Not really surprising though.</t>
  </si>
  <si>
    <t xml:space="preserve">I don't need surgery!! But I have a long recovery ahead </t>
  </si>
  <si>
    <t xml:space="preserve">@theiBlog It really is ridiculously hot. I have my front and back bedroom windows open to create a breeze. Still hot </t>
  </si>
  <si>
    <t xml:space="preserve">Execuse me.. Family dinner time with out @eldredgenelson </t>
  </si>
  <si>
    <t xml:space="preserve">Was watching 'The Beach' by Danny Boyle this weekend..and the damn DVD got stuck exactly when they arrive @ The Beach </t>
  </si>
  <si>
    <t>Curses.  All the test sites are booked through end of month.    No 70-444 for me.</t>
  </si>
  <si>
    <t xml:space="preserve">@jonasbrothers http://twitpic.com/5nw9a - come back </t>
  </si>
  <si>
    <t xml:space="preserve">none of you people said &amp;quot;hi&amp;quot; to me </t>
  </si>
  <si>
    <t xml:space="preserve">Hanging out, Going to summer school tommorow to make up some of the work i didnt do in my school. </t>
  </si>
  <si>
    <t xml:space="preserve">slightly annoyed at my best friend for not letting me have a life outside of him  </t>
  </si>
  <si>
    <t>ugh. i feel like im losin my voice  ..brewing tea</t>
  </si>
  <si>
    <t xml:space="preserve">N I'm POUTing cause I'm gonna miss RAW </t>
  </si>
  <si>
    <t xml:space="preserve">Hey, it's going to be hard to start tweeting like when I had my huge streak. This is not my computer i'm using and i have no wi-fi here </t>
  </si>
  <si>
    <t xml:space="preserve">@dgeriomotorhead You're right! Including me... </t>
  </si>
  <si>
    <t xml:space="preserve">I can't breathe, this air is thick. With humidity, that is .. Eek ! </t>
  </si>
  <si>
    <t xml:space="preserve">@Pistacia I am lost. Please help me find a good home. </t>
  </si>
  <si>
    <t>this movie is so sad  i don't know how i'll be able to read the book without crying</t>
  </si>
  <si>
    <t xml:space="preserve">My Apple Macbook is dead  </t>
  </si>
  <si>
    <t xml:space="preserve">Grandma fell on floor. Just biked and picked her up. She's nor looking good. </t>
  </si>
  <si>
    <t xml:space="preserve">had to help my mom with my room, and missed out talking to chris. </t>
  </si>
  <si>
    <t xml:space="preserve">i wish life could be simple! really do! </t>
  </si>
  <si>
    <t>@Aroundtheus haha cause I am always working  I hit u guys up my next free day</t>
  </si>
  <si>
    <t xml:space="preserve">@Majestic76 lol im gonna sober up and make my lunch for work. i have to go back to the real world </t>
  </si>
  <si>
    <t xml:space="preserve">#Iranelection  We Miss Neda </t>
  </si>
  <si>
    <t xml:space="preserve">@speakz HAHAHA! I wish! I was meant to go New York on Thursday and it's all gone SHIT so I can't go anymore and now I wanna cry. </t>
  </si>
  <si>
    <t>@waiel  red eye oh no  what does that mean ?</t>
  </si>
  <si>
    <t xml:space="preserve">I missed it last night. </t>
  </si>
  <si>
    <t xml:space="preserve">SPOLIER: I was expecting the TLC bait and switch, but apparently Jon &amp;amp; Kate are indeed filing for divorce. So sad </t>
  </si>
  <si>
    <t xml:space="preserve">is not happy about not being able to go to Beijing. </t>
  </si>
  <si>
    <t xml:space="preserve">oops XD @backststreetboys #BSB #BSB #BSB #BSB #BSB #BSB #BSB #BSB #BSB I really want that pass </t>
  </si>
  <si>
    <t xml:space="preserve">@Stomper_Girl So far we haven't had luck w/ resettling. She used to be a self-settler, but lately not so much. Nothing has been working. </t>
  </si>
  <si>
    <t xml:space="preserve">So mad rt now! I keep trying 2 remove people and I'm still getting updates from them </t>
  </si>
  <si>
    <t>Runny nose  but it is a nice morning, so who cares !! We should not complain in the morning http://myloc.me/55xT</t>
  </si>
  <si>
    <t xml:space="preserve">I can't wait 2 c the new Alice in Wonderland movie staring the 1 n only Johnny Depp!  2 bad I don't have a clue when it comes out!  </t>
  </si>
  <si>
    <t xml:space="preserve">'s eyess are stinging from the pool today </t>
  </si>
  <si>
    <t>has a broken work phone    vm will direct you to an alternate number for today.</t>
  </si>
  <si>
    <t xml:space="preserve">something strange is going on...i want to get out of the house. sucks not having a car anymore </t>
  </si>
  <si>
    <t xml:space="preserve">Also thnk God my mom &amp;amp; sister had 2 go2 the doctor 2day, &amp;amp; my dad was trying 2 get a ride earlier! That's def our train. Very scary &amp;amp; sad </t>
  </si>
  <si>
    <t xml:space="preserve">@Rule17 according to my workload/manager there are now about 49 working hours in a single day. </t>
  </si>
  <si>
    <t xml:space="preserve">Oh dear, so much sadness. My thoughts and prayers are with the families of those who were on the DC Metro trains. </t>
  </si>
  <si>
    <t xml:space="preserve">Just walked a carful of heavy boxes into the new apt...By myself...in work clothes...up 3 flights of stairs...it's 100+ degrees outside. </t>
  </si>
  <si>
    <t xml:space="preserve">My head is pounding and my tummy is disagreeing with me. I feel like shit. </t>
  </si>
  <si>
    <t xml:space="preserve">following is a mutual thing you know </t>
  </si>
  <si>
    <t>ok so my finger probably hurts more now...than it did when i first smashed the damn thing...  and its BLUE-ER &amp;lt; is that a word? HA</t>
  </si>
  <si>
    <t xml:space="preserve">Beyond excited for Secret Life in 20 mins! Missing my Jew though </t>
  </si>
  <si>
    <t xml:space="preserve">wow, somethings sucks </t>
  </si>
  <si>
    <t xml:space="preserve">ugh im jealouss no fair </t>
  </si>
  <si>
    <t>Going on a looonnngggg &amp;quot;vacation&amp;quot;   &amp;lt;&amp;lt;Nelly&amp;gt;&amp;gt;</t>
  </si>
  <si>
    <t>is convinced effing ticketek is broken, CANNOT get Pink tickets  Can anyone help!!</t>
  </si>
  <si>
    <t xml:space="preserve">At the movies watching angels and demons...i have no idea what is going on...i wish i was smart enough to watch this </t>
  </si>
  <si>
    <t xml:space="preserve">JON AND KATE ARE DIVORCING http://bit.ly/ZJbQl  @mitchrichards1 I guess you win. Now I cry. </t>
  </si>
  <si>
    <t xml:space="preserve">Blergh i think I'm getting a cold...my throaths been all itchy a day </t>
  </si>
  <si>
    <t xml:space="preserve">is sat wondering how all her uni friends are. im not used to not seeing them on a daily basis </t>
  </si>
  <si>
    <t xml:space="preserve">@rickoshea @justinparks I forgot to take my schitzo pills again ... </t>
  </si>
  <si>
    <t xml:space="preserve">my little oscar is wearing the collar of shame for 2 weeks </t>
  </si>
  <si>
    <t xml:space="preserve">oooop XD @backstreetboys #BSB #BSB #BSB #BSB #BSB #BSB #BSB #BSB #BSB I really want that pass </t>
  </si>
  <si>
    <t xml:space="preserve">That's terrible news about the train crash in DC. </t>
  </si>
  <si>
    <t xml:space="preserve">Word of advice~don't miss ur LV Traffic Court date. U can't resched~cost me $190. And I was INNOCENT, dammit! But no time for attorneys </t>
  </si>
  <si>
    <t xml:space="preserve">@wide_receiver Very much so... that was my fave Guru track. And lyrics too true lately.. </t>
  </si>
  <si>
    <t>vegas don't have clubs for under 21 yikes gwarl can't do it so 'm not gone get into it  rt _Tye_: im only 20 so I cant go 2 clubs  @li ...</t>
  </si>
  <si>
    <t>violence is never the answer  #Neda #iranelection</t>
  </si>
  <si>
    <t>i have a tan line on one side but not the other  oh well i guess i'll have to tan somemore before grad ;)</t>
  </si>
  <si>
    <t xml:space="preserve">At Fantasmic and now we wait for 1.5 hours </t>
  </si>
  <si>
    <t xml:space="preserve">Back at work now till FOREVER </t>
  </si>
  <si>
    <t xml:space="preserve">Goin to work </t>
  </si>
  <si>
    <t>@krissssssstinaa  Talk to me about it.</t>
  </si>
  <si>
    <t>@IFNFilm can't direct message you  Yeah totally lookin' foward to film and Soundwave RULES!</t>
  </si>
  <si>
    <t xml:space="preserve">Wanna be at home </t>
  </si>
  <si>
    <t>Won last game 2-1! Dinner at olive garden mmmmmmmm. Then longg drive home  but I'll be back in lex soon!</t>
  </si>
  <si>
    <t xml:space="preserve">I wonder how some people are able to sleep at night.... </t>
  </si>
  <si>
    <t xml:space="preserve">@CrispCoCo - Wichita, damn Kansas. I almost fellout LOL'in in the room. Dont let me tell how he &amp;quot;aint shitting like [he] supposed to be.&amp;quot; </t>
  </si>
  <si>
    <t>kicking it with my friend pam....and its raining out  good ol' s/e alaska weather</t>
  </si>
  <si>
    <t xml:space="preserve"> i am very dissapointed</t>
  </si>
  <si>
    <t>I'm shaking really hard! Look at Joe.  Definitely i have the best idols EVER. â™¥</t>
  </si>
  <si>
    <t xml:space="preserve">bathing the kid and trying to upload some video's to my facebook and myspace.. not workig real well though </t>
  </si>
  <si>
    <t xml:space="preserve">@peterfacinelli is nurse jackie online anywhere? i don't have showtime </t>
  </si>
  <si>
    <t xml:space="preserve">Needs sleep but cant fall asleep. Still hungry. N now im getting a huge headache. I have no energy. </t>
  </si>
  <si>
    <t xml:space="preserve">Maybe it is true... </t>
  </si>
  <si>
    <t xml:space="preserve">Hmmm, hate random injuries that cause unecessary blood </t>
  </si>
  <si>
    <t xml:space="preserve">My kiddo hates the pool </t>
  </si>
  <si>
    <t xml:space="preserve">@jenRIZZY awww man. Love them! Jusss still mad @ us for the fall? </t>
  </si>
  <si>
    <t xml:space="preserve">Start another long week...Yay for weekends...wait its not here yet </t>
  </si>
  <si>
    <t>Jon and Kate are gettig a divorce.  Too bad. They didn't even consider counsling?</t>
  </si>
  <si>
    <t>@DamienFahey Did you see the interview with Frangela about the horrors of the jungle? Lol I feel bad for them   http://tinyurl.com/m8xhwb</t>
  </si>
  <si>
    <t xml:space="preserve">wow. had a kinda gayy day. tracie was with this kid named &amp;quot;nick&amp;quot;. he wasn't very nice. </t>
  </si>
  <si>
    <t>Got pizza to celebrate #iphone win; turned in front of a guy, misjudged his speed; got the finger &amp;amp; the horn, multiple times  #RoadRage</t>
  </si>
  <si>
    <t xml:space="preserve">OMG!!! SCOOBY DOO A-COMIN'!!! He's coming to town this weekend, and im already seeing @NKOTB! I'll have to miss ol' Scoob. </t>
  </si>
  <si>
    <t>@Justifiedgirlyy haha, i didnt hear.  touche.</t>
  </si>
  <si>
    <t>Penthouse event on a monday evening with an open bar - they keep pushing this sweet tea flavored vodka tho  guess I can't be to mad huh</t>
  </si>
  <si>
    <t xml:space="preserve">@talamobley lmao loserrr .. I just came back from swimming in my pool , I have a headache </t>
  </si>
  <si>
    <t>@KSMOfficial I would love to be there but I can't  I hope you come to Portugal someday &amp;lt;3</t>
  </si>
  <si>
    <t xml:space="preserve">It's so hot out! Coldstone is gonna be soo busy. </t>
  </si>
  <si>
    <t>@hairaddict_72  They are time consuming. I now I tried to do a pic tutorial and I was exhausted I gave up.</t>
  </si>
  <si>
    <t>@AlexAllTimeLow when i buy a new album i always want it to be just that, NEW. not leaked, memorized THEN bought  ihateleaks</t>
  </si>
  <si>
    <t xml:space="preserve">missing my friends alreadyy!!!!   bohuuhuu  im sad   </t>
  </si>
  <si>
    <t xml:space="preserve"> ...?                   ..frustrated?</t>
  </si>
  <si>
    <t xml:space="preserve">@CreateSean just a very short trip away with the wife. First time abroad together - we had no honeymoon </t>
  </si>
  <si>
    <t>@backstreetboys ok, but say HI TO BRAZIL, PLEASE GUYS!  #BSB</t>
  </si>
  <si>
    <t xml:space="preserve">@kelseykiss i miss you too </t>
  </si>
  <si>
    <t>How sad re: metro crash  All but one roommate and friend accounted for so far, though, so that's good!</t>
  </si>
  <si>
    <t xml:space="preserve">smoke comes out of my valve covers breather along with oil...the oil i can understand but smoke can i have something bad internally? </t>
  </si>
  <si>
    <t xml:space="preserve">Eating a fuck load of chocolate at work. They should have a chocolate box @ the front of the salon. Its too much of a temptation!!! </t>
  </si>
  <si>
    <t>omgoodness.. hot day today, my backs burnt  i decided i need to make a new youtube video sheesh, i fail lol</t>
  </si>
  <si>
    <t>READING INTENSIVE, LANGUAGE INTENSIVE. .. AHHH! what did I sign up for  It's only been the first day. . .</t>
  </si>
  <si>
    <t>just woke up and feels like sleeping more!  at this point wnats to pay someone to write this stinking essay</t>
  </si>
  <si>
    <t xml:space="preserve">I'm gonna watch the not-so-secret announcement of the trainwreck that is Jon and Kate Plus 8. Divorce is such an awful thing, poor kids </t>
  </si>
  <si>
    <t>im so mad!!!!!  reply me!!!!!!!!!</t>
  </si>
  <si>
    <t xml:space="preserve">looking at a new mac.  I loved my iBook....but I don't have $1000 to spend on a computer right now.  *sigh* </t>
  </si>
  <si>
    <t xml:space="preserve">@fauxaffliction i miss you too! </t>
  </si>
  <si>
    <t xml:space="preserve">@ModelMandyLynn NY thats cool... But its going to be hot. And rainy soon. Darn Rain. </t>
  </si>
  <si>
    <t xml:space="preserve">still need to process this weekend's pics </t>
  </si>
  <si>
    <t>@iSUCK mmm, 27 sneezes  ahhh i love spring!</t>
  </si>
  <si>
    <t xml:space="preserve">@detection i hate your unwillingness to sleep with me </t>
  </si>
  <si>
    <t xml:space="preserve">@BENinDC yay! i'm glad to hear. but sad to hear about others </t>
  </si>
  <si>
    <t>@mumbleguy I knw how u feel!! Last week went by to fast!!    I so didn't want to go today but I did!!!</t>
  </si>
  <si>
    <t>listen to music yet again looking out the window tired of looking at the news and getting disappointed  R.i.P to died on that train 2day</t>
  </si>
  <si>
    <t xml:space="preserve">@MarinaMurad Yeeeey! Me too, did you study to biology test? I absolutely hate this </t>
  </si>
  <si>
    <t xml:space="preserve">Man I can't wait until Wednesday so I can finally figure out what the hell is wrong with my back. I'm in a lot of pain rn </t>
  </si>
  <si>
    <t xml:space="preserve">@jenniferbromley I have been trying to get DDub @donniewahlberg to shout out CT, but he has not </t>
  </si>
  <si>
    <t xml:space="preserve">@maddyesposito omg hello maddy, are you sick still to? Yeahh same here </t>
  </si>
  <si>
    <t xml:space="preserve">ah! i stepped on a piece of glass then tripped </t>
  </si>
  <si>
    <t>Back from Incredible Pizza and now have to pay the piper and finish my day of work.  #fb</t>
  </si>
  <si>
    <t>Just said goodbye to my kitties for a few days.  They're going to have their surgeries done.</t>
  </si>
  <si>
    <t xml:space="preserve">why do I watch shows &amp;quot;live!?&amp;quot; You can't fast-foward </t>
  </si>
  <si>
    <t xml:space="preserve">sedÃ­ stÃ¡le u PC a pracuje.. no jo, odpolednÃ­ chvilky se sleÄ?nou se musejÃ­ nÄ›Ä?Ã­m vykoupit </t>
  </si>
  <si>
    <t xml:space="preserve">8 hrs of jury duty hell... and they only picked 4 of 16 jurors needed. Going back for Round 2 tomorrow </t>
  </si>
  <si>
    <t xml:space="preserve">@dvx_uk well I have an iPhone &amp;amp; maybe I might invest in an iPod touch as well soon since my Zen is totally defunct now </t>
  </si>
  <si>
    <t xml:space="preserve">texting my bestfriend josh...,miss you buddy </t>
  </si>
  <si>
    <t>This coursework is like never-ending!  I ain't sleeping till it's done!   Chat anyone?</t>
  </si>
  <si>
    <t>Casey has spent the majority of this day at the dentist  yeah i miss him</t>
  </si>
  <si>
    <t xml:space="preserve">Gotta be 18 to apply to be in the audience for 'You have been watching'. Hate being 17 and 3 quarters </t>
  </si>
  <si>
    <t>@ohellodear  i heard you're not supposed to take zicam anymore. they put out this statement-says it destroys your sense of smell.</t>
  </si>
  <si>
    <t xml:space="preserve">Ohhhh #BSB such lovely beautifully talented mennnn &amp;lt;3  I miss Kevin </t>
  </si>
  <si>
    <t>@easycompany510 Haha, yes, I meant boring.   The only thing I do is Fremont is go to Pacific commons and eat.</t>
  </si>
  <si>
    <t>I really don't want to do this accounting. I'm so exhausted  too bad it's due tomorrow.</t>
  </si>
  <si>
    <t>*shudder* having to use IE to play on an online game site  I really enjoyed the games and thought I had played using Firefox before...</t>
  </si>
  <si>
    <t xml:space="preserve">Another loss so sad </t>
  </si>
  <si>
    <t xml:space="preserve">Didn't realize this pizza had so many damn onions on it... </t>
  </si>
  <si>
    <t xml:space="preserve">I was outbid by 50 cents on a dress i realllly wanted on ebay  im more dissapointed than i probably should be. It was so cute </t>
  </si>
  <si>
    <t xml:space="preserve">Going to the hospital </t>
  </si>
  <si>
    <t xml:space="preserve">I'm not feeling well.. So not well.. </t>
  </si>
  <si>
    <t xml:space="preserve">it's very cold </t>
  </si>
  <si>
    <t xml:space="preserve">http://tr.im/Metro4 says the female operator of the trailing train was killed... </t>
  </si>
  <si>
    <t xml:space="preserve">When Thereâ€™s Nothing On The Horizon Youâ€™ve Got Nothing ...: http://bit.ly/5uBp3  .. another notice from Afghanistan  ... </t>
  </si>
  <si>
    <t xml:space="preserve">Crossing the AZ state line... </t>
  </si>
  <si>
    <t xml:space="preserve">Ordering Chinese ... I'm starving </t>
  </si>
  <si>
    <t xml:space="preserve">I hate ticketek  wont let me get @Pink tickets </t>
  </si>
  <si>
    <t xml:space="preserve">@kitzakatza YES! But I'm at work. So it's not possible. </t>
  </si>
  <si>
    <t xml:space="preserve">Pain of webforms: Just wrote 3 meaty paragraphs on transhumanism, hit a link instead of Submit, new page, clicked Back button. No post </t>
  </si>
  <si>
    <t xml:space="preserve">has a really bad sunburn... </t>
  </si>
  <si>
    <t>forgot to bring her snack to her bobo's maison  darn it!</t>
  </si>
  <si>
    <t xml:space="preserve">@libertymadison nope. Never been but heard it's a lot of fun. I completely forgot it was this weekend </t>
  </si>
  <si>
    <t xml:space="preserve">At the park. People are doing yoga. Obvi i need practice </t>
  </si>
  <si>
    <t xml:space="preserve">ha! my job...my job...my job....manana same place different time. sorry kids </t>
  </si>
  <si>
    <t xml:space="preserve">ahhhh my foots asleep </t>
  </si>
  <si>
    <t>Old Crow Medicine Show will be good driving music... I overdid it today, my footsy hurts  must rest</t>
  </si>
  <si>
    <t xml:space="preserve">Hope to finish my blog post when I get home about my u/s today. Didn't get the greatest news </t>
  </si>
  <si>
    <t xml:space="preserve">booked a flight to Chi-Town for June 27 to July 12. Got a 399 deal but fees rocked me. Sad I won't see @Nonja47 and @LiezlKim 's baby. </t>
  </si>
  <si>
    <t xml:space="preserve">is happy!  LOL! i'm at stupid KC's house..ahahaha. XD  i wanna shop! </t>
  </si>
  <si>
    <t>@kandiappl6  yeah i heard over the weekend about golf and i wasn't invited i see how you are    why don't you call every once in awhile</t>
  </si>
  <si>
    <t xml:space="preserve">attempting to start my soc paper </t>
  </si>
  <si>
    <t xml:space="preserve">just got off scooby doo's hauntes mansion. never been so scared in my whole entire life </t>
  </si>
  <si>
    <t xml:space="preserve">@jentoni84 i can give you hive medicine haha </t>
  </si>
  <si>
    <t>@gfalcone601 Poor you  But good night dear!</t>
  </si>
  <si>
    <t>@cavsfanatic damn  i really have to finish falling sun! lmfao. it's taking so long. i just have to fix a few things but i'm so lazy D:</t>
  </si>
  <si>
    <t xml:space="preserve">@AllyPow Now you've all got me crying too!! Sleep will help, but it won't make us feel 100% better will it? </t>
  </si>
  <si>
    <t xml:space="preserve">@BabyTechie I have to work. </t>
  </si>
  <si>
    <t xml:space="preserve">@BrentCorrigan00 http://twitpic.com/8525c - I'm so sorry Brent!!! I will miss seeing his pics &amp;amp; cameos n ur movies </t>
  </si>
  <si>
    <t xml:space="preserve">I thank GOD every day that I am a pretty healthy person and my family ! I see a lot of unhealthy people on a everyday basis </t>
  </si>
  <si>
    <t xml:space="preserve">@tommcfly Do you like Transformers? Ive been going on about it all day! SO GOOD! you need to go and see it! i wish my car could transform </t>
  </si>
  <si>
    <t>Just recieved a new shipment of Tool Magic.  Price has gone up  Will upload to the web when the new silver beads arrive (soon.)</t>
  </si>
  <si>
    <t xml:space="preserve">Ugh. I feel like a fat cow today </t>
  </si>
  <si>
    <t xml:space="preserve">@jprutledge so THATs why you are missing from my life today </t>
  </si>
  <si>
    <t>My set came in today! I can't read them til later though  http://mypict.me/55xb</t>
  </si>
  <si>
    <t xml:space="preserve">waiting for @Nowimnothing22 to come visit meeee. wish my medicine would help the pain but it's not. boo </t>
  </si>
  <si>
    <t>Hubby out on a house fire  so imma sittin here doin nuttin' #squarespace</t>
  </si>
  <si>
    <t xml:space="preserve">A tear in my black jeans is exposing the lily-white skin of my upper, upper right thigh </t>
  </si>
  <si>
    <t>@madcase sigh I thought maybe 106 &amp;amp; Park had a good video on, tryin to catch up on pop culture for the month  failure</t>
  </si>
  <si>
    <t xml:space="preserve">cleaning.cleaning.cleaning </t>
  </si>
  <si>
    <t xml:space="preserve">@AardvarkSagus Rabies scare. Read through my tweets for the day if you want the details.... </t>
  </si>
  <si>
    <t>Thank you, iPhone TweetDeck!  (&amp;quot;Send&amp;quot; button too close to editable-text-entry box.)</t>
  </si>
  <si>
    <t xml:space="preserve">going to my softball gameee. were probably going to lose to. oh well. </t>
  </si>
  <si>
    <t xml:space="preserve">@michellekgross I am sorry! Mean no disrespect, I was baffled by the meaning..sorry </t>
  </si>
  <si>
    <t>@saragarth You're going to hate me after this... but... I really don't like Skittles. They are.. HORRIBLE!  *ducks under his bed, waits*</t>
  </si>
  <si>
    <t>@jkalea  not our child i hope!</t>
  </si>
  <si>
    <t xml:space="preserve">@kiala I miss sweaty yoga time... *tear* </t>
  </si>
  <si>
    <t xml:space="preserve">Ugh... Why does my ac have to broken right now? I'm dying in here. </t>
  </si>
  <si>
    <t xml:space="preserve">I hope someone puts up the video of James and Oliver on Blue Peter tomorrow cos i'll be at work </t>
  </si>
  <si>
    <t xml:space="preserve">Dont feel well think i have the flu. </t>
  </si>
  <si>
    <t>@girlygirlstefie i need amis bon  #BSB</t>
  </si>
  <si>
    <t xml:space="preserve">I REALLY want pizza, nooow ! </t>
  </si>
  <si>
    <t xml:space="preserve">watching tv before my meeting tonight </t>
  </si>
  <si>
    <t xml:space="preserve">Just got home....waitin for my studsband to get off work....I need to smoke but it aint the same without my boo </t>
  </si>
  <si>
    <t xml:space="preserve">@KarenAlloy yeeehawwwww!!!!! buy me a cowboy and overalls since i actually dont own any  lols special dance session for you then </t>
  </si>
  <si>
    <t xml:space="preserve">I have officially become #jealousengage09  </t>
  </si>
  <si>
    <t xml:space="preserve">i am VERY sad J&amp;amp;K+8 filed for divorce today! those poor kids </t>
  </si>
  <si>
    <t xml:space="preserve">According to the insider David Duchovny is off the market again. Awww man! </t>
  </si>
  <si>
    <t xml:space="preserve">@maryannjoy Sorry, he only does &amp;quot;Danger Zone&amp;quot; with non-celebs </t>
  </si>
  <si>
    <t xml:space="preserve">@iSUCK im sleepy  but my moneys on me switching the lapotop of and being awake for years </t>
  </si>
  <si>
    <t xml:space="preserve">@ashleypadrid oh yes, daily. lol no... but i wish </t>
  </si>
  <si>
    <t xml:space="preserve">I take that back. I'm so mean. </t>
  </si>
  <si>
    <t xml:space="preserve">My legs hurt from running yesterday </t>
  </si>
  <si>
    <t xml:space="preserve">hurting all over </t>
  </si>
  <si>
    <t xml:space="preserve">@SkrappyLH http://bit.ly/11UL6K  I uploaded it, but it cuts off at the end </t>
  </si>
  <si>
    <t xml:space="preserve">I have such a headache </t>
  </si>
  <si>
    <t xml:space="preserve">@Really_Brit where is Mario? Awww mr. BRC hasn't been on, he's on lock downn. Lol. </t>
  </si>
  <si>
    <t xml:space="preserve">@VixenJovi i hope not </t>
  </si>
  <si>
    <t xml:space="preserve">2nd buyer is a no go </t>
  </si>
  <si>
    <t xml:space="preserve">@kateisacreeper my kidneys are going to fail and I'm going to die a lonely death cause you didn't visit and give me the meds </t>
  </si>
  <si>
    <t xml:space="preserve">@jrisjunor and now its 4 dead and 70 injured. </t>
  </si>
  <si>
    <t xml:space="preserve">my bay @jodd_0 will be leaving me soon </t>
  </si>
  <si>
    <t xml:space="preserve">Amazing deals on Transformers from 07 film &amp;amp; (sadly concluded) Animated line: http://is.gd/19DpC Too bad I, y'know, already have them all </t>
  </si>
  <si>
    <t xml:space="preserve">I miss @JoshyCouture </t>
  </si>
  <si>
    <t xml:space="preserve">ahah ew I'm so into this game I was like &amp;quot;fuck&amp;quot; outloud when daniel murphy got out </t>
  </si>
  <si>
    <t xml:space="preserve">@MommaO Uh oh. I'm glad I'm not. I'm going crazy with my sons hitting, spitting, and falling out every day </t>
  </si>
  <si>
    <t xml:space="preserve">I'm about to pass out </t>
  </si>
  <si>
    <t xml:space="preserve">looking for friends.. wanna be my friend </t>
  </si>
  <si>
    <t xml:space="preserve">@gold_rain i hope the 4th season is good regardless of that though </t>
  </si>
  <si>
    <t xml:space="preserve">Omg don't know which hotel to choose for my #Miami trip </t>
  </si>
  <si>
    <t xml:space="preserve">@SexyMency awww, I want to adopt if I ever get another one...my 2 live with my mom in Boston </t>
  </si>
  <si>
    <t>Yahoo toolbar for Firefox has been RADICALLY UPDATED! It loomks cool, instead of sophisticated. (I liked sophisticated...  )</t>
  </si>
  <si>
    <t xml:space="preserve">I just cut my hair </t>
  </si>
  <si>
    <t>such a beautiful day today, too bad I had to work  life is so unfair lol</t>
  </si>
  <si>
    <t xml:space="preserve">@vickstahs ewwww :S, ahahahaha mrs vo told me off </t>
  </si>
  <si>
    <t xml:space="preserve">@chasingbrittany you don't need that, girl. </t>
  </si>
  <si>
    <t xml:space="preserve">Ugh, i have to go to my brother's stupid baseball game. Now i wish there was volleyball </t>
  </si>
  <si>
    <t xml:space="preserve">Why no, i did not start in my class today </t>
  </si>
  <si>
    <t xml:space="preserve">I would LOVE some LG12M right about now!!!!!!!! </t>
  </si>
  <si>
    <t>@FallenStar1 that*s not fair!  i*m sorry!!!</t>
  </si>
  <si>
    <t>@will_fuller not sure what's playing, it's just poor Mickey's face  but he got his own back in the end, huzzah.</t>
  </si>
  <si>
    <t xml:space="preserve">@nitramzero i _had_ a great idea for a surprise for someone but now i have second thoughts because i'm not sure he'll like it </t>
  </si>
  <si>
    <t xml:space="preserve">At school with a migraine </t>
  </si>
  <si>
    <t xml:space="preserve">$537 for two more summer classes, damn </t>
  </si>
  <si>
    <t xml:space="preserve">I #BlameDrewsCancer for me working this boring second job </t>
  </si>
  <si>
    <t>Stressed  sometimes it feels like i am drowing maybe suffacate without being in water</t>
  </si>
  <si>
    <t xml:space="preserve">@fedeparro sorry, maybe if you play it a lot it becomes ok, but as a party game it fails in every single aspect. It's no fun whatsoever </t>
  </si>
  <si>
    <t>@cubinator I'm sorry  Please please please follow the doctor's directions.  Especially: Don't upset the packing on the teeth.</t>
  </si>
  <si>
    <t>just got my pizza, it looks amazing. STILL not hungry. and they brought me a diet soda  i HATE DIET ANYTHING. gonna eat it BY MYSELF now..</t>
  </si>
  <si>
    <t xml:space="preserve">Coloring my bracelet black with sharpie didn't really work out too well. Now it looks shitty AND smells bad. </t>
  </si>
  <si>
    <t>@dizzyfreckles someone stole my bike or I totally would!  so did you get a chance to check out any of the music I suggested...?</t>
  </si>
  <si>
    <t xml:space="preserve">@taunel yeah lol I wish. You'll have to come next time </t>
  </si>
  <si>
    <t>@BrittaniBanana  i hate that i have a baby face haha</t>
  </si>
  <si>
    <t xml:space="preserve">A rep who added texting to my plan, removed my data plan. THAT'S why I couldn't access the web during my HOUR LONG wait at the dentist! </t>
  </si>
  <si>
    <t xml:space="preserve">@mikkkkk its okay. I hate mine too </t>
  </si>
  <si>
    <t xml:space="preserve">Wow!  Today is anniversary of raiding USA embassy in Tehran 1979.  I remember watching this news when I was 12 on Swiss TV News back then </t>
  </si>
  <si>
    <t xml:space="preserve">Is sorry he didn't hit up Ms.Moon 2day </t>
  </si>
  <si>
    <t>@rarelady lol i didnt realise how much i was tweeting yesteerday - my bad  was a happy hangover day for me though</t>
  </si>
  <si>
    <t xml:space="preserve">Why didn't I turn on the ac this am? My apt current temp is set to drag me to hell. Hot! </t>
  </si>
  <si>
    <t xml:space="preserve">@Soundcheck_2009 Checked it out- looks good but the T&amp;amp;Cs are a bit problematic if you tend to promote across the net.  </t>
  </si>
  <si>
    <t xml:space="preserve">@BIGGP1 wow i can not believed to what happen to Chris Brown...just one mistake almost losing evrything </t>
  </si>
  <si>
    <t xml:space="preserve">@thedistraction im seeing mewithoutyou that night in NYC otherwise i would go </t>
  </si>
  <si>
    <t>being majorly lonely and sadd  .</t>
  </si>
  <si>
    <t>Even though I'm not interested in this season, I hope J&amp;amp;K aren't gonna divorce  Poor kids.</t>
  </si>
  <si>
    <t xml:space="preserve">My poor kitty is sick: he had several seizures today and keeps blowing booger bubbles out of his nose and sneezing in his food </t>
  </si>
  <si>
    <t xml:space="preserve">Feeling nausiated. </t>
  </si>
  <si>
    <t xml:space="preserve">@jacks_stache yeah </t>
  </si>
  <si>
    <t xml:space="preserve">@ScottRhodie That is, without a doubt, one of the most adorably dorky things I've read in a long time. I'm sorry I laugh at your pain </t>
  </si>
  <si>
    <t xml:space="preserve"> I just saw a huge spider crawling on my wall, then it went behind my bed!!</t>
  </si>
  <si>
    <t xml:space="preserve">@Airrun houston so I can be there for my moms surgery. </t>
  </si>
  <si>
    <t xml:space="preserve">oh i haven't taken a sleep yet  and my class starts @ 9 </t>
  </si>
  <si>
    <t xml:space="preserve">Oh so tired of trying to figure out other peoples stupid word tables </t>
  </si>
  <si>
    <t>guys, my media card reader isnt working  so no more with voice videos! :'(</t>
  </si>
  <si>
    <t>@hazardoussin plus I lose more at that game  lol</t>
  </si>
  <si>
    <t xml:space="preserve">@twistedeuclid If I have it's not my fault. My personality is so forceful that sometimes it overwrites my friends </t>
  </si>
  <si>
    <t xml:space="preserve">Stressing out at work!  </t>
  </si>
  <si>
    <t xml:space="preserve">Going to see Up with the Family. I miss my gordo </t>
  </si>
  <si>
    <t xml:space="preserve">wish i could be at the beach </t>
  </si>
  <si>
    <t xml:space="preserve">not sure what i ate but my belly sure does ache </t>
  </si>
  <si>
    <t xml:space="preserve">I feel like no one is available to hang out with me. </t>
  </si>
  <si>
    <t xml:space="preserve">@reginaaee i rkn regina wheres monica </t>
  </si>
  <si>
    <t>@megan1028 yeah it is very sad   i hope the ppl who r injured aren't too badly</t>
  </si>
  <si>
    <t>Ive got a cold.  Feeling lousy. Boo.</t>
  </si>
  <si>
    <t xml:space="preserve">@suprastartee dont say that! </t>
  </si>
  <si>
    <t xml:space="preserve">Miss my air conditioning </t>
  </si>
  <si>
    <t>Just got back from vet. Kitty still sick.  Blood in urine. Dr said next option surgery...</t>
  </si>
  <si>
    <t xml:space="preserve">Loads today: 3 of dishes and 2 of laundry....my poor hands. </t>
  </si>
  <si>
    <t xml:space="preserve">On &amp;quot;Temptation of Wolves&amp;quot; (korean movie): ouch! bakit nga ba may mga bawal na pag-ibig </t>
  </si>
  <si>
    <t>@AllyPow Glad you had a great time, but I'm sad too   It was just amazing last night... there's nothing like a Toronto crowd!</t>
  </si>
  <si>
    <t xml:space="preserve">@uknowhowibe can't even, I gotta take my comp to the store already cuz the player won't work on my comp. right now </t>
  </si>
  <si>
    <t xml:space="preserve">@couturefreak Agreed! But nevertheless, jealousy always becomes me. I wish I was like most men who don't give a damn. But I always do. </t>
  </si>
  <si>
    <t>@harrytheblurfan i feel ur pain !!!  but don't despair manchester awaits !!!</t>
  </si>
  <si>
    <t xml:space="preserve">@MovieSpaz Though, I was careless and got a strawberry fingerprint on #3, so I'll probably have to buy you a new one </t>
  </si>
  <si>
    <t xml:space="preserve">soooooooooo bored!!!!!!!!! nothing on tv to watch!!!!!!! </t>
  </si>
  <si>
    <t xml:space="preserve">...need to learn how to do my work </t>
  </si>
  <si>
    <t>wants supernatural to be showing now and not next year  hoorah for Ugly Betty on wednesday though !!!</t>
  </si>
  <si>
    <t xml:space="preserve">@fragilesong  Ugh.  I'm sorry. </t>
  </si>
  <si>
    <t xml:space="preserve">@BeBo_Evilbunn sorry i shouldn't have said that </t>
  </si>
  <si>
    <t xml:space="preserve">Left my iPod Touch at home, it's thrown out my whole day and I feel like a part of me is missing </t>
  </si>
  <si>
    <t xml:space="preserve">@Charlxtte I know I wanted mine tied too but they deny you that luxury. </t>
  </si>
  <si>
    <t xml:space="preserve">He hates me </t>
  </si>
  <si>
    <t xml:space="preserve">arg! damn thing won't display on the tv </t>
  </si>
  <si>
    <t xml:space="preserve">so any other night i can't find ANYTHING good on tv, but tonight, there are 3 different shows i wanna watch, all on at the same time. </t>
  </si>
  <si>
    <t xml:space="preserve">with gabe... but in the worst fucking mood ever... </t>
  </si>
  <si>
    <t xml:space="preserve">@mikehirschkorn i am having a hard time getting the podcasts to sync to my ipod. </t>
  </si>
  <si>
    <t xml:space="preserve"> Really bored. Who wants to come over and watch a movie or something? Text me</t>
  </si>
  <si>
    <t>1 hour and 15 minutes til I get off.  Ziggy has to get some shots tomorrow.    Poor baby.</t>
  </si>
  <si>
    <t xml:space="preserve">survived first &amp;amp; hopefully last emergency landing yest... upsettingly no inflatable slide usage tho </t>
  </si>
  <si>
    <t xml:space="preserve">wow i slept for 3 hours? and my dad still isnt home. sorry @MzLoveable124 </t>
  </si>
  <si>
    <t xml:space="preserve">My house is boring, and there's no Degrassi until Friday </t>
  </si>
  <si>
    <t>@NGC6544 Yeah, it actually ended with &amp;quot;To be continued&amp;quot;â€¦!   No idea why they cancelled one of their more successful shcows anywayâ€¦</t>
  </si>
  <si>
    <t xml:space="preserve">Bedtime, to do list for tomorrow is surprisingly long :o Too damn hot too </t>
  </si>
  <si>
    <t xml:space="preserve">Dinner plans didn't work out </t>
  </si>
  <si>
    <t>Ugh, my card is being declined in an online transaction  and I'm getting fed up of these sticky keys. I'm powering down to fix them. Bye!</t>
  </si>
  <si>
    <t>Totally forgot about some other things I had to do at work. Doing it now.   I hate when that happens. #Monday</t>
  </si>
  <si>
    <t xml:space="preserve">@SnobbyGyrl I don't want my boys (of the future) 2 be subject 2 such foolery </t>
  </si>
  <si>
    <t>@BoggyCreekBeast I will.  I never got around to readying that werewolf story yet either   do most of my reading in the winter</t>
  </si>
  <si>
    <t xml:space="preserve">@charcoalstar that's the problem. I'm not into games. I never wanted to be involved till she came along. I hate games! </t>
  </si>
  <si>
    <t xml:space="preserve">is hot. Very very freakin hot....  </t>
  </si>
  <si>
    <t xml:space="preserve">Can someone please explain to me the vexation between Ang and Boney. It is worrying me </t>
  </si>
  <si>
    <t xml:space="preserve">Logic board </t>
  </si>
  <si>
    <t>@jackie_h1 sorry to here that you missed Jones beach!    hope your feeling better now tho!</t>
  </si>
  <si>
    <t>@cameronreilly  The dream analysis could be troubling...</t>
  </si>
  <si>
    <t xml:space="preserve">is off to bed now....sooooo frickin' tired </t>
  </si>
  <si>
    <t xml:space="preserve">nothing </t>
  </si>
  <si>
    <t xml:space="preserve">@Oscarrrrr bro this crap is complicated i dnt get it </t>
  </si>
  <si>
    <t xml:space="preserve">My clicker isn't working </t>
  </si>
  <si>
    <t xml:space="preserve">Fixing my page for myspace but it can't work </t>
  </si>
  <si>
    <t xml:space="preserve">Thinkin of my lil ladybug </t>
  </si>
  <si>
    <t xml:space="preserve">@KristienAntwerp And it's too bad they're on the &amp;quot;No Touchy&amp;quot; list... </t>
  </si>
  <si>
    <t>Bored of work  http://twitpic.com/857w2</t>
  </si>
  <si>
    <t xml:space="preserve">Wait, so Jon &amp;amp; Kate are officially getting divorced?!?! That makes me SO SAD! Poor kiddies </t>
  </si>
  <si>
    <t xml:space="preserve">studying for the rest of my life wat else is new </t>
  </si>
  <si>
    <t xml:space="preserve">i miss my tweetdeck </t>
  </si>
  <si>
    <t xml:space="preserve">@omgmcd yeah. she lef tnoe. she has to get allergy shots. ha poor girl. </t>
  </si>
  <si>
    <t xml:space="preserve">@JoieElectric I would love to! ...but I am currently in a wrong country </t>
  </si>
  <si>
    <t xml:space="preserve">just finished the last episode of Bones. Booth: &amp;quot;who are you&amp;quot;?. THEY CAN'T END IT LIKE THAT! </t>
  </si>
  <si>
    <t xml:space="preserve">wants cookie dough </t>
  </si>
  <si>
    <t>@weneedflones ah  UIASHIUAHU  vou ter que ir agora second fave &amp;lt;3  beijom ;*</t>
  </si>
  <si>
    <t xml:space="preserve">@Adam_Buchen that makes me very sad. </t>
  </si>
  <si>
    <t xml:space="preserve">Damn. It's rather difficult to make microwave S'mores without graham crackers. I thought we had some! </t>
  </si>
  <si>
    <t xml:space="preserve">@anarchy21 I refuse to watch, but really did they announce that they are divorcing? No surprise but still. Poor kids </t>
  </si>
  <si>
    <t xml:space="preserve">@Rarchelle I hear several helicopters buzzing over around here outside!!!! You know I'm only 3min from Washington Hosp Cntr... </t>
  </si>
  <si>
    <t>I can't have one    but u r so cute.  can we call him Faber or urijah?  I may need one in that case. Lol. Lub</t>
  </si>
  <si>
    <t>@hptwilighter I really want to but i'm off to bed  Speak tomorrow.</t>
  </si>
  <si>
    <t xml:space="preserve">@tidal_wave Oh, I keep getting that problem too.  I want these people to FOAD but they're still there </t>
  </si>
  <si>
    <t xml:space="preserve">i think i may be allergic to nighttime! that would explain why i can never sleep and always feel unwell! bloody headache &amp;amp; insomnia! </t>
  </si>
  <si>
    <t xml:space="preserve">Please let me know yall are okay if you are in DC... I just heard the news... </t>
  </si>
  <si>
    <t>I wanna go shopping tomorrow!! No one else wants to go though. It's a supposed sun day.  AHHHHHH</t>
  </si>
  <si>
    <t xml:space="preserve">@tjt72 ok my hayfever is playing up again bad </t>
  </si>
  <si>
    <t>Chief was suppose to be in the Little League parade 2mrow @ the Brewers/Twins game. Miller Stadium is flooded.  Hope it's still on.</t>
  </si>
  <si>
    <t xml:space="preserve">@ChrissyAsad prolly the fat kid </t>
  </si>
  <si>
    <t xml:space="preserve">Good session. I want a beer! I dont think i can lift the glass </t>
  </si>
  <si>
    <t>This is kind of creepy  I'm waiting at the door of my work experience place; and nobodys answering. It's a very dodgy neighbourhood.</t>
  </si>
  <si>
    <t xml:space="preserve">is up in 6 hours and 10 minutes...you do the math </t>
  </si>
  <si>
    <t xml:space="preserve">knows that tomorrow is going to be a long day and is not looking forward to it, but is looking forward to Thursday... It's only Monday </t>
  </si>
  <si>
    <t>@IBEChillin  u must haven't been on my myspace huh? Lol</t>
  </si>
  <si>
    <t xml:space="preserve">@sweety4272 I'm gonna miss this... </t>
  </si>
  <si>
    <t xml:space="preserve">not happy! </t>
  </si>
  <si>
    <t xml:space="preserve">Plant:   My soil is dry, its only 8% wet!  I was watered for 33 sec. My soil is now at 77%. I'm good </t>
  </si>
  <si>
    <t xml:space="preserve">Waving goodbye to my city </t>
  </si>
  <si>
    <t xml:space="preserve">Writting, so... how sad a break up can be?, im playing with the idea kinda of sad for the characters </t>
  </si>
  <si>
    <t xml:space="preserve">Fuck, today was wasteful i havent even picked up my guitar, </t>
  </si>
  <si>
    <t xml:space="preserve">@jbwagoner well consider that tax charitable donation. </t>
  </si>
  <si>
    <t xml:space="preserve">i have the flu </t>
  </si>
  <si>
    <t>Hello people / world/ anyone. I am so freaking bored!  Twitter is fun, hahahahha!</t>
  </si>
  <si>
    <t xml:space="preserve">You're only supposed to type ONE space after sentance-ending punctuation? Why didn't I get that memo?!?  </t>
  </si>
  <si>
    <t>sad about the Metro crash  #DC</t>
  </si>
  <si>
    <t xml:space="preserve">so bummed had this awesome long blog of my antics today and it disappeared </t>
  </si>
  <si>
    <t xml:space="preserve">It is way too hot to be Oklahoma </t>
  </si>
  <si>
    <t xml:space="preserve">@SusanEsparza OUCH. Hope it gets there soon! Or go door-to-door to track down neighbor who might have it. </t>
  </si>
  <si>
    <t xml:space="preserve">@ConceitedNYC that was our movie </t>
  </si>
  <si>
    <t xml:space="preserve">@Propa23 I want some </t>
  </si>
  <si>
    <t xml:space="preserve">@originalparksta I am lost. Please help me find a good home. </t>
  </si>
  <si>
    <t xml:space="preserve">CurÂ®ently @ home sad smh y do niggasz gotta all be the same smh </t>
  </si>
  <si>
    <t>Oh damn that food made me tired and shit...   http://myloc.me/55DG</t>
  </si>
  <si>
    <t xml:space="preserve">Arrggghhhhhh! Mornings are hard sometimes </t>
  </si>
  <si>
    <t xml:space="preserve">my intellisense broken </t>
  </si>
  <si>
    <t xml:space="preserve">Ugh, the broken boiler of the vacant house next to us just started &amp;amp; is dumping noxious fumes into my window. Now closed but it's hot </t>
  </si>
  <si>
    <t xml:space="preserve">Shhhhh...i think thereâ€™s a monster living in my Skype account! And the monster has eaten up all my Skype contacts! </t>
  </si>
  <si>
    <t xml:space="preserve">@complianceweek CONGRATS! I re-followed you several times as you got closer but guess I didn't win </t>
  </si>
  <si>
    <t>i'm trying to do my fisic/math homework  boring</t>
  </si>
  <si>
    <t xml:space="preserve">*sigh* Due to early nature of interview with Relentless tomorrow it's costing me extra moolah. Boo </t>
  </si>
  <si>
    <t>@Linze_Lady awww poor waldo    thats hilarious &amp;amp; really sad! ha</t>
  </si>
  <si>
    <t xml:space="preserve">@kleinenberg Ohhh.. wish you were coming here again :/ I couldn't go when you did </t>
  </si>
  <si>
    <t xml:space="preserve">Wishing he could be sleeping at home but is stuck at work </t>
  </si>
  <si>
    <t xml:space="preserve">IM SO SCARED. i keep thinking theres someone in my house cause i keep hearing noises. i wish my boyfriend stayed tonight   </t>
  </si>
  <si>
    <t xml:space="preserve">@Neishon im back in the UK now its not nice here! </t>
  </si>
  <si>
    <t>Had a sugar free energy drink... Falling asleep... I didn't get any wings from it...  lol</t>
  </si>
  <si>
    <t>@LaurenKay1994 i think i post to many topic, but i mean hello if noone post the info, so i post it  it's that a CRIME?</t>
  </si>
  <si>
    <t xml:space="preserve">@shaunie02 kk!! Girl I have the worse wrk schedule @ hospital this wk thurs-sun 2-10...ugh and tomorrow off this weds tho </t>
  </si>
  <si>
    <t>Dam, I need to know when to stop when i'm ahead! Gambling is so addictive, it's draining me  I never been SOOO ANNNNGRYYY!</t>
  </si>
  <si>
    <t xml:space="preserve">its a chilly summer day </t>
  </si>
  <si>
    <t xml:space="preserve">@xShellNvrBeMex3 that was just mean....im not that ugly </t>
  </si>
  <si>
    <t>I havent gotten paid!  #BSB</t>
  </si>
  <si>
    <t xml:space="preserve">Wisdom teeth leave me alone </t>
  </si>
  <si>
    <t xml:space="preserve">yes, I live on the red line.  no I was not near catholic.  no worries!  poor metro though... </t>
  </si>
  <si>
    <t>wants to shop!!!!! ugh..i wish i was rich!!   LOL</t>
  </si>
  <si>
    <t xml:space="preserve">@nikki9696 I dared to mention to my MIL that I can't stand them and that I think they're exploiting their kids. Yeah, I got a lecture.  </t>
  </si>
  <si>
    <t xml:space="preserve">@mfingporkchop i'm about to be 17, so yeah, i won't be going to netco for a while </t>
  </si>
  <si>
    <t>Still so freaking hot in minnesota.I gota go to the beach but dont Have the car  lets see what happens tonight</t>
  </si>
  <si>
    <t xml:space="preserve">head cold of doom </t>
  </si>
  <si>
    <t xml:space="preserve">@ashley_baby13 That sounds painful! </t>
  </si>
  <si>
    <t xml:space="preserve">@SArmyPureEvil Yes, we were all traumatized this afternoon </t>
  </si>
  <si>
    <t>I think I'm still suffering from boulder friend withdrawal.      where are my dear visitors?</t>
  </si>
  <si>
    <t xml:space="preserve">bored with NOTHIN TO DO .. but eat. &amp;amp; foods not ready yet </t>
  </si>
  <si>
    <t xml:space="preserve">I won't be able to be on that long.  my moms anal with the computer now </t>
  </si>
  <si>
    <t xml:space="preserve">i just don't know why i'm upsed now...i was doing english test and i come back to home like this ... </t>
  </si>
  <si>
    <t xml:space="preserve">that there are people who come just to hurt your feelings ...... </t>
  </si>
  <si>
    <t xml:space="preserve">Spent all day at the doctor.. </t>
  </si>
  <si>
    <t>@NathalieCaron I can't believe Bryan is gone.  The show was just about to get super awesome because of him.</t>
  </si>
  <si>
    <t>can't wait to see secret lifee and jon and kate plus 8!!..wonder what their announcement is?? nevous..lol last day of school tommorow  lol</t>
  </si>
  <si>
    <t xml:space="preserve">lost a close game to the best team in the league. one run game until a 3 run shot in the top of the 7th. lost 10-6 </t>
  </si>
  <si>
    <t xml:space="preserve">Not at my house! </t>
  </si>
  <si>
    <t xml:space="preserve">@MissKissThis i havent gotten my Acuvibe mini yet either </t>
  </si>
  <si>
    <t xml:space="preserve">@jonloverobot wish i wasnt working so i can get to the show </t>
  </si>
  <si>
    <t xml:space="preserve">@ph115 gotcha, wish they could do something tho </t>
  </si>
  <si>
    <t xml:space="preserve">@gaara46 I love lamb gyros! I used to eat gyros when I lived in NY. The best street food in NYC!! Haven't had 'good' one here in Indsia.. </t>
  </si>
  <si>
    <t xml:space="preserve">@Outspark that's PG-13 </t>
  </si>
  <si>
    <t xml:space="preserve">so slow at work, this is lame i want to leaveee </t>
  </si>
  <si>
    <t xml:space="preserve">@JessObsess LOL. People are having a go at me, y'know... panic fans </t>
  </si>
  <si>
    <t xml:space="preserve">@imkokonuts becuz they wouldn't let me coook this quarter unlessss I get some classses out of the way . G.E's sucks huh. I misss cooking </t>
  </si>
  <si>
    <t xml:space="preserve">Why is everyone so quiet tonight? </t>
  </si>
  <si>
    <t xml:space="preserve">I hate the opthamologist more than I ever hated the orthodontist.  </t>
  </si>
  <si>
    <t xml:space="preserve">@mylikadenee thanks but ill bein ny </t>
  </si>
  <si>
    <t xml:space="preserve">Might go YoYo on Thursday so Marcus Nasty and Lil silva can ease my pain. </t>
  </si>
  <si>
    <t>AT&amp;amp;T's service is down so I cannot get a new iPhone 3GS today  geez I wish I could switch mobile carriers, I am tired of AT&amp;amp;T!</t>
  </si>
  <si>
    <t xml:space="preserve">has got pins &amp;amp; needles and dizzy so going to lie down before I faint </t>
  </si>
  <si>
    <t xml:space="preserve">@LaurenConrad: the nearest barnes and nobles is already out of your books &amp;amp; they just got their shipment in this morning </t>
  </si>
  <si>
    <t xml:space="preserve">Not paying attention to the stops on the train sucks took a wrong train and had to go back and then I missed my stop on another </t>
  </si>
  <si>
    <t>No no no no no  Team Jon ftw tho...those poor kids   http://bit.ly/126uDf</t>
  </si>
  <si>
    <t xml:space="preserve">Sooo thankful her shujun and Wei jun came. For some reason they enlightened me. I miss school </t>
  </si>
  <si>
    <t>I can't get to sleep  i have to be up in like 6 hours!</t>
  </si>
  <si>
    <t xml:space="preserve">My ear is swelling. </t>
  </si>
  <si>
    <t xml:space="preserve">@chrisilluminati Unpacking b/c you have to see everything that broke from you hurrying to get it all moved </t>
  </si>
  <si>
    <t xml:space="preserve">@ValenRauseo motiiiiiii i miss you! </t>
  </si>
  <si>
    <t xml:space="preserve">is bored and doing nothing fun </t>
  </si>
  <si>
    <t xml:space="preserve">@wonkette Actually it killed 4 </t>
  </si>
  <si>
    <t>Back home from IN  Wish I was back up there</t>
  </si>
  <si>
    <t xml:space="preserve">Its STORMING! Wonder if the humidity will be unbearable tomorrow! </t>
  </si>
  <si>
    <t xml:space="preserve">I came home because my dad wanted me to wash fruits? I should've stayed out </t>
  </si>
  <si>
    <t xml:space="preserve">@OfficialThrice  Really sad that you don't come to montreal guys </t>
  </si>
  <si>
    <t xml:space="preserve">stupid Strikegently just had to leak clips of every song off of Nothing Personal </t>
  </si>
  <si>
    <t xml:space="preserve">my lil 2 yr old grandaughter is sick....laid on my lap all day long...poor baby! </t>
  </si>
  <si>
    <t xml:space="preserve">@nya1275...yep and I am going too.  </t>
  </si>
  <si>
    <t xml:space="preserve">is having a tummy ache from my ice cream </t>
  </si>
  <si>
    <t>It's 12:52, and I'm absolutelly starving, there's nothing in the fridge   http://twitpic.com/8580d</t>
  </si>
  <si>
    <t xml:space="preserve">Really sad about the dc metro collision. </t>
  </si>
  <si>
    <t xml:space="preserve">...Hello world hope you're listening....forgive me if I'm young or speaking out of turn...there's someone I've been missing...ugh. </t>
  </si>
  <si>
    <t xml:space="preserve">I don't feel good... Been in bed all day </t>
  </si>
  <si>
    <t>so today my friend alyssa had to put her dog down today cause her dog was very old  but then when she came back she was crying.</t>
  </si>
  <si>
    <t xml:space="preserve">ohhhh no the operator died! </t>
  </si>
  <si>
    <t xml:space="preserve">@rubycuriosity wisdom teeth. </t>
  </si>
  <si>
    <t>@LilithHecate I'M JEALOUS  I WANT A SAMANTHA AND A HEDGIE AND A WEIRDLY-THEMED RESTAURANT</t>
  </si>
  <si>
    <t xml:space="preserve">Odd... The ringing has changed... That's not good </t>
  </si>
  <si>
    <t>Oh!  I feel so bad for @perezhilton.  I just saw his video.  He looks so sad.   I wanna give him a hug.</t>
  </si>
  <si>
    <t xml:space="preserve">@ladyshamble Nope, it hasn't opened in Dallas yet! I'm not hearing very good things, though. </t>
  </si>
  <si>
    <t xml:space="preserve">@DavidCornDC good pics!  For your sake, I hope you're not subpenaed to produce them </t>
  </si>
  <si>
    <t>@proconcert awww that really stinks   I hope he's doing well</t>
  </si>
  <si>
    <t xml:space="preserve">@allisundae I'm probably not going to be back in time </t>
  </si>
  <si>
    <t>@mookyninja that is ace!! nah i dont think we have that  would be cool though!</t>
  </si>
  <si>
    <t xml:space="preserve">@Itsfifibaby i came to ya job u weren't there </t>
  </si>
  <si>
    <t xml:space="preserve">@hazel13 i don't know if i can stomach to watch </t>
  </si>
  <si>
    <t xml:space="preserve">@lilangelita I'm trying to did a ride or something. I want to go now </t>
  </si>
  <si>
    <t xml:space="preserve">is so afraid to let you go. but knowing that if I don't, I will loose you forever. This is the worst feeling the whole enitre world. </t>
  </si>
  <si>
    <t xml:space="preserve">Biloxi was nice. The fishing trip was just what I needed. Of course, I was still outdone by the kids. Mexican for dinner. </t>
  </si>
  <si>
    <t xml:space="preserve">Time to leave. </t>
  </si>
  <si>
    <t>@BonBbyJess  I just got home from work too.</t>
  </si>
  <si>
    <t>New stitches today   Sucks to be me</t>
  </si>
  <si>
    <t>Too early  still sleepy.. http://myloc.me/55Ft</t>
  </si>
  <si>
    <t>at work chillin' wit my buddy LoG... i think my wisdom teeth are coming in  i'm in sooo much pain</t>
  </si>
  <si>
    <t xml:space="preserve">Just dropped Maws off at the airport for a week away, miss her already </t>
  </si>
  <si>
    <t xml:space="preserve">My prayers to the people in todays metro crash </t>
  </si>
  <si>
    <t xml:space="preserve">Every time I get thing in mail to order cute/decorative checks I have to remind myself I don't write checks so I don't need polkadot ones </t>
  </si>
  <si>
    <t xml:space="preserve">@HisChyna tryin 2 work some magic will know 4 sure 2morrow </t>
  </si>
  <si>
    <t xml:space="preserve">@carolinaxb i know this is devistating </t>
  </si>
  <si>
    <t xml:space="preserve">sad about the metro accident </t>
  </si>
  <si>
    <t xml:space="preserve">@ChrystallJane true that EPICFAIL </t>
  </si>
  <si>
    <t>@inthemixMelbKat I can't this Sat  Hope the Thesis writing is going well!</t>
  </si>
  <si>
    <t>@backstreetboys say Hello to Brazil, PLEASE! we miss you  #BSB</t>
  </si>
  <si>
    <t xml:space="preserve">Sick. Agaaaaaaain </t>
  </si>
  <si>
    <t xml:space="preserve">i envy the other prs members cause they get to go to pusat ehsan and berakas forest reserve.why are my parents evil to me? </t>
  </si>
  <si>
    <t xml:space="preserve">So sorry to hear about the 2 colliding trains.  My prayers go out to anyone who lost a loved one. </t>
  </si>
  <si>
    <t>last night in bcn  cleaning up the gaff and finishing the booze</t>
  </si>
  <si>
    <t xml:space="preserve">@BCJelly Jesse wasn't booked on the Vegas show. Sadly, someone accidentally posted the wrong info. </t>
  </si>
  <si>
    <t xml:space="preserve">chris brown fleeing from jail, that's not fair after all that he did to ri </t>
  </si>
  <si>
    <t xml:space="preserve">@DaveSormillon I missed it man I got to the area to late </t>
  </si>
  <si>
    <t xml:space="preserve">Why me </t>
  </si>
  <si>
    <t>@dougdancesdrunk Hahahahaha. I never had one!  I take my road test again on July 9th though!</t>
  </si>
  <si>
    <t>not getting all my tweets via text anymore  only some wtffff i feel disconnected from @joshg85 and @jasonlomas</t>
  </si>
  <si>
    <t>@MCRsavedMilife Okay, i'll try, im sorry because of my bad english  ... If u dont understand it okay, doesnt matter...</t>
  </si>
  <si>
    <t xml:space="preserve">doesn't get to see Jon &amp;amp; Kate 'til 9. But I fear I already know the announcement. (like the rest of you) </t>
  </si>
  <si>
    <t>I couldn't go to #velocityconf  so I spent all day hacking on #puppet and redoing my nagios module. data abstraction FTW!</t>
  </si>
  <si>
    <t xml:space="preserve">@hey_brittany_ okay thats good lol. i miss u </t>
  </si>
  <si>
    <t>If foreign embassies leave Iran our defenceless ppl inside Iran won't have any protection anymore, they'll be slaughtered  #iranelection</t>
  </si>
  <si>
    <t>@brattonline Hey hey what you up to miss? You didn't even holla me bk on here last night  lool. You nice tho?</t>
  </si>
  <si>
    <t xml:space="preserve">Omg i need a turkey burger by paige right now </t>
  </si>
  <si>
    <t xml:space="preserve">ugh, i feel sick AGAIN, i cant take this anymore! </t>
  </si>
  <si>
    <t>@PressPassMusic Thanks!  I wish I could be at the Yost as well   Love You extra long time!</t>
  </si>
  <si>
    <t xml:space="preserve">Has a stomach ache </t>
  </si>
  <si>
    <t xml:space="preserve">@phete I just tried in 0.5 experimental and framework 'webkit' works fine. I don't have 0.4 installed tho </t>
  </si>
  <si>
    <t xml:space="preserve">Just had my worst game of wii bowling ever...i dropped 103 points </t>
  </si>
  <si>
    <t>i go to camp and come back losing my party girl essence  hehe</t>
  </si>
  <si>
    <t xml:space="preserve">2day is goona be real HOT, i can feel it </t>
  </si>
  <si>
    <t>was on set of Entourage today !! will post a pic: I didn't get to work  but I watched !!</t>
  </si>
  <si>
    <t>hate twitter, it made me follow 100ish people and i cant stop folowing them. it wont let me  haha</t>
  </si>
  <si>
    <t xml:space="preserve">No ones talkin </t>
  </si>
  <si>
    <t xml:space="preserve">@nova9 Hangover was funny, but it was much too hyped it. argh. i hate when movies are super hyped up. ruins my expectation </t>
  </si>
  <si>
    <t xml:space="preserve">Just spoke w/ woman who pulled 3 kittens last fall (from Kitten Warehouse) but now can't keep the cats </t>
  </si>
  <si>
    <t xml:space="preserve">I think i should stop liking you give them a chanceee </t>
  </si>
  <si>
    <t>@BlackTsChica It's not good. Now reporting could be as many as 7 deaths.  Those stupid Metro trains, I've always hated them!</t>
  </si>
  <si>
    <t xml:space="preserve">@jonaskevin Hi Kevin!! how's everything?? hope is great!!! pls answer me!! cause u guys never does </t>
  </si>
  <si>
    <t>@Sarahhhmaccc My daddy isn't home.  So there's no way for me to get into your place duuude.</t>
  </si>
  <si>
    <t xml:space="preserve">Ugh i feel sick </t>
  </si>
  <si>
    <t>at work and i just realized i have to work early tomorrow  work sucks-</t>
  </si>
  <si>
    <t>home resting my little feet  too tired from work</t>
  </si>
  <si>
    <t>phone fell while i was drivin my bike to work  hopefully the new one comes in tomorro...hit me up with your number if you wanna be cool.</t>
  </si>
  <si>
    <t xml:space="preserve">@jtimberman: I've got dual 24s (one imac, one dell) and my desk isn't really set up to have one right in front of me </t>
  </si>
  <si>
    <t xml:space="preserve">so tired after that arguement. </t>
  </si>
  <si>
    <t>@AshleyJustJ OMG where have u been???? i havent spoken 2 u in AGES im slowly dying  haha even tho ima see u on thurs =D</t>
  </si>
  <si>
    <t xml:space="preserve">jeanette is sick. and taking a nap.  but her brother is flying over to cali this tuesday. </t>
  </si>
  <si>
    <t xml:space="preserve">I need some more chap stick... </t>
  </si>
  <si>
    <t xml:space="preserve">when is the rain going to Stop?!! </t>
  </si>
  <si>
    <t xml:space="preserve">I am so sad about Jon and Kate n their beautiful kids... </t>
  </si>
  <si>
    <t xml:space="preserve">I wish I can help </t>
  </si>
  <si>
    <t xml:space="preserve">@helenkeomany i need black pants </t>
  </si>
  <si>
    <t xml:space="preserve">@kol1986 i saw that! it's horrible! </t>
  </si>
  <si>
    <t xml:space="preserve">Missing miami already </t>
  </si>
  <si>
    <t>still one week to finish  my short film  then i graduate ! yahoo !!</t>
  </si>
  <si>
    <t>NoFX's Soul Doubt seems impossible on Medium or harder in GWHT  Got 5 star on the first 4 songs..then failed it repeatedly. Not even close</t>
  </si>
  <si>
    <t>Well...we're going minus one party-goer.  I lovezz you Ashlus.  &amp;lt;3</t>
  </si>
  <si>
    <t>@AdamJonesey mmm id love some parma violets right now! lol no not yet...need to sort out my h/d first  theres no room for anything!</t>
  </si>
  <si>
    <t xml:space="preserve">I wish I had the answers to everything </t>
  </si>
  <si>
    <t xml:space="preserve">Just got in my car and it made noises. After checking it, turns out my front right tire is, how do you say, coming apart. Perfect timing! </t>
  </si>
  <si>
    <t xml:space="preserve">No #Pre updates or new apps today  </t>
  </si>
  <si>
    <t xml:space="preserve">@KatGirl44 That would seriously make me cry if they don't know each other. Especially Jack &amp;amp; Kate. </t>
  </si>
  <si>
    <t>@Jewels_xo It'll be a minute, kiddo.  but watching QaF with you right now sounds awesome.</t>
  </si>
  <si>
    <t xml:space="preserve">Lots of great PerezHilton.com, thesuperficial.com to catch up on! Also, J&amp;amp;K+8 big announcement tonight! I bet they get divorced </t>
  </si>
  <si>
    <t xml:space="preserve">@ashleytisdale kick ur heels out, it's such a pain for ur feet i know what i'm talking about, heels are hell if you wore them a long day </t>
  </si>
  <si>
    <t xml:space="preserve">is in shock!! </t>
  </si>
  <si>
    <t xml:space="preserve">Killing time through pointlism/stippling. </t>
  </si>
  <si>
    <t>@shanedawson  so sorry youre sick. get better really fast!</t>
  </si>
  <si>
    <t>Yes. that OJ. Jon and Kate = Bad Fate.  Never watch E itll make you cryyyyy. watch abc today!! new season of secret life.</t>
  </si>
  <si>
    <t>@radiomsn voce entendeu, Ã© que saiu pela metade  *down goes another one</t>
  </si>
  <si>
    <t xml:space="preserve">@oldskool90 whats wrong? </t>
  </si>
  <si>
    <t xml:space="preserve">@Me_li_ss_a you are the next octomom, you awful person. no one scumbags like @perezhilton are popular. tards like you. your poor kids </t>
  </si>
  <si>
    <t>@ChelseaAvenue I'm back to the lameness of summer without Chelsea and Dani  and Beyonce...</t>
  </si>
  <si>
    <t xml:space="preserve">I am actually lame. I only have 80 followers </t>
  </si>
  <si>
    <t xml:space="preserve">the clouds look nice, blue-grey sky, but still no Sun </t>
  </si>
  <si>
    <t xml:space="preserve">Drinking OJ like crazy!!! I can't get sick...but I feel it coming </t>
  </si>
  <si>
    <t xml:space="preserve">@wysefyre Yikes!! Beware!! Wash your sheets in hot hot water. </t>
  </si>
  <si>
    <t>@xLineBine lmao. your mum yelled? aw.  but shoes!!! remember, pictures are better!!! xox</t>
  </si>
  <si>
    <t xml:space="preserve">@LadyLogan from the premiere.Tonight will be tough b/c school is out &amp;amp; she'll want to watch it but I just don't think I can let her </t>
  </si>
  <si>
    <t>it feels like there's a tick or a spider on me  eeeeeek!!!</t>
  </si>
  <si>
    <t xml:space="preserve">Sad cuz my aunt passed away last nite </t>
  </si>
  <si>
    <t xml:space="preserve">@KimWetter Well Kim they died. Thanks for reminding me </t>
  </si>
  <si>
    <t xml:space="preserve">You know what sucks? You write to people you admire and look up to, like @nickjonas or @ddlovato, my true heroes, and they never answer </t>
  </si>
  <si>
    <t xml:space="preserve">waiting for my car gosh taking forever! I hate this day! It hasn't been going good for me ughhh! SAD </t>
  </si>
  <si>
    <t xml:space="preserve">@Reschzoo WOW!  That's a LOT of rain.  I'm sure things will pick up here with hurrican season </t>
  </si>
  <si>
    <t>@shanedawson That suck  Cold?</t>
  </si>
  <si>
    <t xml:space="preserve">@jujuburd Just never have been able to get into that show </t>
  </si>
  <si>
    <t xml:space="preserve">@samilives4music girl years </t>
  </si>
  <si>
    <t>@gfalcone601 Gio I have a big problem  , I love marvin! *Â¬* is so cute,  can I marry him? xD</t>
  </si>
  <si>
    <t>i cannot believe my eyes are watering over Princess Protection Program Movie O_o  SO BEAUTIFUL!!!</t>
  </si>
  <si>
    <t xml:space="preserve">@DisIsPeter SOMETHING LIKE THAT.MY G-PA MADE ME LIKE THAT. WHEN I WAS LITTLE. I WAS ON HIS BACK WHILE SWINNING. HE NEVER CAME UP! </t>
  </si>
  <si>
    <t xml:space="preserve">@nayyz No fair! I want to be where the sun is at! </t>
  </si>
  <si>
    <t xml:space="preserve">@deleifd it's a sign that we're getting old </t>
  </si>
  <si>
    <t xml:space="preserve">So sick of this rain </t>
  </si>
  <si>
    <t>Good morning  huh I guess I late.. http://myloc.me/55Hv</t>
  </si>
  <si>
    <t xml:space="preserve">If I disappear suddenly, it means my power went out. </t>
  </si>
  <si>
    <t xml:space="preserve">im missing a meeting! </t>
  </si>
  <si>
    <t>@miabp yeees  i guess is summer in norway ahah</t>
  </si>
  <si>
    <t xml:space="preserve">Sad that her old friend from elementary's brother passed away. I cannot imagine the pain she is feeling. </t>
  </si>
  <si>
    <t xml:space="preserve">Taking another nap, ultimate migrane </t>
  </si>
  <si>
    <t xml:space="preserve">@missjeffreestar I am,but you're not coming to chicago </t>
  </si>
  <si>
    <t>poop. I couldn't sleep 	watching tv then getting ready.</t>
  </si>
  <si>
    <t xml:space="preserve">my prayers go to all the dc metro riders.. what a tragedy that happen at home.. cant wait to go home now </t>
  </si>
  <si>
    <t>I'm walking home from my daughter in law's house..what a gloomy day  http://twitpic.com/858ka</t>
  </si>
  <si>
    <t xml:space="preserve">enjoying time off, but raging i have to stay in the house all day tomorrow. </t>
  </si>
  <si>
    <t>New laws mean you can't eat your pet horse. Aw man!  lol http://tinyurl.com/kur67w</t>
  </si>
  <si>
    <t>@VickiLouiseXxX It sure is, but I don't think it's legit.  Awh..</t>
  </si>
  <si>
    <t>@Brecape aww. I'm sorry  it can't be fixed?</t>
  </si>
  <si>
    <t>I MISSS MYYY BOYYYFRIIIEEENNNND  waahhh cant stop whining about that today</t>
  </si>
  <si>
    <t xml:space="preserve">@jaredblair Hopefully soon.......... Do you remember me? </t>
  </si>
  <si>
    <t>@shanedawson  i'm sorry. hope you get better soon!!</t>
  </si>
  <si>
    <t xml:space="preserve"> Jon &amp;amp; Kate  dont let the stupid tabloids ruin something thats lasted 10 years ='(</t>
  </si>
  <si>
    <t xml:space="preserve">@krystianm15 when are you coming to see me? i miss you! </t>
  </si>
  <si>
    <t>its 3am and i really cant sleep  come zZz ZzZ</t>
  </si>
  <si>
    <t xml:space="preserve">@blueholly bound to happen sometime </t>
  </si>
  <si>
    <t>@GogDog I need Enki.  I have both Gurren Lagann and the Fulldrillized versions (though I broke the sunglasses on the original  )</t>
  </si>
  <si>
    <t xml:space="preserve">dont u hate when ur dads girlfriend tries to get into ur business i know i do </t>
  </si>
  <si>
    <t>@ghostdawg1  My heart goes out to those in DC and those hurt/lost in the crash.</t>
  </si>
  <si>
    <t xml:space="preserve">What should I do for my birthday??!? @p_strange I has no idea  </t>
  </si>
  <si>
    <t xml:space="preserve">nose is sore </t>
  </si>
  <si>
    <t xml:space="preserve">@SweetMojo91 Possibly? But all the hot guys have girlfriends </t>
  </si>
  <si>
    <t xml:space="preserve">I wanna be someones exception </t>
  </si>
  <si>
    <t xml:space="preserve">I am tots melting here at work. Why do they turn off the AC after hours? </t>
  </si>
  <si>
    <t xml:space="preserve">@ssensibleheart I think it's gonna rain tomorrow! </t>
  </si>
  <si>
    <t xml:space="preserve">@bobby_todd sorry for the loss &amp;lt;hug&amp;gt; </t>
  </si>
  <si>
    <t>@jengirl3 Oh, MAJOR bummer.  I made Dave stay home, figuring it'd be packed....</t>
  </si>
  <si>
    <t xml:space="preserve">Driving back to columbus, fantasy life is over </t>
  </si>
  <si>
    <t xml:space="preserve">Our family is growing - we now have a kitten named Bella. Which in turn ended up having fleas and that is this evenings endeavor. </t>
  </si>
  <si>
    <t xml:space="preserve">Suffering from allergies!! They choose 2 flare up on the 1st day of summer! Now I'm screwed </t>
  </si>
  <si>
    <t xml:space="preserve">trying to stay awake, then watching jon and kate plus 8, hopefully they don't get a divorce, it will be sad </t>
  </si>
  <si>
    <t xml:space="preserve">Bummed that I'm not able to enter the Torrid.com Black Eyed Peas flyaway contest as an employee </t>
  </si>
  <si>
    <t>@kittyhasclaws Damn it. So not hopeful.   Last time I had to take them, it was 2 days then hives.</t>
  </si>
  <si>
    <t>Wow today was a great day long and fun and its still early even tho a lot fucked up shit happened today aw  shoutout to emmy if ya hear me</t>
  </si>
  <si>
    <t xml:space="preserve">I really wish I could go out tonight but homework is always in the way. During summer 2 I really won't have a life </t>
  </si>
  <si>
    <t xml:space="preserve">The sun is teasing! It's popping up and then hiding!! </t>
  </si>
  <si>
    <t>@MacSupporter NO!  he did cover girl.</t>
  </si>
  <si>
    <t xml:space="preserve">@MECCAGLOBAL09 That 'somebody' isn't me is it? I'm sorry. </t>
  </si>
  <si>
    <t xml:space="preserve">@kylieosu I agree... I hate walmart, but I am WAY too broke for Whole foods right now. </t>
  </si>
  <si>
    <t>@topenga lovely  so I need to audit my list again when I get a sec. Thanks for the heads up!</t>
  </si>
  <si>
    <t>in so much pain  sigh.. need some comfort.  And the worst part about it all is I can't eat :'( Lord make it go away</t>
  </si>
  <si>
    <t xml:space="preserve">@kiiimberly so sad </t>
  </si>
  <si>
    <t xml:space="preserve">bored out of my mind... </t>
  </si>
  <si>
    <t xml:space="preserve">i have the flu. </t>
  </si>
  <si>
    <t>Getting ready to go home and watch house. Just got done swimming and the baby hasn't moved much today.  &amp;lt;3 lovin' on my wonderful family.</t>
  </si>
  <si>
    <t xml:space="preserve">Boredom has led to attempts at bicycling. But what is the point? All cute with nowhere to go and nothing to do. </t>
  </si>
  <si>
    <t xml:space="preserve">Why are all betas these days US only. </t>
  </si>
  <si>
    <t xml:space="preserve">Had a pretty amazing day shopping. Throat hurts though. </t>
  </si>
  <si>
    <t xml:space="preserve">watching secret life by myself. yay </t>
  </si>
  <si>
    <t>@T_1001 aww that's too bad  the top ones got the entire root and everything!</t>
  </si>
  <si>
    <t xml:space="preserve">I'm from bored!!!! </t>
  </si>
  <si>
    <t xml:space="preserve">sitting with adam seid who doesn't have twitter </t>
  </si>
  <si>
    <t xml:space="preserve">I miss lake champion so much </t>
  </si>
  <si>
    <t>We live in a dog eat dog world and I'm wearing milkbone underwear! Yep it's been one of those days  I want a do-over!</t>
  </si>
  <si>
    <t xml:space="preserve">@hatefyamini No, I'm safe... but what is going on with all the dying... omg </t>
  </si>
  <si>
    <t>@Kinalee yeah thats true  BOOO</t>
  </si>
  <si>
    <t>I'm going to bed after aome code giving me the run around  for severalk hours  but I got there in the end...</t>
  </si>
  <si>
    <t>Another news source, Washington City Paper: http://tr.im/MetroCP    #redline</t>
  </si>
  <si>
    <t>I need a rain cover for the tent  hopefully the boys will sleep in that tent or tarp will work! white trash, for sure</t>
  </si>
  <si>
    <t xml:space="preserve">Another 2 papers to be written then first session of summer is over! JR dot com has been taking the hit from this. sorry everyone </t>
  </si>
  <si>
    <t xml:space="preserve">My doggie is whining because the builders are eating and she can't go and join them... Poor little Sazzy </t>
  </si>
  <si>
    <t>egh. NO! im in VA  @jewelgiroux</t>
  </si>
  <si>
    <t xml:space="preserve">Lonely for the night </t>
  </si>
  <si>
    <t xml:space="preserve">@FrankGruber you and the rest of us - hopefully apple will end this annoying AT&amp;amp;T deal in another coupla years </t>
  </si>
  <si>
    <t xml:space="preserve">what a shitty day. </t>
  </si>
  <si>
    <t xml:space="preserve">There sure is a lot of talent coming out of the ATL area thats the place to be right now.... i miss the south </t>
  </si>
  <si>
    <t xml:space="preserve">@chyeahitsalicia yes ma'am </t>
  </si>
  <si>
    <t xml:space="preserve">I fear it's back to the doctor </t>
  </si>
  <si>
    <t>Just found out im working Thurs,Fri,Sat,Mon... the extra cash will be nice be the trades will suffer  Cafe' is calling, time for breakfast</t>
  </si>
  <si>
    <t xml:space="preserve">@PapaRoachWhore awesome.. try to work on a few thing before heading back home.. sorry didnt have the chance to post the pics yet </t>
  </si>
  <si>
    <t xml:space="preserve">headin up to Joes with Zach soon...i miss you Joshua so fuckin much, its unbelievable... </t>
  </si>
  <si>
    <t xml:space="preserve">@Strachdan plus mushmanski the A-Team is surprisingly enjoyable =[.  It has more cheese than Avery's arse but it works </t>
  </si>
  <si>
    <t xml:space="preserve">can't wait to watch jon and Kate plus 8 tonight ! I hope they don't split up </t>
  </si>
  <si>
    <t>Internet is down.  looks like I might have to wait for the @comcast guy tomorrow. Sigh, on hold-STILL.</t>
  </si>
  <si>
    <t xml:space="preserve">Only an hour left to go...... AHHHHHH I can't wait to get home! </t>
  </si>
  <si>
    <t xml:space="preserve">I HATE MYSELF </t>
  </si>
  <si>
    <t xml:space="preserve">Gosh My Dad Is Smoking...Gosh People Are Stupid...Why Would You Want To Do Something That Might End Up Killing You...Hate You Dad </t>
  </si>
  <si>
    <t xml:space="preserve">miss my lucky fender hat but its long gone </t>
  </si>
  <si>
    <t xml:space="preserve">Maybe that was a bad starbucks sandwich after all </t>
  </si>
  <si>
    <t>@a__brooke  everything ok?</t>
  </si>
  <si>
    <t xml:space="preserve">@yeahlor I am lost. Please help me find a good home. </t>
  </si>
  <si>
    <t>@E_Carter I bet there is  ...'newbie' ! Lol</t>
  </si>
  <si>
    <t xml:space="preserve">Another wonderful day......man school hours are long during the summer </t>
  </si>
  <si>
    <t>@gaby196  no burlartee de miiii...</t>
  </si>
  <si>
    <t xml:space="preserve">dad made it out of surgery fine, however he has to stay in the hospital til at least thursday </t>
  </si>
  <si>
    <t>I'm going to bed after some code giving me the run around  for severalk hours  but I got there in the end...</t>
  </si>
  <si>
    <t xml:space="preserve">@shanedawson get well soon </t>
  </si>
  <si>
    <t xml:space="preserve">Everybody and they mama came to play basketball... But nobody or they mama brought a basketball... </t>
  </si>
  <si>
    <t xml:space="preserve">I'm sweating buckets here... it doesn't pay to be overweight in humidity. </t>
  </si>
  <si>
    <t xml:space="preserve">@donniewahlberg thank u for everything. ive had so much fun this past year. cant believe my last shows are this week! </t>
  </si>
  <si>
    <t>This morning is gonna go hella slow at work  Already at 8.30 had an arugment with a customer.. Gah Hangs with James will cure a shit day</t>
  </si>
  <si>
    <t>@SheenaBobina I still have one I've promised to make for someone else... I'm so behind.  Send me a message through the forum to remind me.</t>
  </si>
  <si>
    <t xml:space="preserve">100+ fever. Mom keeps saying I'm going to get bronchitis for not listening to her </t>
  </si>
  <si>
    <t xml:space="preserve">@gaylejack  @vidabatine I've still got all mine in a milk cart, just no turntable </t>
  </si>
  <si>
    <t xml:space="preserve">Making dog treats to donate to the poor dog at Earthsavers who has a heart tumor. </t>
  </si>
  <si>
    <t xml:space="preserve">@teddy_dunn yeah... </t>
  </si>
  <si>
    <t xml:space="preserve">listening to music and dying inside </t>
  </si>
  <si>
    <t xml:space="preserve">i wish my BBM worked </t>
  </si>
  <si>
    <t>@tommytrc You wouldn't heart this one... Flat gonna be hard.   I'm gonna cover it with strawberries.. Hide it some.  The rest is ready.</t>
  </si>
  <si>
    <t xml:space="preserve">NO! They're remaking &amp;quot;10 Things I Hate About You&amp;quot; into a TV show. Where do I start?! The most obvious - NO HEATH LEDGER </t>
  </si>
  <si>
    <t>@kirasmomspeaks  Glad you're okay.  Hope you and @gnader don't know anyone in the wreck.</t>
  </si>
  <si>
    <t>Wassup people, I'm so bored right now  what is there to do. Lets go swimming somewhere fuck!</t>
  </si>
  <si>
    <t xml:space="preserve">well, i just missed yoga </t>
  </si>
  <si>
    <t xml:space="preserve">Awake. At work. Grumpy. Stressed. Kinda hungry. And itweet isn't working from my office anymore! </t>
  </si>
  <si>
    <t xml:space="preserve">http://ping.fm/p/EeKYP - That's the last time I'm playing basketball in a while. I don't think I broke my ankle, but it's pretty swollen. </t>
  </si>
  <si>
    <t xml:space="preserve">Staying at work til 11. </t>
  </si>
  <si>
    <t>@Kayb3th thanks sweetie  kendras tonight??</t>
  </si>
  <si>
    <t xml:space="preserve">@CatharineLK life isn't fair sometimes </t>
  </si>
  <si>
    <t>Out in 50th.  AQ against 10,10 and KQ...one of the buggers got a flush.</t>
  </si>
  <si>
    <t xml:space="preserve">@valliepal @jajafierce I like come </t>
  </si>
  <si>
    <t xml:space="preserve">Not a good day tbh </t>
  </si>
  <si>
    <t xml:space="preserve">i'm so bored and really have 2 pee. their is nuthing on tv like usual, haha </t>
  </si>
  <si>
    <t>studying for retail management class  soooo lame. fml.</t>
  </si>
  <si>
    <t xml:space="preserve">@tommcfly tom,are you there? plase say HELLLO TO BRAZIL </t>
  </si>
  <si>
    <t xml:space="preserve">is getting seriously tired now the ornage juice is wearing off </t>
  </si>
  <si>
    <t xml:space="preserve">@jdyates that blows. sorry to hear it </t>
  </si>
  <si>
    <t xml:space="preserve">Procrastination is a true hassleâ€¦ more than what was being procrastinated </t>
  </si>
  <si>
    <t xml:space="preserve">@jguluarte aww I can't DM you because you're not following me </t>
  </si>
  <si>
    <t xml:space="preserve">ugh wtf nobody called me today </t>
  </si>
  <si>
    <t xml:space="preserve">for the first time in forever, wants to write stuffz.... but is toooooo tired </t>
  </si>
  <si>
    <t xml:space="preserve">Walking around the school with my ass stained black lol damn you swings </t>
  </si>
  <si>
    <t xml:space="preserve">@Choylyn_Aching just a quick mention by Clinton Sparks about Adam's statement about the song Want.  No Adam just a picture of him </t>
  </si>
  <si>
    <t xml:space="preserve">I think I've just broken my right thumb, playing Guitar Hero drums.  There should be a warning on the box </t>
  </si>
  <si>
    <t xml:space="preserve">@dailybranflakes I was kinda hoping they'd stay together, it's a little surreal </t>
  </si>
  <si>
    <t xml:space="preserve">@DarthShayan @benhibbs This kid just made his Full debut for Argentina but he has been snapped up by Hoffenhein so no luck </t>
  </si>
  <si>
    <t xml:space="preserve">@Littlebitofmoni I hear ya! It's over 100 here in San Antonio </t>
  </si>
  <si>
    <t xml:space="preserve">molly's ignoring me </t>
  </si>
  <si>
    <t xml:space="preserve">@sensualnymph Haven't heard from you lately.... </t>
  </si>
  <si>
    <t xml:space="preserve">My phone is disconnected </t>
  </si>
  <si>
    <t xml:space="preserve">@bondsbustyblond the worst of it is,that the lving of my flat gets all the sun &amp;amp; so stays hot all day </t>
  </si>
  <si>
    <t xml:space="preserve">Wondering if 7 is the new 13, all I do is deal with major attitude and dirty looks and talking to myself, I miss the newborn stage </t>
  </si>
  <si>
    <t>@kateLkate Ohhh you re sick ??? NOOOOO  haha i miss you !! so much !!!</t>
  </si>
  <si>
    <t>Sitting at the airport. Really want to get home.  even though it'll be late and I was looking forward to this evening</t>
  </si>
  <si>
    <t xml:space="preserve">@squirtsilverman oh yes!! she was very scary,  &amp;quot;sebastian!&amp;quot; was hilarious though... haha. i cant believe we still have 3 more days though </t>
  </si>
  <si>
    <t xml:space="preserve">Boom boom pow... Owwww! </t>
  </si>
  <si>
    <t>Just took my doggie to the vet...he thinks she had a seizure  It's not too bad apparently and he didn't seem too worried. Hope its not bad</t>
  </si>
  <si>
    <t xml:space="preserve">@abstheoreo: im sorry   pick a day this week. It will be Abbie's day I'll spend all day with u </t>
  </si>
  <si>
    <t xml:space="preserve">When someone's pissed off at me, I would definetly rather them confront me than tell others why they're mad at me </t>
  </si>
  <si>
    <t xml:space="preserve">Feel stupid running into the grill. Something else to fix </t>
  </si>
  <si>
    <t xml:space="preserve">sorry 4 being such a baby about the AF thingy! but i just love that site so much! never thoguht that could happend to me </t>
  </si>
  <si>
    <t xml:space="preserve">FML! Running a fever, dizzy, and achy...AWESOME! Wrong week to be sick </t>
  </si>
  <si>
    <t>@SCandii They all cheating on me smh  sadness</t>
  </si>
  <si>
    <t xml:space="preserve">@Alyssa_Milano Site isn't loading on my blackberry </t>
  </si>
  <si>
    <t xml:space="preserve">@hyomini @xoxoJL @leeye @bkzzang whats it all about? Did i miss anything? </t>
  </si>
  <si>
    <t xml:space="preserve">Very thankful my mom decided to chat with my brother for too long and not take the DC red line. All the best to those were were affected </t>
  </si>
  <si>
    <t>@nrizzo815 I think that's just a rumor        I had my hopes up for a minute. I'd have to be there EVERYDAY if it was true!!</t>
  </si>
  <si>
    <t xml:space="preserve">Grr, still can't play games even on IE, seems the Uni IT department did some tinkering since last time I played </t>
  </si>
  <si>
    <t>AtaDan will end today.  So I've started watching Kurosagi and have yet to finish BECK. Love imagining Hiro as Ryusuke. \m/</t>
  </si>
  <si>
    <t xml:space="preserve">my puppy is all grown up </t>
  </si>
  <si>
    <t xml:space="preserve">Darned netflix shoulda been here by now. </t>
  </si>
  <si>
    <t xml:space="preserve">South jersey is like devoid of jobs srsly.  </t>
  </si>
  <si>
    <t xml:space="preserve">I haaate being put on hold. Grr! </t>
  </si>
  <si>
    <t xml:space="preserve">why arent she talked to me todays? im sads and i dunno why she doesnts says hi. its like instants ice baths </t>
  </si>
  <si>
    <t>@kirsty1181 nah, checked my fone... sent to Kirsty B instead o Kirsty D lol  just cross ur fingers I'm better soon lol</t>
  </si>
  <si>
    <t xml:space="preserve">play the guitar is the best , i just wish to some of mine friends could read this.. </t>
  </si>
  <si>
    <t>@AlexAllTimeLow I'm disappointed about the Hoppus song &amp;amp; the one from tour not making the album  Does NP have any bonus tracks?</t>
  </si>
  <si>
    <t>i'm off to work.  i miss my bed.</t>
  </si>
  <si>
    <t xml:space="preserve">@Alicat1032 No, it doesn't. I'd ask what happened, but I probably don't want to know. </t>
  </si>
  <si>
    <t xml:space="preserve">@Kat_785 Love it!  I keep looking at my suitcase and want to pack!  Trying on capri's but I hate them all </t>
  </si>
  <si>
    <t xml:space="preserve"> i dont wanna do this im gunna cry</t>
  </si>
  <si>
    <t xml:space="preserve">thoughts and prayers to family and friends involved in the red line accident </t>
  </si>
  <si>
    <t>@saddyboy Oh yeah! LOVE them. I didn't put them on the compilation  But they're on the cover of every mag and paper here right now</t>
  </si>
  <si>
    <t xml:space="preserve"> i was go the middle of watching 'strong baby' by seungri and the stupid power went out.</t>
  </si>
  <si>
    <t>i feel crushed inside    why me?</t>
  </si>
  <si>
    <t xml:space="preserve">Ehhhh my Twitter is acting funky </t>
  </si>
  <si>
    <t xml:space="preserve">@wastethesewords Well.. if you do decide to stay in bed for 10 years... I will surely miss you! A lottttt  -- but feel better please! </t>
  </si>
  <si>
    <t xml:space="preserve">@Kalediscope pissed about that, still searching for a theatre thats not sold out. Doesn't look like i'll make it on opening night </t>
  </si>
  <si>
    <t xml:space="preserve">Wants marc to hurry up an come back. i miss him </t>
  </si>
  <si>
    <t>@mitchelmusso How do I buy VIP tickets for the Boston show?  i cant find them</t>
  </si>
  <si>
    <t>@sarahjanecogs That sounded bitchier than I meant it to. I'm sorry.   I meant it to be funny.</t>
  </si>
  <si>
    <t>feeling a tad ill  !!!! xx</t>
  </si>
  <si>
    <t>@tnlos  I do not like these lil green images yall got going on.....  They look like aliens...lol!</t>
  </si>
  <si>
    <t xml:space="preserve">I just made rice all by myself...training for when i move away </t>
  </si>
  <si>
    <t>ughy my tummy is starting to hurt  grrrr.</t>
  </si>
  <si>
    <t xml:space="preserve">is very hurt by a friend... Well someone whos supposed to be </t>
  </si>
  <si>
    <t xml:space="preserve">Erik brought me food at work and my dad and a kitten ate it all </t>
  </si>
  <si>
    <t>I burnt my fingers  Today is stupid, I want to go to bed.</t>
  </si>
  <si>
    <t xml:space="preserve">sad about jon and kate </t>
  </si>
  <si>
    <t xml:space="preserve">Me: I didn't even watch the 1st transformer. Jenn: WHAT!? I HATE YOU. Becks: what.. CAN YOU GO RENT IT!!! I'm missing out </t>
  </si>
  <si>
    <t xml:space="preserve">@aaron1730 am on leave from tomorrow pm.. Then back Tuesday. Was meant to have 2 wks. Had to cut it short </t>
  </si>
  <si>
    <t>just woked up i was so tiired ..  .</t>
  </si>
  <si>
    <t xml:space="preserve">Took us 1 hour to get to my parents for dinner bc the power is out all over 40E side of town. Boo! Ruined our dinner plans. </t>
  </si>
  <si>
    <t xml:space="preserve">'Viva Pasta' officially closed?? Say it aint so! </t>
  </si>
  <si>
    <t xml:space="preserve">Reviewing for comp lit final tomorrow </t>
  </si>
  <si>
    <t>@desireeapril dude i'm serious about this, i even quit gatorade.  ahhhh, this is taking over. but i have to do this.</t>
  </si>
  <si>
    <t xml:space="preserve">no body to call and talk too </t>
  </si>
  <si>
    <t xml:space="preserve">I still haven't put the songs on my ipod. I don't know how. Stupid itunes! Aren't I supposed to sync them? Cause it won't let me sync. </t>
  </si>
  <si>
    <t>I need to go workout. Gotta finish this online app for US Bank first  I hate these things. A lot better than pen &amp;amp; paper though</t>
  </si>
  <si>
    <t>I'm at work and can't watch Jon and Kate plus eight  Isn't it on at 7central? I think it is...</t>
  </si>
  <si>
    <t xml:space="preserve">thanks 4 showing me a world i never knew </t>
  </si>
  <si>
    <t xml:space="preserve">@Croneandbearit My house was built before closets were invented. </t>
  </si>
  <si>
    <t xml:space="preserve">Day 2 of this and day 1 of this, not doing to well with either so far, but it will get better, right? Not to mention day 3 of missing you </t>
  </si>
  <si>
    <t xml:space="preserve">@sockstar oh, and yes it's the ones saying ex-urgent but wow, it looks full there. lots of mama dogs &amp;amp; cats w/babies too </t>
  </si>
  <si>
    <t xml:space="preserve">@kenshinwanderin if I had any... </t>
  </si>
  <si>
    <t>So freakin tired  I neeed sleeep!</t>
  </si>
  <si>
    <t xml:space="preserve">Mygoodness. One day at the beach for 2 hours and I swear I'm too shades darker. Its only the third week of june for crying out loud </t>
  </si>
  <si>
    <t>I want Left 4 Dead 2!! Looks amazing - and gory! Only for XBox or PC though  http://bit.ly/525Et</t>
  </si>
  <si>
    <t xml:space="preserve">Too bored for consciousness too hot to sleep </t>
  </si>
  <si>
    <t xml:space="preserve">blah. i missed last week's episode of canada's next top model. </t>
  </si>
  <si>
    <t xml:space="preserve">; watching im a celebrity get me out of here! holly got voted off </t>
  </si>
  <si>
    <t xml:space="preserve">WHAT THE FUCK. Why did I watch videos with my brother. All he does is look up Blowjob all day. Pervert </t>
  </si>
  <si>
    <t>Laying in bed watching camp rock.  i feel like poop.</t>
  </si>
  <si>
    <t xml:space="preserve">@LaurenConrad In a way, I wish it was storming in the Midwest Lauren, as it is the 3 h's here (hazy, hot, and humid!) </t>
  </si>
  <si>
    <t xml:space="preserve">cant find the foot spray. scrap that ideaa. maybe i should sleeppp? </t>
  </si>
  <si>
    <t xml:space="preserve">had a great photoshoot yesterday! but still feels sick...  </t>
  </si>
  <si>
    <t>Oh my gosh. Supernatural is freaking me out!! Sammy!! Dean!! Castiel! :O Ahhhhh. ...  I pulled a muscle in my throat. Weird.</t>
  </si>
  <si>
    <t xml:space="preserve">My phone just died </t>
  </si>
  <si>
    <t xml:space="preserve">Omg, I've been ay work 4 hrs and this is my first tweet!  Mondays are so busy and all my cases are messy.  </t>
  </si>
  <si>
    <t xml:space="preserve">@officialTila OMG it's enough! get back to your regular state of mind, we miss the pow bam tile, stop talkin about those two </t>
  </si>
  <si>
    <t>http://twitpic.com/8599e - my nose stud is so small..it never shows up in pics.  haha, but you can kinda tell in this one.</t>
  </si>
  <si>
    <t>too cloudy  Bad lighting  ...Going out to eat with my clan.</t>
  </si>
  <si>
    <t xml:space="preserve">My house has no food, and I am hungry. </t>
  </si>
  <si>
    <t xml:space="preserve">@Coinkidink feel damn lucky. I have the boy I just don't gots the year </t>
  </si>
  <si>
    <t xml:space="preserve">Still sitting at beefs. A bit bored with no one to talk to </t>
  </si>
  <si>
    <t>JB Hi-Fi Carindale has just sold out of 50/1.8 lenses. If I want it tonight I'll have to go to Chermside or the city  #firstworldproblems</t>
  </si>
  <si>
    <t>@claireeileen  this is sad</t>
  </si>
  <si>
    <t>Now I really gotta go. Xoxo! Wish me luck for tomorrow  Haha</t>
  </si>
  <si>
    <t xml:space="preserve">http://twitpic.com/8599w - I guess I need new sunglasses. RIP favorite sunglasses. </t>
  </si>
  <si>
    <t xml:space="preserve">Not happy with coming home </t>
  </si>
  <si>
    <t xml:space="preserve">#musicmonday Lauren Hill 'When It Hurts So Bad' http://bit.ly/EZYVg  I MISS HER </t>
  </si>
  <si>
    <t xml:space="preserve">Day 2 of that and day 1 of this, not doing to well with either so far, but it will get better, right? Not to mention day 3 of missing you </t>
  </si>
  <si>
    <t xml:space="preserve">directv's dvr sucks compared to dish's </t>
  </si>
  <si>
    <t>Plant:   My soil is dry, its only 18% wet!  I can't be watered for 9261 sec.  (</t>
  </si>
  <si>
    <t xml:space="preserve">sad day on metro. luckily @cransell and I avoided the chaos. my thoughts are with those who have been affected. </t>
  </si>
  <si>
    <t xml:space="preserve">@creativeclo don't call me dat </t>
  </si>
  <si>
    <t xml:space="preserve">Poor Keri. I hope they put her on right before Beyonce. </t>
  </si>
  <si>
    <t>seriously, why cant i just get a cheap ass tickt to the philippines. 641 for 2 weeks  i hate it. i just wanna sepnd more time with my moms</t>
  </si>
  <si>
    <t>èªª because i am not  &amp;quot; small man &amp;quot; , yesterday interview failed !  http://plurk.com/p/132ojd</t>
  </si>
  <si>
    <t xml:space="preserve">I hate time zones  I've missed &amp;quot;mustard and TCWCKG&amp;quot; thing after Kaleb's blogtv coz I had to go to bed </t>
  </si>
  <si>
    <t xml:space="preserve">Day off today  sick  have to disect a heart tomorrow hope a note will get me out of it </t>
  </si>
  <si>
    <t xml:space="preserve">@SlwMtionDaylite I can't imagine anything else either...Guess we're gonna have to save up to even apply to film school... </t>
  </si>
  <si>
    <t xml:space="preserve">please don't diss me if I don't get them </t>
  </si>
  <si>
    <t>@Vasilicious @rsjewell Luckily I'm still able to run, but the PT is keeping me from canoeing.   Wondering if the Jameson is prescribed?</t>
  </si>
  <si>
    <t xml:space="preserve">@nismoCHIK OMG I knoww! I heard about the divorce </t>
  </si>
  <si>
    <t xml:space="preserve">whew the chinese i had earlier was a big FAILBOAT </t>
  </si>
  <si>
    <t xml:space="preserve">@amazingamanda My wife had a pretty good possibility of working in Italy and we were psyched about that but it ended up falling through </t>
  </si>
  <si>
    <t xml:space="preserve">is feeling very very insecure </t>
  </si>
  <si>
    <t>JB Hi-Fi Carindale has just sold out of 50/1.8 lenses. If I want it tonight I'll have to go to Chermside or the city   #firstworldproblems</t>
  </si>
  <si>
    <t xml:space="preserve">hates the arizona heat. </t>
  </si>
  <si>
    <t>aw weak  ill probably come up this weekend so we can make out and stuff</t>
  </si>
  <si>
    <t>so fr3akiin  wtf why iiz my Lov3 goiin through all thiiz ..Lov3 Yu Chriiis</t>
  </si>
  <si>
    <t xml:space="preserve">Dyinn , waitin on mother nature uggghh </t>
  </si>
  <si>
    <t>home from swimming, slightly burned.. oops  time to make chicken salads before i fall asleep standing up (the sun took it out of us)!</t>
  </si>
  <si>
    <t xml:space="preserve">Well Bored. My Sleeping Pattern's Fucked Up Like </t>
  </si>
  <si>
    <t xml:space="preserve">@glenn_evans Well technically we'll still have booze, but only in the way of domestic major brewery beers and domestic wines. </t>
  </si>
  <si>
    <t xml:space="preserve">#musicmonday Lauryn Hill 'When It Hurts So Bad' http://bit.ly/EZYVg  I MISS HER </t>
  </si>
  <si>
    <t xml:space="preserve">@cashstwit How do you feel about Ian leaving the band? </t>
  </si>
  <si>
    <t xml:space="preserve">working on homework </t>
  </si>
  <si>
    <t>@thatsjustmee  sii yo keria nick!! yo amoo a niick!! no a joe..aunke igual ta weeno xD</t>
  </si>
  <si>
    <t xml:space="preserve">oh what a day! went for a nice swim feels nice with this 92 degree weather! I hate hot humid weather! </t>
  </si>
  <si>
    <t>Hopefully I can sleep tonight, I'm working off of 3 hours of sleep and need up at 430 am tomorrow  BOO!!!</t>
  </si>
  <si>
    <t xml:space="preserve">I just got knocked in the stomach  It killed @stfujdizzlexp and I's love baby </t>
  </si>
  <si>
    <t xml:space="preserve">I've been on momoy.com for the past 3 hours.. sooo addicting. A girl can dream, can't she?! </t>
  </si>
  <si>
    <t>i actually really wanna seed miley cyrus when she comes to the uk  but shes sold out. maybe i should just grow up and forget about it...</t>
  </si>
  <si>
    <t xml:space="preserve">ugh so annoying- Torrie's show on NBC isn't airing here right now cause of the Metro train accident thats been on the news 24/7 ugh </t>
  </si>
  <si>
    <t xml:space="preserve">absolutely shocked at the two metro trains crashing together </t>
  </si>
  <si>
    <t xml:space="preserve">@Vivacions I'm sorry, I couldn't identify your motorcycle </t>
  </si>
  <si>
    <t xml:space="preserve">I'm so dead time for bed - nearly got sex but bf was too tired </t>
  </si>
  <si>
    <t xml:space="preserve">generator set up, now the internet doesn't work. and i actually need to use it for something productive </t>
  </si>
  <si>
    <t>in class, then home to do laundry. physical anthropology  bill is such a nice guy, i just cannot keep these eyes open ! sheesh.</t>
  </si>
  <si>
    <t xml:space="preserve">I am DEEPLY disappointed with how much these Cold Stone Jelly Bellies SUCK. </t>
  </si>
  <si>
    <t xml:space="preserve">Just finished Watching &amp;quot;Brooklyn Dodgers: The Ghost of Flatbush&amp;quot;  It's a tear jerker </t>
  </si>
  <si>
    <t>Really wishing Panera had their tomato soup right now.   What should I have for dinner!!?</t>
  </si>
  <si>
    <t>six people confirmed dead   from bad to worse</t>
  </si>
  <si>
    <t xml:space="preserve">@Grynch206 not the volvo!!!!! </t>
  </si>
  <si>
    <t xml:space="preserve">My 2 year old would love nothing more than to go play outside... it's just too hot. </t>
  </si>
  <si>
    <t xml:space="preserve">:o ! i might have to get a tooth puulledd...NOOOOOOO </t>
  </si>
  <si>
    <t>@hawknelson Wish they had what? It trails off...  I loved the movie. There were a few moments that didn't make sense,</t>
  </si>
  <si>
    <t>@backstreetboys MY POWERING IS DOWNN  #BSB</t>
  </si>
  <si>
    <t>My thoughts and prayers go out to everyone affected by the metro accident  http://bit.ly/q3O40</t>
  </si>
  <si>
    <t xml:space="preserve">Installed 3 1/2 fans today.  The 1/2 is the one I moved.  Kara tells me I have 2 more to do... </t>
  </si>
  <si>
    <t xml:space="preserve">Missing my boys </t>
  </si>
  <si>
    <t>it's so hard to connect the xbox360 and linux  ushare do not work for me</t>
  </si>
  <si>
    <t>Needs a new laptop.  Mine isn't going to last much longer.   Sad day.</t>
  </si>
  <si>
    <t xml:space="preserve">watching secret life with my twin. wishing Lil dubs was here too </t>
  </si>
  <si>
    <t xml:space="preserve">@burnspank41 Where's hot??? I need to find the sun cause as usual its not in England </t>
  </si>
  <si>
    <t xml:space="preserve">Metro train collision in DC. So far, 4 dead. </t>
  </si>
  <si>
    <t xml:space="preserve">@Aimee911 sis!!! I know twice in a month...crazyyyyyy!!!! I miss ur face come visit ur big sis </t>
  </si>
  <si>
    <t xml:space="preserve">please tell the clarksburg exponent that news is over today </t>
  </si>
  <si>
    <t xml:space="preserve">Anyone? </t>
  </si>
  <si>
    <t xml:space="preserve">the lucksmiths announced their final show ever. </t>
  </si>
  <si>
    <t xml:space="preserve">my day got worse, went for an eyetest and i need stronger glasses! dodgy tummy, burnt face &amp;amp; bottle thick glasses - its over for coaster </t>
  </si>
  <si>
    <t>@chasesterling sleep tight, I just got here to twitter and you're sleeping on me  ?</t>
  </si>
  <si>
    <t xml:space="preserve">I totally want to attend Manchester Pride even on the Saturday, for the first time.. finally! Please! Can't volunteer until your 18. </t>
  </si>
  <si>
    <t>Seriously, does it need to get any hotter?  Man, I'm a cranky fool today.</t>
  </si>
  <si>
    <t xml:space="preserve">@mitchelmusso I'm so mad, i can't go to your concert when you come to boston....if only you would come a day sooner </t>
  </si>
  <si>
    <t>Just woke up from my nap, I can't believe I missed jibbs on 106  lol</t>
  </si>
  <si>
    <t>I'm mentally preparing for Jon &amp;amp; Kate tonight...soo sad  http://myloc.me/55MJ</t>
  </si>
  <si>
    <t xml:space="preserve">@propernice I'm so excited but I'm going to get really sad </t>
  </si>
  <si>
    <t xml:space="preserve">tired. worried. and missing my baby </t>
  </si>
  <si>
    <t xml:space="preserve">Have finally arrived in Austin and it's GREAT so far!!!  on 2nd floor but coworker went out while I took a quiz online for school </t>
  </si>
  <si>
    <t>@wshukry  Almost made a deal with a guy for M2 &amp;amp; 2/50 Summicron lens for $650. He backed out the last min  For now a Russian clone is it!</t>
  </si>
  <si>
    <t xml:space="preserve">Charter cable blows.  All these unexplained outages in my area lately.  I am getting tired of this! Tired of coming home to no cable. </t>
  </si>
  <si>
    <t>pssshh i'm still sad.  WHYYYYYYYYYYYYYYYYYYYYYYYY?!!!??</t>
  </si>
  <si>
    <t>The jewlery in my rook piercing fell out today at work. I have no clue where the ball went.  well I guess its time for a new barbell.</t>
  </si>
  <si>
    <t>@Rachelle_Lefevr  I wnat Taylor on twitter...</t>
  </si>
  <si>
    <t xml:space="preserve">@shanedawson that's sucks, ...sorry for you </t>
  </si>
  <si>
    <t xml:space="preserve">I am very cold! I'm freezing </t>
  </si>
  <si>
    <t xml:space="preserve">@KingJames4 check on the detergent........ Still no hammer </t>
  </si>
  <si>
    <t>@Jon_Favreau Can I please, please have an internship?  Pretty please, with sugar on top?</t>
  </si>
  <si>
    <t>I hate my house  it's so little and nasty now.</t>
  </si>
  <si>
    <t xml:space="preserve">@So_NKreDibEllE Where u goin Sat night, I think I can definitely come out that night... friday morning and sat mornin i got work &amp;amp; skool </t>
  </si>
  <si>
    <t xml:space="preserve">doesn't feel well.  The headache is getting worse.... </t>
  </si>
  <si>
    <t xml:space="preserve">Wishing i was hanging out with David and Richy! </t>
  </si>
  <si>
    <t xml:space="preserve">@tabathalacerda I'M TO MUCH FOR YOU, YOU ARE NOOOOOT TO MUCH FOR ME, hihi to tendo uma recaida grave super tweet </t>
  </si>
  <si>
    <t>@REDHEADEDSLUT shit I got a scratch on my nose too.  and it wasn't from no big girl..</t>
  </si>
  <si>
    <t>@mandakay23  i'm sorry.</t>
  </si>
  <si>
    <t>@chipcoffey i'm so sorry to hear that  #BSB</t>
  </si>
  <si>
    <t>I really need to download the new Adobe but everytime I try it doesn't work  GOT to call my computer guy.</t>
  </si>
  <si>
    <t>@jacvanek i really want to be apart of it even though i can't go to warped tour.  can i still sign up, pwease?</t>
  </si>
  <si>
    <t>@PhillyGirl528  aww *hugs* please be ok.</t>
  </si>
  <si>
    <t xml:space="preserve">@HyperX69 I don't really like the dark - I know we are hardly going to notice til August but it is still a little sad </t>
  </si>
  <si>
    <t xml:space="preserve">@rendez84 the first few chapters are soo sad, it made me cry  poor bella! *sigh* i hope it gets better </t>
  </si>
  <si>
    <t xml:space="preserve">@whatsacrushtodo Why? daya mo! </t>
  </si>
  <si>
    <t xml:space="preserve">@jessicat93 no I wad being serious. I'm hungry. but we have nothing to eat </t>
  </si>
  <si>
    <t xml:space="preserve">I feel like I give give give and get nothing back </t>
  </si>
  <si>
    <t xml:space="preserve">@kstewartfan Do you want/need 'The Messengers' screencaps?  I think I may have capped it for someone and they never used </t>
  </si>
  <si>
    <t xml:space="preserve">@hospitaltown yeah, he passed away last week in a hiking accident. </t>
  </si>
  <si>
    <t>@lindentreephoto hi you two - I'm in editing mad woman in hiding   sorry - been away from the computer</t>
  </si>
  <si>
    <t>@Rachelle_Lefevr   I want Taylor on twitter..</t>
  </si>
  <si>
    <t xml:space="preserve">off to sleep...work tomorrow </t>
  </si>
  <si>
    <t xml:space="preserve">@TiaMowry yeah, just change the password.. While I have your ear: I totally fell in love with The Game... in syndication. I was too late. </t>
  </si>
  <si>
    <t>@saharabloom got bored with Push so started lean today - like Burn on steroids   but will cure the blues</t>
  </si>
  <si>
    <t xml:space="preserve">On the road. </t>
  </si>
  <si>
    <t xml:space="preserve">Am I the only one forgetting to check the &amp;quot;from&amp;quot; box with the new Tweetdeck?  Sheesh </t>
  </si>
  <si>
    <t xml:space="preserve">Router down again! </t>
  </si>
  <si>
    <t xml:space="preserve">@girl_from_oz whyyy do u dislike mr dyer then </t>
  </si>
  <si>
    <t xml:space="preserve">Sad night in the District </t>
  </si>
  <si>
    <t>@renasongs: Now i'm all sad lol where did these artists and their classics go?  I miss the 90's! ! Lol</t>
  </si>
  <si>
    <t xml:space="preserve">wow. metro crash in dc. 4 people dead and lots of injuries.  http://dcist.com/   praying for DC friends </t>
  </si>
  <si>
    <t xml:space="preserve">@Denaaaa I'm not going to the Texas shows, I wish I was! </t>
  </si>
  <si>
    <t>@NicksCorner IM SLOW  and a dork i mispelled #BSB</t>
  </si>
  <si>
    <t xml:space="preserve">@O2 Why cant us iPhone users get better deals than the ones we have currently. Â£35/mo for 500&amp;amp;600? O2 Simplicity is unlimited and 800 </t>
  </si>
  <si>
    <t>took my fishy to the lake  he was to big to keep in our tank lol</t>
  </si>
  <si>
    <t xml:space="preserve">Finally finished Grease 2. Its not as great as I thought it would be </t>
  </si>
  <si>
    <t xml:space="preserve">my mother is up setting me. </t>
  </si>
  <si>
    <t xml:space="preserve">@gwensutton I was going to try to go completely without the smokes today, but I didn't make it. I broke down around lunch time. </t>
  </si>
  <si>
    <t xml:space="preserve">going to the hotel and I'm going to miss having service </t>
  </si>
  <si>
    <t xml:space="preserve">I wanna go to missouri!!! </t>
  </si>
  <si>
    <t xml:space="preserve">@rileysteele that's crazy. you mean it won't turn on anymore? so you have no phone. That sux </t>
  </si>
  <si>
    <t xml:space="preserve">@LaurenConrad i know right i live near Alpharetta and its been pretty nasty today </t>
  </si>
  <si>
    <t xml:space="preserve">Yayy.. @itsgracefoo came by to visit me. P.s. I'm still stravingg </t>
  </si>
  <si>
    <t xml:space="preserve">sick at home </t>
  </si>
  <si>
    <t xml:space="preserve">@huntforhope agreed. this stuff in iran MORE than sucks </t>
  </si>
  <si>
    <t xml:space="preserve">@maizey12 maybe I should have - for some reason if I don't run super early, I wont do it </t>
  </si>
  <si>
    <t xml:space="preserve">doing 2 day fast to shed a few extra pounds before pics on wednesday, still worked out and my butt,legs,core and abs are not happy w/me </t>
  </si>
  <si>
    <t xml:space="preserve">@stormywaters yea on demand is nice when it works mine messed up 2day but @FaithfullyTaken ignored me asking 4 help </t>
  </si>
  <si>
    <t xml:space="preserve">*sigh* This feeling is the one feeling in the world that drives me completely insane </t>
  </si>
  <si>
    <t xml:space="preserve">i need to see you </t>
  </si>
  <si>
    <t xml:space="preserve">so so SO tired! But I have to study </t>
  </si>
  <si>
    <t xml:space="preserve">@melancholyloss another shitty day to another shitty week. </t>
  </si>
  <si>
    <t>@texasladyy oh thanks texas i feel the wifeey love! but i have never had a cavity in me life  or any teeth pulled</t>
  </si>
  <si>
    <t xml:space="preserve">We are just about to enter new mexico </t>
  </si>
  <si>
    <t xml:space="preserve">I miss my uncle Mark and his dogs </t>
  </si>
  <si>
    <t xml:space="preserve">I Really Need To Sleep .. But I'm Not Tired.. I Hate That When You Really Need To Sleep But You Can't </t>
  </si>
  <si>
    <t xml:space="preserve">@propernice well their divorce papers were published on ontd already so </t>
  </si>
  <si>
    <t>hahahah i hope not!! ok i need to go to the grocery store to get shampoop and conditioner.... i left mine at home  twit ya later haa</t>
  </si>
  <si>
    <t>@carissarella shut it! hahaha i didnt get anywhere anyway  we are the only ones that arent celebs that twitter! yaaay!</t>
  </si>
  <si>
    <t>Disconnected from the world  no more internet for 3 weeks</t>
  </si>
  <si>
    <t xml:space="preserve">Wtf I just woke up </t>
  </si>
  <si>
    <t xml:space="preserve">@kol1986 your bored I'm doing book keeping </t>
  </si>
  <si>
    <t xml:space="preserve">Not feeling well </t>
  </si>
  <si>
    <t xml:space="preserve">@choklitrein we broke the old stereo by mistake </t>
  </si>
  <si>
    <t xml:space="preserve">ughi dont want to practice today </t>
  </si>
  <si>
    <t xml:space="preserve">Praying that my dear friend doesn't go to Iraq </t>
  </si>
  <si>
    <t xml:space="preserve">@newmediajim oh that's awful!! </t>
  </si>
  <si>
    <t xml:space="preserve">dangit!!!!! how do i remove some people i'm following????? and how do i delete all these comments??????the help desk is not very helpful </t>
  </si>
  <si>
    <t xml:space="preserve">Â£6 bed sheets from tesco feel like Â£6 bed sheets from tesco </t>
  </si>
  <si>
    <t>@hodduk damn i wanted to see you post pics of it  POST PICS ANYWAY</t>
  </si>
  <si>
    <t xml:space="preserve">All snuggled up in bed with a bit of west wing. Missing the boyf loads, stoopid america! </t>
  </si>
  <si>
    <t xml:space="preserve">feels the need to do more with her lyfe....but how??  </t>
  </si>
  <si>
    <t xml:space="preserve">@KrisElease I just had to let my love go </t>
  </si>
  <si>
    <t xml:space="preserve">home sick with the sniffleeees </t>
  </si>
  <si>
    <t xml:space="preserve">Our plans to grill outside tonight foiled by a grill that won't light! </t>
  </si>
  <si>
    <t xml:space="preserve">@shandreen Long gone sadly! I keep replacing them but never found the colour again!!! </t>
  </si>
  <si>
    <t>Work almost killed me today.  Ahh!</t>
  </si>
  <si>
    <t>@Maylinnn thats fine  lols ! but ,, when does it start?! lols</t>
  </si>
  <si>
    <t xml:space="preserve">Closed! Heading the 34 miles back to Pampa. </t>
  </si>
  <si>
    <t xml:space="preserve">I just bricked my iPhone. Wheee!  </t>
  </si>
  <si>
    <t xml:space="preserve">@jtenrec it's been 58 days since you've seen her </t>
  </si>
  <si>
    <t xml:space="preserve">I feel realy sick </t>
  </si>
  <si>
    <t xml:space="preserve">@sinclairexoh are you having fun? I miss you </t>
  </si>
  <si>
    <t xml:space="preserve">fml, when i spill a vanilla bean frap all over me then drop a whip cream on my foot. blah </t>
  </si>
  <si>
    <t xml:space="preserve">Season 2 of Gossip Girl doesn't come out til August 18th </t>
  </si>
  <si>
    <t xml:space="preserve">Wow. Me and Lucy fell asleep for 4 hours. Now it's too cold to do anything </t>
  </si>
  <si>
    <t xml:space="preserve">@Elliott_Sadler I feel so bad for you, you never seem to be able to spend time with your new wife, u cant have little ones if ur not home </t>
  </si>
  <si>
    <t xml:space="preserve">@amy800 It seems each and every boss has the same attitude </t>
  </si>
  <si>
    <t xml:space="preserve">@_shannytaygans starting next Monday I've got work again </t>
  </si>
  <si>
    <t>@brookieballet eek no it wasn't!  yesterday was Franks last show.</t>
  </si>
  <si>
    <t xml:space="preserve">Good morning, Tweethearts! I'm having breakfast now, then take a bath, then take Goldie to see the Vet </t>
  </si>
  <si>
    <t xml:space="preserve">@welovedc it's 6 now?!?! </t>
  </si>
  <si>
    <t xml:space="preserve">misses the girls and the boys, not seen the gigging lot (inc kojak) since april </t>
  </si>
  <si>
    <t xml:space="preserve">Woke up semi early. Feeling its effects now </t>
  </si>
  <si>
    <t>@ColleenLindsay me too   tho i've been without for quite awhile now you'd think I'd adjust</t>
  </si>
  <si>
    <t xml:space="preserve">I'm feeling slightly irritated, today... and for no reason </t>
  </si>
  <si>
    <t>Getting my acrylic nails off. Poo.  Then hitting up panda express!</t>
  </si>
  <si>
    <t>verrry verrry sick    pray 4 may!!!</t>
  </si>
  <si>
    <t xml:space="preserve">@kjade07 sounds awesome. But I think I'm gonna stay home this wknd. </t>
  </si>
  <si>
    <t xml:space="preserve">I should've brought a sudoku book </t>
  </si>
  <si>
    <t xml:space="preserve">every phone i have malfunctions </t>
  </si>
  <si>
    <t xml:space="preserve">@BeejiveIM It's not showing up for me </t>
  </si>
  <si>
    <t>I've been off the plane for 2 hours and we're still not home  my mom always side tracks</t>
  </si>
  <si>
    <t xml:space="preserve">@heatherlalovesu- it's pretty pathetic how much I miss you during the work week </t>
  </si>
  <si>
    <t xml:space="preserve">sunny sky yay ! hope it stays until next week .. doesnt want to be home today </t>
  </si>
  <si>
    <t xml:space="preserve">Bored ugh :/ i miss veronica </t>
  </si>
  <si>
    <t xml:space="preserve">I'm in pain </t>
  </si>
  <si>
    <t xml:space="preserve">this is weird.. i want my old one back </t>
  </si>
  <si>
    <t>Just picked up a sick Jaquette from Rockwood Clinic,  keep her in your prayers.</t>
  </si>
  <si>
    <t xml:space="preserve">I am unpredictably sad for Jon and Kate.  </t>
  </si>
  <si>
    <t xml:space="preserve">the sky looks majestic and the wind blows mighty but shucks man, my hair is messed </t>
  </si>
  <si>
    <t xml:space="preserve">GRRR I'm mad at AOL news 4 spoiling the Gosselins &amp;quot;surprise announcement&amp;quot; before I got to watch tonites show. Not that it wasn't obvious. </t>
  </si>
  <si>
    <t xml:space="preserve">Opened an email on #Facebook with link 2 You Tube video and got a virus </t>
  </si>
  <si>
    <t>@BeejiveIM not showing up for me, still no update  apple, argh!!</t>
  </si>
  <si>
    <t>@officialTila Sad you picked the Torontonian ladies over guys last night  Ha!</t>
  </si>
  <si>
    <t>@jeddawhat: me too! i have been out of touch with jeddah people for a while now.  when will you be vacationing here?</t>
  </si>
  <si>
    <t>just said goodbye to @bobbyearle and lindsay   i'll be seeing them again in sydney in a few hours, but sad their time here had to end!</t>
  </si>
  <si>
    <t xml:space="preserve">my deck is almost under water </t>
  </si>
  <si>
    <t>@aliceinnyc I wish I was there  I'm stuck here in pain.</t>
  </si>
  <si>
    <t>@SongzYuuup Totally wasn't at Birthday Bash!  I'll eventually see you perform. Maybe at V-103's Car and Bike Show</t>
  </si>
  <si>
    <t xml:space="preserve">ahh! it's raining hard now. i forgot that i had just washed my car :/ not cool </t>
  </si>
  <si>
    <t>@PerezHilton Violence is never the answer!  I hope you feel better soon!</t>
  </si>
  <si>
    <t>@shanedawson awwwwww im sick too  but i rly hope you feel better</t>
  </si>
  <si>
    <t xml:space="preserve">@stickypearls I agree! I'm sad about the news though. </t>
  </si>
  <si>
    <t>@joshuajoness Ik Ik! I miss you too  and i was going out there tomorrow but i have to babysit, and wednesday i have someones going away pa</t>
  </si>
  <si>
    <t xml:space="preserve">@decor8  Can't blame you, it's so gorgeous and elegant! </t>
  </si>
  <si>
    <t xml:space="preserve">Ew gross </t>
  </si>
  <si>
    <t>Wow today was truely amazing!!! Not trusted!! Over worked!! Tired! Fighting with a best friend! Missing my bestie!  HELP ME!!!</t>
  </si>
  <si>
    <t xml:space="preserve">@kendallawells kendallllllll im so sad i missed you in plano/garland this weekend  </t>
  </si>
  <si>
    <t xml:space="preserve">Just did the scratch test..yup! Im burned. ouch </t>
  </si>
  <si>
    <t xml:space="preserve">@magnolia57 I won't be able to stalk you at the library </t>
  </si>
  <si>
    <t>We should pray for the injured &amp;amp; families of the killed in the Washington subway crash.   http://tinyurl.com/lw58ow</t>
  </si>
  <si>
    <t xml:space="preserve">can't sleeeeeeep.i miss the days of turning out the light and being out cold for 8 hours straight </t>
  </si>
  <si>
    <t xml:space="preserve"> baby. I'm so sorry your back hurts. Maybe when you come here i can oil you up and rub you down ;)</t>
  </si>
  <si>
    <t xml:space="preserve"> had a really bad day!!!</t>
  </si>
  <si>
    <t xml:space="preserve">Off to @emilyeff's for girls night! I missed my bff </t>
  </si>
  <si>
    <t xml:space="preserve">Can't sleep, too warm, sore stomach = long nyt </t>
  </si>
  <si>
    <t xml:space="preserve">on a tiny plane-YIKES! just landed in Santa Rosa, will take off for Portland OR in just a few mins (same plane) </t>
  </si>
  <si>
    <t>@officialTila Sad you picked Torontonian girls over guys last night  Ha!</t>
  </si>
  <si>
    <t xml:space="preserve">making lemon bars looks hard </t>
  </si>
  <si>
    <t xml:space="preserve">I feel lonely. </t>
  </si>
  <si>
    <t>@gwynduffy I work in a blood bank, shipping 1 unit out of state isn't cost effective for anyone  they shld have plenty of ways 2 get some</t>
  </si>
  <si>
    <t xml:space="preserve">@BeejiveIM not for me....   @ iTunes store Germany... </t>
  </si>
  <si>
    <t xml:space="preserve">Landed in denver 20 minutes until next flight, no way to get something to eat </t>
  </si>
  <si>
    <t xml:space="preserve">i just noticed. i have 666 followers </t>
  </si>
  <si>
    <t xml:space="preserve">@witchfic oh we should SOOO get a kiss tomorrow. That would make me a lot jollier about any Furtsspawn growing inside Nat </t>
  </si>
  <si>
    <t xml:space="preserve">I obtained a sunburn </t>
  </si>
  <si>
    <t xml:space="preserve">ugh selling computers is hard </t>
  </si>
  <si>
    <t xml:space="preserve">@secretlion you are right, it's just alittle sad that before Summer gets chance to show itself, the nights are getting longer </t>
  </si>
  <si>
    <t xml:space="preserve">I cant sleep my eyes are actually stinging like mad </t>
  </si>
  <si>
    <t xml:space="preserve"> hi nia im bored</t>
  </si>
  <si>
    <t xml:space="preserve">I'm trying not to worry.  I feel like something major and upsetting is about to happen though.  And my gut instincts are usually right </t>
  </si>
  <si>
    <t xml:space="preserve">  hi nia im bored</t>
  </si>
  <si>
    <t>says I'm off!! (bye) (cozy) and a little worried  http://plurk.com/p/132pco</t>
  </si>
  <si>
    <t xml:space="preserve">AND i go back to work today after having 6 days off, worst day ever... </t>
  </si>
  <si>
    <t xml:space="preserve">F to the Y to the I: I'm now home, but my stupid phone is still @ the office, so don't bother calling or texting me tonight. </t>
  </si>
  <si>
    <t xml:space="preserve">anyone see the #beejive update?  I no see it  </t>
  </si>
  <si>
    <t xml:space="preserve">So sad and pathetic day </t>
  </si>
  <si>
    <t xml:space="preserve">@Jennifer1906 Unfortunately Chris Brown is a not-in-jail ass </t>
  </si>
  <si>
    <t xml:space="preserve">It's my birthday and I'm in work... and I have a splitting head ache </t>
  </si>
  <si>
    <t>don't know if I return to France or If I stay in Tunisia  for the studies +_+</t>
  </si>
  <si>
    <t>@kellybabezz me 2  even tho he cares of no1 but hisselff loll milks Karen's moneyy</t>
  </si>
  <si>
    <t xml:space="preserve">my other pc is not working! I miss it  </t>
  </si>
  <si>
    <t xml:space="preserve">It's so hot outsideeee.  I wish one of my friends had a swimming pool </t>
  </si>
  <si>
    <t xml:space="preserve">is fighting for bed supremacy. Losing. Can't sleep </t>
  </si>
  <si>
    <t xml:space="preserve">I'm very upset with my self. I ruined my 6.5 year plan </t>
  </si>
  <si>
    <t xml:space="preserve">@__MissB Just having a rough time at the moment </t>
  </si>
  <si>
    <t xml:space="preserve">@jefftolotti oh yeah good point. Thanks! I just don't wanna miss out on Armand's </t>
  </si>
  <si>
    <t xml:space="preserve">falling asleep already, think saturday night has caught up with me </t>
  </si>
  <si>
    <t xml:space="preserve">@RonnieWK i miss you too </t>
  </si>
  <si>
    <t xml:space="preserve">@FrankandDerol I can't wait for the premiere! 3 more hours where I am </t>
  </si>
  <si>
    <t xml:space="preserve">@carmelk No win on the maxi dress? </t>
  </si>
  <si>
    <t xml:space="preserve">@nitramzero i agree but this person is very self-conscious about his finances and so i think a gift might upset him </t>
  </si>
  <si>
    <t xml:space="preserve">@leebennett that's what i'm wondering! hello, rain?? plz come back and cool us off </t>
  </si>
  <si>
    <t xml:space="preserve">@SometimeSoon OH...well then that must be the problem. i got this in march of last year. </t>
  </si>
  <si>
    <t>@stayseekimiko awww  well when I get back from boarding school we should go to the one in Carson. August 20th.</t>
  </si>
  <si>
    <t xml:space="preserve">I can estimate, but when it comes to burning calories, that's not good enough for me. </t>
  </si>
  <si>
    <t xml:space="preserve">@Reyu_Zenfold I hate sweating - worst part of summer </t>
  </si>
  <si>
    <t>@swinchester583 Aw.    *gives you a cuddle*</t>
  </si>
  <si>
    <t xml:space="preserve">@vicariousills thanks miss u too </t>
  </si>
  <si>
    <t xml:space="preserve">Sigh. I really miss my 2nd graders...well, I guess they're 3rd graders now...but I still miss them terribly </t>
  </si>
  <si>
    <t xml:space="preserve">It needs to rain here like for seriously. It's too hot to do anything. </t>
  </si>
  <si>
    <t>@britchan I'd love to but I'll be working late.  I'll have to go peep it out this weekend.</t>
  </si>
  <si>
    <t xml:space="preserve">still cant find joe on this thing...hmmmm...up doin work at this hour!!! is un-natural i tell you </t>
  </si>
  <si>
    <t xml:space="preserve">Sometimes i feel like shaving my hair off and pulling a britney </t>
  </si>
  <si>
    <t>I feel like ickyness...  plus my baby kitty is sick which makes it worse....</t>
  </si>
  <si>
    <t xml:space="preserve">@shanaeb2000 Hey sweetie.... sorry took so long to get back.. </t>
  </si>
  <si>
    <t xml:space="preserve">@coco_the_ninja nooooo </t>
  </si>
  <si>
    <t xml:space="preserve">back from Massachusetts IMC09 and ready to draw!  But first ... laundry </t>
  </si>
  <si>
    <t xml:space="preserve">@btub wish I could make it. Stupid work </t>
  </si>
  <si>
    <t xml:space="preserve">@donniewahlberg TWUGS, babe!  Lots of TWUGS!!  MIss you guys </t>
  </si>
  <si>
    <t xml:space="preserve">wanting to make a costco run, but i have no available friends ugh </t>
  </si>
  <si>
    <t xml:space="preserve">Gonna get something to eat and hit the bank. Found some expense reimbursements that I had not cashed.  </t>
  </si>
  <si>
    <t xml:space="preserve"> 2 hear about jon n kate...couples should steer clear of those reality shows! just say no!</t>
  </si>
  <si>
    <t xml:space="preserve">Hates salt lake city at this point. Misses DFW and people in it. </t>
  </si>
  <si>
    <t xml:space="preserve">I've ridden the red line from Maryland to DC many times.  So sorry for the people in those trains.  </t>
  </si>
  <si>
    <t xml:space="preserve">Am sad about Jon and Kate. I liked the show back when it about cute kids with bad grammar. </t>
  </si>
  <si>
    <t xml:space="preserve">  I'm finding the intercept slope..and banging my head against the wall..Math brain heads come save me</t>
  </si>
  <si>
    <t>Aw sorry to hear huni  least she in a better place..awk just everything pure bleh :-| Aww are all of ur lot up there  ? :-| ?</t>
  </si>
  <si>
    <t>boo!  oxford collapse are breaking up  http://tinyurl.com/m7l7an</t>
  </si>
  <si>
    <t xml:space="preserve">@argamando Hey I got ur text but I cannot respond...no phone until tomorrow </t>
  </si>
  <si>
    <t xml:space="preserve">Sad! I Got blue contacts and you can not even tell I have them on! </t>
  </si>
  <si>
    <t xml:space="preserve">still have some packing to do </t>
  </si>
  <si>
    <t>is really sad right now..!..  ...Ughhhhhhh!..</t>
  </si>
  <si>
    <t xml:space="preserve">@shanedawson hope you feel better </t>
  </si>
  <si>
    <t>as much as i hate to say it, but it's time for me to call it a night   y'all enjoy the rest of your eve and have a good night  later on!</t>
  </si>
  <si>
    <t xml:space="preserve">way too tired but can't sleep. feeling sick </t>
  </si>
  <si>
    <t>my heart its broken  , but there is hope! ._.</t>
  </si>
  <si>
    <t>i'm so bummed i missed beyonce's tour  http://bit.ly/3yh3l3</t>
  </si>
  <si>
    <t xml:space="preserve">http://twitpic.com/85a2j - Piece of crap </t>
  </si>
  <si>
    <t>bored  not being able to sleep is lonley x</t>
  </si>
  <si>
    <t xml:space="preserve">okay yeah, already regret it and i'm sad. it can't be THAT hard to track those down again someday, right? </t>
  </si>
  <si>
    <t>@katyperry I just read on myspace you have the flu.  I'm so sorry girl. I'm saying a prayer for you. Eat some soup, and get some rest!</t>
  </si>
  <si>
    <t xml:space="preserve">and down goes visual studio.  I think that's a sign that I need dinner. I heard the surf is really awesome today but too much going on </t>
  </si>
  <si>
    <t>watching the DC news. This DC crash on the Metro is awful.  Prayers to the victims &amp;amp; families. #redline #dcmetro</t>
  </si>
  <si>
    <t xml:space="preserve">And she sang to me when I took a real ill turn. I feel like a baby but I'm quite content. Can't sleep tho </t>
  </si>
  <si>
    <t xml:space="preserve">back in the chi </t>
  </si>
  <si>
    <t xml:space="preserve">thanks to the tabloids for ruining the john and kate announcement! now i know whats going to happen </t>
  </si>
  <si>
    <t xml:space="preserve">time to go to work </t>
  </si>
  <si>
    <t xml:space="preserve">@Tazz602 That trick didn't work on my bb </t>
  </si>
  <si>
    <t xml:space="preserve">preparing some Appletinis and vodka shots with Anne.... I love you so much girl!!! and I'll miss you so much </t>
  </si>
  <si>
    <t xml:space="preserve">No grades till tomorrow. Now feeling uneasy about JK8. </t>
  </si>
  <si>
    <t xml:space="preserve">mama took the kodachrome away today.... understand: a lot of the 20th century you know is thanks to kodachrome... an age has passed </t>
  </si>
  <si>
    <t xml:space="preserve">Headed to work at 7.30 am-85 degrees. Headed home at 4.30 pm-95 degrees. Still too hot and humid to walk </t>
  </si>
  <si>
    <t>started summer school today  maybe #squarespace can help make my day a little bit better. haha</t>
  </si>
  <si>
    <t xml:space="preserve">103 degree Heat Index </t>
  </si>
  <si>
    <t xml:space="preserve">@Hybernaut I wish I wasn't sick and could have presented Memory Dash with alex </t>
  </si>
  <si>
    <t xml:space="preserve">is kind of bummed that Mike didn't enroll in the same philosophy class as me </t>
  </si>
  <si>
    <t>At Chris and Jessica's with Thylar. Going get Max later  I'm going to miss him.</t>
  </si>
  <si>
    <t xml:space="preserve">@jeremygsnell @rodney0816 just got off phone. Waiting on Ian to call. Tell everyone I said hi.   </t>
  </si>
  <si>
    <t>i dont tlk to anyone for like a week and yet noone calls or anything  oh well where's my watermelon</t>
  </si>
  <si>
    <t xml:space="preserve">Pray for the families that lost loved ones today and the ones injured. 4 people died, 70 injured in the train collision in DC. </t>
  </si>
  <si>
    <t>some times,sorry for say that,but some time the parents are so stupid!  that bored me</t>
  </si>
  <si>
    <t xml:space="preserve">@brianyc Anytime a person can't vote it's sad. Has nothing to do with CB personally, more the process. So yes, sad. </t>
  </si>
  <si>
    <t xml:space="preserve">@michichan I'm hungry too </t>
  </si>
  <si>
    <t>@donnathegreat no!  I only saw the jonas for a couple seconds.  I did however, love how at like 2am brody j wrote adrinna p is a whore</t>
  </si>
  <si>
    <t xml:space="preserve">The history channel is scaring me </t>
  </si>
  <si>
    <t>After the shit I just saw! I know I made the right choice  SMH watch the company you keep yall!!!SMDH if they only knew the voodoo he do</t>
  </si>
  <si>
    <t xml:space="preserve">@timheidecker @eric wareheim My July 4 BBQ would be much more fun if there were a Buffalo branch of Steve Mahanahan's Child Clown Outlet. </t>
  </si>
  <si>
    <t xml:space="preserve">Jon and Kate officially filed for divorce! how sad </t>
  </si>
  <si>
    <t xml:space="preserve">I feel lonely </t>
  </si>
  <si>
    <t>Jon &amp;amp; Kate filed for divorce.  ugh that blows i love their family. but SLOTAT is on</t>
  </si>
  <si>
    <t xml:space="preserve">Found parking in front of place I was heading into! For whatever reason thought it was Sunday. Parking meter guy thought different - $35 </t>
  </si>
  <si>
    <t xml:space="preserve">Ryan will be taking a physical requirement test for CO Springs PD... it'll be hard at 6,000 ft elevation.... I worry </t>
  </si>
  <si>
    <t xml:space="preserve">@slniland I guess Chris Brown has to beat up someone more serious or finance a dog fight or rob sports memorabilia to get jail time! </t>
  </si>
  <si>
    <t xml:space="preserve">@spleenme Not on the train. Heart-breaker. </t>
  </si>
  <si>
    <t xml:space="preserve">I just found out my Lola went to the hospital </t>
  </si>
  <si>
    <t>@DaniWright Well even with my bootleg PS3 browser I was finally able 2 hear U sing  unfortunately some hack put it up B-4 U could  ...</t>
  </si>
  <si>
    <t xml:space="preserve">@Seestur Ugh, not good bout your plants. </t>
  </si>
  <si>
    <t xml:space="preserve">@Sam_Symons @k701 It's not in my updates </t>
  </si>
  <si>
    <t xml:space="preserve">Well that's great. Just got to Boston (only 2h late) only to find out that I didn't pack my charger cable for the iPhone. </t>
  </si>
  <si>
    <t xml:space="preserve">Gym time! Somebody buy me a new rifle with a strap </t>
  </si>
  <si>
    <t>going to the library to study. Not fun  Can't wait til the end of next year!</t>
  </si>
  <si>
    <t xml:space="preserve">@raskule Yes it does!  Saw about it on the news.  </t>
  </si>
  <si>
    <t>assignment assignment assignment....   #trackle</t>
  </si>
  <si>
    <t xml:space="preserve">@superkate89 lol I got him back :p I'm bored it's 1.12am and I can't get to sleep </t>
  </si>
  <si>
    <t>___i think i regret deleting it    oh damn me.!</t>
  </si>
  <si>
    <t xml:space="preserve">my eyes hurt! yes my eyes! </t>
  </si>
  <si>
    <t xml:space="preserve">at home trying to study agian </t>
  </si>
  <si>
    <t xml:space="preserve">is getting extremely nervous about her surgery on Friday. </t>
  </si>
  <si>
    <t xml:space="preserve">Cat this is strike 2....strike three and your gone....if I ever catch your fatass on my keyboard again ur done.  Now my puter won't start </t>
  </si>
  <si>
    <t>@amerrylife oh no! i hate working out without my music.  hope they play something ok on the gym speakers.</t>
  </si>
  <si>
    <t xml:space="preserve">http://twitpic.com/85a7n - Piece of crap </t>
  </si>
  <si>
    <t xml:space="preserve">About to go inside the longggg lab </t>
  </si>
  <si>
    <t xml:space="preserve">@Audrey222 it really is so sad  </t>
  </si>
  <si>
    <t>That was dumb to say...no i dont...  Lol.</t>
  </si>
  <si>
    <t xml:space="preserve">Nursing my dog, came back from vet after being spayed </t>
  </si>
  <si>
    <t xml:space="preserve">A's game tonight, bart is packed. And the guy behind me smells of rotting fish. YUMMY!!! </t>
  </si>
  <si>
    <t xml:space="preserve">I'm at my home away from home.. The library! </t>
  </si>
  <si>
    <t>@technicalfault I left my A2DP headphones on a train last year  Perhaps I should buy some more.</t>
  </si>
  <si>
    <t xml:space="preserve">@Asenk : Yay for writing a novel! XD Miss you too </t>
  </si>
  <si>
    <t xml:space="preserve">Had a very successful day with her puppy today and off-leashed in the front yard but tons of bug bites. OW! </t>
  </si>
  <si>
    <t xml:space="preserve">@_Bootsie_ Curb? I LOVE it. I can watch it over and over and find different parts of it funny - when is it back?! </t>
  </si>
  <si>
    <t xml:space="preserve">@modelity I think it's unfair that the band can't show interest in anyone over anything unless they want fan meltdown. It's annoying. </t>
  </si>
  <si>
    <t xml:space="preserve">@insearchofnkotb I know so sad. </t>
  </si>
  <si>
    <t xml:space="preserve">How am I not tired??? I've done loads of stuff today but I'm still wide awake </t>
  </si>
  <si>
    <t xml:space="preserve">In london. Im going to be here for two days, bus it to paris for another two and then back to london again. i miss brian </t>
  </si>
  <si>
    <t xml:space="preserve">WHY ME!!!!! how come i dont get to talk to her in like  3 weeks???? </t>
  </si>
  <si>
    <t>@BeatriceCaraway  I'm so sorry you're sick!    I'm praying for you.  Get lots of rest!</t>
  </si>
  <si>
    <t xml:space="preserve">wants to do the song Black Keys by the Jonas Brothers, really bad </t>
  </si>
  <si>
    <t>@shelbster dude!! I'm in-wait. Damn it!! Freaking no-cell-service-drive down the mountain!  I missed it!!</t>
  </si>
  <si>
    <t xml:space="preserve">@laurenalexan so far so good but it's not the same without ed </t>
  </si>
  <si>
    <t>@LarrfulBuck i'm sorry  what kind of trumpet did u get again? mom wants 2 know</t>
  </si>
  <si>
    <t xml:space="preserve">@BeejiveIM According to who? Upon seeing your tweet I checked both the upgrade and app pages and both say it's still 2.1.0... </t>
  </si>
  <si>
    <t xml:space="preserve"> oh my poor baby is sick...</t>
  </si>
  <si>
    <t xml:space="preserve">ate a full meals... that will suffice for a ppl of two... and now struggling to sleep.. </t>
  </si>
  <si>
    <t xml:space="preserve">@PATDLOVER17 Ur meannn!!! The only thing I ate really was bread.. </t>
  </si>
  <si>
    <t xml:space="preserve">Still in New Jersey probly be back in Brooklyn Tonight later on.....Follow @ThaKidSwift Please </t>
  </si>
  <si>
    <t xml:space="preserve">(sighs).. Bryan Fuller is leaving heroes again. Any hope I had for the next season is officially crushed... </t>
  </si>
  <si>
    <t xml:space="preserve">@ironmanjt of course he is doh you are so right, well glad it was not the metro or something </t>
  </si>
  <si>
    <t xml:space="preserve">I reeeally need to pick my nose. But its like impossible during rush hour traffic </t>
  </si>
  <si>
    <t>Heather, get on please. And cleaning my room.  Ugh.</t>
  </si>
  <si>
    <t xml:space="preserve">@jfer32075 Eh, I like their name more than their sound. Not very nutty at all </t>
  </si>
  <si>
    <t xml:space="preserve">My feet don't touch the floor in the new bus seats </t>
  </si>
  <si>
    <t xml:space="preserve">at the hospital in fairfield.. been here all day!!!!! &amp;amp; I'm hungry </t>
  </si>
  <si>
    <t>but who am I kidding.?    It's a bright sunny day with a a brisk north wind and all I do is stare out the window watching the trees...</t>
  </si>
  <si>
    <t xml:space="preserve">stayed up all night talking to someone only to basicaly break out connection. I hate myself </t>
  </si>
  <si>
    <t xml:space="preserve">@ScottFOD so no cell cast again tonight... </t>
  </si>
  <si>
    <t>@GumboFF2DEF yup..  sadly...</t>
  </si>
  <si>
    <t xml:space="preserve">just saw my dad at the park </t>
  </si>
  <si>
    <t xml:space="preserve">@MikeyBoyWatson   thats horrible </t>
  </si>
  <si>
    <t>@justmejewel NOOOOOO.... u can't do dat  ..... I need u ... ok every1 else is cut off... U MY WIFE!!!!!</t>
  </si>
  <si>
    <t>...present, but it's only a b&amp;amp;w printer.  Now he's really sad because he thinks he screwed up.  It's really sad!!!</t>
  </si>
  <si>
    <t>I've been sick twice in an hour. I feel horrible  xxx</t>
  </si>
  <si>
    <t xml:space="preserve">@LexusBCollie I am lost. Please help me find a good home. </t>
  </si>
  <si>
    <t xml:space="preserve">omg. dc metro accident!! that's my hometown. </t>
  </si>
  <si>
    <t xml:space="preserve">http://twitpic.com/85ab2 - ugh, stupid storm. our power is out. </t>
  </si>
  <si>
    <t xml:space="preserve">@sarahbethpo i read about that </t>
  </si>
  <si>
    <t>most annoying thing in life is coming home and seeing a grown man eatin yo food like he bought it! grrrrrrrrrrrrrrrrrrrrr (family  )</t>
  </si>
  <si>
    <t xml:space="preserve">@BlackSoap247 hurry home I'm missing you over here..it's to lonely   </t>
  </si>
  <si>
    <t xml:space="preserve">DO NOT brag that you met them.  You are just showing off now. </t>
  </si>
  <si>
    <t xml:space="preserve">@andreakelley aww, you will be gone for my birthday </t>
  </si>
  <si>
    <t xml:space="preserve">Wants to be relaxing and watching &amp;quot;Nurse Jackie&amp;quot; ..... and not doing my case study </t>
  </si>
  <si>
    <t>@Duff Oh poor Patience!  Sending my love.</t>
  </si>
  <si>
    <t xml:space="preserve">hey everybody im so sad getting ready to leave tm feel like i jst got here </t>
  </si>
  <si>
    <t xml:space="preserve">I wish I could drive </t>
  </si>
  <si>
    <t xml:space="preserve">im out of west wing episodes </t>
  </si>
  <si>
    <t xml:space="preserve">So bored, on the verge of tears. </t>
  </si>
  <si>
    <t xml:space="preserve">has this horrible awful nasty bruise on my leg from Caesar.  It hurts!  So, I am going to spend the rest of the day whining about it!  </t>
  </si>
  <si>
    <t xml:space="preserve">well great. someone went in my van n stole my lil enV2 phone i was gonna give my friend </t>
  </si>
  <si>
    <t>OH: @janellecool there's no food there   i hate being poor and not being able to ask my parents for money. .. http://tinyurl.com/m8zwse</t>
  </si>
  <si>
    <t xml:space="preserve">@jooooooooohn Yeah I agree its ridiculous... </t>
  </si>
  <si>
    <t xml:space="preserve">the guy above me's toilet just over flowed..how do I know? continuous running water, banging, fast walking from one place to another..yea </t>
  </si>
  <si>
    <t>I can't get the new uber twitter 2 work on my phone!!!  it won't even open</t>
  </si>
  <si>
    <t xml:space="preserve">i have to go to training again tonight till 9. ugh im getting tired of this! i want my summer back </t>
  </si>
  <si>
    <t xml:space="preserve">Preparandome para el examen 70-631... wish me luck </t>
  </si>
  <si>
    <t>I want to go paint pottery  someone take me.</t>
  </si>
  <si>
    <t xml:space="preserve">still watching brothers and sisters. i have missed so many episodes. still feel yukky </t>
  </si>
  <si>
    <t>the nights went so slow! not complaining like... in so much pain though  3 days!!</t>
  </si>
  <si>
    <t xml:space="preserve">Tired....watching Camp Rock...sadly. </t>
  </si>
  <si>
    <t xml:space="preserve">30% oh how i wish rendering was instant. </t>
  </si>
  <si>
    <t>my babyyboyy brandon boyd is playing a suprise show in hollywood and we can't go cuz sass has to work!  booooo</t>
  </si>
  <si>
    <t>ugh no license in the mail today  maybe it does take 8 days like jerry said..</t>
  </si>
  <si>
    <t xml:space="preserve">stayed up all night talking to someone only to basicaly break our connection. I hate myself </t>
  </si>
  <si>
    <t>@hellsbelz DON'T brag about meeting them   It makes me UBER-jealous.  I feel I'd probably make a fool of myself by proposing right away</t>
  </si>
  <si>
    <t xml:space="preserve">I am so sick of severe storms!  Ugh, I hate the thunder and lightning. </t>
  </si>
  <si>
    <t xml:space="preserve">Last night, it was more on my left eye, BUT NOW it's my right eye!! Talking about how I look like I have a black eye! WITHOUT THE BLACK. </t>
  </si>
  <si>
    <t xml:space="preserve">@shurgs511 i know, i kinda dont wanna watch tonight's episode now </t>
  </si>
  <si>
    <t xml:space="preserve">So, maybe Texas doesn't have a job for me </t>
  </si>
  <si>
    <t xml:space="preserve">@GabrielSaporta gabriel!!!! U cnt do shit like tht! I got all excited tht patrick had got a twitter! Y do u lie </t>
  </si>
  <si>
    <t xml:space="preserve">@Maserati_Holly Ur Mean To Me Now I Dont Even Get Replys Anymore!!! </t>
  </si>
  <si>
    <t xml:space="preserve">Doctors office then pitching </t>
  </si>
  <si>
    <t xml:space="preserve">@dontgolooking ...i'd rather tweet about it </t>
  </si>
  <si>
    <t xml:space="preserve">Power to the people, or lack thereof. Literally </t>
  </si>
  <si>
    <t xml:space="preserve">@gleeks yes of course </t>
  </si>
  <si>
    <t xml:space="preserve">so it seems that money is just that... no bud smh </t>
  </si>
  <si>
    <t xml:space="preserve">Have to take my sonto doctor </t>
  </si>
  <si>
    <t>In memory of the 10y.o. Kid kicked out of game for hitting beach ball away from security officer  #cws http://twitpic.com/85aec</t>
  </si>
  <si>
    <t>Youtube is made of such fail  Also, how do I inform my parents that my car scares the crap out of me without sounding ungrateful?</t>
  </si>
  <si>
    <t>@MarinaManson Hahaha omg i'm sorry  Why what happened?</t>
  </si>
  <si>
    <t xml:space="preserve">staying in my room...oooh i dont like being sick..i going to miss the elections at school today.. </t>
  </si>
  <si>
    <t>RIP laptop  no more computer for meee</t>
  </si>
  <si>
    <t>@KarenAlloy I missed your Love Shack quote. Just saw it now. Bummer.  I'll get one right yet.</t>
  </si>
  <si>
    <t xml:space="preserve">In bed reading my sailing books.    No Red Sox radio.  </t>
  </si>
  <si>
    <t xml:space="preserve">My whole body is burning up. </t>
  </si>
  <si>
    <t>Took my exam. Didn't pass  Heading home to re-evaluate next steps. I'm sure wine will be involved.</t>
  </si>
  <si>
    <t>M.I.S.H.  is this it.........?</t>
  </si>
  <si>
    <t xml:space="preserve">uuugh...I don't even know why I ordered Pad Thai, I HATE this dish now!  </t>
  </si>
  <si>
    <t xml:space="preserve">my dread was validated... today was horrible </t>
  </si>
  <si>
    <t>Randy's having surgery on Wednesday!    Hey Nikki, tell everybody down there, will you please!  Thanks!</t>
  </si>
  <si>
    <t>@MacSupporter  strange.. well here he is  http://twitpic.com/857t4</t>
  </si>
  <si>
    <t xml:space="preserve">Going to watch John and Kate Plus Eight with @lexxoutlive at her house (and hopefully @antonialfeo too!). I feel like I'm getting sick. </t>
  </si>
  <si>
    <t xml:space="preserve">i have a sore nose now! </t>
  </si>
  <si>
    <t xml:space="preserve">At the movies watching YEAR ONE. Its not such a great movie. </t>
  </si>
  <si>
    <t>@tyleruoe I cant make it.  I'm sorry. Really would have liked to drop by though, thanks for thinking of me.</t>
  </si>
  <si>
    <t xml:space="preserve">I have to make sure I dont tweet too much and get kicked off twitter again </t>
  </si>
  <si>
    <t xml:space="preserve">dow jones fell by 2.4% a 200 point fall.... </t>
  </si>
  <si>
    <t>@Johnson_Ashley: dont be texting me trying to haze me up woman! lol you cursed at me  lol</t>
  </si>
  <si>
    <t xml:space="preserve">I look like a lost child </t>
  </si>
  <si>
    <t>hates being grounded...  bye everyone. i hope i can still go to outback after my exam to see jesse.</t>
  </si>
  <si>
    <t xml:space="preserve">@rochellllle ughhh mine too. </t>
  </si>
  <si>
    <t xml:space="preserve">@JVHernandez I am lost. Please help me find a good home. </t>
  </si>
  <si>
    <t xml:space="preserve">@coffeenmusic tambÃ©m acho </t>
  </si>
  <si>
    <t xml:space="preserve">aw sis are you ok??? </t>
  </si>
  <si>
    <t xml:space="preserve">Bachelorette without @teragraMyraM isn't the same </t>
  </si>
  <si>
    <t>@necolebitchie his mac is in the shop...no kyle till tuesday  its a conspiracy! @thatdamkwash</t>
  </si>
  <si>
    <t xml:space="preserve">Was gonna have morning tea with Sparkle &amp;amp; my Spotter Trainer (aka Grandma), but Sparkle postponed. </t>
  </si>
  <si>
    <t xml:space="preserve">I officially need a new battery for my blackberry </t>
  </si>
  <si>
    <t xml:space="preserve">@warilynwanson Yeah </t>
  </si>
  <si>
    <t>@orionspur411 so probably wont' be able to make it into the chat tonight.  can you let the others know?</t>
  </si>
  <si>
    <t xml:space="preserve">@TomFelton Your hair must be super strong, mine was destroyed after I bleached it! </t>
  </si>
  <si>
    <t>i have the worst tan line,  but at least im tan!</t>
  </si>
  <si>
    <t xml:space="preserve">fuck, i don't wanna be alone anymore </t>
  </si>
  <si>
    <t>@crystalchappell Strep throat is the worst, my last bout decided to mutate into a sinus infection  Feel better!</t>
  </si>
  <si>
    <t xml:space="preserve">Can't wait to watch and see what happens with Jon &amp;amp; Kate....more than anything I feel for the children </t>
  </si>
  <si>
    <t xml:space="preserve">@suejester Oops! Sorry for the late response! So busy today! I am leaving *early* Saturday. I will have to miss MusicLAB </t>
  </si>
  <si>
    <t xml:space="preserve">I miss Milwaukee already </t>
  </si>
  <si>
    <t xml:space="preserve">@seriouslysweet I have the same problem </t>
  </si>
  <si>
    <t xml:space="preserve">@tedmurphy I am crazy </t>
  </si>
  <si>
    <t xml:space="preserve">my boyfriends flight left without him...  now idk when I will see him!  </t>
  </si>
  <si>
    <t xml:space="preserve">Turns out I had to work today. Oh joy. 3:30 to 9 </t>
  </si>
  <si>
    <t>my ipod got another bug  this sucks... gotta restore now. Sigh*</t>
  </si>
  <si>
    <t>so sad to lose a De La Salle brother.  http://bit.ly/aAyiu</t>
  </si>
  <si>
    <t xml:space="preserve">@katem3 oh my word! you are impossible </t>
  </si>
  <si>
    <t>@TomFelton, feel your pain dude, my cousin dyed mine for a class of hers, it's now super blonde, my nat. hair is dark brown  ah well</t>
  </si>
  <si>
    <t>@saralovesjuli is MIA  wake upppppppppp!!!!</t>
  </si>
  <si>
    <t>Still waiting... for my new iPhone   Dinner on the deck watching the baby geese.  Waiting for flying lessons to start soon. Now ACL xrcise</t>
  </si>
  <si>
    <t xml:space="preserve">@vladmech eeeeeeeeeeeeeeeeeeeeee!!!!! I'm a bit excited. Tho, I just get to look at it for the next 6 1/2 hrs </t>
  </si>
  <si>
    <t>@BigGingerBob no... y put the flower on my head and has not taken it off. i personally don't like the flower  humans are so terrible</t>
  </si>
  <si>
    <t xml:space="preserve">auuuuuuuuuuugh I am a stupid idiot who made a bunch of people download a huge file that didn't work I feel like such a horrid jerk  </t>
  </si>
  <si>
    <t xml:space="preserve">i have the doctors on thursday &amp;amp; im shitttting it </t>
  </si>
  <si>
    <t>My throat has been killing me for 2 days now  it sucks..</t>
  </si>
  <si>
    <t xml:space="preserve">kinda upset....my buddy is going out of town. i wanted to hang out with him....but i have to leave for canada next tues.. </t>
  </si>
  <si>
    <t xml:space="preserve">i'm sad and crying cuz no one will tweet with me </t>
  </si>
  <si>
    <t>@lorinski Friday is demo day, I forgot! I need to be home.  I will need to be home for the remodel too. Check your weekend schedule for me</t>
  </si>
  <si>
    <t>@Kardboard oh gosh ECs? i don't think I have any... gotta join clubs right  *sigh what ECs did you have?</t>
  </si>
  <si>
    <t xml:space="preserve">@MinnerDinner So sorry to hear. Our area had a trail derailment yesterday and one lady was killed.  </t>
  </si>
  <si>
    <t xml:space="preserve">@simplytweet actually I found the autocorrection in 2.2.1 to be more accurate.  I get completely unrelated word suggestions with 3.0 </t>
  </si>
  <si>
    <t xml:space="preserve">@eeeri are you there? are you angry with me? u.u , comeon ! i'm just kidding ! </t>
  </si>
  <si>
    <t xml:space="preserve">Yo jus had Ruby Tuesday now watch'n a movie. Sad my grandma is leaving! </t>
  </si>
  <si>
    <t xml:space="preserve">trying to make it to catch23, but not lookin good right now </t>
  </si>
  <si>
    <t>We went to ride go carts and I am to short to ride one of them  wish I was 64 inches tall.</t>
  </si>
  <si>
    <t xml:space="preserve">@whereslilly Been dat way 4 a while. Middle class is gone.So sad how things are and I dont c a change for many many yrs. Damn housing mkt </t>
  </si>
  <si>
    <t xml:space="preserve">...wish my ears would stop popping </t>
  </si>
  <si>
    <t xml:space="preserve">This makes me so sad, for so many reasons: http://bit.ly/VaxCL  </t>
  </si>
  <si>
    <t xml:space="preserve">wants more followers </t>
  </si>
  <si>
    <t xml:space="preserve">@Spuffboy I know how you feel. I used to love Tim Burton, now I just want to see something new from him. </t>
  </si>
  <si>
    <t xml:space="preserve">Waiting for a Comic-Con tickets miracle </t>
  </si>
  <si>
    <t xml:space="preserve">@risingoverenvy 2g </t>
  </si>
  <si>
    <t xml:space="preserve">Damn. Now three homers for texas. </t>
  </si>
  <si>
    <t>Super bad reaction to protein shake  vomit was involved..</t>
  </si>
  <si>
    <t xml:space="preserve">@BeejiveIM Still shows version 2.1.0 for me!!  </t>
  </si>
  <si>
    <t>Stressing out majorly about the tests I had to take for the job.  Shit.</t>
  </si>
  <si>
    <t>Yuck, worst Salmon I ever had  Compensated with cashew nuts and Snickers.</t>
  </si>
  <si>
    <t>@AidenStarr Since you never show me any love, Aiden, I'm not going to follow you anymore.  I'd have been a good long distance sub, too.</t>
  </si>
  <si>
    <t xml:space="preserve">Ugh. Im so confused. </t>
  </si>
  <si>
    <t xml:space="preserve">I can't watch CJ tonight... </t>
  </si>
  <si>
    <t xml:space="preserve">Nicely played...damn </t>
  </si>
  <si>
    <t xml:space="preserve">@jaime_La yeah her phone died! </t>
  </si>
  <si>
    <t xml:space="preserve">So much for even getting ready this morning, i thought i was going somewhere today but i guess not. Today sucks. </t>
  </si>
  <si>
    <t xml:space="preserve">@TheAshleyDoll what did u expect kate is a total bitch? And damn your workout innuendo! </t>
  </si>
  <si>
    <t>@_Misunderstood_ he got 180 days of an logic domestic violence school &amp;amp; 5 years of probation  it's crazy that boy don't deserve that</t>
  </si>
  <si>
    <t xml:space="preserve">Feel sorry for Poor adam who broke his leg on the first day of summer </t>
  </si>
  <si>
    <t>@PAULJOHNROSAL  I know, right? I'll be ok though. Everything's just overwhelming right now. Smh.</t>
  </si>
  <si>
    <t xml:space="preserve">@martyworrall Hmmm but the wood is wet </t>
  </si>
  <si>
    <t>@sarahg42 i knew it!  only people on now aren't in my time zone, but thats COOL! Haha</t>
  </si>
  <si>
    <t xml:space="preserve">misses texas </t>
  </si>
  <si>
    <t xml:space="preserve">Opened the pool today! Think matt and I are fighting... </t>
  </si>
  <si>
    <t>Watching Secret life. I wasn't expecting the sex thing with grace this soon. At least not the first epi of the season!!!  don't do it....</t>
  </si>
  <si>
    <t xml:space="preserve">@iChelz lmfao! omg. I wish like shyt. That would make my day. My crush is fading away, only cuz I know it has to. </t>
  </si>
  <si>
    <t>@IrishFireside for shame! u left me off ur list  http://bit.ly/G26Yh</t>
  </si>
  <si>
    <t xml:space="preserve">I have a feeling Jon &amp;amp; Kate Plus 8 will make me cry </t>
  </si>
  <si>
    <t xml:space="preserve">soo sleepy... but its too early for bed!  </t>
  </si>
  <si>
    <t xml:space="preserve">Bloody electro bothering my head right now. It's not the format of my next release </t>
  </si>
  <si>
    <t xml:space="preserve">@knitplaywithfir This is the first major metro accident that I can remember - wonder what happened </t>
  </si>
  <si>
    <t xml:space="preserve">I think something is wrong with family ria. Had dinner there last nite and was rushed to the toilet just now </t>
  </si>
  <si>
    <t xml:space="preserve">@AlexisTai Looks like imma miss the show mama. Going to get my hair done tonight. </t>
  </si>
  <si>
    <t xml:space="preserve">yay Tuesdays....... much nicer than Mondays!!! so tired though </t>
  </si>
  <si>
    <t xml:space="preserve">No one wants to go to transformers at midnight so i'm stuck going thursday </t>
  </si>
  <si>
    <t xml:space="preserve">Its starting to rain. Camera has to go bye bye </t>
  </si>
  <si>
    <t xml:space="preserve">I am not too sure I like this short hair thing very much </t>
  </si>
  <si>
    <t xml:space="preserve">@AngeLegacyDiva are you ok sis??? </t>
  </si>
  <si>
    <t>@stephanie04  i want to be on my plane!!!</t>
  </si>
  <si>
    <t xml:space="preserve">@tatertot930 E news said they getting dicvorced I'm sad </t>
  </si>
  <si>
    <t xml:space="preserve">Watching I'm a celebrity, very sad that my fish bowl is ending  oh well Big Brother begins soon </t>
  </si>
  <si>
    <t>@Jeanetteix I concur, massive failure  And I thought it was going to be hella bad since you dont have a camp, but its like normal!!</t>
  </si>
  <si>
    <t>@hollabitch constant blocked nose for me too  mishhh you love!</t>
  </si>
  <si>
    <t xml:space="preserve">Amadrik just looked @ me and said &amp;quot;pls don't go&amp;quot; and Aniyah cried when I tried to lay her down </t>
  </si>
  <si>
    <t xml:space="preserve">It's raining cats and dogs and I have a trunk full of groceries </t>
  </si>
  <si>
    <t xml:space="preserve">@kspidel in meetings since 4 - oddly most of them were on transit-related issues.  Now, I have to metro home.  </t>
  </si>
  <si>
    <t xml:space="preserve">@dkoss2 *sends you cupcakes and love* </t>
  </si>
  <si>
    <t>@TanyaSparky well then you missed some fun. I crushed five cans on my head that night. Kissed oscar on the mouth  lol leon torched his ...</t>
  </si>
  <si>
    <t>The bikini I want is $135 for both pieces. Ugh.   Why must I be cursed with expensive taste?!</t>
  </si>
  <si>
    <t xml:space="preserve">@therealbici Twitter says my pics are too big to twitpic! </t>
  </si>
  <si>
    <t>I miss Gossip Girl.  Chace Crawford. &amp;lt;333</t>
  </si>
  <si>
    <t xml:space="preserve">Ahh i just realized i got sun burned from yesterday! My arms &amp;amp; chest BURN! Where's my aloe? </t>
  </si>
  <si>
    <t xml:space="preserve">Candy's off to dinner with the girls.  Just sittin here alone.  </t>
  </si>
  <si>
    <t>OHSHIT totally called jon&amp;amp;kate's divorce. along with the rest of the populationnnn.  i feel bad for the kidsssss.</t>
  </si>
  <si>
    <t xml:space="preserve">@shanedawson no, shaney cant be sick </t>
  </si>
  <si>
    <t xml:space="preserve">...is on his way home. </t>
  </si>
  <si>
    <t xml:space="preserve">@robbyRawrtastic It is really sad! It's a really really nice printer!! Many hundreds of dollars! </t>
  </si>
  <si>
    <t xml:space="preserve">The Championships, or any other Slam for that matter, ain't never the same without 'cha. We miss you, Rafa. </t>
  </si>
  <si>
    <t xml:space="preserve">my foot hurts like a bitch and I dunno where or when I hurt it </t>
  </si>
  <si>
    <t>Orientation was surprisingly helpful. The nerves are all gone now gotta refocus into a college mindset. No more laidback high school  ...</t>
  </si>
  <si>
    <t xml:space="preserve">New Dream Theater is the same old Dream Theater. I seriously doubt I'll buy any more of their albums. But I say that every time </t>
  </si>
  <si>
    <t xml:space="preserve">Roll-ups now with 40% less sugar - I have to eat 66% more for the same buzz </t>
  </si>
  <si>
    <t>it always starts raining when I finally decide to get out of the house  I even sorta got dressed up, so I definitely don't want to go out.</t>
  </si>
  <si>
    <t xml:space="preserve">is it bad to pray for a miracle so i can get tickets to britney's sep. 4 atlanta show? it's all i want in the world for my birthday </t>
  </si>
  <si>
    <t xml:space="preserve">they took my kodachrome away </t>
  </si>
  <si>
    <t xml:space="preserve">@brigidFTW he committed suicide </t>
  </si>
  <si>
    <t xml:space="preserve">Victoria says i'm sorry </t>
  </si>
  <si>
    <t>I want my backstret boys membership back  #BSB</t>
  </si>
  <si>
    <t>I didn't get no message  and the link isn't working but I will figure it out</t>
  </si>
  <si>
    <t xml:space="preserve">Is sad that something that just started &amp;amp; absolutely feels wonderful will most likely end prematurely. </t>
  </si>
  <si>
    <t xml:space="preserve">Really Pissed off Hedley was not at the MMVA's last nignt.    </t>
  </si>
  <si>
    <t xml:space="preserve">@idkmybffkae I miss you </t>
  </si>
  <si>
    <t xml:space="preserve">@TiaMowry bring it back bring it back I missed the wedding </t>
  </si>
  <si>
    <t>awhh tiff     it'll be okaay ='[     she's cominn' ouut soon! HAha</t>
  </si>
  <si>
    <t>Back fourwheeler Needs a New Batterie  so i couldnt drive it DAMN it! lol</t>
  </si>
  <si>
    <t xml:space="preserve">http://lasvegas.craigslist.org/cto/1232876515.html - DREAM CAR!! I WANT IT! But, I don't wanna build the rest of it </t>
  </si>
  <si>
    <t xml:space="preserve">its cold... </t>
  </si>
  <si>
    <t>@barefoot_exec  sorry to hear that there's no super-secret trick/app.  Cheers!</t>
  </si>
  <si>
    <t xml:space="preserve">got off late today.. ughers //nw sitting the the basement.. chilling thinking of wat to do next.. i am beat </t>
  </si>
  <si>
    <t xml:space="preserve">My head hurts!! Haven't had caffeine yet </t>
  </si>
  <si>
    <t xml:space="preserve">Call the police ASAP. @perezhilton just came to my house and hit me in the eye. I had no idea what happened! I'm so in shock </t>
  </si>
  <si>
    <t xml:space="preserve">@willdarden by the way i love your twitter picture what kind of guitar is that i have a guitar the string broke though </t>
  </si>
  <si>
    <t xml:space="preserve">House Bunny seemed like such a great movie from the start, but it's turning into a tart movie. </t>
  </si>
  <si>
    <t xml:space="preserve">hey girls i have to go... here it's 1:17Am ... </t>
  </si>
  <si>
    <t xml:space="preserve">Doing a photo shoot for my head shots... I also have California by Metro Station stuck in my head! Probably cuz i wanna leave for cali </t>
  </si>
  <si>
    <t xml:space="preserve">heaad of to rehearsals w/ edsel then going home. </t>
  </si>
  <si>
    <t xml:space="preserve">@wag1960 According to Ladybug she told me they are doing her Bday Weds night, either way I wont beable to listen </t>
  </si>
  <si>
    <t xml:space="preserve">Guess my mom is having a ton of intestine removed in a week or so. </t>
  </si>
  <si>
    <t xml:space="preserve">@karolw I was hoping the &amp;quot;announcement&amp;quot; was that they were going to end the show to focus on their family but it doesn't look like it </t>
  </si>
  <si>
    <t>Just found out my brother was robbed this weekend at gun point.  scary</t>
  </si>
  <si>
    <t>@KiaJD  that sucks</t>
  </si>
  <si>
    <t xml:space="preserve">@cheinara i only have 3 more hours.  i feel for you.  </t>
  </si>
  <si>
    <t>@BabylonGuy: &amp;quot;how about 3 tv theme songs?&amp;quot; sorry forgot the @anjRulz  â™« http://blip.fm/~8pfrh</t>
  </si>
  <si>
    <t xml:space="preserve">Tweetdeck on #iPhone crashes a lot </t>
  </si>
  <si>
    <t xml:space="preserve">@kimpierogie  haha, I just tried applying for a capital one platinum  card and got rejected, so now I have to wait 45 days to apply again </t>
  </si>
  <si>
    <t xml:space="preserve">The work day is almost over. I dislike Mondays </t>
  </si>
  <si>
    <t>@miss_shavontae cause your still shopping and I ain't got shit.  your so mean to your manz</t>
  </si>
  <si>
    <t xml:space="preserve">Contact the @RedCross for info if U have loved ones that may have possibly been on those trains in DC. </t>
  </si>
  <si>
    <t>Graduation is depressing.  I'll miss the  class of 09 so much! Lol. I'll  get over it... Lol. Go 2011! Lol.</t>
  </si>
  <si>
    <t xml:space="preserve">wishes that more peeps would tweet @ me! *sniffle* </t>
  </si>
  <si>
    <t>Also - I am sunburned. I am hurting  Had a good time at meet yesterday, but walked all over creation and now am very tired.</t>
  </si>
  <si>
    <t xml:space="preserve">hating the way things are right now </t>
  </si>
  <si>
    <t xml:space="preserve">Tonight: 40 mph in the dark, on my bike, behind the gates of PV.  My parents might not let  me though. </t>
  </si>
  <si>
    <t xml:space="preserve">@JEFFHARDYBRAND yay! I love when you have a freshly shaven face! ouch on the burned hand </t>
  </si>
  <si>
    <t>@suestorm .....sorry about ur bad day   just know i love you ,,,feeling better yet   call me ,,sun</t>
  </si>
  <si>
    <t>AMY JUERGENS. JON&amp;amp;KATE+8 divorce announcement  then california in the morning! woooohooo</t>
  </si>
  <si>
    <t xml:space="preserve">has finished her exams! can't believe the relief i..&amp;amp; knowing you're already in winter semester (week4) &amp;amp; have an essay due in 3 days </t>
  </si>
  <si>
    <t xml:space="preserve">@cameronolivier too many tweets in an hour I think... not sure really </t>
  </si>
  <si>
    <t xml:space="preserve">Wishes she could watch Jon n Kate tonight </t>
  </si>
  <si>
    <t>@starbucksapron evil, but loveable, buggers! LOL!  In mine from Tuesday Joe wouldnt let me get over to be next to Jon  but I still luv it</t>
  </si>
  <si>
    <t>So fucking tired!  bawwww!</t>
  </si>
  <si>
    <t>@JohnFoleyIII  you're attacking me? lol.</t>
  </si>
  <si>
    <t xml:space="preserve">@sarking I like his neat hairs </t>
  </si>
  <si>
    <t xml:space="preserve">Jon and Kate prove it... Never do reality TV.... sorry to hear about their divorce </t>
  </si>
  <si>
    <t xml:space="preserve">@shanedawson Me too </t>
  </si>
  <si>
    <t xml:space="preserve">morning!! oo..my back hurts now..pray for my daddy plz,he has dengue fever.. </t>
  </si>
  <si>
    <t xml:space="preserve">My heart goes out to the families of those lost in the Washington, DC metro red line crash earlier today. http://snipr.com/kol40 </t>
  </si>
  <si>
    <t xml:space="preserve">@TiaMowry </t>
  </si>
  <si>
    <t>I have no idea; very blonde moment actually mean wi fi   !!</t>
  </si>
  <si>
    <t>sorry for the question i believe i do not have to do it sorry         ps: do not answer if you want</t>
  </si>
  <si>
    <t xml:space="preserve">Wish I was at the Echoplex with My Boo Bear! </t>
  </si>
  <si>
    <t>@SongzYuuup yea can u please go live becuz i havent seen u go live...EVER  *tear*</t>
  </si>
  <si>
    <t>@FireStarterAxel Ack  But it's not like i can open my phone while being tied up! XP Besides, you know you think I'm cute ;)</t>
  </si>
  <si>
    <t xml:space="preserve">@TiffontheHill pauvre p'tit souris ...sounded like he already wasn't doing too well when you found him though </t>
  </si>
  <si>
    <t>@Z100NewYork jon and kate  so sad</t>
  </si>
  <si>
    <t>@iAmLuca luca i wasn;t even about for friday i fucked up  r  u still @ pompey ?</t>
  </si>
  <si>
    <t>Can't find any of my eminem cds  bummed cuz I really needed to blast them right about now</t>
  </si>
  <si>
    <t xml:space="preserve">@msdondotta that BLOWS!  YOU NEED TO BE THERE! </t>
  </si>
  <si>
    <t xml:space="preserve">sleeping with my dog. tomorrow is our last day of school  I wont beable to see my boyfriend everyday    </t>
  </si>
  <si>
    <t>No more sunny days or green Summers.  My Nikon will be so lonely  http://is.gd/19Eh9  RIP Kodachrome film</t>
  </si>
  <si>
    <t xml:space="preserve">@eddie_poole http://twitpic.com/85arm - i want the sun too </t>
  </si>
  <si>
    <t>@acbonds412 i know! i love you! its just other people act like they dont care  but you're amazing and we gotta hang out again!</t>
  </si>
  <si>
    <t>@spazxtastiic haha it still is here in mass.  and I play for a club called sj barons.. We play home @ winslow and ocean city.</t>
  </si>
  <si>
    <t>The pound didnt have what I was lookin for. But my heart melted just knowin I couldnt take ALL the dogs home w/ me!  *vapors*</t>
  </si>
  <si>
    <t xml:space="preserve">@ashleytisdale aww i wish i'll be theeere but i'm not from america  </t>
  </si>
  <si>
    <t xml:space="preserve">@momisonline that is horrible. </t>
  </si>
  <si>
    <t>SO Fecking tired. Hotel sucks. Noisy outside and im next door to Bloody water tank  need sleep!</t>
  </si>
  <si>
    <t xml:space="preserve">@theotherAP WHERE have you been all day?!?! I was bored. </t>
  </si>
  <si>
    <t xml:space="preserve">@neoxdonut You're a friend of @toastkun, right? Why is his Twitter page gone, and his achievements and avatar gone/blank? </t>
  </si>
  <si>
    <t xml:space="preserve">@yourface1313 we can't make it! we have some friends from college staying this weekend </t>
  </si>
  <si>
    <t xml:space="preserve">@laynelev Aw! I am so sorry to hear that! It's always hard when you have to put down an animal. I hate it </t>
  </si>
  <si>
    <t xml:space="preserve">@VickeyBlue_WHOA I already looked at their site trying to contact them to see if I could get PR to perfom there &amp;amp; they chose acts though! </t>
  </si>
  <si>
    <t xml:space="preserve">is really glad that one can order pizza online, since I STILL CAN'T TALK!!!  </t>
  </si>
  <si>
    <t>@JoyAnnaMitchell OHhhhh... lolol....  sorry I missed you today.  Sinus infection - BC.   Stayed in bed all day.... you know how it is.</t>
  </si>
  <si>
    <t xml:space="preserve">@mashtontaylor I would never dare do I thing like that! But my belly no like it, so its making fun </t>
  </si>
  <si>
    <t>New video  another student murdered by police http://giagro.wordpress.com/torrents help us seeding #iranelection</t>
  </si>
  <si>
    <t>Buongiorno, I missed all tweets last night cause of this connection  berpikir untuk menggantinya ke xl deh....</t>
  </si>
  <si>
    <t xml:space="preserve">@thomasdavies Ohh it's up as 2.1.0 but its the 3.0 Download &amp;lt;3 My iPhone would die now </t>
  </si>
  <si>
    <t xml:space="preserve">At emergency with my dad ...he seems to have a slight fever...also his left knee is very swollen...just found out he has a uti </t>
  </si>
  <si>
    <t>@YayaOoh I really can't afford to  Am seeing Evita twice next month and still need to pay my friend back for the tickets.</t>
  </si>
  <si>
    <t xml:space="preserve">@_JadeLakeasha FFS -CRY </t>
  </si>
  <si>
    <t xml:space="preserve">Frickin four hour maximum. </t>
  </si>
  <si>
    <t>@RubiAlexandria uhm yeah hes outt  ..theyre currently practicing with a new drummer for warped   (rocketband live &amp;gt; http://ustre.am/3BYQ)</t>
  </si>
  <si>
    <t xml:space="preserve">@_stephhh_ did david not do waiting for yesterday and my hands tonight? </t>
  </si>
  <si>
    <t xml:space="preserve">chris brown .. </t>
  </si>
  <si>
    <t>@cameron_berry ugh me either! it sucks so bad  yeah anyway, text me or something!</t>
  </si>
  <si>
    <t xml:space="preserve">i cant concentrate </t>
  </si>
  <si>
    <t>@CaitMurph aw I wish I was watching it with my besties  miss yall already dolls!!</t>
  </si>
  <si>
    <t>Oh no... My laptops battery is dying  the only thing that was keeping me sane on this trip back home</t>
  </si>
  <si>
    <t xml:space="preserve">Wonder how I didn't feel that earthquake 5.7. Hit Alaska around noon. I was vaccuming and mopping the kitchen floor. </t>
  </si>
  <si>
    <t xml:space="preserve">something is wrong with Twitter.  I am not able to follow back people who are following me. </t>
  </si>
  <si>
    <t xml:space="preserve">Well, vacation over. It was good, and its passing will be mourned </t>
  </si>
  <si>
    <t xml:space="preserve">@suzanne_raely a morte Ã© fÃ¡cil, a vida Ã© difÃ­cil </t>
  </si>
  <si>
    <t xml:space="preserve">Whoa...Flipped away from the CWS and it was 1-0 LSU. Flipped back and it's 3-1 Texas. </t>
  </si>
  <si>
    <t xml:space="preserve">DC Metro death toll now six. </t>
  </si>
  <si>
    <t xml:space="preserve">@PJA4ever Aww i hope its not sprained, and it feels better soon. </t>
  </si>
  <si>
    <t xml:space="preserve">got back from swiming.. in a serious talk... im upset </t>
  </si>
  <si>
    <t>I'm starting to get sick  Better be able to make it through graduation tomorrow.</t>
  </si>
  <si>
    <t xml:space="preserve">working late on set; gonna miss silly stringing folks at the Ahtspot Open Call! </t>
  </si>
  <si>
    <t xml:space="preserve">#ChuckmeMonday WHERE IS MY TRENDING FOR THIS TOPIC!!! </t>
  </si>
  <si>
    <t xml:space="preserve">@JBThomson I have no idea v blonde moment; meant wi fi  </t>
  </si>
  <si>
    <t xml:space="preserve">@limburger2001 Dogpiles just doesn't sound right...I think of either poop, or puppy-haemoroids </t>
  </si>
  <si>
    <t xml:space="preserve">@shanedawson feel betted </t>
  </si>
  <si>
    <t xml:space="preserve">@tisfortipper nothing im at the hospital right now i really wanna hang out though </t>
  </si>
  <si>
    <t xml:space="preserve">@shayemimi its not listed though. they have tickets for sale at noon and later, but no midnight </t>
  </si>
  <si>
    <t>@clayray3290 argh, that's so late!  but yes, we must def hang out when you're back! hows everything else going?</t>
  </si>
  <si>
    <t xml:space="preserve">@ManananggalGirl well good, cause i cant wait to play it. haha. have you tried to play it yet? i love RV. ive been doing laundry all day. </t>
  </si>
  <si>
    <t>Dropped daddy off at L.A.X  Home now. Sooooooo hungrrrryyyyyyy</t>
  </si>
  <si>
    <t xml:space="preserve">Off work and off to traffic... Lucky me </t>
  </si>
  <si>
    <t>@AlieBethJ I love and miss you, babygirlllll!! &amp;lt;3 text me. I got a new phone And lost all of my numberssss  http://myloc.me/55WS</t>
  </si>
  <si>
    <t xml:space="preserve">@Rachelle_Lefevr i really wish you were at LFCC. there are a lot of us fans who wanted you there </t>
  </si>
  <si>
    <t xml:space="preserve">@taylorbalzano i wish i was to, eff school </t>
  </si>
  <si>
    <t xml:space="preserve">@doobiebrownies Belated Happy Father's day! I was trying to call you yesterday but you were not answering your phone </t>
  </si>
  <si>
    <t xml:space="preserve">grounded until july ist. HELP! </t>
  </si>
  <si>
    <t>@CodeRedGCG our bad  we get a lot of content from winksound and they update all at once, so the links come thru fast</t>
  </si>
  <si>
    <t xml:space="preserve">@sfanb They now have single-serving-sized shells and cheese, but they amount to all of 2 bites.  BOO. </t>
  </si>
  <si>
    <t xml:space="preserve">Traffic gas been awful lately.   Now takes more then 1 hour to the office </t>
  </si>
  <si>
    <t xml:space="preserve">@therealGlambert i want a pic of you with my lil girl!!!!!!!!! i was on your flight but u were unnnnnnntouchable   </t>
  </si>
  <si>
    <t>just got told off with the mother for being up late... agh.. @cynadoodlepop i have to go  will try &amp;amp; speak tomoz &amp;lt;3</t>
  </si>
  <si>
    <t xml:space="preserve">put my back out this morning and in a world of pain, good thing i have the day off as i cant get out of bed  </t>
  </si>
  <si>
    <t xml:space="preserve">bored with no phish tourdates </t>
  </si>
  <si>
    <t xml:space="preserve">@KngDough What's your monthly bill? We were paying $100+/- a few for Charter cable and internet. Canceled cable, now pay $69 for Internet </t>
  </si>
  <si>
    <t xml:space="preserve">I REALLY hate sending out thank you cards,think I'd like it better if the pen didn't smear my writing,damn me for being left handed </t>
  </si>
  <si>
    <t xml:space="preserve">@joshuajoness Ik, im sorry. But im like seriously lost without you and cailin </t>
  </si>
  <si>
    <t xml:space="preserve">They say they &amp;quot;fixed&amp;quot; me...I say the BROKE me </t>
  </si>
  <si>
    <t xml:space="preserve">jus wishing no more unexpected issues before deadline.. </t>
  </si>
  <si>
    <t xml:space="preserve">@suejester Yes! Grateful that I wasn't on the train! I will miss Virtuality too (but will record it). I need to get up around 4:30am </t>
  </si>
  <si>
    <t xml:space="preserve">Totally feels like i just got punched in the stomach. I feel terrible </t>
  </si>
  <si>
    <t>@joshed Oh no, they got you too?!     rofl</t>
  </si>
  <si>
    <t xml:space="preserve">@eTalkCTV are you serious? JON &amp;amp; KATE CAN't divorcee! </t>
  </si>
  <si>
    <t>@BabySnakes1987 it's their new summer hours  maybe it's only weekdays</t>
  </si>
  <si>
    <t>'She'sGone' by Hall &amp;amp; Oates- theme music 4 SFO drop off. Miss u Mama-when yr not lookin' I'll b cryin'  C u soon- ich liebe dich- b safe</t>
  </si>
  <si>
    <t xml:space="preserve">feeling like if someone just punched me... </t>
  </si>
  <si>
    <t xml:space="preserve">@SweetDickWhit There's nothing in my inbox for you Big Daddy </t>
  </si>
  <si>
    <t xml:space="preserve">i got some really... um... interesting (?) followers recently... i hafta wonder what i did to get that sort of attention.  </t>
  </si>
  <si>
    <t>@kflofosho55 poor dora the one legged explora!!!  hahahha http://twitpic.com/85hrx</t>
  </si>
  <si>
    <t xml:space="preserve">can't wait for next weeeeeeeek D oh and sailing camp sucks. but that's pretty obvious. </t>
  </si>
  <si>
    <t>@Shaynna2787 oh girl I'm sorry  R u gonna do your</t>
  </si>
  <si>
    <t xml:space="preserve">@Siouxsie_Kat why haven't you called me? </t>
  </si>
  <si>
    <t xml:space="preserve">aw. didn't think the would get a divorce. I thought jon &amp;amp; kate would pull through and stay togehter. too bad! </t>
  </si>
  <si>
    <t xml:space="preserve">I am so glad to hold my baby Fia, but so sad to be away from Danny </t>
  </si>
  <si>
    <t xml:space="preserve">@qyanaecashyoo: omgz no k.wash for th nxt week </t>
  </si>
  <si>
    <t xml:space="preserve">Came across a movie called &amp;quot;Ninja Chearleaders&amp;quot; on Showtime today. Was too scared to wath it. </t>
  </si>
  <si>
    <t xml:space="preserve">Graces dad is dead and Grace didnt even get 2 make things right with her dad! Awwe! </t>
  </si>
  <si>
    <t xml:space="preserve">@coldplay http://twitpic.com/85eqp - will you come to ARGENTINA? I need you guys!! </t>
  </si>
  <si>
    <t xml:space="preserve">@BLeigh1130 wow, 32 is nooot old at all. huh. those poor kids though, SERIOUSLY  </t>
  </si>
  <si>
    <t xml:space="preserve">Downloading the 2nd episode of True Blood. </t>
  </si>
  <si>
    <t>sort of terrified by all the transit accidents with casualties lately...  i feel awful for the metro riders  trains are safest transport..</t>
  </si>
  <si>
    <t xml:space="preserve">@ReginaDenise LOL...it went well but I didn't make the team </t>
  </si>
  <si>
    <t xml:space="preserve">this is horrid becuase i miss you.. but id uno how much longer i can do this </t>
  </si>
  <si>
    <t xml:space="preserve">@dontwaalkaway ness â™¥ i love you girl  i miss you </t>
  </si>
  <si>
    <t xml:space="preserve">Thought Whole Foods would have wonton wrappers </t>
  </si>
  <si>
    <t xml:space="preserve">So many movies I want to see right now, but no money and nobody to go with.  </t>
  </si>
  <si>
    <t xml:space="preserve">@loyalmoses my mini came with 10.5.6 - how do I get to 10.5.7?  </t>
  </si>
  <si>
    <t xml:space="preserve">@elle_oh_elle_ @shelbiiCat Such a bummer! </t>
  </si>
  <si>
    <t>@radiobunny I don't have a blazer  I basically tried to throw something together in Banana Republic in like 30 mins. haha</t>
  </si>
  <si>
    <t>School was the same. Boring and went out for lunch. Stop asking me for money aadaamm.  Iâ€™m broke, no joke.... http://tumblr.com/xvv24go5w</t>
  </si>
  <si>
    <t xml:space="preserve">@porcelainfists please god </t>
  </si>
  <si>
    <t xml:space="preserve">@CassieLeeWilson have you seen any entertainment news today?  It is rumored that they initiated divorce papers today..... </t>
  </si>
  <si>
    <t xml:space="preserve">My 10yo doggie just got put down </t>
  </si>
  <si>
    <t xml:space="preserve">@itz_cookie Hecky yeah boo. But there is a lot old classic stuff that i havent heard yet. LOL! I jus heard Reasonable Doubt last week. </t>
  </si>
  <si>
    <t xml:space="preserve">I GOT SUNBURNED </t>
  </si>
  <si>
    <t xml:space="preserve">@KnowJR UMM how come u didnt twitpic from the AMC set today..im so sad </t>
  </si>
  <si>
    <t xml:space="preserve">@TravelTweetie I hope you don't mind me asking (you did bring it up) - but &amp;quot;would have been&amp;quot;? What happened? </t>
  </si>
  <si>
    <t xml:space="preserve">@jonasbrothers why didnt jessie james take a picture with kevins phone? </t>
  </si>
  <si>
    <t>@MarcyHabetrot unfortunately,it's a wonder my husband and I have jobs.  this area is terrible.</t>
  </si>
  <si>
    <t xml:space="preserve">I Wanna meet Quest crew </t>
  </si>
  <si>
    <t xml:space="preserve">@itsniquey .n if u didn't use telef0ne c0rds it juss wasn't the same! </t>
  </si>
  <si>
    <t xml:space="preserve">i just tried to win Miley Cyrus tickets via a radio show. I was competing with all of the ohio river valley... i didn't win. </t>
  </si>
  <si>
    <t xml:space="preserve">@d3vilbox Yeah, you need to get some movement on your accounts this quarter or we're in deep trouble. I might even have to let you go. </t>
  </si>
  <si>
    <t>Feeels bad for leah Hannah collin maddie Cara Joel Aden and forgot the other little girls name  bad pArents.</t>
  </si>
  <si>
    <t>I ONLY GET 1 CONGRATS!  I DID IT NIGGAS</t>
  </si>
  <si>
    <t xml:space="preserve">@EaseDaMan my best friend went..was dumb tight! I got whiffelball in the school yard and school lunch in the summer </t>
  </si>
  <si>
    <t xml:space="preserve"> I miss my sisters alot and want them to come home soon. I don't like being alone</t>
  </si>
  <si>
    <t>@beckyhi_c never for me ... They don't know what ranch salad dressing is  very tragic ...</t>
  </si>
  <si>
    <t>One of my Koi fishes died today   This heat + algae bloom = dead.  Buying a Plecostomus tomorrow and more algae control liquid.</t>
  </si>
  <si>
    <t xml:space="preserve">i'm a nervous wreck!!! my hands r shaking that's how bad it is... what a great start to summer! </t>
  </si>
  <si>
    <t xml:space="preserve">@Canageek Sadly, no.  </t>
  </si>
  <si>
    <t xml:space="preserve">Don't wanna b back in NY....and it's still raining. </t>
  </si>
  <si>
    <t xml:space="preserve">I hurt my hand some how. </t>
  </si>
  <si>
    <t xml:space="preserve">@backstreetboys ive been a fan since i was 8 and now im 19 and still havent met you guys, its heart breakinggg i really wanna meet u guys </t>
  </si>
  <si>
    <t xml:space="preserve">right know everything sucks </t>
  </si>
  <si>
    <t xml:space="preserve">Ryan says i cant goooo!!! </t>
  </si>
  <si>
    <t>I'm very jealous of the cool little houses that Jon and kate built for their kids. I didn't have a little house growing up  lol</t>
  </si>
  <si>
    <t xml:space="preserve">I want a crooked house </t>
  </si>
  <si>
    <t xml:space="preserve">i have a stupid cyst. </t>
  </si>
  <si>
    <t xml:space="preserve">Oh no!  Another SB store is closing!  I taught a couple of classes there when it first opened. . .Scrapbooking by Design in Laguna Niguel </t>
  </si>
  <si>
    <t xml:space="preserve">Watching the Bachelorette. I miss last night. </t>
  </si>
  <si>
    <t xml:space="preserve">So if anyone wants a dog, go to the halifax humane society and adopt her cause she was a total sweetheart. </t>
  </si>
  <si>
    <t>@KatGirl44 Still!!       How much longer?</t>
  </si>
  <si>
    <t>i cant believe jon &amp;amp; kate. theres no way theyre really splittin up! reality hurts.  bahaha.</t>
  </si>
  <si>
    <t xml:space="preserve">@Danny4tomorrow hahaha! Woow. Ugh, what do we do to get Chris to tweet us back?  I love christian, lol </t>
  </si>
  <si>
    <t>@themideastclub to see my friends in @theminusscale plays their last Boston show  They go on at 9:40ish you still have time. Come over!</t>
  </si>
  <si>
    <t>@GarrettSparky you... yelled at me...  your so mean sparky! lol</t>
  </si>
  <si>
    <t xml:space="preserve">I'm back Twitter ;) Just leavn the library : very brief study session. Allergy apt in the am then work boo! I hate being a coordinator </t>
  </si>
  <si>
    <t>Oh look, I have ANOTHER new follower I can't see!  Says I have 28 followers, but I only count 25.  ACK!</t>
  </si>
  <si>
    <t xml:space="preserve">I hate my net router.... </t>
  </si>
  <si>
    <t xml:space="preserve">i'm beyond furious; a couple of 14 year olds ransacked my entire pedicure set i hadn't even used yet </t>
  </si>
  <si>
    <t>i never wanna have a baby....it looks painful  but I still want a baby</t>
  </si>
  <si>
    <t xml:space="preserve">@jamesxcore didnt go man, i wish i did tbh </t>
  </si>
  <si>
    <t>@ddlovato ah demi, i'm so sad  i'll pray for your voice come back *-*</t>
  </si>
  <si>
    <t xml:space="preserve">@Ambersaid OOOOhhhh... so sorry Amber.  It will be over soon </t>
  </si>
  <si>
    <t xml:space="preserve">@pj_jamonit why did u take me wit u! </t>
  </si>
  <si>
    <t xml:space="preserve">@RKauff7777 woot woot!!!!  We're in till thursday here </t>
  </si>
  <si>
    <t>@sunflower_seeds oh  well I WAS CONCERNEDED.</t>
  </si>
  <si>
    <t>Now, a coconut dessert...  What's next???? #BSB</t>
  </si>
  <si>
    <t>@iLoveElleB I am  and *janet jackson voice* I get so lonelyyyy</t>
  </si>
  <si>
    <t>@pixie_stique Haha, thanks for pointing out that you did too. Makes me feel reeeeeeeeaaaal good inside  Jay kay.</t>
  </si>
  <si>
    <t xml:space="preserve"> so far I dnt like what I'm hearing in this episode with jon and kate ; ugh sadd</t>
  </si>
  <si>
    <t>@mitchelmusso is never gonna reply  please helpp.</t>
  </si>
  <si>
    <t xml:space="preserve">@ATarpey I was wondering the same thing. </t>
  </si>
  <si>
    <t xml:space="preserve">@JoyofZen what if I get a friend request and I ignore it and then they're all &amp;quot;hey why didn't you add me as your friend&amp;quot; </t>
  </si>
  <si>
    <t xml:space="preserve"> is it bad?</t>
  </si>
  <si>
    <t xml:space="preserve">@misstoriblack that's fucked up!!!! </t>
  </si>
  <si>
    <t xml:space="preserve">I LOVE Katy Perry but this song hurts me so much. </t>
  </si>
  <si>
    <t xml:space="preserve">@awesomebrandi Editing pictures from my last wedding. Quite a few make it apparent that my camera I thought was fixed is actually not </t>
  </si>
  <si>
    <t>got burnt today ..  on one side.</t>
  </si>
  <si>
    <t xml:space="preserve">Not feeling my phone vibrate. It's pretty much never going to do that again. </t>
  </si>
  <si>
    <t xml:space="preserve">(banging my head against a wall) I'm just soooooo board </t>
  </si>
  <si>
    <t xml:space="preserve">The Tigers are tearing my heart out. </t>
  </si>
  <si>
    <t xml:space="preserve">@dhewlett the French edition has the 4 documentaries and cut scenes but no mention of the commentary, I hope it's on the dvd even so </t>
  </si>
  <si>
    <t xml:space="preserve">@cydneyw sowwy. what time is it </t>
  </si>
  <si>
    <t xml:space="preserve">At home  i need to clean the bathroom and my room </t>
  </si>
  <si>
    <t xml:space="preserve">FINALLY GETTING ON THE STUPID AIRCRAFT!!!!!!!!!!!! Hopefully we'll get to drive from Grand Forks to Oberon. Probably not though. </t>
  </si>
  <si>
    <t xml:space="preserve">I am starting to freak out because i still don't have a job </t>
  </si>
  <si>
    <t xml:space="preserve">@realbrookewhite mine too </t>
  </si>
  <si>
    <t xml:space="preserve">@lauralovesart I hope he gets better quickly! UTIs are no fun </t>
  </si>
  <si>
    <t xml:space="preserve">Bleh... Those Fridays microwave hot wings were a mistake... I hope it's not the H1N1. </t>
  </si>
  <si>
    <t xml:space="preserve">Ewwww...the movie just started and they already showing boobies </t>
  </si>
  <si>
    <t>in the car listening 2 babyface  now i wanna call betcha lol them slow jams always get u</t>
  </si>
  <si>
    <t>feeling shitty  jus want 2 get away on my holiday to tenerife now.</t>
  </si>
  <si>
    <t>@backstreetboys IÂ´m tired to be clown  #BSB</t>
  </si>
  <si>
    <t xml:space="preserve">@chipcoffey Sorry to hear the news </t>
  </si>
  <si>
    <t xml:space="preserve">WOWOW. way to act like you like me then ignore me. awesome. </t>
  </si>
  <si>
    <t xml:space="preserve">Sad @krystylin won't b seein fireworks wit me </t>
  </si>
  <si>
    <t xml:space="preserve">Jon and Kate are making me really sad </t>
  </si>
  <si>
    <t xml:space="preserve">  water works are gonna start</t>
  </si>
  <si>
    <t>home.. in the ac missing the bf..  he needs a mac..</t>
  </si>
  <si>
    <t>@yonahana I'm sorry to hear  Be safe</t>
  </si>
  <si>
    <t xml:space="preserve">DAMMIT TEXAS. 4-6 texas leads in the 7th. bye bye coleman </t>
  </si>
  <si>
    <t xml:space="preserve">@mxcyrus I tried to come back early just to talk with you. I hope I didn't miss you. </t>
  </si>
  <si>
    <t xml:space="preserve">What the heck no calls from him allllllllll day long. </t>
  </si>
  <si>
    <t>trouble with web site today!  check tomorrow for some shady deals! as seen on Fergie!</t>
  </si>
  <si>
    <t xml:space="preserve">..waah!.. I have a typhoid fever.. I wanna go to school! </t>
  </si>
  <si>
    <t xml:space="preserve">I really love jon &amp;amp; kate plus 8 and i really don't want it to end b/c of the possible divorce. </t>
  </si>
  <si>
    <t>@las_vegas_grl83 it went pretty great actually.. it's the post anesthetic that suuuucks right now  I hope advils are enough</t>
  </si>
  <si>
    <t xml:space="preserve">I hate having test all week!!! </t>
  </si>
  <si>
    <t>@JulianEdward more than a bit, I'd say    trips from Ucluelet to Port Alberni on the MV Lady Rose were .... bouncy to say the least.</t>
  </si>
  <si>
    <t xml:space="preserve">No Dorney Park tomorrow unless I feel a whole lot better, which is prob not gonna happen. </t>
  </si>
  <si>
    <t xml:space="preserve">Ok I'm Twitter goodnite as @estelledarling and @ juneambrose make me jealous that I'm not at this EPIC Beyonce show occuring on tonite </t>
  </si>
  <si>
    <t>@Shekara me 2 girl  n the sad part is i totally forgot about it...smh</t>
  </si>
  <si>
    <t xml:space="preserve">Last dinner in Seattle with Scott &amp;amp; john </t>
  </si>
  <si>
    <t xml:space="preserve">It is #musicmonday and sadly I have not scrobbled any plays on last.fm and the only music I listened to today was in the car. I feel bad. </t>
  </si>
  <si>
    <t>My kitty always eats my dinner  hot dogs Are Not for Kitties! Ridiculous.</t>
  </si>
  <si>
    <t xml:space="preserve">@fhnixon Wwwhhaaat! That's not cool.. I'm sorry you're having a ruff night!! </t>
  </si>
  <si>
    <t>is having dinner with her kiddos....eddie got called out   he's on call this week....</t>
  </si>
  <si>
    <t xml:space="preserve">@mMmily I an working till like midnight, this is ghey, i wanna go to Javas too </t>
  </si>
  <si>
    <t>@ch2cch3   poor thing...</t>
  </si>
  <si>
    <t xml:space="preserve">@ingridz3 yes I do!   They are 3hrs away from where I'm at right now </t>
  </si>
  <si>
    <t>@trentonmoore    awww, no monies...yet?</t>
  </si>
  <si>
    <t xml:space="preserve">Didn't get the job </t>
  </si>
  <si>
    <t xml:space="preserve">@jherk i saw it like last wend. I mad cuz i gotta wait till thursday to see it. </t>
  </si>
  <si>
    <t xml:space="preserve">@HippieLogic ew! no i don't want any </t>
  </si>
  <si>
    <t xml:space="preserve">John and Kate (plus 8) filed for divorce. My life is over. </t>
  </si>
  <si>
    <t xml:space="preserve">@caitlyn_mc have they announced whatever it is they're announcing yet? i'm dying without cable </t>
  </si>
  <si>
    <t xml:space="preserve">Wants the 3G-S, too, but after having spent almost 8 bills on 2 tires, I don't think I'll be able to upgrade anytime soon. </t>
  </si>
  <si>
    <t xml:space="preserve">Friday seems so far </t>
  </si>
  <si>
    <t xml:space="preserve">Crossfit.com|cindy http://bit.ly/9MRpH.  I broke the pull-up bar.  </t>
  </si>
  <si>
    <t>feeling kinda sad about the Jon and Kate thing...    wish that could have worked out....  sad when families break up... breaks my heart</t>
  </si>
  <si>
    <t xml:space="preserve">My family are such jerks! Why am I related to them!? </t>
  </si>
  <si>
    <t xml:space="preserve">I hate the sun and what it does to fair skinned people </t>
  </si>
  <si>
    <t xml:space="preserve">so fuckin tired. JUST left work...been there since 9:30am </t>
  </si>
  <si>
    <t xml:space="preserve">Watching Jon and Kate plus 8... This shit is depressing </t>
  </si>
  <si>
    <t xml:space="preserve">More shell scripting </t>
  </si>
  <si>
    <t>I give up, she's not that cute to me anymore.  You guys ruined it for me  too much fussin &amp;amp; debating &amp;amp; whining over pics</t>
  </si>
  <si>
    <t xml:space="preserve">so sad about leaving VA </t>
  </si>
  <si>
    <t xml:space="preserve">Man so much music to download not enough time to listen to it all </t>
  </si>
  <si>
    <t xml:space="preserve">R.i.P Steve :'( . Gone but nevahh will be forgotten. Woww this is unbeleivable </t>
  </si>
  <si>
    <t xml:space="preserve">craving some downtime with the bf! so not happening just yet! </t>
  </si>
  <si>
    <t xml:space="preserve">@foreverurgurl well damn! </t>
  </si>
  <si>
    <t>@pascalgrob i'm so sorry about your camera...    but, where? it was with violence?</t>
  </si>
  <si>
    <t xml:space="preserve">@brightdown you couldn't punch me even if you wanted to </t>
  </si>
  <si>
    <t xml:space="preserve">o stress... i dnt wanna be a cheater </t>
  </si>
  <si>
    <t>@mr_nikolai yeah thanx gorgeous! In work till 7am tho  need to be whisked away by a strapping young man! :p</t>
  </si>
  <si>
    <t xml:space="preserve">@EaseDaMan dammit who can get me in? </t>
  </si>
  <si>
    <t xml:space="preserve">Ah! I am so incredibly full! 4 tamales definitely stuffed me! </t>
  </si>
  <si>
    <t xml:space="preserve">at meghan casey's with everyone. emily's last night </t>
  </si>
  <si>
    <t xml:space="preserve">all this sneakpeaking about Burton's Alice is KILLING me! HURRY UP!!! I can't wait anymore </t>
  </si>
  <si>
    <t>Someone keep me posted on what happens on Jon &amp;amp; Kate  JB is about to take the stage!</t>
  </si>
  <si>
    <t xml:space="preserve">Do not like daily twittascope spam. </t>
  </si>
  <si>
    <t>Ah! Monster Headache!  no fun.</t>
  </si>
  <si>
    <t xml:space="preserve">Why do we have such crazy maids? One of them made me cry today </t>
  </si>
  <si>
    <t>@LindaTirelli I look so horrible, I can never go in public again  http://mobypicture.com/?e7ha7l</t>
  </si>
  <si>
    <t xml:space="preserve">Vá»«a lÃ m 1 hÃ nh Ä‘á»™ng giáº¿t ngÆ°á»?i, giá»? pháº£i kháº¯c phá»¥c háº­u quáº£ </t>
  </si>
  <si>
    <t>@amanduh_lynn  no waaay! We are just in loooooove ;)</t>
  </si>
  <si>
    <t>R.i.P Steve :'( . Gone but nevahh will be forgotten. Woww this is unbeleivable    *_6.20.09_*</t>
  </si>
  <si>
    <t xml:space="preserve">I remember when jon&amp;amp;kate was all cute all the time! Now it's cute &amp;amp; depressing. I do not like this combination! </t>
  </si>
  <si>
    <t>sooooo im going to sleep now  tomorrow i have to go to school!! good night</t>
  </si>
  <si>
    <t>miss him for sure I already do  so ya he is close bye thought</t>
  </si>
  <si>
    <t xml:space="preserve">eyeglasses broke...fone goin' in and out 10 days till i get a new one.  what a wonderful day </t>
  </si>
  <si>
    <t xml:space="preserve">I really wish I got my haircut on Saturday </t>
  </si>
  <si>
    <t xml:space="preserve">@annamoore3701 I cried too </t>
  </si>
  <si>
    <t>@joyful1thes516 why dont you invite me to go  lol</t>
  </si>
  <si>
    <t xml:space="preserve">...i have no game </t>
  </si>
  <si>
    <t xml:space="preserve">@amy4669 Hey, sweetie. Thanks. I'm ok. Metro accident! 2 trains collided. At least 70 in the hospital and 6 dead. </t>
  </si>
  <si>
    <t xml:space="preserve">I'm back twitter and over-tired and stressed out  it's been one thing after another since my lil birdie died </t>
  </si>
  <si>
    <t xml:space="preserve">Is chillin with her Pug-aboo and missing her sweetie </t>
  </si>
  <si>
    <t>Packing for tomorrow  no cable in nc at the house im staying at, no stores for twenty miles. Fml</t>
  </si>
  <si>
    <t xml:space="preserve">@bertie_wreckage its ok hun are  you feeling ok? i know ive asked loads but i just care </t>
  </si>
  <si>
    <t>oh shit BILL!! why you hotter when pissed off?  -Angie</t>
  </si>
  <si>
    <t>Lost with 4.7 seconds remaining   Better luck next season!!</t>
  </si>
  <si>
    <t xml:space="preserve">Top Gear Australia is Bad Bad Bad </t>
  </si>
  <si>
    <t>@jaddes_green I'm sure I will when I finally make it onto a plane. Our flight was postponed.  Stupid mechanical problems.</t>
  </si>
  <si>
    <t xml:space="preserve">At the hospital in Denton sitting with David's mom - she doesn't look good at all </t>
  </si>
  <si>
    <t xml:space="preserve">cant sleep at all </t>
  </si>
  <si>
    <t>@secretXeyes I prefers the days when there were no seperate rosters  But then, DONT WE ALL! Bring back Goldberg!</t>
  </si>
  <si>
    <t>Really misses her boy  wishes the weekend never had to end</t>
  </si>
  <si>
    <t xml:space="preserve">is wondering why she is watching scary movies alone. </t>
  </si>
  <si>
    <t xml:space="preserve">Watching &amp;quot;Angel&amp;quot;. Lovely! Then more homework. </t>
  </si>
  <si>
    <t xml:space="preserve">Ohmyy!!!! Secret life was awesome! Poor grace </t>
  </si>
  <si>
    <t xml:space="preserve">@Malechite I wish I could tether on my Palm Treo </t>
  </si>
  <si>
    <t>It seems the workweek did find  out   fuck it! I still get to draw and that's always fun!</t>
  </si>
  <si>
    <t>@sarakenobi awww honey I'm sorry.     I wish I could offer some helpful advice</t>
  </si>
  <si>
    <t xml:space="preserve">Major headaccccche </t>
  </si>
  <si>
    <t>Okay, so Year One was horrible. One of the worst ive seen all year. Poor Michael Cera.  love himmmm.</t>
  </si>
  <si>
    <t xml:space="preserve">@mikescrew get well soon </t>
  </si>
  <si>
    <t xml:space="preserve">laid up in bed sick </t>
  </si>
  <si>
    <t xml:space="preserve">@kittylair I'm not worthy. LOL. I need a big giggle and some Petrelli love since I heard about Fuller leaving </t>
  </si>
  <si>
    <t>*sigh* This poor family...  But... I'm still Team Kate.</t>
  </si>
  <si>
    <t xml:space="preserve">@iKasperr i like signed in but it said your show was overrrr. </t>
  </si>
  <si>
    <t>Looks like no print tonight.  We only had one raft that printed well. The layers also quickly fell out of alignment. Try again tomorrow.</t>
  </si>
  <si>
    <t>saw someone have a freak attack at the hospital  I got some vitamin water, this should make my day.</t>
  </si>
  <si>
    <t xml:space="preserve">rt @JonAlfredsson @calvarezHIS Yes, I'm a pilot So, how far away is your pilotÂ´s licence? @ level one the dream stage thus far </t>
  </si>
  <si>
    <t xml:space="preserve">love&amp;gt;me    .... its clearly got the better of me, becuase right now i have no idea what to do anymore </t>
  </si>
  <si>
    <t xml:space="preserve">Time to do some homework except my internet isn't working </t>
  </si>
  <si>
    <t xml:space="preserve">@TwinCupycake Those shoes are cuuute...but spenive </t>
  </si>
  <si>
    <t xml:space="preserve">prob gonna miss martial arts tmrrow because im supposed to be gettin my hair done. NOOO ! wish i could have both </t>
  </si>
  <si>
    <t>Wanted to head to the star bar, but doesn't want to go alone.   I don't think Tim likes my friends.</t>
  </si>
  <si>
    <t xml:space="preserve">damn i got a toothache </t>
  </si>
  <si>
    <t xml:space="preserve">@oliviarabe twitter won't let me follow u! </t>
  </si>
  <si>
    <t>Missing college life  Spent the whole evening swapping stories from my engineering days with an old friend ..</t>
  </si>
  <si>
    <t>After 7 years of togetherness my favorite lounging boxers ripped.  They will be hard to replace. Sad!!!!</t>
  </si>
  <si>
    <t xml:space="preserve">is looking forward to David and I working with Crystal ... although Em leaving makes me sad.  </t>
  </si>
  <si>
    <t xml:space="preserve">uurrggghh can't sleep! Really tired but can't fall over to sleep </t>
  </si>
  <si>
    <t xml:space="preserve">Damn man, no Perez/BEP mashups anytime soon! </t>
  </si>
  <si>
    <t xml:space="preserve">Ok I'm Twitter goodnite as @estelledarlings and @juneambrose make me jealous that I'm not at this EPIC Beyonce show occuring on tonite </t>
  </si>
  <si>
    <t xml:space="preserve">...shopping online...cos i'm ill </t>
  </si>
  <si>
    <t>@sunshinerocker my Alison is leaving me...    I shall miss her.</t>
  </si>
  <si>
    <t>@flashingpirate I know  thought I was gonna have to wait until later to watch it but HD channels are on Eastern Time, so I'm watching now!</t>
  </si>
  <si>
    <t xml:space="preserve">Will be leaving Berea heading north sometime Wednesday...trying out Chicago for a bit. Atlanta is posponed. </t>
  </si>
  <si>
    <t xml:space="preserve">I don't know if I've ever needed a backrub as much as I do right this moment. </t>
  </si>
  <si>
    <t xml:space="preserve">@blue_puyo Been there tried that. My laptop runs vista </t>
  </si>
  <si>
    <t xml:space="preserve">@AlexofLiveagl the glue is like krazy glue and i basically ripped half of my real lashes off trying to remove them </t>
  </si>
  <si>
    <t xml:space="preserve">will be alone of an evening as me babe is working nights this week </t>
  </si>
  <si>
    <t xml:space="preserve">watching Jon &amp;amp; Kate with @Deliciosaness... This is such a sad situation for these kids </t>
  </si>
  <si>
    <t xml:space="preserve">@kissability have to wait for some hot water first  but thats a great idea...! since the sun just turned into rain </t>
  </si>
  <si>
    <t xml:space="preserve">@KellyShibari Cooler this year, could have fooled me here in sweltering midwest now, at least 3 more days this week to be  degree or more </t>
  </si>
  <si>
    <t xml:space="preserve">@leonnea but glass bottles are so darn exciting when they contain Coca-Cola.  I can ring up a $20 glass bottle Coke tab in 30 minutes. </t>
  </si>
  <si>
    <t>@Mds0221 Awww! I hope they get better!  send my best wishes!!!  &amp;lt;3</t>
  </si>
  <si>
    <t xml:space="preserve">THIS is why I miss NYC: http://www.gayzofourlives.com/ -- Jim &amp;amp; David's summer party - Erin, Jim, Scott, Sam, TenTen, Marisa, Chris... </t>
  </si>
  <si>
    <t>@jblgirl grace's dad died  it was so sad</t>
  </si>
  <si>
    <t>today is a write off   not feeling well... dang</t>
  </si>
  <si>
    <t xml:space="preserve">@delamarRX931 you know I also love Les Mis. naiyak ako one time doon sa scene na naghihingalo na si Fantine at iniisip si Cosette. </t>
  </si>
  <si>
    <t>@StefanieElefane i miss it tooooo  i still have 1 1/2 discs of GG!</t>
  </si>
  <si>
    <t xml:space="preserve">I'll cry if they announce the D word!   </t>
  </si>
  <si>
    <t>@anagori damn!  I was hoping you'd get me a job as a professor  teaching advanced Portuguese in the 3rd biggest university in Brazil, no?</t>
  </si>
  <si>
    <t xml:space="preserve">Have to get tish a cell, p thinks she's gettn 1 too. She also thinks now can go do family portrait. </t>
  </si>
  <si>
    <t xml:space="preserve">Haven't even started Government and I already have homework?  This class is going to suck.  </t>
  </si>
  <si>
    <t xml:space="preserve">@KevinLeeC sad but true </t>
  </si>
  <si>
    <t xml:space="preserve">nervous about my new job tomorrow.  i have complexes about not being absolutely right all the time slash not being perfect at everything </t>
  </si>
  <si>
    <t xml:space="preserve">@caraIsaac lol i now i was like haha guna ask me mam if u can sleep down on sunday so we watch the BASH 2 gether lol kk feeling ill </t>
  </si>
  <si>
    <t xml:space="preserve">@Caarlsz thanks. me too.. </t>
  </si>
  <si>
    <t xml:space="preserve">watching jon &amp;amp; kate plus 8. it makes me so sad. </t>
  </si>
  <si>
    <t>@OfficialMe : hello mr official.! it was nice to see you... but you looked like someone sad  keep up the good work.... take good care.</t>
  </si>
  <si>
    <t>@MuscleNerd even if i could it wouldnt help me  lol. but anyways i cant x[</t>
  </si>
  <si>
    <t xml:space="preserve">is watching jon and kate+8. so sad </t>
  </si>
  <si>
    <t xml:space="preserve">@xomollydollyxo I will have to finish editing this video first </t>
  </si>
  <si>
    <t>i miss Stone Cold Steve Austin. Wrestling now seems a little fake. sorry  lol.</t>
  </si>
  <si>
    <t>loooove, save the empty   txt me baby boy .. i miss you, but this time i won't be the first!</t>
  </si>
  <si>
    <t xml:space="preserve">@nicfusion tell him to go to the humane society and take her. She's a total sweetie. She cuddles! I haaate that I couldn't have her. </t>
  </si>
  <si>
    <t xml:space="preserve">@danixxdiva i know who i'm talking about TOO. and we just did. for like 40 minutes. and i don't like twitter. i don't understand it </t>
  </si>
  <si>
    <t xml:space="preserve">Getting a new phone. . .NO IDEA WHAT I WANT!!! </t>
  </si>
  <si>
    <t xml:space="preserve">should be cleaning but has sprained wrist </t>
  </si>
  <si>
    <t xml:space="preserve">@jaaayLOVE Oh, I haven't seen it either but I read the divorce thing on Perez </t>
  </si>
  <si>
    <t xml:space="preserve">@blakemariebee that Fucked </t>
  </si>
  <si>
    <t xml:space="preserve">@loranda i hope you're okay </t>
  </si>
  <si>
    <t xml:space="preserve">@crystalchappell Can't say the same about the one with Nicole Valentino from Tello </t>
  </si>
  <si>
    <t xml:space="preserve">@tasjaa I have 2 that won't disappear. I think I tried to pop them and now they're resistant to leaving! </t>
  </si>
  <si>
    <t xml:space="preserve">@pRyNcEsSkv-Ive ALWAYS wanted to know the same thing. Jealous u can shop @ VS. They dont make GG, so Im always out of luck &amp;amp; a few $100s </t>
  </si>
  <si>
    <t>@9er awwww and here I was volunteering to go with you and no love  LOL</t>
  </si>
  <si>
    <t xml:space="preserve">@nickybelly my bad my bad lol, I follow too many folks </t>
  </si>
  <si>
    <t>Say goodbye to Kodachrome film  http://bit.ly/14dBFO</t>
  </si>
  <si>
    <t xml:space="preserve">ate too much and now my tummy hurts </t>
  </si>
  <si>
    <t xml:space="preserve">@Kristina4ISM @klasiqonedge @dalybraxton @Dangerous_T4ISM @LadyDuval4ISM @JaySteez1 @MACTRAKZ I miss you  guys SOOOO much!! </t>
  </si>
  <si>
    <t xml:space="preserve">@MrsLoulou I was hoping they were going to announce the end of the show (to save their marriage)... </t>
  </si>
  <si>
    <t xml:space="preserve">I wonder how I will deal with death working in the NICU next year if fictional death on TV kicks my ASS </t>
  </si>
  <si>
    <t>@garrymunro risks were explained &amp;amp; unfortunately there is a family history  - what I want to know is WHY father was compatible-but didn't</t>
  </si>
  <si>
    <t xml:space="preserve">Great dinner. Off to a bar for drinks with my sailor friends. Sailor moon friends. No, just sailor friends. Ok - Regular people. </t>
  </si>
  <si>
    <t xml:space="preserve">I realize that I tweet when others are eating, and caring for their sleepy children... others tweet while I am attending to my job duties </t>
  </si>
  <si>
    <t xml:space="preserve">@FCRoleModel83 Do you take the Red Line usually? Or not at all? Scary man.  </t>
  </si>
  <si>
    <t>Gd Nite ALl !! im not feelin that well  Bye gt nite</t>
  </si>
  <si>
    <t xml:space="preserve">Time for more Wii Fit!  It is so hot in our room... ugh </t>
  </si>
  <si>
    <t>i have to move again  really sucks oh well better than being with a drunk fuck</t>
  </si>
  <si>
    <t xml:space="preserve">@joanieFOD haven't seen her tonight </t>
  </si>
  <si>
    <t xml:space="preserve">Its so sad about Jon and Kate </t>
  </si>
  <si>
    <t xml:space="preserve">Getting my cheeks pinched, ifykwim. Yeah, the ones on my face. </t>
  </si>
  <si>
    <t xml:space="preserve">Thoughts, prayers, peace and love to those impacted by today's #DC Metro tragedy.  What happened red line?  What happened? </t>
  </si>
  <si>
    <t xml:space="preserve">@Its_roXXX Me and @itz_cookie missed you bunches today. </t>
  </si>
  <si>
    <t xml:space="preserve">Near death weekend. My mom apparently almost choked on a Brat (Heimliched), Bro-in-Laws G.F. almost drowned. My Boss's dad...not so lucky </t>
  </si>
  <si>
    <t xml:space="preserve">@Haute_girl @tuck3rsgurl22 @badassdey They filed their divorce papers today. and i totaly believe that he is cheating on her </t>
  </si>
  <si>
    <t xml:space="preserve">@jerseymomma Good title - we're the only 2 playing </t>
  </si>
  <si>
    <t>watching Dora a while ago &amp;amp; i cant heklp but miss my old RLE  @kristelnadlang @demois @liajoyce</t>
  </si>
  <si>
    <t xml:space="preserve">The rain followed me home n won't leave </t>
  </si>
  <si>
    <t>I feel so restless   I'm in love with this girl but she sees me only as an older brother type...</t>
  </si>
  <si>
    <t xml:space="preserve">Holy sh!t can't believe I am missing this!!!! @andrenickatina performing w/ The Roots tonight @ Highline Ballroom! Hecka sad right now </t>
  </si>
  <si>
    <t xml:space="preserve">@kaydan_96 i don't want jon and kate to get a divorce! i hate the stuff they talk about jon and kate. it's so sad </t>
  </si>
  <si>
    <t xml:space="preserve">@ddlovato hi demi,i love so muhc,please say 'Hello' to me </t>
  </si>
  <si>
    <t xml:space="preserve">@Jason_Dolley omg i want to cuz i know that u and @mitchelmusso are gonna be there  but cant afford it </t>
  </si>
  <si>
    <t xml:space="preserve">There honeydew slush has more of a slurpee consistency. Not to great... </t>
  </si>
  <si>
    <t xml:space="preserve">Haha! I just took this quiz &amp;quot;which New Kid would marry you?&amp;quot; and my result was Joey! Awww...I miss my Joey-Joe! </t>
  </si>
  <si>
    <t xml:space="preserve">@Knot2serious oops lol  i am tired from our drive back from SD this morning!! </t>
  </si>
  <si>
    <t xml:space="preserve">Polyrhythmic arpeggiators are a great idea. Many synths are limited to 16ths (maybe sextuplet) resolution --&amp;gt; hand programming </t>
  </si>
  <si>
    <t xml:space="preserve">Come on Jon &amp;amp; Kate...can't we all just get along...I hate so bad to see this happen..say it isn't true        </t>
  </si>
  <si>
    <t xml:space="preserve">I need to think of a few more tweets to get past the 666th tweet. . . . .    </t>
  </si>
  <si>
    <t xml:space="preserve">People stop calling me, I'm in summer night class </t>
  </si>
  <si>
    <t xml:space="preserve">@tiffanytexas we were only shopping though. no stressful activity at all </t>
  </si>
  <si>
    <t xml:space="preserve">No sleep last night, trying to stay awake in class...an hour and a half left </t>
  </si>
  <si>
    <t xml:space="preserve">@CodeRedGCG  why u laugh?? </t>
  </si>
  <si>
    <t xml:space="preserve">Wishing my friend Craig would call so that I know he's OK. He takes the red line to work in DC </t>
  </si>
  <si>
    <t>@brandyroach28 I know.  So do I. Now it just sucks to watch, and I wish they'd just cancel this season too.</t>
  </si>
  <si>
    <t xml:space="preserve">just got a call from her mom...she broke her ankle again </t>
  </si>
  <si>
    <t xml:space="preserve">Woot! day is done. Had a bowl of homemade Strawberries yum. now off to bed...well soon anyway another early day tomorrow </t>
  </si>
  <si>
    <t xml:space="preserve">Anyone heard of a Ctrl key locking under Windows? Presume there's a shortcut to lock/unlock. Just had to force reboot </t>
  </si>
  <si>
    <t xml:space="preserve">Hmpf. Me cant </t>
  </si>
  <si>
    <t>@JenCreed uh oh  that's so frustrating!</t>
  </si>
  <si>
    <t xml:space="preserve">@AlexAllTimeLow aw... </t>
  </si>
  <si>
    <t xml:space="preserve">Nm I won second. </t>
  </si>
  <si>
    <t xml:space="preserve">sure wish i had a uncle russell </t>
  </si>
  <si>
    <t>@dawl83 but Im soo confused on what to get.  The one I was gonna get they dont have time to do today. So I want anotha 1 for now</t>
  </si>
  <si>
    <t xml:space="preserve">I want a Slow Loris. Too bed they are illegal </t>
  </si>
  <si>
    <t xml:space="preserve">My head hurts from all the stress I've been having lately! </t>
  </si>
  <si>
    <t>@itsgravybaby  makes me sad that a family falling apart is so entertaining for the masses.</t>
  </si>
  <si>
    <t xml:space="preserve">Everybody is @ Garden... </t>
  </si>
  <si>
    <t>Is it already 9:30?!  I'm not ready to go to bed yet!  Still got to scrub my fave shirt...my nephew spit green beans all over it...go Noah</t>
  </si>
  <si>
    <t xml:space="preserve">Studying for an exam. Tooooo much to go over </t>
  </si>
  <si>
    <t xml:space="preserve">reinstalling vista partition on my mac, this one ran out of space </t>
  </si>
  <si>
    <t xml:space="preserve">I just found out I have an enormous bruise on my upper calf just below the back of my knee...OUCHIE don't know how I did it </t>
  </si>
  <si>
    <t>@saporta91  that's true.</t>
  </si>
  <si>
    <t>John and Kate+8! I love them... It's sad.  Reallyyyy sad.  MadyCaraHannahAlexisLeahJoelCollinAaden... I love em!!!</t>
  </si>
  <si>
    <t xml:space="preserve">@Sassygirl4444 I wish I had HBO </t>
  </si>
  <si>
    <t>Sad the first annual National Punch Perez Hilton in the Face day is coming to an end  So many great memories</t>
  </si>
  <si>
    <t xml:space="preserve">One big bug in daily ppa of mozilla apps.. &amp;quot;Could not find compatible GRE between version 1.9.1pre and 1.9.1pre&amp;quot; !ubuntu </t>
  </si>
  <si>
    <t xml:space="preserve">@roryishere Pretty sad. </t>
  </si>
  <si>
    <t>@my_rainbow_life   Stop blaming kate. Shes the victim here  . NOT!</t>
  </si>
  <si>
    <t xml:space="preserve">Going to er in the morning i hope it is not happening again </t>
  </si>
  <si>
    <t xml:space="preserve">@aubreyanne LOL. Soooooo true!!!  It don't stop for NO one. </t>
  </si>
  <si>
    <t xml:space="preserve">I'm watching Jon &amp;amp; Kate and they're breaking my heart </t>
  </si>
  <si>
    <t xml:space="preserve">@Avenge_MyXGhost Awww that sucks hun </t>
  </si>
  <si>
    <t xml:space="preserve">filling out forms </t>
  </si>
  <si>
    <t xml:space="preserve">wow, losing followers very fast. </t>
  </si>
  <si>
    <t xml:space="preserve">feeling hopeless cuz i cant find my car keys </t>
  </si>
  <si>
    <t xml:space="preserve">@valvalclothing I love love love The Walkmen! They just announced their US summer tour today. And of course...no where close to nashy </t>
  </si>
  <si>
    <t xml:space="preserve">i've eaten so much candy during this ep of jon &amp;amp; kate. still holding out hope for them </t>
  </si>
  <si>
    <t xml:space="preserve">my equipment is down: both my PC and my MAC..can't make any music right now...VERY TICKED OFF..    </t>
  </si>
  <si>
    <t xml:space="preserve"> Listening to: Do you believe in life after love? By Cher  But i don't  I'm so sad! But i already found my dress  yeah! hahah! see you</t>
  </si>
  <si>
    <t xml:space="preserve">@yelliebird great! Happy driving. Gotta love california traffic... But I miss LA traffic so bad </t>
  </si>
  <si>
    <t xml:space="preserve">@520_bridge Afraid so, 520... Afraid so.  </t>
  </si>
  <si>
    <t xml:space="preserve">went to the doctor today and got 3 shots </t>
  </si>
  <si>
    <t>Seems I'm allergic to my pain meds. That can't be good  Too late to call doc. Scrounging in the med cabinet for old pain prescriptions.</t>
  </si>
  <si>
    <t xml:space="preserve">@jonasgrrl kate has been about to cry all night </t>
  </si>
  <si>
    <t xml:space="preserve">Just got back from guitar lessons and I am so hungry </t>
  </si>
  <si>
    <t xml:space="preserve">ii want tO graduatt3 </t>
  </si>
  <si>
    <t xml:space="preserve">I'm going back to sleeps. </t>
  </si>
  <si>
    <t xml:space="preserve">i really want my mac to come back on </t>
  </si>
  <si>
    <t xml:space="preserve">In the emergency room </t>
  </si>
  <si>
    <t xml:space="preserve">@RachelSexton the link to my site realpeachez.com doesn't work on there </t>
  </si>
  <si>
    <t>@FashionGrail I remember when I could wear a dress like that! It was just 5 1/2 years ago   But I could NEVER wear those heels! lol</t>
  </si>
  <si>
    <t xml:space="preserve">I'm so sad to hear about Jon &amp;amp; Kate's divorce...I mean what's gonna happen to their 8 kids? That's gonna be a sucky custody battle </t>
  </si>
  <si>
    <t xml:space="preserve">@AlexBeadle oh shit, my bad... sorry </t>
  </si>
  <si>
    <t>@therealmiamazin please dont share info like this with the rest of the world... PLEASE woman...!!!!  i want to burn 1600cals too!!!!</t>
  </si>
  <si>
    <t xml:space="preserve">@sweetaddictions That's what I miss about Atlanta </t>
  </si>
  <si>
    <t xml:space="preserve">drinking a delicious spice chai latte and watching jon and kate plus 8 get a divorce </t>
  </si>
  <si>
    <t xml:space="preserve">AW MAN, i coulda been out with sayg the whole day. i just had to sleep throughout the day. </t>
  </si>
  <si>
    <t>@toolgasm  Shannon is away too.</t>
  </si>
  <si>
    <t xml:space="preserve">watching The Janice Dickinson Modelling Agency and eating chicken soup, feel so sick </t>
  </si>
  <si>
    <t xml:space="preserve">@euphoricdreamer I miss @carousella too </t>
  </si>
  <si>
    <t xml:space="preserve">@silixell you mean creepy is forever ?? </t>
  </si>
  <si>
    <t xml:space="preserve">didn't actually get that free night in Amarillo </t>
  </si>
  <si>
    <t>jon and kate's poor kids.  i was watching jk+8 earlier, and the kids are</t>
  </si>
  <si>
    <t xml:space="preserve">Taking my man his dinner he's working hard seems like thats all he does lately i feel like i barely see him anymore </t>
  </si>
  <si>
    <t>there's no damn single numerical list, it goes page by page with pictures  this is going to take awhile to make the list myself ugh lol</t>
  </si>
  <si>
    <t xml:space="preserve">At @ddlovato 's concert. My camera just died. Thanks a lot camera. </t>
  </si>
  <si>
    <t>http://twitpic.com/85iu3 - THIS IS ME TAKIN A PIC OF U AT FLUID..I was so close to u but I couldnt get to u  then in a flash u were  ...</t>
  </si>
  <si>
    <t xml:space="preserve">@MissDadeCounty You're a bad mama </t>
  </si>
  <si>
    <t xml:space="preserve">test everyday this week wish me luck hopefully i will make it </t>
  </si>
  <si>
    <t xml:space="preserve">wishes my fever would go away.. and my knee was back to normal so I could go ride </t>
  </si>
  <si>
    <t>@MTVBuzzworthy I read their mag too , says they are going to end it  i really hope not. ill check the site then</t>
  </si>
  <si>
    <t xml:space="preserve">@maplesays stupid phones. they should be able to text each other internationally. </t>
  </si>
  <si>
    <t xml:space="preserve">@DrGray10 You and Daisy take it easy in this heat. I broke a sweat just taking the water hose to my flowers. </t>
  </si>
  <si>
    <t>@brittanydehler ily&amp;lt;3 I miss you already!  see you thursday?</t>
  </si>
  <si>
    <t xml:space="preserve">My breathing = not good </t>
  </si>
  <si>
    <t xml:space="preserve">i got a headache </t>
  </si>
  <si>
    <t xml:space="preserve">im bored, lonely, and wish my wifey was home </t>
  </si>
  <si>
    <t>Went to eat some chef boyardee ravioli tonight, only to find my wonderfully esteemed roommate ate them  I was totally craving raviolis</t>
  </si>
  <si>
    <t xml:space="preserve">My knee is flipping Killing me </t>
  </si>
  <si>
    <t xml:space="preserve">Hey, who wants to pay my loans for me? I'll give you... unicorns! Pictures of them, at least... </t>
  </si>
  <si>
    <t xml:space="preserve">madd acheee </t>
  </si>
  <si>
    <t xml:space="preserve">@russu that's sad  why can't they get along? why? why? </t>
  </si>
  <si>
    <t>@fighttheprocess Aww.  Your friends and fans still love you. &amp;lt;3</t>
  </si>
  <si>
    <t xml:space="preserve">@ancientbruises  no joke, you dont get to be selfish when you have 8 kids, work this ish out for their sake </t>
  </si>
  <si>
    <t xml:space="preserve">Well, my PC can't run SFIV. </t>
  </si>
  <si>
    <t xml:space="preserve">Oh bloody hell those are expensive... </t>
  </si>
  <si>
    <t xml:space="preserve">@sam_Inc oooh they pretty! not sure if they are tii outfits tho. Shame i cant read the thread </t>
  </si>
  <si>
    <t>@siskybusiness if i was going to the St.louis one, we'd have to ride Mr.Freeze front row. but unfortunately i can't go.  boo.</t>
  </si>
  <si>
    <t xml:space="preserve">@mommaserene they never shoulda done the show. </t>
  </si>
  <si>
    <t xml:space="preserve"> I Cant Stand Ma Brother He Got The New Jordans I Want... *tear*</t>
  </si>
  <si>
    <t>@DeanHammond No  I'm on google</t>
  </si>
  <si>
    <t>@elolzabeth fuckin...kate winslet floated her ass to safety on the big door. Poor leo  poor lemon lovin' captain  poor dime :'-(</t>
  </si>
  <si>
    <t xml:space="preserve">Why did Trump take over the WWE </t>
  </si>
  <si>
    <t>O nooo! Jon &amp;amp; Kate are over!!!  I love that shoow!</t>
  </si>
  <si>
    <t>@FashionGrail I remember when I could wear a dress like that! It was just 5 1/2 years ago  But I could NEVER wear those heels! lol</t>
  </si>
  <si>
    <t xml:space="preserve">Working 2-close tomorrow. I think I'll be a bit behind on everything from being sick Sunday </t>
  </si>
  <si>
    <t xml:space="preserve">overwrite, not merge, then MS will send changes to Address Book. </t>
  </si>
  <si>
    <t xml:space="preserve">And I REALLY need a distraction...its been 5 days. Don't think its gonna happen tho </t>
  </si>
  <si>
    <t xml:space="preserve">I am ashamed to admit tht TMZ has become part of my daily morning routine. </t>
  </si>
  <si>
    <t xml:space="preserve">@MsTelesford Yea, its really sad. </t>
  </si>
  <si>
    <t xml:space="preserve">There is a time for departure even when there's no certain place to go. </t>
  </si>
  <si>
    <t>@meggdavie i miss you too my child!  we will hang when u get home!!</t>
  </si>
  <si>
    <t>working on a paper. its hard  jon &amp;amp; kate is distracting me and its sad. muuust finish this paper tonight! am so sleepy.</t>
  </si>
  <si>
    <t xml:space="preserve">@leydylaura Believe me, I have kicked myself numerous times for not being there to stalk him.. Family has not permitted it though. </t>
  </si>
  <si>
    <t xml:space="preserve">Granted to frequent reptition of this statement is not exactly a selling point? Sorry </t>
  </si>
  <si>
    <t>@xFLIPSTARx   Have the producers gone AWOL?</t>
  </si>
  <si>
    <t xml:space="preserve">i deleted my Guild Wars builds!!everyone who plays or played Gw knows that this is f*ckin WORST case!! </t>
  </si>
  <si>
    <t xml:space="preserve">@xoteddie That doesn't sound nice. </t>
  </si>
  <si>
    <t>http://twitpic.com/85d54 - rofl 2 bad he's ugly now  lol i bet it was halloween... but he's just 2 sexy in this pic ;)</t>
  </si>
  <si>
    <t>@zobonil -- got what chrissy has  .. how are you doing??</t>
  </si>
  <si>
    <t xml:space="preserve">@courtneyburger ya I have a final 145-345  but then I'm done forever! Until Monday </t>
  </si>
  <si>
    <t>@Y2Amber  because you weren't on for two days.</t>
  </si>
  <si>
    <t xml:space="preserve">via @happn_in_dc loved ones | mayor fenty | confirmed fatalities | minor injuries | death toll | john catoe |  ... </t>
  </si>
  <si>
    <t xml:space="preserve">@danjoyce Jon minus Kate, still 8. Jon and Kate Gosselin file for divorce http://bit.ly/urZ1X...Nooo, it will never be the same </t>
  </si>
  <si>
    <t xml:space="preserve">@Naxos: I am ashamed to admit that, despite living in LA, I can't read Spanish so well. Reading proficiency only in French &amp;amp; English </t>
  </si>
  <si>
    <t>@CieraHolzenthal  no love. lol</t>
  </si>
  <si>
    <t xml:space="preserve">I thought I was having a good day... ended on a sour note... </t>
  </si>
  <si>
    <t>@mell0 Yeah, but that'd have woken me up too! Anyway how is your mum  I am worried and like everyone else in the lab is &amp;quot;omg jialat&amp;quot;</t>
  </si>
  <si>
    <t xml:space="preserve">The guy on the nationwide commercial is scary. Jon and Kate is making me sad. </t>
  </si>
  <si>
    <t xml:space="preserve">...is lonely... </t>
  </si>
  <si>
    <t xml:space="preserve">its official..jon hates kate </t>
  </si>
  <si>
    <t xml:space="preserve">Its so nice out now and I can't even enjoy it </t>
  </si>
  <si>
    <t xml:space="preserve">Oh, Jon and Kate. This is going to end the way I think it will </t>
  </si>
  <si>
    <t xml:space="preserve">@OfficialRihanna Te Amo?? It leaked already </t>
  </si>
  <si>
    <t xml:space="preserve">kind of annoyed that the free dirty projectors show was at 6:30. too early </t>
  </si>
  <si>
    <t>We lost at softball...again  We have another game on Wednesday....hopefully we can do better</t>
  </si>
  <si>
    <t>poor KATE! She looks so sad on that couch by herself..   http://bit.ly/SibkW  (register to post)! muahs!</t>
  </si>
  <si>
    <t xml:space="preserve">This whole vacation thing is not starting out so well. I'm really not happy at all </t>
  </si>
  <si>
    <t>It keeps getting louder and is blocking TV noises!   Guess that means it's shower time.</t>
  </si>
  <si>
    <t>So now I can't get back in.  Oh well, I'll get over it &amp;amp; so will he. Like he doesn't get pissed when things do go right! YEAH!</t>
  </si>
  <si>
    <t>I followed my new followers  3x but it isnt registering with #twitter that I am following? How many times do I have to follow to follow</t>
  </si>
  <si>
    <t xml:space="preserve">@MarciaBrazil chinese? nice! i just had some chicken nuggets.. </t>
  </si>
  <si>
    <t xml:space="preserve">@Merredith  I miss listening to NPR in the morning,my 5 Y.O. doesn't likeit. </t>
  </si>
  <si>
    <t>@PauLWinGz ju kno it baby!! I miss my FBC boyss  reunion asap!!</t>
  </si>
  <si>
    <t xml:space="preserve">@kellyhicklindds I have even worse news for you...Bradley Whitford is getting a divorce too </t>
  </si>
  <si>
    <t xml:space="preserve">People just dont take marriage seriously anymore... ya know </t>
  </si>
  <si>
    <t xml:space="preserve">I miss my dad, I'm so sad </t>
  </si>
  <si>
    <t xml:space="preserve">not agreeing with chris browns charges </t>
  </si>
  <si>
    <t>Burned my pinky finger.   It hurts soooo dang bad. Oouch! Hope it doesn't affect my workout.</t>
  </si>
  <si>
    <t xml:space="preserve">The workout tonight was boring! </t>
  </si>
  <si>
    <t>Why is gas such a pain!  I don't mean bodily gas. Hahaha!</t>
  </si>
  <si>
    <t>Today is a weird day. Its my wife's birthday. However, her dog died today  Bless my wife's dog for making my wife happy. Bless my wife.</t>
  </si>
  <si>
    <t xml:space="preserve">I don't know what to do for my bday </t>
  </si>
  <si>
    <t>@annamoore3701 I know  me and jill just started cryinggg lol. It's gonna be a good season</t>
  </si>
  <si>
    <t>I have a splitting headache  going to bed...</t>
  </si>
  <si>
    <t xml:space="preserve">Trying out new packaging, metallic silver bags arrived today which was great, but where are the beads ordered 2 weeks ago? Grrrrrrrr </t>
  </si>
  <si>
    <t xml:space="preserve">@DJMami its gone </t>
  </si>
  <si>
    <t xml:space="preserve">So this is the first evening that the kids are visiting grandma. This is going to be a really long week </t>
  </si>
  <si>
    <t xml:space="preserve">long day...and now, PHYSICS problems. this last chapter is too long!! </t>
  </si>
  <si>
    <t xml:space="preserve">@PINKcollection </t>
  </si>
  <si>
    <t xml:space="preserve">This is why I don't drive </t>
  </si>
  <si>
    <t xml:space="preserve">Watching Jon and Kate Plus 8. This episode is making me really, really sad.  </t>
  </si>
  <si>
    <t xml:space="preserve">@DarielLoves i know  i feel bad, &amp;amp; this has happened a few times recently. people should just call me, texts are subject 2 late reply, </t>
  </si>
  <si>
    <t xml:space="preserve">They are getting a divorce </t>
  </si>
  <si>
    <t xml:space="preserve">Today ive 2 move all my things from my old locker 2 a new 1. Wasting time. Whilst i also hv 2 check 3 guidelines of next project </t>
  </si>
  <si>
    <t xml:space="preserve"> pray for the six people who died in the Washington metro train crash..</t>
  </si>
  <si>
    <t>Now every1 went 2 LAX w/o me!  so im gonna chill @ the hotel &amp;amp; order 4 some hoes! The card says 15 mins or less! THATS BETTER THAN PIZZA!</t>
  </si>
  <si>
    <t xml:space="preserve">he should try to talk to her </t>
  </si>
  <si>
    <t xml:space="preserve">@sugree i want one right now. My foot is hurt </t>
  </si>
  <si>
    <t xml:space="preserve">I think I'm gonna have to send the TBI (twitter bureau of investigation) out looking for @jordanknight too.. I miss his tinks </t>
  </si>
  <si>
    <t xml:space="preserve">@anuthedesigner I didn't get it </t>
  </si>
  <si>
    <t>the secret life was so good..but a sad ending  going to bed, spanish regents in the morning ughh</t>
  </si>
  <si>
    <t>When will the cough and flu bugs leave me?  Hopefully their visas are expiring so they have no choice but to leaveeeee! AHAHHAHAHA</t>
  </si>
  <si>
    <t xml:space="preserve">beginning to think a visit to ENT(Ear, Nose and Throat) dr is in order. I can't kick these sinus infections. My ears and throat hurt! </t>
  </si>
  <si>
    <t xml:space="preserve">John and Kate suck. their poor kids. </t>
  </si>
  <si>
    <t xml:space="preserve">@reelmancoop i think my soul cried when i read that </t>
  </si>
  <si>
    <t xml:space="preserve">&amp;quot;&amp;lt; monica&amp;gt; tenk pÃƒÂ¥ Neophos, da &amp;lt; monica&amp;gt; han blir jo et berg &amp;lt; monica&amp;gt; feit og vakker&amp;quot;  </t>
  </si>
  <si>
    <t xml:space="preserve">@Killparadise did they actually announce a divorce!? That's like my favorite show </t>
  </si>
  <si>
    <t xml:space="preserve">softball practice </t>
  </si>
  <si>
    <t xml:space="preserve">@Mochablaze1 yes it is and it makes me sad sometimes </t>
  </si>
  <si>
    <t>layin down on his bed  doesnt feel very good and really stressed im ready to move in with him already</t>
  </si>
  <si>
    <t xml:space="preserve">holy moly, B5 how you break me into little tiny wittle pieces when I least expect it </t>
  </si>
  <si>
    <t xml:space="preserve">YOO, Metro train crash between Ft. Totten and Takoma?? That's the line of my youth </t>
  </si>
  <si>
    <t xml:space="preserve">No entiendo Twitter </t>
  </si>
  <si>
    <t xml:space="preserve">@stephbuscema what!? burritos!? I had baked beans </t>
  </si>
  <si>
    <t xml:space="preserve">Why aren't the vampires in true blood sparkly? </t>
  </si>
  <si>
    <t xml:space="preserve">@theinfield oh that does sound good! we tried to go for hot dogs last night but theinfield was already closed guess we were a tad late </t>
  </si>
  <si>
    <t xml:space="preserve">@beautymoogle it was really good but the sides were ehhh... they didnt even have the apples in the mayo sauce. </t>
  </si>
  <si>
    <t xml:space="preserve">Watching Jon and Kate plus 8 so heartbreaking </t>
  </si>
  <si>
    <t xml:space="preserve">Bored out of her mind.....grrrrr </t>
  </si>
  <si>
    <t xml:space="preserve">Can't decide whether to have Fasta Pasta or Charcoal tonight...I suck at decision making </t>
  </si>
  <si>
    <t xml:space="preserve">I don't know what to dooo </t>
  </si>
  <si>
    <t>so sad for jon&amp;amp;kate.  it really is sad. as i sit here dealing with my own family drama.</t>
  </si>
  <si>
    <t xml:space="preserve">@beauknows YOU CAN'T COME TO BRAZIL WITHOUT COMING TO RIO DE JANEIRO! </t>
  </si>
  <si>
    <t xml:space="preserve">@AlexAllTimeLow sailor moon friends would be soooooo cool </t>
  </si>
  <si>
    <t>@AmandaKaye711 I think your broken phone called my phone and broke it. Now I need a new one, too.  Jinx!</t>
  </si>
  <si>
    <t xml:space="preserve">@pinkiecharm awhh..my husband (army) will be in NTC (training for deployment) for the 4th. i will be hanging out with the family w/o him </t>
  </si>
  <si>
    <t xml:space="preserve">mmk..give Kate Xanax and Jon a little lead way and everything could be fine..take the spot light off and let them live their lives </t>
  </si>
  <si>
    <t>well class tonight is a lil boring...   Work starts in 9.5 hours...  No wonder I've been drinking so much Mtn. Dew.</t>
  </si>
  <si>
    <t>@Joshua_Salinas if you meet @mariahcarey I'm going to be very upset  bbm pics lol</t>
  </si>
  <si>
    <t>@sociopsychotic i know i miss you  when are we gonna chat bb?</t>
  </si>
  <si>
    <t xml:space="preserve">And on the way back from court on his First two tickets. He gets another. That sucks. </t>
  </si>
  <si>
    <t xml:space="preserve">im so sad. the hot guy at subway doesnt work there anymore and my cool neighbor w/ the cute boyfriend moved out today  </t>
  </si>
  <si>
    <t xml:space="preserve">@sirmattgeorge i dont get to hawaii til thursday </t>
  </si>
  <si>
    <t xml:space="preserve">@collegepolitico Hey CP, how was the trip? Still nothing new on #cartoonmajor </t>
  </si>
  <si>
    <t xml:space="preserve">I love the nightlife. I've got to boogie </t>
  </si>
  <si>
    <t xml:space="preserve">On my iPhone and cant get on facebook </t>
  </si>
  <si>
    <t xml:space="preserve">@kiddkyle i dont know just forget it wat u want 2 talk about ( sye)  im just playin ( </t>
  </si>
  <si>
    <t xml:space="preserve">@TaviGreiner ugh what a pain. It has happened to me many times. </t>
  </si>
  <si>
    <t xml:space="preserve">@jay916 I am in the 3rd row my neck is going to hurt!! </t>
  </si>
  <si>
    <t xml:space="preserve">@suz_f miss you </t>
  </si>
  <si>
    <t xml:space="preserve">Yay I finally have 3.0 but it's on a 2G iPhone </t>
  </si>
  <si>
    <t>@msgooch2005 I concur  I hope it doesn't ruin the kids' lives, they're so precious.</t>
  </si>
  <si>
    <t xml:space="preserve">Awww crap...they're getting a divorce </t>
  </si>
  <si>
    <t xml:space="preserve">this is sad </t>
  </si>
  <si>
    <t xml:space="preserve">Theres a light at the end of the tunnel, but im at the beginning </t>
  </si>
  <si>
    <t xml:space="preserve">I wish I was watching Jon and Kate </t>
  </si>
  <si>
    <t xml:space="preserve">Wishes she was still in high school </t>
  </si>
  <si>
    <t>@dylanbrightbill awwh  hope things look up for yah.</t>
  </si>
  <si>
    <t xml:space="preserve">John and Kate plus 8 breaks my heart, making me cry </t>
  </si>
  <si>
    <t xml:space="preserve">@matttraynor YOU CAN'T COME TO BRAZIL WITHOUT COMING TO RIO DE JANEIRO! </t>
  </si>
  <si>
    <t xml:space="preserve">@killerannax that thing you just posted made me cringe and gag. I TOTALLY KNEW IT WAS MONDAY. they still shouldnt have lives </t>
  </si>
  <si>
    <t>Jon and kate  stay strong loves</t>
  </si>
  <si>
    <t xml:space="preserve">@mikewaxx  http://tinyurl.com/mh9ta3 true story of the demise of my poor headphones </t>
  </si>
  <si>
    <t>I had a bad dream. Two nights in a row  huhuhu</t>
  </si>
  <si>
    <t>@KeezyP this is awful!  #RIP</t>
  </si>
  <si>
    <t xml:space="preserve">@odotallen Make my banner please </t>
  </si>
  <si>
    <t xml:space="preserve">Someone found my phone and returned it to me. Sometimes people's niceness really surprises you. Bad thing, his phone broke today </t>
  </si>
  <si>
    <t xml:space="preserve">I Feel Lonely... </t>
  </si>
  <si>
    <t xml:space="preserve">Almost done with ach for Midsummer Fest. Sadly, same cannot be said about moving... </t>
  </si>
  <si>
    <t xml:space="preserve">@__simplytrice -- Id kill to weight like 215 lol. </t>
  </si>
  <si>
    <t xml:space="preserve">&amp;quot;im tired of smiling on the outside while im crying on the inside. ive been doing that for a long time.&amp;quot; -kate. </t>
  </si>
  <si>
    <t xml:space="preserve">all this ppl talking about &amp;quot;the secret life of the american teenager&amp;quot;, ahh I wanna watch it D: it's not aired here in brazil </t>
  </si>
  <si>
    <t xml:space="preserve">@Tropicando Doubt it. But it's apparently not as thorough </t>
  </si>
  <si>
    <t xml:space="preserve">@iswimforoceans you were right </t>
  </si>
  <si>
    <t xml:space="preserve">Packed and moved outta Pullman. College is officially over!! </t>
  </si>
  <si>
    <t xml:space="preserve">I started getting a sore throat tonight out of the blue and Im starting to get that - not feeling good effect </t>
  </si>
  <si>
    <t xml:space="preserve">The luck of the Irish was not with me today, despite the origin of my name and the fact that I wore my Irish green t-shirt. </t>
  </si>
  <si>
    <t xml:space="preserve">I gots nothing </t>
  </si>
  <si>
    <t xml:space="preserve">@melissaox uh oh. It doesn't sound good. Might want to see a doctor </t>
  </si>
  <si>
    <t xml:space="preserve">This is breaking my heart </t>
  </si>
  <si>
    <t>watching jon and kate... i feel so bad for Kate!   She's an amazing woman</t>
  </si>
  <si>
    <t>Today is a sad day in Washington D.C.     http://bit.ly/aXj1n  from Allah we come to him our return.</t>
  </si>
  <si>
    <t>My head &amp;amp; neck is still hurt!  Ridin at Comp Edge tomorrow.</t>
  </si>
  <si>
    <t xml:space="preserve">really sad </t>
  </si>
  <si>
    <t>@ELMUYAWESOME lol  there may be a correlation.</t>
  </si>
  <si>
    <t xml:space="preserve">Jon &amp;amp; Kate plus 8 is making my cry </t>
  </si>
  <si>
    <t>@youngobama ok baby! damn son just ate the last piece  sorry</t>
  </si>
  <si>
    <t xml:space="preserve">@AlexAllTimeLow awhhhhh. </t>
  </si>
  <si>
    <t xml:space="preserve">loves garlic, but not the fact that his fingers smell like it days after cutting up and using it </t>
  </si>
  <si>
    <t xml:space="preserve">I think it got hotter all of a sudden... I need an a/c </t>
  </si>
  <si>
    <t>Whenever ur talking about ur husband and figgiting with ur wedding ring, things aren't good. I feel so bad for u Kate  I'm never marrying</t>
  </si>
  <si>
    <t>trying to upload pics....taking ages......   zzzzzzzzzzzzzzzzz</t>
  </si>
  <si>
    <t xml:space="preserve">Even though I think Kate is better off without Jon, this episode is still making me sad! </t>
  </si>
  <si>
    <t xml:space="preserve">Ahhhh I'm in bed! Posed 2 b sleep I'm on iPod. If I'm caught me in DEEP doo-do! </t>
  </si>
  <si>
    <t xml:space="preserve">everytime i see a honda. it makes me miss mine so bad. R.I.P. Honda </t>
  </si>
  <si>
    <t xml:space="preserve">Life is cruel...Jake u will be missed </t>
  </si>
  <si>
    <t xml:space="preserve">runny nose </t>
  </si>
  <si>
    <t>RFOL from @KillerQueen96: http://twitpic.com/85d54 - rofl 2 bad he's ugly now  lol i bet it was halloween... but he's just 2 sexy in thâ€¦</t>
  </si>
  <si>
    <t xml:space="preserve">@TweetDiane I totally agree...going into work with 24 4 yr olds on 4 hrs of sleep...not so good...now I am studying for an exam </t>
  </si>
  <si>
    <t xml:space="preserve">Watching jon and kate. Makes me sad for the kids </t>
  </si>
  <si>
    <t xml:space="preserve">not feeling well . </t>
  </si>
  <si>
    <t xml:space="preserve">@MOARdrew good. starving. craving oysters. </t>
  </si>
  <si>
    <t xml:space="preserve">Walking to the metro and hoping that things up and running on the red line..feeling for those who were on that train </t>
  </si>
  <si>
    <t xml:space="preserve">@arandle19 OMGosh dot dot dot I take it all bakk! I didn't mean any of it </t>
  </si>
  <si>
    <t xml:space="preserve">@CaraIsaac im ill u mupet lol gd gd love it i love santina n santino mariella cant believe santina just got fired </t>
  </si>
  <si>
    <t xml:space="preserve">@Lex_Marie Life isn't the same anymore because of it </t>
  </si>
  <si>
    <t xml:space="preserve">@bccare Not wanting 2 be insensitive but my dog, my BABY GIRL, has mammory lumps I found rubbing her tummy ... I feel the need to be pink </t>
  </si>
  <si>
    <t xml:space="preserve">so sad about the metro crash </t>
  </si>
  <si>
    <t xml:space="preserve">i want popcorn chicken so bad. </t>
  </si>
  <si>
    <t xml:space="preserve">Oops, jetblue put an extra 13000 lbs of fuel on our plane. Sat an hour on the tramac </t>
  </si>
  <si>
    <t xml:space="preserve">watching Jon &amp;amp; Kate  + 8...it's not looking good   </t>
  </si>
  <si>
    <t xml:space="preserve">@stuckonashelf Your phone never text me. I feel left out </t>
  </si>
  <si>
    <t>it's just Tuesday, and i'm already exhausted  http://plurk.com/p/1339b7</t>
  </si>
  <si>
    <t>@ksybell Was just going to ask how you were doing.   What's got you down?</t>
  </si>
  <si>
    <t>@rangerous.  sorry to hear that.</t>
  </si>
  <si>
    <t xml:space="preserve">@k00kiecrisp omg same!!  don't you miss the old days? </t>
  </si>
  <si>
    <t>Ahh too warmm  need to sleep oh and that's enough apps now</t>
  </si>
  <si>
    <t xml:space="preserve">@megcolton ah I know I tried finding you, em, and steph before I went in but I couldntt </t>
  </si>
  <si>
    <t xml:space="preserve">@DetroitSkye one derailed and crashed into the other </t>
  </si>
  <si>
    <t xml:space="preserve">I'm gonna miss Runs house again  attempting to shave my legs..that cut on my leg is gonna hurt </t>
  </si>
  <si>
    <t xml:space="preserve">jon&amp;amp;kate seriously just need to stop beating around the bush &amp;amp; say their announcement. because this epi is killin me </t>
  </si>
  <si>
    <t xml:space="preserve">Watching happy feet for the hundredth time </t>
  </si>
  <si>
    <t>@__justdance nope  I have to nanny I'm sad I wanna see everyone sooooooo freaking bad!</t>
  </si>
  <si>
    <t xml:space="preserve">Can't take this anymore. Just get back together Jon and Kate!!! Please get therapy and not a divorce </t>
  </si>
  <si>
    <t>isn't feeling well.... Maybe that's why i've been so tired lately. Not god!  boo hoo!   *Jess*</t>
  </si>
  <si>
    <t xml:space="preserve">Feels terrible for inadvertently spoilering things. </t>
  </si>
  <si>
    <t>omg soooo hungry. these commercials are like torture right now. I've had a grand total of a choc milkshake and a yogurt in 24 hrs  #jk8</t>
  </si>
  <si>
    <t xml:space="preserve">@VaneDEW hey vanessa.. i will be missing you in the stupid 5* group that i will be getting THROWN into.. don't even have a group </t>
  </si>
  <si>
    <t>I hate you. I'm eating a granola bar and using my awesome imagination to pretend I'm eating a chicken &amp;amp; fig salad. Delicious  @jbogosian</t>
  </si>
  <si>
    <t>@RayGarton  No. Sorry? Geekiness quotient is high tonight sorry.</t>
  </si>
  <si>
    <t xml:space="preserve">@PeakedMtFarm I'll gladly trade you weather in the 90's for your cool rainy weather. My plants are drooping </t>
  </si>
  <si>
    <t xml:space="preserve">jons turned a rebel. kate is usually being rude. they dont love eachother. they are sad. there kids look sad. im sad. i hate my lifeee </t>
  </si>
  <si>
    <t>Feelin like a pot bellied pig. Just ate a slice &amp;amp; a half of pizza. Ugh!!!! No more food!  lol. Gym time at 9:30 though! Bout time!</t>
  </si>
  <si>
    <t xml:space="preserve">@Unleaded12 as amatter of fact... they both got stolen </t>
  </si>
  <si>
    <t xml:space="preserve">so rainy outside and i just really cant help but wish the heartbreaking &amp;quot;ho&amp;quot; was mine </t>
  </si>
  <si>
    <t xml:space="preserve">coming home. super loud  but i got a coooooool shirt </t>
  </si>
  <si>
    <t>@jeskiez sorry im going with bindii n dylan  but PLEASE ring me ?</t>
  </si>
  <si>
    <t>thinks this Jon &amp;amp; Kate episode is so depressing  breaks my heart for the kids</t>
  </si>
  <si>
    <t>I slipped and fell at work tonight and was carrying a 50 lbs bag which knocked the wind out of me. Hurt really bad   what a bad ending.</t>
  </si>
  <si>
    <t xml:space="preserve">I am so depressed about jon and kate. . </t>
  </si>
  <si>
    <t>@mwiltz  only 30 apps currently. but use palm users check hourly. They need to release the sdk asap.</t>
  </si>
  <si>
    <t xml:space="preserve">I am watching jon and kate plus 8. I feel so bad for them </t>
  </si>
  <si>
    <t xml:space="preserve">woke up from my nap. mad tired, but can't go back to sleep </t>
  </si>
  <si>
    <t>@KissaHasRSD it's so unfun  xx</t>
  </si>
  <si>
    <t>Sad 2day. Hard 2 understand how some1 can be standing nxt 2 u seemingly fine, jokin around 1 day n gone so soon after  sorry @Pizzz</t>
  </si>
  <si>
    <t xml:space="preserve">is upset about jon and kate </t>
  </si>
  <si>
    <t xml:space="preserve">Swimming at lalas. Without her </t>
  </si>
  <si>
    <t xml:space="preserve">@childhoodflames does that mean I shouldn't go with side bangs? </t>
  </si>
  <si>
    <t xml:space="preserve">@vivrant_thang Glad u got home safely. I was shook and I was just at home watching it on TV. </t>
  </si>
  <si>
    <t xml:space="preserve">FIRST THE SECRET LIFE AND NOW ...THIS... COME ON JON&amp;amp; KATE... TELL ASHTON TO COME OUT AND SAY IT...PLEASE JUST SAY YOU'RE PUNK-ING MEEEE </t>
  </si>
  <si>
    <t xml:space="preserve">@TheMakeupSnob A terrible day?  Oh no </t>
  </si>
  <si>
    <t>I didn't think this Jon and Kate would hit me so hard!  this is REALLY sad. Both are definitely at fault but i still feel bad for them</t>
  </si>
  <si>
    <t xml:space="preserve">Awwww FASEB is the same week as the Retinal Degeneration mtgs in Canada... Supposed to give a talk at FASEB so looks like I'll miss RD. </t>
  </si>
  <si>
    <t xml:space="preserve">@HappyCassie I know right? </t>
  </si>
  <si>
    <t xml:space="preserve">Tiger Woods 10 Game Face: Optimizing blemishing removing processes. As if _I_ need that. Airbrushing! They make it sound so bad. 50% </t>
  </si>
  <si>
    <t xml:space="preserve">Not running for two weeks makes 4 miles seem like death. </t>
  </si>
  <si>
    <t xml:space="preserve">How is it possible that it will be 86 AND raining on Friday? </t>
  </si>
  <si>
    <t>Crohns hitting me hard the past couple weeks   I need IBD friends on twitter so if you see this follow me so we can talk about issues.</t>
  </si>
  <si>
    <t xml:space="preserve">@IanWoolf You ok mate? </t>
  </si>
  <si>
    <t xml:space="preserve">http://twitpic.com/85jhe - boo boo(: she climbed into my moms lap out of nowhere. she's sad </t>
  </si>
  <si>
    <t xml:space="preserve">She ended up at signal hill park? I dnt have internet </t>
  </si>
  <si>
    <t xml:space="preserve">all by myself. </t>
  </si>
  <si>
    <t xml:space="preserve">What happened to John and Kate? </t>
  </si>
  <si>
    <t xml:space="preserve">@basscomm ack, it is too hot for no AC </t>
  </si>
  <si>
    <t>iPhone push not working on my unlocked iPhone....  #tmobile-fail</t>
  </si>
  <si>
    <t xml:space="preserve">Silly of me to install like one does in windows </t>
  </si>
  <si>
    <t xml:space="preserve">constipated.. </t>
  </si>
  <si>
    <t xml:space="preserve">The front of my car is on the floor </t>
  </si>
  <si>
    <t xml:space="preserve">Jon and Kate are SO divorcing.  And I get a perverted joy out of watching it happen.  Its like a train wreck.  </t>
  </si>
  <si>
    <t xml:space="preserve">Back to the office, alive but bored... </t>
  </si>
  <si>
    <t xml:space="preserve">staying up WAY too late - think my energy levels are all screwed up again - getting bursts of energy at all the wrong times </t>
  </si>
  <si>
    <t xml:space="preserve">He's Just not that Into you!!! Sorry Babes </t>
  </si>
  <si>
    <t xml:space="preserve">wish my family was closer. </t>
  </si>
  <si>
    <t>I dont understand this math!!!  and i have my regents tomorrow.. Dang ittt</t>
  </si>
  <si>
    <t xml:space="preserve">@SnowVsAsphalt dude I want to go to that SO bad.  SOOO bad.  It's right before my bday... just not enough  $ for tix, plane, and hotel </t>
  </si>
  <si>
    <t xml:space="preserve">a great dinner with the girls and a happy bday to #bethann! missing my sister and b-n-law already </t>
  </si>
  <si>
    <t xml:space="preserve">My nose and forehead are really sunburnt </t>
  </si>
  <si>
    <t>@hyprstaticshock The show just needs to end. Poor kids  &amp;quot;This is to show you mommy &amp;amp; daddy will be together forever.&amp;quot; HA YEAH RIGHT!</t>
  </si>
  <si>
    <t>@AlexAllTimeLow  I don't actually know you personally, so I can't say if your a jerk or not. Nor should anyone.</t>
  </si>
  <si>
    <t xml:space="preserve">Watchin make it or brake it. I think im gettin sick </t>
  </si>
  <si>
    <t xml:space="preserve">i really miss the kids </t>
  </si>
  <si>
    <t>@legaci every monday night is poppn in HOME!  wish I was there, but I have stupid school in the morning</t>
  </si>
  <si>
    <t xml:space="preserve">Got a very early start tomorrow so have to call it a night already. </t>
  </si>
  <si>
    <t xml:space="preserve">my internet connection is totally sucks tonight </t>
  </si>
  <si>
    <t>Poor Perez Hilton   Here is a link to his video about the assault http://bit.ly/ERAIc</t>
  </si>
  <si>
    <t>@plutoniumpage my aggressively visual brain just turned the &amp;quot;the more you know&amp;quot; star thing into a ... spermatazoan.  halp!</t>
  </si>
  <si>
    <t xml:space="preserve">found out her Soy juice box beverage ....is weighted. ....cheap liquid....buttheads. I want my 14 cents back </t>
  </si>
  <si>
    <t>Hmmm no good comic shops left in my area  looks like im gonna have to go on a field trip</t>
  </si>
  <si>
    <t>@anefallarme Oh no!  Sorry Ane! It was still open when I checked earlier.</t>
  </si>
  <si>
    <t xml:space="preserve">@HappyMomAmy ooh you said it! Mostly sad for the little ones </t>
  </si>
  <si>
    <t>really long day at work, but bad economy=6 hours a week  this is a catastrophe. loving summer so far though- school, work, play, read,&amp;lt;3</t>
  </si>
  <si>
    <t xml:space="preserve">i'm going to cry;; jon and kate </t>
  </si>
  <si>
    <t xml:space="preserve">Dosen't have a clue how this works </t>
  </si>
  <si>
    <t xml:space="preserve">@dawnmh i totally agree... jon &amp;amp; kate need counseling not divorce... how sad...  divorce is always so sad, regardless of the family </t>
  </si>
  <si>
    <t xml:space="preserve">Kate (Gosselin) gets on my nerves the way she hen-pecks her husband by I never wanted them to get DIVORCED!  </t>
  </si>
  <si>
    <t xml:space="preserve">omgg, todayy was awesome, but it was reallly sad to be leaving Stellla </t>
  </si>
  <si>
    <t xml:space="preserve">@adam234613 i don't want to be TOO tanned!! </t>
  </si>
  <si>
    <t xml:space="preserve">@scottmckenna Havn't had Little Caesars in forever!  They are all out of Maryland </t>
  </si>
  <si>
    <t xml:space="preserve">The worst head ache of all time. It sucks </t>
  </si>
  <si>
    <t xml:space="preserve">@beelay indeed! i'm so glad you can relate to this dentist-related trauma, bad times </t>
  </si>
  <si>
    <t xml:space="preserve">not sure where to go from here </t>
  </si>
  <si>
    <t xml:space="preserve">this hurts so much </t>
  </si>
  <si>
    <t xml:space="preserve">Walking to the park to go workout &amp;amp; hoop... shit had to wait till the sun was down, it  was too effin hot! Lol &amp;amp; I'm still sick </t>
  </si>
  <si>
    <t xml:space="preserve">is burned. </t>
  </si>
  <si>
    <t xml:space="preserve">@SpoiledSSBBW i lost ur phone number </t>
  </si>
  <si>
    <t xml:space="preserve">I really want Jon and Kate to stay together </t>
  </si>
  <si>
    <t>Went to gym, and I think i strained an ab muscle  Ouch! Its been a rough day.</t>
  </si>
  <si>
    <t xml:space="preserve">@dsmith33 what's happening? Can't watch. </t>
  </si>
  <si>
    <t xml:space="preserve">Want to watch Surf's Up again. </t>
  </si>
  <si>
    <t>nook jon and kate are going to separate!  im crushed</t>
  </si>
  <si>
    <t xml:space="preserve">@allthatglitrs21 i got some rly good ones but my computer itsnt working so i cant upload them </t>
  </si>
  <si>
    <t>i'm back in wisconsin. . gotta baby sit. .  $200 a week aint bad tho</t>
  </si>
  <si>
    <t>i hate feeling hot and tired after going swimming  maaan fuck Jon &amp;amp; Kate..sick of hearing about those morons</t>
  </si>
  <si>
    <t xml:space="preserve">Fucked up with sam and orion! St clairs shore, goodnes I need to stufy for class </t>
  </si>
  <si>
    <t xml:space="preserve">@lallen349 I know  Tried to delete it.  I keep forgetting to uncheck the names w/new tweetdeck. Guess it won't matter now </t>
  </si>
  <si>
    <t xml:space="preserve">said to my husband &amp;quot;How come u always reply me 'it can't be' even when I want you to agree with me?&amp;quot; and he said &amp;quot;It can't be.&amp;quot; of course </t>
  </si>
  <si>
    <t xml:space="preserve">@SimplyMe28 oh ok.....that sucks </t>
  </si>
  <si>
    <t xml:space="preserve">Now that I've wasted two hours between watching Intervention and making jean shorts... I must start working on crisis comm plan </t>
  </si>
  <si>
    <t>@keishaFN aw  someday he will!</t>
  </si>
  <si>
    <t xml:space="preserve">oh man this sucks  they are separating!!! Jon &amp;amp; Kate my gosh!!! those kids poor poor kids </t>
  </si>
  <si>
    <t xml:space="preserve">I really need to start playing guitar again :/ woooooo this week I haven't player for about3 weeks </t>
  </si>
  <si>
    <t xml:space="preserve">NO!!!!!! JON AND KATE ARE DIVORCING!!! NO!!! OMG...I THINK I MIGHT CRY!   </t>
  </si>
  <si>
    <t xml:space="preserve">My poor little toes have blisters </t>
  </si>
  <si>
    <t xml:space="preserve">i have to study for my P.A.T tomorrow! </t>
  </si>
  <si>
    <t xml:space="preserve">@leelee2006 I try to add you but it says you have blocked updates </t>
  </si>
  <si>
    <t xml:space="preserve">@delwilliams I had several today.  Best was meeting with @hophopkins one last time before he leaves for Oklahoma.  </t>
  </si>
  <si>
    <t>My magazine helped break up Jon and Kate  Dark day.</t>
  </si>
  <si>
    <t>headache  figuring out my school schedule for registration tomorrow</t>
  </si>
  <si>
    <t xml:space="preserve">http://tinyurl.com/mh9ta3 true story of the demise of my poor headphones </t>
  </si>
  <si>
    <t xml:space="preserve">@CheerRayna Awww man, Runs House is playin too? </t>
  </si>
  <si>
    <t>by the way! it's possible that my mommy can have the flu!  i was sick before but.. she never gets sick, it's weird! Recover mommy! love u!</t>
  </si>
  <si>
    <t xml:space="preserve">Jon and Kate separating?? That's so sad!! </t>
  </si>
  <si>
    <t>is never thought i would be grossed out by lindsay lohan topless-   Got an A in OB so out celebrating with the crew</t>
  </si>
  <si>
    <t>@styles818 Ã?@â‚¥â‚¦ like that?!  u show haven't been sayin hi to â˜…MEâ˜† either *tear* lol</t>
  </si>
  <si>
    <t xml:space="preserve">@IanWoolf Oh. I'm so sorry to hear that. I hope you and their family are okay. </t>
  </si>
  <si>
    <t>Omg like I soo miss my friend Alison  I'm moving to Queens!! I'm all alone in Flatbush now smh</t>
  </si>
  <si>
    <t>i still dont get why he wont talk to me. we were cool just a week ago?  blah, this week has started out sucky!</t>
  </si>
  <si>
    <t xml:space="preserve">@vhickman013 tnt knows drama...    Dang. Now I have that jimmy eat world song in my head. Thanks dude </t>
  </si>
  <si>
    <t>That's two! And @AlexWtheGreat wants to come but...unfortuantly she doesnt live close enough  @Surraaahhf ?</t>
  </si>
  <si>
    <t xml:space="preserve">my brother just threw a battery at me and it hit me in the vagina. Ow </t>
  </si>
  <si>
    <t xml:space="preserve">Just finished another story for Doctor Who Magazine. Two more and... well, that's it for the Tenth Doctor. </t>
  </si>
  <si>
    <t xml:space="preserve">Ugh...Jon and Kate are so confusing </t>
  </si>
  <si>
    <t xml:space="preserve">interview in woburn tomorrow, pit stop in lowell, saying farewell to miss christina crowleyyyy  </t>
  </si>
  <si>
    <t xml:space="preserve">my iphone was stolen...no insurance...boy loses favorite toy </t>
  </si>
  <si>
    <t xml:space="preserve">This is so sad... Poor kids!! How can you raise 8 kids... Alone?? </t>
  </si>
  <si>
    <t xml:space="preserve">@ferlishious my gift would've made you less blah </t>
  </si>
  <si>
    <t>they are seperating, im sad. super sad. super duper sad.          Jon and Kate...your marriage will be missed.</t>
  </si>
  <si>
    <t>@GCBoi not around me at least  as i get a headache and feel instantly ill (nausea) if I smell cigar smoke...  *sigh*</t>
  </si>
  <si>
    <t>There it is That is soooo terribly sad! OMG.     I still can't wait to see my bestie!!!!! Can't tell you when though, @xoxtay626 !</t>
  </si>
  <si>
    <t>@Dee0_0 lol much poor daddy lol jokes don't hurt me lol. I'm still at the chiropactor. I want hanachi nao  lol XD</t>
  </si>
  <si>
    <t xml:space="preserve">Watchin Intervention....dont no why just brings back memories I dont want 2 remember </t>
  </si>
  <si>
    <t xml:space="preserve">What!? I lost 1 follower.  I need 6 more followers!!! Pretty please! </t>
  </si>
  <si>
    <t>I need to make money   I'm already in debt :'(</t>
  </si>
  <si>
    <t>@13nikki i think i accidentally blocked you  are you able to see my tweets?</t>
  </si>
  <si>
    <t>finishing up in viscom. i feel like throwing up  thanks food tech. thanks so fucking much. ughh.</t>
  </si>
  <si>
    <t xml:space="preserve">Jon and kate, you let me down! </t>
  </si>
  <si>
    <t xml:space="preserve">enjoyed my day off today... but back to work tomorrow </t>
  </si>
  <si>
    <t xml:space="preserve">@KingLux I know right?!! I want a puppy just like that one! </t>
  </si>
  <si>
    <t xml:space="preserve">Doin some overtime..boring! </t>
  </si>
  <si>
    <t xml:space="preserve">Wishing I could take Ezra home with out Leukemia tomorrow </t>
  </si>
  <si>
    <t xml:space="preserve">@_ericatsk awwwwwwhhh!! i don't want them too </t>
  </si>
  <si>
    <t>John and Kate are seperating   I feel for those kids</t>
  </si>
  <si>
    <t xml:space="preserve">awww, i'm so sad that John and Kate are separated </t>
  </si>
  <si>
    <t>@polythenespam I will be all packed for rehab. Just tell me the date.  In the name of Bruno, I will be twitter-sober. Lmao.</t>
  </si>
  <si>
    <t xml:space="preserve">lost my phone </t>
  </si>
  <si>
    <t>OH NO!!! THEY'RE SEPARATING  GOD PLEASE BE WITH THEM!</t>
  </si>
  <si>
    <t xml:space="preserve">Oh my god this is so sad </t>
  </si>
  <si>
    <t xml:space="preserve">@ebrown2112 - He will be missed.  I hope that means he will pursue a Star Trek show w/ JJ. I already miss Pushing Daisies. </t>
  </si>
  <si>
    <t>is extremely sad that I won't get to meet Milo Ventimiglia again this saturday  But at least I have Cedar Point as a consolation prize...</t>
  </si>
  <si>
    <t xml:space="preserve">@lizettegagne mm when if that didnt work. its like you said  dead drive. dang. meng. </t>
  </si>
  <si>
    <t xml:space="preserve">- Nooo! Jon &amp;amp; Kate..Say it isn't so! </t>
  </si>
  <si>
    <t xml:space="preserve">is anyone else crying watching Jon &amp;amp; Kate + 8?! Poor kids... and Kate isn't as much of a McAsshole as I thought she was... so sad </t>
  </si>
  <si>
    <t>noooo ! john &amp;amp; kate are separating  that's so sad !!!</t>
  </si>
  <si>
    <t>@richwareham  Ungood; you have my sympathy. I got that two days into a new job and was off work for a month and a half...</t>
  </si>
  <si>
    <t xml:space="preserve">I'm sorry about you car </t>
  </si>
  <si>
    <t xml:space="preserve"> i'm just lost</t>
  </si>
  <si>
    <t xml:space="preserve">...fighting over the avaliable washing machines at my apt for the last couple of hours. Stupid lady has been using them the entire day </t>
  </si>
  <si>
    <t xml:space="preserve">oh my freakin goodness </t>
  </si>
  <si>
    <t>I love I'm a Celebrity...I want Holly Montag to kick John Salley's ass. Too bad it didn't happen  Sanjaya's lonely again.</t>
  </si>
  <si>
    <t xml:space="preserve">Sweet, just found a dollar in my pocket. It's never a $10 though </t>
  </si>
  <si>
    <t>@sloanesimpson Hey, i got the car back.. still not working well though  i can meet you now whenever. just tell me when.</t>
  </si>
  <si>
    <t xml:space="preserve">Deleting someone from my life once and for all.  Oh the pain! </t>
  </si>
  <si>
    <t xml:space="preserve">Still no sign of Brent. Looks like dinner alone... again. </t>
  </si>
  <si>
    <t>Today's our flight home, only 6 hours left on Bali  We're sad to leave. It's one of the most beautiful islands. We Had a great time here</t>
  </si>
  <si>
    <t xml:space="preserve">@katherinexjoy umm why?! She got hurt </t>
  </si>
  <si>
    <t xml:space="preserve">Crying.... </t>
  </si>
  <si>
    <t>There it is That is soooo terribly sad! OMG.     I still can't wait to see my bestie!!!!! Can't tell you when though, @xoxtay !!</t>
  </si>
  <si>
    <t xml:space="preserve">just got a car wash. totally forgot i have to drive through a dirt road from where i am. dumbass. </t>
  </si>
  <si>
    <t>att workk  another 14 hour day</t>
  </si>
  <si>
    <t xml:space="preserve">Just poked myself in the eye </t>
  </si>
  <si>
    <t>@rumparooz besides which--it's NOT in Vegas for at least the following 2 years...  I'm SO sad about that!!! #clothdiapers</t>
  </si>
  <si>
    <t xml:space="preserve">ep what a crappy day </t>
  </si>
  <si>
    <t xml:space="preserve">I'm one grumpy girl! Worked a 10+ hour day and have to sleep alone tonight!! Aaron's gotta work an overnight. </t>
  </si>
  <si>
    <t xml:space="preserve">I googled images for Constipated Octopus coz I thought that would look like Kelly Choi but found nothing. </t>
  </si>
  <si>
    <t xml:space="preserve">Just burned the crap out of my hand!  That's what I get for talking to Daniel on the cell while trying to make dinner...ugh </t>
  </si>
  <si>
    <t xml:space="preserve">Apparently dropping my ipod down a flight of stairs makes it not work </t>
  </si>
  <si>
    <t>says its a sad day.. nagteach ako kinder dis day ehhh  http://plurk.com/p/133ati</t>
  </si>
  <si>
    <t>Bah nm... 'ESC' was what I was looking for... and looks like my score of '9' will stick  Oh well. Still best round ever!</t>
  </si>
  <si>
    <t xml:space="preserve">Work makes me tired and forgetful! </t>
  </si>
  <si>
    <t xml:space="preserve">I have had my iPhone for 6 mo and am now longing for the new one. Video, 2.3 megapixel camera..... Sigh </t>
  </si>
  <si>
    <t xml:space="preserve">Now there is a montage of the kids growing up. </t>
  </si>
  <si>
    <t xml:space="preserve">@jaceypants I haven't seen you tweeting!  </t>
  </si>
  <si>
    <t xml:space="preserve">Watching Jon &amp;amp; Kate plus 8.  Wow, they are seperating.. kinda saw that one coming though. </t>
  </si>
  <si>
    <t xml:space="preserve">im going to cry because of John &amp;amp; Kate </t>
  </si>
  <si>
    <t xml:space="preserve">awee! i want a bubble tweet too </t>
  </si>
  <si>
    <t>http://tinyurl.com/nbt8qp (via @Superbad24) nooooooo I love them tho they have 8 kids  I thought they'd work it out :'(  I'm gonna go cry</t>
  </si>
  <si>
    <t xml:space="preserve">4 am and i still can't sleep </t>
  </si>
  <si>
    <t xml:space="preserve">aw, it's official </t>
  </si>
  <si>
    <t xml:space="preserve">man i love my new curve and runs is about 2 come on im in heaven but 2 mrow hell work 9 to 4 </t>
  </si>
  <si>
    <t xml:space="preserve">watching jon and kate plus eight. its so sad </t>
  </si>
  <si>
    <t xml:space="preserve">@melissasayzz omg i knoooww they're filing for divorce </t>
  </si>
  <si>
    <t xml:space="preserve">Jus got back online finally...Procedure-done, and now I wait. That damn patience has always alluded me  </t>
  </si>
  <si>
    <t xml:space="preserve">Yeh official jon and kate separating  so sad </t>
  </si>
  <si>
    <t xml:space="preserve">watching john and Kate.... They're seperating.... </t>
  </si>
  <si>
    <t xml:space="preserve">@OfficialAS omg.. i THINK you should NEVER make something at school again to eat! ESPECIALLY if you keep getting food poisoning from it </t>
  </si>
  <si>
    <t>Stomach won't stop hurting.  Totally feel pregnant. ha ha.</t>
  </si>
  <si>
    <t xml:space="preserve">I need something funny to cheer me up </t>
  </si>
  <si>
    <t xml:space="preserve">I need drum sticks. </t>
  </si>
  <si>
    <t xml:space="preserve"> i really wanted to meet you and the wonder girls. good luck! is there any way i can try out to be part of your company? it's my dream!</t>
  </si>
  <si>
    <t>Watching Jon and Kate plus 8. I have to say it's breaking my heart!   I guess that's life huh?</t>
  </si>
  <si>
    <t>@VicStiX i know! I'm sooo sad!  can't log on to it while I'm at work! I tried! bumming!</t>
  </si>
  <si>
    <t>I have mozzies bites all over me.    I can't help I'm so sweet.</t>
  </si>
  <si>
    <t xml:space="preserve">@scarahliz apologies not required, just LR soon. SO4? LO? EA? I wanna share P3/4 w/lily but she'll just insult me more. </t>
  </si>
  <si>
    <t xml:space="preserve">i can't believe jon &amp;amp; kate..this is awful </t>
  </si>
  <si>
    <t xml:space="preserve">just had cake that was too dry to be a three milk cake :/ i was looking forward to my three milk cake </t>
  </si>
  <si>
    <t xml:space="preserve">Is a horrible employee </t>
  </si>
  <si>
    <t xml:space="preserve">What's a good video converter for Mac? I needs tah convert MKV to AVI format. </t>
  </si>
  <si>
    <t xml:space="preserve">@UchiManeLaFlare Me! How have you been? u just abadoned me...so not fair </t>
  </si>
  <si>
    <t xml:space="preserve">@WreckWregular Ohand yall left me hangin last night i stayed on yall ustream till 12 </t>
  </si>
  <si>
    <t>UGH  STUPID PEOPLE. STUPID, STUPID, STUPID PEOPLE. STUPID PEOPLE. I'M SO PISSED OFF.</t>
  </si>
  <si>
    <t xml:space="preserve">@fbexpunge i was mounting a poster to the board and when i flipped it around to cut it it sliced my hand </t>
  </si>
  <si>
    <t xml:space="preserve">Persistent headache. no want migraine </t>
  </si>
  <si>
    <t xml:space="preserve">@TheMacMommy Having a wifi hot spot with you at all time is worth it. But I've got two others using the ATT phones too though </t>
  </si>
  <si>
    <t xml:space="preserve">twitter hates me so.... what eve  </t>
  </si>
  <si>
    <t xml:space="preserve">@ChrisCavs I remember searching in May and her last tweet was about her going skiing. Nothing since then. </t>
  </si>
  <si>
    <t xml:space="preserve">jon &amp;amp; kate just announced seperation. so sad. mourning their decision..   </t>
  </si>
  <si>
    <t xml:space="preserve">is happy James got to tour the WB lot but bummed it didn't work out for him this time </t>
  </si>
  <si>
    <t xml:space="preserve">psyched about the evolver con call. real interesting folks, and glad to be doing this thang /w them.... now floor cleaning.... </t>
  </si>
  <si>
    <t>Not having a phone all day was werid  I'm never leaving home without it!</t>
  </si>
  <si>
    <t xml:space="preserve">@celticfish no one is stage!!! </t>
  </si>
  <si>
    <t>Lol graduation requirement  i wanted to avoid it</t>
  </si>
  <si>
    <t xml:space="preserve">is sad im missing @songzyuuup </t>
  </si>
  <si>
    <t xml:space="preserve">Searching for flights to Calgary.  Really wish there was a faster way to visit home 24+ Hours. </t>
  </si>
  <si>
    <t xml:space="preserve">Going freaking crazy...they are like grinding trees up or testing airplane engines outside the apartments, not annoying in the least </t>
  </si>
  <si>
    <t xml:space="preserve">Tired of being sick.....alcohol doesn't help </t>
  </si>
  <si>
    <t>Awwee  holly got sent home!!</t>
  </si>
  <si>
    <t xml:space="preserve">So last night i stepped on something squishy, it was dark and i couldn't tell what it was...well it was a dead bird </t>
  </si>
  <si>
    <t xml:space="preserve">@jima6636 can't go to live chat tonight I got skool </t>
  </si>
  <si>
    <t xml:space="preserve">Aww John and Kate are making me cry right now! I was rooting for them. </t>
  </si>
  <si>
    <t xml:space="preserve">@CinnamonCloud urhg knee's starting to throb a bit </t>
  </si>
  <si>
    <t>@MDuppler  booo, goodbye jon and kate! Sad day in tlc history...</t>
  </si>
  <si>
    <t xml:space="preserve">I am a Snuffleupagus today </t>
  </si>
  <si>
    <t xml:space="preserve">@kellyskaro sorry to hear about wy-man. </t>
  </si>
  <si>
    <t xml:space="preserve">Soo effing hot out </t>
  </si>
  <si>
    <t>worst day ever, best friend left im moving sat &amp;amp;shell be back in august so wont see her til november hopefully  cried all dayy</t>
  </si>
  <si>
    <t xml:space="preserve">@OfficialAS naaw -huggles- i hope you feel better. Stupid food tech! </t>
  </si>
  <si>
    <t xml:space="preserve">I'm falling asleep on the counter. Literally. Resting my head on my arms and pretty close to sleeping. It's so BORIIIING. </t>
  </si>
  <si>
    <t>@NotNateFisher I don't like the sound of that at all  I'll be here waiting.</t>
  </si>
  <si>
    <t xml:space="preserve">@remittancegirl Good morning! Hope your day is better than mine. I'm still fucking stuck in Richmond waiting for a ride home </t>
  </si>
  <si>
    <t>Would love to see my girls, too bad none of them are in cairns  oh well</t>
  </si>
  <si>
    <t xml:space="preserve"> time to move on with life this means that I can't wait for next year !! I can't believe I just said that</t>
  </si>
  <si>
    <t xml:space="preserve">@alysabrooke and now you're leaving </t>
  </si>
  <si>
    <t xml:space="preserve">@Iveta_z the article isn't in english </t>
  </si>
  <si>
    <t xml:space="preserve">@Adrigonzo Ok now, im hangin my head in shame </t>
  </si>
  <si>
    <t xml:space="preserve">Pray for Cody.. </t>
  </si>
  <si>
    <t>watching Jon and Kate plus 8 [sad that they are separating  ]</t>
  </si>
  <si>
    <t xml:space="preserve">@NikkiCK they aren't divorced...YET.. poor kids </t>
  </si>
  <si>
    <t xml:space="preserve">@camrewop How about you just keep putting &amp;quot;NOT OMAHA&amp;quot; in the location bar? Thanks for making my hubby sad </t>
  </si>
  <si>
    <t xml:space="preserve">upset i'm not a finalist in the @collective_soul contest </t>
  </si>
  <si>
    <t xml:space="preserve">@TheFatBoys i need my friends by me at this time, and my twitter followers close </t>
  </si>
  <si>
    <t xml:space="preserve">Watching Jon &amp;amp; Kate Plus 8 and reading news about the DC Metro Crash...sad Monday </t>
  </si>
  <si>
    <t xml:space="preserve">http://twitpic.com/85k16 - I'm a mean mommy. </t>
  </si>
  <si>
    <t>Omg, four orphaned racoons!  Have them in a closed box. I hope they will survive the night &amp;lt;3</t>
  </si>
  <si>
    <t>WTF SHE KEPT WES AND LET TANNER GO!!!! WTF WTF WTF  #TheBachelorette  I hate Wes. he's a F*CKING loser!!!!!!!!!!!!!!!!!!!!!!!!!!!!!!!!!!</t>
  </si>
  <si>
    <t xml:space="preserve">my kidney's hurt  </t>
  </si>
  <si>
    <t xml:space="preserve">John and kate split up   </t>
  </si>
  <si>
    <t xml:space="preserve">doesn't love his fiance enough. </t>
  </si>
  <si>
    <t xml:space="preserve">I hurt my hands from the cold </t>
  </si>
  <si>
    <t xml:space="preserve">burnt my finger </t>
  </si>
  <si>
    <t>MY PHONE IS BROKEN..  it will still vibrate when you text me...but my screen doesn't work! ugh.</t>
  </si>
  <si>
    <t xml:space="preserve">@Faahz yeah yeah I know.....not really thrilled about that place sorry....that was my bad </t>
  </si>
  <si>
    <t xml:space="preserve">Adding a failing SuperDrive to my list of woes </t>
  </si>
  <si>
    <t>i'm so sad i didn't see RP in NYC  boooo</t>
  </si>
  <si>
    <t>No power.    It's hot &amp;amp; dark.  http://yfrog.com/0v7ysj</t>
  </si>
  <si>
    <t>Photo: Time for a nap since no one is around  http://tumblr.com/xdr24gy01</t>
  </si>
  <si>
    <t xml:space="preserve">Closing my gauges </t>
  </si>
  <si>
    <t xml:space="preserve">omg they separated </t>
  </si>
  <si>
    <t xml:space="preserve">Bah...bored ANDDDD I didn't get to play my drums today! grr. </t>
  </si>
  <si>
    <t>@faithe113001 oh man i would DIE without tlc! haha they are seperating  and crying  its really freaking sad</t>
  </si>
  <si>
    <t xml:space="preserve">@KingBigLex aww crap! Ionno that. ill turn in my jersey kid liscense in the morn. </t>
  </si>
  <si>
    <t xml:space="preserve">@hannahnicklin That's something at least :\ Just crap how demanding the job is for so seemingly so little in return. Sorry. I'm ranting </t>
  </si>
  <si>
    <t>@stashdrawer IT'S STILL SAD.  but then again, they're millionaires so it won't be that hard for the kids to survive lmao</t>
  </si>
  <si>
    <t xml:space="preserve">@ButerLoveKwess My mom cooked it. lol. But noo. I have a shitkick. We can only get our tones from them. </t>
  </si>
  <si>
    <t xml:space="preserve">@ch2cch3 Yep, it's a case of a stupid plugin. Apparently it discriminates, although I don't know exactly how. Sorry! Go mourn the lizard </t>
  </si>
  <si>
    <t xml:space="preserve">uuuuugh i still have a caffeine hangover... </t>
  </si>
  <si>
    <t xml:space="preserve">Oh my gosh this is SO sad </t>
  </si>
  <si>
    <t>sunburnt, tiredd, &amp;amp;&amp;amp; really misses her ipod  honestly who the heck stealss get a lifeeee, &amp;amp;&amp;amp; a jobb so u can buy ur own shittt!!</t>
  </si>
  <si>
    <t xml:space="preserve">my kidneys hurt </t>
  </si>
  <si>
    <t xml:space="preserve">@PINKKISSES man this is some straight BS </t>
  </si>
  <si>
    <t xml:space="preserve">@ClarissaG sigh. that's utterly depressing. </t>
  </si>
  <si>
    <t xml:space="preserve">@joliebelle did they officially call it quits? I wish the world would leave them alone so they can solve their problems </t>
  </si>
  <si>
    <t>@courtneyneyjean It's so depressing!  I need to watch a comedy after this, I think!</t>
  </si>
  <si>
    <t>@erininstereo  I talk to you</t>
  </si>
  <si>
    <t xml:space="preserve">I LOVE THIS SHOW  ( JON AND KATE )  </t>
  </si>
  <si>
    <t xml:space="preserve">And my finger still hurts, there is a peice missing off the end </t>
  </si>
  <si>
    <t xml:space="preserve">I'm gonna miss my kids.  They were a royal pain in the butt sometimes but they made my class eventful. sob! </t>
  </si>
  <si>
    <t xml:space="preserve">jon &amp;amp; kate + 8 will be REALLY different now..........awww...and the show will prob end soon nooo </t>
  </si>
  <si>
    <t>I hope kate doesn't cry  omg.</t>
  </si>
  <si>
    <t>http://twitpic.com/85k3o - I miss there  I wanna come back. It's a beautiful place, I loved it.</t>
  </si>
  <si>
    <t xml:space="preserve">haiz not enuf zzz again </t>
  </si>
  <si>
    <t xml:space="preserve">omgosh just spent an hour trying to call the carter twins, stupid saynow kept dropping my call every 10 minutes </t>
  </si>
  <si>
    <t xml:space="preserve">NOOO, @hollymontag </t>
  </si>
  <si>
    <t xml:space="preserve">@sarah_connors I did. The tabloids have been reporting it for months. It just sucks to see it them admit it on TV </t>
  </si>
  <si>
    <t>jon and kate are making me cry  i don't want them to separate. i feel so sorry for the kids, they don't deserve this!!</t>
  </si>
  <si>
    <t xml:space="preserve">Not wanting to go to work tomorrow morning... </t>
  </si>
  <si>
    <t>@ileana128 why didn't you call meee?  ugh.</t>
  </si>
  <si>
    <t xml:space="preserve">i have a terrible headache creepin up </t>
  </si>
  <si>
    <t>Glad I e-mailed my derby bio last night cause today my laptop is crashed!  Boo.</t>
  </si>
  <si>
    <t xml:space="preserve">Getting my wisdom teeth pulled out tomorrow. Yea.... </t>
  </si>
  <si>
    <t xml:space="preserve">This is really sad. </t>
  </si>
  <si>
    <t xml:space="preserve">Only beef about this gym: Only one cage. Long waits just to do three sets of squats sucks </t>
  </si>
  <si>
    <t xml:space="preserve">@ivegotmymindset  omg twitter is being dumb! I didn't know you tweeted my twat  sorry. BURNT ISN'T FUN!! </t>
  </si>
  <si>
    <t>Awww @nessalh and @jayv you guys Twittered the end of j&amp;amp;k+8! Now I know what happens  lol</t>
  </si>
  <si>
    <t xml:space="preserve">@bonitaaapplebum lol... niggas def. dnt kno how to act! poor guy </t>
  </si>
  <si>
    <t xml:space="preserve">@Sweet_As_AJ Me too! It's so sad. You can tell he's clearly moved on! </t>
  </si>
  <si>
    <t xml:space="preserve">I said I'd stay away from the baaaad alcohol, but I didnt suceed! Drinkin again tonight </t>
  </si>
  <si>
    <t xml:space="preserve">@ninnifur yeah, I just moved and don't get it. that's terrible! </t>
  </si>
  <si>
    <t xml:space="preserve">I feel like garbage. I hate being sick. I also hate being stuck working while sick. I'm losing my voice. </t>
  </si>
  <si>
    <t xml:space="preserve">@Mlza my bad bitch i stopped by her crib, i needa smoke ..stresssedd ughhh </t>
  </si>
  <si>
    <t xml:space="preserve">hi yubin unni! i'm from dallas, and i heard you were eating at a restaurant near where i live. i really wish i coudl've seen you </t>
  </si>
  <si>
    <t xml:space="preserve">I was completely right about wanting to beat jon and Kate....this makes me so sad! </t>
  </si>
  <si>
    <t xml:space="preserve">@Megan_Park i'm on the east coast and already saw it! it was ah-mazing, but sooooo sad. like i wanna go get under the covers and cry </t>
  </si>
  <si>
    <t>@M1chaelEvans I don't have many friends here either  I want school to start back</t>
  </si>
  <si>
    <t>This is so sickening to me! I'm soooo freaking sad about this. There is no more Jon and Kate plus 8  *tears</t>
  </si>
  <si>
    <t xml:space="preserve">Going to bed.  I have to get up early tomorrow for math exam </t>
  </si>
  <si>
    <t xml:space="preserve">@AlexneedsJK ooh yeah he looks adorable with the drums!! where is @jordanknight ??? i miss him </t>
  </si>
  <si>
    <t xml:space="preserve">I want to watch General hospital tonight but my cable is not set up in my room </t>
  </si>
  <si>
    <t>reallly sicky  blahh</t>
  </si>
  <si>
    <t xml:space="preserve">@queenneon I have classes tomorrow till 9 your time </t>
  </si>
  <si>
    <t xml:space="preserve">Has an interview tomorrow.  I sure hope all the needle pokes that the hospital did doesn't affect it.  I got 4 sticks on one arm. </t>
  </si>
  <si>
    <t xml:space="preserve">@THERUNDOWN </t>
  </si>
  <si>
    <t xml:space="preserve">I'm craving cookies or something.  Was gonna make some but we have no butter! </t>
  </si>
  <si>
    <t>Watching john and kate plus 8.        geez its making me really sad.</t>
  </si>
  <si>
    <t xml:space="preserve">Annnd we have our next Bachelor. Going to miss you, Jake </t>
  </si>
  <si>
    <t xml:space="preserve">rain sucks! i can't go out.. </t>
  </si>
  <si>
    <t xml:space="preserve">NO! Jon and Kate are getting divorced... I feel so bad for Mady, Cara, Alexis, Joel, Leah, Collin, Hannah, and Aaden </t>
  </si>
  <si>
    <t>@AaronMcLellan I know  I wanna cry! But I do want one of those crooked houses! Haha</t>
  </si>
  <si>
    <t xml:space="preserve">No Jon and Kate!!!! Not a divorce.....this is tragic </t>
  </si>
  <si>
    <t>@thisisryanross  life story</t>
  </si>
  <si>
    <t xml:space="preserve">Wat's everyone doing im sittin on my couch lisnen to music bored as hell and my tatto itch </t>
  </si>
  <si>
    <t xml:space="preserve">Jillian doesn't look like she believes in her choices. I don't blame her. Wes and Michael? Instead of Jake? Nice guys do finish last. </t>
  </si>
  <si>
    <t>@brandnewrock your boston show is hella sold out  and tickets are going on craigslist for $400.  we f***ing love you guys here!</t>
  </si>
  <si>
    <t xml:space="preserve">Is emotionally disturbed about what is happening in the goslin house hold and hopes that this is not in her future </t>
  </si>
  <si>
    <t>ash and i are sitting here watching jon &amp;amp; kate plus 8 and ash is crying about jon &amp;amp; kate divorcing  ~A</t>
  </si>
  <si>
    <t xml:space="preserve">i'm in a bad mood because i know i won't be able to sleep. this room is like a sauna </t>
  </si>
  <si>
    <t>i am so upset about jon and kate.  i hate you jon!</t>
  </si>
  <si>
    <t xml:space="preserve">@Megan_Park I've been trying to watch it since it started at 8, but my family keeps yelling and I can't hear it. </t>
  </si>
  <si>
    <t>@AriaaJaeger oh bebeh I don't show it Search People  I have been showing in search results since @delbius cleared it, not People Search</t>
  </si>
  <si>
    <t>@AlexAllTimeLow  p.s. Sailor moon is the best fricken show ever made, man.</t>
  </si>
  <si>
    <t xml:space="preserve">I am SO bored right now...today sucks </t>
  </si>
  <si>
    <t>@banteringblonde  You're not missing anything. It's awful.    Poor kids, I feel so sorry for them.</t>
  </si>
  <si>
    <t>@avm7878 ewwwie i'm on call. i can do lunch but it'd have to be on my side of town  i dont have to be in til 430 but have to drop baby off</t>
  </si>
  <si>
    <t xml:space="preserve">what a sad ending for Jon &amp;amp; Kate. </t>
  </si>
  <si>
    <t xml:space="preserve">@tbridge Cool you got on the news. Just wish that it was for happier news </t>
  </si>
  <si>
    <t xml:space="preserve">Praying for the Gosselins because Jon and Kate are splitting up </t>
  </si>
  <si>
    <t xml:space="preserve">i wonder if my cell will let me go online tonight. doesnt matter ill be in bed soon enough </t>
  </si>
  <si>
    <t xml:space="preserve">@deedee_eatspoop theres gonna be no more jon &amp;amp; kate plus 8, you and my mommy cant bond anymore. </t>
  </si>
  <si>
    <t>@oldcatsdiet BUT BUT BUT I'M SO PISSED  THEY JUST RUINED BTVS' FINALE FOR ME. THEY JUST DID. AND I'M NOT EVEN ON S7 YET. UGHHHHHHHHHHHH</t>
  </si>
  <si>
    <t xml:space="preserve">Watching john and late plus eight and my heart is broken </t>
  </si>
  <si>
    <t xml:space="preserve">- miss him so much . wish i had more time to spend wit him </t>
  </si>
  <si>
    <t xml:space="preserve">I just lost the game.     </t>
  </si>
  <si>
    <t xml:space="preserve">@JakeTAustin I can't call you because I live in Canada So badd </t>
  </si>
  <si>
    <t xml:space="preserve">Not liking this jon and kate plus 8 episode! </t>
  </si>
  <si>
    <t xml:space="preserve">@YesIamQuESt http://tinyurl.com/mh9ta3 true story of the demise of my poor headphones </t>
  </si>
  <si>
    <t xml:space="preserve">@rosedaleranger @sibersong she got hacked. she really wouldn't do this </t>
  </si>
  <si>
    <t>@backstreetboys I just do this (send twitter messages) to win a membership and also because I LOVE BSB!! please give me a membership  #BSB</t>
  </si>
  <si>
    <t xml:space="preserve">Jon &amp;amp; kate was such a tear jerker..it makes me reflect on what just happened to me. </t>
  </si>
  <si>
    <t xml:space="preserve">class tomm...don't wanna go bc i can't talk to someone i really like...my heart can't take being hurt anymore.. </t>
  </si>
  <si>
    <t>Couldn't sleep well last night  - http://tweet.sg</t>
  </si>
  <si>
    <t xml:space="preserve">@troyjh man, think i'm gonna cry if i don't get a job soon </t>
  </si>
  <si>
    <t>over did the caffeine today and is now crashing hard.  - http://bkite.com/08NIW</t>
  </si>
  <si>
    <t xml:space="preserve">@bronte_saurus Yes.   Me.   I forgot about the mustard.   </t>
  </si>
  <si>
    <t xml:space="preserve">I'm so awake,  yet so so so sleepy!    </t>
  </si>
  <si>
    <t xml:space="preserve">@Oxford216 awww 4 real </t>
  </si>
  <si>
    <t xml:space="preserve">@ashlynnshannon Awww they sitting on seperate couches and shit...Kate was too bossy anyways lol but its still sad </t>
  </si>
  <si>
    <t>Stupid annoying internet that bailed on me when I need to post Lee Min Ho's b'day wish!  So now it's a late one!</t>
  </si>
  <si>
    <t>@followjyp  i rly wanted to meet u and the wonder girls. good luck! is there any way i can try out to be part of ur company?it's my dream!</t>
  </si>
  <si>
    <t xml:space="preserve">homework sucks </t>
  </si>
  <si>
    <t>@misstsy can't afford  please get fit without me</t>
  </si>
  <si>
    <t xml:space="preserve">My volume don't work </t>
  </si>
  <si>
    <t xml:space="preserve">Feeling a bit better. May go out and rent a DVD later. No good TV without foxtel </t>
  </si>
  <si>
    <t xml:space="preserve">@taraswain did you SEE that? they ARE getting divorced </t>
  </si>
  <si>
    <t xml:space="preserve">I haven't had a day this bad in a long time. It just keeps piling on </t>
  </si>
  <si>
    <t xml:space="preserve">I miss Misha's tweets </t>
  </si>
  <si>
    <t xml:space="preserve">@helahelen thanks!.... ima cut it soon </t>
  </si>
  <si>
    <t xml:space="preserve">@duffysayshello I kinda feel bad for making light of their situation. Why wouldn't they just cancel the show to work on their marriage? </t>
  </si>
  <si>
    <t>So sad about jon and kate plus 8  divorce is something I hope I never experience.</t>
  </si>
  <si>
    <t xml:space="preserve">back home.. 5 more weeks of summer school </t>
  </si>
  <si>
    <t>Poor Jon and Kate plus 8  my heart goes out to their family...</t>
  </si>
  <si>
    <t xml:space="preserve">@blakecgriffin They are getting divorced.  </t>
  </si>
  <si>
    <t xml:space="preserve">J&amp;amp;K +8... Okay. I cried. How WILL the show go on, literally. </t>
  </si>
  <si>
    <t xml:space="preserve">@TeAsEtHiSGeMiNi wow just sayin right lol. Nah thou we do have 2 hit up BWW soon. Have 2 run my mama around right now ugh </t>
  </si>
  <si>
    <t xml:space="preserve">aw, my favorite coupled dissolved their ten year marriage today. </t>
  </si>
  <si>
    <t xml:space="preserve">Jon and Kate are officially over </t>
  </si>
  <si>
    <t xml:space="preserve">Wishing my friends were here... </t>
  </si>
  <si>
    <t>sad 4 kate  but can't wait 2 watch real housewives reunion</t>
  </si>
  <si>
    <t xml:space="preserve">@JesseMcCartney He overpowers your voice too much! </t>
  </si>
  <si>
    <t xml:space="preserve">yawn... its only 10am and i am feeling the sleepy spell still </t>
  </si>
  <si>
    <t xml:space="preserve">@CeferWat unfort we were already at wrk lol, jst had to turn sum ppl away, most annoying </t>
  </si>
  <si>
    <t>Just watched Jon &amp;amp; Kate's marriage fall apart  how sad...</t>
  </si>
  <si>
    <t xml:space="preserve">&amp;quot;Happiness can be found anywhere in any situation if you search hard enough for it&amp;quot; -Kate Gosselin </t>
  </si>
  <si>
    <t xml:space="preserve"> Gosselin sadness</t>
  </si>
  <si>
    <t xml:space="preserve">@afuqua Ooohhh O.o quick get out the Aloe Vera lotion!!! you poor thing! </t>
  </si>
  <si>
    <t xml:space="preserve">i feel heavy again </t>
  </si>
  <si>
    <t xml:space="preserve">i miss you so much lali </t>
  </si>
  <si>
    <t>praying that God prepares a man to love me unconditionally - one who wont leave me.  ill love him unconditionally, promise!</t>
  </si>
  <si>
    <t xml:space="preserve">@mandaayxo manndayyyyy! everything's super but I gotta get off now and get ready for class. lolz. I miss you guys </t>
  </si>
  <si>
    <t xml:space="preserve">Jon &amp;amp; Kate filed papers today to &amp;quot;dissolve their ten year marriage.&amp;quot; ..sigh... </t>
  </si>
  <si>
    <t>@quixee Pick a response:  A) I hate you   B) Yup, get over here.</t>
  </si>
  <si>
    <t xml:space="preserve">Sore throat = </t>
  </si>
  <si>
    <t>saddest jon &amp;amp; kate ever  i am so sad they are breaking up.</t>
  </si>
  <si>
    <t xml:space="preserve">Well my car is back at home i didn't get 2 c amber much </t>
  </si>
  <si>
    <t>jon and kate are separating!  sucks i haven't seen the show at all. i wonder if they hadn't done this, would things have worked out?</t>
  </si>
  <si>
    <t xml:space="preserve">@Yaybren hey I am watching it it's so sad. </t>
  </si>
  <si>
    <t xml:space="preserve">i just watched the premiere megan! it was awesome!!!!!!!!!!! i'm so sorry about your &amp;quot;dad&amp;quot; dying </t>
  </si>
  <si>
    <t xml:space="preserve">those poor kids </t>
  </si>
  <si>
    <t xml:space="preserve">I hate going on oceanup.com because every single page has at least one picture of Miley and it makes me miss my long hair </t>
  </si>
  <si>
    <t>RIP Neda.      G'night people.................</t>
  </si>
  <si>
    <t xml:space="preserve">is seriously teary-eyed over the divorce of Jon &amp;amp; Kate. </t>
  </si>
  <si>
    <t xml:space="preserve">Gotta Whole double bed on my own tonight, feels farrr to big for just little me, need a damon sized figure to fill the gab again </t>
  </si>
  <si>
    <t xml:space="preserve">@ikhsan im not strong enough to go back to jkt by car so theyre gon fly me there. then go straight to my dctor in jkt </t>
  </si>
  <si>
    <t xml:space="preserve">I need internet at home. </t>
  </si>
  <si>
    <t xml:space="preserve">Wow! Legal proceedings happened TODAY to dissolve Jon &amp;amp; Kate's marriage! So sad </t>
  </si>
  <si>
    <t xml:space="preserve">Totally hate that Jon and Kate are getting a divorce.  That's a lot of hurt in a family.  </t>
  </si>
  <si>
    <t xml:space="preserve">@Danielle986, yeh I just read that on the show and oh man </t>
  </si>
  <si>
    <t>oh sod, yawning my heid aff and itching still annoying me, feck knows how ill get to sleep, rotten sunburn peeling  and i used factor 50!?</t>
  </si>
  <si>
    <t xml:space="preserve">@archfanatic13 I saw! I'm really sad.  </t>
  </si>
  <si>
    <t xml:space="preserve">missing chase and the beach </t>
  </si>
  <si>
    <t>Papa leaves tomorrow  so it wil be a year till i see him again. The secret life started amazing but on jon and kate it is over for them</t>
  </si>
  <si>
    <t xml:space="preserve">I'm praying all my family and friends in the D.C./Baltimore/Virginia area are safe after the metro train tragedy that just occurred.  </t>
  </si>
  <si>
    <t xml:space="preserve">Jon and Kate just said they a spliting up. Sad I hope the kids r ok sad they split today </t>
  </si>
  <si>
    <t xml:space="preserve">More advanced, or even advanced basic knowledge of Photoshop would help me out now. But i suppose Paint will do </t>
  </si>
  <si>
    <t>Thanks a lot, New Moon &amp;amp; Dead Rising. Now I can't stop dreaming about Vampire Zombies. Zompires.  Twas super scary. No more, yeah?</t>
  </si>
  <si>
    <t>Coraline comes out on DVD on July 21?  It was supposed to be tomorrow!</t>
  </si>
  <si>
    <t>@nickdaigle: I don't have oreos  I do have butter pecan icecream &amp;amp; rocky road tho</t>
  </si>
  <si>
    <t xml:space="preserve">My poor car </t>
  </si>
  <si>
    <t xml:space="preserve">And Sanjolly is gone again. Stop playing with my emotions! I love this little showmance. </t>
  </si>
  <si>
    <t xml:space="preserve">I'm sad for the Gosslins....every last one of them  </t>
  </si>
  <si>
    <t xml:space="preserve">Feeling i cannot trust anyone at the moment! </t>
  </si>
  <si>
    <t>@charessespieces Not even Flapjack?! D: This is a sad day for television indeed.  Can you watch stuff online?</t>
  </si>
  <si>
    <t>learned that many times my &amp;quot;spiritual boundaries&amp;quot; hinders God's move....  http://plurk.com/p/133co5</t>
  </si>
  <si>
    <t>John and kate plus 8 is making me sad  I think we should all pray for them</t>
  </si>
  <si>
    <t xml:space="preserve">@Mulder_Cat Tell Staffpurrson we're sorry. </t>
  </si>
  <si>
    <t xml:space="preserve">That is extremely tragic @Cleveland_Diva . My prayers go out to that whole family </t>
  </si>
  <si>
    <t xml:space="preserve">@meganmckeon seriously. was the end &amp;quot;on 6/22... dissolve marriage&amp;quot; caption really necessary?? </t>
  </si>
  <si>
    <t xml:space="preserve">Back from vegas.. ahhh now back to reality.. </t>
  </si>
  <si>
    <t xml:space="preserve">i forget about twitter..hi followers..im just here bored in my computer i miss @FrancisSurvive and @iMELLYxD </t>
  </si>
  <si>
    <t>@SongwriterTC I sooooo wanna hear this lol &amp;quot;handz n feet&amp;quot; I'm mad I can't hear it on my phn thow  gotta wait till tomorrow</t>
  </si>
  <si>
    <t>holy cow jon and kate plus 8  so sad.</t>
  </si>
  <si>
    <t>im sry i dident kno. and i kno i did, im sry  what can i say?...</t>
  </si>
  <si>
    <t xml:space="preserve">Dinner almost ready...shouldn't have had that snack, now my tummy is feeling bad </t>
  </si>
  <si>
    <t xml:space="preserve">Just had to cross 'meet the gosselin's'off my bucket list. Why? Because they are no longer a family. </t>
  </si>
  <si>
    <t xml:space="preserve">Can't believe that jon and kate are over.seriously saddest thing ever </t>
  </si>
  <si>
    <t xml:space="preserve">@sea_blue you okay? take care </t>
  </si>
  <si>
    <t xml:space="preserve">@ArwenWeasley i should have known, we just always have to have summer reading </t>
  </si>
  <si>
    <t xml:space="preserve">Tired, sore from the weekend. Shell leaves tomorrow for the rest of the week.  </t>
  </si>
  <si>
    <t xml:space="preserve">Liquid nitrogen is the cold equivalent of putting your hand on the stove. for 5 minutes. whee. feels the same after too. </t>
  </si>
  <si>
    <t>jon + kate are getting divorced  is it weird that im sad about that?</t>
  </si>
  <si>
    <t xml:space="preserve">I've been trying to watch The Secret Life for the past 2 hours, but so far have only been able to watch about 12 minutes. </t>
  </si>
  <si>
    <t>Excuse me, Jon and Kate got a divorce  *</t>
  </si>
  <si>
    <t xml:space="preserve">Ternon passed away while we were at Lilies. Found tonight by his squire, Ruiadhri... </t>
  </si>
  <si>
    <t xml:space="preserve">hoping you got some great pictures.. in a place now i havent been for several months.. </t>
  </si>
  <si>
    <t xml:space="preserve">Wow! Clear shuts down. Just after everyone at work was handing out free passes: http://www.flyclear.com/ </t>
  </si>
  <si>
    <t xml:space="preserve">Damn It, I should have called earlier </t>
  </si>
  <si>
    <t xml:space="preserve">i just watched the saddest video on youtube and im crying right now </t>
  </si>
  <si>
    <t xml:space="preserve">no more J&amp;amp;K+8 </t>
  </si>
  <si>
    <t xml:space="preserve">@Kristen_Houston if I wake up like this, there's no way I can work! </t>
  </si>
  <si>
    <t xml:space="preserve">just finished reading eclipse..and ahh it was extremely sad!! </t>
  </si>
  <si>
    <t>@susanjane it's horrible  I genuinely thought they would at least try and pull thru..</t>
  </si>
  <si>
    <t xml:space="preserve">@Fergusthedog it was alright #meowmonday. i wanted to go outside but was denied.  </t>
  </si>
  <si>
    <t xml:space="preserve">@pat67 @wmleverette I didn't sleep well last night, + I closed the resort last night and opened this morning </t>
  </si>
  <si>
    <t xml:space="preserve">Hey, all. Wasn't there a decision on the charges against Kiefer due today? The only news I got of him was the kind we all HATE to see. </t>
  </si>
  <si>
    <t>I missed out gambling with the boys.  thats what i got for being lazy on sat night. lame</t>
  </si>
  <si>
    <t xml:space="preserve">Aww Jon and Kate just announced thier divorce...so sad! </t>
  </si>
  <si>
    <t>Jon and Kate Gosslien are divorcing! OMG why!  this is so sad!</t>
  </si>
  <si>
    <t>Couldn't update my status on UberTwitter ever since I downloaded the new version   Trying out TwitterBerry for a change</t>
  </si>
  <si>
    <t xml:space="preserve">@ShrimptonCoutur I think you've set a very fair price for it. I adore that color! I'm just bloody broke right now. </t>
  </si>
  <si>
    <t xml:space="preserve">@savannaaaaa i knoww. my sister keeps turning it. </t>
  </si>
  <si>
    <t>Ahhhhh Jon and kate split up! ;(   thats sooo sad -PARANOID!&amp;lt;3</t>
  </si>
  <si>
    <t xml:space="preserve">The show I love so much ruined a family. </t>
  </si>
  <si>
    <t>watching Dora the Explorer a while ago &amp;amp; i cant help but miss my old RLE  @kristelnadlang @demois @lia_joyce</t>
  </si>
  <si>
    <t xml:space="preserve">Jon and Kate Plus 8 is breaking my heart! I don't know who to believe or what to think anymore. </t>
  </si>
  <si>
    <t xml:space="preserve">upset about Jon &amp;amp; Kate </t>
  </si>
  <si>
    <t>hasn't done anything exciting this summer...   laaaame..</t>
  </si>
  <si>
    <t xml:space="preserve">DAMN its hot in this house x.x It's 10min to 10pm and its still 80 degrees in here. x.x Oh, right, and F*CKING HUNGRY!  Not a good day. </t>
  </si>
  <si>
    <t xml:space="preserve">@mindykaling  Did you also say, &amp;quot;Ryannnnnnnnn&amp;quot;  ?    @KalynM yeah man, their whole story is so tragic.  </t>
  </si>
  <si>
    <t>I was excited for my old home town when I saw DC Metro was a trending topic. then I found out why. that's unfortunate.    #DC #TakomaPark</t>
  </si>
  <si>
    <t xml:space="preserve">I wanna play sims </t>
  </si>
  <si>
    <t xml:space="preserve">Sad about Jon &amp;amp; Kate </t>
  </si>
  <si>
    <t xml:space="preserve">Our date was cut short, cameron started vomiting..... </t>
  </si>
  <si>
    <t xml:space="preserve">NOOOOO!!!! This CANNOT be happening! Jon and Kate got divorced. They stated this on the show themselves. OMG i feel bad for the kids.  </t>
  </si>
  <si>
    <t xml:space="preserve">I'm so sad about the Gosselins </t>
  </si>
  <si>
    <t>Aw jon &amp;amp; kate divorced today!  That's so sad for them and the kids. Jeeze i just started watchin the show today and now i'm addicted! Haha</t>
  </si>
  <si>
    <t>scratch that.... they just filed for divorce TODAY.   what has this world come to?!?!   (</t>
  </si>
  <si>
    <t>Studying for my spanish exam tomorrow  I feel pretty confident--is that bad?</t>
  </si>
  <si>
    <t xml:space="preserve">board as wat is there to do ???? ive cleaned  my room .. read a little bit ..but still totally freaking board </t>
  </si>
  <si>
    <t xml:space="preserve">I wanna see mcfly live again </t>
  </si>
  <si>
    <t>stuffy  and all my freckles are comming out (:</t>
  </si>
  <si>
    <t xml:space="preserve">my grandma's sister just passed away </t>
  </si>
  <si>
    <t>omg jon and kate got divorced!  thats horrible</t>
  </si>
  <si>
    <t xml:space="preserve">@MazzieZ If only it were that easy </t>
  </si>
  <si>
    <t xml:space="preserve">#jon&amp;amp;kate are divorcing...i knew that was coming. Sad </t>
  </si>
  <si>
    <t xml:space="preserve">@HappyMomAmy yup they filed the papers here in PA today </t>
  </si>
  <si>
    <t xml:space="preserve">I just watched Jon and Kate Plus 8. I can't beleive they got a divorce! It's so sad </t>
  </si>
  <si>
    <t xml:space="preserve">@MsLatina I just figured out yesterday that I did not have the right Swagbucks link up and no one signed up under me </t>
  </si>
  <si>
    <t xml:space="preserve">Sooo many chores! </t>
  </si>
  <si>
    <t xml:space="preserve">@PaperWings87 Unfortunately he's a not-in-jail for at least 30 days douchebag! </t>
  </si>
  <si>
    <t xml:space="preserve">don't wanna work tomorrow....... </t>
  </si>
  <si>
    <t xml:space="preserve">@LibrarysCat aren't they absolutely amazing?! i got my free one on friday, but ended up spilling the top 1/4 in my car. </t>
  </si>
  <si>
    <t>I'm sick of being lied to;sick of being used and abused.U can try to play mind games&amp;amp;mess w/ my head.But DONT try to #@$% w/ my heart  &amp;lt;/3</t>
  </si>
  <si>
    <t xml:space="preserve">so jon and kate got a divorce today </t>
  </si>
  <si>
    <t xml:space="preserve">Wondering how many things that have been going on for 10 years will have to end this year </t>
  </si>
  <si>
    <t xml:space="preserve">Today did not go like i planned it </t>
  </si>
  <si>
    <t xml:space="preserve">A and w. My Tum Tum hurts ugh </t>
  </si>
  <si>
    <t xml:space="preserve">I've been trying to please a fussy baby all day long </t>
  </si>
  <si>
    <t xml:space="preserve">&amp;quot;take me baby! take me nowww.&amp;quot; i love scooter. and hangovers are the worst thing known to mankind. that and children. </t>
  </si>
  <si>
    <t>man  feels like my parents just filed for divorce! hope Jon&amp;amp; Kate can be happy no matter! &amp;lt;3 to the kids!</t>
  </si>
  <si>
    <t xml:space="preserve">OK OK OK going to design now..talk to u all later...its too HOT in KC </t>
  </si>
  <si>
    <t>@EmiRagan SAME    depressing...i hate Jon..hes like happy</t>
  </si>
  <si>
    <t xml:space="preserve">going to bed and not going to make up my biology exam because i can barley walk :/ </t>
  </si>
  <si>
    <t xml:space="preserve">Could not find deja vu </t>
  </si>
  <si>
    <t>should have just NOT watched TV tonight  ... Poor pilot Jake  ... Poor Gosselin kids  ...</t>
  </si>
  <si>
    <t xml:space="preserve">#squarespace has changed the rules http://tinyurl.com/lsrby2 now I am entered for life! No more need to be creative each day </t>
  </si>
  <si>
    <t>@jstudios it's a stunning day up here. I'm just camped on friends couch with tissues, tea and a blanket  but pumped 4 tomorrow!!</t>
  </si>
  <si>
    <t xml:space="preserve">my parents dont trust me </t>
  </si>
  <si>
    <t>@JoeMacsOlivia  i know... i was in catering the whole time..lol did u have fun?</t>
  </si>
  <si>
    <t xml:space="preserve">I cant believe jon nd kate from kno and kate + 8 are getting a divorce. Isnt it sad </t>
  </si>
  <si>
    <t xml:space="preserve">@Arcysparky How mental was that! It'd be cool if was a bit of performance art, although I suspect its more likely to have been a loony </t>
  </si>
  <si>
    <t xml:space="preserve">Jake was one of my favorites... </t>
  </si>
  <si>
    <t xml:space="preserve">@jameschapman1 They have twins and sextuplets But sadly, they just announced that they are getting a divorce. Has really made me sad </t>
  </si>
  <si>
    <t xml:space="preserve">Bummed about Jon and Kate filing for divorce... </t>
  </si>
  <si>
    <t xml:space="preserve">My love muffin is leaving  -- so is john's </t>
  </si>
  <si>
    <t>Jon &amp;amp; Kate are gonna separated!  what about the 8 kids?</t>
  </si>
  <si>
    <t>http://twitpic.com/85knq - and my best friend is married..  tear tear</t>
  </si>
  <si>
    <t xml:space="preserve">i swear if i dont go to coldstone with @tuttlebean soon i will start crying </t>
  </si>
  <si>
    <t>Flu is taking over my house.     No way to start summer!</t>
  </si>
  <si>
    <t xml:space="preserve">Unemployed life sucks.  Bagels and soap operas. </t>
  </si>
  <si>
    <t>I'm truly so sad about Jon &amp;amp; Kate's divorce  I feel like that marriage could have had a chance if they'd given up their show..</t>
  </si>
  <si>
    <t xml:space="preserve">this episode of jon and kate is so depressing now that they are officially divorcing </t>
  </si>
  <si>
    <t>back to work tomorrow !!   Very stressed O hop everything will go well</t>
  </si>
  <si>
    <t>says i miss my baby Mikko....  http://plurk.com/p/133daz</t>
  </si>
  <si>
    <t xml:space="preserve">@andrewhuntre  The link won't open. </t>
  </si>
  <si>
    <t xml:space="preserve">Didn't watch &amp;quot;Jon &amp;amp; Katie Separate&amp;quot;... and proud of it too.  Not proud though that I jumped on twitter to find out what happened </t>
  </si>
  <si>
    <t xml:space="preserve">Aww Jon and Kate just announced their divorce...so sad! </t>
  </si>
  <si>
    <t xml:space="preserve">I wanna go to bed..but my dad has the damn DS...how am I to sleep?? </t>
  </si>
  <si>
    <t xml:space="preserve">just watched Jon and Kate plus 8....now i'm sad </t>
  </si>
  <si>
    <t xml:space="preserve">Also on the list of heart-wrenching make-me-cry movies is &amp;quot;American History X.&amp;quot; The scenes of violence reminded me of the Neda video. </t>
  </si>
  <si>
    <t>broken heart...need i say more.  sometimes dont work out the way we expect them to.</t>
  </si>
  <si>
    <t xml:space="preserve">Went fishin and swimming in step-grandpa's pond 2 times this weekend. Goin to see Transformers at Midnight Wednesday! I miss my friends! </t>
  </si>
  <si>
    <t xml:space="preserve">is not very well </t>
  </si>
  <si>
    <t>i dont want to go to work tomorrow  I'd rather work on my music</t>
  </si>
  <si>
    <t xml:space="preserve">I wonder how they broke it to the kids? </t>
  </si>
  <si>
    <t xml:space="preserve">Probably no playing this week </t>
  </si>
  <si>
    <t>Y!:Can't believe its going to be 100 degrees on saturday  http://twitter.com/Hucks_mom</t>
  </si>
  <si>
    <t>Weimer is getting old.  Some muscle atrophy and energy level is going down.   He's about 12yo....  Adopted mix is full of herself tho!</t>
  </si>
  <si>
    <t>fuck no! john and kate are getting divorced. Sugar Honey Iced Tea  i feel so sad and idk why. im so stupid</t>
  </si>
  <si>
    <t xml:space="preserve">Oh the cutest picture of Lamar on his site today. Miss the Lakers </t>
  </si>
  <si>
    <t xml:space="preserve">can't take John and Kate + 8...   can't take it  </t>
  </si>
  <si>
    <t xml:space="preserve">i feel so lost without my laptop.  </t>
  </si>
  <si>
    <t xml:space="preserve">Wow...it's sad what jon and Kate have come up with in the name of &amp;quot;doing what is best for the kids &amp;quot;.... </t>
  </si>
  <si>
    <t xml:space="preserve">@MidiMidis add me to your twitter markie. https://twitter.com/allycat3 why are you so blue?? </t>
  </si>
  <si>
    <t>Doing my best to get @backstreetboys to the Trending Topics again, but it's not working...  #BSB</t>
  </si>
  <si>
    <t xml:space="preserve">Gulp... I'm going to have a LONG day at work. </t>
  </si>
  <si>
    <t xml:space="preserve">i wish jon and kate would work it out </t>
  </si>
  <si>
    <t xml:space="preserve">@imanikaalbrt THANK GOD! I missed it tonight </t>
  </si>
  <si>
    <t xml:space="preserve">@mercelleduane na, I think it's dehydration, I need to drink more water </t>
  </si>
  <si>
    <t xml:space="preserve">Wow. Totally just did an impulse buy of a Patriots hat. Online shopping will be the death of my impending California trip. </t>
  </si>
  <si>
    <t>@Weenith  i hope you're better tomorrow!!!</t>
  </si>
  <si>
    <t xml:space="preserve">@abideedles Oh, that's awful, I'm so sorry to hear that happened to you and your daughter.  How old is she?  What a hard time for you </t>
  </si>
  <si>
    <t xml:space="preserve">my feet hurt!!!!  . .  </t>
  </si>
  <si>
    <t>Stupid WP-&amp;gt;twitter app doesn't work.  From the Writersphere 6.0 Post: http://www.jodilee.ca/</t>
  </si>
  <si>
    <t xml:space="preserve">@myfreebingo sorry I missed the game.  I got tied up  </t>
  </si>
  <si>
    <t>@AndReea74 miiSs you!!   !!</t>
  </si>
  <si>
    <t xml:space="preserve">I hate, hate, hate having to do laundry in the laundry room.  I miss having a washer and dryer in my house!  </t>
  </si>
  <si>
    <t>@NikkiFbabyy Today, the filed for a divorce  :/</t>
  </si>
  <si>
    <t xml:space="preserve">ugh my phone is hating me now </t>
  </si>
  <si>
    <t xml:space="preserve">I just stabbed myself with the fondue quick thing. It hurts soooo bad. </t>
  </si>
  <si>
    <t>I did it again. Stepped on a tack and it went straight up my foot.  ow ow ow</t>
  </si>
  <si>
    <t xml:space="preserve">i have my mother's problems. varicose veins and cellulite. i can't wear shorts anymore. </t>
  </si>
  <si>
    <t xml:space="preserve">stranded at work </t>
  </si>
  <si>
    <t xml:space="preserve">lolz i think nora has a yeast infection </t>
  </si>
  <si>
    <t xml:space="preserve">I can't believe Jon and Kate filed for divorce </t>
  </si>
  <si>
    <t xml:space="preserve">awww. poor+8 Kate and John should stay 2gether </t>
  </si>
  <si>
    <t xml:space="preserve">needs a back massage </t>
  </si>
  <si>
    <t xml:space="preserve">Watching John and Kate.... it's so sad </t>
  </si>
  <si>
    <t xml:space="preserve">she hates me </t>
  </si>
  <si>
    <t xml:space="preserve">Tired...lonnggg day </t>
  </si>
  <si>
    <t xml:space="preserve">OMG!!!!Jon and Kate are actually spilting up...i went into tears when kate said she didn't want the kids to be another statisitic </t>
  </si>
  <si>
    <t>Spotlight on iPhone doesn't search settings. As in search for &amp;quot;wifi&amp;quot; doesn't launch settings  http://yfrog.com/0wid8j</t>
  </si>
  <si>
    <t xml:space="preserve">@sylvia1505 oh I wish u were here to go shopping with me today, have to bloody wait for Monday </t>
  </si>
  <si>
    <t xml:space="preserve">My cheeks are burnt </t>
  </si>
  <si>
    <t>@jennifercadeau their splitting and today they filed for a divorce  its really sad.</t>
  </si>
  <si>
    <t xml:space="preserve">#treyowesus..we have been in this chat for 2 hrs cuz @songzyuuup said he was goin live </t>
  </si>
  <si>
    <t xml:space="preserve">@joshfullermusic I think they said something about Perez Hilton being the daddy LMAO. Seriously though...I feel so bad for their kiddos </t>
  </si>
  <si>
    <t xml:space="preserve">@bls16  Deal support wants you to totally rebuild the computer yourself before they come out. </t>
  </si>
  <si>
    <t xml:space="preserve">Please continue to keep my friend Fallon in your prayers for me. Thanks </t>
  </si>
  <si>
    <t xml:space="preserve">@carolina75011 unfortunately, not yet </t>
  </si>
  <si>
    <t>@monicabrand eww. we get them on our 3rd floor every now and then  creeps me out.</t>
  </si>
  <si>
    <t xml:space="preserve">@officiallady_j good girl, close your eyes and fight that thing!! i hate migraines, they make me angry and then hurt worse </t>
  </si>
  <si>
    <t xml:space="preserve">@LilmSQ i apparently tweeted too much </t>
  </si>
  <si>
    <t xml:space="preserve">@jctrick Tease.. I raced back to Changes thinking  you'd be coming </t>
  </si>
  <si>
    <t xml:space="preserve">@jasonxstanley no wayyy!!    that makes me SO sad. jon&amp;amp;kate+8 is my favorite show ever. and i loved them together. ahhh   </t>
  </si>
  <si>
    <t xml:space="preserve">ooooh yea I'm havin fun now.....ugghh I'm feelin blah </t>
  </si>
  <si>
    <t xml:space="preserve">@samanthamarie you can't </t>
  </si>
  <si>
    <t xml:space="preserve">Bad news....i think im finally getting sick . And the week before pride too </t>
  </si>
  <si>
    <t xml:space="preserve">Just found out why not to leave a new car battery in a trunk in 90+ degree heat...my Nike Slingshot 5 iron and PW are now rusted </t>
  </si>
  <si>
    <t>they finally announced it  poor kids.</t>
  </si>
  <si>
    <t>@christyharrison yepp  and i hate it. when they were talking about it, it was sooo sad!</t>
  </si>
  <si>
    <t>Jon and Kate  I loved them together!!!</t>
  </si>
  <si>
    <t>@BreannaGaddie If you try the Iphone version of Tweetdeck is just addictive...CanÂ´t install it on my office PC, tho  #journchat</t>
  </si>
  <si>
    <t>i miss you a lot my g  @xgabox</t>
  </si>
  <si>
    <t xml:space="preserve">the roots of poison ivy must grow all the way to hell to cause this much swelling and itching </t>
  </si>
  <si>
    <t xml:space="preserve">just got out of the shower. and i just discovered that i have a sun burn on my shoulders and under my eyes </t>
  </si>
  <si>
    <t xml:space="preserve">@willclarkfan22 no donuts for you </t>
  </si>
  <si>
    <t>@BellaB4510 Laddyy my phn is brken frm tht nite   Whts up w/ur phn u hv 2 snd bk? I'm tryna use ths sidekick bt I dnt knw if it'll wrk...</t>
  </si>
  <si>
    <t>think I need a vacation from vacation can't get motivated and DH is picking up dinner  laundry is done though</t>
  </si>
  <si>
    <t xml:space="preserve">My computer is not working... worst ever </t>
  </si>
  <si>
    <t xml:space="preserve">@JENMARQUEZ islands was great and BJs was good too.. I got a lil drunk </t>
  </si>
  <si>
    <t xml:space="preserve">I'm sick today sore throat, weak, stuffed nose, headache....boooo its been a beautiful day outside and I've been sick in bed  </t>
  </si>
  <si>
    <t xml:space="preserve">Jon and Kate plus 8 broke my heart. I remember the day my parents told me they were getting divorced... </t>
  </si>
  <si>
    <t>Working from home today.  Body is aching all over and getting chills   Has the wrath of the pig finally afflicted me?!</t>
  </si>
  <si>
    <t xml:space="preserve">@heatherD13 me? </t>
  </si>
  <si>
    <t xml:space="preserve">@xsweetmisery awww yeah, I get that. </t>
  </si>
  <si>
    <t xml:space="preserve">hmmm this whole mac to pc font conversion isn't going as well as I had hoped... Regular fonts are fine but no extended ones will work </t>
  </si>
  <si>
    <t>@mileycyrus You took away everything with one swing  http://bit.ly/qJi4P</t>
  </si>
  <si>
    <t xml:space="preserve">@fiorelitah14 Exammmmmm? =0 but sends a justification wednesday and give your review or </t>
  </si>
  <si>
    <t xml:space="preserve">Home from the beach </t>
  </si>
  <si>
    <t xml:space="preserve">i hate being sick! i can't stop coughing </t>
  </si>
  <si>
    <t xml:space="preserve">so sad for Jon &amp;amp; Kate....i feel so bad for those kids </t>
  </si>
  <si>
    <t xml:space="preserve">@tinkermom It does make me happy. But now I am sad cuz I got french poodle pants dirty while supervising. Now I'm wearing boring pants. </t>
  </si>
  <si>
    <t xml:space="preserve">What does pin.mismatch mean? It's an error preventing me from logging into Beejive! </t>
  </si>
  <si>
    <t xml:space="preserve">That dinner was absolutely delish!! Now its time to do some laundry. No more undies! </t>
  </si>
  <si>
    <t xml:space="preserve">devastated right now </t>
  </si>
  <si>
    <t>Oh man  the Carter Twins play the opry on the 5th and we're going on the 9th. Dangit.</t>
  </si>
  <si>
    <t xml:space="preserve">@JOEsus make me feel better! i ate too much and now i'm a sick girl </t>
  </si>
  <si>
    <t xml:space="preserve">But Separation Usually Leads 2 Divorce @Tinkerbell51308 </t>
  </si>
  <si>
    <t xml:space="preserve">My apologies to everyone I'm suppose to be writin for , I've had writers block for like a week now ... </t>
  </si>
  <si>
    <t xml:space="preserve">@petewentz go back on AIM!! i didnt get a chance to talk to you when you were online </t>
  </si>
  <si>
    <t xml:space="preserve">OMG! Can NOT believe what just happened on The Bachelorette! Love Jake! Aww! </t>
  </si>
  <si>
    <t xml:space="preserve">is vewwy lonely. </t>
  </si>
  <si>
    <t xml:space="preserve">I'm sad about Jon &amp;amp; Kate! More for the kids though </t>
  </si>
  <si>
    <t>@killerannax but i don't want to be   i want to call people whippersnappers now! it's a fun name.</t>
  </si>
  <si>
    <t xml:space="preserve">@TweetaMe I have 290 entries now. But Molly and Autumn were there all day yesterday cleaning up. I had no idea he was doing it yesterday! </t>
  </si>
  <si>
    <t xml:space="preserve">I'm sad about Jon and Kate.  </t>
  </si>
  <si>
    <t xml:space="preserve">@gargladdy I do. Too bad neither of us have cars </t>
  </si>
  <si>
    <t>Eating watermelon, pretty much wishing I was with my friends at the concert.  But DEMI. 10 days.</t>
  </si>
  <si>
    <t xml:space="preserve">just got back from spending the day in keansburgh for my lil kaylas graduation! now somehow study for my exam tom </t>
  </si>
  <si>
    <t xml:space="preserve">@jessyrenee I'm soooo sad right now </t>
  </si>
  <si>
    <t xml:space="preserve">Whatever. Seriously...just whatever. </t>
  </si>
  <si>
    <t xml:space="preserve">Dear God i feel sick...ugh </t>
  </si>
  <si>
    <t xml:space="preserve">I am how could this happen! jon &amp;amp; kate no more!!!!!! </t>
  </si>
  <si>
    <t xml:space="preserve">@gabbbycrzy4life LMFAO! You better close your eyes when they're getting busy x] Yea, except for my dad &amp;amp; me. Aww, they're divorcing </t>
  </si>
  <si>
    <t xml:space="preserve">@HeadurrSays yeah! they legally seperated today :/ they just showed it on the show. </t>
  </si>
  <si>
    <t xml:space="preserve">@SaintEphanie You're worth a lot to lots of people, even if they don't show it </t>
  </si>
  <si>
    <t xml:space="preserve">Watching Jon &amp;amp; Kate Plus 8 - this is so sad </t>
  </si>
  <si>
    <t>@jhaight Never seen that show b/c I don't have cable... but that is sad  #bsb</t>
  </si>
  <si>
    <t xml:space="preserve">#JONANDKATE RUSH THE SEPERATION WITHOUT THINKING ABOUT THE KIDS OR GOING FOR HELP (THERAPY) IM SAD 4 THE KIDS..I REALLY AM </t>
  </si>
  <si>
    <t xml:space="preserve">@hayleeq  I'm sorry Best Buy is so bad to you. </t>
  </si>
  <si>
    <t xml:space="preserve">cleaning my car </t>
  </si>
  <si>
    <t xml:space="preserve">@missallyb yeah I missed it at work </t>
  </si>
  <si>
    <t xml:space="preserve">Awww, KoL is at the MEN Arena in Manchester ... I saw @NKOTB there.  </t>
  </si>
  <si>
    <t>@Phigment So much for managing two accounts from one app.  No more.</t>
  </si>
  <si>
    <t>@caitlyn_mc my dad said that it then said they filed for divorce today  ahh this is craziness...feel so bad for them</t>
  </si>
  <si>
    <t xml:space="preserve">Leg fell asleep... ow. ow. ow. </t>
  </si>
  <si>
    <t xml:space="preserve">wow jon &amp;amp; kate was depressing. i couldnt imagine life without my husband! </t>
  </si>
  <si>
    <t>@meganctf cameron wouldn't come into the lake with me  send me a postcard! Make it hot, with like a fat guy in a thong or something</t>
  </si>
  <si>
    <t xml:space="preserve">@xo_rainbowbrite its so sad.  Everything Kate said, is how I feel </t>
  </si>
  <si>
    <t>Has a bad headache...hasn't felt right in two days   But I DID finish all my baking and studying, now working on hoemwork due tomorrow.</t>
  </si>
  <si>
    <t xml:space="preserve">@jmfried11 I know. So sad. </t>
  </si>
  <si>
    <t xml:space="preserve">@joliOwave find me a niqqa like yours </t>
  </si>
  <si>
    <t>@Gennystar The show was so much fun! I'm already going through withdrawals  How was Fluid? Looks like you were close to him!</t>
  </si>
  <si>
    <t xml:space="preserve">Tonight's Jon &amp;amp; Kate + 8 makes me WAY sadder than it should. can't imagine dissolving a 10 yr marriage. relationships are so fragile </t>
  </si>
  <si>
    <t xml:space="preserve">Jon and Kate are splitting up NOOOOOO </t>
  </si>
  <si>
    <t>@aangeliique: miss you mei  argh! cant wt to see you!</t>
  </si>
  <si>
    <t xml:space="preserve">Has had a rough and unproductive day. Including a broken drum, a broken DVD, and the song I got to practice is just a blank cd. </t>
  </si>
  <si>
    <t xml:space="preserve">I am so sad that Molly is leaving for camp </t>
  </si>
  <si>
    <t xml:space="preserve">@thomasq i don't know how to twitpic from the computer </t>
  </si>
  <si>
    <t xml:space="preserve">@HeyThereMicayla IKR  </t>
  </si>
  <si>
    <t>http://twitpic.com/85l0y - Almost done, I'm gonna miss this place  @jjshan</t>
  </si>
  <si>
    <t xml:space="preserve">@PanNORA @anniemmm It says his account is suspended. (via @emokidsloveme) </t>
  </si>
  <si>
    <t xml:space="preserve">@embolus Not yet, from 26th June. </t>
  </si>
  <si>
    <t>wow jon &amp;amp; kate plus 8....  but kate has no one to blame but herself! since she treated jon like crap!</t>
  </si>
  <si>
    <t xml:space="preserve">after graducation di fam and i went to nakisaki to eat and now we on our way home so no work for me tonight </t>
  </si>
  <si>
    <t xml:space="preserve">taking care of my hubby....he got his tooth pulled today </t>
  </si>
  <si>
    <t xml:space="preserve">my friend's mom died of cancer in the gums yesterday afternoon </t>
  </si>
  <si>
    <t xml:space="preserve">I'm a bit worried about the fact that a week from tomorrow is my last day as a full-time employee due to budget cuts at work.  </t>
  </si>
  <si>
    <t>@truckstopblues http://twitpic.com/85kbg - LMAO i miss her  tell her i say hi!</t>
  </si>
  <si>
    <t xml:space="preserve">@stephmartinez that's so upsetting... </t>
  </si>
  <si>
    <t xml:space="preserve">@CINAbun Yess safari is on that shitt </t>
  </si>
  <si>
    <t>It's nice and comforting to know that wherever I go, my migraine will follow. It's almost reassuring in a sort of sadistic way...  Ugh.</t>
  </si>
  <si>
    <t xml:space="preserve">Not feeling good </t>
  </si>
  <si>
    <t xml:space="preserve">@factsnfriction @coquitten let me remind you both: SEVEN WEEKS. now youre just both being mean. taunting me with what i want but wont get </t>
  </si>
  <si>
    <t>kodak to retire kodachrome  http://bit.ly/qimCB &amp;quot;makes you think all the world's a sunny day... mama don't take my kodachrome away&amp;quot;</t>
  </si>
  <si>
    <t>@Unibaby1984 awwww  I loved them. He's moving where?</t>
  </si>
  <si>
    <t xml:space="preserve">@GordonFisherman yeah, if I was ballin I'd definitely have my behind in a cab right now. Bus it is </t>
  </si>
  <si>
    <t>Miserable  I need a change</t>
  </si>
  <si>
    <t xml:space="preserve">@triciaaquino i miss you tricia! </t>
  </si>
  <si>
    <t xml:space="preserve">say at my computer cant get no sleep </t>
  </si>
  <si>
    <t>@wooksnook Sorry for so many messages,I can only fit in 140 characters per message  Do you have any advice that could help me ?Goodnight x</t>
  </si>
  <si>
    <t xml:space="preserve">omg... just missed CNTM!! </t>
  </si>
  <si>
    <t xml:space="preserve">@LaTtEX I used to listen to Nat Cole with my grandma. I miss her dearly </t>
  </si>
  <si>
    <t xml:space="preserve">@KayoThePrince oh shit you in the ATL? dats wazzup . im in columbus ga.bot that far from there. wish i was a club person.but im not. </t>
  </si>
  <si>
    <t xml:space="preserve">@nickjonas babbby will you ever respond to your loving fans ? </t>
  </si>
  <si>
    <t xml:space="preserve">@katsumotosays need to all party again before you guys leave on tour </t>
  </si>
  <si>
    <t>@Raylonion new vivanno? holy crap say it aint so  the new way of brewing sucks though.</t>
  </si>
  <si>
    <t xml:space="preserve">@tbean86 I know. I have a feeling that Jon won't be around for them much </t>
  </si>
  <si>
    <t xml:space="preserve">@couponprincess I don't think that Kate has ever been nice to Jon! </t>
  </si>
  <si>
    <t xml:space="preserve">Just found out ill B @ work til 12/1am blown </t>
  </si>
  <si>
    <t xml:space="preserve">just watched Jon &amp;amp; Kate + 8 .. so extremely sad for this family </t>
  </si>
  <si>
    <t xml:space="preserve">is anyone elses yahoo not working? </t>
  </si>
  <si>
    <t xml:space="preserve">I HATE IT WHEN CELEBRITIES ARE IMPERSONATER IN TWITTER!!!!!!!!! </t>
  </si>
  <si>
    <t xml:space="preserve">@Cheeeeesa I would've been fine if they announced that they'll stop the show if it meant they would stay together. </t>
  </si>
  <si>
    <t>NO  stay together, Jon and Kate!</t>
  </si>
  <si>
    <t xml:space="preserve">Looking at my old cast. Sarah signed it in silver. It's fading. </t>
  </si>
  <si>
    <t xml:space="preserve">@JustFalling exactly </t>
  </si>
  <si>
    <t>Four hour ride home back to tennessee  10am work out in the morning.</t>
  </si>
  <si>
    <t xml:space="preserve">misses himself when he goes to sleep. </t>
  </si>
  <si>
    <t>I'm out of the Shower. My MSN messenger keep's saying I'm away But I'm Not  Damn Technology haha. Have to finish Exercising later on.</t>
  </si>
  <si>
    <t>@krystheilen  I actually liked that title: The Mayor of Twitterville.</t>
  </si>
  <si>
    <t xml:space="preserve">@LMAshton  I'm having the same problem. According to Twitter support, it's a known issue </t>
  </si>
  <si>
    <t>Long day on set and even longer day tomorrow   Call time....6am! Yikes!</t>
  </si>
  <si>
    <t xml:space="preserve">Went and saw the boys on a working fire. Still off on medical  </t>
  </si>
  <si>
    <t>You can always find happiness in any situation he you look hard enough. .  jon and kate made me cry</t>
  </si>
  <si>
    <t>Jon &amp;amp; Kate Plus 8 has succeeded in making me a very depressed person once again. What happened to all the happiness?  Boo, J&amp;amp;K. Boo.</t>
  </si>
  <si>
    <t xml:space="preserve">Oh Jon &amp;amp; Kate... you make me think no marriage is a good one. </t>
  </si>
  <si>
    <t>Fuck having to work and not seeing jon and kate !  lol 94.7 is playing backstreet boys.</t>
  </si>
  <si>
    <t xml:space="preserve">OMMG OMGG GRADD TM! FINALLYY DONEE . I SURVIVEDD 8 FKN YEARSS AT THIS SCHOOL. IM GONNA MISS IT ALOT </t>
  </si>
  <si>
    <t xml:space="preserve">I do not feel good at all </t>
  </si>
  <si>
    <t xml:space="preserve">@abbygilmore i just watched jon &amp;amp; kate ... so sad </t>
  </si>
  <si>
    <t xml:space="preserve">watched neda video...... wow </t>
  </si>
  <si>
    <t xml:space="preserve">Cards down 6-5 bottom of 8th. </t>
  </si>
  <si>
    <t xml:space="preserve">@heiki1 Argh! I'm so sorry to hear that. </t>
  </si>
  <si>
    <t xml:space="preserve">I hope the rest of the summer wont be as boring as my day today was </t>
  </si>
  <si>
    <t xml:space="preserve">my bithday is ending! 1 hour left! </t>
  </si>
  <si>
    <t xml:space="preserve">YOU KNOW... I DONT HATE JON.. I DONT HATE KATE, HOWEVER... I HATE THAT NASTY HORSE FACE SLUT BAG WHO JON IS ALL THE SUDDEN INTO </t>
  </si>
  <si>
    <t xml:space="preserve">@HoneyAntoineGem I know!! So sad </t>
  </si>
  <si>
    <t>my bread looks like a cookie pie without choc chips  i think it was too watery so it spread out too much</t>
  </si>
  <si>
    <t xml:space="preserve">is sad that LSGH has a case A H1N1. </t>
  </si>
  <si>
    <t>Finally tested a recipe from one of my foodie mystery novels ... end result ... average  ..now time to relax</t>
  </si>
  <si>
    <t>@StuntasticB i'm jealous b !!  shop lots and kidnap sexy boys : D</t>
  </si>
  <si>
    <t xml:space="preserve">is loving my new haircut!! and gosh, im gonna miss jacob when i go to arizona </t>
  </si>
  <si>
    <t>Have the worst headache  Target. Then yogurtland!</t>
  </si>
  <si>
    <t xml:space="preserve">i'm so tired! i played soccer all day and my back hurts me so bad! </t>
  </si>
  <si>
    <t xml:space="preserve">Not enjoying this coffee drink but dont want to tell the nice barista... She was experimenting and i want a more boring drink </t>
  </si>
  <si>
    <t>@Fortman only money  cash sonante!!!</t>
  </si>
  <si>
    <t xml:space="preserve">@a_jessicaalba omg! j.alba saw my tweet. .LOL sorry you werent suppose to see that..ima big fan but tmz makes it look like your so mean </t>
  </si>
  <si>
    <t xml:space="preserve">Going to LA FaTness!...again...I'm going to start to say mooooooooooo if I don't go! </t>
  </si>
  <si>
    <t xml:space="preserve">Twitter is going crazy about Jon &amp;amp; Kate. I knew they'd sepereate but it's still sad. </t>
  </si>
  <si>
    <t xml:space="preserve">I broke half of my toenail off </t>
  </si>
  <si>
    <t xml:space="preserve">My sister bought me a hub cap...aww. The one I retrieved earlier wasn't even mine! This pothole location is where hubcaps come to die. </t>
  </si>
  <si>
    <t xml:space="preserve">Aww that is sad... Jon and Kate filed for divorce today! </t>
  </si>
  <si>
    <t xml:space="preserve">is tired </t>
  </si>
  <si>
    <t xml:space="preserve">@youngfuego they just wanted a better life </t>
  </si>
  <si>
    <t xml:space="preserve"> sucks that they could not work it out</t>
  </si>
  <si>
    <t xml:space="preserve">My dirtbike is all messed up </t>
  </si>
  <si>
    <t>studying for my math final. its going to be the worst out of them all  not feeling too confident!</t>
  </si>
  <si>
    <t xml:space="preserve">@RhonnieFEsq yes you are so very far away. I guess that means no Tejas with Rhonda for quite some time. </t>
  </si>
  <si>
    <t>sad  divorce isn't a fun thing to go through... hate it for the gosselin kids.</t>
  </si>
  <si>
    <t xml:space="preserve">4145 tweets containing #trackle - @trackle don't you love @uberduck enough to give him an iphone? </t>
  </si>
  <si>
    <t xml:space="preserve">to think thaat one of the biggest people in your life would do this to you is is juss heartbreaking </t>
  </si>
  <si>
    <t xml:space="preserve">Awwwww  The Closer made me cry at the end </t>
  </si>
  <si>
    <t xml:space="preserve">@zapjac they're getting divorced </t>
  </si>
  <si>
    <t xml:space="preserve">http://twitpic.com/85l8n - And it's not the strawberry flavoured kind </t>
  </si>
  <si>
    <t xml:space="preserve">Slumdog Millionaire was good, hadn't seen it until tonight. Just home and prob won't fall asleep till the early hours tonight.. boo! </t>
  </si>
  <si>
    <t xml:space="preserve">@riskybizness23 upset it was a rerun tho...esp w/ the be continued at the end of the last show </t>
  </si>
  <si>
    <t xml:space="preserve">Getting ready to head to Tuscaloosa </t>
  </si>
  <si>
    <t xml:space="preserve">woah had an incredible time at kings island!! on a sadder note...JON AND KATE ARE GETTING DIVORCED!!!!!!!! OH CRAP </t>
  </si>
  <si>
    <t xml:space="preserve">@bbgoodMAYA Would u follow me? </t>
  </si>
  <si>
    <t xml:space="preserve">@BetsySharp Im watching it right now and it's so sad, especially the fact that it was all played out on tv. I feel 4 the kids too.. </t>
  </si>
  <si>
    <t xml:space="preserve">I know everyone is sick of hearing about Jon and Kate,but I have watched this fam. since the kids were little babies and its very sad </t>
  </si>
  <si>
    <t xml:space="preserve">@Konfirmed Lol!!! ur not seriOus! are u mocking me or what? do u knOw how celebritish i am! hiss.. </t>
  </si>
  <si>
    <t>Jon and Kate made me sad!!!  I'm sad for the kids...</t>
  </si>
  <si>
    <t xml:space="preserve">40 Y.O. Virgin was written for me...... </t>
  </si>
  <si>
    <t xml:space="preserve">@bdgrlaw Exactly! Wot was she thinking! But can i send he off to bed? Nooooo I'll just have put poo in her sho hrrumph! </t>
  </si>
  <si>
    <t xml:space="preserve">is home and tired </t>
  </si>
  <si>
    <t xml:space="preserve">@Idristwilight lucky you. I still only have 1 review and it's from you. No one seems to read mine makes me think the story sucks </t>
  </si>
  <si>
    <t>bah! Starter in my car died today.  Don't know how much or how long it will take to get it fixed and get me back in my car.</t>
  </si>
  <si>
    <t>@lionslamb Oh my God. Well, seeing as im not all that near to you.. I have no idea  Suggestions?</t>
  </si>
  <si>
    <t>well super excited its summer but the weather sucks so no fire tonight  gonna see the hangover with nikki.</t>
  </si>
  <si>
    <t>I miss my baby and want to go get her  Why do I have to play the middle man in child transportation situations? Bleh.</t>
  </si>
  <si>
    <t xml:space="preserve">BLACKBERRY STOLEN! </t>
  </si>
  <si>
    <t xml:space="preserve">just watched Jon and Kate plus eight. It's sad the kids have to go through that. </t>
  </si>
  <si>
    <t>rest in peace gigs  you were the best pet</t>
  </si>
  <si>
    <t xml:space="preserve">I have never procrastinated this bad before. Never! ahhh </t>
  </si>
  <si>
    <t xml:space="preserve">Damn it. Jon and Kate made me cry </t>
  </si>
  <si>
    <t xml:space="preserve">So, 15 - 20 mm of rain tomorrow = no golfing </t>
  </si>
  <si>
    <t xml:space="preserve">Rain rain go away!!! </t>
  </si>
  <si>
    <t xml:space="preserve">@AlwayzATruLady maaaan where's the LOVE!!!!!? </t>
  </si>
  <si>
    <t xml:space="preserve">@johncessna it was online earlier anyway. They filed for divorce today </t>
  </si>
  <si>
    <t xml:space="preserve">So Jon and Kate seperated...he seems happy she seems sad and regretful...so sad... </t>
  </si>
  <si>
    <t xml:space="preserve">por que a miley nunca me responde no twitter? </t>
  </si>
  <si>
    <t xml:space="preserve">@JeremyR0y @jasonlim @geraldccy Selamat Pagi. Its only Tuesday !! </t>
  </si>
  <si>
    <t xml:space="preserve">Gives me a tummy ache </t>
  </si>
  <si>
    <t xml:space="preserve">I wish I could figure out whether I'm comforted or depressed by the fact that we don't matter. Existential emo has to be the worst. </t>
  </si>
  <si>
    <t xml:space="preserve">back to work tomorrow..uggggggggggggh </t>
  </si>
  <si>
    <t xml:space="preserve">love long phone calls with best friends, I still can't believe Abby is in NY till December </t>
  </si>
  <si>
    <t>i envy ally and @sarahyulia  fuck ally's facebook album man! makes me damn depressed!</t>
  </si>
  <si>
    <t xml:space="preserve">so sad about John and Kate </t>
  </si>
  <si>
    <t xml:space="preserve">I'm really depressed by Jon and Kate's divorce </t>
  </si>
  <si>
    <t xml:space="preserve">long OR day, hand surgery conference and then practice oral board exams all while being sick! and make matters worse, its my birthday </t>
  </si>
  <si>
    <t xml:space="preserve">Not happy with PentaxX70 </t>
  </si>
  <si>
    <t xml:space="preserve">Just played touch in the cold but brilliantly sunny Auckland weather. I spent so much I had to borrow from the mob, this is gonna hurt </t>
  </si>
  <si>
    <t xml:space="preserve">@ashizzleatez I'm TOTALLY doing that with my sister. And then going to work at 8 am. Wish you could come with us </t>
  </si>
  <si>
    <t>Twitter is so quiet without @mantia  #freemantia</t>
  </si>
  <si>
    <t xml:space="preserve">@adam_lewis SO JEALOUS D: 2 nights was not enough  </t>
  </si>
  <si>
    <t xml:space="preserve">i wish i was in cali with my family </t>
  </si>
  <si>
    <t xml:space="preserve">@WnchstrsGirl Bridget!  I miss you! </t>
  </si>
  <si>
    <t xml:space="preserve">@jessiekaiser That's scary, I hope you hear from her soon, bb. </t>
  </si>
  <si>
    <t xml:space="preserve">If I were a religious person right now I would say &amp;quot;God bless Kate Gosselin&amp;quot;. Since I'm not I'll just hope she doesn't fall apart </t>
  </si>
  <si>
    <t xml:space="preserve">@PinkLeopardPrnt workin </t>
  </si>
  <si>
    <t xml:space="preserve">This just dawned on me...i dont feel good </t>
  </si>
  <si>
    <t xml:space="preserve">watched the season premiere of &amp;quot;the secret life&amp;quot; tonight! joey leaves tomorrow </t>
  </si>
  <si>
    <t xml:space="preserve">I miss my hair. </t>
  </si>
  <si>
    <t>@pbandjcreations it was 100 degrees here today  and we have no beer!!</t>
  </si>
  <si>
    <t>@rache183093  this ruined my Christmas</t>
  </si>
  <si>
    <t xml:space="preserve">time for breakfast , but the cafetaria still close !! ugh , waiting in starving ! </t>
  </si>
  <si>
    <t xml:space="preserve">Slumdog Millionaire is a decent flick, hadn't seen it till tonight. I'm just home and prob wont sleep tiil the early hours.. boo! </t>
  </si>
  <si>
    <t xml:space="preserve">I have one more day to say good bye to my dog. </t>
  </si>
  <si>
    <t xml:space="preserve">miss you carissa and chad...love ya have fun...cleaning @home </t>
  </si>
  <si>
    <t xml:space="preserve">missing my friends </t>
  </si>
  <si>
    <t xml:space="preserve">Music starts playinâ€™ like the end of a sad movie, Itâ€™s the kinda ending you donâ€™t really wanna see. </t>
  </si>
  <si>
    <t xml:space="preserve">I need work BAD!!! i'm in a lowkey depression right now.... pray for me </t>
  </si>
  <si>
    <t xml:space="preserve">I don't feel well </t>
  </si>
  <si>
    <t xml:space="preserve">procrastinating </t>
  </si>
  <si>
    <t>I'm sooooooooo sad  its over 4 jon&amp;amp;kate..damn! I'm gonna miss kate cussin jon out 4 no reason..lol</t>
  </si>
  <si>
    <t xml:space="preserve">@ooocoraxxx I've missed you so much! OMG. I think I'm going to cry. </t>
  </si>
  <si>
    <t xml:space="preserve">Sad day for Jon and Kate </t>
  </si>
  <si>
    <t xml:space="preserve">@Sonya_gee not if babybun isnt born yet! will probably have to go afterwards though </t>
  </si>
  <si>
    <t xml:space="preserve">omg.. my sunburn still hurts </t>
  </si>
  <si>
    <t xml:space="preserve">i really could just cry after watching jon &amp;amp; kate plus 8 </t>
  </si>
  <si>
    <t xml:space="preserve">Wow@ the train wreck in DC </t>
  </si>
  <si>
    <t>@EllisFan14 Have to run... the baby's crying  #clothdiapers</t>
  </si>
  <si>
    <t xml:space="preserve">@sv3smilez I love them too!! </t>
  </si>
  <si>
    <t xml:space="preserve">Wtf I thought make it or break it was a movie </t>
  </si>
  <si>
    <t xml:space="preserve">@alwyshoutashley jon and Kate are separating </t>
  </si>
  <si>
    <t xml:space="preserve"> Dissolved marriage!?!?!?!?! Jon &amp;amp; Kate ==</t>
  </si>
  <si>
    <t xml:space="preserve">Is sad about Jon &amp;amp; Kate </t>
  </si>
  <si>
    <t>I'm mrs. lonely.  and I'm also mrs. bloated. fucking a, dude.</t>
  </si>
  <si>
    <t xml:space="preserve">@lovelyme870 me too </t>
  </si>
  <si>
    <t xml:space="preserve">Such a sad Jon &amp;amp; Kate </t>
  </si>
  <si>
    <t xml:space="preserve">Very sad about Jon &amp;amp; Kate </t>
  </si>
  <si>
    <t xml:space="preserve">Jon and kate plus 8 was so sad </t>
  </si>
  <si>
    <t xml:space="preserve">Why am i still up? I miss my mommy. </t>
  </si>
  <si>
    <t>@alexiskn bowden can not get comfy  back and forth but he did try my fav chair! He misses momma! http://twitpic.com/85lfo</t>
  </si>
  <si>
    <t>@jessiekaiser  omg i hope she's okay</t>
  </si>
  <si>
    <t>I WANT TO SLEEP NOW !! Please  ... my mom says: &amp;quot;IF U DON'T SLEEP NOW, U SLEEP BETTER BEFORE&amp;quot;... but I want to sleep RIGHT NOW u_u</t>
  </si>
  <si>
    <t>@Jlovebaby Jas I have nothing to wear  I need to raid ur closet lmao</t>
  </si>
  <si>
    <t xml:space="preserve">@unmarketing oh man...I had a serious snicker's blizzard craving a few days ago..no DQ in my town </t>
  </si>
  <si>
    <t xml:space="preserve">Why does it take so long to get a couple of drinks from my Sonic? </t>
  </si>
  <si>
    <t xml:space="preserve">My matress just yelled at me to get my disgusting filth off of it </t>
  </si>
  <si>
    <t xml:space="preserve">OMG...whaattt Jillian sent Jake home on the Bachelorette i'm shocked! don't think I can watch anymore </t>
  </si>
  <si>
    <t xml:space="preserve">@Idristwilight only been viewed 40 times since I posted it this month </t>
  </si>
  <si>
    <t>@Anjosie I KNOW. I love Jeffster!! And desperately wish I could go to comic con  #chuckmemondays #chuck</t>
  </si>
  <si>
    <t xml:space="preserve">where can i find eihire, dried stingray fins besides zipangu and daisaku? daisaku is closed btw </t>
  </si>
  <si>
    <t xml:space="preserve">Just watched jon and kate plus eight  That is so sad! I just about started crying.... welll did a little..  </t>
  </si>
  <si>
    <t>@tld1967  Hope you feel better.</t>
  </si>
  <si>
    <t xml:space="preserve">its so sad about Jon and Kate </t>
  </si>
  <si>
    <t xml:space="preserve">@greatwithcoffee Im done watchin season 2 </t>
  </si>
  <si>
    <t xml:space="preserve">Just watched Jon &amp;amp; Kate Plus 8... that was so sad... i almost cried 4 times! </t>
  </si>
  <si>
    <t xml:space="preserve">@VeganInLA I'd love to! Have no clue when I'll be able to go back... </t>
  </si>
  <si>
    <t>no  jon and kate are getting a divorce. thats so sad my tv family is falling apart :/ i feel so bad for there 8 kids (((((</t>
  </si>
  <si>
    <t xml:space="preserve">back to this obese, lazy, disrespectful continent </t>
  </si>
  <si>
    <t xml:space="preserve">@Dat305boi uggh wher were u wen i was tryna iChat she the only one who hit me </t>
  </si>
  <si>
    <t xml:space="preserve">@Boyislost yeah </t>
  </si>
  <si>
    <t xml:space="preserve">toni im trying to follow you but i dont see you on my list </t>
  </si>
  <si>
    <t xml:space="preserve">@Aquiescentlight dont know y u cant get it 2 work </t>
  </si>
  <si>
    <t>@christinam14 yes  they started the proceedings today. So sad.</t>
  </si>
  <si>
    <t xml:space="preserve">@ChrissyRay aw honey. </t>
  </si>
  <si>
    <t xml:space="preserve">I have legit been taking notes this whole time. Kill me because I have one more chapter to go waahhhh </t>
  </si>
  <si>
    <t>Jon and Kate  it was so depressing.. and they kept saying it would of happened the same way with or without the show, I beg to differ.</t>
  </si>
  <si>
    <t xml:space="preserve">@SincereDreamsz still not working </t>
  </si>
  <si>
    <t>@sandylovesyou I wanted to avoid watching but got sucked! Last half hour is really sad  Those poor kids.</t>
  </si>
  <si>
    <t xml:space="preserve">@xstex ahaha, same. my body clock is all messed up. </t>
  </si>
  <si>
    <t xml:space="preserve">@sesska heaps of my twittery things to you were deleted I don't know where they went </t>
  </si>
  <si>
    <t xml:space="preserve">Home sadly. </t>
  </si>
  <si>
    <t>Fyi I hate this curve! I miss my 8900   watching Sin Senos no hay paraiso! The Finale...</t>
  </si>
  <si>
    <t xml:space="preserve">@CNBBRAND NO CU U AIN'T ANSWER MY QUESTIONS </t>
  </si>
  <si>
    <t xml:space="preserve">Why the fuck is @cocksqueeze following me? </t>
  </si>
  <si>
    <t xml:space="preserve">Im still longing for my frozen chocolate banana on a stick </t>
  </si>
  <si>
    <t xml:space="preserve">Came home to find that the AC isn't working...not cool...literally! </t>
  </si>
  <si>
    <t xml:space="preserve">@keli_h I think the show had everything to w it!  soooo sad </t>
  </si>
  <si>
    <t xml:space="preserve">is not depressed about jon &amp;amp; kate. </t>
  </si>
  <si>
    <t xml:space="preserve">Just got home from the bf's. He's going away for the week.. Gonna miss him so much </t>
  </si>
  <si>
    <t xml:space="preserve">jon &amp;amp; kate plus 8 was depressing this week </t>
  </si>
  <si>
    <t>Jon and kate will never be the same again.  I still believe in happy endings.</t>
  </si>
  <si>
    <t>@Faulsey Sowwey  *whispers* Is this thing on?</t>
  </si>
  <si>
    <t xml:space="preserve">watching a movie and listing on ebay... then going to bed! Up early for work </t>
  </si>
  <si>
    <t xml:space="preserve">ohhh man. am i the only one tearing up over this jon &amp;amp; kate episode? ughhh they make me so sad. </t>
  </si>
  <si>
    <t xml:space="preserve">Jon and kate you have broken my heart </t>
  </si>
  <si>
    <t>jon and kate slit  i wanna cry...miss my terry berry</t>
  </si>
  <si>
    <t>I'm Kind of in a sad mood  and this stuff helps! â™« http://blip.fm/~8pmjs</t>
  </si>
  <si>
    <t xml:space="preserve">@stuckonashelf Why you no text ME accidentally either? </t>
  </si>
  <si>
    <t xml:space="preserve">i'm lonely </t>
  </si>
  <si>
    <t xml:space="preserve">i so wish i could make out with the BF right now...  i miss him so very much... </t>
  </si>
  <si>
    <t>omg just watched jon and kate plus 8   history exam tomorrow!</t>
  </si>
  <si>
    <t>My cat pulled on the electrical plug until it was halfway out, then -- ZAP! Poor girl!  Now she's skittish and needs hugs and attention...</t>
  </si>
  <si>
    <t xml:space="preserve">Very sad about Jon and Kate. Those poor little kids. </t>
  </si>
  <si>
    <t xml:space="preserve">Getting ready for bed... Boo six oclock work </t>
  </si>
  <si>
    <t>@LisaHopeCyrus goshh hunny please forgive me! im an idiot!  but i loove you so much please hun</t>
  </si>
  <si>
    <t xml:space="preserve">the show will definitely never be the same </t>
  </si>
  <si>
    <t xml:space="preserve">I'm starving... Ugh... I haven't had dinner yet, and it's ten o'clock! </t>
  </si>
  <si>
    <t xml:space="preserve">lol, I guess you're right @KreeCarter...I wish my girl was here though </t>
  </si>
  <si>
    <t xml:space="preserve">@mileycyrus Miley please reply me! that most important thing i wanna do is talking with you </t>
  </si>
  <si>
    <t xml:space="preserve">@antpantss omg that's not even close to even!! my jealousy is greater than yours, soz </t>
  </si>
  <si>
    <t>Missing my daughter Paige, she is with her Dad for a few more days   We're going to Hershey when she gets back for alittle R&amp;amp;R</t>
  </si>
  <si>
    <t xml:space="preserve">@Princess_Han ah, normal people time! How I miss it! I'm just trying to keep myself up for as long as I can so i'm on not on normal time </t>
  </si>
  <si>
    <t>@natalidelconte aww..you really didn't like Transformers 2  My boys are so excited to see it I'm going to forced to take them..lol</t>
  </si>
  <si>
    <t xml:space="preserve">@weadoreniley i'm sorry that happened.  </t>
  </si>
  <si>
    <t>I really need my best friend, but she's up her boyfriend's ass all the damn time.  Look's like I'm going this one alone, too.</t>
  </si>
  <si>
    <t xml:space="preserve">@vuoto too much effort im afraid </t>
  </si>
  <si>
    <t xml:space="preserve">@xxRockGirlxx she's spending all her time with her buddies from the think tank </t>
  </si>
  <si>
    <t xml:space="preserve">Sims wont start. </t>
  </si>
  <si>
    <t>;; jon and kate shouldn't separate  poor kids! I blame media!</t>
  </si>
  <si>
    <t xml:space="preserve">YEAH!! lifes is great! I hate MEAN girls!! they're so stupid! why they thiink they can treat u like trash!? They're The Trash!  </t>
  </si>
  <si>
    <t>@alexandra_s2 ooooooh.....thats not good.         lol, maybe you can be in CZ's class...</t>
  </si>
  <si>
    <t>@roqit  I need HBO</t>
  </si>
  <si>
    <t xml:space="preserve">@xolondon Did you see her tweet?  About Paula and &amp;quot;their divorce and what they'll do w/ their 8 kids&amp;quot;.  HA.  And </t>
  </si>
  <si>
    <t xml:space="preserve">@marci13 I know, it was actually sad. Poor little kids </t>
  </si>
  <si>
    <t xml:space="preserve">First raid I sign up for in 3 weeks and it becomes a no-go due to lack of attendance </t>
  </si>
  <si>
    <t xml:space="preserve">Jon Gosselin is such a pompus ass...I don't know if I can ever watch that show again and not feel sad </t>
  </si>
  <si>
    <t xml:space="preserve">@Butterfly_Sing what!!!! u had a divorce!!!!!! wow this is news to me!!!!!!!!!!! </t>
  </si>
  <si>
    <t xml:space="preserve">@tlcm16 @CanadianArchie @Archielover14  Dang it! You mean I have to open another account? it's gonna take me a long time </t>
  </si>
  <si>
    <t xml:space="preserve">I miss my marley </t>
  </si>
  <si>
    <t xml:space="preserve">Annoyed that DirecTv PPV movies are automatically deleted from my DVR! LAME!!! </t>
  </si>
  <si>
    <t xml:space="preserve">@KOLLlN yes team Kate. not like i want to take a side :| </t>
  </si>
  <si>
    <t xml:space="preserve">@ alexistta no bud though </t>
  </si>
  <si>
    <t xml:space="preserve">@binkyx3 I want </t>
  </si>
  <si>
    <t xml:space="preserve">@nickjonas hey nick, i just watch tv and the news said you'll quit from music. Oh please don't nick </t>
  </si>
  <si>
    <t>@JJ9828 thats how i was last night  ohhh i got picked for the book drive in seattle  im so excited, i LOVE books!</t>
  </si>
  <si>
    <t xml:space="preserve">@esepulvedablvd WHAT!!! I'm so jealous!!!! I love both of those stores and haven't been in forever </t>
  </si>
  <si>
    <t xml:space="preserve">@kissability &amp;quot; the plumbers havent sent the report&amp;quot;  waiting for my third email.....its the people upstairs, they shower 24/7 no joke </t>
  </si>
  <si>
    <t>just discovered that getting Arby's sauce packets thrown out you really hurts  my arm is red and stinging now</t>
  </si>
  <si>
    <t>oh I miss you already! LOVE YA!  Sweet Kiss...</t>
  </si>
  <si>
    <t xml:space="preserve">Jon and Kate was so sad tonite. As my parents would say, the best thing you can give your kids is a solid marriage between their parents </t>
  </si>
  <si>
    <t xml:space="preserve">@StopDropandRead You know for your blogger? Among the Hues, I can't comment </t>
  </si>
  <si>
    <t xml:space="preserve">@aisy yeah it isnt.  I went all out in soccer this year, on the school team and rep, playing every day, and these problems came up </t>
  </si>
  <si>
    <t xml:space="preserve">@nikipedia77  i dont want them to break up </t>
  </si>
  <si>
    <t xml:space="preserve">@ELIZACUEVAS awww iwish I could go but I'm stuck here all night </t>
  </si>
  <si>
    <t>i'm scared to ride the metro tomorrow.  logic tells me that the likelihood of this happening twice in 24 hours is very slim...but still.</t>
  </si>
  <si>
    <t xml:space="preserve">watching runs house. wow diggy and russy look so sad </t>
  </si>
  <si>
    <t xml:space="preserve">I'm feeling severely handicapped right now </t>
  </si>
  <si>
    <t>@drgridlock Metro tragedy is crushing  But please remind people that Metro is still significantly safer than braving DC roads!</t>
  </si>
  <si>
    <t xml:space="preserve">Michael Bay just walked by... And nothing exploded </t>
  </si>
  <si>
    <t xml:space="preserve">#Jon and Kate its official today June 22nd 09 Jon and Kate are divorced </t>
  </si>
  <si>
    <t xml:space="preserve">@kaydan_96 well i can believe it but like.. ugh. (( did not want this. </t>
  </si>
  <si>
    <t xml:space="preserve">@victoriasinger: They're getting a divorce </t>
  </si>
  <si>
    <t xml:space="preserve">*saddness* Jon and Kate announced their divorce on the show tonight! </t>
  </si>
  <si>
    <t xml:space="preserve">i feel like miss something inside but dont know what it is... </t>
  </si>
  <si>
    <t xml:space="preserve">@ColleenBurns awwww haha!! hopefully he'll settle down soon... </t>
  </si>
  <si>
    <t xml:space="preserve">I need a jobbbb just applied at walmart and six flags/hurricane harbor.. Please call meeeee </t>
  </si>
  <si>
    <t xml:space="preserve">@viva_la_LiNHx haha kewl. I cannt believ im not doing anything this summerr </t>
  </si>
  <si>
    <t>I have no idea what to do and its 2 days away and the majority of my friends have work or on summer vacation.  I get sad.</t>
  </si>
  <si>
    <t>@gpjewellery very true  sad times we live in</t>
  </si>
  <si>
    <t xml:space="preserve">I'm such an old lady </t>
  </si>
  <si>
    <t>Jon &amp;amp; Kate!  I guess now it's Jon OR Kate Plus Eight.</t>
  </si>
  <si>
    <t xml:space="preserve">Omg Run's House is gonna make me cry </t>
  </si>
  <si>
    <t xml:space="preserve">&amp;quot;can you believe Trump owns Monday night Raw and he made it commercial free tonight&amp;quot;.......wow could the night get any better </t>
  </si>
  <si>
    <t xml:space="preserve">@jeremy_butler I agree </t>
  </si>
  <si>
    <t xml:space="preserve">#rocketband hay, why are you guys skipping chicago TWICE? not nice. </t>
  </si>
  <si>
    <t xml:space="preserve">@biancapadron awww but jon n Kate were soo cute together </t>
  </si>
  <si>
    <t xml:space="preserve">I'm very, very sad about Jon &amp;amp; Kate </t>
  </si>
  <si>
    <t xml:space="preserve">so lonely at home </t>
  </si>
  <si>
    <t xml:space="preserve">@islanddogdoc well i did but it was fail. pple said they blocked the connection but everything still popped up as if nothing changed </t>
  </si>
  <si>
    <t xml:space="preserve">jon&amp;amp;kate ..guess we know who wanted normal.and who wanted greed,,,she c&amp;quot;s money .could have stopped show and put family together again . </t>
  </si>
  <si>
    <t>just watched John and Kate plus 8, now i'm sad  so i'm uploading youtube videos and listening to JB &amp;lt;3</t>
  </si>
  <si>
    <t>@pitchengine LOL. Charge it to my head. And not to my heart. You didn't even offer to meet us halfway.  lol @prsarahevans &amp;amp; I were punted.</t>
  </si>
  <si>
    <t>just heard about Jon and Kate.  sad. But its for the kids. I wish them all the best</t>
  </si>
  <si>
    <t xml:space="preserve">I love you but you don't know I exist...... </t>
  </si>
  <si>
    <t xml:space="preserve">omg i dont feel good taking theraflu then going to bed...le sigh </t>
  </si>
  <si>
    <t xml:space="preserve">just watched the jon and kate + 8 finale. i knew he would crack eventually. </t>
  </si>
  <si>
    <t xml:space="preserve">power cord is broken </t>
  </si>
  <si>
    <t xml:space="preserve">I miss my intelliscreen for my iPhone </t>
  </si>
  <si>
    <t xml:space="preserve">Sad day for jon and kate </t>
  </si>
  <si>
    <t xml:space="preserve">Twitter is slower than Sarah Palin tonite!! </t>
  </si>
  <si>
    <t xml:space="preserve">Wishing my headache would go away </t>
  </si>
  <si>
    <t xml:space="preserve">@LaurenConrad I Wanted To Come Todayyy </t>
  </si>
  <si>
    <t>@ayapapayajb i know it's so sad  and @BlaiseLeone I HATE YOU WITH A BUUUURNING PASSION, well really i love you. but words cant describe</t>
  </si>
  <si>
    <t xml:space="preserve">So close to a Lotus. </t>
  </si>
  <si>
    <t>i love arctics artwork. I have never ever sweated as much as i did tonight  @katiehowseman THANKYOU for T.M updates</t>
  </si>
  <si>
    <t>@monoxide I can't use your phone  I need an unlock code from AT&amp;amp;T</t>
  </si>
  <si>
    <t xml:space="preserve">@bcluxton so i've heard.  Can't have a show with one of them gone </t>
  </si>
  <si>
    <t xml:space="preserve">I look like a catfish in my new avatar! Lol. I'd change it but I won't have internet @ my new place until Thurs!  </t>
  </si>
  <si>
    <t>Damn nestly really got bad chocolate there's not cookies at publix for ya boi  hope they get that right I need my cookies mane</t>
  </si>
  <si>
    <t xml:space="preserve">i fullly killed myself today in drama. i stood on a chair which was on a step and i flipped off </t>
  </si>
  <si>
    <t>At the movies for my bday, but no one wants to sit next to me  everyone's fighting to sit next to my mom. Happy bday to me</t>
  </si>
  <si>
    <t xml:space="preserve">it'll all be ok.. til thursday </t>
  </si>
  <si>
    <t xml:space="preserve">I miss my Toodloo bear! </t>
  </si>
  <si>
    <t xml:space="preserve">i refuse to watch jon and kate plus 8 </t>
  </si>
  <si>
    <t>im so pissed off. i HATE guys ur all fucking jerks  u lie to get in our hearts then yank it out and crush it. :/</t>
  </si>
  <si>
    <t xml:space="preserve">@IamNinaBrown red button, awwwww I thought u just didn't have no signal </t>
  </si>
  <si>
    <t xml:space="preserve">I feel bad for the Gosselins </t>
  </si>
  <si>
    <t>laptop wont turn on  anyone wanna fix it so i can play on itunes?? im dyyyiiing !</t>
  </si>
  <si>
    <t xml:space="preserve">accouting test time. I smell a fail coming. I feel sooo sick </t>
  </si>
  <si>
    <t>@debbieharry  I get that feeling sometimes too.</t>
  </si>
  <si>
    <t>@littlescottie @BigToddie  I'm sorry.    Forgive me.  I'm a bad boy.  Well not a boy.  Well, we've covered that topic, haven't we.</t>
  </si>
  <si>
    <t xml:space="preserve">Such a sad episode of Jon &amp;amp; Kate Plus 8  </t>
  </si>
  <si>
    <t xml:space="preserve">OMG its too HOT in  Vegas this shld be a crime </t>
  </si>
  <si>
    <t>Blogged sumthin: I missed FUDCon  : Between all the major hoopla going around in my house for .. http://bit.ly/doKi2</t>
  </si>
  <si>
    <t xml:space="preserve">ordered food at en fuego then realized i had left my wallet at home!! sad, embarrassed, and hungry </t>
  </si>
  <si>
    <t>fuck being ill  I hate anemia it bites ass!!</t>
  </si>
  <si>
    <t xml:space="preserve">Good Ol' Week Days, I Miss My Hubby!!!!! </t>
  </si>
  <si>
    <t>Only saw the last few mins of Jon and Kate but its sad.  I love them!</t>
  </si>
  <si>
    <t>jon and kate are getting a divorce  i feel horrible for those little children.</t>
  </si>
  <si>
    <t xml:space="preserve">@KooHyeSun ah ah ah!!! I like u a lot! U're so adorable! I really wanna read ur book Tango, but it hasn't been published in Vietnam yet </t>
  </si>
  <si>
    <t xml:space="preserve">Jon &amp;amp; Kate Plus 8 was so sad... I'm all bummed out now. </t>
  </si>
  <si>
    <t xml:space="preserve">No more wild wild wet outing </t>
  </si>
  <si>
    <t>how OVERWHELMINGLY jealous of you i am!!! you have such an amazing life, and i miss you so much  promise me we'll hangout this summer!!</t>
  </si>
  <si>
    <t xml:space="preserve">Don't you just love being sick?   Coz I sure don't. </t>
  </si>
  <si>
    <t xml:space="preserve">paying bills while my roomates are at the movie...i hate growing up </t>
  </si>
  <si>
    <t>@nicksohiogirl so they are getting a divorce =( that is too bad  #BSB</t>
  </si>
  <si>
    <t xml:space="preserve">this is the most painful thing i've ever experienced. </t>
  </si>
  <si>
    <t xml:space="preserve">Nine pages edited. Hopefully I'll do better tomorrow. Alex only napped an hour so my writing time was cut today. </t>
  </si>
  <si>
    <t>Just realized my bday is in exactly 4 months from today... Damn 24  getn old sux!!</t>
  </si>
  <si>
    <t xml:space="preserve">Spotted so far this summer:  B17, 4 Texans and a Harvard. Not much for the season.  </t>
  </si>
  <si>
    <t xml:space="preserve">is saddened by jon and kate </t>
  </si>
  <si>
    <t>Been up for hours with @lollyisadick . She's puking all over the place  too much alcohol x</t>
  </si>
  <si>
    <t xml:space="preserve">So very, very sad about Jon &amp;amp; Kate </t>
  </si>
  <si>
    <t xml:space="preserve">I'm sad that Jon&amp;amp;Kate are getting divorced, and the shows over. What are Tomis&amp;amp;I going to gossip about now?! </t>
  </si>
  <si>
    <t xml:space="preserve">Needs to exchange his palm pre cuz it turns off when I shut it! </t>
  </si>
  <si>
    <t xml:space="preserve">wants australia to stop playing ellen replys!!! wants to see the new episodes </t>
  </si>
  <si>
    <t xml:space="preserve">All this talk about the game makes  me think..dammit I lost the game </t>
  </si>
  <si>
    <t>@sweetcouture  I know she said it wasn't but I know it was lol none of the guys have ever dm'd me   i'd even settle for 1 from Danny lol</t>
  </si>
  <si>
    <t>Watching History Channel.. Our infrastructure is in REALLY bad shape.   Roads, bridges, and sewer systems are going to fail!</t>
  </si>
  <si>
    <t>@sarahjchampion i'm just seeing this!   i would have come.  shoot.  yes, let's go again!</t>
  </si>
  <si>
    <t>@meganwagner no more downtown for me  i'm attempting to make other plans that dont involve indy...</t>
  </si>
  <si>
    <t xml:space="preserve">@karon I just saw two, but they were small </t>
  </si>
  <si>
    <t xml:space="preserve">Dang it!  @elscooby and I missed our 1st concert together @ the State yesterday </t>
  </si>
  <si>
    <t xml:space="preserve">June in new york has not been a good time for us curly haired people </t>
  </si>
  <si>
    <t xml:space="preserve">the &amp;quot;i before e&amp;quot; rule to go - http://su.pr/2dd3af - this makes me feel sad </t>
  </si>
  <si>
    <t xml:space="preserve"> i might not walk and go to the dance. if you dont have all your books turn in you cant :'(</t>
  </si>
  <si>
    <t>Why all the hate for my Fox News Boyfriend, Shepard Smith?  *wants to bake him white chocolate macadamia nut cookies and give him cuddles*</t>
  </si>
  <si>
    <t xml:space="preserve">Why, Jon and Kate, why?!? I'm so sad for the little ones </t>
  </si>
  <si>
    <t>jon &amp;amp; kate =  sad ... but she's right</t>
  </si>
  <si>
    <t xml:space="preserve">I feel bad about jon and kate </t>
  </si>
  <si>
    <t xml:space="preserve">In Ripon, WI and missing Madison! </t>
  </si>
  <si>
    <t xml:space="preserve">V too bad that little boy took his spot </t>
  </si>
  <si>
    <t xml:space="preserve">@nicoleisbeast they separated </t>
  </si>
  <si>
    <t>i love new mexico wanted to stay longer but i cant  oh well i love u conner lane mccall</t>
  </si>
  <si>
    <t>thinks that j&amp;amp;k need to come to terms &amp;amp; stop using &amp;quot;the kids&amp;quot; as an excuse.  oh, poor kiddies! do you need a babysitter?</t>
  </si>
  <si>
    <t xml:space="preserve">Swine Piggy Porky Pig Babi Flu scare getting worse in #malaysia Have Babi will hav lots of trouble. Not fair since I do not consume Babi. </t>
  </si>
  <si>
    <t xml:space="preserve">@twsnell1984 how come you never get online to chat anymore? </t>
  </si>
  <si>
    <t xml:space="preserve">studying for finance exam!! </t>
  </si>
  <si>
    <t>is not feeling okey now...  http://plurk.com/p/133h67</t>
  </si>
  <si>
    <t xml:space="preserve">ohhh i lost my...twiiter </t>
  </si>
  <si>
    <t>missing my moose loads  x</t>
  </si>
  <si>
    <t>John and Kate Plus 8  I feel so bad for the kids.</t>
  </si>
  <si>
    <t>Watchin a video of JB  i miss u guys!!!!! @Jonasbrothers</t>
  </si>
  <si>
    <t>Well the rumors r true.  Jon &amp;amp; Kate are getting divorced.  &amp;amp; I didn't even cry.   I shall hold out hope that they will get back together</t>
  </si>
  <si>
    <t xml:space="preserve">There. I can't help but continue to argue over the content and design of an open source summit. I made an earlier promise to be quiet </t>
  </si>
  <si>
    <t>@Aybarz i know noone will be down  so i wont even bother</t>
  </si>
  <si>
    <t>I think I broke my thumb.  EEEK!</t>
  </si>
  <si>
    <t>soooo incredibly sad for Jon &amp;amp; Kate and the kids.  I hope God brings them all together again one day!</t>
  </si>
  <si>
    <t xml:space="preserve">thinks its sad that Jon and Kate are &amp;quot;separating&amp;quot;  </t>
  </si>
  <si>
    <t xml:space="preserve">@HopeHeals Sad indeed </t>
  </si>
  <si>
    <t xml:space="preserve"> my phone died...</t>
  </si>
  <si>
    <t xml:space="preserve">Jon &amp;amp; Kate just broke up. my heart aches for them </t>
  </si>
  <si>
    <t xml:space="preserve">@Kirsten613 what happened?! i cant see it here </t>
  </si>
  <si>
    <t xml:space="preserve">@RiseofStarman why did i have to miss your show? </t>
  </si>
  <si>
    <t xml:space="preserve">I feel like life is becoming so meaningless. It's starting to feel like an endless cycle. I need to break out of the cycle. </t>
  </si>
  <si>
    <t xml:space="preserve">@cinnamongirl55 i know. i had the cd till my house burned down. </t>
  </si>
  <si>
    <t>@danf2201 i regressed  &amp;amp; it was worth it lol</t>
  </si>
  <si>
    <t xml:space="preserve">So many things 2 do.......... so little time to do it all </t>
  </si>
  <si>
    <t>@jnicole80  going away party   I just thought you were moving from  one house to another! You're like really moving, LOL!</t>
  </si>
  <si>
    <t xml:space="preserve">Broke my phone case </t>
  </si>
  <si>
    <t>@maureenjohnson I just realized there's no address to mail them  no love for me, and no post it notes for you. Sorry :'(</t>
  </si>
  <si>
    <t xml:space="preserve">@Dash_81 you ignore ME? oh man. my heart just got raped by a  hairy buffalo </t>
  </si>
  <si>
    <t>stomach feels shitty. feeling kind of homesick  but maybe it's just because I'm tired.</t>
  </si>
  <si>
    <t xml:space="preserve">Jon&amp;amp;Kate+8 splitting up and Chris Brown DOESNT go to jail... Everything I have based my life on is a lie </t>
  </si>
  <si>
    <t xml:space="preserve">i have to get surgery in 8 days  even though it's only supposed to take 15 minutes, i'll still have an IV in my arm </t>
  </si>
  <si>
    <t xml:space="preserve">Runs House is on-please tune in! JoJo's in hot water </t>
  </si>
  <si>
    <t xml:space="preserve">@casualeveryday Just got done watching it. I cannot believe they are going to keep on with the show. He has changed ALOT. The kids gosh </t>
  </si>
  <si>
    <t>@maria_rod01 my â™¥'s broken...watchin nick&amp;amp;miley perform before the storm live...n it hurts girl!  hope enit doesnt c it cuz she'd die</t>
  </si>
  <si>
    <t>So hungry  waiting for history to start</t>
  </si>
  <si>
    <t xml:space="preserve">@gu_heffner well it was supposed to be 70 degrees in ny, I wore shorts and it felt more like 60 </t>
  </si>
  <si>
    <t xml:space="preserve">@CarlaMeow_xo Told you tht fish woukdnt last </t>
  </si>
  <si>
    <t>@xoMichelleyox omg! August 10?!? Soooo far away  im sorry! &amp;lt;P0!5!On!vY&amp;gt;</t>
  </si>
  <si>
    <t xml:space="preserve">@theclairemarie Maybe deep down, they were pulling for them too. Now they're angry that J&amp;amp;K failed </t>
  </si>
  <si>
    <t>@vandermore No.  I'm not in proximity of Columbus, but I am in Colombia.</t>
  </si>
  <si>
    <t xml:space="preserve">watching Amela pack, so depressing </t>
  </si>
  <si>
    <t xml:space="preserve">i ate too many sour skittles and now my tummy hurts LOL </t>
  </si>
  <si>
    <t xml:space="preserve">i'm kind of upset that jon and kate broke up. </t>
  </si>
  <si>
    <t xml:space="preserve">I'm mad victoria secrets online purdue collection ONLY has 3 items! There better be a better selection in the store soon </t>
  </si>
  <si>
    <t xml:space="preserve">@LuckieStarZ damn I can't watch it. I'm unda the dryer </t>
  </si>
  <si>
    <t xml:space="preserve">@glamourdolleyes lol I don't know. I wish I worked midnight to 6. Unfortunately it's 8pm -0600 am 10 hrs </t>
  </si>
  <si>
    <t xml:space="preserve">@Caaitlynn i know how it feels </t>
  </si>
  <si>
    <t xml:space="preserve">I'm bored - I was really busy last week and dying for this week to arrive....and now it has and I'm bored already.... </t>
  </si>
  <si>
    <t xml:space="preserve">Exhausted.  Only Monday </t>
  </si>
  <si>
    <t xml:space="preserve">@Xoxnaquel   honey What's wrong? </t>
  </si>
  <si>
    <t xml:space="preserve">@jansci unfortunately we didn't have candles at the boarding house and we wanted to sleep but couldn't coz there was no ventilation </t>
  </si>
  <si>
    <t xml:space="preserve">@SprtsGrl04 @BrandiLin1202 @di181 Not much girls, just bored here,LOL  My computer is running super duper SLOW!!!  Sorry for delays </t>
  </si>
  <si>
    <t xml:space="preserve">I never watched Jon &amp;amp; Kate + 8, but I am sad that they are divorcing - those poor kids </t>
  </si>
  <si>
    <t xml:space="preserve">get my car tonight.  damn my lack of licence tho </t>
  </si>
  <si>
    <t xml:space="preserve">i don't like jon anymore he's kinda a douche </t>
  </si>
  <si>
    <t xml:space="preserve">So sad to watch tonite Jon and Kate tonite, I feelin really bad for the kids. Hopefully they will find peace now </t>
  </si>
  <si>
    <t xml:space="preserve">this reg medicine isn't wkin I want my Mommy... &amp;amp;  My Daddy 2 ck me n bring me som perscription Meds Damn where r they now </t>
  </si>
  <si>
    <t xml:space="preserve">Only if u wanna laff.....at me </t>
  </si>
  <si>
    <t>@sarahkane thanks! Seriously money is terrible  p.s. did your lens arrive?</t>
  </si>
  <si>
    <t xml:space="preserve">I'm really sad for jon &amp;amp; Kate </t>
  </si>
  <si>
    <t xml:space="preserve">@jumpkick I want some rain.  </t>
  </si>
  <si>
    <t xml:space="preserve">@bangaysiso I'm SO SAD TOOOO!!! I hope that once their contract is over, the show will be too. Then they can work things out. </t>
  </si>
  <si>
    <t>@jaejaedynomite ohhh I misunderstood about the tweet up...I gotta spin tomorrow  sorry</t>
  </si>
  <si>
    <t xml:space="preserve">oh my gosh... the whole &amp;quot;dissolved the 10-year marriage of Jon and Kate Gosselin&amp;quot;, while expected, was really sad to read </t>
  </si>
  <si>
    <t>@KarrisFoxy they closed it months ago  totally forgot to mention that on twitter. if you ever wanna hit the one on roswell let me know!</t>
  </si>
  <si>
    <t>@Jason_Dolley I tried convincing my parents but they won't let me  I seriously wish i could meet you. You're incredible!</t>
  </si>
  <si>
    <t>my effin camera broke  dammit!! ughhh</t>
  </si>
  <si>
    <t>@adammshankman Good night Adam. Sorry you had to see the ugly side of twitter    99% of the people are good, unfortunately, 1% can be mean</t>
  </si>
  <si>
    <t>So sad for Jon and Kate plus Eight.    Bless their heart.</t>
  </si>
  <si>
    <t xml:space="preserve">1thing I miss about the city? good delivery. there's only 1 chinese joint here and I'm totally afraid to go there...&amp;amp;they don't deliver </t>
  </si>
  <si>
    <t xml:space="preserve">OH GOSH, i honestly wish i could just drop off the face of the earth, </t>
  </si>
  <si>
    <t>Left my flat iron on all day  The really nice flat iron. Let's hope that the wires didn't fry- if they did, it has a warranty, right?</t>
  </si>
  <si>
    <t xml:space="preserve">I'm hungry, I dunno what to eat </t>
  </si>
  <si>
    <t xml:space="preserve">is in class! </t>
  </si>
  <si>
    <t>@andyalvarez aww... xoxo for ur knee!  btw the sore on my foot got worse! haha!</t>
  </si>
  <si>
    <t>im using the ships computer. dont wanna be here...  were baking right now, dami pa namin dapat i-bake nag break lang me.</t>
  </si>
  <si>
    <t xml:space="preserve">being  bored taking random pic of me with my new camera. was in salem today wish i could have seen reed </t>
  </si>
  <si>
    <t xml:space="preserve">@AdrianDoubleYou yeah....WE gotta wait till next week </t>
  </si>
  <si>
    <t>@DavidArchie I'll be seeing you at the end of august  thats too long but I'm excited, your going to do great!! woo! take care sweetie xoxo</t>
  </si>
  <si>
    <t>@coolsmurf ... you moved a whole house?! super alvin  you missed a good show tonight.</t>
  </si>
  <si>
    <t xml:space="preserve">without sounding like a douche, though </t>
  </si>
  <si>
    <t>My prayers are with the families and friends of those affected by the DC train wreck.   Esp. those who have to take the train tomorrow</t>
  </si>
  <si>
    <t xml:space="preserve">it just makes me want to a remember a time of dancing in the sunshine and eating marshmellows and seeing rainbows </t>
  </si>
  <si>
    <t xml:space="preserve">@HeyTammyBruce is that on her radio show? Sorry but my locals stations don't carry her anymore </t>
  </si>
  <si>
    <t xml:space="preserve">@mpex I wish I could come to LA in August, but I'm going to Europe and my friend's bachelorette is that month too. </t>
  </si>
  <si>
    <t xml:space="preserve">The Bachelorette was so sadddddddd  Why is Wes still on?! I liked Jake </t>
  </si>
  <si>
    <t>ok...i dont get twitter...plus, my favorite bands arent here  *tear*</t>
  </si>
  <si>
    <t xml:space="preserve">@PerezHilton Violence is definitely not okay but neither is calling someone a faggot and constantly putting other people down </t>
  </si>
  <si>
    <t xml:space="preserve">I am in Azkaband territory and they are not here </t>
  </si>
  <si>
    <t>bored don't know what to do  should i do a youtube video?</t>
  </si>
  <si>
    <t xml:space="preserve">@ohmylady strawberries are my favoriiite! </t>
  </si>
  <si>
    <t xml:space="preserve">is very disapointed in Jon &amp;amp; Kate... </t>
  </si>
  <si>
    <t xml:space="preserve">very much disappointed at #Tweetie.  Even FaceBook was able to get it's update approved and released.  Such a drama. </t>
  </si>
  <si>
    <t xml:space="preserve">@JuanD_ I miss him. </t>
  </si>
  <si>
    <t>@heyitsashleyy ooh, hm, i'm not sure. the owner of the house is my family friend and she told me, so idk, lol. &amp;amp; agh omg noo  ben &amp;amp; amy!!!</t>
  </si>
  <si>
    <t xml:space="preserve">@demureprelude I missed it too </t>
  </si>
  <si>
    <t>@happylovesChuck I wish I could... 3am here and I'll wake up at 7. Had an exam today and have another tomorrow.  No music now...</t>
  </si>
  <si>
    <t>Sleepover with my bestie. ...It's the last one before she leaves for college.  So sad!</t>
  </si>
  <si>
    <t xml:space="preserve">@zanthin5 thanks for the advise! My family &amp;amp; I try to live like that, but I can't get everyone to, and even then it's not always enough </t>
  </si>
  <si>
    <t xml:space="preserve">@TalkingWithTami Tami I've been eating then for 2weeks. Great snack! Publix on Cascade was out! </t>
  </si>
  <si>
    <t xml:space="preserve">An 8 page research paper and a 2min speech due tomorrow, plus 2 finals on Wednesday ..woulda think I working on them bu i aint even start </t>
  </si>
  <si>
    <t xml:space="preserve">@MicahT0078 http://twitpic.com/85lww - Yeah, that's happened to me before.  Total bummer.  </t>
  </si>
  <si>
    <t>So far no one is supporting my avenue to gain a second Camaro  .. its an Iroc.. as a Camaro guy I have to, it's just in the rules</t>
  </si>
  <si>
    <t>Is so sad after watchin Jon &amp;amp; Kate plus 8  . For the record tho, ya , Kate's a bitch, but Jon is a selfish asshole.</t>
  </si>
  <si>
    <t>@iDann well now i can't eat it  meat is mean</t>
  </si>
  <si>
    <t xml:space="preserve">@joannadolgoffmd yah the lack of ipd files would mean no backups </t>
  </si>
  <si>
    <t xml:space="preserve">@KevinR0ze really that sucks </t>
  </si>
  <si>
    <t>@fashionchalet noo it's not  but i hope you find who you're looking for, haha</t>
  </si>
  <si>
    <t xml:space="preserve">Flu day-3... Not good </t>
  </si>
  <si>
    <t xml:space="preserve">So Jon &amp;amp; Kate are separating. I'm broken. NOT! But my condolences do go out 2 those in DC affected by the RED line train crash. </t>
  </si>
  <si>
    <t xml:space="preserve">@mozy19 Sedins. Defiantly. </t>
  </si>
  <si>
    <t xml:space="preserve">@sagemarriott not much point in cramming. tried with math. still did terribly, ahaha </t>
  </si>
  <si>
    <t xml:space="preserve">Apparently, a laptop's slight resemblance to a folding chair was not an indication that it serves a twofold propose. Be back online asap. </t>
  </si>
  <si>
    <t xml:space="preserve">@feezaleo soooo not nice!! Those are my favorite ones </t>
  </si>
  <si>
    <t xml:space="preserve">can't believe what I just saw on Jon and Kate Plus 8! </t>
  </si>
  <si>
    <t xml:space="preserve">Picken up Khloe I haven't seen her all day </t>
  </si>
  <si>
    <t xml:space="preserve">@jodifur i am on my cell phone and can't see the link </t>
  </si>
  <si>
    <t xml:space="preserve">I'm getting sick, got the chills </t>
  </si>
  <si>
    <t>@LizPagel It's official! They are separating.  She says its not because they did the show...hmm I disagree.</t>
  </si>
  <si>
    <t>@digitalcolleen that's true.  its so sad.</t>
  </si>
  <si>
    <t xml:space="preserve">no more clients, but i cant leave the store for an hour. </t>
  </si>
  <si>
    <t>wishing I was at Lori's, but working tomorrow  blah.</t>
  </si>
  <si>
    <t>@natalidelconte thanxx natali! i'm watching it right now  you spoiled the fun!!!!!!!!!!!</t>
  </si>
  <si>
    <t xml:space="preserve">I HATE CATS.... ALLERGIES SUCK! </t>
  </si>
  <si>
    <t xml:space="preserve">&amp;quot;They're like chocolate cake, like cigarettes. I know they're bad for me but I just can't leave 'em alooone..&amp;quot; </t>
  </si>
  <si>
    <t xml:space="preserve">Is so sad about jon and Kate plus 8 getting a divorce! It's soooo sad </t>
  </si>
  <si>
    <t xml:space="preserve">@katfishh they're getting a divorce its so sad </t>
  </si>
  <si>
    <t xml:space="preserve">bored to the max </t>
  </si>
  <si>
    <t xml:space="preserve">WOW. Hot Gimmick was insane. haha. buuuuuut, what's bothering me now is the inking and shading of Skip-Beat is different... </t>
  </si>
  <si>
    <t xml:space="preserve">PLEASE RAINNNNNNNN! please? </t>
  </si>
  <si>
    <t xml:space="preserve">Showerrrr time!!!! Still hungry tho </t>
  </si>
  <si>
    <t xml:space="preserve">is sad about Jon and Kate </t>
  </si>
  <si>
    <t xml:space="preserve">Jon and kate was so sad </t>
  </si>
  <si>
    <t>@viaps29 ihhh gak sombong  habis di grounded vi, kan gua abis ulummmm</t>
  </si>
  <si>
    <t xml:space="preserve">Wow it's been awhile since i left an update...It's been 1 week since I had to put my beloved Casey dog to sleep...I'm heartbroken </t>
  </si>
  <si>
    <t xml:space="preserve">I dunno why people tempt me so much </t>
  </si>
  <si>
    <t>is praising the Lord...her brother almost got on the train that collided  My prayers go out to all the family's affected...</t>
  </si>
  <si>
    <t xml:space="preserve">my dog is annoying. she takes up the whole bed </t>
  </si>
  <si>
    <t>@iFeelLessAlone  boo hoo.</t>
  </si>
  <si>
    <t xml:space="preserve">On my way homeee. Math placement test soon </t>
  </si>
  <si>
    <t>Shouldn't have eaten so much at Stepho's before Mandarin class  burpo</t>
  </si>
  <si>
    <t xml:space="preserve">The Closer made me cry. I so know how Brenda Lee feels about her kitty and the last scene was heart wrenching. Miss my Ziggy. </t>
  </si>
  <si>
    <t xml:space="preserve">@Ellen_Degeneres whys australia still getting ellen repeats </t>
  </si>
  <si>
    <t xml:space="preserve">@StEpHYsWoRLd That is a difficult task that i aint willin to try right there ma. </t>
  </si>
  <si>
    <t xml:space="preserve">@MitchJacks I'm so sad I didn't see you, shanaynaybonquiquicourtneyface. SO SAD. Haven't seen you since...I don't even remember </t>
  </si>
  <si>
    <t xml:space="preserve">doesn't know how people work 8 hours a day in an office and than commute 1 hour home everday. Remind me to work at home when I graduate. </t>
  </si>
  <si>
    <t>@lillyella Yeah.    The whole thing is so incredibly sad and a terrible commentary on the media, unfortunately.  And I LOVE reality TV!</t>
  </si>
  <si>
    <t xml:space="preserve">just realized it was martini night - shoot. </t>
  </si>
  <si>
    <t>@LolaShoes I did not think &amp;quot;bitch.&amp;quot; I was playing along.  ILU bb.</t>
  </si>
  <si>
    <t xml:space="preserve">I miss my precious Malaysia </t>
  </si>
  <si>
    <t xml:space="preserve">I'm at work &amp;amp; I can't wait to go home! I'm not feeling so great </t>
  </si>
  <si>
    <t xml:space="preserve"> i cried over jon and kate ... i think that makes me pretty lame haha</t>
  </si>
  <si>
    <t>ugh why can't chris love me already  this is frustrating. @ vigiluccis with my family...kill me?</t>
  </si>
  <si>
    <t xml:space="preserve">@ijayson66 Don't think anybody knows. Complete black box. Like limbo </t>
  </si>
  <si>
    <t xml:space="preserve">@robloveshoney yes! He said she has ruled the roost for 2 long and hes standing on his own 2 feet &amp;amp; it'll b an exciting new chapter 4 him </t>
  </si>
  <si>
    <t xml:space="preserve">College Searching. This is so difficult and makes me feel defeated. Grr </t>
  </si>
  <si>
    <t xml:space="preserve">... i feel like they could have atleast asked me. i feel like swim team makes me anti-social sometimes. all i did was watch tv today. </t>
  </si>
  <si>
    <t xml:space="preserve">i wna dance how beyonce do it. </t>
  </si>
  <si>
    <t>@juniior1 lol, beavers' comment hurt me  lol</t>
  </si>
  <si>
    <t xml:space="preserve">Running today sucked...I have such horrible tan lines now.  </t>
  </si>
  <si>
    <t xml:space="preserve">omg ..jon&amp;amp;kate plus 8 was the sadess episode ever!  hope the kids are gonna be alright </t>
  </si>
  <si>
    <t xml:space="preserve">was in the middle of her yummy pan de sal and coffee breakfast when she realized she was late for her meeting. I want my pan de sal </t>
  </si>
  <si>
    <t>Jon and Kate... seperated.  Makes me so sad, those poor kids.</t>
  </si>
  <si>
    <t>Sorry...Forgot 2 respond earlier...We were a semi-finalist 4 logo contest (wasn't everyone!) But not a finalist  will post ours in a min!</t>
  </si>
  <si>
    <t xml:space="preserve">Trying to get Twitter to work through Fuser.  No luck yet.  </t>
  </si>
  <si>
    <t xml:space="preserve">jon &amp;amp; kate is a trending topic </t>
  </si>
  <si>
    <t xml:space="preserve">may have made rain, please forgive me if my weakness caused you pain. this song's my sorry! </t>
  </si>
  <si>
    <t xml:space="preserve">@bhambo i thought it was stagged..i suspected they were doing it for ratings </t>
  </si>
  <si>
    <t xml:space="preserve">Super worried right now </t>
  </si>
  <si>
    <t xml:space="preserve">Laying down. Just drooled really bad </t>
  </si>
  <si>
    <t xml:space="preserve">why the JB's concert are so much better in the US?? </t>
  </si>
  <si>
    <t xml:space="preserve">jon &amp;amp; kate r separating!! nooooo!! Why god?? wtf! </t>
  </si>
  <si>
    <t xml:space="preserve">@Desi_J i already asked @cdozier and they can't come </t>
  </si>
  <si>
    <t>secret life was soo good! &amp;amp;&amp;amp; john&amp;amp;kate was soo sad  Ahh!!</t>
  </si>
  <si>
    <t>@backstreetboys Always win people from United States or another contries, Now is turn of MEXICO, please, give us a membership!  #BSB</t>
  </si>
  <si>
    <t xml:space="preserve">@BBThemesUnltd how are the new themes going? I have been having a hard time finding free time to make themes lately </t>
  </si>
  <si>
    <t>Ugh! Jon&amp;amp;Kate was depressing!  Thank the lord I got myself a good man. I love you @Densii!!  http://twitpic.com/85mbw</t>
  </si>
  <si>
    <t xml:space="preserve">Ok gotta drive back to anaheim to the hotel!! Driving home tomorrow! </t>
  </si>
  <si>
    <t xml:space="preserve">So Jon and Kate are over. I'm actually quite sad. </t>
  </si>
  <si>
    <t>OMG!!! Jon &amp;amp; Kate got Divorced today...What the Hell...Does Love exist anymore???...  Damn my heart hurts for them..</t>
  </si>
  <si>
    <t xml:space="preserve">@realgosselin Hey kate! i just heard about the divorce on the show!  everything will be o.k you just stay with your beautiful kids! </t>
  </si>
  <si>
    <t xml:space="preserve">I hate house hunting!!! Nothing in our budget!!! </t>
  </si>
  <si>
    <t xml:space="preserve">@danny6114 I'd love to add you, but if mix Twitter &amp;amp; FB, I'll have to start censoring everything I say here &amp;amp; that won't be any fun. </t>
  </si>
  <si>
    <t xml:space="preserve">oh and my mother is back in the hospital, sucks </t>
  </si>
  <si>
    <t xml:space="preserve">@sparklyy you're sad about that too?! i don't want jon and kate to break up! </t>
  </si>
  <si>
    <t xml:space="preserve">@Yaybren they filed for divorce today </t>
  </si>
  <si>
    <t xml:space="preserve">I knew  Jon &amp;amp; Kate wouldn't last. Sad day. </t>
  </si>
  <si>
    <t xml:space="preserve">I have to study </t>
  </si>
  <si>
    <t>in New York without @irish_cookie     Life sucks this way</t>
  </si>
  <si>
    <t xml:space="preserve">My bedroom at the beach is FREEZING </t>
  </si>
  <si>
    <t>@iamdavidcook your here and im not seeing you  this sucks</t>
  </si>
  <si>
    <t xml:space="preserve">Goodbye ohio! You will be missed... </t>
  </si>
  <si>
    <t>You know I never lie to you  That hurts so much &amp;gt;_&amp;lt;</t>
  </si>
  <si>
    <t xml:space="preserve">@bonniefuller I think she would be willing; him not so much. He is over it, I think he just doesn't love her anymore. Beyond counselling </t>
  </si>
  <si>
    <t>Singapore H1N1 cases crosses the tipping point  http://bit.ly/GECan</t>
  </si>
  <si>
    <t xml:space="preserve">Thoughts are w/ everyone in DC right now!  Stunned @ the metro accident </t>
  </si>
  <si>
    <t xml:space="preserve">@RAZNKN Please dont remind me. i hate going to my job more everyday </t>
  </si>
  <si>
    <t>@teejay0109 awww   you know I still love ya!!! *hugs and kisses* @gadataguy</t>
  </si>
  <si>
    <t xml:space="preserve">I just finished watching jon and kate +8. .. i feel so bad for kate and the kids </t>
  </si>
  <si>
    <t xml:space="preserve">So just saw Chris Brown plea bargined &amp;amp; got comm. service, probation, and dom. violence counseling.   Such a slap on the wrist... </t>
  </si>
  <si>
    <t xml:space="preserve">@Megan_Park  i saw it! It was amazing.Except for that one part,it was really sad  </t>
  </si>
  <si>
    <t>why did my flight have to be delayed  just when I was thinking atl was one of my fav trips!</t>
  </si>
  <si>
    <t>@rockstarangel09 yeahh, me neitherrrr  sigh.</t>
  </si>
  <si>
    <t>is busy busy today  and she is volunteering in AWARE tonight again.....</t>
  </si>
  <si>
    <t>Trying to make it through summer w/o my brother.  really missin him.</t>
  </si>
  <si>
    <t xml:space="preserve">@luyzm HAHAHAHA ARE U FUCKING SERIOUS? que te hicierooon? </t>
  </si>
  <si>
    <t xml:space="preserve">oh shit runs house is on n um missin it  </t>
  </si>
  <si>
    <t xml:space="preserve">@missmayhemxo lalala we never talk anymoreee </t>
  </si>
  <si>
    <t xml:space="preserve">@shianne517 Yep. I felt very relieved and then I felt guilty. </t>
  </si>
  <si>
    <t>@wendi_c_thomas um yeah, you misSed it.  ~DJ~</t>
  </si>
  <si>
    <t>@hazelbautista I know..    Too bad they couldn't work it out.</t>
  </si>
  <si>
    <t xml:space="preserve"> long day</t>
  </si>
  <si>
    <t xml:space="preserve">i has the sickies. </t>
  </si>
  <si>
    <t xml:space="preserve">@victormanso baby im sorry we couldnt meet </t>
  </si>
  <si>
    <t>Sorry Jon and Kate  But whatevs, I'm watching Rocket Power.</t>
  </si>
  <si>
    <t xml:space="preserve">I am in serious need of a trip to Wally World. My fridge is lacking </t>
  </si>
  <si>
    <t xml:space="preserve">i wish there was a good bball school for me to go to in brooklyn, i wouldnt have to leave </t>
  </si>
  <si>
    <t>poor jon and kate  i wish they could've worked it out...</t>
  </si>
  <si>
    <t xml:space="preserve">sitting here doing jus about nothing...new don't kno wha to do </t>
  </si>
  <si>
    <t xml:space="preserve">@Certain_Songs Yep, city workers on strike. Bad times. Second garbage strike since I moved here in 2002. </t>
  </si>
  <si>
    <t xml:space="preserve">Aaand that folks, is why we shouldn't put our personal lives on tv. Those poor Gosselin kids </t>
  </si>
  <si>
    <t>@jufemiaz Yeah.  I'm trying everything I can to get it fixed, but I think it's beyond repair. Note to everyone: don't get your phone wet.</t>
  </si>
  <si>
    <t xml:space="preserve">@MeganRenee210 egg noodles. It was so good..I want more, but I have to control my portions </t>
  </si>
  <si>
    <t xml:space="preserve">nearly got vidmaster challenge: annual achievement 4 halo 3 but my internet dc </t>
  </si>
  <si>
    <t xml:space="preserve">Sun burnt blisters everywhere. I'm bed bound </t>
  </si>
  <si>
    <t xml:space="preserve">@FiendAngelical i know!  so bummed. </t>
  </si>
  <si>
    <t>poor jon and kate  i wish they could've worked it out... http://tinyurl.com/r7o6qx</t>
  </si>
  <si>
    <t xml:space="preserve">just watched the last 15 min of john &amp;amp; kate.. made me sad </t>
  </si>
  <si>
    <t xml:space="preserve">How do i turn this thingy off ugh </t>
  </si>
  <si>
    <t>@_annabanana see when you get on. i'm not on.  what's your addy? maybe i have the wrong one. xo</t>
  </si>
  <si>
    <t xml:space="preserve">@permanent4 worst news of the year </t>
  </si>
  <si>
    <t xml:space="preserve">@jessicamauboy Thanks for making such beautiful songs. Your song BECAUSE is helping me thru my break up </t>
  </si>
  <si>
    <t>@SaraDonmoyer omg such an INTENSE episode! can't wait for next week! saw jk+8 too...so sad  hope your summer is going well too!</t>
  </si>
  <si>
    <t xml:space="preserve">@Jenniceg don't think we've any in. No one drinks the stuff in the house. </t>
  </si>
  <si>
    <t>Sickie  I think I have a flu bug... yuck</t>
  </si>
  <si>
    <t xml:space="preserve">I feel so much better after a shower...feel bad Daddys so uncomfortable </t>
  </si>
  <si>
    <t xml:space="preserve">@ecmanthony shit!!! Guess we can't shoot huh? </t>
  </si>
  <si>
    <t xml:space="preserve">I AM SO UPSET THAT CHARM SCHOOL 3 WAS A RERUN TODAY! that ruined my night </t>
  </si>
  <si>
    <t xml:space="preserve">Dont know if i like this twitter thing just thought i would check out what all the hype is about and i cant even upload a picture </t>
  </si>
  <si>
    <t xml:space="preserve">Went swimming 2day. -_- *sigh* God, summer has been SOOO boring so far. </t>
  </si>
  <si>
    <t>@MicheleBell21 they're getting a divorce    I was soo sad, I really think I've lost a lot of respect for Jon!</t>
  </si>
  <si>
    <t xml:space="preserve">@Elmolarchmont oh u luckyy . i got tests tomorrow smh </t>
  </si>
  <si>
    <t xml:space="preserve">@_stephanieeee yep it's all they care about pretty much. poor kids </t>
  </si>
  <si>
    <t xml:space="preserve">@midgit5521 they split. </t>
  </si>
  <si>
    <t>@kristy dude you and i are living the same life...in different cities  #lame</t>
  </si>
  <si>
    <t xml:space="preserve">I got a a 2 hour flight from Seattle to San Francisco, then a 3 hour drive to Lake Tahoe. This is gonna hurt </t>
  </si>
  <si>
    <t xml:space="preserve">tbh, i got teary-eyed when jon and kate made their announcement... i saw it coming but still... the kids </t>
  </si>
  <si>
    <t xml:space="preserve">and kate having to care for all those kids, and jon with all that negative attention </t>
  </si>
  <si>
    <t>@vchiarini no teaching?  And what's liberal studies?</t>
  </si>
  <si>
    <t>My teacher hates me!  I feel super bullied by her!</t>
  </si>
  <si>
    <t>Broken hearted...Jon &amp;amp; Kate! They should have quit the show and worked on their marriage!  What to do now?!</t>
  </si>
  <si>
    <t xml:space="preserve">so sad about jon and kate!!! i feel like someone from my own family got divorced </t>
  </si>
  <si>
    <t>@thekeenanator  oh darn! I'll be there for work actually, but I'm hoping to sneak away and go to Disney for a few days haha</t>
  </si>
  <si>
    <t xml:space="preserve">@everfound urban outfitters has the best ones ever. but i'm too short to wear them </t>
  </si>
  <si>
    <t xml:space="preserve">I work long hours during the wk. </t>
  </si>
  <si>
    <t xml:space="preserve">The gods of Golf are belly laughing at me right now.... </t>
  </si>
  <si>
    <t xml:space="preserve">Why oh why did I have to be a genetic throw back and have wisdom teeth, owowowowoowowowowoowowowwwww </t>
  </si>
  <si>
    <t>Counting down the hours till I get to see HIM. 3/30 am...five hours away.  I should take a nap I think. And I hope I get flowers.</t>
  </si>
  <si>
    <t xml:space="preserve">@NAT3OH3 http://twitpic.com/4hh7u - LOOKS LIKE MY LIL SIS IS ON YOUR HEAD! HAHA! LOL! DON'T TEL HER I SAID DAT OR SHE'LL KILL ME!!! </t>
  </si>
  <si>
    <t>Today = Off-day ... supposedly to be Sentosa-tanning + gym day. but. Sick sick sick.  grrr!</t>
  </si>
  <si>
    <t xml:space="preserve">The artwork is different too. the lines are much more thick... ugh, its kinda distracting me from the story line. </t>
  </si>
  <si>
    <t>@GailPennington Belated Happy Birthday! None of your &amp;quot;colleagues&amp;quot; spilled it.  Many happy returns!</t>
  </si>
  <si>
    <t>@amazing_sauce That sucks  I don't think we're going either (I barely was able to wake @eddywashere so he could uplaod the podcast)</t>
  </si>
  <si>
    <t xml:space="preserve">burnt my finger on my straighteners this morning </t>
  </si>
  <si>
    <t xml:space="preserve">@chicrunner divorce!  Jeez if they can't make it... </t>
  </si>
  <si>
    <t xml:space="preserve">Ahhh home early night yes..Ughh i really don't feel like doing this homework right now </t>
  </si>
  <si>
    <t>It has officially been almost 2 months since my last trip to NYC.    More than 3-4 weeks feels incredibly wrong. Must fix ASAP.</t>
  </si>
  <si>
    <t xml:space="preserve">you didn't care about me anymore,right? I knew it </t>
  </si>
  <si>
    <t xml:space="preserve">Wasps need to go to sleep!!!!!! Grrrr noisy f***ers. NÃ©ed to sleep. Sounds like they are tap dancing </t>
  </si>
  <si>
    <t>What a sad jon and kate plus 8.  Was really hoping they were gonna stop the show and work on their marriage. Guess not</t>
  </si>
  <si>
    <t xml:space="preserve">cant sleep again </t>
  </si>
  <si>
    <t xml:space="preserve">yeah, shop is closed for the day!  not as busy as usual but the freaky weather is keeping people away </t>
  </si>
  <si>
    <t xml:space="preserve">Oh jon and Kate, I was hoping for different news. This is NOT how it &amp;quot;has to be&amp;quot;.... </t>
  </si>
  <si>
    <t xml:space="preserve">i friggen have to learn standard now </t>
  </si>
  <si>
    <t xml:space="preserve">my tummy hurts, mcdonalds has that instant effect </t>
  </si>
  <si>
    <t xml:space="preserve">&amp;quot;knowing you are miles away, from the place where you need to be. &amp;amp; that's right here with me.&amp;quot; @jonasbrothers </t>
  </si>
  <si>
    <t xml:space="preserve">I won't see Bro. Ceci anymore. </t>
  </si>
  <si>
    <t xml:space="preserve">Jon and Kate= Divorce precedings started, shocking. They barely tried! Poor kids </t>
  </si>
  <si>
    <t xml:space="preserve">@Princess_Han I would, but unless you fancy a week of night shifts in the casino i'm afraid I can't </t>
  </si>
  <si>
    <t xml:space="preserve">@andyc_yeah ahhhhhh </t>
  </si>
  <si>
    <t xml:space="preserve">i'm leaving msp and don't know anyone at the high school </t>
  </si>
  <si>
    <t xml:space="preserve">Eating jimmy johns alone. Where are my friends </t>
  </si>
  <si>
    <t>nobody loves me    exept for your mom</t>
  </si>
  <si>
    <t xml:space="preserve">@stuticutie fact: christine min's stomach is the size of china at the moment. </t>
  </si>
  <si>
    <t xml:space="preserve">Sam just fell and i feel bad </t>
  </si>
  <si>
    <t>todayy was a good dayy  veryy hot!! i only got burned thiough, lucky me  anywhoo, going to vote for the day on the teen choice awards</t>
  </si>
  <si>
    <t xml:space="preserve">calves destroyed after 2 games of ITG doubles. I'm disgustingly out of practice! /Shaaaame </t>
  </si>
  <si>
    <t xml:space="preserve">just punctured my finger at sonic. ouch. like i said before. im a gusher </t>
  </si>
  <si>
    <t xml:space="preserve">@PaulHirsch708 yeah, better. Been hiding in the dark all day with a pounding migraine </t>
  </si>
  <si>
    <t xml:space="preserve">LOL @ Jon and Kate! SO sad actually. Poor kids. </t>
  </si>
  <si>
    <t xml:space="preserve">okay for some reason i feel like ugh!...and the sad part is idk y </t>
  </si>
  <si>
    <t xml:space="preserve">@vivyenx I'm replying to it now  Oh noes at your first post  Oh no oh no oh no </t>
  </si>
  <si>
    <t xml:space="preserve">@JDRFQUEEN Sadly, that doesn't surprise me. Reality TV is the death of realtionships. Poor kids have to deal w/ the aftermath. </t>
  </si>
  <si>
    <t>@ValerieWhite  not screwed up. just human. ours brains and feelings are flawed, sometimes irrational, but all the more beautiful for it &amp;lt;3</t>
  </si>
  <si>
    <t xml:space="preserve">Life truley sucks sometimes </t>
  </si>
  <si>
    <t xml:space="preserve">Just found out that Jon and Kate are getting a divorce trough Twitter I know hate this </t>
  </si>
  <si>
    <t xml:space="preserve">Very sad because I will be working while aventura will be in 34 st and I can't make it.  </t>
  </si>
  <si>
    <t xml:space="preserve">@kindrawoo haha Youd think they would have Yogurtland or some type of frozen yogurt place b/c HK is full of Asians but theres not even 1 </t>
  </si>
  <si>
    <t xml:space="preserve">@HandyDandyDafny  I Miss you </t>
  </si>
  <si>
    <t xml:space="preserve">jon and kate is so sad.  I wish they could have worked it out.    </t>
  </si>
  <si>
    <t xml:space="preserve">Bad day. </t>
  </si>
  <si>
    <t xml:space="preserve">@Nasamoah i was like omaaan.. and with the 8 kids and all sad times styll </t>
  </si>
  <si>
    <t xml:space="preserve">@MOViN997 u didnt put the word to text on your twitter </t>
  </si>
  <si>
    <t xml:space="preserve">Seems I'm not the only one unable to get to sleep! Urgh, it's just too warm </t>
  </si>
  <si>
    <t>im nervous now     imy.</t>
  </si>
  <si>
    <t>Long week + little rest= limited voice  And I just found out I'm working with a sub AGAIN! I can't do my job with slackers!</t>
  </si>
  <si>
    <t xml:space="preserve">@LanceSmithShow Aw. Poor raccoon. </t>
  </si>
  <si>
    <t xml:space="preserve">Wishing I could take your pain away. </t>
  </si>
  <si>
    <t xml:space="preserve">@peachifruit oh man it's gonna have spoilers isn't it </t>
  </si>
  <si>
    <t xml:space="preserve">@WesleyDavis you let them get out of order?! </t>
  </si>
  <si>
    <t xml:space="preserve">Just found out that Jon and Kate are getting a divorce trough Twitter I now hate this </t>
  </si>
  <si>
    <t>off to CA for a week! no art updates til I'm back due to no internet  Too bad Quest was in SF earlier</t>
  </si>
  <si>
    <t xml:space="preserve">@happylilcloud I know your pain; the Muppet Babies can't be released on dvd because of all the movie footage they used </t>
  </si>
  <si>
    <t>this guy on obsessed is really messed up!  #BSB</t>
  </si>
  <si>
    <t xml:space="preserve">Umm..that was short lived now I have a huge test &amp;amp; not so huge test. If you don't see me for the next four weeks its because of School </t>
  </si>
  <si>
    <t xml:space="preserve">How do you change the twitter background??? </t>
  </si>
  <si>
    <t>I knew I shouldve never touched those wires smh  (help)</t>
  </si>
  <si>
    <t xml:space="preserve">@chilleff Eco just said to me &amp;quot;You know the only reason Chill still likes you is me.&amp;quot; She seems to think that you won't like the songs. </t>
  </si>
  <si>
    <t xml:space="preserve">I swatted a mosquito and I feel bad.  </t>
  </si>
  <si>
    <t>@throughthenight  *hugs* I wish I could come over and hang out. Then you wouldn't have to leave the house, but you'd have company. &amp;lt;3</t>
  </si>
  <si>
    <t xml:space="preserve">I love the Secret Life. I didn't think Grace's dad was gonna be the one to die. </t>
  </si>
  <si>
    <t xml:space="preserve">@DVDsnapshot Very sad for all those kids </t>
  </si>
  <si>
    <t xml:space="preserve">Wow twitterena is acting up. So is tweetdeck. I give up. </t>
  </si>
  <si>
    <t>@Sugarland_Crazy  sounds fun i write songs but dont know how to play the guitar..  but ill find away how!!!! lol</t>
  </si>
  <si>
    <t xml:space="preserve">I'm sad Jon &amp;amp; Kate are calling it quits </t>
  </si>
  <si>
    <t>hopes for her USB recovery  http://plurk.com/p/133jjl</t>
  </si>
  <si>
    <t>@Nedwos I know what a torrent is haha what episode? I don't even know how many seasons there are  *LOSER*</t>
  </si>
  <si>
    <t>@yulzrulz i cant view the degree show, says its private  . i cant wait to seeee it</t>
  </si>
  <si>
    <t>Trying to promote my article, sadly with little success this time  http://www.fnatic.com/articles/565/Motivation.html</t>
  </si>
  <si>
    <t>everyone spoiled J&amp;amp;K+8 for me  but i already knew it ahh :'(</t>
  </si>
  <si>
    <t xml:space="preserve">I wish i could've slept over </t>
  </si>
  <si>
    <t>Hey #rocketband SAY HI TO BRAZIL, GUYS!   (rocketband live &amp;gt; http://ustre.am/3BYQ)</t>
  </si>
  <si>
    <t>Disappointed with &amp;quot;Jon&amp;amp;Kate&amp;quot; why does Kate keep saying the show is for the (kids)  It's such a shame things turned out like this...</t>
  </si>
  <si>
    <t xml:space="preserve">Omg! :| My cat got out  Didnt think i would get him back.. Not feeling good! </t>
  </si>
  <si>
    <t xml:space="preserve">I have the hiccups soo bad it hurts. </t>
  </si>
  <si>
    <t>Hey #rocketband i dont think you guys are doing the minnesooota date for warped  im sad.   (rocketband live &amp;gt; http://ustre.am/3BYQ)</t>
  </si>
  <si>
    <t xml:space="preserve">I need my new phone! Grrrrr... I hate the razor... </t>
  </si>
  <si>
    <t>i broke two of my guitar strings  gotta go buy some more...</t>
  </si>
  <si>
    <t xml:space="preserve">So my comcast just stopped working </t>
  </si>
  <si>
    <t xml:space="preserve">Some *light* reading to help me fall asleep http://tinyurl.com/pkea6f on attempt #3 to try to comprehend  </t>
  </si>
  <si>
    <t>nothing's working out.  and is trying to figure out what to do next?</t>
  </si>
  <si>
    <t xml:space="preserve">Bedtime. Headache </t>
  </si>
  <si>
    <t>Did 55 minutes on the elliptical! Then ate a half pint of ice cream   But then did Turbo Kick to make up for it!  All is well.</t>
  </si>
  <si>
    <t xml:space="preserve">i hate cramps! </t>
  </si>
  <si>
    <t xml:space="preserve">@TBMassacre Gah! Poor Chibi! My dentist is pure evil! He's never there and the assistants always stab my gums with their hook things </t>
  </si>
  <si>
    <t xml:space="preserve">Tjs run with a quick stop at baskin robbins first. We just ruined our dinner </t>
  </si>
  <si>
    <t>ngd aren't in your car you might wanna stop by your dads cuz I can't find any  SORRY!</t>
  </si>
  <si>
    <t>D&amp;amp;D play-by-play liveblogging on twitter is like a dork trifecta! wish I were playing  #nerdgasm</t>
  </si>
  <si>
    <t xml:space="preserve">@hellobaileylol THEY ARE DIVORCED AS OF TODAY!!! </t>
  </si>
  <si>
    <t>@LRockwellatty I missed your news  poor sweet dog!</t>
  </si>
  <si>
    <t xml:space="preserve">i miss bilawa, it's our 8th month anniversary today.. and he's away working in the plant somewhere around bogor </t>
  </si>
  <si>
    <t xml:space="preserve">@SaSSy_T16 maybe next yr </t>
  </si>
  <si>
    <t xml:space="preserve">oh boo, i'll be in pa when hp and the half-blood prince comes out! and won't have time to see it. </t>
  </si>
  <si>
    <t>@jwinoto marcs coat! But obviously answer is no!  can't be distracted by less worthy needs. Hehe.</t>
  </si>
  <si>
    <t xml:space="preserve">Microsoft crapped all over my parade. I was hoping to make a super-violent fighting game with Natal using the Avatars. </t>
  </si>
  <si>
    <t xml:space="preserve">@dtrain05 ugh </t>
  </si>
  <si>
    <t xml:space="preserve">@ETown_Lesley OMG I KNOW! I just can't get over all the children. 8 of them. Will be so complicated... so sad </t>
  </si>
  <si>
    <t>@meganlovesdc I was really hoping that would be the last episode.  I don't want to see the show any more, not really . . .</t>
  </si>
  <si>
    <t xml:space="preserve">Very depressed after watching Jon and Kate Plus 8. I used to love that show, and their book, too. Now it's just disheartening. </t>
  </si>
  <si>
    <t xml:space="preserve">What a movie. wish it was enough to make this day good </t>
  </si>
  <si>
    <t xml:space="preserve">@youngpimp99 youre right about that! my sweetie is allllll the way in Sumner Co... how sucky is that!? no cupcake pour moi </t>
  </si>
  <si>
    <t>@BryceThinksThat its just a lil pic on my phone and I can't really see...my computers in a man down situation  so haven't seen anything...</t>
  </si>
  <si>
    <t xml:space="preserve">Wah, local anaesthetic is wearing off - here comes the pain </t>
  </si>
  <si>
    <t xml:space="preserve">Can I just go back to bed, please? </t>
  </si>
  <si>
    <t xml:space="preserve">HVH are home after an amazing tour! Miss it already </t>
  </si>
  <si>
    <t xml:space="preserve">@stinabeana10 I think I lost my effin sunglasses </t>
  </si>
  <si>
    <t xml:space="preserve">i hope my best frand doesnt move to kenucky!!!! </t>
  </si>
  <si>
    <t>I'm so sorry kate  nice going jon.</t>
  </si>
  <si>
    <t>bestfr, i need you  come home soon!!</t>
  </si>
  <si>
    <t>I miss when @alwayscandace would come on AIM.  I bet @basketkace and @thephotogirl do too.</t>
  </si>
  <si>
    <t>@Gianella95 iim telling you,  i can't watch itt, Boo hoo.</t>
  </si>
  <si>
    <t xml:space="preserve">@sugarmel PLEASE blog it, thanks for the tips, I shall try again... </t>
  </si>
  <si>
    <t xml:space="preserve">ny 1 have some Twitter jumper cables?  Can't follow back yet.  </t>
  </si>
  <si>
    <t xml:space="preserve">@lost_in_a_story They really were. </t>
  </si>
  <si>
    <t>still really behind on editing wedding pics   Was hoping to get more stuff on etsy this week, but that may not happen.....</t>
  </si>
  <si>
    <t xml:space="preserve">I need to blog </t>
  </si>
  <si>
    <t xml:space="preserve">@walrusoct9 </t>
  </si>
  <si>
    <t xml:space="preserve">oh my goodness my jaw hurts so bad.... </t>
  </si>
  <si>
    <t xml:space="preserve">Goodnight... tests tomorrow </t>
  </si>
  <si>
    <t xml:space="preserve">@OSnapple I'm 18 bro! Haha! I know. I look young. </t>
  </si>
  <si>
    <t xml:space="preserve">I want TSA so bad. Ugh. </t>
  </si>
  <si>
    <t>Scared for her life! We just barely made it past a tornado and ive already been having anxiety problems today and this doesnt help!  s ...</t>
  </si>
  <si>
    <t>Wow  I clicked on the &amp;quot;Trending Topics&amp;quot; for Secret Life and it ruined the season for me. Good one Angela.</t>
  </si>
  <si>
    <t>@KepisMubx http://twitpic.com/85lnx - Awwwww  pour Danny....at least he's keeping her memorie alive.....And on the bright side he look ...</t>
  </si>
  <si>
    <t xml:space="preserve">my heart is just breaking for Mady,Cara,Alexis,Hannah,Aaden,Collin,Leah and Joel Gosselin. They didn't ask for any of this </t>
  </si>
  <si>
    <t xml:space="preserve">TMI: I just ate spaghetti and my stomach is not happy... do not want to throw that up, been there done that and it's GROSS. And stringy. </t>
  </si>
  <si>
    <t xml:space="preserve">@christopherbw I still haven't seen it </t>
  </si>
  <si>
    <t>@anrapa yeah    ahhh.</t>
  </si>
  <si>
    <t xml:space="preserve">my stomach hurtssssssss. idk why though </t>
  </si>
  <si>
    <t xml:space="preserve">@elp1207 I can't believe u posted that I'm taping it!!!!! </t>
  </si>
  <si>
    <t>Finally just sucking it up and giving my express jeans away. I love them... They're just so big.  bye jeans! I love you!</t>
  </si>
  <si>
    <t xml:space="preserve">Ready to be out of class....grandma said he isn't feeling good </t>
  </si>
  <si>
    <t>Is at home being bored ass hell . Sucks being home alone &amp;amp;;+  without Jarred  ;;  watching ( Runs House ]</t>
  </si>
  <si>
    <t xml:space="preserve">@toolface aahh they're separated D:  or divorced?  they never said they were divorced... is there still hope? </t>
  </si>
  <si>
    <t xml:space="preserve">oh no; i watched the new episode of jon &amp;amp; kate plus 8 and at the end it said they finalized their divorce or whatever  it made me sad. </t>
  </si>
  <si>
    <t xml:space="preserve">really sad about jon and kate.  </t>
  </si>
  <si>
    <t xml:space="preserve">@its_becca i am really getting super jealous of all your tweets from vegas. whyyy didn't you take me with you?!! </t>
  </si>
  <si>
    <t>@GiannaMazzon Ah, that sucks  What do you think you have?</t>
  </si>
  <si>
    <t xml:space="preserve">@samanthasull http://twitpic.com/7bt26 - She looks so cute on my bed lol I miss her </t>
  </si>
  <si>
    <t xml:space="preserve">man my friend had a heartattack.he so young.keeps him in yalls prayers </t>
  </si>
  <si>
    <t xml:space="preserve">Sad about Jon &amp;amp; Kate.....was hoping for the best </t>
  </si>
  <si>
    <t xml:space="preserve">@andrewgoldstein building puzzles in iowa with @kaseyconn and not you </t>
  </si>
  <si>
    <t xml:space="preserve">@Paige_Mackenzie Then I can't watch stuff 3 hours early and sleep at a better time </t>
  </si>
  <si>
    <t>My tummy still hurts ....  I don't like being sick</t>
  </si>
  <si>
    <t>So, I guess I'm not going to Colombia anymore.  Fucking sucks.</t>
  </si>
  <si>
    <t xml:space="preserve">Feel like shit, and don't know why. Mmm, to top it off I have work tonight. </t>
  </si>
  <si>
    <t>@Nickinoo85 YUM!... i just had spaghetti out of a tin  ... yea dinner sounds good, saturday nyt is out for me though, its my dads b'day.</t>
  </si>
  <si>
    <t>my phone broke  thanks gino</t>
  </si>
  <si>
    <t xml:space="preserve">@DaisyJo  WOW I will watch it when it reruns </t>
  </si>
  <si>
    <t xml:space="preserve">it's raining hard...and i'm soaked! </t>
  </si>
  <si>
    <t xml:space="preserve">scrambling to find people to help me move my furniture....since my ading is sick and can help me move anymore. </t>
  </si>
  <si>
    <t>@backstreetboys i want a membership!!!  #BSB</t>
  </si>
  <si>
    <t xml:space="preserve">Yay me. At Family Dollar in Florida. It is very very hot &amp;amp; humid here. </t>
  </si>
  <si>
    <t xml:space="preserve">I have to drive all the way to the other side of town to take a shower because our water is brown. </t>
  </si>
  <si>
    <t xml:space="preserve">@NKBLazenbury It's great isn't it?! Damn it JoJo </t>
  </si>
  <si>
    <t xml:space="preserve">I just had my computer die on my right in the middle of me playing the sims </t>
  </si>
  <si>
    <t>I just heard the news bout Jon &amp;amp; Kate ......Suck their geting a divorce  I love that show!</t>
  </si>
  <si>
    <t>Too much homewooork!  I don`t wanna doooo theeeem! ( Somebody help meee! ( @DavidArchie, do my homework for me! lol kidding! )))))))</t>
  </si>
  <si>
    <t xml:space="preserve">Watch!!!! Twitter gonna turn into a Promotion Site just like they (us) did myspace. Poor myspace. </t>
  </si>
  <si>
    <t xml:space="preserve">Jon&amp;amp;kate was so sad. I'm so frustrated. </t>
  </si>
  <si>
    <t xml:space="preserve">bad mood. Your right, @cesss_ily, I am aggrivated </t>
  </si>
  <si>
    <t>Im sorry but Jon Gosselin is a big huge JERK!!!!!!  I hated todays episode.... i dont think ill watch anymore...</t>
  </si>
  <si>
    <t xml:space="preserve">@RobinPine But i'm gaining weight! That's bad! </t>
  </si>
  <si>
    <t xml:space="preserve">Going back home from the airport and I am extremely tired. I miss her already </t>
  </si>
  <si>
    <t xml:space="preserve">@ImJustMicca i talk to you by msn but you don't answer me </t>
  </si>
  <si>
    <t xml:space="preserve">At home not feeling well, have alot on my mind... Ugh.... </t>
  </si>
  <si>
    <t xml:space="preserve">I am feeling better but now the gf is sick </t>
  </si>
  <si>
    <t>@annie0912 ohhhhh wow I missed that!! I thought her mom said it was her fault or something? Idk! Aw man thats so sad  .</t>
  </si>
  <si>
    <t>Looong day tomorrow! school then right to work til 8pm  Tweet dreams! Nite tweeters!</t>
  </si>
  <si>
    <t>Aww I dont think Ill last until Monday. I wanna see Terrence now...  I miss that kid. I guess Ill have to bother other people til hes home</t>
  </si>
  <si>
    <t xml:space="preserve">@theorangegirl again?! You went to Pink? I'm so jealous  I heart her </t>
  </si>
  <si>
    <t xml:space="preserve">@qyanaecashyoo cuz he doesnt have his mac and wont get it bac til nxt tuesday </t>
  </si>
  <si>
    <t xml:space="preserve">just really depressed right now. driving costs too much money, and i'm broke. plus i don't think i'm going to make it to transformers </t>
  </si>
  <si>
    <t>@CatherineMery Negrita im going to miss you  and i need to talk to you in PERSON!</t>
  </si>
  <si>
    <t xml:space="preserve">I was about to blog about #jQuery today... but somehow along the way, I lost my inspiration  I hope I'll recover it tomorrow! </t>
  </si>
  <si>
    <t>@almedina4  that reminds me of my grandma.</t>
  </si>
  <si>
    <t xml:space="preserve">@IrishLad585 very busy busy day!!  I'm bearly gettin time to rest.  </t>
  </si>
  <si>
    <t xml:space="preserve">Problem I have w/ laptop wireless is NOT fixed after all. </t>
  </si>
  <si>
    <t xml:space="preserve">@slink77 that's when my appointment was! But I moved it to the 31st </t>
  </si>
  <si>
    <t xml:space="preserve">@Shekema_Magitt thanks 4 my pic. But now i kinda miss ol cock eyed </t>
  </si>
  <si>
    <t xml:space="preserve">@thefanmyj what if our participation in wars in the middle east  deplete the US coffers &amp;amp; leave us with zero to retire on? </t>
  </si>
  <si>
    <t xml:space="preserve">@Adrijuicy yea yea yea </t>
  </si>
  <si>
    <t xml:space="preserve">wondering why alexxx wont text me about our band situation. </t>
  </si>
  <si>
    <t xml:space="preserve">@allthatglitrs21 i will send it when i get home after rehearsal!!! do u have a photo of us??? because i dont </t>
  </si>
  <si>
    <t>broke the new store  FML and this week!</t>
  </si>
  <si>
    <t>@MissSab umm yes I was sad watching Jon &amp;amp; Kate I've been watching since the first documentary  &amp;amp; WTF JoJo caught w/weed..I need a life too</t>
  </si>
  <si>
    <t>Have Zero time to be on twitter today/this week!  But am logging on quickly for a few minutes so followers will not feel I'm a dead end!</t>
  </si>
  <si>
    <t>Snsd=sexy - Lmfao, I confessed to her, and I got owned  I feel as if I should have rehearsed what to say,... http://tumblr.com/xwp24hdo3</t>
  </si>
  <si>
    <t xml:space="preserve">At PetSmart. Theres a big fluffy black kitty named Boots up for adoption that I want </t>
  </si>
  <si>
    <t xml:space="preserve">@LPandArchie lucky!! I have to wait another 2 weeks!! </t>
  </si>
  <si>
    <t xml:space="preserve">is getting sick of issues happening to other peoples stuff ups!! Then I have to fix them. But thats the life I lead... </t>
  </si>
  <si>
    <t xml:space="preserve">@jordansmith Gross man! </t>
  </si>
  <si>
    <t xml:space="preserve">watching &amp;quot;obsessed&amp;quot; on AMC - kind of freaking me out but making me sad at the same time </t>
  </si>
  <si>
    <t>im soooo sleepy! i think i might fall asleep before secret life starts!  hahaha</t>
  </si>
  <si>
    <t xml:space="preserve">@hatramroany woah, he's totally fair game. i finished season two. i don't know what to do with myself until season three comes out on dvd </t>
  </si>
  <si>
    <t xml:space="preserve">Disappointed that Holly left 'again'! and still surprised at Stephen for quitting. </t>
  </si>
  <si>
    <t xml:space="preserve">@TheNewsChick Missed your post = I too am having spam block issues </t>
  </si>
  <si>
    <t>hay last saterday was  my b day ya it was so fun to bad it had to end  it was fun</t>
  </si>
  <si>
    <t xml:space="preserve">Monday : my b-day!  spent 5hrs. renewing my driver's license.  should've delayed or advanced it instead.  hated long lines. </t>
  </si>
  <si>
    <t>Jon and Kate split up  they have become another statisic, they are a victim of they reality show curse :_(</t>
  </si>
  <si>
    <t xml:space="preserve">omg i just thought about it.. i literally only have three more day left of school. this year went by so fast, i think i might miss it </t>
  </si>
  <si>
    <t>bored..  waiting to see if JJ wants to play Monopoly</t>
  </si>
  <si>
    <t xml:space="preserve">@happytoaster Sigh...I know.  And it's supposed to be 102 tomorrow.  </t>
  </si>
  <si>
    <t xml:space="preserve">I am melting...this heat is sick </t>
  </si>
  <si>
    <t>No $$$ was made today.   Got yelled at by a grown man's mom!  My ex has a sugarmomma.  What else can go wrong?</t>
  </si>
  <si>
    <t>@meliciamorris  damn that's crazy.. thank God ur aight.. damn</t>
  </si>
  <si>
    <t>@LoHo_Live me too  ps - have you seen my tweets? they're absolutely horrible. spelling+grammar = non-existent on twitter</t>
  </si>
  <si>
    <t>@TwiObsession *pouts*  if that really makes you feel better *walks away dejectedly*   :*(</t>
  </si>
  <si>
    <t xml:space="preserve"> my cousins are leaving on thursday</t>
  </si>
  <si>
    <t>@miss_tattoo that bites  i thought maybe your wave lvl was just down (my laptop always pulls that)</t>
  </si>
  <si>
    <t>@toilie hey...whats up? Missed you today   How's your computer doing?</t>
  </si>
  <si>
    <t xml:space="preserve">@cameron_crazy so is the show done?  They can't possibly want to air their family through that </t>
  </si>
  <si>
    <t xml:space="preserve">was really looking forward to being on the water tomorrow....  </t>
  </si>
  <si>
    <t>@tracieshu its super cute. we watched it after flipper haha. then we got into tickle fights  haha</t>
  </si>
  <si>
    <t xml:space="preserve">My Eflite P47 is officially dead, It was  one of my favorite planes, it will be missed </t>
  </si>
  <si>
    <t xml:space="preserve">@kcenters Can't say I'm surprised after everything that has come out lately.  Those poor kids.... </t>
  </si>
  <si>
    <t>i feel sick and gross.  GOOD EVENING PEPTO</t>
  </si>
  <si>
    <t>Damn IT! Linkin Park is having a concert n where am I? Here not there  I do not like green eggs n ham I do not like them Sam-I-am. lol</t>
  </si>
  <si>
    <t xml:space="preserve">I can't watch that show any more.... </t>
  </si>
  <si>
    <t>#NEDA no longer a Trending Topic   #IranElection</t>
  </si>
  <si>
    <t>@SuzanneHeleneV Awh noooooo  this sucks.</t>
  </si>
  <si>
    <t xml:space="preserve">Wants it to not be so hot </t>
  </si>
  <si>
    <t xml:space="preserve">got fucking bootcamp </t>
  </si>
  <si>
    <t xml:space="preserve">Kodachrome They give us those nice bright colors They give us the greens of summers Makes you think all the world's a sunny day, Oh yeah </t>
  </si>
  <si>
    <t>close your eyes and count by twos when you get to five that's when i'll stop loving you  you don't even know i exist!!</t>
  </si>
  <si>
    <t xml:space="preserve">@natealcantara u make me sad Nate </t>
  </si>
  <si>
    <t xml:space="preserve">Since I didn't win the lottery Sat. I guess I will pay my bills.  </t>
  </si>
  <si>
    <t xml:space="preserve">@loverocka fine (I'm mad your already hollywood on us) where's the LoveRocka from 13minutes ago? pre his own show </t>
  </si>
  <si>
    <t>@kspidel god damnit!  foiled again!</t>
  </si>
  <si>
    <t>@J_Vegas exactly!!! She on her sh*it 2! She never have pj's on! Always dressed &amp;amp; tanned! They've grown apart!  gotta kno whn 2 let go!</t>
  </si>
  <si>
    <t>preparing for another 6 months of &amp;quot;OMG I'm GOING TO NATIONALS AND YOUR NOT&amp;quot; ... great  - A</t>
  </si>
  <si>
    <t xml:space="preserve">@Heatherlyb that sucks. </t>
  </si>
  <si>
    <t>@bruisesonguitar I wish you could, too.  I miss you so much! &amp;lt;333</t>
  </si>
  <si>
    <t xml:space="preserve">@ItssAureina nah 4real I don't really like it </t>
  </si>
  <si>
    <t xml:space="preserve">Jon and Kate that was so hard to watch! I really thought they could get through this instead of just giving up </t>
  </si>
  <si>
    <t xml:space="preserve"> goin to bed</t>
  </si>
  <si>
    <t>I put the wrong number into the vending machine  got gatorade instead of ice tea..</t>
  </si>
  <si>
    <t xml:space="preserve">dear loving boyfriend, i'm really sorry. </t>
  </si>
  <si>
    <t xml:space="preserve">im doing &amp;quot;homework&amp;quot; for the first time in like 7 months SMH </t>
  </si>
  <si>
    <t xml:space="preserve">i miss my late nite random tweets with Justyna @emokidisme i could really do with one now to cheer me up but my laptop is dying so im off </t>
  </si>
  <si>
    <t>@ThatDamnKwash and we miss watching you  but I'm watching Run's House.</t>
  </si>
  <si>
    <t xml:space="preserve">35 more minutes. I need a time machine! Waiting is not fun </t>
  </si>
  <si>
    <t xml:space="preserve">the news just make me sad </t>
  </si>
  <si>
    <t xml:space="preserve">@libejo_2984 yeah its sad </t>
  </si>
  <si>
    <t xml:space="preserve">Powers out. </t>
  </si>
  <si>
    <t>Go ahead @mileycyrus, post your version on youtube, I want to see how you skew it   http://bit.ly/qJi4P</t>
  </si>
  <si>
    <t xml:space="preserve">I wish I was home. </t>
  </si>
  <si>
    <t xml:space="preserve">So much for goin out tonight. Matthews car broke down. </t>
  </si>
  <si>
    <t xml:space="preserve">I can't listen to these #eric msgs </t>
  </si>
  <si>
    <t xml:space="preserve">@shannonpoole ok, just let me know ~ today was nutzo </t>
  </si>
  <si>
    <t xml:space="preserve">@Travis_LFI Awww. I hope you and everyone else are okayyy </t>
  </si>
  <si>
    <t xml:space="preserve">fox hills 2 morrow. leaving at 8 am. wont b back til friday. no more twitter 4 me </t>
  </si>
  <si>
    <t xml:space="preserve">oh yeah, does anyone want to go to millenia/ikea with me tomorrow? i don't wanna go solo </t>
  </si>
  <si>
    <t>@mxpxtreme how's it going?  Miss our high school chats. those were the days...now we're all grown up  lol</t>
  </si>
  <si>
    <t>Holy shit there are color changing bubbles on my computer  whysss....and computer time 9:12pm wth :/</t>
  </si>
  <si>
    <t>noo.. jon and kate!  oh well its for the best i hope</t>
  </si>
  <si>
    <t xml:space="preserve">im so bored having a regular life sucks </t>
  </si>
  <si>
    <t xml:space="preserve">Ugh. They were closed! </t>
  </si>
  <si>
    <t>@mariasaidwhat very sad to see a marriage dissolve.  it's unfortunate and I wish them the best.</t>
  </si>
  <si>
    <t>@derajoanie and i've even seen that one before   bless his heart.</t>
  </si>
  <si>
    <t xml:space="preserve">Ok. Time for bed. No more late night phone calls again. The joys of working mornings, no weekday social life </t>
  </si>
  <si>
    <t xml:space="preserve">They r seperating </t>
  </si>
  <si>
    <t xml:space="preserve">Mild fever. Sigh. Throwing up stopped, but neh. </t>
  </si>
  <si>
    <t xml:space="preserve"> Run's family makes me happy. Thats a frown because it expresses my emotion better.</t>
  </si>
  <si>
    <t xml:space="preserve">almost cried in the breakfast scene in jon&amp;amp;kate+8 </t>
  </si>
  <si>
    <t xml:space="preserve">@suezq801 LOL sadly I didn't find it </t>
  </si>
  <si>
    <t xml:space="preserve">just finished watching jon and kate and they are splitting up </t>
  </si>
  <si>
    <t xml:space="preserve">I think I gotta ice the shins. </t>
  </si>
  <si>
    <t xml:space="preserve">@twheresweevil He's going to be there on the Saturday, but I'm going on the Sunday so I can see Jensen and Jared. </t>
  </si>
  <si>
    <t xml:space="preserve">Watching secret life of the american teenager...aww my bestie got hit by a ball. Poor Carson </t>
  </si>
  <si>
    <t>@GALSMINISTRY76 I'm sick too. Chest infection.  I hope you feel better soon.</t>
  </si>
  <si>
    <t xml:space="preserve">@OkayJay u g'ed me wit all those invites...u wasnt forreal </t>
  </si>
  <si>
    <t>Granty is sicky  send him love</t>
  </si>
  <si>
    <t>...he never took bp  &amp;amp; I never got to show him my sign!  if anyone hears news about andres torres please tell me!!!!! Thanks!!!!</t>
  </si>
  <si>
    <t xml:space="preserve">jon &amp;amp; kate are crushing my dreams of happily ever after </t>
  </si>
  <si>
    <t>Oh man, Torres couldn't move the runner  #cws #texas</t>
  </si>
  <si>
    <t>tomorrows going to be a rough day for me..1 year..r.i.p vaness   livin my life the way u wanted us all to, and the way u did</t>
  </si>
  <si>
    <t>My poor boy is coughing and has a fever, feel sorry for the lil' ones when they are sick  And they always want their mommies</t>
  </si>
  <si>
    <t xml:space="preserve">is now moving on her own and is scared to death.  No one will support me in what I want so I'm on my own. </t>
  </si>
  <si>
    <t>@PileOfSaulaGoo Back to Germany...  I've been packing and getting things organized all day.</t>
  </si>
  <si>
    <t xml:space="preserve">writing a song with paige. cant think of ideas  </t>
  </si>
  <si>
    <t>Have come back frm riding-the-car-lesson! I'm a super driver,4x trial then the others left the car  me alone! But it's awesome!!</t>
  </si>
  <si>
    <t xml:space="preserve">so upset with jon and kate  </t>
  </si>
  <si>
    <t xml:space="preserve">is really sad about #jonandkate </t>
  </si>
  <si>
    <t>@kodohollowoy lol me2 girl  it sucks</t>
  </si>
  <si>
    <t xml:space="preserve">I really wish I could go to jasons grad party Saturday. The things babysitting make you miss out on. </t>
  </si>
  <si>
    <t xml:space="preserve">sore throat...bed and lots of tea and water </t>
  </si>
  <si>
    <t xml:space="preserve">Daddy flew off to Thailand </t>
  </si>
  <si>
    <t xml:space="preserve">i'm having a good time in colorado! but I miss my joshy </t>
  </si>
  <si>
    <t xml:space="preserve">@Britty0314 awwww sorry u feel like crap. </t>
  </si>
  <si>
    <t xml:space="preserve">at working and wishing i was anywhere but here </t>
  </si>
  <si>
    <t xml:space="preserve">Lost Five Crowns by 1 point! </t>
  </si>
  <si>
    <t xml:space="preserve">Wish I could go see &amp;quot;Year 1&amp;quot; tonight </t>
  </si>
  <si>
    <t xml:space="preserve">@jUjUzLYric im missing the alcohol part </t>
  </si>
  <si>
    <t>@Nikkers  damn. You guys recording tonight? Sweet.</t>
  </si>
  <si>
    <t>Day one of mwmt reunion is over  till tomorrow!</t>
  </si>
  <si>
    <t xml:space="preserve">http://twitpic.com/85nuy - They prolly takin advantage of his purrty ass in jail </t>
  </si>
  <si>
    <t xml:space="preserve">@glwerner  Your link doesn't work!! Exceeded CPU quota. </t>
  </si>
  <si>
    <t xml:space="preserve">@karleigh yeah, i agree. i feel so bad for their children, they're so adorable, and they totally don't deserve this. </t>
  </si>
  <si>
    <t xml:space="preserve">soooo i totally just watched jon and kate plus eght, lets just say next week it will be called jon + 4 and kate + 4 hahahahah, its so sad </t>
  </si>
  <si>
    <t xml:space="preserve">Today could have def been better. </t>
  </si>
  <si>
    <t>I didn't get a chance to study Mandarin or Japanese today, I feel guilty   Does everyone else feel guilty when they don't study?</t>
  </si>
  <si>
    <t xml:space="preserve">@VesseyTime Hey wait you didn't come visit me </t>
  </si>
  <si>
    <t>I was really hoping Jon &amp;amp; Kate would work it out!  Now I'm watching the Secret Life</t>
  </si>
  <si>
    <t>Please pray for my grandpa  [Christ4Life]</t>
  </si>
  <si>
    <t xml:space="preserve">i just ate a huge salad from trader joes.  im still hungry.  salads dont fill you up </t>
  </si>
  <si>
    <t>@jennac0re yup i use the heck out of the crumbles! trying to find a vegan fake buffalo wing tho that is as good as theirs- hARD  haha.</t>
  </si>
  <si>
    <t xml:space="preserve">@jonandkate8fan no...divorce is hardly ever good for the children involved </t>
  </si>
  <si>
    <t>http://twitpic.com/85nvc - @sloppydmoney eating yogurt &amp;amp; berries instead of tastykakes &amp;amp; chocolate  haha</t>
  </si>
  <si>
    <t xml:space="preserve">@miss_tattoo you can do it with out a sound card </t>
  </si>
  <si>
    <t xml:space="preserve">just heard some bad news about a friend. </t>
  </si>
  <si>
    <t xml:space="preserve">My hands are hurting worse than yesterday </t>
  </si>
  <si>
    <t>@Pennyfoamposite on my way home from work. Mad tired  I need to go to my bed lol</t>
  </si>
  <si>
    <t xml:space="preserve">fuck hormones. They're the only reason I feel lonely right now. </t>
  </si>
  <si>
    <t xml:space="preserve">not looking forward to swim lessons at 9am </t>
  </si>
  <si>
    <t>I am bored  sydney is making me jealous</t>
  </si>
  <si>
    <t xml:space="preserve">@melaniv62 I love that show!! I'm at work so i can't watch it now </t>
  </si>
  <si>
    <t xml:space="preserve">Sitting here wishing my side would stop hurting!!!! </t>
  </si>
  <si>
    <t xml:space="preserve">but im wishing @anatucci could tag along </t>
  </si>
  <si>
    <t xml:space="preserve">Jon and Kate are getting divorced  so sad....i feel so bad 4 their kids </t>
  </si>
  <si>
    <t>I want to go to Fashion U. sooo bad but you have to be 16!  ugh come on @Teen_Vogue i'm gonna love fashion just as much in one more year!</t>
  </si>
  <si>
    <t xml:space="preserve">@Philly_Kev sorry , he's already home </t>
  </si>
  <si>
    <t>why is my guitar ALWAYS out of tune   #fb</t>
  </si>
  <si>
    <t xml:space="preserve">@sparksthetoby if I could be there, I'd totally help. But one: I'm not getting two hours away rn and two: I'm sick rn. </t>
  </si>
  <si>
    <t>@GADBaby1 I hate when that happens  #clothdiapers</t>
  </si>
  <si>
    <t>wish i could go see paul mccartney in concert  sadly i dont have the money</t>
  </si>
  <si>
    <t xml:space="preserve">talking to my air force buddies- miss you guyys </t>
  </si>
  <si>
    <t xml:space="preserve">@mad_dog é¦™æ¸¯ Zara ä¸?çŸ¥ç‚ºä»€éº¼æ”ªæˆ?å’?, but there is still no other raising brand to replace it! </t>
  </si>
  <si>
    <t xml:space="preserve">@sparklingpants Alas, there was no cherry pie to be had for me today </t>
  </si>
  <si>
    <t xml:space="preserve">S.o.b my knee jus popped outta placeeeee. </t>
  </si>
  <si>
    <t xml:space="preserve">@philipdistefano dude! it's fuckin' tied </t>
  </si>
  <si>
    <t xml:space="preserve">@Dexairable awesome! Sunny and 75!! Oh wait, I'm in Boston... That doesn't happen here. </t>
  </si>
  <si>
    <t xml:space="preserve">IM ON MY LAST PROBLEM OF FINANCE!!!!!! till tomorrow that is when i have my first exam shoot me in the face please so hard </t>
  </si>
  <si>
    <t xml:space="preserve">In a lot of pain. I hate my klutzness. </t>
  </si>
  <si>
    <t xml:space="preserve">the whole fuss over Jon/Kate is so overrated and seriously who cares if they are getting a divorce or not! sick of seeing them everywhere </t>
  </si>
  <si>
    <t>I lose one of the best friend i ever had   ,i still love her .. idk what are her fellings right now about me :/</t>
  </si>
  <si>
    <t>@Beonkuh idk  maybe you have to wait</t>
  </si>
  <si>
    <t xml:space="preserve">is with my crazy jamaican aunt carol everyones laughn at us </t>
  </si>
  <si>
    <t>My family just left bck to Kentucky  I miss thm!!</t>
  </si>
  <si>
    <t xml:space="preserve">@xaleahx it made me really sad too </t>
  </si>
  <si>
    <t xml:space="preserve">@seanrainer awesome! Wish I could go to one.. Tickets are hard to find and expensive now </t>
  </si>
  <si>
    <t>@snehnesne  gonna miss ya this year bud</t>
  </si>
  <si>
    <t>is sad about Jon &amp;amp; Kate getting a divorce  if only Kate would stop being so mean and Jon would grow a pair...</t>
  </si>
  <si>
    <t>Think I had a coffee overdose last night. Strange things went bump in the night  NOT NORMAL</t>
  </si>
  <si>
    <t xml:space="preserve">so when things are finally looking up about finding a house, my car doesn't pass rego. swings&amp;amp;roundabouts </t>
  </si>
  <si>
    <t xml:space="preserve">I've had the shittiest day </t>
  </si>
  <si>
    <t xml:space="preserve">terribly sunburnt..and i think i have sun poisoning </t>
  </si>
  <si>
    <t>@bigvon thanks 4 saying I look cross-eyed in my default pic!!  lol I'm about 2 change this pic FASSSST.</t>
  </si>
  <si>
    <t>@Jessica_Show Oh no  I'm about if you want a chat x</t>
  </si>
  <si>
    <t>@natalidelconte  I'm committed to going twice bc 2 of my best friends who are not on talking terms want to go. Opens in Jamaica 2morrow.</t>
  </si>
  <si>
    <t xml:space="preserve">@casually_lauren oh gosh.. good thing nothing bad happened to you. but i think it's still scary as hell. </t>
  </si>
  <si>
    <t>@digitized_flame Wow scary  It's so hot here I'm meltingnngngngngngngn</t>
  </si>
  <si>
    <t xml:space="preserve">@catchthesunrays all the problems of their marriage and that they're separating </t>
  </si>
  <si>
    <t xml:space="preserve">@AnnMarieNski They're getting a divorce. </t>
  </si>
  <si>
    <t>Blah 4:30am gets here too quick  night</t>
  </si>
  <si>
    <t xml:space="preserve">I'm so tired, i'm having trouble keeping my eyes open and my thoughts clear.  30hrs  no sleep  is driving of crazy </t>
  </si>
  <si>
    <t xml:space="preserve">@simplysweetpea what about &amp;quot;me&amp;quot; time </t>
  </si>
  <si>
    <t xml:space="preserve">I have a bad headache </t>
  </si>
  <si>
    <t xml:space="preserve">@wotreb yes super busy! </t>
  </si>
  <si>
    <t xml:space="preserve">OMG Jon and Kate are officially separating </t>
  </si>
  <si>
    <t xml:space="preserve">@starmoneymitch y every1 went home </t>
  </si>
  <si>
    <t xml:space="preserve">is flying back to reality today. </t>
  </si>
  <si>
    <t xml:space="preserve">@Blakey87 But I am working from home this week because I am still recovering from my car accident. </t>
  </si>
  <si>
    <t>She's okay. Couldn't even score prescription pain killers.  just tylonel</t>
  </si>
  <si>
    <t xml:space="preserve">@rolltide007 Me too! I liked Jake....too bad he's gone. </t>
  </si>
  <si>
    <t xml:space="preserve">First day of work and I cut the hell out of my finger </t>
  </si>
  <si>
    <t>@arkbites1  This is turning out to be a great game. Tomorrow holds promise!</t>
  </si>
  <si>
    <t xml:space="preserve">@adhaaL i could use one too, i guess, but i don't know at this moment im an emotional wreck </t>
  </si>
  <si>
    <t xml:space="preserve">@ltcmusic I somehow managed to lose petrr from my followers list..... </t>
  </si>
  <si>
    <t>OMG!!! my drummer quit th band  but none of u weirdos would fit i need a fellow unpopular person lik me!!! not someone i dont kno!!!!!!!!!</t>
  </si>
  <si>
    <t xml:space="preserve">jesus christ.. you too @dgaf_princess?! I'm the only fucking one sober! grrr. fuck all 3 of you. </t>
  </si>
  <si>
    <t xml:space="preserve">@RyanSeacrest ryan.....honestly i think youre gay. </t>
  </si>
  <si>
    <t xml:space="preserve">@LaurenConrad man , i wish i was at that signing but i still have school </t>
  </si>
  <si>
    <t xml:space="preserve">Love my husband to bits......but soooo wish i didnt have to cook lambs fry and bacon tonight for him!!!  YYUUUUKKKKKKKK   </t>
  </si>
  <si>
    <t xml:space="preserve">I HATE CHRIS BROWN ! </t>
  </si>
  <si>
    <t xml:space="preserve">@leannerudy What did Pete Wentz tell you? OMG, so jealous that a celebrity replied to you. </t>
  </si>
  <si>
    <t xml:space="preserve">i miss my 1st year highschool days.. </t>
  </si>
  <si>
    <t xml:space="preserve">I hurt my eyes a lot but my heart hurts more  </t>
  </si>
  <si>
    <t xml:space="preserve">@EuniceGrace woman. This is not a tan... My back and legs are PINK!!!! It hurts </t>
  </si>
  <si>
    <t xml:space="preserve">I ate some chicken pasta...and now my stomach is hurting! </t>
  </si>
  <si>
    <t xml:space="preserve">@OrbitsWorld damn I aint invited </t>
  </si>
  <si>
    <t xml:space="preserve">they tore down the big tree at my old school. very sad to see it gone </t>
  </si>
  <si>
    <t>@OofitsRyan none of your links ever work for me  bahhh</t>
  </si>
  <si>
    <t xml:space="preserve">@perrythebirman Thank u for the shout out mr perry the bellowing birman how is the voting going? Can't vote from this mobile </t>
  </si>
  <si>
    <t xml:space="preserve">@cromartielove I hope so too </t>
  </si>
  <si>
    <t xml:space="preserve">@punditmom glad you are safe too. Very scary and sad happening today. </t>
  </si>
  <si>
    <t xml:space="preserve">A German Shephard Dog   4 months old ...Wanna adopt  &amp;quot;The world not in my shoes&amp;quot; </t>
  </si>
  <si>
    <t xml:space="preserve">@KHOPJackPaper I second that vote.. no more spiedi!!  P.S. you don't follow me on twitter..and it hurts! </t>
  </si>
  <si>
    <t>Stomach virus  I  need a big bowl of soup!</t>
  </si>
  <si>
    <t>i guess jordyns not sleeping over  watching a movie with steve-o. night.</t>
  </si>
  <si>
    <t xml:space="preserve">Sooo..I was going to post..but I don't even have my comments </t>
  </si>
  <si>
    <t xml:space="preserve">is leaving the tennis court..doubles was not fun 2nite! </t>
  </si>
  <si>
    <t xml:space="preserve">@RobbieRighteous i just needed to get away from some people and forgot that i could've just blocked them so i deleted my twitter </t>
  </si>
  <si>
    <t xml:space="preserve">Wow crazy we have not eat dinner yet and where is chris </t>
  </si>
  <si>
    <t xml:space="preserve">episode was AMAZING. now homework </t>
  </si>
  <si>
    <t xml:space="preserve">i miss my baby in japan </t>
  </si>
  <si>
    <t xml:space="preserve">@appelezmoiGaby I was able to save some of the doc...it was silly...made me grumpy </t>
  </si>
  <si>
    <t>I don't wannnnna go to work tomorrow.   Anyone know any filthy-rich old men looking for someone to take care of?? Lol</t>
  </si>
  <si>
    <t xml:space="preserve">So freaking mad that this hotel has 15 espn channels and no MTV! What kind of crap is that?! I can't see runs house </t>
  </si>
  <si>
    <t xml:space="preserve">@autumnbouk Awww... Autumn, that makes me all sad again. </t>
  </si>
  <si>
    <t xml:space="preserve">@linseelu I haven't been able to find one, or youtubes </t>
  </si>
  <si>
    <t xml:space="preserve">@chanelashley.... Idk I don't want to be in my house by myself </t>
  </si>
  <si>
    <t xml:space="preserve">@TasteMyInk yeah. It was so cute too </t>
  </si>
  <si>
    <t xml:space="preserve">@NateZim @pastorhudson both are good indeed.. Goal 1 isn't watch instantly though </t>
  </si>
  <si>
    <t xml:space="preserve">@tearslkdiamonds yes, its pretty average </t>
  </si>
  <si>
    <t xml:space="preserve">@jonasgrrl yep its hard being with family so much sometimes </t>
  </si>
  <si>
    <t>@jacvanek no I didn't get it.  I get it. I'm not cool enough. =/ jk giving you a hard time. I'm sure your email to me got lost?</t>
  </si>
  <si>
    <t>Checked the mail today, no Teaching Hope book.    Oh where oh where is my Teaching Hope book, Oh where of where can it be.....</t>
  </si>
  <si>
    <t xml:space="preserve">twitter's just not as fun anymore without a mobile app. </t>
  </si>
  <si>
    <t xml:space="preserve">How sad </t>
  </si>
  <si>
    <t xml:space="preserve">@The_BORG I know what you mean. I can't even use gchat most of the day anymore. 'Twas blocked. </t>
  </si>
  <si>
    <t xml:space="preserve">@bakingblog I'm not a dog lover. I'm not even a dog liker, but I am so very sorry to hear about it. Big bummer.  </t>
  </si>
  <si>
    <t xml:space="preserve">@ManthaAlexandra lol i know! and im good. im at morgan working and stuff. its like u left n neva came back </t>
  </si>
  <si>
    <t xml:space="preserve">It's so sad... What's happening in Iran... I feel for the people there.. </t>
  </si>
  <si>
    <t xml:space="preserve">can't believe that metro crashed. i never want to go on one again </t>
  </si>
  <si>
    <t xml:space="preserve">i'm sad about Jon &amp;amp; Kate </t>
  </si>
  <si>
    <t>went to the mall today, no shoes  bout to get some pizza we been pizza eatin fools lately</t>
  </si>
  <si>
    <t xml:space="preserve">whitestripss. then bedd. doesnt feel like summerr </t>
  </si>
  <si>
    <t xml:space="preserve">@AJoyfulMom does your followers list show @msbeeee following you? UR not showing up in my list </t>
  </si>
  <si>
    <t xml:space="preserve">After watching the last few minutes of Junior I just realized there will never be another Schwarzenegger/Devito movie again </t>
  </si>
  <si>
    <t xml:space="preserve">@ali85035 RIGHT ON GIRL! poor guy, crying in his video </t>
  </si>
  <si>
    <t xml:space="preserve">Today has not been successful.... </t>
  </si>
  <si>
    <t xml:space="preserve">Jon and Kate? Definetly saw it coming, Sad for the kids though </t>
  </si>
  <si>
    <t>@NinjaNakashima Aw, man!  No Raw.   Well, at least Jeff is usually on smackdown. Usually. xDD</t>
  </si>
  <si>
    <t xml:space="preserve">Shut up @C_Feddii hahahahaha I knowwwww!!!! Gaby did ittttttt </t>
  </si>
  <si>
    <t>Leona just had her ovaries ripped out today. She's SUPER mad at me. She'll never trust me again.  And GOD help us if I have 2 crate her!</t>
  </si>
  <si>
    <t xml:space="preserve">heyhey its dede. im so bored but im helpn my lil bro clean out his room and its a pain in the ass!!!! i stepd on somen and hurtd my foots </t>
  </si>
  <si>
    <t xml:space="preserve">@tiffanieANN i know. He told me you came in and he didn't get to visit with you. </t>
  </si>
  <si>
    <t xml:space="preserve">About to have my tea and try to relax but I have such a bad headache </t>
  </si>
  <si>
    <t xml:space="preserve">Crazy Day!! Still have the cat  Jess is a cheater! Dan Broke up with his gf! I need a job!! </t>
  </si>
  <si>
    <t xml:space="preserve">I just got home from work, Its so freakin hot in this house, I feel sweaty </t>
  </si>
  <si>
    <t>@easymak agreed  Lol</t>
  </si>
  <si>
    <t xml:space="preserve">finally back online.  dropped my blackberry in my drink </t>
  </si>
  <si>
    <t xml:space="preserve">Wish I was in VA so I could go to Friday's at Sunset roun @zillz and Steven's way </t>
  </si>
  <si>
    <t>so im broke     cooking dinner now</t>
  </si>
  <si>
    <t xml:space="preserve">@rawn Great. I'm down to 9% - no stores open in the vicinity. And the hotel only had an airplane charger. </t>
  </si>
  <si>
    <t xml:space="preserve">@KevinCTofel WiFi only though right? </t>
  </si>
  <si>
    <t xml:space="preserve">@Tatterededges That was sympathetic, BTW. It's VERY annoying when yr car is damaged by stealth </t>
  </si>
  <si>
    <t xml:space="preserve">@jqMarj9006 so they're really separating. poor kids </t>
  </si>
  <si>
    <t xml:space="preserve">&amp;lt;---------- is being ignored when she sends direct messages it seems.  </t>
  </si>
  <si>
    <t xml:space="preserve">It's so hottttt in my house  </t>
  </si>
  <si>
    <t xml:space="preserve">I missed Secret Life </t>
  </si>
  <si>
    <t xml:space="preserve">http://twitpic.com/85o7y - Notre Dame's campus is sick.  I wish Brady Quinn was there </t>
  </si>
  <si>
    <t xml:space="preserve">@solessence so sorry to hear that </t>
  </si>
  <si>
    <t>@checkitoutjune_ yeah but it was pretty sad.  lol</t>
  </si>
  <si>
    <t xml:space="preserve">@nataliexanne lucky!! mine hasn't come yet </t>
  </si>
  <si>
    <t xml:space="preserve">free? I guess no </t>
  </si>
  <si>
    <t xml:space="preserve">@_matthewow_ hhaa! Yeeah! But its kinddda sadd </t>
  </si>
  <si>
    <t xml:space="preserve">@Matt_LRR You live in Victoria. </t>
  </si>
  <si>
    <t xml:space="preserve">so upset.  dfcbnnvchfcydrd!  </t>
  </si>
  <si>
    <t xml:space="preserve">@turboladen  sadly, no it isn't. </t>
  </si>
  <si>
    <t xml:space="preserve">Some times I really hate driving around </t>
  </si>
  <si>
    <t xml:space="preserve">i wanna go to the mitchel musso concert august 15 </t>
  </si>
  <si>
    <t xml:space="preserve">I hate not having him around. and Im getting frustrated </t>
  </si>
  <si>
    <t xml:space="preserve">The Jon and Kate Plus 8 episode I just watched is sooooooo sad. I really, REALLY hope they can eventually get back together. </t>
  </si>
  <si>
    <t>#rocketband omg please stop   (rocketband live &amp;gt; http://ustre.am/3BYQ)</t>
  </si>
  <si>
    <t xml:space="preserve">lol wow people hate on people they dont even know, like @mileycyrus @JustinMGaston @selenagomez and @ddlovato i feel sorry for them </t>
  </si>
  <si>
    <t xml:space="preserve">Feeling really out of sorts. Hopefully a good night's sleep will help. A phone call from a certain person wouldn't hurt either. </t>
  </si>
  <si>
    <t xml:space="preserve">@hollywilli she WAS !!! she was a MADAM they questioned !!!! .. she wasnt wearing the leather outfit though </t>
  </si>
  <si>
    <t>@livenoutlouder im not sure what happened. My phone was not in my possession. sorry  I wish it had been my butt, i love that commercial!</t>
  </si>
  <si>
    <t xml:space="preserve">@curveballmami I wish that would happen too. </t>
  </si>
  <si>
    <t>@Leannarenee I heard your party was fabu.  I miss out</t>
  </si>
  <si>
    <t>@mileycyrus http://twitpic.com/85ndb - Oh, gosh, Miley! You're totally right. The pic is AMAZING!  But the girl helps it. She's such a ...</t>
  </si>
  <si>
    <t>Everyone left once we got home, and now I'm lonely.  Guess it's Vampire Knight time then.</t>
  </si>
  <si>
    <t>Jaycee's living with me now , eww  - There's an old man who I can live without - I wish I had a cool shirt that was sold at hot topic !</t>
  </si>
  <si>
    <t xml:space="preserve">Not feeling to well today </t>
  </si>
  <si>
    <t xml:space="preserve">attacked by dog on bike ride home today </t>
  </si>
  <si>
    <t xml:space="preserve">Listing to the off spring and pissed my sims game wont fucking work </t>
  </si>
  <si>
    <t>didn't find the extension cord  home watching HERE COME THE NEWLYWEDS!!</t>
  </si>
  <si>
    <t xml:space="preserve">I have work wayyy too much this week. Also, someone stole my desk at my internship and now I'm under the cold vent. </t>
  </si>
  <si>
    <t>i wish i could dance like that  lol</t>
  </si>
  <si>
    <t xml:space="preserve">i need to start taking vitamins or something...i feel so weak </t>
  </si>
  <si>
    <t xml:space="preserve">Want to watch the proposal </t>
  </si>
  <si>
    <t xml:space="preserve">@TomFelton your hair is going to fall out </t>
  </si>
  <si>
    <t>12&amp;quot; PowerBook is dying  faster than I want - just hold on for a bit longer!!!</t>
  </si>
  <si>
    <t>Someone have skype, I downloaded it for myspace, but its not working  I have 0 contacts, never felt more lonely. Haha</t>
  </si>
  <si>
    <t xml:space="preserve">@thefakecamillab bulimia? </t>
  </si>
  <si>
    <t xml:space="preserve">on my way home. i definitely miss my husband </t>
  </si>
  <si>
    <t xml:space="preserve">why is it so cloudy outside when i get home </t>
  </si>
  <si>
    <t xml:space="preserve">loved the premiere of Secret Life! tho Grace's dad's death kinda hit me </t>
  </si>
  <si>
    <t xml:space="preserve">i've never been in so much pain </t>
  </si>
  <si>
    <t xml:space="preserve">oh man that train collision was hella scary </t>
  </si>
  <si>
    <t>@marcesher  but at least things are rockin with cfEclipse</t>
  </si>
  <si>
    <t xml:space="preserve">yeah twittering on the phone can get to to mispell things @javiboi @makeupbymo...lol @makeupbymo what plans are u talking about? </t>
  </si>
  <si>
    <t xml:space="preserve">Omg Secret Life was AWESOME!!!!!! I feel so bad for anne, and ricky, and george, and grace, and amy, and ben, and ashley, and everyone! </t>
  </si>
  <si>
    <t xml:space="preserve">Watching One Tree Hill! My poor kitten has to get surgery </t>
  </si>
  <si>
    <t xml:space="preserve">@PLANETLYNX forget all that I am hating... Although I am having fun what I wouldn't give 4 movie night @ home.  </t>
  </si>
  <si>
    <t xml:space="preserve">@lbenitez Hopefully.... Good luck getting here! It's been that kind of a travel day. </t>
  </si>
  <si>
    <t xml:space="preserve">@DaKiddd22 Happy Birthday Frank!!! Hope u have a great one. I miss you.   </t>
  </si>
  <si>
    <t xml:space="preserve">burnt my face laying out in the sun today </t>
  </si>
  <si>
    <t xml:space="preserve">@zaibatsu thanks i needed that mini vacation.. still at work </t>
  </si>
  <si>
    <t xml:space="preserve">Hate to bitch on my 400th tweet, but I got a F'ing parking ticket today at UTA for no decal.  I was already parking a good 1/2 mile away! </t>
  </si>
  <si>
    <t xml:space="preserve">still can't decide what to change her facebook username to. someone took her name already </t>
  </si>
  <si>
    <t>They're taking the Porsche away  Sorrow of sorrows.</t>
  </si>
  <si>
    <t xml:space="preserve">initial reviews are in for Transformers Revenge of the Fallen and across the board fans and critics have given this movie the thumbs down </t>
  </si>
  <si>
    <t xml:space="preserve">J&amp;amp;K+8 was soo hard to watch. Yes, they are seperating. I cant even discuss it with people right now. </t>
  </si>
  <si>
    <t xml:space="preserve">Thanks guys, seems a bit too hard to get out there right now so we not go there this time </t>
  </si>
  <si>
    <t xml:space="preserve">@ireadbuzz and i am not happy about it uhh </t>
  </si>
  <si>
    <t xml:space="preserve">Still can't make him happy. </t>
  </si>
  <si>
    <t xml:space="preserve">Going Neosporin crazy!!! I found some unexplained scratches on my leg. &amp;amp; they hurt like hell. </t>
  </si>
  <si>
    <t xml:space="preserve">Morning !! Will be leaving on wednesday </t>
  </si>
  <si>
    <t xml:space="preserve">just finished watching season 2 of veronica mars...oh how i loved cassidy </t>
  </si>
  <si>
    <t xml:space="preserve">will have done 24 miles by the end of the month, i don't see the difference yet though </t>
  </si>
  <si>
    <t xml:space="preserve">i hate storms </t>
  </si>
  <si>
    <t>@tykissndMAKEUP i miss your videos   i hope you start making them again oneday, your were so inspiring&amp;lt;33</t>
  </si>
  <si>
    <t xml:space="preserve">Finding work clothes and headed to book. Feel like one of my favorite things has been ruined </t>
  </si>
  <si>
    <t xml:space="preserve">stupid phone company's!! they cut of my phone </t>
  </si>
  <si>
    <t>@freshprince1986 yes  booooooo hahhah</t>
  </si>
  <si>
    <t xml:space="preserve">Lord if it was something I did bad im so sorry please just get my account back im so sorry </t>
  </si>
  <si>
    <t xml:space="preserve">Aw jon and kate :'( that's so sad! I hope the kids are ok, i neve though this would happen </t>
  </si>
  <si>
    <t xml:space="preserve">@arios5  to get outta work </t>
  </si>
  <si>
    <t>@kevinnader1 that is weird man..it shows up fine on my Firefox...I don't understand  thanks for letting me know!!! See you at the ranch!!!</t>
  </si>
  <si>
    <t>sad that kodak is retiring kodachrome film  http://tinyurl.com/kpdt9q</t>
  </si>
  <si>
    <t>@keelywhitmer     Sorry I didn't get to see you before you left...  r u coming bk to LA before Miami or will I see you after Europe?  lol!</t>
  </si>
  <si>
    <t xml:space="preserve">wants to play baseball again </t>
  </si>
  <si>
    <t xml:space="preserve">I'm so fed up. I going to sleep for the rest of my life, and only wake up for Warped. That's the one thing I'm looking forward to. Ah </t>
  </si>
  <si>
    <t xml:space="preserve">#spymaster thanks for the hit list, I know who'll be moving up on it when does it refresh again? 24h? Oh good me on top of most killed </t>
  </si>
  <si>
    <t>@clealsgirl I have no air either  just a fan and its hot and humid. Ugh.</t>
  </si>
  <si>
    <t xml:space="preserve">Like no matter how good life gets I am dropped so far down its unreal. Tired, worthlessness, empty.. I hate how ppl make me feel </t>
  </si>
  <si>
    <t xml:space="preserve">@saywhatagain5 still not working for me. </t>
  </si>
  <si>
    <t xml:space="preserve">@MrShlee And there's apparently a shortage of bees as well. Poor little critters </t>
  </si>
  <si>
    <t xml:space="preserve">@tipsykitty :o you broke 100000. I'd say yay but now you're gonna try do that every week - have to come back for more </t>
  </si>
  <si>
    <t>Jon and Kate  Yeah, yeah I don't know them...but those poor kids.</t>
  </si>
  <si>
    <t xml:space="preserve">@MissJia that was me and ma side dude fave song </t>
  </si>
  <si>
    <t xml:space="preserve">its so sad how jon &amp;amp; kate are separating. im gonna miss watching their show. </t>
  </si>
  <si>
    <t>SOO bummed about jon &amp;amp; kate   I was really hoping they'd make it work.. maybe they'll get back together after they get their junk together</t>
  </si>
  <si>
    <t>i mean what i did was not in line with MoH guidelines  but it was necessary.</t>
  </si>
  <si>
    <t>@TINKerbell788 your pics are clearer &amp;amp; better than mine. they are all grainy &amp;amp; have arms in the way. i'm short!  sucks</t>
  </si>
  <si>
    <t xml:space="preserve">has to have a root canal tomorrow, then a crown and a few weeks later, have a wisdom tooth pulled </t>
  </si>
  <si>
    <t>@uncle_geff  it was also the gassssssss I thought about</t>
  </si>
  <si>
    <t xml:space="preserve">@dinkybean Twitter's support blog says they rolled out follow/block fixes 4 days ago. I think that they haven't gotten the bugs out yet </t>
  </si>
  <si>
    <t xml:space="preserve">I need someone to talk to </t>
  </si>
  <si>
    <t xml:space="preserve">@dezrosas I hope soon but who knows </t>
  </si>
  <si>
    <t xml:space="preserve">i'm mad i forgot about run's house tonight. </t>
  </si>
  <si>
    <t>foood  feeeed meee</t>
  </si>
  <si>
    <t xml:space="preserve">@farrahrolbus dude farrah, you were my favorite on Charm School! I thought you were gunna win and make it to the end fursure! </t>
  </si>
  <si>
    <t>@rachelshaw90 Okkaayyy!  I miss you too.  What time?</t>
  </si>
  <si>
    <t xml:space="preserve">Soo todays work day went by fast, 7 clients in 3 hours.. and sadly it wasnt nice out </t>
  </si>
  <si>
    <t xml:space="preserve">@braydensmama007 he thinks something is wrong in my brain telling my pituaries how much cortisol to make and he increased my byetta,etc </t>
  </si>
  <si>
    <t xml:space="preserve">@erichalvorsen unfortunately, I am nowhere near a computer. it's actually really frustrating </t>
  </si>
  <si>
    <t xml:space="preserve">@omgeeitssteph regrettably that didn't work out. She is coming in over our fall break (mid October). Sorry </t>
  </si>
  <si>
    <t xml:space="preserve">aff, orkut, vai tomar no cu </t>
  </si>
  <si>
    <t>@AshleyBias oh no!  What happened?</t>
  </si>
  <si>
    <t xml:space="preserve">@hackett777 Awwww so wrong! He and I get along like water and oil. </t>
  </si>
  <si>
    <t xml:space="preserve">is watching movies, being lazy wishin' i had someone to cuddle with </t>
  </si>
  <si>
    <t>@JesseMcCartney Ooh, I'm not sure.  I think I preferred the original.   Still a fantastic song, though, either way.</t>
  </si>
  <si>
    <t xml:space="preserve">@rmphotography Wasn't she? That is as close as momma would let me get though </t>
  </si>
  <si>
    <t>@VoteAudrey Please help me end the hatred that flows from @mileycyrus fist to my face  http://bit.ly/qJi4P</t>
  </si>
  <si>
    <t xml:space="preserve">@JourdanPrzybyla yeah they're getting a divorce </t>
  </si>
  <si>
    <t>I've never puked so much in 1 day  damn you gastroenteritis!</t>
  </si>
  <si>
    <t xml:space="preserve">@Deb75 its been on its way out for a while I think, so looks like we have to get a new one </t>
  </si>
  <si>
    <t xml:space="preserve">new phone ...new number </t>
  </si>
  <si>
    <t xml:space="preserve">Days like today make me crazy no matter what I did to try to fix it, I couldn't draw anything decent. Hand - eye is totally on the fritz. </t>
  </si>
  <si>
    <t>Got a tummy ache today.   Ate human food.</t>
  </si>
  <si>
    <t xml:space="preserve">@mandywu....yay!! But bummer they are both so big!! </t>
  </si>
  <si>
    <t>booooohooo i stanking cried when i watched Jon &amp;amp; Kate plus 8.. very sad, i cant velive their not together anymore..  im sad</t>
  </si>
  <si>
    <t>@LukePritch why the others don't have twitter?  want another conert :/ shit</t>
  </si>
  <si>
    <t>I'm so sad for Jon and Kate  I really thought they were gona work it out for the kids</t>
  </si>
  <si>
    <t xml:space="preserve">Is it sad that I'm upset by the fate of Jon and Kate? </t>
  </si>
  <si>
    <t xml:space="preserve">is missing Orlando something fierce today </t>
  </si>
  <si>
    <t xml:space="preserve">@GarnettLee Nothing beats 8-bit music </t>
  </si>
  <si>
    <t xml:space="preserve">Jack daniels blew up in the cooler </t>
  </si>
  <si>
    <t>My feet hurt from walking around. Saw the White House at night, but no movement...  haha</t>
  </si>
  <si>
    <t xml:space="preserve">Kinda wishing I could actually fly...it'd be pretty neat. Math B regents tomorrow. Not excited at all </t>
  </si>
  <si>
    <t xml:space="preserve">@ematoma &amp;quot;only viewers within the USA can watch these full-lenght episodes&amp;quot; </t>
  </si>
  <si>
    <t>@mileycyrus  Aww you never write back to my tweets  only wish ud write back but . . .x</t>
  </si>
  <si>
    <t xml:space="preserve">I did not delve into this topic yet, but I see problem where on OSX I project Fink does not use OSX Frameworks to compile Python modules. </t>
  </si>
  <si>
    <t xml:space="preserve">@amandathegreat </t>
  </si>
  <si>
    <t xml:space="preserve">@suehuskins yeah but didnt get a chance to see it yet. was watching jon n kate plus 8 .....not jon n kate anymore tho </t>
  </si>
  <si>
    <t xml:space="preserve">for standing his ground finally. Feel bad for the kids. </t>
  </si>
  <si>
    <t xml:space="preserve">U get my Tweet? Not sure if I'm doing this right frome phone </t>
  </si>
  <si>
    <t xml:space="preserve">im so sad about jon n kate. Those poor kids </t>
  </si>
  <si>
    <t xml:space="preserve">Awww trump sold raw back </t>
  </si>
  <si>
    <t xml:space="preserve">GEAUX TIGERS!!!!!!!!!!!!!!  Sad I can't watch the CWS. No tv in omena. </t>
  </si>
  <si>
    <t xml:space="preserve">Walking down street &amp;amp; i though people were looking at my awesome outfit. No. They were looking at the MASSIVE hole in my tights </t>
  </si>
  <si>
    <t xml:space="preserve">on the same day I'm planning lunar orbit insertion maneuvers, my high school calculus teacher passes away  </t>
  </si>
  <si>
    <t xml:space="preserve">MAAAAAAAAN.....SOMETHING TOLD ME TO CHECK MY OIL IN MY 71 CHEVY IMPALA AND I DIDNT....DAMN I HOPE I DIDNT FU%# MY ENGINE UP TOO BAD!!! </t>
  </si>
  <si>
    <t xml:space="preserve">@cozsheep hellew! omg i am so sick  i think i caught some germies at your party </t>
  </si>
  <si>
    <t>Laptop repair FAIL.  atleast I'm staring at one of the cutest babies ever. That calmed me down a bit</t>
  </si>
  <si>
    <t>@Leabella  sorry to hear that Bella.  Let's prepare for a different tomorrow using what we learned today?  hugs,</t>
  </si>
  <si>
    <t xml:space="preserve">@TNgirl76 yep, I was hoping they would fix their relationship for the kids! but I guess not </t>
  </si>
  <si>
    <t xml:space="preserve">ugh. not exactly excited about life right now.  jon &amp;amp; kate are a trending topic. </t>
  </si>
  <si>
    <t xml:space="preserve">so sunburnt </t>
  </si>
  <si>
    <t xml:space="preserve">Home Tweet Home   and </t>
  </si>
  <si>
    <t xml:space="preserve">@JennetteMcCTeam it was really sad. they're separating but actually today, divorce papers were filed </t>
  </si>
  <si>
    <t xml:space="preserve">AC off = extraordinarily hot. AC on = super de duper cold. I can't win </t>
  </si>
  <si>
    <t xml:space="preserve">@2hot2handle06 hi.....yes Flemmings is around the corner from me, actually a little closer than Ruth Chris. I'm not a big fan </t>
  </si>
  <si>
    <t xml:space="preserve">Life is hard when your bluethooth headset dies. </t>
  </si>
  <si>
    <t xml:space="preserve">@JasmineNicoleee Yo no tengo Photoshop. I wish i did tho ive been wanting to make a banner thing. </t>
  </si>
  <si>
    <t xml:space="preserve">Have watched Star Trek twice. Where, where, where can I get the original series episodes? </t>
  </si>
  <si>
    <t>My drummer got into a car accident.  We practiced without her and it was so sad.</t>
  </si>
  <si>
    <t xml:space="preserve">wishes Boy Meets World would come back </t>
  </si>
  <si>
    <t xml:space="preserve">K so secret life was interesting I would have never guessed that her dad was going to die </t>
  </si>
  <si>
    <t>@karleigh amen i feel bad for the kids  but secret life was amazing!</t>
  </si>
  <si>
    <t xml:space="preserve">im hungry!!!!! but im stuck in commerce </t>
  </si>
  <si>
    <t xml:space="preserve">just decided that i'm going to work on my potty-mouth. it's unattractive. my phone's being silly. sorry if i don't answer if you call! </t>
  </si>
  <si>
    <t xml:space="preserve">@xoambercullen omg i know right </t>
  </si>
  <si>
    <t>@HeyyJessicaa oh dear!  and omfg, you've changed your twitter name too?! Gah! Cannot keep up with this. haha</t>
  </si>
  <si>
    <t xml:space="preserve">longest shift ever in life </t>
  </si>
  <si>
    <t>has a killer headache that gives her dizzy spells.  And makes me tired.</t>
  </si>
  <si>
    <t xml:space="preserve">@thatladyj seems like she's been hacked </t>
  </si>
  <si>
    <t xml:space="preserve">is so heartbroken for Jake. Jillian just made a huge mistake! </t>
  </si>
  <si>
    <t>@valeriechicola @stepvald10 my mom/sister are allergic  but once I move out I will</t>
  </si>
  <si>
    <t>really sunburnt  talk.</t>
  </si>
  <si>
    <t xml:space="preserve">wishes students coming home from overseas stop importing H1N1 into our shores </t>
  </si>
  <si>
    <t>sick  i think it's just 24hr flu though</t>
  </si>
  <si>
    <t xml:space="preserve">@Leslie_Mills Luv ur tweets. They cheer me up at this difficult time. Mom's not doing well. Don't know what nxt few wks/mths will bring. </t>
  </si>
  <si>
    <t>transformers.midnight.tomorrow. dangg boys come home.  missin the humid, sleep deprived nights.</t>
  </si>
  <si>
    <t xml:space="preserve">Garbage workers on strike. I can live with that.  Liquor Control could strike on Wed. People gotta drink during a recession.  Oh man </t>
  </si>
  <si>
    <t xml:space="preserve">Houstons dint hav ma peel n eat shrimp </t>
  </si>
  <si>
    <t xml:space="preserve">OMG Jon and Kate are officially getting divorced! I didn't wanna believe the rumors...this makes me so sad </t>
  </si>
  <si>
    <t>@brenden Aw.  That is so depressing.    Is your cat angry about it?</t>
  </si>
  <si>
    <t xml:space="preserve">i miss the old Multiply site </t>
  </si>
  <si>
    <t>@misericorde I'm so sorry love.  What is the prognosis?</t>
  </si>
  <si>
    <t>LOL so much goin on in celeb-gossip....Perez is SO over-dramatic and needs to simma down, Jon &amp;amp; Kate killed me  but NY was too funny!</t>
  </si>
  <si>
    <t xml:space="preserve">Sending prayers out to those who lost their lives taking the metro home from D.C. today </t>
  </si>
  <si>
    <t>My poor baby girlfriend is sick  IM GOING TO LOOK AFTER HER.</t>
  </si>
  <si>
    <t>@NicoleLindner  i'm sorry. i don't always get service from my dorm room. i'll call ya tomorrow boogaboo. say hi to cher &amp;amp; dionne fermeeee</t>
  </si>
  <si>
    <t xml:space="preserve">@Donaldverger believe unless mracl occrs we will nvr know. batt. In  box, the depth, and the sqmi area...and I fly every wk and wnna know </t>
  </si>
  <si>
    <t>I'm fuckin sick.  Damnit.  Laying down  maaaaan</t>
  </si>
  <si>
    <t>@chadica No  they sold out before I could get them. I'll have to be faster next tour.</t>
  </si>
  <si>
    <t xml:space="preserve">i want some In N Out </t>
  </si>
  <si>
    <t xml:space="preserve">BITCH,HOE....damaniv nevr heard them words in such harsh manner, untill tonight!!!!!! </t>
  </si>
  <si>
    <t xml:space="preserve">i feel a little depressed   i REALLY miss nathan.  i really want to go cry </t>
  </si>
  <si>
    <t xml:space="preserve">I just found out that a show I really liked (Life) isn't being renewed for another season. </t>
  </si>
  <si>
    <t xml:space="preserve">i'm a hungry hippo.  </t>
  </si>
  <si>
    <t xml:space="preserve">Everyone is sleeping but me.... Still worried the baby will wake up scared that he cant see me </t>
  </si>
  <si>
    <t xml:space="preserve">@smellycents hope you having fun in Disneyland!  I'm sad I won't see for weeks </t>
  </si>
  <si>
    <t xml:space="preserve">@jimmysupershow oh and sorry about not being able to go to warped with you </t>
  </si>
  <si>
    <t xml:space="preserve">@thisisryanross the kids i babysit took my phone and hid it under a plant somewhere, i have yet 2 find it and that was 2 months ago </t>
  </si>
  <si>
    <t xml:space="preserve">This life is turning out to be more than what its worth </t>
  </si>
  <si>
    <t xml:space="preserve">Stuff like this just isn't supposed to happen! Rest in peace to all that died this weekend. </t>
  </si>
  <si>
    <t xml:space="preserve">I wish I could see Hannah Montana: The Movie right now </t>
  </si>
  <si>
    <t xml:space="preserve">ouchie....my body hurts...huhuhuhu </t>
  </si>
  <si>
    <t xml:space="preserve">The end product? An ear and throat infection </t>
  </si>
  <si>
    <t xml:space="preserve">I Hate Exams ... </t>
  </si>
  <si>
    <t xml:space="preserve">In class </t>
  </si>
  <si>
    <t xml:space="preserve">I can just see the &amp;quot;Growing Up Gosselin&amp;quot; books coming our way in a couple decades -- eight different versions of the same sad story.  </t>
  </si>
  <si>
    <t xml:space="preserve">kicking all my smelly friends out so i can get some beauty sleep before wisdom teeth removal </t>
  </si>
  <si>
    <t xml:space="preserve">Kinda sad now </t>
  </si>
  <si>
    <t xml:space="preserve">@SebastienDS I miss you </t>
  </si>
  <si>
    <t xml:space="preserve">Damn... forgot to take pictures </t>
  </si>
  <si>
    <t>@MicheleBell21 they are divorcing   here is a recap: http://tinyurl.com/o9j3md</t>
  </si>
  <si>
    <t>I hope the whole IRAN situation does not blow up  With two wars US has already has its plateful.</t>
  </si>
  <si>
    <t xml:space="preserve">Hoping Ale can send an external battery to me :/ need to use my iPhone so much, using the computer will hurt my back for a while </t>
  </si>
  <si>
    <t xml:space="preserve">just watched an episode of the bachelorette.... I'm sad that jillian sent jake home </t>
  </si>
  <si>
    <t xml:space="preserve">@JoeKollege Yup.  I wanted to see them so badly. </t>
  </si>
  <si>
    <t xml:space="preserve">o and btw who saw secret life?? me and ma bestie watchd it 2gether! anyway- i ant believe graces dad died! i mean- thats so sad. </t>
  </si>
  <si>
    <t xml:space="preserve">everyone is talking about my idol (beyonce) I wish I cld afford 2 see her </t>
  </si>
  <si>
    <t xml:space="preserve">Jon and Kate are breaking my heart. Please get therapy - this hurts too much </t>
  </si>
  <si>
    <t xml:space="preserve">@JenaIsle @yatotchronicles - Thanks for the retweet, guys. Love ya! Ahahaha. I'm so happy I'm online again. Lost internet conn. last nyt. </t>
  </si>
  <si>
    <t>@elliotjames I miss them too  can you guys come back to denver please?</t>
  </si>
  <si>
    <t xml:space="preserve">My yt was hacked </t>
  </si>
  <si>
    <t xml:space="preserve">@jlieu u have been doing so good growing your hair out! But I'm sad that I don't get to see u </t>
  </si>
  <si>
    <t xml:space="preserve">@StephVicious are we shooting soon? </t>
  </si>
  <si>
    <t>@charliejane But its no barstool.   The Bronze sign would be Killer to have.</t>
  </si>
  <si>
    <t xml:space="preserve">Just seen a dead rabbit </t>
  </si>
  <si>
    <t xml:space="preserve">awww i miss my baby </t>
  </si>
  <si>
    <t xml:space="preserve">I feel like hitting myself cuz i keep going on and off and confusing everybody...sorry!! </t>
  </si>
  <si>
    <t xml:space="preserve">Baby + fever = immediate irrational fear of swine flu. </t>
  </si>
  <si>
    <t>8 hr day turned into a 12+ hr day  my feet hurt!</t>
  </si>
  <si>
    <t>:| Tracking didn't go yet. My room smells gross.  How does one clean a mouse pad?</t>
  </si>
  <si>
    <t>ok twitter fam.had a very long day.now it's time to take it down.I gotta wake up pretty early..  GoodNite !</t>
  </si>
  <si>
    <t>I am super sad about John &amp;amp; Kate divorcing  poor kids... i guess money does crazy things to people!</t>
  </si>
  <si>
    <t xml:space="preserve">@samilives4music oh sami! I asked michael buckley on twitter if he got our video on your account twice! he hasnt answered </t>
  </si>
  <si>
    <t xml:space="preserve">Just got some clothes for observation hours tomorrow..yay 5 AM </t>
  </si>
  <si>
    <t xml:space="preserve">almost done exams .. one more to go ... </t>
  </si>
  <si>
    <t xml:space="preserve">When did we give over the streets to the spread-cancer-thru-2ndhand-smoke goon squad? Every block I walk these days, must hold breath. </t>
  </si>
  <si>
    <t xml:space="preserve">I ripped my favorite jeans today </t>
  </si>
  <si>
    <t xml:space="preserve">@_MoJo How sad  </t>
  </si>
  <si>
    <t xml:space="preserve">@crysmy I second that.  Sorry @lonegofyer.  Also, I think popovers are only for lunch </t>
  </si>
  <si>
    <t xml:space="preserve">@TophMIA yeah!....me too!!... I must b losing my touch! </t>
  </si>
  <si>
    <t xml:space="preserve">is there ANY permament spell that can be casted on to relief headaches for life? </t>
  </si>
  <si>
    <t xml:space="preserve">@dustinpetersen http://twitpic.com/85ory - its wayyy to hot here in florida </t>
  </si>
  <si>
    <t xml:space="preserve">my longhorns: what's the score to the baseball game? i don't like baseball but we're freaking awesome and i can't watch! </t>
  </si>
  <si>
    <t xml:space="preserve">oh please let me have a Happy Tuesday tomorrow.... pretty please! I've been down in the dumps lately. </t>
  </si>
  <si>
    <t xml:space="preserve">wondering how to cut out my heart so I can't feel the harshness of heartbreak. </t>
  </si>
  <si>
    <t xml:space="preserve">@Mathieu_LF good point I usually watch all my TV online too. All my favourite shows come on when i'm at work </t>
  </si>
  <si>
    <t xml:space="preserve">missed the UGNAYAN meeting again. </t>
  </si>
  <si>
    <t xml:space="preserve">@VoodooDahl I tried it out today, but it couldn't detect any DD's nearby </t>
  </si>
  <si>
    <t xml:space="preserve">going to bed. spanish regent at 9 tomorrow </t>
  </si>
  <si>
    <t xml:space="preserve">but more importantly, gahhh metro collision! </t>
  </si>
  <si>
    <t xml:space="preserve">@ashemischief The way you feel about Nola is the way I feel about my life/time/experiences in Atlanta. I truly feel you </t>
  </si>
  <si>
    <t>yeah. i died...  i cant feel my thighs..</t>
  </si>
  <si>
    <t xml:space="preserve">Hey!! Vince was mean to Cody and Teddy! I don't like that! </t>
  </si>
  <si>
    <t>I'm getting realy sick of people calling me fat  note to self: never mention wanting to lose weight on Twitter...</t>
  </si>
  <si>
    <t xml:space="preserve">@onlylita too bad i haven't found the right words or the right time to tell him.  </t>
  </si>
  <si>
    <t>Grillin some turkey sausage...  what a day</t>
  </si>
  <si>
    <t>@MriMakeHitz  I was supposed to go hang with @calysialevert today  but my day has been bananas! I miss her!</t>
  </si>
  <si>
    <t xml:space="preserve">the only time i hate living by myself is at night, sigh.... </t>
  </si>
  <si>
    <t xml:space="preserve">@kevridesthecab na stuck na rin sa akin yung song </t>
  </si>
  <si>
    <t xml:space="preserve"> I miss Direct TV...I could be watching the Cake Boss now or already watched it...</t>
  </si>
  <si>
    <t xml:space="preserve">Alright, fine. Off to work. </t>
  </si>
  <si>
    <t xml:space="preserve">@abbafan69 we don't have DQ's down under </t>
  </si>
  <si>
    <t xml:space="preserve">Ready for some time off. </t>
  </si>
  <si>
    <t xml:space="preserve">Its over </t>
  </si>
  <si>
    <t xml:space="preserve">the ending of secret life mad me want to  cry.. </t>
  </si>
  <si>
    <t xml:space="preserve">2 years to the day that my late fiance and I were jumped, he was beaten in the head with baseball bats, died July 10 of 07... sad today. </t>
  </si>
  <si>
    <t xml:space="preserve">@Leabella We had 2 keyboards stolen out of my garage w/in 2wks.  Everyone knew we rehearsed there.  Hurt real bad but we kept it movin. </t>
  </si>
  <si>
    <t>@brandyellen I guess I'm excluded from this giveaway...    I need to contact PBS Sprout and ask how I can get my own goodie bag.  LOL</t>
  </si>
  <si>
    <t xml:space="preserve">@aplusk The first picture left me afraid </t>
  </si>
  <si>
    <t xml:space="preserve">@MCBeck7 they filed for one today </t>
  </si>
  <si>
    <t xml:space="preserve">Lmaoo they do the darnest things on this show .... My kit kat bar is melting </t>
  </si>
  <si>
    <t xml:space="preserve">i hope jon and kate rnt getting a divorce i will be so sad!! </t>
  </si>
  <si>
    <t>I've had a headache for 3 days straight went to the doc and I am dehydrated  drinking lottttts of water now!</t>
  </si>
  <si>
    <t xml:space="preserve">Neither </t>
  </si>
  <si>
    <t xml:space="preserve">Watching Kathy Griffin and I'm thinking@summerbaby0727 we need to get us a gay, I miss our dear friend </t>
  </si>
  <si>
    <t>Wow i hardly twitter 2day....  once againg going to become busy...its not that i dont like wat im doing but its just annoying cuz i dont</t>
  </si>
  <si>
    <t xml:space="preserve">i really hate reading, indexing and commiting legal and corporate documents!!! </t>
  </si>
  <si>
    <t xml:space="preserve">Got sunburned today. Maybe the worse sunburn ive ever had </t>
  </si>
  <si>
    <t xml:space="preserve">can't find the remote </t>
  </si>
  <si>
    <t xml:space="preserve">@NanoPunk @neerav maybe I need to put my height, weight measuremnts online? #TIMJ weight varies </t>
  </si>
  <si>
    <t>There was a banana spider living in our kitchen. Daddy killed it instead of just shooing it outside.  (I like banana spiders.)</t>
  </si>
  <si>
    <t xml:space="preserve">I know it's been a year but can someone just tell me where my ipod is?  I'm still not over losing it! </t>
  </si>
  <si>
    <t>Unintentionally hurt someone very close to me.  My day-to-day life seems bleak.</t>
  </si>
  <si>
    <t xml:space="preserve">22th of June 09 - My badluck day. Everything that could go wrong today, actually went wrong! Im supersad </t>
  </si>
  <si>
    <t xml:space="preserve">Dear new followers... for some reason twitter is not letting me follow you back. I'm still trying.... </t>
  </si>
  <si>
    <t>@Jessums31 it really sucks  i know... but i never seem to meet the right fishes. o.O haha &amp;lt;3</t>
  </si>
  <si>
    <t>Matt living the dream, and hating every second of it....  http://yfrog.com/5g7jmmj</t>
  </si>
  <si>
    <t xml:space="preserve">Something bit me on the hand and it itches like crazy </t>
  </si>
  <si>
    <t xml:space="preserve">Missing hockey. Rory has ball at the same time and no sitter </t>
  </si>
  <si>
    <t xml:space="preserve">GRAN TORINO!!!! best movie ever omg I cried my eyes out... </t>
  </si>
  <si>
    <t xml:space="preserve">@emitinpink omg imma miss her too! </t>
  </si>
  <si>
    <t>I'm so sad to officially hear  that jon and kate have separated  I can't concentrate on finishin my work! Ugh... :*-(</t>
  </si>
  <si>
    <t>@ZachWightman wow and I never got that tweet haha. my phone barely gets any tweets for some reason &amp;amp; I wish I did  I wanted panera so bad</t>
  </si>
  <si>
    <t>; home from another super long day, shower, bed, exam, saying goodbye to Stephanie  ; 4* celllllll</t>
  </si>
  <si>
    <t>@taterpie Me too.  Let's start a professional, uh, something business and make lots of money.</t>
  </si>
  <si>
    <t>@Rrduckie haha forrest is ragin at me for makin him watch jon n kate,,hes not speakin to me now  (tear)(tear) haha bye bye lady tweet lata</t>
  </si>
  <si>
    <t xml:space="preserve">A bit sad that I am missing the @tweethard show. </t>
  </si>
  <si>
    <t>He's going to play neat here soon but, alas, I won't be able to go.   Teddy Thompson â€“ A Step Behind â™« http://blip.fm/~8pou7</t>
  </si>
  <si>
    <t>@MarieDenee Sorry to hear that you had a bad day  You're such a great lady - just not fair!</t>
  </si>
  <si>
    <t xml:space="preserve">Jon and Kate HAVE to get back together !! The show will not be the same </t>
  </si>
  <si>
    <t xml:space="preserve">i just ate a whole can of jalapeno pringles </t>
  </si>
  <si>
    <t xml:space="preserve">I don't feel really well. Awful morning </t>
  </si>
  <si>
    <t xml:space="preserve">awww the cat next door was locked out of his apt hes sadly meowing </t>
  </si>
  <si>
    <t xml:space="preserve"> to jon and kate. I'm rooting for you guys!</t>
  </si>
  <si>
    <t>Say it AINT so--Widipedia as freakin' NEWS   http://bit.ly/MUsq9</t>
  </si>
  <si>
    <t>paige- 2 words i have to say Secret Life!!! oo and umm john and kate are getting a divorce  i never saw that comming i hope they get back</t>
  </si>
  <si>
    <t>@KristinaFBaby no tweets 4 me either  I feel so alone</t>
  </si>
  <si>
    <t xml:space="preserve">@thatkidnamedjay Awww but the red ones are the most deadly ones! </t>
  </si>
  <si>
    <t>Can't sleep. So what do I do? Go to work early.  At least I can get past the weigh station and avoid some beltway traffic I suppose.</t>
  </si>
  <si>
    <t>dads house for the week  nothing to do, sleep? maybe</t>
  </si>
  <si>
    <t xml:space="preserve">@VeeVee24 the boss didn't pay me last week, and I got the check on saturday, well I hope they still have tickets, or i'm going to get mad </t>
  </si>
  <si>
    <t xml:space="preserve">given up on studying history and going to sleep. hopefully my jaw will unlock </t>
  </si>
  <si>
    <t xml:space="preserve">doesn't know what to do or what to think...damn this is hard </t>
  </si>
  <si>
    <t xml:space="preserve">@kencarr WHAT? dude.. send me some in a box please?  no krispy kream around here anymore </t>
  </si>
  <si>
    <t xml:space="preserve">@Quiks smh @ my friends been tryin 2 lve queens for like a hour now uhhggg I'm missin comedy shit @ squads </t>
  </si>
  <si>
    <t xml:space="preserve">@Gmoney52 Yes... I'm having this follower problem too... I don't know why </t>
  </si>
  <si>
    <t xml:space="preserve">back home...sad...want to be back with my friends </t>
  </si>
  <si>
    <t xml:space="preserve">Off to bed... Have to be at work at 8AM </t>
  </si>
  <si>
    <t xml:space="preserve">@savecritters hey can't send private message back cause you're not following me </t>
  </si>
  <si>
    <t xml:space="preserve">I can't believe this i go check the dryer and its not even on. I had to put money again to dry. Why!? </t>
  </si>
  <si>
    <t>i really wanna see @taylorswift13 in chicago on october ninth or tenth. too bad my mom ruins everything.  i need to some major bribing.</t>
  </si>
  <si>
    <t xml:space="preserve">@mbernatavitz i'm so upset about jon and kate </t>
  </si>
  <si>
    <t>@SarahLuv psssh..  that tuaca is not going down right..    but i will sit here as you keep drinking.. hooray for 25 yrs</t>
  </si>
  <si>
    <t>I can't watch Jon and Kate Plus 8 anymore  I feel like my own parents are getting divorced. PS SWEET earrings Jon...barfo</t>
  </si>
  <si>
    <t xml:space="preserve">tireeeed! but i have to study! </t>
  </si>
  <si>
    <t xml:space="preserve">Doesnt feel good </t>
  </si>
  <si>
    <t>@dani29 my father died when I was five  so I shouldn't be advising you</t>
  </si>
  <si>
    <t xml:space="preserve">Going to bed..didn't get lines vines and trying tmes </t>
  </si>
  <si>
    <t>@PriscaLiliane Aw ok!  It was good seein you.</t>
  </si>
  <si>
    <t>Ah. Just took a shower. Freshh&amp;amp;Clean. Still smell like a hospital bed.  I don't know, is that natural?</t>
  </si>
  <si>
    <t>@PerezHilton  awww  i love you. anyone who doesn't believe you is a dumbo</t>
  </si>
  <si>
    <t xml:space="preserve">@ShelbyLynn1994 yes </t>
  </si>
  <si>
    <t xml:space="preserve">alot is on my mind..and when I say ALOT..I mean ALOT!..... </t>
  </si>
  <si>
    <t xml:space="preserve">Does anyone ever get their wishes or prayers to come true? Cuz I feel my wish is pretty simple and nothing has happened </t>
  </si>
  <si>
    <t xml:space="preserve">sooooooooooooooooooooooo fucking fuckin fucking bored since my buddy josh left </t>
  </si>
  <si>
    <t xml:space="preserve">How come my mom forgot my bday </t>
  </si>
  <si>
    <t xml:space="preserve">Picking up my son from his troop mtg. Unfortunately I have a cold and had to miss the mtg </t>
  </si>
  <si>
    <t xml:space="preserve">I think i ate to much  i'm feeling sick... And baby boo deployed so it aint the good kinda sick </t>
  </si>
  <si>
    <t>NMG  still stuck on a call!!!  time call was received 08:51pm</t>
  </si>
  <si>
    <t xml:space="preserve">i wud make my profile pic green,cus i luv a good bandwagon..but i dont really care that much about Iran,is that bad? </t>
  </si>
  <si>
    <t>i miss my favorite cousin  [@crck_a_bttl i'm talking to you]</t>
  </si>
  <si>
    <t xml:space="preserve">@GeorgeDvorsky me neither, want an iphone sooo bad too </t>
  </si>
  <si>
    <t xml:space="preserve">Bible study was cancelled. for once i have alot of free time &amp;amp; no one to kick it with. BOO! </t>
  </si>
  <si>
    <t>I'm missing Conan  Butt I just finished watching the hangover which was fucking amazing</t>
  </si>
  <si>
    <t xml:space="preserve">I wanna read Midnight Sun. </t>
  </si>
  <si>
    <t xml:space="preserve">is Sad about john and Kate </t>
  </si>
  <si>
    <t xml:space="preserve">text me, i'm booooored &amp;amp; i have a HUGE headache </t>
  </si>
  <si>
    <t>@helloimjill a douche. It's unfortunate. I used to like him. But that ruined it for me completely.  it's totally unfortunate.</t>
  </si>
  <si>
    <t>@cnevels @joerib crap! I got Group B, Position 46.  oh well, now I've learned. hahahaha</t>
  </si>
  <si>
    <t xml:space="preserve">@epiccphail aww me too! </t>
  </si>
  <si>
    <t xml:space="preserve">@jordanislikeBAM at least you don't have to shell out for a whole new phone! But I am sorry you are having such bad iphone luck </t>
  </si>
  <si>
    <t>@heymeghan megggg  what's wrong? Text me when you get this!</t>
  </si>
  <si>
    <t>#jonandkate filed for divorce  I'm tired of the media trashing them, it's terrible.</t>
  </si>
  <si>
    <t xml:space="preserve">Is it wrong to be obsessed with one of the new songs from the Jonas Brothers? </t>
  </si>
  <si>
    <t>my condolence goes out 2 d lives lost 2day in the train wreck &amp;amp; those injured (so sad)  www.myfoxdc.com</t>
  </si>
  <si>
    <t>@MikeyRichard i sure do miss those days  come see me!</t>
  </si>
  <si>
    <t xml:space="preserve">Jon and Kate - not doing so great </t>
  </si>
  <si>
    <t>Gonna watch family guy and go to bed, I got nothing done today  tomorrow is a writing day no matter what &amp;lt;3 Night.</t>
  </si>
  <si>
    <t>4:36 &amp;amp; I really can't sleep  http://myloc.me/580c</t>
  </si>
  <si>
    <t xml:space="preserve">8====D..... Why cant my gay fantasies be fufilled? </t>
  </si>
  <si>
    <t xml:space="preserve">I dont care anymore. It wasnt my fault. He should have kept his mouth shut </t>
  </si>
  <si>
    <t>@gonegonegoing yeee! haha quite amusingg. im on perez's side! lol and i think its cus we dont have DATA  SAD.</t>
  </si>
  <si>
    <t xml:space="preserve">@megansunflower why such </t>
  </si>
  <si>
    <t>@Shay_Marie  thats not nice</t>
  </si>
  <si>
    <t xml:space="preserve">cannot sleep </t>
  </si>
  <si>
    <t xml:space="preserve">got to go to bed! gotta wake up and do math homework! </t>
  </si>
  <si>
    <t xml:space="preserve">Ready for bed early...My neck hurts so bad.. </t>
  </si>
  <si>
    <t xml:space="preserve">so close to talking to him... </t>
  </si>
  <si>
    <t>@drayvujacic papi! : o u only call ME that!  hahahha. Mamas.</t>
  </si>
  <si>
    <t xml:space="preserve">@biscuitsticks Don't give up </t>
  </si>
  <si>
    <t>@backgotback I wish  I am still very broke. There are no travels in my forseable future.</t>
  </si>
  <si>
    <t xml:space="preserve">It official - my finger is broken </t>
  </si>
  <si>
    <t xml:space="preserve">@D246 sounds like your day hasn't really gotten that better </t>
  </si>
  <si>
    <t xml:space="preserve">Jon and Kate are breaking up </t>
  </si>
  <si>
    <t xml:space="preserve">Pretty sad that Jon and Kate are splitting up </t>
  </si>
  <si>
    <t xml:space="preserve">Dear internet: please come back. My thumbs hurt on the berry </t>
  </si>
  <si>
    <t xml:space="preserve">poor Jon &amp;amp; Kate...it had to end up being a divorce </t>
  </si>
  <si>
    <t>I feel super guilty but I was starving and ended up going to jack-in-the-box.  There goes all the calories I burned during spin class.</t>
  </si>
  <si>
    <t xml:space="preserve">My shoulders are burnt. Sad times. </t>
  </si>
  <si>
    <t xml:space="preserve">@TechnoJava You do know &amp;quot;American Pie&amp;quot; was the name of the plane they where on that crashed , the day the music died </t>
  </si>
  <si>
    <t xml:space="preserve">@nadalnews i saw a note about it on vb and then stumbled on it on bodo  </t>
  </si>
  <si>
    <t xml:space="preserve">i just watched a really depressive movie, and now i cant sleep </t>
  </si>
  <si>
    <t xml:space="preserve">no me anda el twitterfox! </t>
  </si>
  <si>
    <t>@CalebFTSK Aw  I LOVE YOU TOOO, BAYBEHHH &amp;lt;33</t>
  </si>
  <si>
    <t xml:space="preserve">Ewww... Answered the phone at work and there was this nasty green liquid-y stuff on the bottom. Gross! </t>
  </si>
  <si>
    <t xml:space="preserve">@kaitikins I.m sorry it was a clusterfuck </t>
  </si>
  <si>
    <t>*boys. wow i need a new phone  keyboard.too.small. fuckyousprintrant!</t>
  </si>
  <si>
    <t>is at the beach with a cold  there goes the vacation</t>
  </si>
  <si>
    <t>@angelawr77   you need girl time or alone time? I'm away until June 30- but after that. What r u doing for 4th? *hugs*</t>
  </si>
  <si>
    <t xml:space="preserve">@Jennayy29  last algebra class together tomorrow. :/ I'M GONNA MISS YOU JENNY! </t>
  </si>
  <si>
    <t xml:space="preserve">it's crazy the metro crash today. hopefully this doesn't give people more reason to be afraid of transit. </t>
  </si>
  <si>
    <t xml:space="preserve">i HATE wrking late &amp;amp; missin GUD realityTV...!! </t>
  </si>
  <si>
    <t>@BrookieM LET ME FIND OUT U DON'T LOVE ME NO MORE  U DIDN'T TWEET ME ALL DAY</t>
  </si>
  <si>
    <t xml:space="preserve">@princessleah7x i don't have a mac </t>
  </si>
  <si>
    <t>@biddaaay I wanna be at a bonfire.  Fucking Argentina</t>
  </si>
  <si>
    <t xml:space="preserve">@JackiePearce she's in Africa - haven't heard from her at all </t>
  </si>
  <si>
    <t xml:space="preserve">So I just watched the video by taylor swift &amp;quot; you belong with me&amp;quot; it's so cute, but happy ending don't happen that often </t>
  </si>
  <si>
    <t>i feel like eating some strawberries. but sadly my mom ate the last ones like 15 min. ago.  and i have BIG craving.</t>
  </si>
  <si>
    <t xml:space="preserve">@vijayanands yeah! read that news couple of days back and I was like FTW! sad ending </t>
  </si>
  <si>
    <t xml:space="preserve">@emeraldkreshe what? You bein mean B </t>
  </si>
  <si>
    <t xml:space="preserve">@MiracleDawn thx for the recommendation. uve now made my addiction 10x worse </t>
  </si>
  <si>
    <t xml:space="preserve">Freaking HOT in my house. I just want to go to sleep. </t>
  </si>
  <si>
    <t xml:space="preserve">sch00l..... said ahhhh push it push it watch me work it, I'm perfect haha I didn't do my homework </t>
  </si>
  <si>
    <t>i'm a little worried about my physics regents  stupid</t>
  </si>
  <si>
    <t xml:space="preserve">jon and kate is making me all teary. </t>
  </si>
  <si>
    <t xml:space="preserve">@izeek did you eat my my last skillet sensations????????   </t>
  </si>
  <si>
    <t>OMG how i miss GG on modays   i am sooo bored and it just doesnt stop raining</t>
  </si>
  <si>
    <t>I really miss the N's tv show Instant Star  the girl who played Jude had a really pretty voice. She looked like Skye sweetnam, too.</t>
  </si>
  <si>
    <t xml:space="preserve">@Bob_do ????? what r u talking about??  sorry...confused </t>
  </si>
  <si>
    <t xml:space="preserve">the doctor was right when he said i'd feel worse before i felt better </t>
  </si>
  <si>
    <t xml:space="preserve">Watching Gran Torino w/@Hussy_trash and @Matty_Light ! I miss @R_clifford and his family. </t>
  </si>
  <si>
    <t xml:space="preserve">didn't know anythin bout you, all day long. miss ya </t>
  </si>
  <si>
    <t xml:space="preserve">Finally Home from marching in 95 degree weather in those thick hot suits. Showering sleeping and work tomorrow 630 wake up call </t>
  </si>
  <si>
    <t>@sfgiantsgirl at my sister's house  waaaah</t>
  </si>
  <si>
    <t xml:space="preserve">@kellster too bad i cant make it.. </t>
  </si>
  <si>
    <t xml:space="preserve">no show </t>
  </si>
  <si>
    <t xml:space="preserve">@biancacueva Bianx, I really do miss you. </t>
  </si>
  <si>
    <t xml:space="preserve">@Beau_Monde Wow so cool it said you had other colors to but you didnt show </t>
  </si>
  <si>
    <t xml:space="preserve">ok.. i like biology, i just don't like it right NOW! </t>
  </si>
  <si>
    <t>@mileycyrus that sucks  I hope you feel better soon.</t>
  </si>
  <si>
    <t xml:space="preserve">@Sexy_Equestrian haha me &amp;amp; my mom were watching that earlier! that poor guy.... I felt bad for him </t>
  </si>
  <si>
    <t xml:space="preserve">@brittanyp08 hmmm thanks for the invite </t>
  </si>
  <si>
    <t xml:space="preserve">@boogieman_9206 I miss you so much its been like 5 days since I last talked to you! </t>
  </si>
  <si>
    <t xml:space="preserve">tank of gas + dead battery + houston heat and traffic = a long looong day </t>
  </si>
  <si>
    <t xml:space="preserve">My mother makes me cry  i don't know why she does this.... </t>
  </si>
  <si>
    <t xml:space="preserve">@officialpeta plz explain Pam Anderson's Steak House? </t>
  </si>
  <si>
    <t xml:space="preserve">woah what a depressing episode of jon and kate plus 8  </t>
  </si>
  <si>
    <t xml:space="preserve">ok im off. i hope ill feel better tomorrow </t>
  </si>
  <si>
    <t xml:space="preserve">DAMN! missed the celebration that is my 500th tweet </t>
  </si>
  <si>
    <t xml:space="preserve">wish i knew how to play the guitar </t>
  </si>
  <si>
    <t xml:space="preserve">needing new black and white polish </t>
  </si>
  <si>
    <t>Owie i have a head ache  not happyy. . . .</t>
  </si>
  <si>
    <t>tired and bored I can't sleep  but listen music of jonas, jesse, maroon 5, taylor, miley and talking with beto and nat</t>
  </si>
  <si>
    <t>That crash is scary...just to think I was on the redline this morning   sending my prayers out to all.</t>
  </si>
  <si>
    <t xml:space="preserve">yes the secret life was soo sad i felt soo bad for grace </t>
  </si>
  <si>
    <t xml:space="preserve">sad about jon &amp;amp; kate! SCHOOL TOMORROW </t>
  </si>
  <si>
    <t xml:space="preserve">haley said no..... </t>
  </si>
  <si>
    <t xml:space="preserve">How come TweetDeck won't minimize to the tray anymore? </t>
  </si>
  <si>
    <t xml:space="preserve">Fitted to run but feeling extremely lazy </t>
  </si>
  <si>
    <t xml:space="preserve">is wishin I could have found out from you instead of a friend...wow thats a sucker punch to the heart.  </t>
  </si>
  <si>
    <t xml:space="preserve">@BeejiveIM the 3.0 version with Push is VERY Buggy on the 3GS. </t>
  </si>
  <si>
    <t xml:space="preserve">Just had a minute long convo with the guy at 7-11 about how bomb white cheddar popcorn is. He probably thought I was high haha dammit </t>
  </si>
  <si>
    <t xml:space="preserve">Jon an Kate are officially gettin a divorce!! </t>
  </si>
  <si>
    <t xml:space="preserve">is spending her last few hours in hawaii </t>
  </si>
  <si>
    <t>I think I sprained my effin neck  UGHH</t>
  </si>
  <si>
    <t>i have a horrible headach.  and i pretty much sat on my ass all day. fun fun.</t>
  </si>
  <si>
    <t>@VeeVee24 ummmm, My membership already expired  do you think I still can buy the ticket??</t>
  </si>
  <si>
    <t xml:space="preserve">@TheWaterboys y the long hmmmmmmm?? Plz don't say it wasn't good </t>
  </si>
  <si>
    <t xml:space="preserve">i miss danny already </t>
  </si>
  <si>
    <t xml:space="preserve">@jordanmccoy I'm tired and bored.  I need to do something exciting!  I thought GaGa's show would be it, but that turned out horribly. </t>
  </si>
  <si>
    <t xml:space="preserve">@Ch_ell It hurt too! </t>
  </si>
  <si>
    <t xml:space="preserve">And we lost the second game </t>
  </si>
  <si>
    <t>Kinda bummed I went to the Jonas brothers show to see people and didn't get to see them.  busy bees</t>
  </si>
  <si>
    <t xml:space="preserve">Nip/Tuck is cancelled?!??!?!?! noooooo </t>
  </si>
  <si>
    <t xml:space="preserve">I didn't get any messages </t>
  </si>
  <si>
    <t xml:space="preserve">waiting for my sleeping beauty to wake up is boring </t>
  </si>
  <si>
    <t xml:space="preserve">Wishing I hadn't drank at the pub last night! Alcohol before going to bed = waking up at 4am for me </t>
  </si>
  <si>
    <t xml:space="preserve">I have a headache with no medicine </t>
  </si>
  <si>
    <t>@ClockWorkCEO aw  do i still get a chance? lol</t>
  </si>
  <si>
    <t xml:space="preserve">@silvermarquis Don't know how much it'll help, but I sent my letter. http://bit.ly/B7IJ7 . I &amp;lt;3 my library! </t>
  </si>
  <si>
    <t xml:space="preserve">if u know more then i do help me please im frustrated </t>
  </si>
  <si>
    <t xml:space="preserve">@imsoblazedrtnow lmaoo yeee..thought they were gonna breaak tooo! Member the guy in the alcohol aisle..u wouldn't ask himm bout kw </t>
  </si>
  <si>
    <t>Otw home, then will go to the imigration! Hoah, bakal lama gak ya?? Mls deh.  btw, salah nyapa di msn, malah nyapa cewek adek gw haha malu</t>
  </si>
  <si>
    <t>i missed 24  i'll watch it 2morrow...</t>
  </si>
  <si>
    <t xml:space="preserve">@MzHighDef im not </t>
  </si>
  <si>
    <t xml:space="preserve">still lookin for them..... why cant i find them </t>
  </si>
  <si>
    <t>my throat is so sore  i better not be getting a cold</t>
  </si>
  <si>
    <t>oh no! this makes me so sad  http://tinyurl.com/mup2rg</t>
  </si>
  <si>
    <t xml:space="preserve">@loveistherythm i wish i could have seen him today </t>
  </si>
  <si>
    <t xml:space="preserve">Just got back from Sea World in SA, TX... Shamu is a mean whale, he got me all wet </t>
  </si>
  <si>
    <t>has not doodoo-ed in a couple of days  EWWWW</t>
  </si>
  <si>
    <t>poor kate  now it's kate + 8 for this week and jon + 8 next weekend</t>
  </si>
  <si>
    <t>Damn TJ! I wish you would have called me earlier to tell me about the show!  How was it? What do u think abo.  http://www.a8url.com/pdSuoO</t>
  </si>
  <si>
    <t xml:space="preserve">@shustonphotos Thats too bad? I didnt know you were broke into. </t>
  </si>
  <si>
    <t>@BStyleINC Nope will do WED O didn't tell the mac died June 18, 2009...Let's Us pray  RIP Oct. 2002-Jun. 2009. I'm dprss u guys mademe ;)</t>
  </si>
  <si>
    <t xml:space="preserve">@jonconnelly i'm an internet geek i guess.i'm just a fan of them.barely use my phone for twitter..just texts really. no internet on phone </t>
  </si>
  <si>
    <t xml:space="preserve">@Krissums dude im so going to NY for a week, but when i get back its soooo a plan. i miss you </t>
  </si>
  <si>
    <t xml:space="preserve">watched three eps of House M.D.! damn addictive! sleepy now </t>
  </si>
  <si>
    <t xml:space="preserve">my chest hurts... </t>
  </si>
  <si>
    <t xml:space="preserve">My leg still hurts. </t>
  </si>
  <si>
    <t xml:space="preserve">Jon and Kate was sooooo sad tonight!! </t>
  </si>
  <si>
    <t xml:space="preserve">@singlegirlie that was the best episode ever. it was sad. it's sad to see a family crumble like that. </t>
  </si>
  <si>
    <t xml:space="preserve">is sad, sad, sad to be leaving her friends </t>
  </si>
  <si>
    <t xml:space="preserve">and god damn, will someone please come give me a massage? my stupid prom date didn't like he promised he would </t>
  </si>
  <si>
    <t>not a happy camper, I'm pissed off and annoyed  someone come get a slurpee with me.</t>
  </si>
  <si>
    <t xml:space="preserve">just looked at grad school applications. oh dear lord </t>
  </si>
  <si>
    <t xml:space="preserve">woke up again...have a feeling it's going to be one of those nights, of little to no sleep. </t>
  </si>
  <si>
    <t xml:space="preserve">wants ice cream and needs her friends </t>
  </si>
  <si>
    <t>I want to watch Transformers!  Dear robots, hurry up!</t>
  </si>
  <si>
    <t>found out i'll be layed off for the entire week  it's not good $wise but i'll have some time to paint. also more piano practice time!</t>
  </si>
  <si>
    <t xml:space="preserve">Hittin the hay ... doctors 2 morrow... shots... boooo </t>
  </si>
  <si>
    <t xml:space="preserve">i'm probably not the first jerk to do that </t>
  </si>
  <si>
    <t>@nick_carter  I need a motivation or at lest a free day for can sleep I'm really so tired#BSB</t>
  </si>
  <si>
    <t>@jordanknight WHERE ARE YOU??!! Missing your tweets!!  Hope you are feeling better!!</t>
  </si>
  <si>
    <t>@JenWozniak @mbernatavitz i'm so upset about jon and kate  - me too girls! Me too!</t>
  </si>
  <si>
    <t xml:space="preserve">@radiomatthew I dunno how to rip from my time Warner dvr to the computer </t>
  </si>
  <si>
    <t xml:space="preserve">@heybethyjane Was the cake good?  I was worried I'd ruined it.  </t>
  </si>
  <si>
    <t>@Valleycat73 lol...I'm sorry...sorry u didn't win those wristbands again...we ALL tried again  @visitathensga PICK VAL----PLEASE!!!!!</t>
  </si>
  <si>
    <t xml:space="preserve">@superdinogirl I've always wanted to play snap ever since it was made but I never got a chance to... </t>
  </si>
  <si>
    <t xml:space="preserve">I don't mind adding more people, but I feel bad for missing tweets of people I talk to regularly. </t>
  </si>
  <si>
    <t>@RobKardashian Mine was really sad.  I &amp;lt;3 Donnie!</t>
  </si>
  <si>
    <t>@mileycyrus  does it feel like an ear infection?  those are the worst.</t>
  </si>
  <si>
    <t xml:space="preserve">@justlikeglitter ~ Yup, but he doesn't add anyone. </t>
  </si>
  <si>
    <t xml:space="preserve">Just crashed the white truck </t>
  </si>
  <si>
    <t xml:space="preserve">At the house thinking about my girlfriend Amanda Bates and wishing we could be together right now. </t>
  </si>
  <si>
    <t xml:space="preserve">still has a sore back </t>
  </si>
  <si>
    <t xml:space="preserve">Took flu medicine. </t>
  </si>
  <si>
    <t xml:space="preserve">@wofstargirl thank u so much, AGAIN, ana. u rock. i had an awesome time, even if i did get smashed against the baracades &amp;amp; no autograph! </t>
  </si>
  <si>
    <t xml:space="preserve">The Block was fun. But now my feet hurt  </t>
  </si>
  <si>
    <t>@flossa Say what?!  *hugs*</t>
  </si>
  <si>
    <t xml:space="preserve">@JimmyWayne hey Jimmy, you heard from Ms Kukta lately? I looked for her here, and Glenn but dont see them on here! </t>
  </si>
  <si>
    <t xml:space="preserve">@kctang irresponsible parent who make all these!! </t>
  </si>
  <si>
    <t xml:space="preserve">@TheRyanHallWay Was at the Apple store today and I didn't see you </t>
  </si>
  <si>
    <t xml:space="preserve">is realizing that he hasn't played Rock Band in over a month. I wonder if I even still remember how. </t>
  </si>
  <si>
    <t xml:space="preserve">got on the mothers bad side . . just got my laptop back. no phone till tomorrow </t>
  </si>
  <si>
    <t>I went skimming and to the beach with Sheridan, Brent, and Brian. Im sooo tired now  Entertain me.</t>
  </si>
  <si>
    <t xml:space="preserve">ugh.... i dont feel soo good </t>
  </si>
  <si>
    <t xml:space="preserve">packing up my stuff.... had a helluva vacation, now its back to reality </t>
  </si>
  <si>
    <t>@smashleyyy: Whaaa? I...I'm confused.   But I think I wanna stay this way.</t>
  </si>
  <si>
    <t xml:space="preserve">everybody keep talking about the chicken , how about the iguana ? </t>
  </si>
  <si>
    <t xml:space="preserve">@HeyPaisley guh, I know. It's so sad. Poor little asian babies </t>
  </si>
  <si>
    <t xml:space="preserve">@FLW_Magazine he didn't know it was for picts, he thought he was really fishing. Kept fishing long after I was done, cried when we left </t>
  </si>
  <si>
    <t xml:space="preserve">I need vanessa hudgens hair </t>
  </si>
  <si>
    <t xml:space="preserve">@Bdub1983 thanks! Praise God no one I knew was on that train! </t>
  </si>
  <si>
    <t xml:space="preserve">@ktjade  miss you. but i'll see you on the 15th for harry, ron and draco </t>
  </si>
  <si>
    <t xml:space="preserve">@cruce123-So much for &amp;quot;Can we skype tonight&amp;quot;? Thanks alot.  </t>
  </si>
  <si>
    <t xml:space="preserve">today was siiiiick as fuck! saw miss may i, was too shy to talk to my bby  lol anyway got to meet impending doom </t>
  </si>
  <si>
    <t xml:space="preserve">I hate that I am very sad about Jon &amp;amp; Kate. Watching and reading their old stuff makes me want to slap some sense into them. </t>
  </si>
  <si>
    <t xml:space="preserve">I hate when Spongbob crys...Its sooo sad </t>
  </si>
  <si>
    <t>@adarlingbbw well dang, I am not under 25   Maybe I need my own show lol</t>
  </si>
  <si>
    <t xml:space="preserve">has a REALLY sore back </t>
  </si>
  <si>
    <t xml:space="preserve">Having mono really sucks...sore throat, fever and 10 days stuck in my house with no work or friends </t>
  </si>
  <si>
    <t xml:space="preserve">@jenniferrooney I'msorry you had a bad day </t>
  </si>
  <si>
    <t xml:space="preserve">So so tired still </t>
  </si>
  <si>
    <t>@IamSpectacular how come u neva start freaky hour on time anymore   (Spectacular Live live &amp;gt; http://ustre.am/3m2D)</t>
  </si>
  <si>
    <t xml:space="preserve">@DOMOdaisy Let's petition for assisstance lol. I got like 8 hacked people i'm following. </t>
  </si>
  <si>
    <t xml:space="preserve">Running more now... for 5k... and paddling test. Losing muscle </t>
  </si>
  <si>
    <t xml:space="preserve">@Syesha : It makes me giggle, Dont get much time to see it though </t>
  </si>
  <si>
    <t xml:space="preserve">@meganlmg NO ughhhhhh i dont know why i didnt go </t>
  </si>
  <si>
    <t xml:space="preserve">Missing my boyfriend... </t>
  </si>
  <si>
    <t xml:space="preserve">I think Koa is at vincent's so I don't think he'll be joining us today, </t>
  </si>
  <si>
    <t xml:space="preserve">Is actually really sad that jon and kate are seperating. </t>
  </si>
  <si>
    <t>Y!:does anybody out there know other sites where i can submit wordpress themes??  http://nqpds.th8.us</t>
  </si>
  <si>
    <t xml:space="preserve">laying in the dark, listening to saturdays=youth. i'm graveyard girl </t>
  </si>
  <si>
    <t>Facebook ads suck  The ROI is about 1/20th of Google. Mostly accidental clicks. Spent hundreds of dollars with very low conversion.</t>
  </si>
  <si>
    <t>@onehunnidt Aww...see even you call me a loser  lol</t>
  </si>
  <si>
    <t xml:space="preserve">@lareegebers you would think! But not right now its not. </t>
  </si>
  <si>
    <t>@iDamien; I know! I'm trying though  I'm floppin harder than Fantasia in school</t>
  </si>
  <si>
    <t xml:space="preserve">today is already so fucked up and it's not even lunch yet. </t>
  </si>
  <si>
    <t xml:space="preserve">is Jealous that everyone is at the Transformers 2 premier... I wish i was </t>
  </si>
  <si>
    <t xml:space="preserve">@picklesaz mmmm sounds good. I wanted Birthday Cake Ice Cream Bars last night but I wasn't allowed </t>
  </si>
  <si>
    <t xml:space="preserve">St. Paul, MN - gotta go to The Nook! Best burger in the world...buyer beware though - nothing in life is free. Bubble guts loom </t>
  </si>
  <si>
    <t xml:space="preserve">@jeremylarner Aw, did you ground the kids from twitter? Haven't seen anything from @foxielarner or @astrolarner in a while. </t>
  </si>
  <si>
    <t>@kristinburbey to bad you didn't live near me! my hair dresser moved   i loved her!</t>
  </si>
  <si>
    <t xml:space="preserve">Is watching fired up better be good!! And was just convinced to get up early to make pancakes! </t>
  </si>
  <si>
    <t xml:space="preserve">startin summer school at ATDP tommorow </t>
  </si>
  <si>
    <t xml:space="preserve">@brittany_ko yup inside joke I hear!! </t>
  </si>
  <si>
    <t xml:space="preserve">@RipthaDanceflo hell...take me in yours!!! You're the one leaving extremely soon! </t>
  </si>
  <si>
    <t xml:space="preserve">I dont feel good . . . </t>
  </si>
  <si>
    <t>@pattymlt I miss you already  I'm working Friday! Not Saturday though :/</t>
  </si>
  <si>
    <t xml:space="preserve">Just heard Valentine Girl on MP3 player.....Memories, I'm missing the boys.  I need to get to another concert major NKOTB DTs </t>
  </si>
  <si>
    <t xml:space="preserve">Jon and Kate are getting divorced.. what the fuck </t>
  </si>
  <si>
    <t>@JanSx Re nicotine patch sucking up creativity, mines gone down w/out nicotine  (Can Relate)</t>
  </si>
  <si>
    <t>nÃ³i  hix mÃºn nghe nháº¡c miá»?n SÃ´ng NÆ°á»›c quÃ¡  ai cÃ³ list nÃ o hay share em 1 Ã­t vá»›i</t>
  </si>
  <si>
    <t xml:space="preserve">Debit/Credit card canceled or declined? There isn't an app for that. </t>
  </si>
  <si>
    <t>Playing Fallout 3, again! Stephen just left. &amp;lt;3  But it's okay, cause we're swimming tomorrow at my baby ashley's house.  Text it, &amp;lt;3</t>
  </si>
  <si>
    <t xml:space="preserve">@Mdayjay i like'd it though </t>
  </si>
  <si>
    <t xml:space="preserve">Jon &amp;amp; Kate are breaking my heart... it' so sad </t>
  </si>
  <si>
    <t xml:space="preserve">@jshmrtn http://twitpic.com/85unn - fantastic!  my gamestop is lame though, it's in an actual mall, not a strip mall. </t>
  </si>
  <si>
    <t>@kishakish no problem...no, I'm not there, I'm sick  how you doin?</t>
  </si>
  <si>
    <t>@bloodyhurricane omg I don't know, why aren't we?!  are you online? let's chattttttt!  &amp;lt;333333 we used to talk every flipping day man!</t>
  </si>
  <si>
    <t xml:space="preserve">Locked out of the house </t>
  </si>
  <si>
    <t xml:space="preserve">getting readyy to be raped by the math b regents tommorow </t>
  </si>
  <si>
    <t xml:space="preserve">@flo_44 Yeah he is on cloud nine.  I probably won't get to ride in the near future </t>
  </si>
  <si>
    <t>wont get to see superstars on thursday!  i wont get my dose of mattitude!</t>
  </si>
  <si>
    <t xml:space="preserve">i feel really really sick  </t>
  </si>
  <si>
    <t xml:space="preserve">why is fb not working for me? </t>
  </si>
  <si>
    <t xml:space="preserve"> I'm so sad that Jon &amp;amp; Kate's kids are going to be able to watch this horrible and sad episode...what are they thinking?!</t>
  </si>
  <si>
    <t xml:space="preserve">@imandre not only are they separating, but they filed for divorce this morning. </t>
  </si>
  <si>
    <t xml:space="preserve">some creepers were fallowing us ew . jon and kate </t>
  </si>
  <si>
    <t xml:space="preserve">found out my grandma is at the hospital. I want to visit her so bad but she's 16 hours away from me </t>
  </si>
  <si>
    <t xml:space="preserve">@witchwithkids I got &amp;quot;Stayin' Alive&amp;quot; too, I hate that song. </t>
  </si>
  <si>
    <t xml:space="preserve">Headache !!!! </t>
  </si>
  <si>
    <t xml:space="preserve">@CSI_PrintChick you know something similar happens to me everytime I go to see them, is like I never want to leave so I am with ya girl </t>
  </si>
  <si>
    <t xml:space="preserve">just jamin...missing my bebe </t>
  </si>
  <si>
    <t xml:space="preserve">@baddestjuju I'm mad I can't get none tho </t>
  </si>
  <si>
    <t xml:space="preserve">@divasteph 11? I was majorly off then :/ LOL! But u would have to go 2 sleep right when u hit me back... </t>
  </si>
  <si>
    <t xml:space="preserve">Jon and Kate. Such a tragedy! </t>
  </si>
  <si>
    <t xml:space="preserve">if i could i would sleep for 12 hours straight but nooooo such luck! early morning again. </t>
  </si>
  <si>
    <t xml:space="preserve">Xbox is hard </t>
  </si>
  <si>
    <t>@imChaZzCiAnO Its gonna make you cry....  but really good end..</t>
  </si>
  <si>
    <t>@Niceeeeee Werd but i dnt turn 16 til July 29th  .. can i still try !</t>
  </si>
  <si>
    <t xml:space="preserve">im falling for a guy who already has a gf, how terrible am i? </t>
  </si>
  <si>
    <t xml:space="preserve">@Michaelaleo lol me 2 i totally cant fall asleep right now </t>
  </si>
  <si>
    <t xml:space="preserve">how do you put pics up? mine are all too big </t>
  </si>
  <si>
    <t xml:space="preserve">@daniellaperry dammit, that Magic Lantern show sounds amazing. If I wasn't going to Dino Jr. tonight already. </t>
  </si>
  <si>
    <t xml:space="preserve">Trying to lick a cold before getting back into regular beer tasting </t>
  </si>
  <si>
    <t xml:space="preserve">Damn! I overslept and just missed the show, I'm a Celebrity, Get Me Out of Here. </t>
  </si>
  <si>
    <t xml:space="preserve">i wake up every morning sad. </t>
  </si>
  <si>
    <t xml:space="preserve">This sounds like a good match, I bet it looks even better! </t>
  </si>
  <si>
    <t xml:space="preserve">@bigdaddymerk My mum bought a house by the coast. Trouble is, I don't live on the coast and have lost a babysitter  </t>
  </si>
  <si>
    <t xml:space="preserve">really really busy day, just home voor 15 minutes and have to go in 10 </t>
  </si>
  <si>
    <t xml:space="preserve">@aplusk oo ashton u just ruined my day!! </t>
  </si>
  <si>
    <t>@TheSats Paps suck  Come say hi to me, innit. Emotional reunion, go go go!</t>
  </si>
  <si>
    <t xml:space="preserve">not seeing the saturdays tonight now </t>
  </si>
  <si>
    <t xml:space="preserve">Still waiting for my PIN to come through, cant use my card till I get it </t>
  </si>
  <si>
    <t xml:space="preserve">Another Â£120 goes to the vet  must sort out pet insurance?  </t>
  </si>
  <si>
    <t xml:space="preserve">wants mcsteamy! </t>
  </si>
  <si>
    <t>@mcvane I'm sorry! I totally forgot. That wasn't very nice.  @avidbookreader</t>
  </si>
  <si>
    <t>@marcus1812 I always laugh at it, I have a simple mind. Small things... lol. Oh cool, to watch what? Nothing  prob watch a bit of tele.x</t>
  </si>
  <si>
    <t xml:space="preserve">Just spent 1260 round of Thunderbolt missile in one mission </t>
  </si>
  <si>
    <t xml:space="preserve">@SilkPillow Is it something you learn to appreciate? I'm a bit of a Hun when it comes to that sort of thing </t>
  </si>
  <si>
    <t xml:space="preserve">Getting all my ducks in a row for meeting with some City people. Checks and balances....again! </t>
  </si>
  <si>
    <t xml:space="preserve">Gah!!!!!!!!!! I've been sneezing my nose off the whole day. STUPID FLU </t>
  </si>
  <si>
    <t>@Rebekah_McFly awww why ?  Xxxxxxx</t>
  </si>
  <si>
    <t xml:space="preserve">Good morning twitters I hope your feeling good today as for me woke up sick with bronchitis, no fun, am very tired </t>
  </si>
  <si>
    <t>@notoriousflirt lol...not today   only with myself...on the down-low. but am a little tired today...</t>
  </si>
  <si>
    <t xml:space="preserve">Getting ready to go back to reality.. about to jump in the incredible Cabo ocean for the last time this trip.. </t>
  </si>
  <si>
    <t>My navigation on my phones not workinf for me and I don't have directions down yet!  FML</t>
  </si>
  <si>
    <t xml:space="preserve">@LilWade23 tell Davis I @ his ass! He didn't respond </t>
  </si>
  <si>
    <t xml:space="preserve">@thenationalrifl how long were u guys sick for because i got sick last night around 4 and still am feeling sick </t>
  </si>
  <si>
    <t xml:space="preserve">My ear hurts doctor later </t>
  </si>
  <si>
    <t xml:space="preserve">in super huge over my head. back in september. </t>
  </si>
  <si>
    <t xml:space="preserve">@iwonchii miss youu </t>
  </si>
  <si>
    <t xml:space="preserve">Home again hate this weather though it's awful tbh </t>
  </si>
  <si>
    <t>@eyeofthecyclone  hug?</t>
  </si>
  <si>
    <t>good morning....I am TIIIIRED today!  Hurry up Friday!!!!!!</t>
  </si>
  <si>
    <t xml:space="preserve">@CaplinROUS Yah, you got green ribbon. Me too but my green ribbon is less-visible on my icon but I like my icon </t>
  </si>
  <si>
    <t xml:space="preserve">I need to stop watching the 24 hour news channels.  It's so depressing </t>
  </si>
  <si>
    <t>@w3by LOL  i wanna go see it</t>
  </si>
  <si>
    <t xml:space="preserve">@HollyCleary Really good too!  Peachy I guess.  *laughing*  Not looking forward to another hot one!  </t>
  </si>
  <si>
    <t xml:space="preserve">dying my hair back to natural color today! i'm gonna miss being a dumb blonde! at least i had an excuse for being dumb! wat bout now?! </t>
  </si>
  <si>
    <t>Does Davecokin care that I tried adding him with no success?   SteelerJ_sun</t>
  </si>
  <si>
    <t xml:space="preserve">Today the kids are out of school for summer, but when will summer  be out for the kids??  We are gonna float away from all this rain </t>
  </si>
  <si>
    <t xml:space="preserve">seritonin pills in the morning D; fuckkk summer school </t>
  </si>
  <si>
    <t>@tobyjoe i know  even at Uniqlo, all I got was an umbrella</t>
  </si>
  <si>
    <t xml:space="preserve">watching The Lion King w/ 4 children of which 2 are sick </t>
  </si>
  <si>
    <t>answered help desk phone @ work and I think the guy on the other line was pissed off cause I couldn't fix the problem  not my fault!!!</t>
  </si>
  <si>
    <t xml:space="preserve">Morning!! imma need this rain to go away cuz i have alot of driving around to do today </t>
  </si>
  <si>
    <t>@carriejessica i want to play with tinker toys. but i'm a big boy now  maybe i should suggest it here at work!</t>
  </si>
  <si>
    <t xml:space="preserve">it's really complicated and makes me sooooo confused </t>
  </si>
  <si>
    <t xml:space="preserve">oh yah, my beloved mechanical pencil who had accompanied for years...has officially retired </t>
  </si>
  <si>
    <t xml:space="preserve">@AngieLUVsLouis John and Kate have 40 episodes already signed for. The show will still b on. But hopefully this wont b the last season. </t>
  </si>
  <si>
    <t xml:space="preserve">@audit 5am for me every day </t>
  </si>
  <si>
    <t>@TRiggs09 why is he having surgery??  he's had &amp;quot;the&amp;quot; surgery, right?</t>
  </si>
  <si>
    <t xml:space="preserve">Working sick is never fun </t>
  </si>
  <si>
    <t>(sigh) I must be getting old... I'm starting to have to  zoom in a notch or two in Safari.  (on a happier note, Safari 4's scaling rocks!)</t>
  </si>
  <si>
    <t xml:space="preserve">addendum to last night's blog about Mom: it was only after sedating her that the nurses got her calmed-down  </t>
  </si>
  <si>
    <t>@Chrissyisms  us too     Thought I'd share it w/ those who are near a #DQ</t>
  </si>
  <si>
    <t xml:space="preserve">is a bit fed up with people expecting everything to be presented to them on a plate but not lifting a finger themselves!!! </t>
  </si>
  <si>
    <t xml:space="preserve">Just got to work. Wish I was at home in my bed asleep </t>
  </si>
  <si>
    <t xml:space="preserve">I`m feeling like I can draw 3 molys in one week, but I know I shouldn`t on this thing til I pass my exam two weeks later... </t>
  </si>
  <si>
    <t xml:space="preserve">Dammit! She's been gorgeous all week, until just then when I saw her from the front.   Body off baywatch, face off crimewatch </t>
  </si>
  <si>
    <t xml:space="preserve">Broke until July </t>
  </si>
  <si>
    <t>Photo: Screw that, this is animal torture. That poor puppy.  via 1000lolz: http://tumblr.com/xo724nlvw</t>
  </si>
  <si>
    <t xml:space="preserve">Ugh. I don't wanna go to work. </t>
  </si>
  <si>
    <t xml:space="preserve">@benbacardi Hope you have a nice time at Alton Towers. When you get back please can I blog- admin page doesn't work </t>
  </si>
  <si>
    <t xml:space="preserve">@beka_pink #otters indeed! I didn't get a #baconcascade and have no #otters either </t>
  </si>
  <si>
    <t xml:space="preserve">I'm sat here biteing my nailsawaiting the results of my cars MOT </t>
  </si>
  <si>
    <t xml:space="preserve">oh yah, my beloved mechanical pencil who had accompanied me for years...has officially retired </t>
  </si>
  <si>
    <t xml:space="preserve">Kiwi kept waking me up cause she was coughing and wheezing all night. I hope she's ok. </t>
  </si>
  <si>
    <t xml:space="preserve">Kenneth weathering the storm... typical south florida weather </t>
  </si>
  <si>
    <t xml:space="preserve">how drunk can a skunk get? im just hung over </t>
  </si>
  <si>
    <t xml:space="preserve">Okay I'm not going ryhl this year.. Need to save </t>
  </si>
  <si>
    <t xml:space="preserve">@Bangulo16 yeah  Also I don't need extra reminders about death etc since I think of it too often anyway </t>
  </si>
  <si>
    <t xml:space="preserve">1/2 off pizza @PapaJohns available only today...I am starving. </t>
  </si>
  <si>
    <t xml:space="preserve">was looking forward to climbing Pacaya volcano this weekend but it looks like it won't happen. And I thought Id forever love the rain </t>
  </si>
  <si>
    <t xml:space="preserve">@ijustine, I am disappointed that you've shortened the ask iJ intro </t>
  </si>
  <si>
    <t xml:space="preserve">@RagingBitch He's certainly not making it easy on his fans, luckily i've so little hair left to lose </t>
  </si>
  <si>
    <t xml:space="preserve">a left front control bush arm? wtf! 140$; yup im getting fucked again; no reach around either </t>
  </si>
  <si>
    <t xml:space="preserve">is really sad to hear about Jon &amp;amp; Kate Gosshlien....I was really hoping they could work things out! </t>
  </si>
  <si>
    <t xml:space="preserve">they should be streaming Wimbledon for free online </t>
  </si>
  <si>
    <t xml:space="preserve">@jhollington i've been reading that that's what you have to do.  too bad, i'll just have to wait it out </t>
  </si>
  <si>
    <t xml:space="preserve">In so much pain from my shoulder </t>
  </si>
  <si>
    <t xml:space="preserve">@JakCharlton Can't believe how painful it is. Maybe it's just cos it's different to SqlServer, but right now it's hurting so bad </t>
  </si>
  <si>
    <t xml:space="preserve">Awww... My favorite wedges are seeing their last days   I believe this summer they will be laid to rest </t>
  </si>
  <si>
    <t xml:space="preserve">Visa/MasterCard is charging all MSP's $.03 for Visa &amp;amp; $.02 for MC transactions 4 PCI Security fees. This is passed on to the Merchant. </t>
  </si>
  <si>
    <t xml:space="preserve">@dulce_gabbana u and i both </t>
  </si>
  <si>
    <t xml:space="preserve">Gooodmorning! How is everyone? I was surprised to see the sun out this morning.. Now its cloudy </t>
  </si>
  <si>
    <t xml:space="preserve">@weava77 I understand, I've been divorced from my daughter's father about 15 years and still have to put up with his ridiculous behavior </t>
  </si>
  <si>
    <t xml:space="preserve">anyone know of a giveaway for The Forest of Hands and Teeth? i really want this one and i'm broke as a joke atm </t>
  </si>
  <si>
    <t xml:space="preserve">It's pretty sad that I'm only 23 years old and I already have hearing loss in my right ear </t>
  </si>
  <si>
    <t xml:space="preserve">Feel like I'm gonna throw up again for the 10th time! Don't know what's wrong with me this morning. Cabbing it to my bed right now </t>
  </si>
  <si>
    <t xml:space="preserve"> thats all i have to say</t>
  </si>
  <si>
    <t>Had a dream I was doing a photo shoot with Christina Aguilera. T'was gonna be a good shoot, sad I can't see the pix now.  #squarespace</t>
  </si>
  <si>
    <t xml:space="preserve">anyone know of any jobs going, looks like I'll have been made redundant by the end of the month </t>
  </si>
  <si>
    <t xml:space="preserve">Swearing at my boss under my breath secretly wishing he could hear me </t>
  </si>
  <si>
    <t xml:space="preserve">@thomasjo Haha, you lucky bastard! We have a shirt and long pants dress code. That is awful right now </t>
  </si>
  <si>
    <t xml:space="preserve">@karacornflake Because Friday is end-of-year BBQ and the rest of my weekend is booked out solid </t>
  </si>
  <si>
    <t>Poor Kitty   I admit it I shed some tears.  It hits so close to home.</t>
  </si>
  <si>
    <t xml:space="preserve">I have an idea for iPhone app, but no Mac </t>
  </si>
  <si>
    <t xml:space="preserve">This is going to be the nicest day this week and I'm stuck inside with a migraine </t>
  </si>
  <si>
    <t>@tommorris Shame about the clash  Hope the meeting leads to more good things!</t>
  </si>
  <si>
    <t>sighs~ run me over so i dont have to do the exam!!!  Dont do serious damage though... just enough so i dont have to take the exam!</t>
  </si>
  <si>
    <t xml:space="preserve">is at home sick today.  </t>
  </si>
  <si>
    <t xml:space="preserve">Morning! Ugh! It's barely 9:34am and it's already humid/sticky/hot!!! </t>
  </si>
  <si>
    <t xml:space="preserve">@tiqus am i? so sorry  then i suppose, you should get your burger asap! hahaha </t>
  </si>
  <si>
    <t>at work doing my supervisor's job...ugh!  Can't wait to fly to California tomorrow! I miss you (</t>
  </si>
  <si>
    <t>Not getting a cleaner for the foreseeable  On the plus side, may be retaining my husband because of it.</t>
  </si>
  <si>
    <t xml:space="preserve">History homework </t>
  </si>
  <si>
    <t xml:space="preserve">@Future_Echoes I used to have a Sigma one but not a spot on my 24-100 mm the jump in quality is huge, like the price </t>
  </si>
  <si>
    <t xml:space="preserve">GRAD 09!! everybody's leaving, no more school </t>
  </si>
  <si>
    <t xml:space="preserve">Just bought my dad's Father's Day present (Bit late I know lol) and downloading X-Plane. I wish there was Flight Simulator X for Mac. </t>
  </si>
  <si>
    <t xml:space="preserve">I'm sick and going to bed, NOW! </t>
  </si>
  <si>
    <t xml:space="preserve">sorry @dolcefrancy but computer doesn't work ... sorry... </t>
  </si>
  <si>
    <t>So sad Ed McMahon passed...    I'll be thinking of the Johnny Carson Show all day.</t>
  </si>
  <si>
    <t xml:space="preserve">Bullet Fee Iran: WTF how can anyone be so heartless! killing someone then charging the family to recover the loved one. </t>
  </si>
  <si>
    <t>shedding tears for ed mcmahon  i loved star search</t>
  </si>
  <si>
    <t xml:space="preserve">Tell me, how am I supposed to do my homework if he keeps getting into my mind? i miss him </t>
  </si>
  <si>
    <t>d@Akyleez not looking so good  still working on it!</t>
  </si>
  <si>
    <t xml:space="preserve">@tswicegood I was just looking, but have good experience with shaun inman's Mint package. shame there is no demo though </t>
  </si>
  <si>
    <t xml:space="preserve">nother day .. mo work, mo stress, mo older - sigh </t>
  </si>
  <si>
    <t xml:space="preserve">&amp;quot;around the world...and then my teeth fall out...and then i put them back in&amp;quot; hahahah. i miss them! </t>
  </si>
  <si>
    <t>Oh no...Kodak to stop making Kodachrome after 74 years  http://bit.ly/4agvCU</t>
  </si>
  <si>
    <t xml:space="preserve">I am sad because my job has blocked tweet deck </t>
  </si>
  <si>
    <t xml:space="preserve">Gutted about Yahoo closing down Geocities. Lots of childhood websites of mine going down with it </t>
  </si>
  <si>
    <t xml:space="preserve">@tiffernynee I'm sorry UR day is crappy already,here too.We had plans for day which got cncled &amp;amp; K has to work tonite - kids arent happy </t>
  </si>
  <si>
    <t>going to bloody kovan tomorrow by 9am. y u do dis to me  [i live on the other side of the island T_T]</t>
  </si>
  <si>
    <t xml:space="preserve">Just sitting here already missing hockey.  </t>
  </si>
  <si>
    <t xml:space="preserve">At the doctors -- have to get a shot! Scared and starving. </t>
  </si>
  <si>
    <t xml:space="preserve">Ouch my teeth hurt...Wisdom teeth blow for sure...Surgery this week just gotta wait for the insurance company to approve the drs. plan </t>
  </si>
  <si>
    <t>Best dream ever!  I dreamt i won the harry potter premier tickets, i was so excited... And then i woke up   but it was still a amazing ...</t>
  </si>
  <si>
    <t xml:space="preserve">@HollandMarielle I feel SO bad, cuz I know for some ppl even just a few days late id gonna mess them up &amp;amp; there's nothing I can do </t>
  </si>
  <si>
    <t>thought Ed McMahon was supposed to live forever.  #fb</t>
  </si>
  <si>
    <t>watchin' angels and demons. [missing someone.  ]</t>
  </si>
  <si>
    <t xml:space="preserve">@simonwiffen Exactly </t>
  </si>
  <si>
    <t>@kujunat Oh dear, not sure what to do then..  Thought I could persuade you..     ;-(</t>
  </si>
  <si>
    <t xml:space="preserve">booooorrreeeeeedddddd dontknow what to do </t>
  </si>
  <si>
    <t xml:space="preserve">Just wish I could get my Linux machine to talk to our Windows network </t>
  </si>
  <si>
    <t>@Itxi_Itx Didn't enjoy him live *at all*      brilliant on CD though hehehehe</t>
  </si>
  <si>
    <t>aww man! Ed McMahon died this morning!  http://bit.ly/WNX2I  (register to post to the forum!) xxx</t>
  </si>
  <si>
    <t xml:space="preserve">@TheDaveCollins sry 404 on your link </t>
  </si>
  <si>
    <t>A lil' bit jealous of Chantelle Paige   good luck for you and tom &amp;lt;3</t>
  </si>
  <si>
    <t>Esme finally asleep!now I've got 2 wake her 2 go &amp;amp; collect Korben from his computer club after school!  I wonder wot YYuKKK will b4 dinner</t>
  </si>
  <si>
    <t xml:space="preserve">@mileycyrus what was wrong </t>
  </si>
  <si>
    <t xml:space="preserve">Wants to go homeee </t>
  </si>
  <si>
    <t>The counter for my latest video isn't working  http://tr.im/p1KC #YouTube #fail</t>
  </si>
  <si>
    <t xml:space="preserve">@ktsummer I'm so afraid when I see them Friday that it will be the last time  </t>
  </si>
  <si>
    <t xml:space="preserve">I just broke the external door handle on my car, which wouldn't matter that much if the other external door handle wasn't broken too </t>
  </si>
  <si>
    <t xml:space="preserve">@jmbisbee for me it is.   It's actually embarresing how much I do it in pics ha </t>
  </si>
  <si>
    <t>day is not off to a great start.  praying it gets better!</t>
  </si>
  <si>
    <t xml:space="preserve">@psynister that's kewl... I spent 3+ hours in a 25 Naxx guild run getting killed over and over, not downing even a single boss </t>
  </si>
  <si>
    <t xml:space="preserve">my cat is going to die!!   </t>
  </si>
  <si>
    <t xml:space="preserve">RIP Ed McMahon...looks like I'll never get my million dollar check now </t>
  </si>
  <si>
    <t xml:space="preserve">@theheartsong  I wish I could stay up later </t>
  </si>
  <si>
    <t xml:space="preserve">leaving maulburg now </t>
  </si>
  <si>
    <t xml:space="preserve">@duanebrown Blah! My Twitter account is getting spammed... </t>
  </si>
  <si>
    <t xml:space="preserve">have to go to change for dancing. I DOnt want to gohooooo </t>
  </si>
  <si>
    <t xml:space="preserve">Why do these people insist on giving me assignments? I know they see my book on the table. I have more interesting stuff to be doing </t>
  </si>
  <si>
    <t xml:space="preserve">Just got the news that my aunt isn't doing well at all.. (The one who has cancer) </t>
  </si>
  <si>
    <t xml:space="preserve">@TDefren send your #sprint concern @JGoldsborough he is a friend of mine and Sprint Twitter service contact-sorry about ur loss </t>
  </si>
  <si>
    <t xml:space="preserve">Watching Punk'd. &amp;lt;3 I'm so tired </t>
  </si>
  <si>
    <t xml:space="preserve">hates thesis grouping drama.. </t>
  </si>
  <si>
    <t xml:space="preserve">its no convincing my mother on letting me get my belly button pierced...i want it soo bad </t>
  </si>
  <si>
    <t>Nice breeze blowing today .. Hoping it stays this way because I hate the hot weather we've been having lately  http://myloc.me/5cg8</t>
  </si>
  <si>
    <t>@MomDot congrats! I joined one months ago and have only been...  twice?  I can't get motivated to keep going.   #trackle #candystand</t>
  </si>
  <si>
    <t xml:space="preserve">Argh. Hayfever is a bugger. </t>
  </si>
  <si>
    <t>ugh  goin to school. only 10 more days of this shit !</t>
  </si>
  <si>
    <t xml:space="preserve">I'm still waiting. No news from him </t>
  </si>
  <si>
    <t xml:space="preserve">Slammiversary's ending was completely and utterly nonsensical. Ffs, tna </t>
  </si>
  <si>
    <t xml:space="preserve">need to find someone who can print my h.w!.. we ran out of ink!.. waa </t>
  </si>
  <si>
    <t>hmmmpphhh...this summers are damn killing  ...waiting impatiently to drench in first monsoon showers n enjoy a cob out there!!!</t>
  </si>
  <si>
    <t xml:space="preserve">@jweighell Weather is good for it. I've lost all my motivation for work as everything failed </t>
  </si>
  <si>
    <t xml:space="preserve">@daveexmachina We know that Brett has a lot of fans but we felt it was time for some developments that meant he had to be sidelines.  </t>
  </si>
  <si>
    <t>@sufjansaves i know  it scares me</t>
  </si>
  <si>
    <t xml:space="preserve">At Carroll Library doing intern stuff. Got called into work for a full day! More pay...yay!   Cant tan w/ Nicole though </t>
  </si>
  <si>
    <t>@deelah  that doesnt sound good</t>
  </si>
  <si>
    <t xml:space="preserve">this extreme makeover home edition is too sad. </t>
  </si>
  <si>
    <t xml:space="preserve">didnt get to see her boyfriend last night... </t>
  </si>
  <si>
    <t xml:space="preserve">@Jinxx_ i wanna see if my uncle can look after her for the rest of the week, i cant do this </t>
  </si>
  <si>
    <t xml:space="preserve">is checking ... nope, she didn't care about Jon &amp;amp; Kate before and she still doesn't. RIP Ed McMahon, though. </t>
  </si>
  <si>
    <t xml:space="preserve">Help my shoes are cutting my feet seriously I a bleeding the ground is to hot walk on without shoe </t>
  </si>
  <si>
    <t xml:space="preserve">@neenneen lucky! I wish I had the day off </t>
  </si>
  <si>
    <t xml:space="preserve">sad about ed mcmahon </t>
  </si>
  <si>
    <t xml:space="preserve">from italy:it's raining! </t>
  </si>
  <si>
    <t xml:space="preserve">@anneittab I wish she could make puppies </t>
  </si>
  <si>
    <t xml:space="preserve">@chrisrabior - you are a winner but we can't PM because you are not following </t>
  </si>
  <si>
    <t xml:space="preserve">@tommcfly hey tom! how are marvin? please answer me </t>
  </si>
  <si>
    <t xml:space="preserve">@MissKatiePrice I love watching katie and peter, why did pete leave you? surely you can work it out </t>
  </si>
  <si>
    <t xml:space="preserve">At work...day going by so slow </t>
  </si>
  <si>
    <t xml:space="preserve">Just received the Income Tax bill </t>
  </si>
  <si>
    <t xml:space="preserve">Tweet. Tweet. But the birdies do not come. I just want to pets them. </t>
  </si>
  <si>
    <t xml:space="preserve">Handbags at twenty paces! That was slightly awkward :/ #caughtinthemiddle #argument </t>
  </si>
  <si>
    <t xml:space="preserve">#TimHortons fruit explosion was explosion-less. </t>
  </si>
  <si>
    <t xml:space="preserve">arghh some people annoy me !.. I miss kippy jay junior  </t>
  </si>
  <si>
    <t xml:space="preserve">Someone drag me out of my office please. i want to go home </t>
  </si>
  <si>
    <t>Seems like jojo is mad @ me  haven't seen my baby since I've been back in the chi lmao</t>
  </si>
  <si>
    <t xml:space="preserve">just got back home from an hour drive from school. So sick and skipping class because of it. </t>
  </si>
  <si>
    <t xml:space="preserve">Yorgo's has great vegan offerings...except when they give you real chicken salad instead of the vegan one. </t>
  </si>
  <si>
    <t>Bad mood. Bad bad bad bad bad bad bad. Sad.  The End.</t>
  </si>
  <si>
    <t xml:space="preserve">@goldabayle I went to check my marks, but they weren't there </t>
  </si>
  <si>
    <t xml:space="preserve">Feelin groggy today. </t>
  </si>
  <si>
    <t>Stuck at jury duty  this is going to be a very long day wah wah wah</t>
  </si>
  <si>
    <t xml:space="preserve">The past is sweeter than the present, give me another chance &amp;amp; I'll treasure it. I'm sorry, E. Though you won't see or know this </t>
  </si>
  <si>
    <t xml:space="preserve">needs a better way to get from Florida to Utah in less time. 41 hours seems so much </t>
  </si>
  <si>
    <t>i need a friend to talk to right now  i just do.</t>
  </si>
  <si>
    <t xml:space="preserve">is a leetle tired of taking people to airports/subway stations so they can leave me. </t>
  </si>
  <si>
    <t xml:space="preserve">Trying to get my mind off of going to work; it's not working </t>
  </si>
  <si>
    <t>@MommyMelee oh no   thinking of your mom, and sending very bad karma vibes at that dermatologist.</t>
  </si>
  <si>
    <t xml:space="preserve">Up early </t>
  </si>
  <si>
    <t>I Wanna move here to puerto RICO  I guess I gotta find a rican first!!!!</t>
  </si>
  <si>
    <t xml:space="preserve">I getting fed up of washing his car in the rain </t>
  </si>
  <si>
    <t>so wants to go to Q's but    cant... ya know 'responsibilities'</t>
  </si>
  <si>
    <t>@sudieraeEp I'm sad I didn't get to see you while you were here  maybe next time</t>
  </si>
  <si>
    <t xml:space="preserve">hehe i'll miss u too @khalillll, mama blg gue plg tggl 3 huhu </t>
  </si>
  <si>
    <t xml:space="preserve">@SubsonicLtd In other news, how ya been?  You sounded sad when I talked to you &amp;amp; I haven't heard from you in awhile.  </t>
  </si>
  <si>
    <t xml:space="preserve">OMG, it's raining and hailing here!!!  Noooo!!!!  And it's supposed to be like this for the rest of the week?!!  Ugghh... </t>
  </si>
  <si>
    <t xml:space="preserve">@cassssiie_lynnn i'm sorry.  they're probably making you work for me. </t>
  </si>
  <si>
    <t xml:space="preserve">Standing in line </t>
  </si>
  <si>
    <t xml:space="preserve">@MissWall finish work w/ a large amount the of day still available #goal #fail </t>
  </si>
  <si>
    <t xml:space="preserve">... is eating breakfast and already can't wait for lunch... wtf... no wonder im so FAF </t>
  </si>
  <si>
    <t xml:space="preserve">my mom is playing psp, at ayaw ng bitawan. </t>
  </si>
  <si>
    <t xml:space="preserve">sore from soccer practice...uggh </t>
  </si>
  <si>
    <t xml:space="preserve">just got home from school. gotta work and cut my nails </t>
  </si>
  <si>
    <t xml:space="preserve">Day 1 without my sugar-free redbull has begun... and this girl is not a happy camper </t>
  </si>
  <si>
    <t xml:space="preserve">@jonruell i miss you too!! </t>
  </si>
  <si>
    <t xml:space="preserve">RIP ED MCMAHON  i loved him on Johnny Carson.. </t>
  </si>
  <si>
    <t>@petsaretalking I highly suspect he has died due to so much rain...  If you think that is true it's ok to tell me.</t>
  </si>
  <si>
    <t xml:space="preserve">The bad thing about waking up at 7 a.m. to get your running for the day out of the way is there's plenty of time left for chores. </t>
  </si>
  <si>
    <t xml:space="preserve">@katielouisepow yeaaa! Me and annie just have standby tickets though! </t>
  </si>
  <si>
    <t xml:space="preserve">in the Hibiya room, not the park... </t>
  </si>
  <si>
    <t>Want to go play in the rain but i've only just washed my hair  boooooooo</t>
  </si>
  <si>
    <t>Sweetness! I had seen this on amazon.co.uk before but never on Amazon.com. Now I just need to finish the book already  http://bit.ly/3ehS5</t>
  </si>
  <si>
    <t xml:space="preserve">is looking after her dad cos he has a bad back </t>
  </si>
  <si>
    <t>@sudieraeEp It is this saturday on the 27th. We are going friday and sunday since they sold out early  http://bit.ly/BX0xt</t>
  </si>
  <si>
    <t xml:space="preserve">just seen the flat I want but can't give the go ahead until tomorrow - really worried someone will swipe it from under me. </t>
  </si>
  <si>
    <t xml:space="preserve">@shanedawson man i missed it i got knocked out i fell alseep also i wanted to watch u well too bad </t>
  </si>
  <si>
    <t xml:space="preserve">My Gmail spam filter has quite working again </t>
  </si>
  <si>
    <t>@chrisdejabet http://bit.ly/KDkvO  twitter can't tell time  #getoffmylawn</t>
  </si>
  <si>
    <t xml:space="preserve">Just now gettin up no work 2day but still gonna b a long day </t>
  </si>
  <si>
    <t xml:space="preserve">just came from the gym and saw my trainer...I wish I still had my old trainer </t>
  </si>
  <si>
    <t xml:space="preserve">Being subjected to a RadGrid mindf**k. </t>
  </si>
  <si>
    <t xml:space="preserve">@DameFifty5 but I don't have one at the moment </t>
  </si>
  <si>
    <t xml:space="preserve">I miss @jonfisher. He's away from his desk all day. No Twitter Talk. </t>
  </si>
  <si>
    <t xml:space="preserve">Hates being in lab. </t>
  </si>
  <si>
    <t xml:space="preserve">Good day in school, played cards and done some gardening, doing it again tomorrow, burnt to fook the now </t>
  </si>
  <si>
    <t>home now...no work anymore  somehow happy that this was my last day...</t>
  </si>
  <si>
    <t xml:space="preserve">I'm not going to BlogHer, and it makes me sad. </t>
  </si>
  <si>
    <t>@tattoojack727 feel better! I have tonsilitis too and it's terrible  totally feel your pain</t>
  </si>
  <si>
    <t xml:space="preserve">@ThatKevinSmith but you're still not coming to Amsterdam, so how can you say that you're coming to me?.. youtube perhaps? that's so 2008! </t>
  </si>
  <si>
    <t xml:space="preserve">@jennynh16 If you change the time on your computer, then yes, it will be Friday.  Otherwise, nope </t>
  </si>
  <si>
    <t xml:space="preserve">Heaven is announcing ... Heeeeeeer's Ed! RIP Ed McMahon  </t>
  </si>
  <si>
    <t xml:space="preserve">In NYC at firm offsite.  Readjusting to humidity </t>
  </si>
  <si>
    <t xml:space="preserve">@caffeinebomb unfortunately I have to get the thesis bound in the brum one to get the right cover - and have to use next day process too </t>
  </si>
  <si>
    <t xml:space="preserve">@lizook12 the link you gave points only to 4 stories, none of them with your name... </t>
  </si>
  <si>
    <t xml:space="preserve">@CabotCoop Dang, *that's* what I forgot from TJ's yesterday </t>
  </si>
  <si>
    <t>vik with a slight cough  never knew dabul was so short</t>
  </si>
  <si>
    <t xml:space="preserve">@lagresto Wow...you know alot of Nancys! That's an old name. Are we that old? lol! All the Nancy's I know are 40 and older! </t>
  </si>
  <si>
    <t xml:space="preserve">@valentinechild  I wish I could go with you guyssssssssssssss </t>
  </si>
  <si>
    <t>@David_Henrie oh  you'll get better soon.</t>
  </si>
  <si>
    <t xml:space="preserve">so sad, cant see hey monday and stereo skyline tonight, </t>
  </si>
  <si>
    <t>@jedmadela awkuya jed! sayang naman po i was really looking forward to seeing you in San Fran i had a gift for u too  LaarJed pa din ako</t>
  </si>
  <si>
    <t>@caituhhthedino i wish  i have another exam today D;</t>
  </si>
  <si>
    <t xml:space="preserve">Still stuck in office.. Was planning to leave at 5:30 today when some one &amp;quot;foretold&amp;quot; the situation.. </t>
  </si>
  <si>
    <t>@sladey66 Wimmin's problems  It is particularly draggy and horrible this time</t>
  </si>
  <si>
    <t xml:space="preserve">I felt bad hearing that Ed McMahon died last night. Then I realized I thought he died years ago. </t>
  </si>
  <si>
    <t xml:space="preserve">just purchased the $9.95 update for the ipod touch on itunes but im scared to install it cuz ill lose ALL of my music! what a world </t>
  </si>
  <si>
    <t xml:space="preserve">ipod touch has been stolen by chloe </t>
  </si>
  <si>
    <t xml:space="preserve">@Wickedboy_007 edge only. And apparently no push notification </t>
  </si>
  <si>
    <t xml:space="preserve">@hannah092 that films cool so why didnt you make it last night </t>
  </si>
  <si>
    <t>my necklace broke   so sad</t>
  </si>
  <si>
    <t>@rah_rah no, it's an odd pain that no doc or dentist has been able to diagnose since i was about 12  it stopped being so bad for a while..</t>
  </si>
  <si>
    <t xml:space="preserve">@hotcheeseBURNS Some mates of mine are off to Glastonbury. I'm avoiding looking at festival line-ups this yr as I hate the crowds </t>
  </si>
  <si>
    <t xml:space="preserve">You don't know what you got till it's gone! </t>
  </si>
  <si>
    <t>@MsJuicy313 Awww  I'm sorry boobear! Want me to have a talk with him on some serioush isht?</t>
  </si>
  <si>
    <t xml:space="preserve">@KRoseL Liars are the worst. They're either afraid of the truth, who they're telling it to or they're insecure. No good either way. </t>
  </si>
  <si>
    <t xml:space="preserve">@thermidor101 @anthony5uah Her father just passed away </t>
  </si>
  <si>
    <t>So weird the people who won't be at the conference this year  but uh totally stoked for some Judah Smith &amp;amp; Prophet Thompson!</t>
  </si>
  <si>
    <t xml:space="preserve">@knivesinmyeyes I tried that but the only thing I could find was covered in cobwebs and I fear spiders as much as chickens. </t>
  </si>
  <si>
    <t>@toadstar  it's the season!</t>
  </si>
  <si>
    <t>Train collision near DC is sad   6 dead, I read...</t>
  </si>
  <si>
    <t>my trip to alabama with magin oh is almost done  heading back home soon until i'm off to new mexico for NINE DAYS!</t>
  </si>
  <si>
    <t xml:space="preserve">@MLovegrove I'd hook you up, because that's what I do, but I do not have a single male friend that equals your greatness </t>
  </si>
  <si>
    <t xml:space="preserve">@kelliesimpson at work </t>
  </si>
  <si>
    <t>omg heat and a cold do not mix well!  maybe I will just lay in bed reading twilight(again) that will cheer me up!</t>
  </si>
  <si>
    <t xml:space="preserve">So sad to hear ed mcmahon has passed away. He will be truly missed. </t>
  </si>
  <si>
    <t xml:space="preserve">Up since 4am. Feeling sick and alone. But the day goes on. </t>
  </si>
  <si>
    <t xml:space="preserve">did i ever mention that i hate allergies!? i want winter again, it doesn't hurt me </t>
  </si>
  <si>
    <t xml:space="preserve">Where is the world gonna go without ed mcmahon? </t>
  </si>
  <si>
    <t xml:space="preserve">Bubur sumsum all day. </t>
  </si>
  <si>
    <t xml:space="preserve">@yankeegirl51680 ok ok! so maybe this week is night shoots! </t>
  </si>
  <si>
    <t xml:space="preserve">at work.. meetings cancelled 2 days in a row.. wow! perhaps everybody's on holidays already.. </t>
  </si>
  <si>
    <t xml:space="preserve">@unicornchips hehe konichihua how r u not too gd i guess? </t>
  </si>
  <si>
    <t xml:space="preserve">@Obajoo euw. They bite my elbows too! I've even gotten a mosquito bite on the heel of my foot before. Mosquitos are jerks. </t>
  </si>
  <si>
    <t xml:space="preserve">@Batamuriza bt then this is not a perfect world! </t>
  </si>
  <si>
    <t xml:space="preserve">My first day off! ;-) But will still stop by later to check up on stuff. </t>
  </si>
  <si>
    <t xml:space="preserve">@Grake, ever since Miami, people have been whispering about the possibility of Rafa having personal problems. I hope he'll be ok. </t>
  </si>
  <si>
    <t>Just saw the vid of KStew falling. Aww, poor bb. Looked like a hard fall.  Got right back up and did it again though. Hope she's okay. &amp;lt;3</t>
  </si>
  <si>
    <t xml:space="preserve">Another full day of meetings + webcast on information retrieval for eDiscovery; Blocking time to write reports has been challenging. </t>
  </si>
  <si>
    <t xml:space="preserve">@maialideth lack of sleep always makes everything so unreal. </t>
  </si>
  <si>
    <t xml:space="preserve">Feels like she's swine flu sick... But it's just an upper respiratory infection </t>
  </si>
  <si>
    <t xml:space="preserve">Cpr training is boring </t>
  </si>
  <si>
    <t>@odakota_rose ok: kitty is doomed  Rayder (roslin) and BLJ do NOT get along. Taylor is sly with Rayder and Pope takes BLJ's side.</t>
  </si>
  <si>
    <t xml:space="preserve">@BeBo_Evilbunn @DudinhaMelo hey girls i miss you </t>
  </si>
  <si>
    <t xml:space="preserve">@KunalSheth sowwy! finish </t>
  </si>
  <si>
    <t xml:space="preserve">Mike and the team flew in a small plane to Manta today. They will be there for a full week. Probably won't hear from them for a while </t>
  </si>
  <si>
    <t xml:space="preserve">I shouldn't have wore sandals today...my feet hurt </t>
  </si>
  <si>
    <t xml:space="preserve">@fabuliz - oh yea, the media had gotten really bad with them, and it's such a shame, cuz it's those kids are gonna suffer </t>
  </si>
  <si>
    <t xml:space="preserve">GOOD MORNING ON MY WAY TO SCHOOL </t>
  </si>
  <si>
    <t xml:space="preserve">has a cold. Boo hoo </t>
  </si>
  <si>
    <t xml:space="preserve">Gaaaaaa! Wisdom teeth coming in </t>
  </si>
  <si>
    <t xml:space="preserve">@treviesweets correct no joy, cant watch online </t>
  </si>
  <si>
    <t xml:space="preserve">@KRoseL Fuck tht! Dril his ass (pause). You know the game cause your friends with the people that's best at it..awww u got girly on me. </t>
  </si>
  <si>
    <t xml:space="preserve">@MakeupMel Ugh I hate when the videos are not available on my iPhone. </t>
  </si>
  <si>
    <t>its rain again  nothinq new</t>
  </si>
  <si>
    <t>@ChichiTjandra where r u cici?    aaaaa come heeere</t>
  </si>
  <si>
    <t xml:space="preserve">upsb has a temp site for now </t>
  </si>
  <si>
    <t xml:space="preserve">@eelhovercraft Mornings are a sick joke from God. </t>
  </si>
  <si>
    <t>@DatingGirl   Oh honey, sorry.   You sound lonely. I'm so not with you.  Keep the intimacy.  I'll take the sex.  Yeah, I just said that.</t>
  </si>
  <si>
    <t xml:space="preserve">what? seems so weird....lyk, well, nvr been lyk tht b4. umhh..... think i cnt sleep 2nyt. god i need u..... </t>
  </si>
  <si>
    <t>Just got home from practice. Where's my sunshine?  Ratatouille, then sleep!</t>
  </si>
  <si>
    <t xml:space="preserve">sinus infection </t>
  </si>
  <si>
    <t xml:space="preserve">Such a 'painful' day it is today </t>
  </si>
  <si>
    <t>@YankeeGirl20 I know we have actually seen quite a bit of it so far! Not as much as I would like though  No sun gets u down after a while</t>
  </si>
  <si>
    <t xml:space="preserve">Awe my new cute shoes are too big size 8 </t>
  </si>
  <si>
    <t>Eric's going to get Jango since I have to work  Poor bionic cat!</t>
  </si>
  <si>
    <t>Sad that @mimigee will no longer be a fixture when i go visit NYC   Good luck at school!</t>
  </si>
  <si>
    <t>@MeredithGoldste Oh. That makes me kind of sad.  See?</t>
  </si>
  <si>
    <t xml:space="preserve">@jennatow i hope so! she's lonely @ my parent's. she tries to play w/ 2 of the cats but they just run away and hiss. </t>
  </si>
  <si>
    <t>@susananastasia yeah, I'm in Tally, doin AMCAS and studyin for MCAT  I take it in like 9 days, haha.  what about you??</t>
  </si>
  <si>
    <t xml:space="preserve">dj's paw is still messed up &amp;amp; my mom doesn't want to take him to the vet, &amp;amp; i don't have the $130 necessary. i'm so worried about my baby </t>
  </si>
  <si>
    <t xml:space="preserve">@LetoyaTamera I already did EARLY fathers day morning...12:55am 2days of labor tho... 9lbs 2oz..Gave me a 2nd degree tear </t>
  </si>
  <si>
    <t xml:space="preserve">@littlemunchkin Today's SQ is tricky as I don't watch enough telly nowadays to enjoy the adverts like I used to </t>
  </si>
  <si>
    <t xml:space="preserve">at nimitz. boooooored </t>
  </si>
  <si>
    <t xml:space="preserve">@Miszfee will do </t>
  </si>
  <si>
    <t xml:space="preserve">@chocolatempls1 good mornign sis...How r you ? how was the mexican? We thinking about going to the Ultimate tonite...&amp;amp; u'll b workin </t>
  </si>
  <si>
    <t>@katfishh my picture is not even here  http://bit.ly/JXMsL</t>
  </si>
  <si>
    <t xml:space="preserve">Listening to @johnjayandrich and @tatertotjoe woke me up just to say that Chris Brown was convicted... </t>
  </si>
  <si>
    <t xml:space="preserve">I am officially looking for a car....smog failed </t>
  </si>
  <si>
    <t xml:space="preserve">i'm getting bored by greenday's newest songs - what is happening?!? they used to be so awesome </t>
  </si>
  <si>
    <t>why won't twitter let me block people  migraines are the worst. anyone fancy going to work for me? no? didn't think so</t>
  </si>
  <si>
    <t xml:space="preserve">@ldylzycrzy I have two that i cant seem to edit until i can afford to buy a program. I used to use my bfs and now i can't. </t>
  </si>
  <si>
    <t xml:space="preserve">Surely it is not necessary .... aunk ....( I apologize but I can not ).... this is very selfish :p </t>
  </si>
  <si>
    <t xml:space="preserve">why is it that everytime i turn right i can never seem to find your arms  </t>
  </si>
  <si>
    <t>Guess we will miss M's dr appt  just hope dh is here in time to pick up E from school and me off to work. I am so absent minded</t>
  </si>
  <si>
    <t>@Faithful_Mommie  I'm saying prayers for you. I hope you feel better soon and also your little one  Plenty of rest and fluids</t>
  </si>
  <si>
    <t xml:space="preserve">I'm feeling very artistic today  I'm inspired. But i miss my guitar </t>
  </si>
  <si>
    <t xml:space="preserve">AWWWWW man!! RIP Ed McMahon.........my StarSearch herO </t>
  </si>
  <si>
    <t xml:space="preserve">Just had the sacriest dream ever. Can't seem to fall back asleep. </t>
  </si>
  <si>
    <t>@Patty_92 haha I honestly don't like Trace  I prefer Mason</t>
  </si>
  <si>
    <t xml:space="preserve">Booooo, no one wants to play today </t>
  </si>
  <si>
    <t xml:space="preserve">Am I in Boston? or Seattle???  Enough of this rain!!!! </t>
  </si>
  <si>
    <t xml:space="preserve">rip kitty that i saw in the middle of the busy street, thats gonna get smushed big time.. </t>
  </si>
  <si>
    <t>No one talks to me on Twitter anymore  Sad face indeed.</t>
  </si>
  <si>
    <t xml:space="preserve">something has been taken from deep inside of me... </t>
  </si>
  <si>
    <t>@christoc No, my coffee machine is working fine.  DNN site not so much   Won't load here.</t>
  </si>
  <si>
    <t xml:space="preserve">Parents are gone, tour guide duties over...but this does mean I have to go to work today. </t>
  </si>
  <si>
    <t xml:space="preserve">@puck85 bummer </t>
  </si>
  <si>
    <t xml:space="preserve">@brendadada I wouldn't care but 8 months ago I was their patient. Moved away from work and now no places </t>
  </si>
  <si>
    <t>@QueenoftheRings yh ...ehm...i had a question...but...i just forgot!  *sigh*</t>
  </si>
  <si>
    <t xml:space="preserve">@jermainem26 no &amp;quot;good morning tworld&amp;quot; today? </t>
  </si>
  <si>
    <t xml:space="preserve">@atompowered sad indeed </t>
  </si>
  <si>
    <t xml:space="preserve">never twitters... never has time.... </t>
  </si>
  <si>
    <t xml:space="preserve">@mikewwsd we are in Firefox </t>
  </si>
  <si>
    <t>cleaning the house before guest come over has to be done but so boring  Haha</t>
  </si>
  <si>
    <t xml:space="preserve">is dead tired. </t>
  </si>
  <si>
    <t>@MeeOk  hopefully its nothing bad.</t>
  </si>
  <si>
    <t xml:space="preserve">Woke up to no electricity today's gonna be great... </t>
  </si>
  <si>
    <t xml:space="preserve">Cat piss on my car cover has ruined the paint on my car! </t>
  </si>
  <si>
    <t xml:space="preserve">I miss my tennis mix channel and getting to browse thru all courts. Don't even know if Star Sports will air the Reynolds/Simon match </t>
  </si>
  <si>
    <t xml:space="preserve">@winstonszen Have you blogged about it? I was mobile when you tweeted it before, I'm not sure I'll be around... </t>
  </si>
  <si>
    <t xml:space="preserve">No more chocolate covered espresso beans at starbuck stores </t>
  </si>
  <si>
    <t xml:space="preserve">Back home and dividing Mom's things.....heartbreaking </t>
  </si>
  <si>
    <t xml:space="preserve">I have one weekend left before TAM and WAAAY too much stuff to do </t>
  </si>
  <si>
    <t xml:space="preserve">@David_Henrie Poor you. </t>
  </si>
  <si>
    <t xml:space="preserve">No Flash coming for iPhone/iPod touch ... </t>
  </si>
  <si>
    <t xml:space="preserve">Hanging out with brittany and kiara </t>
  </si>
  <si>
    <t xml:space="preserve">@LiisaValo I enjoy it sometimes, but I get burnt so yeah its crap. :p Haha, that long! you'll end up looking like a tomato! poor you. </t>
  </si>
  <si>
    <t xml:space="preserve">@VirtualLee I know. {sigh} The server keeps failing in this latest build. </t>
  </si>
  <si>
    <t>Just woke up, thanks Wren, off to cover the grey, spliting china  and meeting my baby girl Sara!</t>
  </si>
  <si>
    <t xml:space="preserve">@lucky_stars_1 oops I guess that was me.  I wasnt complaining I am just sad you know I have loved it </t>
  </si>
  <si>
    <t xml:space="preserve">At Mountain View... Going to school soon </t>
  </si>
  <si>
    <t xml:space="preserve">I really need to start reading my Bible more. </t>
  </si>
  <si>
    <t xml:space="preserve">ah what am I going to do without twitter today?  out and about no computer access and my phone sucks </t>
  </si>
  <si>
    <t xml:space="preserve">thoughts are with everyone who knew someone on the red line yesterday </t>
  </si>
  <si>
    <t xml:space="preserve">OMG I have really bad old-man-back today </t>
  </si>
  <si>
    <t xml:space="preserve">i'm missing him again. </t>
  </si>
  <si>
    <t>planned on swimming today but girls have sore throats today.   thankful for AC inside! making list of stuff i need to do</t>
  </si>
  <si>
    <t>my heart is still with you  i miss youuuuu. come back!</t>
  </si>
  <si>
    <t xml:space="preserve">Just had a nice boiled egg!  I really do feel for the people of Iran. It's so sad. </t>
  </si>
  <si>
    <t xml:space="preserve">math b regent </t>
  </si>
  <si>
    <t>no one has bought me yet.   http://digg.com/u16U2m</t>
  </si>
  <si>
    <t>@thetomwatts fitchy out-helpfuled me  I hope it's all coming together! xx</t>
  </si>
  <si>
    <t xml:space="preserve">I'm not as faithful to Twitter as I used to be... </t>
  </si>
  <si>
    <t xml:space="preserve">shopping for a dress to go to wear @ a wedding, I'm only seeing really nice white dresses how ironic huh? &amp;lt;3  Ps Not happy about that </t>
  </si>
  <si>
    <t>OH: Back From The Class...So Tired  I Need A Nap http://tinyurl.com/m6loxh</t>
  </si>
  <si>
    <t>Headed to college  already not looking forward to it :/</t>
  </si>
  <si>
    <t>R.I&amp;gt;P to Ed McMahon...  Does this mean I can't win the clearinghouse sweepstakes? Too soon.... Not soon enough I say. Celebrate his life.</t>
  </si>
  <si>
    <t xml:space="preserve">@DawnBalagot you haven't accepted my invite in facebook yet. </t>
  </si>
  <si>
    <t>@britishfruit WOW, that's so cool. live from where? &amp;amp; you have been to the circus tour already? i wanna see @britneyspears so badly  HAHA</t>
  </si>
  <si>
    <t xml:space="preserve">@texas_girl281 bad news about the Bikini Contest! its not happening anymore! </t>
  </si>
  <si>
    <t xml:space="preserve">sitting in the Miami airport. flight is delayed </t>
  </si>
  <si>
    <t xml:space="preserve">@mamacitamaggie Well, I'm back from my long weekend. And, if it's any 'consolation' 2 U, it rained ALL weekend. And, it's still raining. </t>
  </si>
  <si>
    <t xml:space="preserve">wish i were floating in the adriatic right now...miss my pops... </t>
  </si>
  <si>
    <t>Okay I'll say it... I miss corps  #fb</t>
  </si>
  <si>
    <t>missed shane on tv.  checking youtube now.</t>
  </si>
  <si>
    <t xml:space="preserve">I want you there! </t>
  </si>
  <si>
    <t xml:space="preserve">4th day! </t>
  </si>
  <si>
    <t>@SofiaMicaela yeah  me too, I'm like 4 hours away from NYC ... But next time I guess ;)</t>
  </si>
  <si>
    <t xml:space="preserve">Don't want to be here today, rather be by the pool enjoying the sunshine and my poolboy Sven ;) except I don't have a pool or a poolboy </t>
  </si>
  <si>
    <t xml:space="preserve">23 years after leaving school, still so easily distracted, get off Twitter and on with assignment </t>
  </si>
  <si>
    <t xml:space="preserve">@lsiemin I watched it too...I agree...it makes me sad </t>
  </si>
  <si>
    <t xml:space="preserve">@AhmedBasset I wish I can .. My summer course starts next sunday </t>
  </si>
  <si>
    <t xml:space="preserve">I just opened my Sigg for the first time in like 2 weeks.  It has developed a pungent odor </t>
  </si>
  <si>
    <t>i cant find the bday card i like !_____! shit  i've only found 3 of 4. !_! consider of buying a new stuff</t>
  </si>
  <si>
    <t xml:space="preserve">Dad had a serious heart attack Sunday around 6 pm. Stubborn man didn't get to a hospital until 7 or 8 LAST night.One artery 100% blocked </t>
  </si>
  <si>
    <t xml:space="preserve">@Fusedhead thank you! </t>
  </si>
  <si>
    <t xml:space="preserve">@kinseylyn thank you sister </t>
  </si>
  <si>
    <t>Brokers Open @ 20440 River Bank Street, Sterling - then run home to sick 10yo  stinky start to summer vacay.</t>
  </si>
  <si>
    <t xml:space="preserve">It's annoyingly good weather outside. It taunts me as I stare through the window </t>
  </si>
  <si>
    <t xml:space="preserve">103 flowers </t>
  </si>
  <si>
    <t xml:space="preserve">Man, I wish the humidity would come down some. It's making me miserable </t>
  </si>
  <si>
    <t xml:space="preserve">@NorthernDennis i have AC in my bedroom...but does not seem to be making out to the living room </t>
  </si>
  <si>
    <t>Ow  no #silverlight training tomorrow...mixed up the dates :'( my heads is too full ....</t>
  </si>
  <si>
    <t xml:space="preserve">Night tweeps. Week begins tomorrow </t>
  </si>
  <si>
    <t xml:space="preserve">@cheers01 guess we all saw it coming but still... </t>
  </si>
  <si>
    <t xml:space="preserve">Again learning Quantum Mechanics.. I don't want to --&amp;gt; Sun is shining outside, nice weather </t>
  </si>
  <si>
    <t xml:space="preserve">@hannahnicklin Also individual book-binding is hella expensive </t>
  </si>
  <si>
    <t xml:space="preserve">is sad that her facebook official boyfriend will be gone for a week </t>
  </si>
  <si>
    <t xml:space="preserve">Bored in this house.. </t>
  </si>
  <si>
    <t xml:space="preserve">@Wimbledon what happend with Dimitrov? </t>
  </si>
  <si>
    <t xml:space="preserve">This is pointless nothing facebook cant offer me </t>
  </si>
  <si>
    <t xml:space="preserve">is home from NYC and now has to come back to reality and call into work </t>
  </si>
  <si>
    <t xml:space="preserve">Someone help... My phone hid the ubertwitter app but when I put show all, it doesn't show </t>
  </si>
  <si>
    <t>Tuesdays All A Twitter: Still having follow/unfollow issues  I'm going to switch from Decaf to water and jump on the machine for a mile or</t>
  </si>
  <si>
    <t>the connection seems its broken..  Awts...</t>
  </si>
  <si>
    <t>Awww, Ed McMahon passed away.  Rest in peace. http://www.cnn.com/2009/SHOWBIZ/TV/06/23/obit.mcmahon/index.html</t>
  </si>
  <si>
    <t xml:space="preserve">well that didn't go well... I look so white and have an &amp;quot;I'm going to kill you&amp;quot; expression on my face </t>
  </si>
  <si>
    <t xml:space="preserve">@Sofie_Panda i know how it feels </t>
  </si>
  <si>
    <t xml:space="preserve">@JimmyWayne on Yr Way 2 CUSA! Hot Here! Wish I was going 2 B there 2 C U! </t>
  </si>
  <si>
    <t xml:space="preserve">Looks like I'm gonna gave to find a laptop repair place in Topeka becuz fan is screaming at me again </t>
  </si>
  <si>
    <t xml:space="preserve">Just waking up. Ricks party last night was outrages, while it was fun I sadly lost a gorgeous pair of Jimmy Chooâ€™s in the process. </t>
  </si>
  <si>
    <t xml:space="preserve">Man! My desk is a mess this morning. I can not find anything. </t>
  </si>
  <si>
    <t>lol my phone battery is almost dead too  conclusion: Batteries hate me</t>
  </si>
  <si>
    <t>13 hrs of sleep and i still feel tired  hope i am not getting sick!</t>
  </si>
  <si>
    <t xml:space="preserve">@Sofieke15 still nothing... </t>
  </si>
  <si>
    <t xml:space="preserve">omg when I get emails of my favorite stores having sales, I get high anxiety like I NEED to take advantage of it!  HALP </t>
  </si>
  <si>
    <t>@RunawayJimPVD I think they do it on purpose. Sadly, it will not be an issue for me this year.  I'll miss ResNet. #resnet2009</t>
  </si>
  <si>
    <t>Mom's giving my dog away. Now I'm stuch with just one boring one again. :/ at least he doesn't shit all over the house  !</t>
  </si>
  <si>
    <t xml:space="preserve">ok...time to attend marital obligations...i don't like to cook breakfast! </t>
  </si>
  <si>
    <t xml:space="preserve">wow midterms are brutal. only 5 more years of them </t>
  </si>
  <si>
    <t>@Spoked wtb AC  my little fan doesnt help, this heat is killing me.</t>
  </si>
  <si>
    <t>@Veronyka74  that would be a bad start to my day. Hope it didn't ruin yours.</t>
  </si>
  <si>
    <t xml:space="preserve">I am being dragged to somewhere agian. </t>
  </si>
  <si>
    <t>@JenPD and poor Ruth  you want some tissues?</t>
  </si>
  <si>
    <t xml:space="preserve">I miss my Leonardo </t>
  </si>
  <si>
    <t>Want to go to a ASP concert!!!  I hate to live in these f***ing village...</t>
  </si>
  <si>
    <t xml:space="preserve">watching my all time favorite show, jon &amp;amp; kate plus 8(: but..jon &amp;amp; kate are devorcing </t>
  </si>
  <si>
    <t xml:space="preserve">season five of one tree hill done and dusted in two days, i dont wana give it back to kiara </t>
  </si>
  <si>
    <t xml:space="preserve">guess I'm NOT going to NYC Pride this weekend after all  Nowhere to stay </t>
  </si>
  <si>
    <t>I do want to be ...                                &amp;lt;/3</t>
  </si>
  <si>
    <t>WHATS THIS?!?!?!? my college diploma lost in a flood  http://bit.ly/ruqpR</t>
  </si>
  <si>
    <t>@NadineLeong AH!!!  Then howww..... what about SP!</t>
  </si>
  <si>
    <t xml:space="preserve">damned!! have to got off now... sorry @V_the_coolest </t>
  </si>
  <si>
    <t xml:space="preserve">Getting readyy.. going to the hospital to see my papa </t>
  </si>
  <si>
    <t xml:space="preserve">gonna miss placebo tonight </t>
  </si>
  <si>
    <t xml:space="preserve">Starting to feel like I'm coming down with something </t>
  </si>
  <si>
    <t xml:space="preserve">i had a good dream I wish I could have continued </t>
  </si>
  <si>
    <t xml:space="preserve">omg i have like 1 follower how gay lol </t>
  </si>
  <si>
    <t>@Wimbledon come on guys, more tweets and news on the english hopes, you're severely lacking them (and now we've lost most  )</t>
  </si>
  <si>
    <t>@error606 &amp;lt;Hugs&amp;gt; Hon, hate that   &amp;lt;hugs&amp;gt;</t>
  </si>
  <si>
    <t xml:space="preserve">Saying good bye to spicy foods. </t>
  </si>
  <si>
    <t xml:space="preserve">Finally recorded ... but not perfect.. messy me.. people around just keep disturbing me.. </t>
  </si>
  <si>
    <t xml:space="preserve">iTs TuEsDaY! CoLLeGe HiLL's FiNaLLy CoMeS oN 2NitE @ 10pm/ 9c On BET... tUnE iN! iTs GoiN tO bE cRaZy! So SaD iTs AboUt To Be OvEr! </t>
  </si>
  <si>
    <t>mama said being busy with work is gd for me. don't rly think so myself.  torn btw tv &amp;amp; sleep, my two fav past-times...</t>
  </si>
  <si>
    <t xml:space="preserve">all the cinnamon crunch bagels are gone </t>
  </si>
  <si>
    <t xml:space="preserve">Ughhhhhhhh.......crampsssss!! cant sleep. </t>
  </si>
  <si>
    <t xml:space="preserve">@garyvee Always thankful! Esp for this great community of Tweeps - they rock! Not so thankful for this dang weather tho </t>
  </si>
  <si>
    <t xml:space="preserve">the house is so empty without lisa and paul </t>
  </si>
  <si>
    <t>@simplysinister agreed.  J &amp;amp; K love those kids and its always been so apparent, but the media could care less and is already attacking em.</t>
  </si>
  <si>
    <t>@dweam @thexiaxue @davienne this friday i can't  going dancing. hurhur</t>
  </si>
  <si>
    <t>Wednesday bike ride cancelled  today, thursday and friday still a go!</t>
  </si>
  <si>
    <t xml:space="preserve">I AM SO BORED </t>
  </si>
  <si>
    <t xml:space="preserve">@PlasticAfro i know... i'm complaining too much </t>
  </si>
  <si>
    <t>@PENLDN lol i dont know what to get him  he has everything already</t>
  </si>
  <si>
    <t xml:space="preserve">Woke up this morning and was sad that i was alone.  </t>
  </si>
  <si>
    <t xml:space="preserve">im not so sure about this. i dont ever want to leave </t>
  </si>
  <si>
    <t xml:space="preserve">@ThrashMetalDude Kid?! Yeah I know. Quite hard actually. And what if I get lost....kinda had different plans to this </t>
  </si>
  <si>
    <t xml:space="preserve">jo says it's not fair cos skinnier guys get abs easier. -.- i'm not a guy so it doesnt count. </t>
  </si>
  <si>
    <t>@jennycakes23 My virtual world is sucky today w/out u dear  Can't delete ur twitter though. who else can I dish with bout da boyz?</t>
  </si>
  <si>
    <t xml:space="preserve">is wishing that the sun would come back out. Not enjoying all the rain </t>
  </si>
  <si>
    <t xml:space="preserve">Sad Ed McMahon died. Now I will never see him at my door with a sweepstakes check. </t>
  </si>
  <si>
    <t xml:space="preserve">@havenward ...but I probable wouldnÂ´t be able to all of them </t>
  </si>
  <si>
    <t xml:space="preserve">What a week so far, Jon leaves tomorrow for a week </t>
  </si>
  <si>
    <t xml:space="preserve">&amp;amp; now that hes finally falling asleep again, I'm too awake to nap, too. Darn it. </t>
  </si>
  <si>
    <t xml:space="preserve">@Hollywelch i dont believe you. i cant believe that </t>
  </si>
  <si>
    <t xml:space="preserve">@PigsknLvngLady Dang, Jill just can't win </t>
  </si>
  <si>
    <t xml:space="preserve">@HauteWhimsy The quality is excellent...only thing though is that it's too big for Dan...and returning it to Japan isn't cheap </t>
  </si>
  <si>
    <t xml:space="preserve">@madeofballoons Next week! </t>
  </si>
  <si>
    <t xml:space="preserve">@BryanSimon But dust bunnies have feelings too! </t>
  </si>
  <si>
    <t xml:space="preserve">@SwissCookie I know - I dropped it just north of Milan. Sorry </t>
  </si>
  <si>
    <t>@chynadoll21 wats wrong  don't let noone effect ur day mama smh</t>
  </si>
  <si>
    <t xml:space="preserve">@joltguy I need to get a Pro account. It seems I can't get more than 200 pics to show </t>
  </si>
  <si>
    <t xml:space="preserve">@OregonMJW Haw haw haw!!! Yeah, 90 degrees everyday this wk. Not counting heat index. PS: news released that ur pic is the wrong Neda. </t>
  </si>
  <si>
    <t xml:space="preserve">I am hotter than the sun! </t>
  </si>
  <si>
    <t>even though this a tues , it feels like a mon to me  booo</t>
  </si>
  <si>
    <t xml:space="preserve">@Tj_pinkgurl good morning sunshine! =] how are you this morning? hehe (via @C00L_BEANS).  Trying to sleep but i dont feel well </t>
  </si>
  <si>
    <t xml:space="preserve">Increasingly annoyed with daycare providers. </t>
  </si>
  <si>
    <t>@EROTICNYMPHO well I dont know about that!!! lol I hope you do too can't have milfy ill  xxx</t>
  </si>
  <si>
    <t xml:space="preserve">@dewayne256 I am removing you from my follower list! </t>
  </si>
  <si>
    <t xml:space="preserve">Tomorrow, 11pm: driving to Berlin; Thursday, 4am: flying over to Turkey...exiteeeeeeed although I'm a sad 'cause I'll miss The Chicks </t>
  </si>
  <si>
    <t xml:space="preserve">i am going swimming today after the guys are done cleaning my pool.. i wish we had a bigger slide on our pool.. kinda sucks </t>
  </si>
  <si>
    <t xml:space="preserve">still raining, stuck in the house,  wooooooooooooooof </t>
  </si>
  <si>
    <t xml:space="preserve">@butterflyylost is that every tues? can't go today </t>
  </si>
  <si>
    <t xml:space="preserve">Tired just sitting at my desk... must. get. coffee. now </t>
  </si>
  <si>
    <t xml:space="preserve">@Spacefrog29 aww thanks! But i will be quiet til i get a new laptop. Boo hiss to the thief </t>
  </si>
  <si>
    <t xml:space="preserve">Btw... I hate that jon and kate are getting a divorce </t>
  </si>
  <si>
    <t xml:space="preserve">Ughhhh, math b </t>
  </si>
  <si>
    <t>I'm not a wuss. I promise, but Jon and Kate are getting A DIVORCE!?  that makes me sad.</t>
  </si>
  <si>
    <t>@iprmktg lol  what are they playing that is that bad?</t>
  </si>
  <si>
    <t xml:space="preserve">Vacay delayed a day </t>
  </si>
  <si>
    <t xml:space="preserve">In the print lab till 9 pm tonight </t>
  </si>
  <si>
    <t xml:space="preserve">@IndieNorth Thanks for the good vibes! She's been in labour for 36 hours now! Not so easy so far </t>
  </si>
  <si>
    <t xml:space="preserve">Does any celebrities follow any of there fans???? I wonder </t>
  </si>
  <si>
    <t xml:space="preserve">everything's going downhill </t>
  </si>
  <si>
    <t xml:space="preserve">I &amp;lt;3 Qemu, but it sucks trying to get networking working on Windows. </t>
  </si>
  <si>
    <t xml:space="preserve">going to work. wont be back on for like 8hrs. </t>
  </si>
  <si>
    <t xml:space="preserve">sad cause i can't deal wiyh this TWITTER at all </t>
  </si>
  <si>
    <t>@chrwb It's broken  Dropped it at work, tried getting it fixed with Apple and they declined. Might buy the iPhone 3GS on Pay &amp;amp; Go now.</t>
  </si>
  <si>
    <t xml:space="preserve">fyi that's 1/4th of the wardrobe. </t>
  </si>
  <si>
    <t>@jameschau maybe we need some policies to let schools teach such classes. I asked my roomates, they even didn''t know much about it  pity</t>
  </si>
  <si>
    <t>in class..sober   .....whos down to get frost in a few hrs? i got 5 on it! lol</t>
  </si>
  <si>
    <t xml:space="preserve">@seePhor I want to text you but I don't want to wake you up. I can't remember if you have work this morning! </t>
  </si>
  <si>
    <t>@StevieBohevie. 12 for lunch then 1 to 5  r u workingtoday?</t>
  </si>
  <si>
    <t>I feel like finding a jobb.  - http://tweet.sg</t>
  </si>
  <si>
    <t xml:space="preserve">@coolphotoideas Sorry to hear that </t>
  </si>
  <si>
    <t xml:space="preserve">I have just counted 93 UNCREDITED pictures in today's Evening Standard. Shame on you. All staffers &amp;amp; commissions seem to be credited </t>
  </si>
  <si>
    <t xml:space="preserve">@ComcastBill it's been resolved... kind of.  but i was told one solution for my non-working remote last night and a different one this AM </t>
  </si>
  <si>
    <t xml:space="preserve">@RedHotDSTiny stuff together!! I miss u!! I wish we could have gone on the trip </t>
  </si>
  <si>
    <t xml:space="preserve">Shit eating scene in Year One wasn't as funny as I thought it would be, actually it turned me off my chocolate snack.  </t>
  </si>
  <si>
    <t xml:space="preserve">I confirmed it was gastric. After meal, all pain gone. I tot i have Transformer 1 dvd, nope, i dont have. </t>
  </si>
  <si>
    <t>@cherrytreerec Martin give me a last opportunity.......!!Plz Honey  Dont be a badbum hehe..Plz last .4 ever!Plz..I</t>
  </si>
  <si>
    <t xml:space="preserve">I slept almost all day yesterday porque I have the flu. </t>
  </si>
  <si>
    <t>@ohaikath awww  i hope you feel better soon babe. (yn) &amp;lt;3</t>
  </si>
  <si>
    <t xml:space="preserve">I h8 you taylor </t>
  </si>
  <si>
    <t xml:space="preserve">Summer is going better </t>
  </si>
  <si>
    <t xml:space="preserve">@RobLeiden Good for you </t>
  </si>
  <si>
    <t xml:space="preserve">@enoxisureka Won't even try. Not good enough. </t>
  </si>
  <si>
    <t xml:space="preserve">My platinum Miley World membership goes out in 3 daaays. </t>
  </si>
  <si>
    <t>My bed feels so empty without a second blanket on it  rofl</t>
  </si>
  <si>
    <t>Nephew has the swine flu  and the lil bros might have it too ... Aw man ...</t>
  </si>
  <si>
    <t xml:space="preserve">Just got a TON of spam in a few short minutes. GMail Spam fail </t>
  </si>
  <si>
    <t>Kinda hate T Swift for putting Stephen Colletti on her video. Now everybody knows him.  I LOVED HIM SINCE HE WAS IN LAGUNA BEACH, kay.</t>
  </si>
  <si>
    <t xml:space="preserve">http://twitpic.com/86utn - I broke my snow globe the other day at work </t>
  </si>
  <si>
    <t>@liamr Kelso is really warm today.. no wind either  my mac says Glasgow is 24 degrees?!!</t>
  </si>
  <si>
    <t xml:space="preserve">Goodbye  </t>
  </si>
  <si>
    <t>My smile is turned upside down  Not feeling happy today</t>
  </si>
  <si>
    <t>hey twitter land, im still packing what do i take? is it going to rain  oh well on my way tomorrow yay  mwah xxxxxxxxxx</t>
  </si>
  <si>
    <t xml:space="preserve">a chiÃ© ses Maths </t>
  </si>
  <si>
    <t xml:space="preserve">tried T-Mobile G1 tonite, dunno why I couldn't login and thus didn't buy the phone... lemme try again tmr </t>
  </si>
  <si>
    <t>@Glamourchick84  I WANNNT YOU &amp;lt;3</t>
  </si>
  <si>
    <t>@ninayeaaa tyvm darling, me too!  (L)</t>
  </si>
  <si>
    <t xml:space="preserve">@itsdayglobitch hehe miss u loads want a kiss and cuddle </t>
  </si>
  <si>
    <t>I look like a '40s housewife. Oh no. I've made a terrible mistake  http://twitpic.com/86uty</t>
  </si>
  <si>
    <t xml:space="preserve">Nobody's in the gutter </t>
  </si>
  <si>
    <t xml:space="preserve">Ed mcmahon died today at age 86 </t>
  </si>
  <si>
    <t xml:space="preserve">RIP Ed McMahon...so sad...I watched so much Star Search growing up! </t>
  </si>
  <si>
    <t xml:space="preserve">in desperate need of a lot of rest after last night.. going to the doctor... might have skin cancer in my face </t>
  </si>
  <si>
    <t xml:space="preserve">@enterbelladonna that link requires a password and member name </t>
  </si>
  <si>
    <t>Didn't finish.  Cleared my history. Time for D.E. The Used on the radio. I love today.</t>
  </si>
  <si>
    <t xml:space="preserve">@iamizzap haha, it sucks. and aw, cramps are nasty. poor you </t>
  </si>
  <si>
    <t>@mrspotter thanks for deleting me from your myspace friends.  ouch.</t>
  </si>
  <si>
    <t xml:space="preserve">@Lindsaypaix he won't hug me! Ever! After all i do for him </t>
  </si>
  <si>
    <t xml:space="preserve">aybuuueTomorrow, 11pm: driving to Berlin; Thursday, 4am: flying over to Turkey...exiteeeeeed although I'm sad 'cause I'll miss The Chicks </t>
  </si>
  <si>
    <t xml:space="preserve">I had a fun day today practicing kelsey with my friends bettina nikki and mariel for our feastday we didn't have much time though.. </t>
  </si>
  <si>
    <t xml:space="preserve">My crackers are exploding! </t>
  </si>
  <si>
    <t>i'm sad i'm going to miss beyonce's concert 2mor  grrr.. who's going to that?</t>
  </si>
  <si>
    <t>Haven't received my new PC yet  Hopefully tomorrow...</t>
  </si>
  <si>
    <t xml:space="preserve">Good morning! About to be on my way to the doctor </t>
  </si>
  <si>
    <t xml:space="preserve">alot of bugs to day </t>
  </si>
  <si>
    <t xml:space="preserve">@VivaTheBlock TAKE ME with you!!!!!!!!!!! </t>
  </si>
  <si>
    <t>Dammit, I hve gottn into this AM rut where I feel like I need coffee  No worries, I carry a toothbrush @ all times, No stains on my teeth</t>
  </si>
  <si>
    <t xml:space="preserve">i just don't get why whiskey has a cooler name than echo. echo isnt cool. comon!! i miss dollhouse.. </t>
  </si>
  <si>
    <t>@aplusk no more star search  i always thought somehow he'd bring it back</t>
  </si>
  <si>
    <t>@clementhyme: Sorry you didn't like it   Maybe you can at least enjoy some of the items...</t>
  </si>
  <si>
    <t xml:space="preserve">I so hate it that you can't listen to Kiis FM... only USA. Never listened to it </t>
  </si>
  <si>
    <t xml:space="preserve">@mikebass84 it's the one near the end of Wither! </t>
  </si>
  <si>
    <t xml:space="preserve">Packing up and going home... I feel like shit! </t>
  </si>
  <si>
    <t xml:space="preserve">@scott_ish Ohhhhhh. I could go next Wednesday. Dang, I'm busy. Maybe best not to plan around me then. </t>
  </si>
  <si>
    <t xml:space="preserve">BusyBusyBusy. I'm so tired of working all the time </t>
  </si>
  <si>
    <t>Somehow I don't have enough to eat today. Every meal has been interrupted.  Still hungry ....</t>
  </si>
  <si>
    <t>@anirvanghosh lol y do u wana go for a kashmiri weddin?the foods so heavy tat i put on weight in 5days  yeah shonali n paromita were wd me</t>
  </si>
  <si>
    <t xml:space="preserve">Loud grumbling stomach noises how embarrassing! Starving! </t>
  </si>
  <si>
    <t xml:space="preserve">Home from work with a stomach bug </t>
  </si>
  <si>
    <t xml:space="preserve">@Tildycat Heya! I'm fine thanks. Yeah it's realy a beautiful day today. Was thinking in going for a walk but have a headache </t>
  </si>
  <si>
    <t xml:space="preserve">Our Guide to talk shows, Thomas Tennant, remembers Ed McMahon; http://bit.ly/NiLpI #RIP Ed McMahon </t>
  </si>
  <si>
    <t xml:space="preserve">@micadsgirl I know I thought the samething doesn't sound like they'll be back for sure </t>
  </si>
  <si>
    <t xml:space="preserve">@jdyates @airrun it's sad, but http://tweetake.com/ only took me back to April of this year </t>
  </si>
  <si>
    <t>@HildeM_EN How I wish I could...  Miss you dearly! xoxo</t>
  </si>
  <si>
    <t xml:space="preserve">Can't let it go. She wins today </t>
  </si>
  <si>
    <t xml:space="preserve">Trying to hold it together while I live this life and continue to make it better. Its not easy </t>
  </si>
  <si>
    <t xml:space="preserve">It's so hard to see @Ryan_Gosling and @RachelMcAdams_  in &amp;quot;The Notebook&amp;quot; and think that they are not together anymore! </t>
  </si>
  <si>
    <t>ugggh. did not sleep well last night  ..going to get my passport</t>
  </si>
  <si>
    <t xml:space="preserve">@kpereira awh i was actually gonna PAY to see it 2  thanks for the warning </t>
  </si>
  <si>
    <t xml:space="preserve">Off tOday. Taking chris to get his tonsils out..poor baby </t>
  </si>
  <si>
    <t>The passenger was one of my Bounty friends.  This is wrong. http://www.thedailyjournal.com/article/20090622/NEWS01/90622005</t>
  </si>
  <si>
    <t xml:space="preserve">Oh this job of mine... Got errands to run and my girls heading to egypt today </t>
  </si>
  <si>
    <t xml:space="preserve">work, hospital, sleep...repeat </t>
  </si>
  <si>
    <t>The Show is Over  But Auditiong for Army Wives today, TSA Video shoot next two days and Another Audition for Equus on Sunday!!</t>
  </si>
  <si>
    <t xml:space="preserve">@madamefeia Say what?? Putz, que saco, hein. Espero que vc tire logo, gesso sucks </t>
  </si>
  <si>
    <t xml:space="preserve">Going to the last New Believers class tonight, I wish it was not ending! </t>
  </si>
  <si>
    <t xml:space="preserve">really is craving some Outback but disappointed b/c they don't open until 4pm </t>
  </si>
  <si>
    <t xml:space="preserve">@DisBeatIzsik  Hot mess... I'm mad im sick </t>
  </si>
  <si>
    <t>awww Ed McMahon passed away.  How sad.</t>
  </si>
  <si>
    <t xml:space="preserve">bye tweet..i really need to sleep now.. i've got a lot of things to do tomorrow.. ALOT!!! plus i'm gonna sing w/o my voice.. WEIRD..ouch </t>
  </si>
  <si>
    <t xml:space="preserve">@mimi_YJ where we goin on Thursday? im off friday but not sat </t>
  </si>
  <si>
    <t xml:space="preserve">@rach_80 I know, I know! </t>
  </si>
  <si>
    <t xml:space="preserve">..misses her mom and really wants to go back to Parma.. </t>
  </si>
  <si>
    <t xml:space="preserve">My wee mam got stung today. His arm all swollen </t>
  </si>
  <si>
    <t xml:space="preserve">I feel really lousy. Going to Proctor 1st care. </t>
  </si>
  <si>
    <t xml:space="preserve">Morning Tweeps! I had the worst night ever last night. Couldn't sleep. Read mostly. Felt so alone.. </t>
  </si>
  <si>
    <t>Jon and Kate... SO SAD!!   Clearly Jon doesn't care about anyone but himself.</t>
  </si>
  <si>
    <t>@jessdavisuk im so jealous!!! you're going to LA and I'm stuck in an office with Mel  xx</t>
  </si>
  <si>
    <t>Ahhhhhh  Ed McMahon Passed Away &amp;lt;&amp;gt;&amp;lt; Many Blessings!</t>
  </si>
  <si>
    <t xml:space="preserve">kindda tired, and working like hell.... </t>
  </si>
  <si>
    <t xml:space="preserve">I can't get the AC temp set perfectly it is either too hot or too cold. </t>
  </si>
  <si>
    <t>@shanesss I wish I had that issue   They're testing fire stuff here at work, so our AC is off. Blerg.</t>
  </si>
  <si>
    <t xml:space="preserve">Why is there a helicoptor flying around at almost 1 am ! i hope there are no abo's in the street again </t>
  </si>
  <si>
    <t xml:space="preserve">It's been to busy to keep my Twitter up-to-date.... </t>
  </si>
  <si>
    <t xml:space="preserve">Great.! Software policy uninstalled Trend Micro slow virusscanner! Unfortunately Symantec has also been installed as an alternative </t>
  </si>
  <si>
    <t xml:space="preserve">Uhoh my stomach is growling.. 2.5 more hours til lunch </t>
  </si>
  <si>
    <t xml:space="preserve">ok that didnt make sense cuz they cant see me if they not following me....awww man </t>
  </si>
  <si>
    <t>I'm swamped today. .  no time to tweet n om top I have a huge headache</t>
  </si>
  <si>
    <t xml:space="preserve">@Calah_ yeah, I misread a post, got confused, it's been known to happen. I didn't get my email either, mailed Jenina, poor girl's so busy </t>
  </si>
  <si>
    <t xml:space="preserve">@Craigfudge i'm not going to talk to Kellan anymore, I do look like a right stalker </t>
  </si>
  <si>
    <t xml:space="preserve">@simplynutty Oh, maaaan! So I'm not first?!? </t>
  </si>
  <si>
    <t>Back from Colorado   Had a great time.  Wish I lived there!</t>
  </si>
  <si>
    <t xml:space="preserve">@angstmann Yep, same here. Apologies for the late reply; I've been twitterless until now. Gorgeous weather in London but work looms </t>
  </si>
  <si>
    <t xml:space="preserve">@julesey1 oh that stinks </t>
  </si>
  <si>
    <t xml:space="preserve">a voice conference and a training session on performance management. All on about 3 hours sleep. </t>
  </si>
  <si>
    <t xml:space="preserve">is starting to panic for final exams....25th is closeeeee </t>
  </si>
  <si>
    <t>I miss him  text me please ~</t>
  </si>
  <si>
    <t xml:space="preserve">Just got up. Didn't sleep well - face hurt too bad.   </t>
  </si>
  <si>
    <t xml:space="preserve">Don't wanna be here...well, Munich is such a beautiful city, but it's rainy and cold and it's juny!!! The weather should be MUCH better </t>
  </si>
  <si>
    <t xml:space="preserve">Watchin Rachel Ray cook something up, its  makin me hungry lol </t>
  </si>
  <si>
    <t xml:space="preserve">Work(: the shuttle was full </t>
  </si>
  <si>
    <t xml:space="preserve">I AM FUCKIN PROCRASTINATING AGN!!!!!!!!!!!!!!! </t>
  </si>
  <si>
    <t xml:space="preserve">@wethetravis you should come make my 21st birthday super rad next thursday. Noone wants to make plans </t>
  </si>
  <si>
    <t>@dewayne256  rudeness! I'm sad u said &amp;quot;ok&amp;quot;...damn homie!</t>
  </si>
  <si>
    <t>Meee! @Dtreal But I guess it don't matter cuz u dnt fq wit me anymore    [lol jk]</t>
  </si>
  <si>
    <t xml:space="preserve">is getting ready for summer school . so bored. want to go see my sisters keeper but i think it is too sad for me </t>
  </si>
  <si>
    <t xml:space="preserve">Billing day. </t>
  </si>
  <si>
    <t xml:space="preserve">hi guys! i had to wait one houre in my garden after school because i forgot my key so i couldn't go into my house... </t>
  </si>
  <si>
    <t xml:space="preserve">i hope i get tanned today..im too pale </t>
  </si>
  <si>
    <t xml:space="preserve">Chuck should be on EVERY night. </t>
  </si>
  <si>
    <t>OMJ! Secret Life season premiered last night!!!!  I am in LOVE with that show! I cried  Poor John...  Ben&amp;amp;Amy better NOT break up!</t>
  </si>
  <si>
    <t xml:space="preserve">Off saving the world... Or atleast the pictures that somehow were deleted from my Post-Production computer while I was on Vacation. </t>
  </si>
  <si>
    <t xml:space="preserve">Is no longer sure of his .NET Skills. OWNED </t>
  </si>
  <si>
    <t>@DMB_ ooo good luck! you're already lucky that you've been on the beach for two weekends though!  i'm so jealous!!</t>
  </si>
  <si>
    <t xml:space="preserve">Let's see if my TweetGenius doesn't punk out on me today </t>
  </si>
  <si>
    <t xml:space="preserve">Watching the free movie for free-no popcorn or drinks. @bobbyreed will be so proud! Last week it cost us $18.50. </t>
  </si>
  <si>
    <t xml:space="preserve">today isn't starting to well. My headphones broke so I cant listen to my ipod and My computer charger broke so I cant use my laptop. </t>
  </si>
  <si>
    <t xml:space="preserve">morning all.! at work, still sick, totally sedated by pills.! </t>
  </si>
  <si>
    <t>@stephanieblake Reasoning with any child is not good.  But we still do it sometimes.</t>
  </si>
  <si>
    <t>Awww man, Ed McMahon died.  RIP... how sad.</t>
  </si>
  <si>
    <t xml:space="preserve">With Gran... All OK... Had a fall on Sunday and didn't ring... Grandpa Fred took her to hospital... the whole thing! What can you do? </t>
  </si>
  <si>
    <t>Whoohoo now I have really holidayss.  But my stomach hurtss   I'm now gonna watch sonnywithachance/hannahmontana/jonas &amp;amp; much more eps.</t>
  </si>
  <si>
    <t>soo tired  . .  haha . . nice evening yesterday;)</t>
  </si>
  <si>
    <t>@cariaysin WOO I have normal weekends  but THREE DAYS OF SCHOOL!</t>
  </si>
  <si>
    <t>Oxford day trip fail: the Ashmolean Library is closed  But the &amp;quot;Oxford Castle Unplugged&amp;quot; experience makes up for this. Amazing view.</t>
  </si>
  <si>
    <t xml:space="preserve">@vital_sign i comment out that part and add a checker elsewhere and it avoids a fail and THE THING WORKS!!! still i need that int to work </t>
  </si>
  <si>
    <t xml:space="preserve">last night till early this morning. can't really function or move...so mobile twitter helps. let's just say I was cold in a hot house </t>
  </si>
  <si>
    <t xml:space="preserve">Ed  mcmahon dead!? Wow </t>
  </si>
  <si>
    <t xml:space="preserve">Well my dog woke me up. She licked my face haha. It's only 7am </t>
  </si>
  <si>
    <t>I get to go home tonight! Yay! I can't believe I'm saying this, but I think I actually might miss Seattle.  Now, I don't want to go home.</t>
  </si>
  <si>
    <t>@astarrynite07  Not fun   Hope you feel better wuickly!</t>
  </si>
  <si>
    <t xml:space="preserve">Will not be escaping anytime soon, apparently </t>
  </si>
  <si>
    <t xml:space="preserve">OK  NOW twitters being silly   why are you being so silly twitter     why? </t>
  </si>
  <si>
    <t xml:space="preserve">UUUGHH I had to get off the train when I reached the GOOD part of the novel: his childhood. mboo </t>
  </si>
  <si>
    <t xml:space="preserve">@all_is_one84 oh god icky! i have two on the back of my heel! those are my bad ones. </t>
  </si>
  <si>
    <t xml:space="preserve">Early start </t>
  </si>
  <si>
    <t xml:space="preserve">Too hot &amp;amp; thick outside </t>
  </si>
  <si>
    <t xml:space="preserve">there are so many TVB series I want to watch but b/c effing Kate Tsui is in it, I can't stand watching it anymore </t>
  </si>
  <si>
    <t xml:space="preserve">I'm so sad the Louisville antique mall is closing! That place was awesome!! </t>
  </si>
  <si>
    <t>On the way back from manchester! Didn't buy a lot!  bits &amp;amp; bob for the leavers do &amp;amp; for the party!</t>
  </si>
  <si>
    <t>Ed McMahon died  RIP, I remember my parent thought he was funny when I was little.</t>
  </si>
  <si>
    <t xml:space="preserve">is so bored at work </t>
  </si>
  <si>
    <t>@Eri8321317 awwww if i could i would hun.  im sorry</t>
  </si>
  <si>
    <t xml:space="preserve">got a certification for quality standards tomorrow... damn I got to study </t>
  </si>
  <si>
    <t xml:space="preserve">@spyn STILL NO PRICES FROM 3 </t>
  </si>
  <si>
    <t>Tired.. sore .. my head hurts  lame.</t>
  </si>
  <si>
    <t>@Jayze UK South east. hotest temp today was 25.5 degrees (in the office) now down to about 23 with draft  still too muggy!</t>
  </si>
  <si>
    <t xml:space="preserve">R.I.P. - my laptop, may you forever live happily away from the clutches of evil cups of water that mothers can knock over </t>
  </si>
  <si>
    <t xml:space="preserve">Wondering why http://www.designintheopen.org/ wasn't made with Drupal </t>
  </si>
  <si>
    <t>just noticed that he hasn't eaten anything since he took his nap...  http://plurk.com/p/139h55</t>
  </si>
  <si>
    <t>RIP Ed McMahon  @waylan @Phatemokid</t>
  </si>
  <si>
    <t xml:space="preserve">day two: the intros are over, down to business </t>
  </si>
  <si>
    <t>@achallis  It's a bad day</t>
  </si>
  <si>
    <t xml:space="preserve">@lauratml I sent mine in yesterday!  Haven't heard anything back yet but it's still good to do it!  Definately a let down </t>
  </si>
  <si>
    <t>@Caseyd921 no its not  Ima mess now complete uder mess ggrrr im tired of being sadddddddd</t>
  </si>
  <si>
    <t xml:space="preserve">@joepurdyrecords I'd love a pair!! but I'm in Fayetteville, Arkansas </t>
  </si>
  <si>
    <t xml:space="preserve">Crap. I forgot to wind the mantel clock. That thing's gotta be dead by now. Memory fail! </t>
  </si>
  <si>
    <t xml:space="preserve">Trying to keep cool.  I hate the summer heat </t>
  </si>
  <si>
    <t>kinda  imma miss @essandbee video shoot such a sweetheart style on bee!!!!!!</t>
  </si>
  <si>
    <t>woo someone just dropped a huge bit of glass out side  O_o</t>
  </si>
  <si>
    <t xml:space="preserve">Heyy Peoples Im So Sadd </t>
  </si>
  <si>
    <t xml:space="preserve">Gads! Just read audio transcription of video interview clip of me - am new brevity fan!  Had NOooo idea how rambling I was in the shoot  </t>
  </si>
  <si>
    <t xml:space="preserve">@gill_edwards are you gwarna reply? </t>
  </si>
  <si>
    <t xml:space="preserve">I hate technology...I think my hard drive died...again </t>
  </si>
  <si>
    <t xml:space="preserve">@mercerch an article? Its nice to have a link when you provide news...now I have to go look for it myself. </t>
  </si>
  <si>
    <t xml:space="preserve">JOHN AND KATE ARE REALLY OVER </t>
  </si>
  <si>
    <t xml:space="preserve">RIP Ed McMahon just heard the news so sad </t>
  </si>
  <si>
    <t xml:space="preserve">I miss my boo. </t>
  </si>
  <si>
    <t xml:space="preserve">gonna miss spain (the food, the weather and evrything else!) and still really concerned over iran </t>
  </si>
  <si>
    <t xml:space="preserve">@blasphy don't cry </t>
  </si>
  <si>
    <t xml:space="preserve">sometimes i think it is very sad how possible it is that the majority of women will never be comfortable with their bodies </t>
  </si>
  <si>
    <t xml:space="preserve">Trying for an hour now.. fuck </t>
  </si>
  <si>
    <t xml:space="preserve">Soo tired. McHubby came home last night....yeah!!! but 2 hour delay.....yawn!! so sleepy </t>
  </si>
  <si>
    <t xml:space="preserve">I don't work until 5! ...but i have no car so I'm stuck home. </t>
  </si>
  <si>
    <t xml:space="preserve">I'm home from a 2hour drive. I think I don't have the energy to finish what I gotta do. </t>
  </si>
  <si>
    <t>workiin  i miiss my @ashleyyray</t>
  </si>
  <si>
    <t xml:space="preserve">Do you ever get sad when you've drank that last drop of coffee? </t>
  </si>
  <si>
    <t xml:space="preserve">noooo i have to go back to the dentist on friday </t>
  </si>
  <si>
    <t xml:space="preserve">won't be at Porcfest till Thursday </t>
  </si>
  <si>
    <t>poor mom   i really dont know why she puts up with that, im fuming!</t>
  </si>
  <si>
    <t>last normal day of school tomorrow! Sooo sad  But still haappy because I am looking forward to the summer, and boarding school next year..</t>
  </si>
  <si>
    <t>Stuck out in highland til the car repairs are done...  oh well</t>
  </si>
  <si>
    <t xml:space="preserve">120 pages in my new book! i need to go to verizon and fix my worthless phone. work at 3 </t>
  </si>
  <si>
    <t xml:space="preserve">Who....who drank my coffee? </t>
  </si>
  <si>
    <t>@numberfortyfour oh my  get well soon! *sends healthy vibes*</t>
  </si>
  <si>
    <t xml:space="preserve">Ooopsss.... Bellick was gone </t>
  </si>
  <si>
    <t xml:space="preserve">my back is killing me. </t>
  </si>
  <si>
    <t xml:space="preserve">@hippiejack 18+ I'm afraid </t>
  </si>
  <si>
    <t xml:space="preserve">@7angela7 I sent you a MS Message.  They were having problems yesterday with following, blocking and such.  Thought you were made at me </t>
  </si>
  <si>
    <t xml:space="preserve">But family said they wont be home for dinner, means no dinner for me!!! </t>
  </si>
  <si>
    <t xml:space="preserve">@Karen230683 I was watching @andyroddick on HD but they've gone off to watch some no hope Briton against Llodra </t>
  </si>
  <si>
    <t xml:space="preserve">Grandpa + 88 years old + fall = broken leg. Not good. </t>
  </si>
  <si>
    <t xml:space="preserve">Wishes she was better equipped to cope with nice weather! Hates feeling headachey and sick </t>
  </si>
  <si>
    <t>I seem to have been attacked a lot and lost lots of cash.   (Spymaster) Going to work soon.</t>
  </si>
  <si>
    <t>just getting up, meeting with a daycare at 11....dont wanna go or send pais  hopefully finding a job after that!</t>
  </si>
  <si>
    <t xml:space="preserve">@Godmutha43 yeah, the metro is moving REALLY slowly today- can't blame them, but still slowed me down a whole lot getting in today </t>
  </si>
  <si>
    <t xml:space="preserve">bbrr!!! it's cold but not stormy... </t>
  </si>
  <si>
    <t xml:space="preserve">I feel bad for Jon and Kate ( from Jon and Kate plus 8 ) that's so sad their getting a divorce </t>
  </si>
  <si>
    <t xml:space="preserve">Just back from Adelaide, Melbourne, Brisssie, Hervey Bay and now back to Melbourne, this time for a funeral </t>
  </si>
  <si>
    <t xml:space="preserve">i didn't win that mag... </t>
  </si>
  <si>
    <t xml:space="preserve">Last night while inebriated, I got into this show &amp;quot;Stranger Among Bears&amp;quot; only to find out after 3 episodes the show is over </t>
  </si>
  <si>
    <t>So I was just reminded that my ANITA BAKER is coming to town this weekend &amp;amp; I'm not going to see her   Please send XOXO - I'm saaaaad</t>
  </si>
  <si>
    <t>@jaimekristene Where?! oh  don't fancy posting one to Nottingham? ...oh ok then ;)</t>
  </si>
  <si>
    <t xml:space="preserve">Had a horrible dream, of riots, people killing wife n kids with bamboo sticks in front of the father and then then killing him   </t>
  </si>
  <si>
    <t xml:space="preserve">can't think of any sites to go to. </t>
  </si>
  <si>
    <t>@pibworth - I'm checking other people I know and they are all still for sale...   Why do I have to be tagged and everything? LOL</t>
  </si>
  <si>
    <t xml:space="preserve">Having an intermittant problem with WiFi disconnecting is bad, but today it's been more off than on </t>
  </si>
  <si>
    <t xml:space="preserve">#iranelection The situation is not improving </t>
  </si>
  <si>
    <t>just finished work and thinking that i really wanna travel around &amp;quot;most&amp;quot; the world lol...i can only dream  x</t>
  </si>
  <si>
    <t>@taytaybulls I wonder how it was even allowed in the first place  #taytaydump</t>
  </si>
  <si>
    <t>@squarespace, pick me!  I need an iPhone like twitter needs a business model!  My phone runs worse than Vista.    --  #squarespace</t>
  </si>
  <si>
    <t xml:space="preserve">@BIG_Y we miss you!! </t>
  </si>
  <si>
    <t>Feedburner email feed 4 my blog is broken.  Anyone up to helping me fix it? Can share what Feedmedic says is wrong (I'm techie challenged)</t>
  </si>
  <si>
    <t>@CaraNinaMcfly haha pictures of prom arent that good.  have to see yours! pictures of x factor are good! have fun at boyzone! x</t>
  </si>
  <si>
    <t xml:space="preserve">done packing  leave tomorrow morning!!!  really upset at all the stuff i am missing this weekend!! </t>
  </si>
  <si>
    <t xml:space="preserve">@ZOTAC That's awesome,  give me one ;)  That thing has more memory on it than my desktop has total </t>
  </si>
  <si>
    <t>First day riding my bike to work yesterday, abruptly followed by first day of bike being stolen   Pawn shops, here I come.</t>
  </si>
  <si>
    <t xml:space="preserve">this is THE most boring day ever....and im still trying to figure out where all my good morning texts are.. </t>
  </si>
  <si>
    <t xml:space="preserve">@lacy_jane I want to soo bad, i'll be home soon baby. i promise...im SO sick, omg. </t>
  </si>
  <si>
    <t>@nikitaturino Didn't get to see it! It was sold out! Figures.  My dad is just being difficult and putting unreasonable expectations on me.</t>
  </si>
  <si>
    <t xml:space="preserve">Orientation almost over and I'm a little sad. </t>
  </si>
  <si>
    <t xml:space="preserve">@FuKnGLaMoRoUs where's my morning? </t>
  </si>
  <si>
    <t xml:space="preserve">@wedgienet sent it na. accept it na please!   </t>
  </si>
  <si>
    <t xml:space="preserve">no ideas for holiday </t>
  </si>
  <si>
    <t>A morning of fail.  Running late. Temperature in Chicago goes to 11 +- 75 degrees. Ugh  #fb</t>
  </si>
  <si>
    <t>@Irandissident  Yeah.</t>
  </si>
  <si>
    <t xml:space="preserve">I'm tired of all the rainy days  I'm freezing... and I'm hungry... Gardenburger &amp;amp; Weeds time! </t>
  </si>
  <si>
    <t xml:space="preserve">@dariusrucker Why did you follow me -- and then unfollow me -- in about a 5 minute time span? Am I that boring? I'm crushed! </t>
  </si>
  <si>
    <t xml:space="preserve">sorting out accomodation and flights for next year, will be back in the zero numbers but only till expsense claim comes through </t>
  </si>
  <si>
    <t xml:space="preserve">what a gloomy morning...combine it with the afterthought feeling I get from work...what a sad day </t>
  </si>
  <si>
    <t xml:space="preserve">Sunburns...why do they have to happen? I'm completely miserable </t>
  </si>
  <si>
    <t xml:space="preserve">@timsgurlfurlife Hi! When the chickens here cross the road, they carry little umbrellas, 'cause Chrys sent all that rain my way. </t>
  </si>
  <si>
    <t xml:space="preserve">feeling quite sick right about now </t>
  </si>
  <si>
    <t>just rang orange to upgrade my phone and they said i cant until january '10  bad timezzzzz i hate my phone</t>
  </si>
  <si>
    <t xml:space="preserve">@loohunter mine is Dfunk85 but my box is broke so he won't see me on for awhile </t>
  </si>
  <si>
    <t xml:space="preserve">ending. endinggg. noo ohh whaaa. u didn't notice the signs...u thought I just let it slideee. yeahh. </t>
  </si>
  <si>
    <t xml:space="preserve">Home now with baaaabe, after 4 hour long job induction! really was a terrible waste of sunshine!!  tummy rumblin' for a chinese </t>
  </si>
  <si>
    <t xml:space="preserve">Lovely summer....sick and cant do anything fun. </t>
  </si>
  <si>
    <t>@drdonallen  he said happy father's day and he will try again as soon as he gets time. his # is weird so watch out for a 6 digit #</t>
  </si>
  <si>
    <t xml:space="preserve">@FairyForest Oh my goodness, all the rain you have had! Blue birds have left. We think the House Wrens have chased them away </t>
  </si>
  <si>
    <t xml:space="preserve">Setanta Sport is going into Administration!! </t>
  </si>
  <si>
    <t xml:space="preserve">Winding a ball of yarn should not be this tiring. I *must* be sick. That drained me. </t>
  </si>
  <si>
    <t>@Joliet68 that sucks  I've got a wii in the cupboard, just can't bear to open the box and play those cartoon games on wii sports.</t>
  </si>
  <si>
    <t xml:space="preserve">Flash 10 Coming Soon to Most Smartphones...But Not the iPhone http://ow.ly/fDUO  Grrrrrrr </t>
  </si>
  <si>
    <t xml:space="preserve">Am annoyed and disappointed i have to cancel me being a judge at &amp;quot;Express Yourself&amp;quot; event next month </t>
  </si>
  <si>
    <t xml:space="preserve">@rickdwaddle awww </t>
  </si>
  <si>
    <t>Sorry not tweeting much 2day. Im sick don't want 2send my germs in2 the twittersphere.  No work 2day. Just me, the sofa, &amp;amp;the ellen show.</t>
  </si>
  <si>
    <t xml:space="preserve">From Useless phone to NO phone </t>
  </si>
  <si>
    <t xml:space="preserve">oh, Chardz - hubba hubba! too bad he lost another set </t>
  </si>
  <si>
    <t xml:space="preserve">I'm slowly losing my voice through profuse coughing... </t>
  </si>
  <si>
    <t xml:space="preserve">not go to school at 2  </t>
  </si>
  <si>
    <t>feel so bad for Kate and Jon and their kids.i'm keeping them in my prayers because nobody wants to go throu that  about to eat cerel yumm</t>
  </si>
  <si>
    <t xml:space="preserve">@PerezHilton Omg, i glad that you're ok! that's the most important thing! and i'm so sorry for what happened to you </t>
  </si>
  <si>
    <t xml:space="preserve">how can people say the right things, when you're other half of 11 yrs decides to sign up for a online dating service when your not home </t>
  </si>
  <si>
    <t>forgot to sunscreen my belly  it's not too red, but i fear my shower may not be as relaxing is it usually is</t>
  </si>
  <si>
    <t>Bummer!!! Router at home is broke &amp;amp; I can't get online on my lappie  sigh</t>
  </si>
  <si>
    <t xml:space="preserve">@MarkAJordan Completely Jealous!!!! I'm stuck in 90 degree humidity and no real beach to go too </t>
  </si>
  <si>
    <t>@fgeerdink staring at twitter staring at clock thinking yaaay I'm off but then nothing to eat  #homeoffice</t>
  </si>
  <si>
    <t xml:space="preserve">My throat is really sore </t>
  </si>
  <si>
    <t>@imlisacowan i was tempted to go find her but im ill so no chance like  but met them last monday so not too bad</t>
  </si>
  <si>
    <t xml:space="preserve">drive time with the driving teacher today. then stretch at 7..dance is my own escape now that i don't have him </t>
  </si>
  <si>
    <t xml:space="preserve">Sad day...ed mcmahon died. </t>
  </si>
  <si>
    <t>@maryteaa My computer was messed up  Aaah. But it magically fixed itself ?! I'm confused.</t>
  </si>
  <si>
    <t>Awesome. 1100 dollars to fix my car.  I should just get a new car....</t>
  </si>
  <si>
    <t xml:space="preserve">is going to have surgery tomorro </t>
  </si>
  <si>
    <t>@pynkspyder ha ha, nice try.! I'm sorry Pynkspyder, They only give samples Big Companies,  But you can order the taster, www.tankabar.com</t>
  </si>
  <si>
    <t>@AppStoreMod i dont go in ur box  lol</t>
  </si>
  <si>
    <t>Driving home nowww!  bye bye cali - for now!</t>
  </si>
  <si>
    <t xml:space="preserve">Can someone just send their personal massause &amp;amp; chef over for a couple of hours please! I need my back worked out &amp;amp; well stay hungry! </t>
  </si>
  <si>
    <t xml:space="preserve">@mark_alexandre ableton time ;) sorry you lost your job dude </t>
  </si>
  <si>
    <t xml:space="preserve">At the hospital with Mommy...outpatient today...praying all goes well! 2nd time </t>
  </si>
  <si>
    <t xml:space="preserve">@PS3Attitude So it's a US compo but you're picking it at the UK time? Rub it in! </t>
  </si>
  <si>
    <t>What should I do to make this damn feeling go away?? It doesn't even worth it. Let me forget it, please ya Allah  http://myloc.me/5crq</t>
  </si>
  <si>
    <t xml:space="preserve">@VenerAbility Of course! I was trying to be funny myself!!   Doesn't always work though </t>
  </si>
  <si>
    <t xml:space="preserve">Heart burn </t>
  </si>
  <si>
    <t xml:space="preserve">@helennmelon thanks Helen. thanks. you're such a great friend.  LOL! im stalking the person who wrote Travis' song.. i think. </t>
  </si>
  <si>
    <t xml:space="preserve">at home....SICK </t>
  </si>
  <si>
    <t>Urgh i hate  maths homework  x</t>
  </si>
  <si>
    <t xml:space="preserve">Why does our firewall hate Flickr? I can barely upload a couple of files before the connection gets dropped. </t>
  </si>
  <si>
    <t xml:space="preserve">Finished Advanced REST article. But i cannot satisfy with the quality of the article. </t>
  </si>
  <si>
    <t xml:space="preserve">Hi all, been a quiet week here.  Think I'm in mourning still  get to watch re-run of last epi tonight tho </t>
  </si>
  <si>
    <t xml:space="preserve">Heading off to work soon.  Shouldn't be too bad, but I'm not sure if my boss will let me use my mp3 player like he used to.  </t>
  </si>
  <si>
    <t>@wutaboutstephen Looks like the dove is broken today  Instead we shall ride Gilligan to the park and have some lemon pie</t>
  </si>
  <si>
    <t xml:space="preserve">@beckastar81 yeah its the people in my office - you wouldn't believe the things they say </t>
  </si>
  <si>
    <t xml:space="preserve">Our internal webserver spontaniously started crashing this morning ... not having fun!  </t>
  </si>
  <si>
    <t xml:space="preserve">It's so unfair  everyone has a profile picture and i don't, Stupid TweetDeck </t>
  </si>
  <si>
    <t xml:space="preserve">Oy I don't know if I like the dentist anymore </t>
  </si>
  <si>
    <t xml:space="preserve">Wondering if I am about to have my first garden casualty.  </t>
  </si>
  <si>
    <t xml:space="preserve">trying figure out twitter. specifically how do i add people i want 2 follow..n remove those i dont.. twitter adds and delete at will </t>
  </si>
  <si>
    <t xml:space="preserve">Very tired today.  Our apartment is so hot it is hard to sleep </t>
  </si>
  <si>
    <t xml:space="preserve">Looks like i'm gonna be late. I really don't want to go anyway. </t>
  </si>
  <si>
    <t xml:space="preserve">Last day in the Chi! </t>
  </si>
  <si>
    <t xml:space="preserve">I am SO mad at myself for forgetting my almonds at home </t>
  </si>
  <si>
    <t>it's only been 15 days billy, im soooo confused right now!  x</t>
  </si>
  <si>
    <t xml:space="preserve">@sky14kemea Damn, so did I </t>
  </si>
  <si>
    <t xml:space="preserve">I need hurry do my art, damn. Been spending way too much time on maths </t>
  </si>
  <si>
    <t xml:space="preserve">I hate that, because of spam protection, I have to &amp;quot;get email working&amp;quot; with some people. </t>
  </si>
  <si>
    <t>@OfficialHelena at her grandmothers house until July 3rd in P.A..  We fired our babysitter but we just saw her &amp;amp; she's walking like crazy!</t>
  </si>
  <si>
    <t xml:space="preserve">@SplinteredBoard I'm sad that was my last entry then </t>
  </si>
  <si>
    <t xml:space="preserve">oh, Chardy - hubba hubba! too bad he lost another set </t>
  </si>
  <si>
    <t xml:space="preserve">@rakalite i lost almost 50 pts at the 5k </t>
  </si>
  <si>
    <t xml:space="preserve">im doing nothing. i dont feel to good  </t>
  </si>
  <si>
    <t xml:space="preserve">@jontymisra loving it.  The improvements made with the 3GS may seem minimal at first but this thing is awesome.  Pre went back yesterday </t>
  </si>
  <si>
    <t xml:space="preserve">At graduation practice. </t>
  </si>
  <si>
    <t xml:space="preserve">@sofomofo i had not seen this one ,i think i must have watched the fan made one lol.thats one of the scariest music videos ever.poor kid </t>
  </si>
  <si>
    <t xml:space="preserve">please #squarespace I need a new phone </t>
  </si>
  <si>
    <t xml:space="preserve">The baby had a fever last night. Slightly better this morning, but still has a fever. </t>
  </si>
  <si>
    <t xml:space="preserve">My tummy aches </t>
  </si>
  <si>
    <t xml:space="preserve">Is late for her 8am webinar bc someone took out a pole on euclid. </t>
  </si>
  <si>
    <t xml:space="preserve">R.I.P. Neda.. she so didnt deserve what came to her </t>
  </si>
  <si>
    <t xml:space="preserve">Yesterday was the last day of school! i went to my friend drew's house, then i went to erica's, and came home at 1:30am really sick </t>
  </si>
  <si>
    <t xml:space="preserve">@hernameisfina excellent!!! you starting to feel better? No news. banjacksed knee so have an MRI and surgery consultation in a few mins. </t>
  </si>
  <si>
    <t xml:space="preserve">P.S. Just saw a video of Zachary Quinto which made me a little upset... </t>
  </si>
  <si>
    <t>Back to work after being sidelined by a Med Rare Ribeye...again. I guess this means no more red meat  Tofurkey sandwich anyone?</t>
  </si>
  <si>
    <t xml:space="preserve">@Penn_TM i'm jealous - there's no dunkin in the northwest </t>
  </si>
  <si>
    <t xml:space="preserve">Watching Andy.. so happy he's playing so well! Unfortunately it's against Chardy </t>
  </si>
  <si>
    <t xml:space="preserve">So I Loook Kinda Cutee Todayy. HAAPY ON THE OUTSIDE. CRYING INSIDE. </t>
  </si>
  <si>
    <t xml:space="preserve">@soccerlyds  I  didn't have it on when I talked to Joe and I was dressed up for the afterparty when I saw Danny </t>
  </si>
  <si>
    <t>Awww Charice Pempengco's like crying on SNN!  I love her life story. Her road to Hollywood was like woah. Hardwork!</t>
  </si>
  <si>
    <t xml:space="preserve">@snurtz OHNOES! I am very sorry </t>
  </si>
  <si>
    <t xml:space="preserve">watching road trip and missing Collin already </t>
  </si>
  <si>
    <t xml:space="preserve">Good Morning twitfam! UrGorgeous1 has awaken from her beauty rest. *KISSES* I have so much grown-up business 2 take care of 2day. </t>
  </si>
  <si>
    <t xml:space="preserve">@jen_cook i understand.  my book is also suffering.  and i have writer's group on Weds night...with nothing to bring.  </t>
  </si>
  <si>
    <t xml:space="preserve">Damn vet bill was almost 300 bucks. And they aren't done yet.  </t>
  </si>
  <si>
    <t>was hoping to have a/c in my car today... looks like I have to wait a week  at least I have time to get some cleaning done before work</t>
  </si>
  <si>
    <t>@CarCarXD im goooood, so boringggggg. yeh we shud defo b on da beach!!  like fools we are!</t>
  </si>
  <si>
    <t xml:space="preserve">@kuroniji Tell me about it! </t>
  </si>
  <si>
    <t xml:space="preserve">@shiv4r what is it, looks like some kinda dating site???? tryna say im man crazy and desperate </t>
  </si>
  <si>
    <t xml:space="preserve">@cobiegoesboom artificial sweeteners don't play nice with my stomach anyway.  </t>
  </si>
  <si>
    <t>@redleigh it's also the start of day break with an east facing window  snoozing doesn't happen with the dual beep+yap alarm.</t>
  </si>
  <si>
    <t>@leeannthill  That's my fear for trying to get mine. I'm afraid the dr's won't have it. I should get on it. Next yr is 25 yrs for me.</t>
  </si>
  <si>
    <t>@ jhastings i'm sorry  maybe it'll get a little better</t>
  </si>
  <si>
    <t xml:space="preserve">would put her facebook status on because its amazing...but its too long </t>
  </si>
  <si>
    <t xml:space="preserve">facebook is boring and lame </t>
  </si>
  <si>
    <t xml:space="preserve">@Dreadworx what world is that? My phone died this morning and I lost all my progress </t>
  </si>
  <si>
    <t xml:space="preserve">@nasheeta Not again. </t>
  </si>
  <si>
    <t xml:space="preserve">@dbena001 miss you more sharmoota!!!!! </t>
  </si>
  <si>
    <t>@haleyjo19 awww :'( now I'm sad  I'll kidnap you!!!</t>
  </si>
  <si>
    <t xml:space="preserve">@angela0904 who's gonna head up the PCH prize patrol now?  </t>
  </si>
  <si>
    <t xml:space="preserve">@shustonphotos it won't let me do anything just has an error code! Feel naked without it ~ argh </t>
  </si>
  <si>
    <t xml:space="preserve">@NFNiTM @DJNoreen didn't read out my bloody text! She officially hates me </t>
  </si>
  <si>
    <t xml:space="preserve">and is gonna last so many hours </t>
  </si>
  <si>
    <t xml:space="preserve">Mann I want to eat breakfast but not enough time </t>
  </si>
  <si>
    <t>Such a sunny day and now it's started to rain  still not gone to hogwarts yet, I got distracted. On my way now though</t>
  </si>
  <si>
    <t xml:space="preserve">Can always count that person to show up with the bad news! UGH...Its got to stop </t>
  </si>
  <si>
    <t xml:space="preserve">@elofournier. I really hope so or else it won't be the same...I think he'll be fine </t>
  </si>
  <si>
    <t xml:space="preserve">@poremara what happened? </t>
  </si>
  <si>
    <t>is sooo full and i havvent eaten aything  stupid chocolate milkshake</t>
  </si>
  <si>
    <t xml:space="preserve">@clareohh oh I agree, ihy when bands do that and you already have the cd </t>
  </si>
  <si>
    <t xml:space="preserve">@lutfi001 Making lunch. Bored to tears </t>
  </si>
  <si>
    <t>@CBCebulski I totally failed at saying hi to you for @ce_murphy at the con.  So a belated HAI.</t>
  </si>
  <si>
    <t xml:space="preserve">whyyy is it always raining lately??? </t>
  </si>
  <si>
    <t xml:space="preserve">i.cant.stand.internet.explorer. </t>
  </si>
  <si>
    <t>Ahh my boobs dont fit in my swim suit anymore.  Going to he beach</t>
  </si>
  <si>
    <t xml:space="preserve">Yeah,Paris is sooo great.But i leave Paris in 2 Days </t>
  </si>
  <si>
    <t xml:space="preserve">crying over that bastard!!! </t>
  </si>
  <si>
    <t xml:space="preserve">@Hey_Steph Nothing wrong with boob sweat, well unless it's on a fat girl </t>
  </si>
  <si>
    <t>@aplusk  TOO sad  Forever loved!</t>
  </si>
  <si>
    <t xml:space="preserve">URGHH..is havin such a bad day..how depressing! </t>
  </si>
  <si>
    <t xml:space="preserve">have been in bed all day except to answer calls and send mails out! Cold refuses to go! </t>
  </si>
  <si>
    <t>oh, Chardy - hubba hubba! too bad he lost another set  #Wimbledon</t>
  </si>
  <si>
    <t xml:space="preserve">Okay I am force to go to work, yuk. </t>
  </si>
  <si>
    <t>@ceemaccee i don't get much adult conversation  that's my excuse!</t>
  </si>
  <si>
    <t>@AngieAnge I'll be there around 4 tomorrow, going out to eat before the show and then back to the darker side of town   Be back Fri tho!</t>
  </si>
  <si>
    <t xml:space="preserve">How is it that the only sunglasses i can keep are the plastic faux elvis ones? </t>
  </si>
  <si>
    <t xml:space="preserve">I dropped ice cream on my favorite shirt. </t>
  </si>
  <si>
    <t>beejive's ability to stay logged in (in support of push notification) seems completely unreliable.  I've set it to log out every 24 hours.</t>
  </si>
  <si>
    <t>&amp;quot;Being addicted to pornography is worse than being addicted to drugs.&amp;quot;- I hate when I see the 700 club by accident  How ignorant.</t>
  </si>
  <si>
    <t>back to work tonight    Too much to do today before work though</t>
  </si>
  <si>
    <t>@Runesque Asdkfsj;dkf /HUGS Good luck.  Is this about parents...?</t>
  </si>
  <si>
    <t xml:space="preserve">Uhg... Not hungry. </t>
  </si>
  <si>
    <t xml:space="preserve">About to leave phong's. Idk what to do. I like sleeping beside him, but half my closet wouldn't fit in his cubicle of a room. Decisions </t>
  </si>
  <si>
    <t xml:space="preserve">Only three more days of processing left </t>
  </si>
  <si>
    <t xml:space="preserve">still feeling like shyt...being sick in the summer sucks! </t>
  </si>
  <si>
    <t xml:space="preserve">Packing today. Must remember to pack an extra box of tissues for at the airport.  </t>
  </si>
  <si>
    <t xml:space="preserve">@ThePetSet I agree with you on MB even though I have waited 3 weeks for a service appt in San Francisco. </t>
  </si>
  <si>
    <t xml:space="preserve">Woke up with a bad headache </t>
  </si>
  <si>
    <t>WAKE UP! it's TBC! WCQ and SHOW BIZZ BUZZ coming up...Your EBINGO numbers B9, I27, N41, G55, O72. Ed McMahon dies  Sunny 24 2day!</t>
  </si>
  <si>
    <t>Horrible...just  horrible  - Deadly Metro Accident Kills 9 in Washington, DC:  http://bit.ly/2qfDOY</t>
  </si>
  <si>
    <t>@fanafest shucks shucks shucks. forgo passion movie card  ? ....well we can check out bugis. superbly unpopular</t>
  </si>
  <si>
    <t xml:space="preserve">I love my iPhone. Slightly more realiable than my stuuuuupid computer. Brand new &amp;amp; the charger dies the day before I need it most </t>
  </si>
  <si>
    <t xml:space="preserve">curating a list of 894 items by hand </t>
  </si>
  <si>
    <t>Rehearsals  I'm currently wearing a kankan outfit ;) oooft</t>
  </si>
  <si>
    <t>no sports for me next year  gotta look for something outside of school...</t>
  </si>
  <si>
    <t xml:space="preserve">court today! somehow i have to look classy..great! n i have a girl judge </t>
  </si>
  <si>
    <t>my globe gprs isnt working.  gsdkdadf!!! munching on choco-la-tesss.</t>
  </si>
  <si>
    <t>@CarterTwins I didn't get through.  oh well you guys are still awesome haha and I'll talk to ya next time</t>
  </si>
  <si>
    <t xml:space="preserve">just wants her stupid msn to work on her stupid laptop in her stupid house </t>
  </si>
  <si>
    <t xml:space="preserve">@toddpellowe July 15-19. </t>
  </si>
  <si>
    <t xml:space="preserve">@NFNiTM She didn't read out my bloody text! I'm officially hated by @DJNoreen </t>
  </si>
  <si>
    <t xml:space="preserve">Heavy life issues going on!   </t>
  </si>
  <si>
    <t xml:space="preserve">ok got to go in some pain </t>
  </si>
  <si>
    <t xml:space="preserve">What has happened to Sterling? </t>
  </si>
  <si>
    <t xml:space="preserve">@deathwishinc please sort out my order in the estore! you guys have taken over $112 without my order even completing </t>
  </si>
  <si>
    <t>@SwtMzRia awww man get me one too  lol</t>
  </si>
  <si>
    <t>Going to an ER with a lady is NOT the best therapy for me...yes, holding in the tears now at Newton Wellesley ER.  miss you Brad &amp;lt;3</t>
  </si>
  <si>
    <t xml:space="preserve">blames it on his graphics card/computer. He also wants a new one. </t>
  </si>
  <si>
    <t xml:space="preserve">So my Chungi is at the vet having surgery and I cannot pick her up till tomorrow! So sad </t>
  </si>
  <si>
    <t xml:space="preserve">i feel bad for cara,mady,alexis,leah,hannah,collin,joel and aaden. just sad </t>
  </si>
  <si>
    <t xml:space="preserve">is suffering through a 3-day workshop where we're being READ TO all the livelong day!  </t>
  </si>
  <si>
    <t>@faeryluvr i got up super early today .. 5am  i'm ready to take a nap already lol</t>
  </si>
  <si>
    <t>@jmnjo  that sucks!</t>
  </si>
  <si>
    <t xml:space="preserve">wahey! twitter! no followers </t>
  </si>
  <si>
    <t xml:space="preserve">grrrrrrr....I wish i had more $ so i could move somewhere else </t>
  </si>
  <si>
    <t xml:space="preserve">woke up early to jump start James' car...it wouldn't start </t>
  </si>
  <si>
    <t>pain is getting steadily worse again  it's okay to take paracetamol at the same time as ibuprofen isn't it?</t>
  </si>
  <si>
    <t xml:space="preserve">@EricLeamen where!! What kind is it? I need one for my mac </t>
  </si>
  <si>
    <t xml:space="preserve">Why do I get so tired so easily? Lately, I'll sleep well, then wake up, feeling awake, but a few hours later, I feel like sleeping again. </t>
  </si>
  <si>
    <t>Misses being able to drink a pot of coffee by myself  Soon...Soon!</t>
  </si>
  <si>
    <t>Neil made it to ogden ut and spent the night in a motel for the night. He is driving in wyoming now. No signal      &amp;lt;LeAnn&amp;gt;</t>
  </si>
  <si>
    <t xml:space="preserve">Some backwards hat wearing open mouthed gum chewing yokel just took my damn seat </t>
  </si>
  <si>
    <t>@GoldenTouch4 I didn't have a topic  I'm trying to branch out &amp;amp; not do just relationship stuff</t>
  </si>
  <si>
    <t xml:space="preserve">My last 3 hrs of sleep weren't good. I got woken up around 8 and couldn't really fall back asleep. Don't u hate that? </t>
  </si>
  <si>
    <t xml:space="preserve">So MDA camp has been canceled tue to a swine flu outbreak. </t>
  </si>
  <si>
    <t xml:space="preserve">Mommy tricked us in our cage then slammed the door &amp;amp; left. </t>
  </si>
  <si>
    <t xml:space="preserve">hahaha...my mom is home till 11:30 what about tanning and running </t>
  </si>
  <si>
    <t>@DeeViant I WAS SO GLAD TO SEE YOU! AND YOU DIDNT EVEN SIGN THE CAST  YOU SUCK ;)</t>
  </si>
  <si>
    <t>Richard killed a bird today.  that can't be a good sign. He sat on it. Lol</t>
  </si>
  <si>
    <t xml:space="preserve">@_Stephhh_ Yes Joe go awayyyyy. Oh boo he doesn't have it? Saddd. </t>
  </si>
  <si>
    <t xml:space="preserve">@abtony Sorry ba I have lost my phone dont have numbers. </t>
  </si>
  <si>
    <t xml:space="preserve">OK gonna try and go BACK to sleep. (No more creepy dreams please.) </t>
  </si>
  <si>
    <t xml:space="preserve">@LarisaBelliveau  would love to see the photos you are suggesting, the link is broken  </t>
  </si>
  <si>
    <t xml:space="preserve">Lots to do today but I'm so exhausted I don't want to do any of it. </t>
  </si>
  <si>
    <t xml:space="preserve">Geocaching and Rome don't go together well. Must be all that marble. 300+ foot accuracy does not lend itself to find micros </t>
  </si>
  <si>
    <t xml:space="preserve">delayed at the airport! no fun. </t>
  </si>
  <si>
    <t xml:space="preserve">poor Jon and Kate and their plus 8 </t>
  </si>
  <si>
    <t xml:space="preserve">Rest in Peace Ed McMahon </t>
  </si>
  <si>
    <t xml:space="preserve">Ð£Ñ€Ð°! Ð’Ñ‹ÑˆÐµÐ» Ð°Ð¿Ð´ÐµÐ¹Ñ‚ AIM Ð´Ð»Ñ? iPhone! Ð¢ÐµÐ¿ÐµÑ€ÑŒ - Ñ? Push Notification!! Ð?Ð¾ Ð±ÐµÐ· landscape Ñ€ÐµÐ¶Ð¸Ð¼Ð° Ñ‡Ð°Ñ‚Ð° </t>
  </si>
  <si>
    <t xml:space="preserve">Fuck Campus Party! </t>
  </si>
  <si>
    <t xml:space="preserve">goodbye Ed...RIP </t>
  </si>
  <si>
    <t xml:space="preserve">@MissMaryFaith Hate to say it, but you prob will have to wait til Thur for Regina Spector. Bills, bills, bills. I'm sorry </t>
  </si>
  <si>
    <t xml:space="preserve">@fannyfamily Yeah, my mom said no. </t>
  </si>
  <si>
    <t xml:space="preserve">Would have love to go to the game but I'm married to work for another nine days. </t>
  </si>
  <si>
    <t>@katypayne  you need your phone</t>
  </si>
  <si>
    <t xml:space="preserve">woke in a blaze of horror, thought it was hella late,yes i used hella, but it wasnt. having some coffee and do work before i go to work </t>
  </si>
  <si>
    <t xml:space="preserve">Getting around for classsssssssssssssssssssssss. </t>
  </si>
  <si>
    <t xml:space="preserve">Not feeling well today. Sore throat and no enrgy at all. I hate feeling like this. </t>
  </si>
  <si>
    <t xml:space="preserve">just woke up....this is different. i dont like waking up earlyy. </t>
  </si>
  <si>
    <t xml:space="preserve">youtube-ing  a millionaire's first love  sedih bangeeeeet </t>
  </si>
  <si>
    <t xml:space="preserve">nd now to the daunting task of cleaning the room nd laundry begins. </t>
  </si>
  <si>
    <t xml:space="preserve">im half asleep @ our christian bale night but lisa is still watching the machinst. i wanna go home already </t>
  </si>
  <si>
    <t xml:space="preserve">@justdaydreams @KILA21 the sliver around it is chipped. Smh and one of the lil silver pieces on the back from the BB symbol fell out. </t>
  </si>
  <si>
    <t xml:space="preserve">@tweeetdiane I know, eh...life feels a bit more empty once the concerts are over. </t>
  </si>
  <si>
    <t xml:space="preserve">@victorcajiao You should try living over here Victor! It costs me Â£85 ( US$138 ) to fill my tank in the UK! </t>
  </si>
  <si>
    <t xml:space="preserve">@yayaAngela Angela, I feel your pain. And she's not even REALLY gone yet </t>
  </si>
  <si>
    <t xml:space="preserve">@peta2 The link is not working for me </t>
  </si>
  <si>
    <t>I really don't like my job  it's time for something new!</t>
  </si>
  <si>
    <t>Im visiting my papa today. He leaves tonight  Im gonna miss him so much!</t>
  </si>
  <si>
    <t>@daniesq I can't see the link  and I really wanna see what the other colors mean haha how r u?</t>
  </si>
  <si>
    <t xml:space="preserve">Ughhh. Twitter is not playing nice again this morning. Can't follow/unfollow &amp;amp; it's pretending like I haven't clicked update button. </t>
  </si>
  <si>
    <t>has no plans for tomorrow... what to do... what to do... oh well, won't be special anyway i guess...  http://plurk.com/p/13alnx</t>
  </si>
  <si>
    <t xml:space="preserve">@kevlite mann imma b runnin around all damn day...I just wana sleep </t>
  </si>
  <si>
    <t xml:space="preserve">@jawilson thanks but I don't ever want to live in NV or KY </t>
  </si>
  <si>
    <t>Say bye bye to fun andrea.  took my adderall.</t>
  </si>
  <si>
    <t xml:space="preserve">@tommcfly Jealous!  im stuck in my roasting hot office  have a shandy for me! </t>
  </si>
  <si>
    <t>:'( goota go shopping ON MY OWN tomorow!  not good!</t>
  </si>
  <si>
    <t>Â£95 for 7kg excess baggage  should have put more in hand luggage</t>
  </si>
  <si>
    <t xml:space="preserve">lier, lier, pants on fire ......today i find out that my brothers friend damaged my bake so badly that its impossible to ride with it </t>
  </si>
  <si>
    <t xml:space="preserve">@itsjoshyboy ew i know right? Came way faster than it should've </t>
  </si>
  <si>
    <t xml:space="preserve">I Wsh Ppl were on and would talk to me </t>
  </si>
  <si>
    <t>I miss you  I think I'm coming to Cleveland soon .. Details will follow! Xoxo</t>
  </si>
  <si>
    <t xml:space="preserve">@PaulGoss Thanks. I'm following @londoncp already, so I should have figured that one out. Aw, I wanna come but can't! </t>
  </si>
  <si>
    <t xml:space="preserve">Oh my poorly ear  </t>
  </si>
  <si>
    <t>@Phee78 I'm really gonna miss hangin' on the nets starting nxt week.  Tweet ya latah bb.</t>
  </si>
  <si>
    <t xml:space="preserve">Someone's brown raggedy dog is loose on Clearwater in #BloNo. Might have an owner, looks like it may have a collar but who knows. </t>
  </si>
  <si>
    <t xml:space="preserve">@sleepyblu Milk goes with cookies, and thats a cute picture in your backgroud....Look at you all grown up </t>
  </si>
  <si>
    <t xml:space="preserve">why are people in the interwebs being so gosh darned mean this week?  if this persists, i'm gonna need a hug soon... </t>
  </si>
  <si>
    <t>Good morning. Home tomorrow   sunny day, off to an art gallery in a bit!</t>
  </si>
  <si>
    <t xml:space="preserve">@Leah Vidal Sigh...I'm actually waiting for a new AC adapter so I can charge; if that doesn't work, I have to swap out the motherboard </t>
  </si>
  <si>
    <t>@leeannthill On no - just read latest tweet.  I'm hoping my hospital didn't to the same.    How about your pediatrician?</t>
  </si>
  <si>
    <t>2nite Kieler Woche all n8 long - 2morrow back home via airplane  wanna stay in the sun</t>
  </si>
  <si>
    <t xml:space="preserve">No JKD for me this week - closing on the house tomorrow and moving friday. that means packing nightly </t>
  </si>
  <si>
    <t>revising 4 science exam!!  no fun.</t>
  </si>
  <si>
    <t xml:space="preserve">Good morning Twitter. For the next two hours I am going to be hating my life in stats class </t>
  </si>
  <si>
    <t>Had an exciting day at the hospital yesterday. Apparently everything ok even though morphine didn't kick my headache  Emmett is my savior.</t>
  </si>
  <si>
    <t>Awwww... Ed McMahon died.  Now who's gonna deliver my giant Publisher's Clearing House check?</t>
  </si>
  <si>
    <t xml:space="preserve">@the_billness huh? its probably my tenants moving out because I haven't heard anything new yet </t>
  </si>
  <si>
    <t xml:space="preserve">Rhys and Andrew have gone now. All alone. </t>
  </si>
  <si>
    <t xml:space="preserve">Continually reminding myself that Chemistry is over on Thursday helps to ease my pain...then I remember that calculus runs until august </t>
  </si>
  <si>
    <t xml:space="preserve">work untill 7:30 </t>
  </si>
  <si>
    <t xml:space="preserve">@lisabdul I missed seeing my Hannah Bear today </t>
  </si>
  <si>
    <t xml:space="preserve">@P0150N0U5F15H i used to. Then Apple released a freakin' iPhone </t>
  </si>
  <si>
    <t>man school in madd boring  couple more hours to go. last day of school june 25th</t>
  </si>
  <si>
    <t>@GaryGillatt When I go in I don't even get flirted with  It goes all League of Gentlemen: &amp;quot;There's nothing for you here.&amp;quot;</t>
  </si>
  <si>
    <t xml:space="preserve">@sudhamshu HUH!!! I dont know what antagonizes means. Second the dog may piss on my car but still no room for it on the inside. </t>
  </si>
  <si>
    <t xml:space="preserve">no ice cream  </t>
  </si>
  <si>
    <t xml:space="preserve">@warlockuk  Nothing shocks me in this world anymore WL - seriously, long love capitalism hey </t>
  </si>
  <si>
    <t xml:space="preserve">Attending MeM2009 conference in London. Very boring so far </t>
  </si>
  <si>
    <t xml:space="preserve">@DH_JK poor us, i'm not going 2. haaa i wish i could go there. wanna see their perform live! </t>
  </si>
  <si>
    <t xml:space="preserve">@iloveyoux3_ hello hun! do you know if Lisa still mad at mee? </t>
  </si>
  <si>
    <t xml:space="preserve">forever lasting cheese for you. but it was in a different isle and i didn't feel like walking there. sorry @sofsterrawr </t>
  </si>
  <si>
    <t xml:space="preserve">@LeahVidal Sigh...I'm actually waiting for a new AC adapter so I can charge; if that doesn't work, I have to swap out the motherboard </t>
  </si>
  <si>
    <t xml:space="preserve">@Spookables that will be me very soon too </t>
  </si>
  <si>
    <t xml:space="preserve">so sad that Ed McMahon died RIP </t>
  </si>
  <si>
    <t xml:space="preserve">@naenae0412 I have to work Thursday night lovey </t>
  </si>
  <si>
    <t>@bourgeoisguilt Awww  no fun! lol</t>
  </si>
  <si>
    <t>*groans* argh...im ill  a week before germany,too !dont worry about my germs! antibacterial gel at the ready!</t>
  </si>
  <si>
    <t xml:space="preserve">@dankarliner I haves dirty old one, but I've read all my rss feeds and I've got no new email. Still bored. </t>
  </si>
  <si>
    <t>Can't believe I'm missing out on Glasto Fest this year!  NOOOOO!</t>
  </si>
  <si>
    <t xml:space="preserve">@aemwas I know, I kind of knew it was coming, but I really hoped they would go to counseling or something </t>
  </si>
  <si>
    <t xml:space="preserve">@BennyBugatti i really want the chameleon circuit cd  yeah he painted himself purple. he met steven fry. so jealous </t>
  </si>
  <si>
    <t xml:space="preserve">Tim key is getting tired again. </t>
  </si>
  <si>
    <t xml:space="preserve">had to leave work early to come home and sleep this bug away. </t>
  </si>
  <si>
    <t xml:space="preserve">studying for a final that is going to be the death of me.. </t>
  </si>
  <si>
    <t>@JusLoyaL work shit...  u??</t>
  </si>
  <si>
    <t xml:space="preserve">not a mac fan suddenly! </t>
  </si>
  <si>
    <t xml:space="preserve">@minxieme GU is amazingly tasty, I'd be none too good at sharing it either. Wish Corfu had GU </t>
  </si>
  <si>
    <t xml:space="preserve">I'm just grouchy because it's been such a beautiful day and I've been stuck in here!! </t>
  </si>
  <si>
    <t xml:space="preserve">I just had the craziest dream. It was twilight related and bella wasn't a vampire and she died... </t>
  </si>
  <si>
    <t xml:space="preserve">Wishes that all Yankai said last night was true </t>
  </si>
  <si>
    <t xml:space="preserve">@aspieteach Sounds like you're having a bad day. I hope it improves. </t>
  </si>
  <si>
    <t xml:space="preserve">missing my adhit so muchhhh </t>
  </si>
  <si>
    <t>@misssybilsimone I knoww..  but he lived a long sucessful life...</t>
  </si>
  <si>
    <t xml:space="preserve">@iantrevor He can't harmonize worth jack so he got cut. </t>
  </si>
  <si>
    <t xml:space="preserve">@tess_icles ... I've been mind-blanc for the past 2 days... </t>
  </si>
  <si>
    <t xml:space="preserve">Anyone wanna come clean my house for me? </t>
  </si>
  <si>
    <t>@perksofbeingme NOooooooooooooo  That is so sad.  I'm sorry.</t>
  </si>
  <si>
    <t>Im off!  Good luck !</t>
  </si>
  <si>
    <t xml:space="preserve">Ed McMahon passed away </t>
  </si>
  <si>
    <t xml:space="preserve">@mattmecham I want one. </t>
  </si>
  <si>
    <t xml:space="preserve">still has the chicken pox . </t>
  </si>
  <si>
    <t xml:space="preserve">@alexs_mom omg that sucks!! Sorry </t>
  </si>
  <si>
    <t xml:space="preserve">bad dreams last night are putting me in a bad mood. in addition, having a murphy's law kind of day messing up my shipping &amp;amp; dyeing plans. </t>
  </si>
  <si>
    <t xml:space="preserve">Coming home soon. Hopefully friday so i can make it to the shower. But it's sad at the same time    </t>
  </si>
  <si>
    <t xml:space="preserve">@MarieGravely oh haha! awhh good luck! how's it going so far?!!i'm nervous because mine's July 13th and what if all the classes are full. </t>
  </si>
  <si>
    <t>@grtweetup if i could get someone to take over kid transport i would be there  next time.....</t>
  </si>
  <si>
    <t>My anti-fog headligths were stolen  shame...</t>
  </si>
  <si>
    <t>@NicoleMarlin ditto Reuland...  jake is gone!</t>
  </si>
  <si>
    <t xml:space="preserve">@tllanes I cant believe you didnt say hi to me yesterday and let me know you were home safe ;) </t>
  </si>
  <si>
    <t xml:space="preserve">Working a Susan's shop...............not too many customers  </t>
  </si>
  <si>
    <t xml:space="preserve">@JrMozart it only took me back to the beginning of June.  </t>
  </si>
  <si>
    <t xml:space="preserve">My group canceled </t>
  </si>
  <si>
    <t xml:space="preserve">Not quite wanting to get moving. Bank, pay tuition, class, buy odds and ends, meet science teacher. *sigh* also worried about parking </t>
  </si>
  <si>
    <t xml:space="preserve">@mayapapaya727 piggio!!! i miss him right now </t>
  </si>
  <si>
    <t xml:space="preserve">My battery, hang on until I'm home </t>
  </si>
  <si>
    <t xml:space="preserve">IT Typo of the Day: bowering -&amp;gt; browsing I was wondering how Bowser affected her document and why </t>
  </si>
  <si>
    <t xml:space="preserve">soo bored, and cant leave till tomorrow now cause the piece of shit car wont be finished till tomorrow </t>
  </si>
  <si>
    <t xml:space="preserve">Morning twitters!!! Another day at the office and its day #84 and still havent gotten my review and raise... </t>
  </si>
  <si>
    <t xml:space="preserve">Im so stressed out about hs. Mama i really do apologize for this, mama jadi ikut pusing </t>
  </si>
  <si>
    <t xml:space="preserve">wish @nazzyjacobs was here with us... </t>
  </si>
  <si>
    <t xml:space="preserve">Nevermind. Man, I need to get myself a cellphone </t>
  </si>
  <si>
    <t xml:space="preserve">My holiday went too quick oh well never mind! </t>
  </si>
  <si>
    <t xml:space="preserve">just dont wanna do bridal shower or bachelor party anymore </t>
  </si>
  <si>
    <t xml:space="preserve">Ready to start the Day!! only thing is i have no idea how to start it </t>
  </si>
  <si>
    <t xml:space="preserve">I'm annoyed sigh hate feeling this way </t>
  </si>
  <si>
    <t>@jacijackson lost her job today  Unemployment, here she comes! Sorry baby - I know you'll find something soon!!!</t>
  </si>
  <si>
    <t>@Belchin_Bitch i hate that stuff too...  how are u this am?</t>
  </si>
  <si>
    <t xml:space="preserve">@Chyna3y3s I know..... u stay in their ..LOL and I crash my car last Friday </t>
  </si>
  <si>
    <t xml:space="preserve">che just ran her paw down my side in her tailwagging frenzy and one of them nails left a deep bleeding gash. </t>
  </si>
  <si>
    <t xml:space="preserve">great day! I'm burnt again though </t>
  </si>
  <si>
    <t xml:space="preserve">@paula_abdul_fan Awwwe, they totally suck sometimes </t>
  </si>
  <si>
    <t xml:space="preserve">today two months ago y grandfather passed away. </t>
  </si>
  <si>
    <t xml:space="preserve">Why is it raining outside, does someone really hate me, i've only just put the washing out </t>
  </si>
  <si>
    <t xml:space="preserve">I'm dead.. totally dead ! lol last exam tomorrow.. im so looking forward.. i don't want to sleep.. i NEED to sleep </t>
  </si>
  <si>
    <t>@Rikou26 still not here  bastards probably will &amp;quot;forget&amp;quot; to deliver the bloody thing! :-p</t>
  </si>
  <si>
    <t>RIP Ed McMahon.  It's been a tough week for Philly-connected broadcasters. (We lost Gary Papa a few days ago, too.)</t>
  </si>
  <si>
    <t xml:space="preserve">just ate a whole pack of Tucs </t>
  </si>
  <si>
    <t>@siempredescalzo You = My Hero of the day  sorry about the you-know-what bots  (send me H/D? I &amp;lt;3 parseltongue fics)</t>
  </si>
  <si>
    <t xml:space="preserve">had deep thoughts to herself when she's on her way home just now.. </t>
  </si>
  <si>
    <t xml:space="preserve">I should be happier really, seeing as I have no more exams...but I'm not </t>
  </si>
  <si>
    <t xml:space="preserve">Stuck inside on this beautiful day.  Stupid surgery </t>
  </si>
  <si>
    <t xml:space="preserve">@SGTMcClain Thanks Sweetie. I followed back yesterday and today he's dissing all women - not a good guy </t>
  </si>
  <si>
    <t>Last day with my family....they leave tomorrow  Then the in laws come to visit on Friday!!!! Busy busy.</t>
  </si>
  <si>
    <t>@dananananaykroy wish i could make it to sleazys  at least i'll get to see you at bella! big love for dananana x</t>
  </si>
  <si>
    <t>QUE NOJOO!!! LESMA NO ALFACEEEE!!!  ew/ew/</t>
  </si>
  <si>
    <t xml:space="preserve">I don't want English Class todaaaaaaaaaaay </t>
  </si>
  <si>
    <t>Wish I could go to the transformers premiere.  READMIT!</t>
  </si>
  <si>
    <t xml:space="preserve">Checked out of the hotel now </t>
  </si>
  <si>
    <t xml:space="preserve">@ReemTeam Awwwww babes! I'm not gonna be there Thursday! I have to work @ 730 the next day! Smh </t>
  </si>
  <si>
    <t>is sad..  wednesday bukas tas walang class! :'( http://plurk.com/p/139pa1</t>
  </si>
  <si>
    <t xml:space="preserve">Gah got banned again on habbo </t>
  </si>
  <si>
    <t xml:space="preserve"> No farmer's mks! Rt @TOfoodie: Itâ€™s official. The City says all city operated markets are closed for the duration of the strike.</t>
  </si>
  <si>
    <t xml:space="preserve">@vgriggs crawfish. </t>
  </si>
  <si>
    <t xml:space="preserve">@HereIsJames OK lol. But none of them are in HD on iTunes!! </t>
  </si>
  <si>
    <t xml:space="preserve">hello. long time no twit. longtime no sun either </t>
  </si>
  <si>
    <t xml:space="preserve">Wakein up this mornin, i have a few plans for today:take my car to the honda place to get worked on.no air sucks when its103.yea </t>
  </si>
  <si>
    <t>@MeagaNerd im srry  my parents r makin me go to the store with them :|. Lol</t>
  </si>
  <si>
    <t xml:space="preserve">So hot outside!!!! </t>
  </si>
  <si>
    <t>is knackered from her run! feel loads better for it though! shame my knees are playing up again  they kill!</t>
  </si>
  <si>
    <t>@missqorqeouss idk i just feel like i wass boutta have a breakdown .  bt i didnt ; just went to sleep .</t>
  </si>
  <si>
    <t>Screw them! It'll be our party! Our last beach party  lol</t>
  </si>
  <si>
    <t xml:space="preserve">@venustation lucky you </t>
  </si>
  <si>
    <t xml:space="preserve">goddammit - quarantined while waiting for Mat's swine flu test results. have a house full of soup and uht milk + a very poorly other half </t>
  </si>
  <si>
    <t xml:space="preserve">awakee, what to do. have to find something to do but thats going to be hard since theree is like nothing to doo. </t>
  </si>
  <si>
    <t>the pump at work is broken, so i could be out of a job for up to two weeks   im just gonna be a river rat hippy or something this week.</t>
  </si>
  <si>
    <t xml:space="preserve">@andreayoas my mom took the van </t>
  </si>
  <si>
    <t xml:space="preserve">Pelvic ultrasounds SUCK. You'd think a masochist could at least find away to eroticize but it never happens </t>
  </si>
  <si>
    <t xml:space="preserve">@sevinnyne6126 Will you tell us how the movie was? Apparently not as good as the first </t>
  </si>
  <si>
    <t xml:space="preserve">Orgo lab 4 today! Let's combine all 3 of last labs + fit them all in 1 session! Never mind almost no 1 finished those in time, anyway! </t>
  </si>
  <si>
    <t xml:space="preserve">so I hate tuesdays...i have dis long ass break...ughh my next class starts at 1:15 </t>
  </si>
  <si>
    <t>@iheartrocknroll @JonsAngel4Life weep  but guys its only fair they have been going non stop for over a year...maybe they will work on a CD</t>
  </si>
  <si>
    <t xml:space="preserve">aw.. can't take the necessary steps.. </t>
  </si>
  <si>
    <t xml:space="preserve">@mileycyrus Tweelings hurt? What's wrong </t>
  </si>
  <si>
    <t xml:space="preserve">@therealcrush </t>
  </si>
  <si>
    <t xml:space="preserve">@amazingstill oh but I don't know to dance. Lol. Of all the things I know how to do I don't know how to dance. </t>
  </si>
  <si>
    <t>Hiyoooo! Ed McMahon dead at 86.  http://ff.im/4kMFf</t>
  </si>
  <si>
    <t xml:space="preserve">preparing fu... boring presentation on spss </t>
  </si>
  <si>
    <t xml:space="preserve">@DDPoole7 i know... just ridiculous </t>
  </si>
  <si>
    <t xml:space="preserve">sweating profusely and not for a good reason </t>
  </si>
  <si>
    <t xml:space="preserve">My lips are like sugar and I have a polka dot bikini! I just can't find the top to it..... </t>
  </si>
  <si>
    <t xml:space="preserve">i dont want to be 18. </t>
  </si>
  <si>
    <t xml:space="preserve">@RandomMadness double boo on that one, irresponsible employer as well as signs of future job hunting </t>
  </si>
  <si>
    <t>Just had to back out of the WIne Blogger Conf. - last minute sales trip...   See you guys next year? #wbc</t>
  </si>
  <si>
    <t xml:space="preserve">@jodisgermanshep yeah, it definately sucks sometimes. </t>
  </si>
  <si>
    <t>Up...I still fai lat sleeping.  Doing absolutely nothing today. lol, sitting at home ftw.</t>
  </si>
  <si>
    <t xml:space="preserve">@Kiesh It's a small (Twitter) world after all, huh?  Luv DC though.  Been there a few times.  Oh, sorry about yesterday's train wreck </t>
  </si>
  <si>
    <t>The sun is shining in Belfast and I got burnt  I need higher factor suncream x</t>
  </si>
  <si>
    <t xml:space="preserve">The electrician at work is stalking me.  I'm kinda scared.  </t>
  </si>
  <si>
    <t xml:space="preserve">misses my pothole republic </t>
  </si>
  <si>
    <t xml:space="preserve">why do i even bother sometimes  </t>
  </si>
  <si>
    <t xml:space="preserve">@CourtCosmetics hey what's up ?! i miss you baddly </t>
  </si>
  <si>
    <t xml:space="preserve">no pay rise for me yet </t>
  </si>
  <si>
    <t xml:space="preserve">@Dreamyeyes yummy ! i im allrgic to sea food !! </t>
  </si>
  <si>
    <t xml:space="preserve">@graceyfacey whyy?! </t>
  </si>
  <si>
    <t xml:space="preserve">Trying to get a dang picture on here and it wont work!!1 </t>
  </si>
  <si>
    <t>Brian's beloved MINI Cooper was in a wreck in Athens this morning.  My recent streak of bad luck continues....</t>
  </si>
  <si>
    <t>@Nkluvr4eva I'm with ya, a years rest is a little too long  It worries me.And he gave no guarantee of anything after that year.</t>
  </si>
  <si>
    <t xml:space="preserve">@implus BeeJive already there. Now that's annoying I bet! </t>
  </si>
  <si>
    <t>Adult school! Stayed up to text @nikkagama goodbye  he's not here todaayy D;</t>
  </si>
  <si>
    <t xml:space="preserve">i look forward to winning an iphone from #squarespace so I can get ride of my tracfone with no txt </t>
  </si>
  <si>
    <t xml:space="preserve">i want this so badly. http://bit.ly/3zms4c  me phone can die sudah </t>
  </si>
  <si>
    <t>@matt_animals  today's been the first day for the last two weeks i've not suffered. hayfever is evil.</t>
  </si>
  <si>
    <t xml:space="preserve">@Sonjabea feel like complete crap today but have no leave after shayes illness </t>
  </si>
  <si>
    <t xml:space="preserve">Watching the jon&amp;amp;kate from last night... So sad </t>
  </si>
  <si>
    <t xml:space="preserve">waking up wheezing and coughing long before my alarm for work is not fun, let alone a good thing </t>
  </si>
  <si>
    <t>@stolencupcakes  awwww.....itching to club</t>
  </si>
  <si>
    <t xml:space="preserve">The window in my room might break in to pieces because of the strong wind! :s i heard that the typhoon is now on it's signal no. 2,oh no! </t>
  </si>
  <si>
    <t>@Reynolds_x i'm trying to phone you  i don't have your work number saved cause i would so phone you on that.  Are you checking your email?</t>
  </si>
  <si>
    <t xml:space="preserve">Dear RBS, I don't like your silly original proof policies AND secondly, why did I go out for food and come back with water and a wee-bru? </t>
  </si>
  <si>
    <t>i dont feel that great today  drinking a lot of tea...</t>
  </si>
  <si>
    <t>@AiyerChitra: I spoke with ABT Maruti. They have put me on the waiting list for the next 2 months due to heavy demand.  #Swift</t>
  </si>
  <si>
    <t>@nesspabz nooo i'm not  i REALLLY want to though. try convincing my mom lol.</t>
  </si>
  <si>
    <t xml:space="preserve">@F4sn8 I dont love him.... </t>
  </si>
  <si>
    <t xml:space="preserve">charqui was here </t>
  </si>
  <si>
    <t xml:space="preserve">can't stop saturday starting late this week as my cat is getting a home visit from the vet for her sore paws </t>
  </si>
  <si>
    <t xml:space="preserve">Got a ton of things to do today... UGH </t>
  </si>
  <si>
    <t xml:space="preserve">Last concert with Mrs Goss tonight </t>
  </si>
  <si>
    <t xml:space="preserve">This jk+8 commercial that keeps replaying is pissing me off. </t>
  </si>
  <si>
    <t xml:space="preserve">@andyforman in response to the Jon &amp;amp; Kate equation... too sad. </t>
  </si>
  <si>
    <t xml:space="preserve">Gdmorning tweeterrss! Def. didn't sleep much but there was a big thunderstorm outside so I'm up </t>
  </si>
  <si>
    <t>wonders where the last 3 weeks have gone...I should have more of my act together.  http://plurk.com/p/139q0h</t>
  </si>
  <si>
    <t xml:space="preserve">My boy was sent home from preschool with Fifth Disease. </t>
  </si>
  <si>
    <t>10% battery remaining  sad sad times</t>
  </si>
  <si>
    <t xml:space="preserve">@Soloapple You're still in school? That stinks. </t>
  </si>
  <si>
    <t xml:space="preserve">@danroMOMENTS f*cking, i missed the last FRINGE..... </t>
  </si>
  <si>
    <t xml:space="preserve">@Flawlessness are you still home, sick? </t>
  </si>
  <si>
    <t xml:space="preserve">I love when ppl win on The Price is Right, and cry tears of joy.  Then... they learn about the taxes they have to pay on prizes, and cry </t>
  </si>
  <si>
    <t xml:space="preserve">I wish I was a morning person before the cups of coffee! </t>
  </si>
  <si>
    <t xml:space="preserve">I wish I was sleeping right now... But biology class awaits </t>
  </si>
  <si>
    <t>@BachelorPad I sit by my mailbox but my new issue never comes!  I am a new subscriber!</t>
  </si>
  <si>
    <t xml:space="preserve">@OfficialVernonK I was supposed to come tonight, but they didn't email me the date till yesterday. Too late notice to come </t>
  </si>
  <si>
    <t>I wish I were at #yapcna10.  #yapc</t>
  </si>
  <si>
    <t xml:space="preserve">Bummed  I deleted my college e-mail from FB and it took me out off the FSU network...now I can't get back in as alumni status </t>
  </si>
  <si>
    <t>with the good comes bad .. no more space in #kelby training's CS4 course in Toronto.  Sold out last week! @ScottKelby send more north!</t>
  </si>
  <si>
    <t xml:space="preserve">Sitting at the doctor waiting to get this over with so i can go back home. </t>
  </si>
  <si>
    <t xml:space="preserve">Wanting to buy a new betsey necklace on fri pay day. My other fav necklace broke </t>
  </si>
  <si>
    <t xml:space="preserve">@okneil I can't get onto any Uclan site...this is like torture! Everyone else can get their results apart from me </t>
  </si>
  <si>
    <t xml:space="preserve">Why has putting gas in my car gotten so expensive? </t>
  </si>
  <si>
    <t xml:space="preserve">a bit peeved that ebay seller won't reply to my simple request of &amp;quot;has my item shipped yet&amp;quot;-  ordered last Thursday </t>
  </si>
  <si>
    <t xml:space="preserve">raining...raining...raining... </t>
  </si>
  <si>
    <t>I didn't get coffee before class  I was running late &amp;amp; ppl on Baylor's campus can't drive!  I'm hungry...lol I sound like a fat kid</t>
  </si>
  <si>
    <t>blahah it rain outside   no beach toay</t>
  </si>
  <si>
    <t>@shrnclrk boo  it's hot hot hot here - think I may be burnt ! Xx</t>
  </si>
  <si>
    <t xml:space="preserve">wish me luck ppl, another day on board tha &amp;quot;slave ship&amp;quot;, gonna be a l-o-n-g day FML!! </t>
  </si>
  <si>
    <t xml:space="preserve">definatley sad about the whole jon and kate situation i feel its more jons fault half kate though / paparazzi </t>
  </si>
  <si>
    <t>@ddlovato OMG I really love you!! All of my idols never reply me  Do you wanna be the first? lol LOVE YOU!!!!</t>
  </si>
  <si>
    <t>Having motivation issues today  #fb</t>
  </si>
  <si>
    <t xml:space="preserve">@bridgemckee by the way.. Tell me about this dream... I'm going to lunch with moms here in a bit. IDK what to wear to dinner!!!! </t>
  </si>
  <si>
    <t>@hovgirl102699 aww i wish i could be there  #BSB</t>
  </si>
  <si>
    <t xml:space="preserve">@choppa19 they dont know yet but they said he had a multitude health problems in the past few months </t>
  </si>
  <si>
    <t>woke up sick...  ....sum1 help...</t>
  </si>
  <si>
    <t xml:space="preserve">I want to die </t>
  </si>
  <si>
    <t xml:space="preserve">mad cuz its time 2 go bak 2 work </t>
  </si>
  <si>
    <t xml:space="preserve">Omgzzzz!!! 25 right now!! Yay!! But I miss the beach... </t>
  </si>
  <si>
    <t>@michellelynn69 hey sweetie, sorry to miss ur earlier tweet..  How are U?</t>
  </si>
  <si>
    <t xml:space="preserve">*yawn* hav to study generationz of software....oh no!not again! </t>
  </si>
  <si>
    <t xml:space="preserve">Dropped FUCKING IPHONE AGAIN!!!!!!!!!!!!!!!! kill me </t>
  </si>
  <si>
    <t xml:space="preserve">@gregbehrendt nooo  I got so many tho That sucks I finished the boook and now I'm Confused lol cuz my parents hate bf </t>
  </si>
  <si>
    <t xml:space="preserve">@letter2twilight What's wrong with the forum? I hate it when I can't lurk &amp;amp; steal yummy Rob pictures... </t>
  </si>
  <si>
    <t>@onlyaman I had major problems getting to work yesterday as well   I still somehow swiped in two minutes early. Haha. #squarespace</t>
  </si>
  <si>
    <t>@randbay Me in like 30 min but you treat me like I'm not fam and never reply to me   LMAO</t>
  </si>
  <si>
    <t xml:space="preserve">@Ninepinkbears who's flirting with you about scrubs beside me? mad </t>
  </si>
  <si>
    <t xml:space="preserve">Please take away this joint, chest, head, stomach, and throat pain, God. I gotta work tonight </t>
  </si>
  <si>
    <t xml:space="preserve">it looks like i got punched in the face... </t>
  </si>
  <si>
    <t>you always look at me, once you even told my friend you loved me i asked you out and you said no  i dont get you . and then today ever ...</t>
  </si>
  <si>
    <t xml:space="preserve">I feel tired today , i`m not going to Gym </t>
  </si>
  <si>
    <t xml:space="preserve">Oh come on customer, I want to go home!  It looks lovely out and I've sat in this air-conditioned office all day   </t>
  </si>
  <si>
    <t xml:space="preserve">My number of followers dropped from 71 to 69. </t>
  </si>
  <si>
    <t xml:space="preserve">Ahh this project is going to be the death of me </t>
  </si>
  <si>
    <t xml:space="preserve">suspects she has colic..... unfortunatly out of buscopan for the cramps, so I'll have to make do with curling up under a blankie! </t>
  </si>
  <si>
    <t xml:space="preserve">Listening to the rain in her office..... If only I had a window to see it </t>
  </si>
  <si>
    <t xml:space="preserve">not feeling too hott, think i am coming down with something </t>
  </si>
  <si>
    <t>cannot bring myself to put the baby sister down.  three weeks is a long time.</t>
  </si>
  <si>
    <t>ok guys class time  .. this so sucks</t>
  </si>
  <si>
    <t>its about to rain here its supposed to be summer  sun come out come out were ever u r.</t>
  </si>
  <si>
    <t xml:space="preserve">Drinking a Caramel High Rise from Caribou and just got my haircut... Cant say i love it... Got it thinned for summer </t>
  </si>
  <si>
    <t xml:space="preserve">going out to pay bills </t>
  </si>
  <si>
    <t xml:space="preserve">@npf007 I take that back, it's still not working. </t>
  </si>
  <si>
    <t xml:space="preserve">Off 2 the eye dr for new prescription.  Taking spring mini swap q to hand sew binding while waiting.  It shoulda been mailed yesterday </t>
  </si>
  <si>
    <t xml:space="preserve">sighs as Setanta goes under, that's no more hurling for me </t>
  </si>
  <si>
    <t>ed mcmahon nooo, also and accident at the airport, &amp;quot;structural failure&amp;quot;  AND i got called in to work all day im tired as fvck i didnt slp</t>
  </si>
  <si>
    <t>@AmericanWomannn I'm sorry  I wish I knew who they were...I'd thank them all personally! I hoped they follw me so they would rcve my thx!</t>
  </si>
  <si>
    <t xml:space="preserve">tried voting for you Ramona, with no luck trying to figure it out </t>
  </si>
  <si>
    <t>How sad- Ed McMahon died. http://tinyurl.com/l4yh87   #EdMcMahon</t>
  </si>
  <si>
    <t xml:space="preserve">my male kitten is eating so fast that it makes him sick. Any ingenious ideas to slow him down? </t>
  </si>
  <si>
    <t xml:space="preserve">some words make me sad. </t>
  </si>
  <si>
    <t xml:space="preserve">Worst part of the night.. Coming home to a lonely &amp;amp;&amp;amp; cold bed </t>
  </si>
  <si>
    <t xml:space="preserve">@pipercarter That is gonna be dope...I'll be in Ann Arbor tonight for Zap Mama though </t>
  </si>
  <si>
    <t>Got Cold Glass Of Coke &amp;amp;&amp;amp; A Chocolate Muffin  Where Is @MorgannRosee ?  x</t>
  </si>
  <si>
    <t>I feel really really really REALLY ill  will anything go my way?</t>
  </si>
  <si>
    <t xml:space="preserve">@kristinbrennan Im just going to the Racquets Club now but will be around most of the day. Sad you are leaving </t>
  </si>
  <si>
    <t xml:space="preserve">@gianj30a okay mistake not really fake but that its deleted </t>
  </si>
  <si>
    <t xml:space="preserve">I don't know what the idea is. I can use twitter, google talk but can't surf internet. What's wrong with it. </t>
  </si>
  <si>
    <t xml:space="preserve">Not feeling really well </t>
  </si>
  <si>
    <t>@lootylove im stuck here working and i think i OD on coffee shots  yes SHITCAGO sucks thats y u should move here</t>
  </si>
  <si>
    <t xml:space="preserve">Is chillin with the 'fun size' friends til a little before lunch, then Amy goes to Denton, and Ashley goes to Milli's and I head to work </t>
  </si>
  <si>
    <t xml:space="preserve">I need a GPhone! New models in France for Q4. No geek should have to wait more than three weeks for geek stuff </t>
  </si>
  <si>
    <t xml:space="preserve">Feel like complete crap but no leave after the operation </t>
  </si>
  <si>
    <t xml:space="preserve">still missing my pup.... </t>
  </si>
  <si>
    <t xml:space="preserve">I spilled coffe all over my pants and shirt. Had to go change I am very clumsy today, I spilled it twice!  </t>
  </si>
  <si>
    <t xml:space="preserve">@friar_don The poor cashier didn't even have a fan by her register. </t>
  </si>
  <si>
    <t xml:space="preserve">hey people...im on the bus going to my baseball game...98 degrees out here </t>
  </si>
  <si>
    <t xml:space="preserve">Vegas was da isssh but  my stay wasnt long enough, theres too much to do now. But fo sho I'm gettin old. Cant party like I used to </t>
  </si>
  <si>
    <t xml:space="preserve">Anybdoy anybody plz direct message me i want to talk i`m bored !!!!!!!!! </t>
  </si>
  <si>
    <t xml:space="preserve">I can't decide which I'm more sad about, Jon and Kate separating or Ed McMahon dieing </t>
  </si>
  <si>
    <t xml:space="preserve">so i was on fb and i tottaly add the wring friend! and of course you cant take back friend requests </t>
  </si>
  <si>
    <t xml:space="preserve">@wbaars i thought its a varient for violet , sorry </t>
  </si>
  <si>
    <t xml:space="preserve">off to meet Liamsaur from work&amp;gt; I hate buses </t>
  </si>
  <si>
    <t>Scary stuff that happened here in our Capital yesterday  http://bit.ly/Gxeo1</t>
  </si>
  <si>
    <t>starting to think i have got swine fluuuu     LOL!</t>
  </si>
  <si>
    <t xml:space="preserve">@garciax5 We hope it's nothing, but he may have bruised ribs (Hockey) or spine/back problems w/ possible surgery. He still is in pain </t>
  </si>
  <si>
    <t xml:space="preserve">is missing michael </t>
  </si>
  <si>
    <t xml:space="preserve">its too hot </t>
  </si>
  <si>
    <t xml:space="preserve">50% chance of early finish also means 50% chance of normal finish. Or late finish. </t>
  </si>
  <si>
    <t xml:space="preserve">aww, last exam today. byyyyyyyye school </t>
  </si>
  <si>
    <t>ugh it so warm  jus got bk from skool</t>
  </si>
  <si>
    <t xml:space="preserve">Would anyone be willing to pick me up from the Sanford airport around the 2nd week of July?! </t>
  </si>
  <si>
    <t xml:space="preserve">left my lock on my locker . I think they cut it off already </t>
  </si>
  <si>
    <t xml:space="preserve">P.S. don't drink milk in the hot, hot weather....gives you a tummy ache... </t>
  </si>
  <si>
    <t>Got ear ache  thanks 2 a pissed wifey at the Take That concert, she was screamin soooo load. and standin on me feet as she danced</t>
  </si>
  <si>
    <t xml:space="preserve">@MissRheaWhitney I miss u too hun....please come bak </t>
  </si>
  <si>
    <t xml:space="preserve">I really need to keep a dream journal because I forget them so fast </t>
  </si>
  <si>
    <t xml:space="preserve">Still waiting on the ISP to check out their wireless equipment and earn the money I pay them each month. Dial up would be more reliable </t>
  </si>
  <si>
    <t>@nickybyrneoffic oh poor u.... ive gotta have mine out soon and im terrified  enjoyed it........are u mad? hope u feel better soon.</t>
  </si>
  <si>
    <t xml:space="preserve">@paperlanterns whatserface? lol. i'll think about it. i'm worried that i'll buy the tickets and then not be able to afford the flights.  </t>
  </si>
  <si>
    <t xml:space="preserve">stressed, but only some days left in school...i don't have energy no more </t>
  </si>
  <si>
    <t>trying another client, Witty, allows filtering tweets by keyword OR regular expression!  no multi-column view though   (windows only)</t>
  </si>
  <si>
    <t>Yay!  Finally heard from him... Then lost our connection. Lol. He still sounds sick.   it was great to finally hear his voice again.</t>
  </si>
  <si>
    <t>I really wish I could find the first pic wallpaper sized  http://twurl.nl/1s7suo</t>
  </si>
  <si>
    <t xml:space="preserve">@woodycakes BOO FOR ISP WHO DON'T PROVIDE!  </t>
  </si>
  <si>
    <t>@crimpomatic you'll be missed  I wonder if I can remember what to do after all of that Egyptian sun =^~_&amp;lt; see the rest of you there!!!</t>
  </si>
  <si>
    <t xml:space="preserve">@Fossii I was defeated by illness </t>
  </si>
  <si>
    <t>I home on teh couch  sighhhh. Left arm is soreeeee. Workin it out. Full though. Comfy. Ahhhh. &amp;lt;3 asdfghjkl</t>
  </si>
  <si>
    <t xml:space="preserve">Off to the dentist </t>
  </si>
  <si>
    <t xml:space="preserve">Turns out I'm going to have a nephew. I really wanted to buy pretty dresses </t>
  </si>
  <si>
    <t>My eefing charger is missing! AGAIN! I don't feel like going to school!   Storm please don't go away!</t>
  </si>
  <si>
    <t>@ work waitin 4 my lunch break!!!! Wanna tlk 2 my Boo, but can't right nw  May Later!!! Bt if u happen 2 b on and c this I LUV U!! Mwaah!!</t>
  </si>
  <si>
    <t xml:space="preserve">Home, all afternoon </t>
  </si>
  <si>
    <t xml:space="preserve">im so bored, and its warm out, and i have nothing to do! fuckk my life! </t>
  </si>
  <si>
    <t xml:space="preserve">Rain Rain go away come again.... how about NEVER! Boo NO flights can go out today until later on for this rain </t>
  </si>
  <si>
    <t>@djkaton dude, you are not a bad person.  Don't be so hard on yourself~</t>
  </si>
  <si>
    <t xml:space="preserve">Omg I can't believe I just slept pass 11 </t>
  </si>
  <si>
    <t>Ed McMahon died  Now who's going to give me my 10 mil from publishers clearing?</t>
  </si>
  <si>
    <t>@shakirayshakira I hate you  color me green with envy.</t>
  </si>
  <si>
    <t xml:space="preserve">ahhhh it's so early i finally fell asleep at 3, i think i have insomnia </t>
  </si>
  <si>
    <t xml:space="preserve">To alexia they extracted poor blood of her  </t>
  </si>
  <si>
    <t xml:space="preserve">Going to work until 8...still phoneless!! It says its in grand prairie..why cant I just go pick it up! </t>
  </si>
  <si>
    <t xml:space="preserve">Y is it soo damn hard 4 me 2 reach 100 followers? Ugh! </t>
  </si>
  <si>
    <t>having a big problems .... dont know when will she have a surgery  ...</t>
  </si>
  <si>
    <t>Morning!!! time for work  and why do I keep seeing 11:11? So weird....</t>
  </si>
  <si>
    <t xml:space="preserve">Shoppin' with my mom and my sister. It's kinda boring. </t>
  </si>
  <si>
    <t>says 10 boring days! what am i going to do. hello swine flu  - assumption college. http://plurk.com/p/139s4f</t>
  </si>
  <si>
    <t xml:space="preserve">I'll sleep already. I'll just wake up at 4am to finish the reflection papers. :| </t>
  </si>
  <si>
    <t xml:space="preserve">@hcgegenfurtner I have to run. You know. For school </t>
  </si>
  <si>
    <t xml:space="preserve">Turning twitterific off for today. It's a distraction </t>
  </si>
  <si>
    <t xml:space="preserve">@cassidymoomoo lol.and they came back 2days ago and swam in there pool yesterday </t>
  </si>
  <si>
    <t>never eating another banana again  so ill...</t>
  </si>
  <si>
    <t xml:space="preserve">@itsTyraB workin till 5'... HELP! iam so bored </t>
  </si>
  <si>
    <t>@klesaw skylar is no longer with us  call mom &amp;amp; cheer her up.</t>
  </si>
  <si>
    <t>says bored  http://plurk.com/p/139sww</t>
  </si>
  <si>
    <t xml:space="preserve">Just went for a nice 3km walk with our company Run/Walk Club!! I would have jogged the distance, but I forgot my sports bra. </t>
  </si>
  <si>
    <t xml:space="preserve">New tradition: Just skip the first side of the album. </t>
  </si>
  <si>
    <t xml:space="preserve">Why did I cry in work. Why why whyy. I want to go home. </t>
  </si>
  <si>
    <t>Kodachrome finally taken away  as time marches on the old and wise can get left behind  http://viigo.im/ZWa</t>
  </si>
  <si>
    <t xml:space="preserve">TRANSFORMERS!!! i wanna watch it but the cinemas near my hse is fully booked until sat even though i wan tickets on wkday morning </t>
  </si>
  <si>
    <t>i just know i am going to peel right around my scalp... you all know how awful that is... flaky head  dang! i am very sad about this burn!</t>
  </si>
  <si>
    <t xml:space="preserve">are both working today </t>
  </si>
  <si>
    <t xml:space="preserve">i love you, do you? hahahaha hope you still do </t>
  </si>
  <si>
    <t xml:space="preserve">@hcgegenfurtner I've to run. You know. 800m for school </t>
  </si>
  <si>
    <t xml:space="preserve">27 dogs on our waiting list in a home needing to come into the centre- and that's not as bad as it has been </t>
  </si>
  <si>
    <t xml:space="preserve">Bored and need a job </t>
  </si>
  <si>
    <t xml:space="preserve">Back in London </t>
  </si>
  <si>
    <t>@Melissa_123 Omg Are All The Dates Sold Out? No Another Venue You Could Go To? That's A Shamee  &amp;lt;3 xxx</t>
  </si>
  <si>
    <t xml:space="preserve"> This is not my country â€“ Tehran Bureau ( http://bit.ly/heMD )</t>
  </si>
  <si>
    <t xml:space="preserve">why is it always nice out when i have to work in a cubicle all day??  </t>
  </si>
  <si>
    <t>Gratuation was cute. Lots of kids. Funny dresses? Nice smiles. Went fast, they all seem so grown up  ...Rushed but made it to work on time</t>
  </si>
  <si>
    <t xml:space="preserve">getting a tan today? probably not, im too white to absorb sun </t>
  </si>
  <si>
    <t xml:space="preserve">epic soup making tonight. need to cut the damn grass too </t>
  </si>
  <si>
    <t xml:space="preserve">Doing better today, still have a little bit of my virus tho </t>
  </si>
  <si>
    <t xml:space="preserve">Such tanning weather out there ... </t>
  </si>
  <si>
    <t xml:space="preserve">@m0ike i drank the emergency tea </t>
  </si>
  <si>
    <t xml:space="preserve">@ZionShore No can do, not taking the block. </t>
  </si>
  <si>
    <t>prize giving tomorrow!! i miss mikaela  shes missing our annual tradition.</t>
  </si>
  <si>
    <t>@Droopsytje Yep  And I want to be older too haha xD</t>
  </si>
  <si>
    <t>This morning has gone by real slow.  U.B.I. !!</t>
  </si>
  <si>
    <t xml:space="preserve">is loving the hot weather!  Finally!  Too bad I'll be stuck at 2 jobs today.  </t>
  </si>
  <si>
    <t xml:space="preserve">@rickydark  I don't eat red meat - where is the chicken?! Hitchin, Herts </t>
  </si>
  <si>
    <t xml:space="preserve">I ended up helping my Dad this afternoon, putting furniture back and as a result i bruised my finger nail for dropping the telly on it </t>
  </si>
  <si>
    <t>It's WTF cold today! My cheeks feel frozen  grabbing tostado and OJ</t>
  </si>
  <si>
    <t xml:space="preserve">i just fell </t>
  </si>
  <si>
    <t>MAWNIN TWEETS!!!! :-D study time for me....exam @ 4 today  cyaan wait for summer skool 2 be oooverrrrrr!!!!</t>
  </si>
  <si>
    <t xml:space="preserve">Off to Nutritionist appointment. Hoping she'll be able to sort me out  </t>
  </si>
  <si>
    <t>@freakgirldotcom that sucks  I'm sorry! I hope your noggin' feels better soon</t>
  </si>
  <si>
    <t xml:space="preserve">oh no..  need sleep..  studying is harder than i thought.. damn it.. </t>
  </si>
  <si>
    <t>@unholyhole or maybe he thinks I would fail at picking someone up   haha</t>
  </si>
  <si>
    <t xml:space="preserve">@xska indeed it is, and I'm going to work </t>
  </si>
  <si>
    <t xml:space="preserve">Finally on iPhone os 3.0 but now have to spend hours resyncing </t>
  </si>
  <si>
    <t xml:space="preserve">been away from home for a few days and ive been tweeting from my fone but they havent turned up </t>
  </si>
  <si>
    <t xml:space="preserve">Pleeease No more tests. I beg you </t>
  </si>
  <si>
    <t xml:space="preserve">Just woke up off to eat then a run </t>
  </si>
  <si>
    <t>@richturner85 yeah i ordered it- but it hasnt come yet  hopefully it will tomo tho!! :s</t>
  </si>
  <si>
    <t xml:space="preserve">@Sosa87 I didnt get a text..... i think u prob sent it to the wrong no. I always have my phone wit me.... yeah man I work today </t>
  </si>
  <si>
    <t xml:space="preserve">@michelinamarie :O WHY NOT? Have I actually failed you!? haha </t>
  </si>
  <si>
    <t xml:space="preserve">Cara: OHH NOOOO...my facbook page is playing up!! </t>
  </si>
  <si>
    <t>@Rheasings awwwwww  well def go see her in another city its def worth it!!!!!</t>
  </si>
  <si>
    <t xml:space="preserve">@Five_Knife @TeamHuntress how art thou this morning beautiful mother of mine? wish i could say that </t>
  </si>
  <si>
    <t xml:space="preserve">Yikes lot's to do if others would just get back to me. Oh wait it's not 5PM. They'll wait till then so I can stay late. </t>
  </si>
  <si>
    <t>I am soo gross! Hayfever sucks ass  and I'm working! Double shame. It's a beautiful day though  now for cosmos and movies !!x</t>
  </si>
  <si>
    <t>No Clear  http://post.ly/vzr</t>
  </si>
  <si>
    <t xml:space="preserve">Jack just rolled me in gh3 battle. I suck. </t>
  </si>
  <si>
    <t xml:space="preserve">@Rosuto I'm doing plenty of work thank you very much! Much hurt by your suggestion </t>
  </si>
  <si>
    <t>asks how can I fit a two-page table sa isang page lang? AHAHAHA. HELP ME.  http://plurk.com/p/13aqto</t>
  </si>
  <si>
    <t>GAH!! got my thumb caught in a drawer and its now bruised  boo hoo.</t>
  </si>
  <si>
    <t>It's going to be a very hot summer  Anyone want to become my personal chaperone? Will pay for air conditioning.</t>
  </si>
  <si>
    <t xml:space="preserve">is exhausted after having to face the dreaded Tesco </t>
  </si>
  <si>
    <t xml:space="preserve">only has 1hour and 30 min of comp the hole day </t>
  </si>
  <si>
    <t xml:space="preserve">@WannaBeSkinny good 4 U on the speed running! Just B careful w/ the dn hills...they R murder on the knees &amp;amp; U won't feel it rt then! </t>
  </si>
  <si>
    <t>2nd neuronal differentiation done! Taking a short break, not sure I'll have time for a walk today  maybe after get home before dinner</t>
  </si>
  <si>
    <t>Loving ubertwitter. Seems better than twitterberry. Only flaw is that it when I log n it starts 18hrs previous  http://myloc.me/5cD8</t>
  </si>
  <si>
    <t xml:space="preserve">@XXCymbalXX Miss you so much. </t>
  </si>
  <si>
    <t xml:space="preserve">@mashitaa huhu yeah i know  n u have to help me </t>
  </si>
  <si>
    <t xml:space="preserve">Wondering what the day will bring. So much planning to do and such little time it seems. Did I mention the dog ate the facecharts for art </t>
  </si>
  <si>
    <t xml:space="preserve">@rtd13 Welcome! Worth watching that mermaid and no need to dream, they are there with so many others we don't see </t>
  </si>
  <si>
    <t>@perryplatapus yea  that day sucked</t>
  </si>
  <si>
    <t>gutted i need to cancel on my dad tonight  been so long so i saw him.</t>
  </si>
  <si>
    <t xml:space="preserve">More jury duty. My goal for the week: not using the courthouse elevators. The point is to exercise. Real result -- always out of breath. </t>
  </si>
  <si>
    <t>@MorganSR aww sad that I missed the Transformers 2 screening with you  Glad to hear that you liked it though!</t>
  </si>
  <si>
    <t xml:space="preserve">2 Finals today! wish me luck! :X i still have a lot to study after my first final.. </t>
  </si>
  <si>
    <t xml:space="preserve">Eugh. I detest windy photoshoots. Espescially when my throat is closing over. </t>
  </si>
  <si>
    <t xml:space="preserve">I am so sorry I crunched you with the car, baby turtle. </t>
  </si>
  <si>
    <t xml:space="preserve">is trying to type this essay about why she wants to teach in Korea...its taking a long time </t>
  </si>
  <si>
    <t xml:space="preserve">me and alex heading to yoga. hopefully my knee holds up. seeing my doc about it tomorrow </t>
  </si>
  <si>
    <t>I'm accomplishing House Chores  @maccabeatz my girl @JBGreenGoddess needs a serious opinion on that N97 Give her your take</t>
  </si>
  <si>
    <t xml:space="preserve">surprised that iTunes doesn't have any Def Leppard oldies. </t>
  </si>
  <si>
    <t xml:space="preserve">@lastmeinlove LOL I laughed so hard when I read that but I probably shouldn't have </t>
  </si>
  <si>
    <t xml:space="preserve">@zarias I've never been on a plane with wifi </t>
  </si>
  <si>
    <t>watching jb tour videos makes me really sad  i want to go so bad it almost hurts.</t>
  </si>
  <si>
    <t xml:space="preserve">Already missing college days </t>
  </si>
  <si>
    <t xml:space="preserve">feeling sad this morning... my sister spooky spent the night at the hospital with dehydration and renal failure </t>
  </si>
  <si>
    <t xml:space="preserve">woke up feeling like i have a little angry man tearing at the inside walls of my tummy </t>
  </si>
  <si>
    <t>Ah man, Ed McMahon died...       I always loved Star Search.</t>
  </si>
  <si>
    <t>@shanepearson Yeah, I just figured that out.  Realize it's not GNIP's fault but still sucks: I was filtering on actors and need coverage.</t>
  </si>
  <si>
    <t xml:space="preserve">@heymonalisa whatttt I'm kinda mad you didn't call or tell me you. </t>
  </si>
  <si>
    <t xml:space="preserve">I hate it when you shower and when you shampoo your hair, and then suddenly, the water turns hot. YOU CAN'T DO ANYTHING BUT BEAR IT. </t>
  </si>
  <si>
    <t xml:space="preserve">Anybody hear of Ed McMann passing away? Heard it on the news </t>
  </si>
  <si>
    <t xml:space="preserve">@tracymckk You fail !!!!!!!!!!!!!!!!!!!!!!!!!!!!! just kidding. Mine was awful. GRADE 11 DONE! Forever </t>
  </si>
  <si>
    <t xml:space="preserve">What I'm bumpin' right now. http://bit.ly/Ovgvh  R.I.P. Big Pun. Def missed. </t>
  </si>
  <si>
    <t>@LundenMichelle awww sweetty i cant..   i wish i can. my flight is @ 11:55pm im leaving to el salvador for 3 weeks</t>
  </si>
  <si>
    <t xml:space="preserve">Moblin 2.0 on the Eeepc 901 is unbelievably fast ! Now if i could only make the WiFi to work...arrggghhhhhh </t>
  </si>
  <si>
    <t xml:space="preserve">@jacqmarie You make a valid point! Sorry about your nightmare, pobrecita </t>
  </si>
  <si>
    <t xml:space="preserve">Mia Farrow's brother committed suicide. http://bit.ly/wg3Qz </t>
  </si>
  <si>
    <t>misses her table pc  http://plurk.com/p/139uh4</t>
  </si>
  <si>
    <t>@lilbuck Oh my  I'm sorry yours is broken! *sends cold air to lilbuck*</t>
  </si>
  <si>
    <t>i hate my allergy  specially today..</t>
  </si>
  <si>
    <t>Ok so I just watched the previews on Youtube  but they were fantastic    I love talent, heart and soul and it was all there</t>
  </si>
  <si>
    <t xml:space="preserve">Good afternoon! I wish you all a beautiful rest of the day...! Here, unfortunately is going to be a horrible storm..  See ya later... </t>
  </si>
  <si>
    <t xml:space="preserve">@MaggieS311 sorry to hear that Maggie! Hope he gets better soon!  Keep me posted! </t>
  </si>
  <si>
    <t>Car insurance is killing me  Â£1192! It's a killer when you're young, worse being male, car insurance is so sexist! Women are so lucky</t>
  </si>
  <si>
    <t xml:space="preserve">troubling tuesdae, got a shitload of work </t>
  </si>
  <si>
    <t xml:space="preserve">@MrzTravis ..True! But this aint funny!  </t>
  </si>
  <si>
    <t xml:space="preserve">I tried to make my own Wordpress template but it is so horribly complicated, I gave up! Check out the Tut http://bit.ly/11gHFM OMG </t>
  </si>
  <si>
    <t>@Runesque Not everyone has the ability to indulge in such creative endeavours.  Artistic talent is really valuable.</t>
  </si>
  <si>
    <t xml:space="preserve">We are going to see Flamenco Dance &amp;quot;Fire &amp;amp; Sand&amp;quot; Tatiana Garrido, 9:00 PM  Dar Al-Assad Opera House, Damascus, but I can't take my camera </t>
  </si>
  <si>
    <t xml:space="preserve">I feel soo out of the twitter loop or twoop lol. I wish I had an app for my instinct </t>
  </si>
  <si>
    <t>@oliverpjones I miss my favorite kitty!  I need a better phone to tweet from  #sendCancelmoneyNOW (ps thx for the follow friday) &amp;lt;3</t>
  </si>
  <si>
    <t xml:space="preserve">@luvmadisel right youve been gone forever </t>
  </si>
  <si>
    <t xml:space="preserve">Thundershowers seem to be skimming the top of York's city limits... no rain for us </t>
  </si>
  <si>
    <t xml:space="preserve">actually wishes she was at greek right now. today has been boring </t>
  </si>
  <si>
    <t xml:space="preserve">@brewstermax Did you un-follow me? </t>
  </si>
  <si>
    <t>@Brhymez my last one is today.  Krambles Science.</t>
  </si>
  <si>
    <t xml:space="preserve">@bluepolkadotsxx is it the new one, the convertible one? i have the old one, but now it's too big </t>
  </si>
  <si>
    <t>*confused* why is there no standard for svn branching, tagging, merging. everyone does it different and believes its the best way  WHY?!</t>
  </si>
  <si>
    <t xml:space="preserve">Sad to hear about Ed McMahon prays go out to his family </t>
  </si>
  <si>
    <t xml:space="preserve">@Unahealy manchester!!! woop. Apollo is a mint venue, well wanted to see you guys  </t>
  </si>
  <si>
    <t>As I continue to wonder... Why did God give me this family..  I mean why</t>
  </si>
  <si>
    <t xml:space="preserve">Sitting outside enjoying the day and not wanting to go back to work. My manager is a d-bag.. </t>
  </si>
  <si>
    <t xml:space="preserve">@bylertrewington I know. Me, you, and @wahooweena have #twelvehourtuesdays  </t>
  </si>
  <si>
    <t>@ work tired , couldn't sleep @ all  dreamt i got kidnapped lol ...</t>
  </si>
  <si>
    <t xml:space="preserve">@mommytaco Thanks, I hope so too!  Migraines are the worst.  </t>
  </si>
  <si>
    <t xml:space="preserve">@bluurgh Idealess no way </t>
  </si>
  <si>
    <t xml:space="preserve">@AmyBecky I wish you could be at any of them.  </t>
  </si>
  <si>
    <t>if only the MMVA's were a week later... than I would have been able to go.  @OfficialTL</t>
  </si>
  <si>
    <t xml:space="preserve">About to fall asleep reading WV Pesticide Control Act of 1990.  </t>
  </si>
  <si>
    <t xml:space="preserve">@Alyssa_Milano They cancelled the rally for Neda. </t>
  </si>
  <si>
    <t xml:space="preserve">is having a jammies day </t>
  </si>
  <si>
    <t xml:space="preserve">@b_shap I have to go do annoying things today. Would so much rather be seeing movies. </t>
  </si>
  <si>
    <t xml:space="preserve">@kitschqueen: Try to stay cool...chew on ice...we're feeling it down here too </t>
  </si>
  <si>
    <t xml:space="preserve">...what a gloomy metro ride </t>
  </si>
  <si>
    <t>Bad news  this sucks so bad I could cry</t>
  </si>
  <si>
    <t xml:space="preserve">and... to add insult to injury, mom's boyfriend is in my spot in the bed and there is a d-o-g on the bedroom floor  </t>
  </si>
  <si>
    <t>death toll went to 7 in the d.c crash crzy  live life and love ppl</t>
  </si>
  <si>
    <t>Soo poor.. tried to substitute froyo with supermarket yoghurt drink 2day. doesn't work  So now opting 4 another cheap froyo: JCo. Not baad</t>
  </si>
  <si>
    <t xml:space="preserve">First beer, pushup workout is proceeding very well, and enjoying the sun. Sa is the last day </t>
  </si>
  <si>
    <t>@SteveGarufi Hi sweetie! Missed ya a tonne, too!! I've been sick for the last week  Stayed off the social radar while I convalesced...</t>
  </si>
  <si>
    <t xml:space="preserve">@MsAngelicEyez hey u. Just wakin up here. With the kids not having school I am able to sleep in yay. My line with west ends on the 2nd </t>
  </si>
  <si>
    <t xml:space="preserve">I kinda wish I had Jenny Lewis tickets for tonight. </t>
  </si>
  <si>
    <t xml:space="preserve">On my way to the gym right now, feeling a bit under the weather though </t>
  </si>
  <si>
    <t xml:space="preserve">Melissa always replies to Steph's and Laura's Tweets but never mine. </t>
  </si>
  <si>
    <t xml:space="preserve">I have a GREAT phobia of the dentist. One of my &amp;quot;issues.&amp;quot; so, I sit and I wait to go sit in that chair. </t>
  </si>
  <si>
    <t>Thx for the msg @jennainthedmv.  Comcast let me down last night.   But, yes, I did have my chill drink.  LOL.</t>
  </si>
  <si>
    <t>Too far away from Christa, its a long drive friend.  sucks...</t>
  </si>
  <si>
    <t xml:space="preserve">@leebo I know. Shame i'm spending it in work </t>
  </si>
  <si>
    <t>gotta get ready for school now byebye twitter for 7 facking hourz   ahh  bahaha...once i get home imma read all the interesting tweets! XD</t>
  </si>
  <si>
    <t>Rip Ed McMahon, the OG hype man. ...Back hurts from terrible sleep  http://myloc.me/5cEY</t>
  </si>
  <si>
    <t xml:space="preserve">sitting at home with a bruised leg  why is my life so happening in all the wrong ways </t>
  </si>
  <si>
    <t xml:space="preserve">No more rain!!! Yay!!!!!!!!! that means more school...boo.. </t>
  </si>
  <si>
    <t xml:space="preserve">job applications are not fun </t>
  </si>
  <si>
    <t xml:space="preserve">OS X apps are frustrating me by not lining up in a tidy arrangement... stupid min/max sizes </t>
  </si>
  <si>
    <t xml:space="preserve">is no longer stephnanny.. </t>
  </si>
  <si>
    <t xml:space="preserve">Quote from one of my friends on Facebook: &amp;quot;Can't wait for the John and Kate custody draft.&amp;quot; He's so mean, but um, he may be right </t>
  </si>
  <si>
    <t xml:space="preserve">Ed McMahon?!  Sad hiyooooooooooo... </t>
  </si>
  <si>
    <t xml:space="preserve">Skittles and evolution @ 9 in the morn!!..skittles tasted good at the time..not so much now </t>
  </si>
  <si>
    <t xml:space="preserve">Fog of War (3x's in one day)+ marking= hell. Although the torture is currently being mitigated by a nice cup of tea, no biscuits though </t>
  </si>
  <si>
    <t xml:space="preserve">I am hating the rain right about now...when will it ever end...can we please get SOME kinda summer... </t>
  </si>
  <si>
    <t>The Fallen's single Bury Me Alive http://bit.ly/sIQv3 not HQ  I still like Evanescence much better.</t>
  </si>
  <si>
    <t xml:space="preserve">RIP West U bally's </t>
  </si>
  <si>
    <t xml:space="preserve">publisher's clearing house will never be the same </t>
  </si>
  <si>
    <t xml:space="preserve">So I guess Ed McMahon won't be showing up on my door step today... </t>
  </si>
  <si>
    <t>Watched the John &amp;amp; Kate Plus 8 1 hr special last night and wow was it depressing  Hope everything turns out ok. those kids r the cutest!</t>
  </si>
  <si>
    <t xml:space="preserve">no 3GS's until next week! </t>
  </si>
  <si>
    <t xml:space="preserve">I dont feel great  =(  my legs really ache, my sunburn is still really sore, im very tired, and im starting to feel a bit sick  </t>
  </si>
  <si>
    <t xml:space="preserve">@xomalese i have done that once - but it was a bad txt </t>
  </si>
  <si>
    <t xml:space="preserve">@readitlater Any news on 1.3 for iPhone? Almost 3 weeks! </t>
  </si>
  <si>
    <t xml:space="preserve">@cherylnchelsia you are mine cause your bf's not around? </t>
  </si>
  <si>
    <t xml:space="preserve">Ugh. Of course I wouldn't be able to go back to sleep. </t>
  </si>
  <si>
    <t>@nakedbarbie I know, I know. Sorry.  To be fair though, I was having a crappy week last week and didn't feel up to it.</t>
  </si>
  <si>
    <t xml:space="preserve">@LopsidedMom  that's awful, my heart goes out to her family </t>
  </si>
  <si>
    <t>@ChryssyLynn @tngurl4274 me sorries   but we couldn't help it lol</t>
  </si>
  <si>
    <t xml:space="preserve">talkin to my jamy again!!! I hate the alantic for separating us </t>
  </si>
  <si>
    <t xml:space="preserve">@DonnieWahlberg The Bean is a dark depressing place today. I think it's because you are not here. Miss you! </t>
  </si>
  <si>
    <t xml:space="preserve">@Msmith2740 </t>
  </si>
  <si>
    <t xml:space="preserve">@PandaMayhem - oh my! where did u get the year off info??? </t>
  </si>
  <si>
    <t xml:space="preserve">- Internet us up and it's down </t>
  </si>
  <si>
    <t>@MarkMorb poor you  trust me it is a lovely day!</t>
  </si>
  <si>
    <t xml:space="preserve">my &amp;quot;fat&amp;quot; pants fit me perfectly. </t>
  </si>
  <si>
    <t xml:space="preserve">@musicistheheart heey why is that i cant download from Zshare </t>
  </si>
  <si>
    <t xml:space="preserve">@xoxuer yeah, i can only upload 3 photos </t>
  </si>
  <si>
    <t xml:space="preserve">make me feel good when I hurt so bad </t>
  </si>
  <si>
    <t xml:space="preserve">@moanyboot Peace and tranquility inside a school hall .NOT </t>
  </si>
  <si>
    <t>I want to install IPB 3 now. Don't have the time  Later! 1:00pm It will be installed. I refuse to do anything else at that time!</t>
  </si>
  <si>
    <t xml:space="preserve">@bigolpoofter I see that my stream of consciousness isn't the only one that needs a dam...Now I have &amp;quot;Can't Touch This&amp;quot; stuck in my head. </t>
  </si>
  <si>
    <t xml:space="preserve">I am awake... But i wish i was asleep </t>
  </si>
  <si>
    <t xml:space="preserve">At the beach, but not so much sun and warmth this week so far. </t>
  </si>
  <si>
    <t xml:space="preserve">why is it so cold in june? </t>
  </si>
  <si>
    <t xml:space="preserve">@meredithday i miss you. i wish you were here to buy me space market and candy coffee. </t>
  </si>
  <si>
    <t xml:space="preserve">suckit... i woofed that sandwich down </t>
  </si>
  <si>
    <t xml:space="preserve">It's sooo freezing cold outside </t>
  </si>
  <si>
    <t xml:space="preserve">@miller_sc  Thanks! only 2 more days of it left before i gotta get back into the office </t>
  </si>
  <si>
    <t xml:space="preserve">No-one wished me luck </t>
  </si>
  <si>
    <t>@hippofloat Sounds great man. I'm bringing my oldest daughter tonight, Alyssa. She'll be in 7th grade this fall. A youth   She's pumped</t>
  </si>
  <si>
    <t>Morning yall. Gotta go back to work later  I wish I could just coach basketball for a living. I think that's my next goal to chase...</t>
  </si>
  <si>
    <t xml:space="preserve">Someone's death hits harder when you have any fond memories of that person. </t>
  </si>
  <si>
    <t xml:space="preserve">@JeniferChampion I'd rather that then an hours wal home!! it kills me </t>
  </si>
  <si>
    <t xml:space="preserve">oooh back pain </t>
  </si>
  <si>
    <t xml:space="preserve">Ahhh! I hate when I crack cd cases </t>
  </si>
  <si>
    <t xml:space="preserve">@mockingbird_ OMG are you getting rid of your BB? </t>
  </si>
  <si>
    <t xml:space="preserve">Ed McMahon died today. </t>
  </si>
  <si>
    <t>re-thinking my decision of bedroom choice. the guest bed is so much more comfy then mine  uh ohhhh.</t>
  </si>
  <si>
    <t xml:space="preserve">@LouiseHornor Yay for the culprits being caught! Boo that they destroyed the scooter </t>
  </si>
  <si>
    <t xml:space="preserve">Long day here at GDIT wit tri signal </t>
  </si>
  <si>
    <t xml:space="preserve">queria jogar The Sims 3 </t>
  </si>
  <si>
    <t xml:space="preserve">@logtar I'm so sorry to hear that your friend passed away this weekend. </t>
  </si>
  <si>
    <t>send out a â†’S. O. Sâ†?  . i am daaaam bored &amp;amp; i need something to do! how can one person be that bored like i am right now? it's impossible!</t>
  </si>
  <si>
    <t xml:space="preserve">strangely spotted and aching in all my joints... inch long gash down my arm from broken glass. </t>
  </si>
  <si>
    <t>@heylu DonÂ´t want to go!  MÃ„Ã„H.... Pinto Power!!!!</t>
  </si>
  <si>
    <t xml:space="preserve">Having delved back into the guts of Expression Engine, its a flexible CMS if you have to use it as a dev, not great for clients though </t>
  </si>
  <si>
    <t xml:space="preserve">@irene_joy ugh. that super blows. </t>
  </si>
  <si>
    <t xml:space="preserve">I still want that VS's Pure Seduction Eau de Toillete. Anyone stopping by London? Or going overseas? Bet NO ONE dares. H1N1, yess I know. </t>
  </si>
  <si>
    <t xml:space="preserve">is nervous for NCLEX tomorrow </t>
  </si>
  <si>
    <t xml:space="preserve">breakfast was good.. now  I gotta go to court! </t>
  </si>
  <si>
    <t xml:space="preserve">@cassidymoomoo lol im eatin a honey bun cause i cant eat hard stuff </t>
  </si>
  <si>
    <t xml:space="preserve">@Sarahx_x We don't have too  but.. thought it'd be good. </t>
  </si>
  <si>
    <t xml:space="preserve">Anime Boston was a month ago. Makes me sad. I want to go to another con, but alas, it all comes down to money and transportation </t>
  </si>
  <si>
    <t xml:space="preserve">Wondering if he is seriously hurt somewhere </t>
  </si>
  <si>
    <t xml:space="preserve">my dads riding in this, i knew i should have gone with him </t>
  </si>
  <si>
    <t xml:space="preserve">I lost by one year while playing &amp;quot;remember the time&amp;quot; on john jay and rich's morning show. No front row to pink. </t>
  </si>
  <si>
    <t xml:space="preserve">Hey lunch crew ( @jakesherlock @robweir @mayerjoy ) I am sitting in traffic outside the lake... Looks like I'll be. Little late. </t>
  </si>
  <si>
    <t xml:space="preserve">crap, i broke 10,000 tweets. i should probably just shut it all down and go live in a cave. </t>
  </si>
  <si>
    <t xml:space="preserve">I Should Have Knocked Before Entering Office... Feel Guilty Now </t>
  </si>
  <si>
    <t xml:space="preserve">i need to clean and do laundry and should grocery shop and take water sample to pool people.  but its &amp;gt;90 and sticky </t>
  </si>
  <si>
    <t xml:space="preserve">piano lesson coming up ..... damn lol . then its chili and nachos whoop whoop. then more hmwrk .... more damn lmao </t>
  </si>
  <si>
    <t xml:space="preserve">is full of hayfever </t>
  </si>
  <si>
    <t xml:space="preserve">@GSharpe.. sad times will be had if fall out boy felt your mighty wrath whilst cutting karaoke songs </t>
  </si>
  <si>
    <t>I can't believe Ed McMahon died  in honour of him: http://www.hiyoooo.com/ (turn sound on and click his face)</t>
  </si>
  <si>
    <t>@stuartwhitman I would have if I hadn't already stripped the bed  Hopefully it'll be nice tomorrow for a beach visit.</t>
  </si>
  <si>
    <t>On my way to work, another boring day in the office   im starting to think im to young for an office job... Hmm</t>
  </si>
  <si>
    <t xml:space="preserve">apagando  un incendio en Adwords, the Adwords master is sick </t>
  </si>
  <si>
    <t xml:space="preserve">@maryannelewis Vigil is on for 8pm tonight market sq contacted all news sources but don't think they ran anything </t>
  </si>
  <si>
    <t xml:space="preserve">@KimSoAmazin babe, you got malaria!? my blood can save u! i have sickle cell trait lol! hope u feel better tho, im in the bed too. </t>
  </si>
  <si>
    <t xml:space="preserve">omg so hot outside! And so annoyed i missed the end of roddick's match </t>
  </si>
  <si>
    <t xml:space="preserve">I bet Radio Noize will update its Twitter account an awful lot more often than NewsPort </t>
  </si>
  <si>
    <t xml:space="preserve">Well the uncomfortable part of my exam today is over. Ladies you know what i'm talking about! Lol. Now for the blood drawing and shots! </t>
  </si>
  <si>
    <t xml:space="preserve">resting, work later </t>
  </si>
  <si>
    <t xml:space="preserve">@clintwong Wong, stop being such an enabler.  </t>
  </si>
  <si>
    <t xml:space="preserve">I feel like a Brooklyn Dodgers fan in 1957 because Chit is leaving DC </t>
  </si>
  <si>
    <t>Bugger llodra won  another brit knocked out</t>
  </si>
  <si>
    <t xml:space="preserve">@serenity_23 omg he's gonna be sooooo hot today </t>
  </si>
  <si>
    <t xml:space="preserve">am now officially at my lowest weight since before high school (minus my coke head years-that was insane) this explains my smaller boobs </t>
  </si>
  <si>
    <t>So sad about Ed   RiP Ed McMahon</t>
  </si>
  <si>
    <t xml:space="preserve">sometimes hates being in the navy cuz now i have to head back before enjoying tallahassee </t>
  </si>
  <si>
    <t xml:space="preserve">I can't believe that Jilian hasn't found out about Wes yet! He is such a jerk and he's going to break her heart!!! Poor Jilian </t>
  </si>
  <si>
    <t xml:space="preserve">@AntheaBryan I have it </t>
  </si>
  <si>
    <t xml:space="preserve">haatess it that shes always upp doing her PIP grrr </t>
  </si>
  <si>
    <t xml:space="preserve">@bharathy_99: I'd prefer the Honda Jazz if alone the price tag was feasible. </t>
  </si>
  <si>
    <t>@Snowy0122 Made just after hearing about Heath Ledger's death...  â™« http://blip.fm/~8qlnn</t>
  </si>
  <si>
    <t xml:space="preserve">on my way to the airport flying back home ! </t>
  </si>
  <si>
    <t xml:space="preserve">i really cant stand NOSY ITCHES!!! damn get out my BI, FOR I show u how to get out..hate being rude this early. </t>
  </si>
  <si>
    <t>Rich countries will only cut CO2 emissions 10-14 percent by 2020- far from the cuts dictated by science    http://bit.ly/4g677m</t>
  </si>
  <si>
    <t>running really late for work...and don't care.  Not very motivated right now.  Want to ride and the bike's dead     Need to get moving...</t>
  </si>
  <si>
    <t>anyone up for a chat...?  so bored... MSN: borgiee@live.com.au</t>
  </si>
  <si>
    <t xml:space="preserve">@theauthorguy ... your website has gone missing. </t>
  </si>
  <si>
    <t xml:space="preserve">@rachelstarlive There in my hubbys car </t>
  </si>
  <si>
    <t>@cbowns @annajyu at the least they should throw an alert not just crash with no indication  The situation does suck for them, agreed.</t>
  </si>
  <si>
    <t xml:space="preserve">I just read that Ed McMahon died </t>
  </si>
  <si>
    <t xml:space="preserve">thanks @parachuting @courtneychesley @michaeltomko b/c of your oil change intervention I feel obligated to spend the next hour at Midas </t>
  </si>
  <si>
    <t xml:space="preserve">Work... Sun... Which one? Rats have to choose work </t>
  </si>
  <si>
    <t>studying while working  multitasking is hard...</t>
  </si>
  <si>
    <t xml:space="preserve">Chris Brown is scum ...  justice failed once again ... </t>
  </si>
  <si>
    <t xml:space="preserve">@ResourcefulMom  How did your new family member do last night?  Sorry you feel so bad. </t>
  </si>
  <si>
    <t xml:space="preserve">Ugh......Jon and Kate had to separate.....Yea, I cried when I heard.  Im still depressed </t>
  </si>
  <si>
    <t>Riikka is gone  Ian is gone  Izzi = sad today</t>
  </si>
  <si>
    <t xml:space="preserve">@rarelady Damn you! Never mind, about to go home now. That must be why it's not sunny anymore </t>
  </si>
  <si>
    <t xml:space="preserve">Want to eat.. craving for famous amos </t>
  </si>
  <si>
    <t>@LadyRiposter His name is Jackson and he cried all night  I'm not sure what to try tonight.</t>
  </si>
  <si>
    <t xml:space="preserve">sad about the DC metro wreck </t>
  </si>
  <si>
    <t xml:space="preserve">@Cecilyunc7 i'm sorry to hear that hun </t>
  </si>
  <si>
    <t xml:space="preserve">It funny that even gum makes me think of you </t>
  </si>
  <si>
    <t xml:space="preserve">Played some more FFVII. Sector 7 slums pancaked. </t>
  </si>
  <si>
    <t>@_JadeLakeasha no. no i didnt  people kept getting in the way DAMN YOU RYAN SEACRES</t>
  </si>
  <si>
    <t>Poor Ed McMahan died....that's too bad.  And also Jon and Kate divorcing...poor kids.</t>
  </si>
  <si>
    <t xml:space="preserve">sitting at home all alone with a sprained and bruised foot ... why is my life so happening in all the wrong ways </t>
  </si>
  <si>
    <t xml:space="preserve"> oh! i dOn't want tO gO at schOOl...ToT i gOt physic One hOur! it's terrible!</t>
  </si>
  <si>
    <t xml:space="preserve">It's hot and mum said my room smells like a brewery </t>
  </si>
  <si>
    <t xml:space="preserve">Is in desprate need of followers!! </t>
  </si>
  <si>
    <t xml:space="preserve">&amp;quot;moment&amp;quot; did not pass so i guess its going to be one of those days </t>
  </si>
  <si>
    <t xml:space="preserve">@HippyHillary exactly! b/c i'm puny </t>
  </si>
  <si>
    <t xml:space="preserve">Nobody got me balloons for my bday </t>
  </si>
  <si>
    <t xml:space="preserve">@Tomm121 call me when you come back.. i'm sad i'm leaving you guys, too! you won't be right around the corner anymore </t>
  </si>
  <si>
    <t>@SimsGalore nothingâ€¦ they must hate me  stuped hateful apps</t>
  </si>
  <si>
    <t>Ed McMahon died.    Rest in peace.</t>
  </si>
  <si>
    <t xml:space="preserve">not packing for Glasto, not half way up the Tor like this time last year, not bouncing around like a nutter with excitement, NOT HAPPY </t>
  </si>
  <si>
    <t>@DjChloroform im jealous  i wanna go to sb...and party with you  i cant believe you just left me like that!  hahaa</t>
  </si>
  <si>
    <t xml:space="preserve">Got a free drink down the pub but is now rather burnt </t>
  </si>
  <si>
    <t xml:space="preserve">Up so early </t>
  </si>
  <si>
    <t xml:space="preserve">All I want to do is hold my baby but my c section pain is bringing me down  when does it get better?? </t>
  </si>
  <si>
    <t xml:space="preserve">@lallapratami belom nci, semester 8 dah gw insyallah..doain ya , masih banyak ngulang gw </t>
  </si>
  <si>
    <t>@GLOCHY  :'( that sucks Gloria   there are fantastic updates all the time on IDF you should go there too sweerheart &amp;lt;3</t>
  </si>
  <si>
    <t xml:space="preserve">My recursive function is running on like the Neverending Story </t>
  </si>
  <si>
    <t xml:space="preserve">I still want that VS's Pure Seduction Eau de Toilette. Anyone stopping by London? Or going overseas? Bet NO ONE dares. H1N1, yess I know. </t>
  </si>
  <si>
    <t xml:space="preserve">@SimsGalore me too but my city doesn't have a movie theater </t>
  </si>
  <si>
    <t xml:space="preserve">@tommcfly i'm so curious about your new  songs </t>
  </si>
  <si>
    <t xml:space="preserve">the file directory using Diskaid, but I can't figure out how to make them available on my homescreen... </t>
  </si>
  <si>
    <t xml:space="preserve">Worked on 2 divorces today, neither for Jon and Kate. </t>
  </si>
  <si>
    <t xml:space="preserve">Apparently Orange will be offering iPhones come october. Just have to finish my current contract like a 1+ year </t>
  </si>
  <si>
    <t xml:space="preserve">wishing I didn't have to spend the whole day indoors.... </t>
  </si>
  <si>
    <t>@rickydark Its very close!! Where do you usually work? I want bbq chicken  I have my own sauce in my bag too!</t>
  </si>
  <si>
    <t xml:space="preserve">is planning to take 17 orphans from a puppy mill. We hear they are pretty neglected. Not sure what time they will arrive yet. Sad </t>
  </si>
  <si>
    <t>I feel like Christina Ricci in Black Snake Moan but for one person tho  I can't keep still. LOL</t>
  </si>
  <si>
    <t xml:space="preserve">@BeckyMcCray  LOL. Only diff for us is stuff goes bad. BikeWeek we sell lots of clam chowder; made gallons. Bikers didn't come. </t>
  </si>
  <si>
    <t xml:space="preserve">@derek_duuuh i didn't name them yet! </t>
  </si>
  <si>
    <t>@the_twang Hey the release date for Barney Rubble has been delayed  Is the release of the album delayed too? Hope not!!!</t>
  </si>
  <si>
    <t xml:space="preserve">Day three of eating clean. Going to attempt 6 meals today and up my water intake. Oatmeal and an egg for breakfast. Bye bye, coffee. </t>
  </si>
  <si>
    <t xml:space="preserve">@sexpensive I am here.. working feeling sick.... </t>
  </si>
  <si>
    <t xml:space="preserve">Back to business stuff... that didn't take long away. Trying to grab the university's available support before I disappear home. </t>
  </si>
  <si>
    <t>ah  i miss milo! we left him in our front garden for the other ducks to get. i hope it went well!</t>
  </si>
  <si>
    <t xml:space="preserve">... or not ... </t>
  </si>
  <si>
    <t>so bored  wanna go back to cardiff.</t>
  </si>
  <si>
    <t xml:space="preserve">I was very wrong in my tweet about the new Skillet album-it comes out in 2 MONTHS and 2 days </t>
  </si>
  <si>
    <t>The A.C. in my car went ourt  It's going to cost me $400 to fix!!! Sucks!!!</t>
  </si>
  <si>
    <t xml:space="preserve">@janiehobbs Thanks for TT offer, but will have to decline. Have analysed logistics &amp;amp; it will be a nightmare. So sorry, would've loved it </t>
  </si>
  <si>
    <t xml:space="preserve">i need a name for my company - i was thinking blood sweat and grime but i aint sure </t>
  </si>
  <si>
    <t xml:space="preserve">@craigw1701 i dunno know!... tell me!! </t>
  </si>
  <si>
    <t xml:space="preserve">@cardiacprint KEWL WHAT. why liddat. i also want </t>
  </si>
  <si>
    <t xml:space="preserve">@StephAnderson Blow drying hair?  What's that?  I don't think I've used a blow dryer in 15 years.  </t>
  </si>
  <si>
    <t>@lifegrd31  do not want</t>
  </si>
  <si>
    <t>@LAmale Yeah, sadly, film is going the way of the dinosaur.  Or at least slide film, for now.</t>
  </si>
  <si>
    <t xml:space="preserve">@susysu Oh you spoil sport! I can't get the mag here  Oh well - I'm sure you look gorgeous anyway. </t>
  </si>
  <si>
    <t xml:space="preserve">@Bektron It's 11:15 here...I'm off today...just hanging around...everybody else is working </t>
  </si>
  <si>
    <t>@dcrawford2012 awe  wish you were feeling better</t>
  </si>
  <si>
    <t xml:space="preserve">@IslayIT What have you done to the car now ??? </t>
  </si>
  <si>
    <t xml:space="preserve">I am sad this morning because one of the 3 kitty's I rescued has found a new home. </t>
  </si>
  <si>
    <t>Man it's a weather advisory day. Elderly and young child stay inside today.. Under a fan or AC, my lungs r killing me.  I hate asthma!</t>
  </si>
  <si>
    <t xml:space="preserve">itching eyes FINALLY subsiding from allergies....better put on sum make up fore i scare someone </t>
  </si>
  <si>
    <t>at home again. DYING to get out of here  doesnt know if she shoud drive though :-\ ughh.</t>
  </si>
  <si>
    <t xml:space="preserve">can it get any worse? </t>
  </si>
  <si>
    <t xml:space="preserve">At the ER...biggest week of my life and im sick just my luck </t>
  </si>
  <si>
    <t xml:space="preserve">just got finished with making breakfast biscuits and no body wants them </t>
  </si>
  <si>
    <t xml:space="preserve">trying to figure out how to make this all work out </t>
  </si>
  <si>
    <t xml:space="preserve">@pinwingirl Thanks. Left work lunchtime as too washed out from earlier illness to do much. Better now, just ironing. Should mow lawn too </t>
  </si>
  <si>
    <t xml:space="preserve">@humblemonster i know right!! </t>
  </si>
  <si>
    <t xml:space="preserve">@casualcottage He won't sleep without us in the room - cried almost all night! </t>
  </si>
  <si>
    <t xml:space="preserve">sad to hear about ed McMahon </t>
  </si>
  <si>
    <t>@b0nk Don't think I will be able to join you there unfortunately  Don't have a car while I am there</t>
  </si>
  <si>
    <t xml:space="preserve">Can you get a Do-Over? Is that an option? Can I get one for today? No? ... well schucks... </t>
  </si>
  <si>
    <t>California is no fun without you here.  you know who you are. &amp;lt;3</t>
  </si>
  <si>
    <t xml:space="preserve">@RandBall only one? </t>
  </si>
  <si>
    <t xml:space="preserve">smhhh ii keep missing dese blocked fone calls ii hope no1s in jail </t>
  </si>
  <si>
    <t xml:space="preserve">i just said bye to my dadddyzzz im gonna miss him ttmttcttl sadsquare x20000 </t>
  </si>
  <si>
    <t xml:space="preserve">@cassadinechik @ThazinKhin I know - i didn't realise i'd been attacked by the A4 until it started stinging...  </t>
  </si>
  <si>
    <t xml:space="preserve">It's all fun &amp;amp; games until someone tells you to &amp;quot;F*** off&amp;quot; and you have no idea if they're kidding. I haz a big sad. </t>
  </si>
  <si>
    <t xml:space="preserve">@raelsea mmm that could make him crumble </t>
  </si>
  <si>
    <t xml:space="preserve">Our phone line is dead. </t>
  </si>
  <si>
    <t xml:space="preserve">Trying to get my butt out of bed, luckily my bad dreams are pretty much scaring me up. </t>
  </si>
  <si>
    <t>@chevale  looks like u have to stay up all night to do the assignments  hehe no I'm not sleepy. still online &amp;amp; twitting! ;D</t>
  </si>
  <si>
    <t xml:space="preserve">Wondering why none of my friends are replying to my texts today?? Do I smell or something? </t>
  </si>
  <si>
    <t>@PUREFUCKRYoCOM  I wish i had someeee</t>
  </si>
  <si>
    <t>says crazy cat went on a rampage and starts biting me. scratches all over me feet and hands  http://plurk.com/p/139x85</t>
  </si>
  <si>
    <t xml:space="preserve">My bf is easily irritated. </t>
  </si>
  <si>
    <t>@mageThufer  another great one lost!</t>
  </si>
  <si>
    <t>@okkimber   I miss Summertime Chicago . . .</t>
  </si>
  <si>
    <t xml:space="preserve">@drumbum360 I'm working outside </t>
  </si>
  <si>
    <t xml:space="preserve">Not feeling so hot.  Wish I was home. </t>
  </si>
  <si>
    <t>I'm still very sick  but working 11-8 anyways.</t>
  </si>
  <si>
    <t xml:space="preserve">@vegan_one well it's gone now.  we had a teacher party on my &amp;quot;porch&amp;quot; outside my classroom and scared it away </t>
  </si>
  <si>
    <t xml:space="preserve">about to go to wawa for some lunch then to the office. great </t>
  </si>
  <si>
    <t xml:space="preserve">yep, looks like another day of reverse engineering #:nodoc: classes. thanks rails core </t>
  </si>
  <si>
    <t>@Joem32 I did.  Seems like quite the pain in the ass, my friend.</t>
  </si>
  <si>
    <t xml:space="preserve">viruses suck...and are hard as hell to get rid of </t>
  </si>
  <si>
    <t xml:space="preserve">There's gotta be like 10 million people entering the squarespace competition...there's no chance I'll get one </t>
  </si>
  <si>
    <t xml:space="preserve">I don't like that DC theaters are hating on Harry Potter. </t>
  </si>
  <si>
    <t xml:space="preserve">@finding_bleu They didn't have anything fun like that when I was there </t>
  </si>
  <si>
    <t xml:space="preserve">@jcsextro I support multiple projects @ any given time so rarely am regular scrum participant. I needed to be @ this one. </t>
  </si>
  <si>
    <t>@sonicgames awww naw  i think i was 3rd that time, was i?</t>
  </si>
  <si>
    <t xml:space="preserve">such a nice day...and i've been stuck inside doing my college work ready to hand in tomorrow </t>
  </si>
  <si>
    <t xml:space="preserve">Going to work. This is going to be a long day </t>
  </si>
  <si>
    <t>@alexa_aux you *still* on probation?! that suuucks  x</t>
  </si>
  <si>
    <t xml:space="preserve">off to the doctor to get my shots for college. **sniffle sniffle** i really dont wanna go </t>
  </si>
  <si>
    <t xml:space="preserve">I have a headache. Seriously, it hurts </t>
  </si>
  <si>
    <t xml:space="preserve">crawling out of the woodwork in tears </t>
  </si>
  <si>
    <t xml:space="preserve">Im so mad i didnt even put the cute girly curls in my hair this morning and my phne about 2 die.....SMFH!!! </t>
  </si>
  <si>
    <t xml:space="preserve">@abbykruel *cough* *cough*.  *swallow*.  Nope.  Don't feel any better yet.  </t>
  </si>
  <si>
    <t xml:space="preserve">@Jono_Ethan grrr so jealous of you right now </t>
  </si>
  <si>
    <t xml:space="preserve"> I'm so tired. My video editor is broken so I cannot post my new video. i'm so sorry.</t>
  </si>
  <si>
    <t>someone looks abit dashing in pink, shame hes talking though  http://twitpic.com/86xwf</t>
  </si>
  <si>
    <t xml:space="preserve">In an effort to get some sort of sun I went tanning yesterday and now I look like a lobster and feel horrible...   </t>
  </si>
  <si>
    <t xml:space="preserve">No, No, Poe was the wimp one, Byron was the gimp one, and James Douglas Morrison was the limp one </t>
  </si>
  <si>
    <t xml:space="preserve">@NailaFarhana Ethan is!!! Gue br ntn the Finale Nai and Ethannya super hot pake tux! Sampe ngiler kali... Too bad he's not coming back </t>
  </si>
  <si>
    <t xml:space="preserve">@paperlanterns saved enough money for all the shows </t>
  </si>
  <si>
    <t xml:space="preserve">Doing the same thing I do every day...what a waste. </t>
  </si>
  <si>
    <t xml:space="preserve">@annepeters booooo. kenz took the beast so my mom has control of the saturn </t>
  </si>
  <si>
    <t xml:space="preserve">@babygirl515199 No more now and laters. </t>
  </si>
  <si>
    <t>The heat in the office is office is making my midgy bites worse!  itchy itchy itchy</t>
  </si>
  <si>
    <t>RIP Ed McMahon  that makes me sad! How will I win my publishers clearing house money now!</t>
  </si>
  <si>
    <t xml:space="preserve">Have coffee, want to travel, stuck at desk. </t>
  </si>
  <si>
    <t xml:space="preserve">Internet gone again .. thank you Comcast!! it's not like I need to be connected to work or anything .. I'm just surfing for fun </t>
  </si>
  <si>
    <t>i feel like i have S0 much to do today. but i cant remember any of it  oh well. going to the pool til i remember. lol</t>
  </si>
  <si>
    <t>ahhhh Ed, i just read it ...   #RiP Ed McMahon</t>
  </si>
  <si>
    <t>@michael_elliott omg, sorry to hear that, Michael  hope she'll get better soon ... *hugs*</t>
  </si>
  <si>
    <t xml:space="preserve">darn it, transformers is sold out tonight, i might actually cry </t>
  </si>
  <si>
    <t xml:space="preserve">@sheenashe how come i missed your singing!!??? i am not close to you anymore... i used to be able to say god bless you when you sneezed </t>
  </si>
  <si>
    <t xml:space="preserve">i cant believe i have sooo much work to do when the weather is so nice, i want to be frollicing in the sun </t>
  </si>
  <si>
    <t xml:space="preserve">@ethanp Also, re: prova och prÃ¶va. Do you have a Swedish etymological dictionary? Looking in Old Norse dictionary lead to nothing useful </t>
  </si>
  <si>
    <t xml:space="preserve">Why am i sitting in a sea of cars on the 163 right now!? </t>
  </si>
  <si>
    <t xml:space="preserve">@Reesiefbabii haha I didn't want to leave but I had to </t>
  </si>
  <si>
    <t>I'm thinking Noah isn't going to go to sleep  ?me?</t>
  </si>
  <si>
    <t>@Sperly Yeah and my lifes pretty much revolving around odd socks aswell.. Living out off suitcases right   &amp;quot;Welcome to my world&amp;quot; haha x</t>
  </si>
  <si>
    <t xml:space="preserve">I'm gonna miss these kids so much </t>
  </si>
  <si>
    <t xml:space="preserve">@runsonsumatra hmmm. Too many good movies out right now. Up, Year One, Pelham 1 2 3. I haven't seen any yet </t>
  </si>
  <si>
    <t>Now who will bring me my giant $10,000,000 check?  http://tinyurl.com/nmrzkc</t>
  </si>
  <si>
    <t xml:space="preserve">Crap! I made coffee to bring to work &amp;amp; then I forgot it </t>
  </si>
  <si>
    <t xml:space="preserve">@tiffernynee I hope so, they are pretty mopey today. Makes me feel bad - they are sad to miss out on friends and then no Daddy 2nite. </t>
  </si>
  <si>
    <t xml:space="preserve">got soaked walking home it really isnt fair </t>
  </si>
  <si>
    <t xml:space="preserve">is seriously very tired of my super slow pc ... can sum1 gimme a break? </t>
  </si>
  <si>
    <t xml:space="preserve">I wana see HS </t>
  </si>
  <si>
    <t>Am tired. Bit of a rubbish stupid day. Am falling asleep here. Essay &amp;amp; storyboard tomorrow  x</t>
  </si>
  <si>
    <t xml:space="preserve">@day_b still fighting the time change. </t>
  </si>
  <si>
    <t xml:space="preserve">@bharathy_99: Jazz in India is just Honda strategy to prove they can make affordable cars for the working class. It still doesn't fit me. </t>
  </si>
  <si>
    <t xml:space="preserve">bad headache </t>
  </si>
  <si>
    <t xml:space="preserve">Isaac and I have been apart for 8 months and counting... I can't believe I still have to wait maybe 6+ MORE months to see him again.  </t>
  </si>
  <si>
    <t>Its my birthday and my mom wont do what i want!   *nodaybut2day*</t>
  </si>
  <si>
    <t xml:space="preserve">sitting here babysitting. not having any fun cause no ones on </t>
  </si>
  <si>
    <t xml:space="preserve">just got some sad news at work.    </t>
  </si>
  <si>
    <t xml:space="preserve">i only learn this day for school </t>
  </si>
  <si>
    <t xml:space="preserve">I'm just gone. then learn a little bit and then sleep. tomorrow last day at school </t>
  </si>
  <si>
    <t xml:space="preserve">Sad days guys Ed McMahon died </t>
  </si>
  <si>
    <t xml:space="preserve">ahhhhhh they seperated..ummm guys ami the only one in the world who say that....i mean really still sad for the kids though </t>
  </si>
  <si>
    <t xml:space="preserve">@day_b Good, Im trying to find an audition song! </t>
  </si>
  <si>
    <t xml:space="preserve">has got a terrible headache, had it all day </t>
  </si>
  <si>
    <t>@Sperly Yeah and my lifes pretty much revolving around odd socks aswell.. Living out of suitcases right now  &amp;quot;Welcome to my world&amp;quot; haha x</t>
  </si>
  <si>
    <t>@hothotpotato I can't drive  haha. I can't see it happening to be honest.</t>
  </si>
  <si>
    <t>Is well to hot....  grr</t>
  </si>
  <si>
    <t xml:space="preserve">On of my wisdom toofus was impacted ... But some how managed to rise up ... So painful </t>
  </si>
  <si>
    <t>Finally ! Twitter did not let me TWEET for two whole days ! Tried so hard to reply to all u Tweeple and to update status !  #Twitterfail !</t>
  </si>
  <si>
    <t xml:space="preserve">My Friend's Leaving Party @ 27th </t>
  </si>
  <si>
    <t xml:space="preserve">cant get rid of these thighs </t>
  </si>
  <si>
    <t xml:space="preserve">@annmargs I really had fun. Ang ganda ng movie, hot ni Megan Fox!! NO  PRESENCE OF LLOYD THOUGH </t>
  </si>
  <si>
    <t>@jkbrwn sorry, lil brother already destroyed it again  that's Lego for ya.</t>
  </si>
  <si>
    <t>@iamFrankBlack I just don't get it  how u mad I 'never' visit u but u haven't been to my house in years?? Ppl amaze me.</t>
  </si>
  <si>
    <t>John &amp;amp; Kate the kids are all going to be on Intervention in the future it happends all the time  Dam John!</t>
  </si>
  <si>
    <t xml:space="preserve">@miriamlinky oh Ok i missed it </t>
  </si>
  <si>
    <t>hanging clothes near to midnight is no joke  But thankful for very helpful hubby!!</t>
  </si>
  <si>
    <t xml:space="preserve">great way to start off the day... moved my laptop back here and the damned power brick broke... now it won't work to charge my laptop </t>
  </si>
  <si>
    <t xml:space="preserve">@eekziex3I miss you </t>
  </si>
  <si>
    <t xml:space="preserve">@ the hospital. dad's n again. </t>
  </si>
  <si>
    <t>@cameronolivier Blargh! Rock &amp;amp; a hard place  Best bet is finding a pvt seller on junkmail or gumtree.co.za , I guess. Don't get scammed!</t>
  </si>
  <si>
    <t xml:space="preserve">@coldplay when are you going to come to Mexico? </t>
  </si>
  <si>
    <t xml:space="preserve">Worried like never before, my baby is in the hospital </t>
  </si>
  <si>
    <t xml:space="preserve">@MissEdw No she would take the pizza with her and claim victory. I kept the pizza and ate it all. And I do have friends </t>
  </si>
  <si>
    <t xml:space="preserve">@colorlesswords I called you via skype, but no answer. </t>
  </si>
  <si>
    <t xml:space="preserve">I think I got my ass kicked on that test </t>
  </si>
  <si>
    <t xml:space="preserve">shits not fair </t>
  </si>
  <si>
    <t>RIP Ed McMahon!!!  I feel like crying now. Goodbye to an awesome man!</t>
  </si>
  <si>
    <t>@stephaniepratt Just read your story in US Weekly.  Hope you're doing okay!</t>
  </si>
  <si>
    <t xml:space="preserve">I got the picture, just not one of me </t>
  </si>
  <si>
    <t xml:space="preserve">@ProducerAlayna trying to avoid working out today </t>
  </si>
  <si>
    <t>omg my phone jus broke   and i bet its not insured</t>
  </si>
  <si>
    <t xml:space="preserve">F*CKING HATES HAY FEVER!!  </t>
  </si>
  <si>
    <t xml:space="preserve">In two minds about trip to Alton Towers this weekend. I'm basically going to be paying Â£30 to stand alone in the rain </t>
  </si>
  <si>
    <t>is going to dreamland and hopes to see @benji_west there too  misses him badly...</t>
  </si>
  <si>
    <t>@catirah @domojae @dyellagurl @keylahtia wish I could, I'm working  Blow!</t>
  </si>
  <si>
    <t>@davekennedy  this changes so many things. i won't even be able to listen to paul simon in the same way.</t>
  </si>
  <si>
    <t xml:space="preserve">Still in bed. Still pretty sure I have steep throat. Wishing someone would bring me some ginger ale or sprite. </t>
  </si>
  <si>
    <t xml:space="preserve">@HHVeganos Okay, it's not just me... I had this same problem just a couple of days ago but I thought it got fixed. </t>
  </si>
  <si>
    <t xml:space="preserve">i want some candy </t>
  </si>
  <si>
    <t>@1capplegate Are you still jet lagged?  Tried some melatonin? It usually helps me get away with it..</t>
  </si>
  <si>
    <t xml:space="preserve">Home from Ghana and back to sitting at a desk instead of by the Atlantic </t>
  </si>
  <si>
    <t xml:space="preserve">@Grimsby5 will spread the word! Too bad, after all your work </t>
  </si>
  <si>
    <t xml:space="preserve">@ChrisEdmonson Oh, no, they picked a raining day! </t>
  </si>
  <si>
    <t>My attempt at making a bike  http://twitpic.com/86y2l</t>
  </si>
  <si>
    <t>@itssgyslane  this sucks</t>
  </si>
  <si>
    <t xml:space="preserve">what's wrog wid my laptop </t>
  </si>
  <si>
    <t xml:space="preserve">Ticked that 2 minutes means the difference btwn catch bus or wait 1/2 hr for the next one in AM. @partoftheplan schedules to Langley </t>
  </si>
  <si>
    <t>nip/tuck is being axed??!!!  sad times.</t>
  </si>
  <si>
    <t>@ibeale jealous.com! Re 2nd - it's my bloody late night at work so no can do  but drinkage is long overdue nevertheless!</t>
  </si>
  <si>
    <t>Saying goodbye to Evan tonight  RIP</t>
  </si>
  <si>
    <t xml:space="preserve">@OfficialJoseph hey joe, i love you please message me, i love your voice too and nick lol ilusm i wish u guys were going to NewBrunswick </t>
  </si>
  <si>
    <t xml:space="preserve">@applexlove *hugs* I'm sorry about your mouth. </t>
  </si>
  <si>
    <t xml:space="preserve">eugh stupid hayfever..my ears are so sore right now </t>
  </si>
  <si>
    <t>So sad to read about Ed McMahon   I hope he and Johnny have a show in heaven~ RIP</t>
  </si>
  <si>
    <t xml:space="preserve">@clizzzaire HEY You need to text me because your number isn't in my contacts on my new phone </t>
  </si>
  <si>
    <t>lol u r a hot mess! But still my fav here! Now we are only u and me when Jess leaves  PS:Solstice manager was late AGAIN!He got here at 11</t>
  </si>
  <si>
    <t xml:space="preserve">head cold sux. </t>
  </si>
  <si>
    <t xml:space="preserve">State TV saying Neda killed by protesters who staged filming &amp;amp; R now arrested.  Assuming some torture induced &amp;quot;confessions&amp;quot; to follow.  </t>
  </si>
  <si>
    <t xml:space="preserve">I hope they miss me.. But it's just only hope, actually they don't remembering me hiks </t>
  </si>
  <si>
    <t xml:space="preserve">@beapolicarpio sorry, babe. got distracted. </t>
  </si>
  <si>
    <t xml:space="preserve">anyone able to join BT Openzone using the 3GS ? I am beginning to wonder if I have a dud phone </t>
  </si>
  <si>
    <t>@Lowers_ I know. It's always too bloody far away  Roll on sleeveless Kings in the sun woo!</t>
  </si>
  <si>
    <t xml:space="preserve">@KCL2 I can see maybe hating a person but all women? That's just wrong. I love women. They're sweet! Same here with twitter also </t>
  </si>
  <si>
    <t xml:space="preserve">@victimista It's over, and I'm gonna miss you too much </t>
  </si>
  <si>
    <t xml:space="preserve"> why no can do?</t>
  </si>
  <si>
    <t xml:space="preserve">Starving.  Last batch of bananas doesn't seem to be very good.  Only getting 1/3 of nanner in my tummy.  </t>
  </si>
  <si>
    <t xml:space="preserve">@Roy_from_IT yep! turning it off &amp;amp; on again still yielded a completely blank white screen.  </t>
  </si>
  <si>
    <t xml:space="preserve">@Prada_P_128 oh just chiiling here in Bermuda getting ready to leave back to NY boo </t>
  </si>
  <si>
    <t>@AmieStreet Bummer!  I'd have snatched that new Spektor album immediately. Now, who knows?</t>
  </si>
  <si>
    <t xml:space="preserve">I dunno how much longer I can go without sleep...poor Christian is miserable </t>
  </si>
  <si>
    <t>in class  wishing i was at the beach since its gorgeous outside today!!!</t>
  </si>
  <si>
    <t xml:space="preserve">@ChrisVicious12 hiya chris what u upto?hows danny?is he ok?i saw a pic of the crashed car  been worried.tried to call but engaged </t>
  </si>
  <si>
    <t xml:space="preserve">I want to go to community pool today.  Machine was broken last time I tried to get membership card, still broken and not open til 4. </t>
  </si>
  <si>
    <t>@eandrew aw really  I loved ed mcmahon</t>
  </si>
  <si>
    <t xml:space="preserve">Goin to the second day of VBS! And I lost my make up.... not coolio </t>
  </si>
  <si>
    <t xml:space="preserve">@SeckieB I wish I was coming </t>
  </si>
  <si>
    <t xml:space="preserve">@_pigglet  oink oink! why doesnt anyone wake up this early </t>
  </si>
  <si>
    <t xml:space="preserve">Since there's no such thing as a lull time here on #Twitter, I'll just have to keep trying to follow you back... over and over.  Sorry </t>
  </si>
  <si>
    <t xml:space="preserve">@djglobalkiller I hope so. I'll come say hi if I dont die first. </t>
  </si>
  <si>
    <t xml:space="preserve">has a bit of a headache </t>
  </si>
  <si>
    <t xml:space="preserve">@AlandrusLesene damn you! Lol. I want sum kiwis. </t>
  </si>
  <si>
    <t>@mikepinkerton Looks like someone made a mistake while registering.   Customer Care can help straighten this out,  http://twurl.nl/v7r5ns</t>
  </si>
  <si>
    <t xml:space="preserve">@IlanRubin in europe the bathrooms are made odd and quite small. Some places u have to pay to use the toilet </t>
  </si>
  <si>
    <t xml:space="preserve">Fact: Tyra Banks is stupid    Fact#2: I have to study </t>
  </si>
  <si>
    <t xml:space="preserve">I really wish I could remember what photo I uploaded to flickr on jan 30th, 2008 that made explore that I deleted.... </t>
  </si>
  <si>
    <t xml:space="preserve">fresh delay for the Boeing Dreamliner http://news.bbc.co.uk/2/hi/business/8115147.stm  </t>
  </si>
  <si>
    <t>@irishmexi ooo what dates are you coming? I won't be here part of July  let me know asap!</t>
  </si>
  <si>
    <t xml:space="preserve">Lovely afternoon with Mrs @rogsinclair, who is always fab company, but now I really need to get some writing done... </t>
  </si>
  <si>
    <t xml:space="preserve">@KO_Yahweh hey.... what happened with RawBreed? cant see it on KoK anymore </t>
  </si>
  <si>
    <t xml:space="preserve">@dogwalker73 @donniewahlberg I know you can't wait!!! I'm so excited for you! Mine will have to wait till Irvine </t>
  </si>
  <si>
    <t xml:space="preserve">@annyjules doing good- desperately searching for a summer job like you. unfortunately, no one is hiring people just for the summer. </t>
  </si>
  <si>
    <t>@angelsky0179 sorry....  you will!!!!</t>
  </si>
  <si>
    <t xml:space="preserve">@Janaye_Ingram awwwwwww man!!!! Heck yea but I'm goin to Essence </t>
  </si>
  <si>
    <t xml:space="preserve">Friends try to crack on me wen I avoid the old metro train cars apparently the old car that was in the lead caused the train to crash </t>
  </si>
  <si>
    <t xml:space="preserve">what happened to summer????  it's freezing in my bit of France today </t>
  </si>
  <si>
    <t xml:space="preserve">@dragonsinger57 I know! I have sent tweets to them asking for clarification but no reply! </t>
  </si>
  <si>
    <t>that's the last one for today, then get to go  http://bit.ly/JC7Nw</t>
  </si>
  <si>
    <t xml:space="preserve">Tired. Cold, and got cramps. </t>
  </si>
  <si>
    <t>ha ha my dog has a cone around his head poor thing hates it..Â£60 quid bill  i hate vets they take the piss insurance doesnt even cover it</t>
  </si>
  <si>
    <t xml:space="preserve">@PammyWeaver I'm working till 7:00 pm I'm not going to get to see the sunshine </t>
  </si>
  <si>
    <t>Just chillin... My dog is sick!  Maybe she will feel better l8tr...</t>
  </si>
  <si>
    <t>Yeah so I missed the last 30 minutes of jon and kate  radio spoiled it this morning for me! So sad!!</t>
  </si>
  <si>
    <t xml:space="preserve">This week is going to be full of bad news... </t>
  </si>
  <si>
    <t xml:space="preserve">Good morning to you too... off to buy some tile. </t>
  </si>
  <si>
    <t>@amandafortier   http://bit.ly/UsBex Hope this helps.</t>
  </si>
  <si>
    <t>I'm missing Roddick play at Wimbledon  anyone know how he is doing?</t>
  </si>
  <si>
    <t xml:space="preserve">@mol3000 Oh that is so no bueno. </t>
  </si>
  <si>
    <t>@leander80 Luvie what time will you be in The Hague?? As I have 2 get up very early Sat morning  how abt monday?? x</t>
  </si>
  <si>
    <t xml:space="preserve">pissed cause my electric shaver is not charged </t>
  </si>
  <si>
    <t>Home alone for a. Few hours but no xbox  mom hid it</t>
  </si>
  <si>
    <t>@joelgratcyk I could! For one month probably, then I'd be broke  That's really expensive!</t>
  </si>
  <si>
    <t>@jovialady I actually like his tweets  But yeah he would have to go too</t>
  </si>
  <si>
    <t xml:space="preserve">@billbeckett i love hanson, and i love tinted windows :] its sad that they are getting bigger than hanson though, whats up with that? </t>
  </si>
  <si>
    <t xml:space="preserve">http://twitpic.com/86y7a - haha chris fountain at number 73 didnt go down well </t>
  </si>
  <si>
    <t xml:space="preserve">backkk! lol, i'm so happy we dont have exam stress anymore! ALMOST THE END OF THE YEAR! cant believ it </t>
  </si>
  <si>
    <t xml:space="preserve">gota run to the store, bummed, have to get too much so can't take my toy...  </t>
  </si>
  <si>
    <t xml:space="preserve">@BlueSpirit3 you better keep in touch mofo!LOL...all the way to england..we dont be able to talk about the clare weather anymore </t>
  </si>
  <si>
    <t xml:space="preserve">sad about ed mcmahon! </t>
  </si>
  <si>
    <t>It is too hot for me.   This is why summer sucks.  lawl.</t>
  </si>
  <si>
    <t xml:space="preserve">have coffee stomach... aaahhhh!  need food... stomach lining being eaten away... </t>
  </si>
  <si>
    <t xml:space="preserve">@jalynne i miss u so very much come see me </t>
  </si>
  <si>
    <t>@ted_avery Something better is always just around the corner  I wonder if there's gonna be a 64gb model next year? I want!!! 128? 1tb? ha!</t>
  </si>
  <si>
    <t>Heidi THS, MIT @ 10, attempting to retrieve my lost Britney files  and debating whether I should shower now/later cuz I have to work out..</t>
  </si>
  <si>
    <t xml:space="preserve">@cheesygiraffe sorry you have a headache now </t>
  </si>
  <si>
    <t xml:space="preserve">Eating frozen grapes, yummy. Working later </t>
  </si>
  <si>
    <t xml:space="preserve">@shaynaa82 they got a divorce </t>
  </si>
  <si>
    <t xml:space="preserve">is in pain. </t>
  </si>
  <si>
    <t>gfdi, my head is back to wtf ever this pounding nonstop pain is. How am I supposed to finish my chapter?  #bringbacklife</t>
  </si>
  <si>
    <t xml:space="preserve">Omgah. This Heat Wave Sucks </t>
  </si>
  <si>
    <t xml:space="preserve">I am covered in bug bites </t>
  </si>
  <si>
    <t xml:space="preserve">@WeTheTRAVIS D: D: that's scary </t>
  </si>
  <si>
    <t>Transformers 2!!!!  not watching it so H1N1 is attacking the whole world! Curse you fat pink cocky pigs!!!! GOH TA PIEN!!!</t>
  </si>
  <si>
    <t xml:space="preserve">@duality1 Sadly no. </t>
  </si>
  <si>
    <t>omg i just got my tounge stuck on a fab  it hurt!!!!!!!!!!!!!</t>
  </si>
  <si>
    <t xml:space="preserve">Jus got news dat my aunt died Mann dis sum bullshit cuz my unk died like 3 months ago. </t>
  </si>
  <si>
    <t xml:space="preserve">@suchithewriter  Looks like its gna be one dry year in South India... </t>
  </si>
  <si>
    <t>listening to KSM!!!! â™¥ studying all day  cant wait till i go back to england â™¥</t>
  </si>
  <si>
    <t xml:space="preserve">i just passed an accident before before Balboa it narrowed to two lanes </t>
  </si>
  <si>
    <t>@graceyfacey ohh okay  x</t>
  </si>
  <si>
    <t xml:space="preserve">Ireland is sweltering today... would be thrilled only im stuck indoors looking out </t>
  </si>
  <si>
    <t>Too much travel and still in Paris  now we have to get a shuttle to the other terminal...</t>
  </si>
  <si>
    <t>I think my phone has decided to hate me  @howardgees I took the sim out n'everything</t>
  </si>
  <si>
    <t xml:space="preserve">@AndreaMate I seem to miss all the fun lately </t>
  </si>
  <si>
    <t>Ed McMahon passed away. Sadness.  http://bit.ly/CM8p5</t>
  </si>
  <si>
    <t xml:space="preserve">well, me and my friend were attacked by about 20, 5-8 year olds today that tried to lift up my dress and spat on me. LOVELY KIDS THEY ARE </t>
  </si>
  <si>
    <t xml:space="preserve">@melissajill They need to give up the show... I feel bad for the kids.  </t>
  </si>
  <si>
    <t>@TuttoBene I really needed it. Sadly to get it I had to skip going to Via Appia Antica  but I needed to get away from them for a bit.</t>
  </si>
  <si>
    <t xml:space="preserve">@LSizzle no one loved him as much as we did? </t>
  </si>
  <si>
    <t>good charlotte no mtv ao cubo, chorei  @joelmadden when are you coming to brazil? i love you &amp;lt;3</t>
  </si>
  <si>
    <t xml:space="preserve">drivers ed today. </t>
  </si>
  <si>
    <t xml:space="preserve">Really said about Jon and Kate </t>
  </si>
  <si>
    <t xml:space="preserve">im a twiter whore </t>
  </si>
  <si>
    <t xml:space="preserve">trying out vidzone. its pretty good. but no more proggy artists? lil bit of a fail </t>
  </si>
  <si>
    <t>working   I need to find a new job...</t>
  </si>
  <si>
    <t>Overslept 9 hours  now gotta all nighter because of it</t>
  </si>
  <si>
    <t xml:space="preserve">keane nv reply my text </t>
  </si>
  <si>
    <t xml:space="preserve">I was hoping to have sum cool vid of my nephew 2 show U, but every time I go near him he shuts his eyes &amp;amp; pretends 2 zzz. </t>
  </si>
  <si>
    <t xml:space="preserve">@gooster Bad link, buddy.  </t>
  </si>
  <si>
    <t>Ed McMahon dies at the age of 86.  RIP.   --- http://tinyurl.com/nh6oc8</t>
  </si>
  <si>
    <t>Last drive to KTIS for a while   Cant wait 4 this construction to be done!</t>
  </si>
  <si>
    <t xml:space="preserve">@SpokeWithPics That is so awesome!I love art.I love to see it and I love to draw mostly.HF now, are you so proud? I will be back, sorry. </t>
  </si>
  <si>
    <t>@TravisParrott I can't post a comment on the video!  How come?</t>
  </si>
  <si>
    <t xml:space="preserve">I want to do something really awesomely fun tonight, but instead I have to research for Chemistry coursework. </t>
  </si>
  <si>
    <t>I left my headphones at home  I'm abt to run and go get them lmao</t>
  </si>
  <si>
    <t xml:space="preserve">@SoulPSuperstar Yeah.  Tron Guy is a friend of mine.  Its so sad that he has to sell his plane. </t>
  </si>
  <si>
    <t xml:space="preserve">Doctors at 1 to get poked and xrayed like a test animal </t>
  </si>
  <si>
    <t xml:space="preserve">@melstar001 why? They are so lame </t>
  </si>
  <si>
    <t xml:space="preserve">Just read that ABC canceled &amp;quot;The Unusuals&amp;quot;. I liked that show </t>
  </si>
  <si>
    <t xml:space="preserve">@SayJayyx3 Boring  Nothing To Dooo... Though Liking Being On Twitter </t>
  </si>
  <si>
    <t xml:space="preserve">@suedeglasto  hehe I've missed too many big acts over the years to leave it down to my memory! The Killers have passed me by twice now... </t>
  </si>
  <si>
    <t xml:space="preserve">Have to get off teacher caught me </t>
  </si>
  <si>
    <t>@ShakeMYPolaroid yes, but a caffeine migraine would be like forcing my head through a brick wall.    it is truly a sad existence.</t>
  </si>
  <si>
    <t>Awww Yeah!!! Way to go Barry!  That was my bro-in-law, a non tweeter   I still love him though.</t>
  </si>
  <si>
    <t xml:space="preserve">Just got back from badminton. Having some negative personal thoughts now. </t>
  </si>
  <si>
    <t xml:space="preserve">Wanting rally's or wendy's...not going to get it </t>
  </si>
  <si>
    <t xml:space="preserve">working, almost time for dining room duty. YUK! </t>
  </si>
  <si>
    <t xml:space="preserve">@couturekels lmfao i know . smh i went  in </t>
  </si>
  <si>
    <t>omg so  i pretty much wish corissa could come over haha  doesnt look like thts gona happen  ohh well im going up to the pool soon</t>
  </si>
  <si>
    <t>@jedistardust  I'm sorry. That's lame. You'll find something eventually. Chin up!</t>
  </si>
  <si>
    <t>Well twitches... Looks like I'm sick.   that blows</t>
  </si>
  <si>
    <t xml:space="preserve">Suddenly sporting a ridiculous number of gray hair </t>
  </si>
  <si>
    <t xml:space="preserve">L0L why do girls go SO HARD for a guy tht CLEARLY dsnt respect them. they try&amp;amp;front for the world but deep down THEY KNOW.I feel sry 4 em </t>
  </si>
  <si>
    <t xml:space="preserve">@orangetoenails Beybe can you double check your room? Alam ko talaga naiwanan ko eh.. Sorry </t>
  </si>
  <si>
    <t xml:space="preserve">Neeeeed a JOB!!!!!!!! Mehhhhhh </t>
  </si>
  <si>
    <t>is not feeling 100% today. The surgeon predicted more pain on days 4, 5 an 6 and he was oh, so sorely correct.  #fb</t>
  </si>
  <si>
    <t xml:space="preserve">@530on4 raises, puts ppl on Furlough (like temp unemployment)...I expect nothing out of this employer </t>
  </si>
  <si>
    <t xml:space="preserve">So much for doing stuff today. I am crampy. Period day. I don't feel good </t>
  </si>
  <si>
    <t xml:space="preserve">; mummy, why can't you see that it isn't safe for me to go to school! </t>
  </si>
  <si>
    <t>was it all that easy to just put aside your feelings for me???...damn!!! kagaya ka rin pala ng ibang lalake jan  di mu lang alam...</t>
  </si>
  <si>
    <t xml:space="preserve">@Wingkit knowin how 2 play guitar is gd, n once you know the basics, you can play a huge amount of songs. iv still got 1 exam </t>
  </si>
  <si>
    <t xml:space="preserve">Back on dreary cape cod... </t>
  </si>
  <si>
    <t xml:space="preserve">do we have homework @iamvivian? we gotta pay for booking, credit card involved. i dont have a credit card </t>
  </si>
  <si>
    <t>I hate waking up with my neck &amp;amp; head already hurting   ...can you get a neck replacement?</t>
  </si>
  <si>
    <t xml:space="preserve">Forgot her phone at home today... </t>
  </si>
  <si>
    <t xml:space="preserve">@secondpower @HurricaneHelms @MariaLKanellis @MATTHARDYBRAND @KIMOBRAND @YuksGirlYum @HardyShowsYuk just heard about Ed McMahon , so sad </t>
  </si>
  <si>
    <t>@DeliverImHungry Awww.    Had been part of my life, since the time I was old enough to stay up until 10:30pm and watch The Tonight Show.</t>
  </si>
  <si>
    <t>See what's happening in Iran, very sad  http://bit.ly/3W9XA</t>
  </si>
  <si>
    <t>Ugh......Jon and Kate had to separate..... Im still depressed  Well I guess It could be Kate plus 8. Kate looks much happier, tho.</t>
  </si>
  <si>
    <t>@amyxo sounds more fun than me lol. It's dragging loads too  xx</t>
  </si>
  <si>
    <t xml:space="preserve">@kbonesss of course! </t>
  </si>
  <si>
    <t xml:space="preserve">Okay i dont remember the last time i saw the sun. Sad </t>
  </si>
  <si>
    <t xml:space="preserve">5G network, people? Really? </t>
  </si>
  <si>
    <t xml:space="preserve">Beutiful and sunny out there and I'm stuck on a grotty wearhouse </t>
  </si>
  <si>
    <t xml:space="preserve">@srptchkd that sucks </t>
  </si>
  <si>
    <t xml:space="preserve">@kassy_luciano Sorry, we don't have a facebook page. Haven't had time to make one yt </t>
  </si>
  <si>
    <t>@birdsflysouth  you sure it wasn't from hitting the floor at ibar on Sunday.. j/k</t>
  </si>
  <si>
    <t xml:space="preserve">there's &amp;quot;courtesy&amp;quot; flushes, and then there are &amp;quot;necessity&amp;quot; flushes... I just walked into the latter situation </t>
  </si>
  <si>
    <t xml:space="preserve">@DustinJohns gah dont tell me that i have to fill up a buick </t>
  </si>
  <si>
    <t>So frustrated with the world today   My day *has* to get better soon...</t>
  </si>
  <si>
    <t xml:space="preserve">dance myth: gone for two months </t>
  </si>
  <si>
    <t xml:space="preserve">3 more days to the weekend </t>
  </si>
  <si>
    <t>@LaurenConrad  Awww Take Me Take Me Lol  Sick Of Old England Not Leaving it Til December  Soo . . .  lol</t>
  </si>
  <si>
    <t>goin running again  ugh</t>
  </si>
  <si>
    <t xml:space="preserve">@BrookRiley Ohhhh my little Brook is finding out how the world works. </t>
  </si>
  <si>
    <t>@ashleeadams fuck no!  x &amp;lt;3 cuddles and love</t>
  </si>
  <si>
    <t xml:space="preserve">had an amazing time last night. boston with jeffrey for his last day </t>
  </si>
  <si>
    <t xml:space="preserve">I am so lazy to go tuition tomorrow morning. Why aren't you texting me yet? </t>
  </si>
  <si>
    <t xml:space="preserve">@ProgScape Me too - and I didn't even get to go! Beardfish just dropped from Progressive Nation Tour! </t>
  </si>
  <si>
    <t xml:space="preserve">Having allergies, when it's like 100 degrees sucks! </t>
  </si>
  <si>
    <t xml:space="preserve">Just found out I can't go to Warped this Summer. I'm getting my wisdom teeth pulled the day before. </t>
  </si>
  <si>
    <t xml:space="preserve">aiiiii Damb It!! someone that i was 14 or 15 right now at the Doctors Office!! </t>
  </si>
  <si>
    <t xml:space="preserve">i don't want to go to work and leave my baby home by himself </t>
  </si>
  <si>
    <t xml:space="preserve">last day in the Gorge </t>
  </si>
  <si>
    <t>@Merrygoldalways awwwwww  .. loool they just like annoyin yhuu :L xxxxxxx</t>
  </si>
  <si>
    <t xml:space="preserve">I feel sick in my stomach just ate a huge pack of #Twisties and now I'm full but sickly full :S </t>
  </si>
  <si>
    <t xml:space="preserve">Dear god! another 7 days until my new mac turns up! come on apple! surely it doesnt take that long to put some extra ram in a machine?! </t>
  </si>
  <si>
    <t xml:space="preserve">It is my Birthday on Thursday, I will be 41 which is very depressing </t>
  </si>
  <si>
    <t xml:space="preserve">Crossing Paths is a sad Pokemon episode. </t>
  </si>
  <si>
    <t xml:space="preserve">is sooooo cold </t>
  </si>
  <si>
    <t>says the internet has been so sucky recently.  http://plurk.com/p/13a2q9</t>
  </si>
  <si>
    <t xml:space="preserve">@Do512_Kristin it's a good thing they give you xanax. or something like it. i backed out though </t>
  </si>
  <si>
    <t>@katinar What wall??    and what's this new fic? ;)</t>
  </si>
  <si>
    <t xml:space="preserve">'Yogesh joined the group Top Reasons To Date A Pilot' hahahahaha only our cute yogi bear. I wished it worked for us girl pilots </t>
  </si>
  <si>
    <t xml:space="preserve">lipstick jungle is finished, so sad </t>
  </si>
  <si>
    <t xml:space="preserve">It's raining. </t>
  </si>
  <si>
    <t xml:space="preserve">wtf happened 2 the sun?? its all alex's fault (quote &amp;quot;Wot wud u do if it started pissin it down?&amp;quot;) rain sucks </t>
  </si>
  <si>
    <t>aw disappointment  here i am read and it smacked me in the face. the girl just had to say the word. the book is still good though.</t>
  </si>
  <si>
    <t>&amp;quot;How to act like a rapper 101&amp;quot;...where's my private jet?  DAMN! I FAIL again at being a rapper! This sux!!</t>
  </si>
  <si>
    <t xml:space="preserve">@dtempest I WISH TO BE THERE </t>
  </si>
  <si>
    <t>@crazeegeekchick  Link didn't work.</t>
  </si>
  <si>
    <t xml:space="preserve">ok, gonna read more before work at 2. blah blah blah tuesdays. </t>
  </si>
  <si>
    <t>Why is this puppy so cute  poor guy  http://yfrog.com/58v6jij</t>
  </si>
  <si>
    <t xml:space="preserve">@ThrashMetalDude I dont think I will find you </t>
  </si>
  <si>
    <t xml:space="preserve">Hoping the notes about giving us AC aren't a cruel joke by the maintenance people.  My best fan broke last night.  </t>
  </si>
  <si>
    <t xml:space="preserve">hates chores </t>
  </si>
  <si>
    <t xml:space="preserve">Ugh @ATTNews for providing horrible coverage during an important call today. iPhone rocks, but not on @ATTNews limited featured network. </t>
  </si>
  <si>
    <t>@trapmuzikent omg!!! I so didn't get it! Lol I'm slow. But sorry  I haven't talked to u in forever</t>
  </si>
  <si>
    <t>@Loulou_belle but i miss my fwends  LOL</t>
  </si>
  <si>
    <t xml:space="preserve">@joharayvette woohoo party girl kasi eh! haha i want to watch it toooooo. </t>
  </si>
  <si>
    <t xml:space="preserve">Bartending again all day, staying with @jessjaskot tonight, seeing @thefray tomorrow night.  Thinking of you and missing you Steph </t>
  </si>
  <si>
    <t xml:space="preserve">I love the Food Network. I really want shrimp now. </t>
  </si>
  <si>
    <t xml:space="preserve">Feeling like a complete idiot today. Just wiped out ALL of the numbers from my iPhone while trying to upgrade the software! I am so sad </t>
  </si>
  <si>
    <t xml:space="preserve">@NKOTB What has happened to Jordan Knight? Why is he not twittering anymore </t>
  </si>
  <si>
    <t>don't wanna work  I'm so lazy. I just wanna lay and read my book. I would rather even go home and clean than work. I hope phone lines die</t>
  </si>
  <si>
    <t xml:space="preserve">I am so lazy to go tuition tomorrow morning. And why haven't you text me yet? </t>
  </si>
  <si>
    <t xml:space="preserve">@brianhprince Great idea till you see the limits that US Rails have when commercial runs the tracks.  Few trains to pick.  </t>
  </si>
  <si>
    <t xml:space="preserve">Off to the dentist this morn... don't you all wish you were me?!  </t>
  </si>
  <si>
    <t>my talent for singing is gone  couldn't even sing basic notes today</t>
  </si>
  <si>
    <t xml:space="preserve">going to the hospital again, seems like now the Uganda after effects have kicked in </t>
  </si>
  <si>
    <t xml:space="preserve">Surgery no 4 scheduled for Thursday </t>
  </si>
  <si>
    <t>Been chatting to Dad on Skype. Missing home and feeling a bit lonely  Still chin up tomorrow is a new day!</t>
  </si>
  <si>
    <t xml:space="preserve">the dogs just ate my turkey sandwhich </t>
  </si>
  <si>
    <t xml:space="preserve">@PerryBelcher lol right here! I had a sick kiddo yesterday </t>
  </si>
  <si>
    <t xml:space="preserve">@lzne YOU CRUSHED MY ROSE!!! </t>
  </si>
  <si>
    <t>aw disappointment  here i am reading and it smacked me in the face. the girl just had to say the word. the book is still good though.</t>
  </si>
  <si>
    <t>@DeathStarKiller Likewise  Gonna rock straight into town asap, drop me a text when you're headin in yourself sure</t>
  </si>
  <si>
    <t xml:space="preserve">Omg my back huuuuurts </t>
  </si>
  <si>
    <t xml:space="preserve">oh great, everyone is going on holidays </t>
  </si>
  <si>
    <t xml:space="preserve">1 by 1 really ~~~ Yooooo </t>
  </si>
  <si>
    <t>@JohnColby After the emag - I WANT Lucy from West Calder! But she doesn't like other dogs  I could never visit a dogs home....</t>
  </si>
  <si>
    <t>The pair have been together for almost 30 yrs!He asked her 2 marry him &amp;amp;she said yes.they will marry be4 her life comes 2 an end  so sad</t>
  </si>
  <si>
    <t xml:space="preserve">off to inventory now </t>
  </si>
  <si>
    <t xml:space="preserve">@DeeVAS amongst others! I'm pressing the block button and then pressing to confirm I want to block, but they wont go </t>
  </si>
  <si>
    <t xml:space="preserve">Countin down the days till mi bday! Can't wait till I go on hols either! Got the orthodentest when I cum back tho </t>
  </si>
  <si>
    <t xml:space="preserve">@WahooPooh It was appraised at $1,800, but I would take $1,000 (plus shipping) for it.  It doesn't fit with anything I have.  </t>
  </si>
  <si>
    <t xml:space="preserve">It has been so hot all day and now the rain is lashing down, just as ive put my trampoline up! What are the chances! </t>
  </si>
  <si>
    <t xml:space="preserve">Oops the cat just walked across  my keyboard and sent the last message  before I had finished editing it! </t>
  </si>
  <si>
    <t xml:space="preserve">Tethering from my WinMo, since the internet service couldn't be moved yet. GPRS FTL </t>
  </si>
  <si>
    <t xml:space="preserve">Can't get enough of Taylor Swift and Miley Cyress caps! Too many little girls losing their hair </t>
  </si>
  <si>
    <t xml:space="preserve">is going to the dermatologist soon....Jon and Kate   </t>
  </si>
  <si>
    <t xml:space="preserve">There's something wrong in the music industry when there is a Britney Spears remix with the Ghostbusters theme. </t>
  </si>
  <si>
    <t xml:space="preserve">now that i don't have college i don't know what to do with myself. </t>
  </si>
  <si>
    <t>@Lindsay_Dee I have to work on Sunday!  I'm sorry.</t>
  </si>
  <si>
    <t xml:space="preserve">@tess_icles im not sure whether that was meant 2be gays or guys...but whatever. AND GOOD AIM MENTALLY KILLING THAT BIRD *HIFIVES* oh..bye </t>
  </si>
  <si>
    <t xml:space="preserve">Selling my guitar today. Goodbye blue sparkle Mexican. </t>
  </si>
  <si>
    <t xml:space="preserve">@glasswentsmash this is soo embarrassing  </t>
  </si>
  <si>
    <t xml:space="preserve">abt to fight this parking ticket </t>
  </si>
  <si>
    <t>Aaaargh! I left my phone at home  or it's in my car? but def not in my bad.....</t>
  </si>
  <si>
    <t xml:space="preserve">@NYaliciaPA ehh I'm ok I'm taking dumb ass classes and working all summer no fun for me </t>
  </si>
  <si>
    <t xml:space="preserve">Spending the night was niceee!!! Work today I'm so tired. </t>
  </si>
  <si>
    <t xml:space="preserve">im going through instruments and sounds for 40 minutes; and still havent found a sound i want to start a song with </t>
  </si>
  <si>
    <t xml:space="preserve">Worried about my poor little cat.  </t>
  </si>
  <si>
    <t xml:space="preserve">@ToThink I can't handle days like that... Even chocolate won't help. </t>
  </si>
  <si>
    <t>@eldiablito_72 he's dead and I never won the publishers clearinghouse sweepstakes  there go my chances of winning.</t>
  </si>
  <si>
    <t>Going to the dentist later  The going to help Wes set up for tonight</t>
  </si>
  <si>
    <t xml:space="preserve">one week of summer left.  before i start summer school.  yay. </t>
  </si>
  <si>
    <t xml:space="preserve">Is Looking For A Decent-ish Photo Of Herself But Cant Find One </t>
  </si>
  <si>
    <t xml:space="preserve">No more exams. I want to see Adam </t>
  </si>
  <si>
    <t>waking up to the sound of a bird dying in the garage sad  got stuck on sunday and we leave the door and vent open but apparently its stuck</t>
  </si>
  <si>
    <t>double periods of higher french on a nice warm&amp;amp;sunny day  and noww, higher french homework on a nice warm&amp;amp;sunny day  xxxxxxx</t>
  </si>
  <si>
    <t xml:space="preserve">@missaheartbeat I know I'm pretty pathetic with my own site so... </t>
  </si>
  <si>
    <t xml:space="preserve">@JoelSymons Thanks for the info, but I'm already playing softball on those nights </t>
  </si>
  <si>
    <t>I'm sicccc  ....bring me sum chicken noodle soup</t>
  </si>
  <si>
    <t xml:space="preserve">@prjewdevil Aww man my bad I fell asleep last night. </t>
  </si>
  <si>
    <t xml:space="preserve">I Am Felling Down </t>
  </si>
  <si>
    <t xml:space="preserve">my life in bags &amp;amp; boxes </t>
  </si>
  <si>
    <t>hwaaaaaaahhh, confuse using twitter  apa emang Ndeso yaaaa?</t>
  </si>
  <si>
    <t xml:space="preserve">mommy , daddy ! hug me pleeeeeeeeeeease i miss you so bad </t>
  </si>
  <si>
    <t xml:space="preserve">Sadly, this isn't related to cookies, so I couldn't use the verb &amp;quot;OM NOM NOM NOM&amp;quot; this time. </t>
  </si>
  <si>
    <t xml:space="preserve">@vixbrad That is so awful, I can't even find the words to express how sad I am about it </t>
  </si>
  <si>
    <t xml:space="preserve">@THATDAMNGEMINI nope </t>
  </si>
  <si>
    <t>Aaaargh! I left my phone at home  or it's in my car? but def not in my bag.....</t>
  </si>
  <si>
    <t xml:space="preserve">@urbanfly i have nooo idea </t>
  </si>
  <si>
    <t xml:space="preserve">HOME!!!!! from my back to back trips!!!! and im happy to say that im happy to be home even tho i miss my new community group family... </t>
  </si>
  <si>
    <t>Gotta get back to reading Socio10 ekruh now.  So sleepyyy.</t>
  </si>
  <si>
    <t>@thestandingroom Awww. Sorry 'bout that.   Are you in SR again for Traviata?</t>
  </si>
  <si>
    <t>My nose looks like a cherry tomato  Burnttttttttttt.</t>
  </si>
  <si>
    <t xml:space="preserve">back is gettin better still need a walker, no good for softball wednesday and im prolly out for the tourney saturday </t>
  </si>
  <si>
    <t>@OrganicLisa WELCOME TO THE TWITESPHERE! IÂ´m leaving the Galapagos today. Sad  That does mean one day closer to seeing you again though!!</t>
  </si>
  <si>
    <t>'s lion charm is lost from her animal char bracelet  and lions are my favourite. Phfsh.</t>
  </si>
  <si>
    <t xml:space="preserve">@ysi_ oh dear. R.I.P the 'brick' </t>
  </si>
  <si>
    <t xml:space="preserve">@giveherthegun i'm sorry </t>
  </si>
  <si>
    <t xml:space="preserve">Ho humm </t>
  </si>
  <si>
    <t xml:space="preserve">Once I start, I can't stop. </t>
  </si>
  <si>
    <t xml:space="preserve">@letsdance_xx i know </t>
  </si>
  <si>
    <t xml:space="preserve">@vinsharma Yeah, LOL, muppets - I actually met one on my rare travels into the media maze and wonder what their selection criteria is!! </t>
  </si>
  <si>
    <t xml:space="preserve">School was well crap today. Don't wanna go in tomorow !! </t>
  </si>
  <si>
    <t xml:space="preserve">My mouth still hurts </t>
  </si>
  <si>
    <t>Awwee  @kaitlynmjonas when will u b home so i can pick up my stuff? I have some nasty garbage work.</t>
  </si>
  <si>
    <t xml:space="preserve">soo sad that jon and kate plus 8 are seperating </t>
  </si>
  <si>
    <t xml:space="preserve">@CrissyeBhear hah i actually want to but your mom </t>
  </si>
  <si>
    <t>My iron levels are really bad, might go back on IV  going to the movies to settle my thoughts.</t>
  </si>
  <si>
    <t xml:space="preserve">my arms are really itchy from the sun and now they are all red and are burning </t>
  </si>
  <si>
    <t xml:space="preserve">@realbrookewhite had to go to borders and best buy to get michael johns cds..target doesn't have it! </t>
  </si>
  <si>
    <t>Bens hogging all the fans  it is very warm out right now and its only 11 am.</t>
  </si>
  <si>
    <t xml:space="preserve">@gabedavis that's why she left because she's being abused </t>
  </si>
  <si>
    <t xml:space="preserve">Major craving for Thai Express's Beef Noodles </t>
  </si>
  <si>
    <t xml:space="preserve">Jon&amp;amp;Kate.. omg; how i feel sorry for those little kids. they didn't choose their parents and yet there they are.. hyped up and all. </t>
  </si>
  <si>
    <t xml:space="preserve">just woke up with the worst headache everrr! today is not a good day </t>
  </si>
  <si>
    <t>@phr3nzy haha im not even stayin for food, just popping in for an hour i think! iv got work 2moro and new ventures aswell  boooo!</t>
  </si>
  <si>
    <t xml:space="preserve">@pluginbabyS Im so Fucken happy i could cry! Yeah, on break. </t>
  </si>
  <si>
    <t xml:space="preserve">miss you sam </t>
  </si>
  <si>
    <t xml:space="preserve">...loading a pic up, when my webcam would work... </t>
  </si>
  <si>
    <t>@rpd95 http://twitpic.com/86yqc - Awwwwww! I look weird here. But awww  I miss you and marie!!!!!!  hahahaha! you guys aren't my cla ...</t>
  </si>
  <si>
    <t>http://twitpic.com/86yf3 - @dbambray : whaaat?? really?  aww! that will surely get better soon! at least this year you're classmates w ...</t>
  </si>
  <si>
    <t xml:space="preserve">Spent half the day in meetings and the other half typing the minutes.  What a waste of a lovely sunny day </t>
  </si>
  <si>
    <t xml:space="preserve">@oficialkellykey kelly, cliquei no link do seu orkut, e nao apareceu </t>
  </si>
  <si>
    <t xml:space="preserve">@whirlygirly I've had tension headaches this week-I feel your pain </t>
  </si>
  <si>
    <t xml:space="preserve">The terrible downside of being a petrolhead strikes - scrap man coming for much-loved old banger on Friday </t>
  </si>
  <si>
    <t>LotR on Blu Ray on Nov 3rd.  Not the extended version unfortunately   http://tinyurl.com/n5hkur</t>
  </si>
  <si>
    <t xml:space="preserve">Feeling down today. $$ worries suck! Maybe I need another zumba class </t>
  </si>
  <si>
    <t xml:space="preserve">Not a good dentist visit today. I might be able to eat *dinner* if I'm lucky. An elephant would take less novacaine than me today </t>
  </si>
  <si>
    <t xml:space="preserve">Went to bed last night just to have the power go out three times in the night!!! Needless to say I slept very little cause it was so hot </t>
  </si>
  <si>
    <t xml:space="preserve">will not drink Dew today. </t>
  </si>
  <si>
    <t xml:space="preserve">off to my grandma's for tea. not seen her in ages. and she only lives 10 minutes away </t>
  </si>
  <si>
    <t>In starbucks hiding from the pouring rain when I got no umbrella or jacket  ha x</t>
  </si>
  <si>
    <t>Cloudy day here! Not like yesterday  Clouds in southern California?  Who knew?</t>
  </si>
  <si>
    <t>really could do with a nap or some sunshiiine but im off to dancing now, owhhh  so sleepy</t>
  </si>
  <si>
    <t xml:space="preserve">I gotta major sore throat (pause) uggghh this shit is killin me </t>
  </si>
  <si>
    <t xml:space="preserve">Slept for 12 hours. Still tired </t>
  </si>
  <si>
    <t xml:space="preserve">i feel like i should be in london  </t>
  </si>
  <si>
    <t>@msginnyo Sow kynd uv ya 2 follow! FORMER radio jock  http://bit.ly/U4COl</t>
  </si>
  <si>
    <t>@rafiss HEY do not her a craptop, she's my baby. but now she's dying.  anyways, enjoy egypt! it's mad chill there.</t>
  </si>
  <si>
    <t xml:space="preserve">Ohh. I just heard about Jon &amp;amp; Kate. How sad  I want them to save their marriage but I know it's probably not gonna happen </t>
  </si>
  <si>
    <t>Well off for round 2 of PT  5 mins of stright plyo box is fucking lame lololol but worth it.</t>
  </si>
  <si>
    <t xml:space="preserve">UGH.... shopping all away, and just want to sit to have coffee.... forgot to buy milk </t>
  </si>
  <si>
    <t xml:space="preserve">... I'm a really sad panda and now I really just want to go home </t>
  </si>
  <si>
    <t>gross. a little early and...public...for that, don't you think?  @jhoche</t>
  </si>
  <si>
    <t>interesting night last night, which left me emotionally drained this morning. However, yeah for Coffee...RIP Ed  You get 4 stars!</t>
  </si>
  <si>
    <t>@willduo 3G works perfectly with 3.0 OS. I am totally baffled just these access points (we have 20  ) WPA/WPA2 and the 3GS.</t>
  </si>
  <si>
    <t xml:space="preserve">Good morning Tweets!  Jon &amp;amp; Kate really depressed me last nite.  I really hoped they'd choose their family over reality.  I feel so sad </t>
  </si>
  <si>
    <t xml:space="preserve">At stage of day when I am awaiting 4 PPT decks &amp;amp; 3 spreadsheet workbooks. Can't go until signed off.  Likely to be here v.v. late </t>
  </si>
  <si>
    <t xml:space="preserve">rain rain rain.... hope Beijing will have better weather... although I still have no passport </t>
  </si>
  <si>
    <t>@HeidiBoast aww sweetheart  just think, if we didn't have shit days we wouldn't know a good one when it happened! there's always tomorrow!</t>
  </si>
  <si>
    <t xml:space="preserve">I supposed to be in Sabah. Now. At this time. Sigh </t>
  </si>
  <si>
    <t>there's 173 people missing out on sayinf hi to me ...  well I'll get back to those who did tonight ;) still busy sorting my stuff!</t>
  </si>
  <si>
    <t xml:space="preserve">I just drove my mom to the airport.. </t>
  </si>
  <si>
    <t xml:space="preserve">Woke up with a massive headache </t>
  </si>
  <si>
    <t>@jesirose Ed's dead   That is (unfortunatly) correct sir.</t>
  </si>
  <si>
    <t>Wishing I could be outside enjoying the sun. Gotta pay the bills though!  Hope some people r taking advantage of this beautiful day!!!</t>
  </si>
  <si>
    <t xml:space="preserve">No vacation this year? RATS! I wanna go to the beach! How can I survive another year without visiting the ocean?   </t>
  </si>
  <si>
    <t>@richforema cool cool UK been doin great apart from the swine flu  but good!</t>
  </si>
  <si>
    <t xml:space="preserve">watching my little cousin...annoying as HELL! p.s. she says hi </t>
  </si>
  <si>
    <t>Is it 6 yet?? I wanna be home sleeping  . Me haven't slept in daysss</t>
  </si>
  <si>
    <t xml:space="preserve">i dont watch Coronation street, as i hate it, but ive been watching clips of it. I miss Sarah and Todd. TV hasnt been good in ages </t>
  </si>
  <si>
    <t xml:space="preserve">is wondering why the poker gods are punishing him so... </t>
  </si>
  <si>
    <t xml:space="preserve">Argh... buggy Omniture ExcelClient is killing my user demos. </t>
  </si>
  <si>
    <t xml:space="preserve">feeling really nervous! This is something I really dont wanna do </t>
  </si>
  <si>
    <t xml:space="preserve">@diana_music i wish i was with u its rainin in wigan </t>
  </si>
  <si>
    <t>@Belgianthings I want to see that tooooooo!    You should see Up instead, I've already seen that.  ;)</t>
  </si>
  <si>
    <t>Why must I be sick during summer time? How does this even happen? Ugh.  this is making for a long day.. =/</t>
  </si>
  <si>
    <t xml:space="preserve">Waiting for the build server to finish compiling to verify that everything works. I wanna go hoooome!! </t>
  </si>
  <si>
    <t>It's just a dream at this point. Too much to do.  Have to decide what's for dinner.</t>
  </si>
  <si>
    <t xml:space="preserve">@brandiv aww that sucks, my sinuses are going crazy today... head feels like exploding. and I was supposed to go running this morning! </t>
  </si>
  <si>
    <t xml:space="preserve">@nicofell I am not too sure, I think when you connect the first time it asks for your mobile number. I can't even get that far </t>
  </si>
  <si>
    <t xml:space="preserve">Leaving Memphis on my way back to Chicago </t>
  </si>
  <si>
    <t xml:space="preserve">@ondecklou thanks for the info but now I'm kinda discouraged </t>
  </si>
  <si>
    <t xml:space="preserve">http://twitpic.com/86z9u - me and my cousin gavin, who's left for australia for a year today </t>
  </si>
  <si>
    <t xml:space="preserve">I had enough money to buy Miami,but I pissed it away </t>
  </si>
  <si>
    <t xml:space="preserve">@Nathsies Not played Half-Life, Portal is good, fair enought. CoD always has boring storylines/epic online. Fallout, not played sorry </t>
  </si>
  <si>
    <t>http://twitpic.com/86za4 - I miss you @selenagomez  &amp;amp; I hope you're having fun @J_H_Penn I'm working on mag stuff!</t>
  </si>
  <si>
    <t xml:space="preserve">Hi Lyyyyyyyyyyyyyyyssssssssssssssssss You deleted your happy birthdayÂ´s tweet for me, why? I had it in my favs. IÂ´m very SAD! </t>
  </si>
  <si>
    <t xml:space="preserve">My stomach did NOT like the Octopus I ate yesterday </t>
  </si>
  <si>
    <t xml:space="preserve">awawaw i remember how much i wanted to learn the Hustle. </t>
  </si>
  <si>
    <t xml:space="preserve">had a bad dream last night... why cant i get you out of my head? </t>
  </si>
  <si>
    <t xml:space="preserve">Class is boring </t>
  </si>
  <si>
    <t xml:space="preserve">Im goin home on fri 4 a week.. Cant wait.. But then back in until august </t>
  </si>
  <si>
    <t xml:space="preserve">@Born_Confused Shame, he never gave us a shout out </t>
  </si>
  <si>
    <t xml:space="preserve">@liz I've not seen any apps that support it yet </t>
  </si>
  <si>
    <t xml:space="preserve">i just hit my nose </t>
  </si>
  <si>
    <t xml:space="preserve">@iam_DaVinCe ugh sooo sick! Im at home </t>
  </si>
  <si>
    <t xml:space="preserve">so alone in the world... </t>
  </si>
  <si>
    <t xml:space="preserve">good morning all!  slept about two and a half hours last night... SWEET!  have to keep it together for a few more hours before i can nap </t>
  </si>
  <si>
    <t>about to leave finally, gawd tummy hurts  oh well....</t>
  </si>
  <si>
    <t xml:space="preserve">@RyanSeacrest Gota love Pink's...i miss them </t>
  </si>
  <si>
    <t xml:space="preserve">@_wagathegreat or you 10lbs and your pants still don't fit. </t>
  </si>
  <si>
    <t xml:space="preserve">I saw saw 5 last night, for the second time, and i was so scared that the pig was hiding under my bed </t>
  </si>
  <si>
    <t>In the damn doctors office.  hmm</t>
  </si>
  <si>
    <t xml:space="preserve">@PHAROUT85 just looked it up. the construction was funded by NY municipal bonds which will be repaid by the mets... </t>
  </si>
  <si>
    <t xml:space="preserve">has work in a hour </t>
  </si>
  <si>
    <t>@AAM  u must b an awesome tutor!  Haiyah, internet so slow, I'm even too lazy to comment on AAM   Tell everyone I SAY HI!  hahahaha....</t>
  </si>
  <si>
    <t xml:space="preserve">seeing my friends graduate tonight is gonna kill me </t>
  </si>
  <si>
    <t xml:space="preserve">@queermonkey89 BOOO that sucks </t>
  </si>
  <si>
    <t>@nonhabitforming me too. this shit sucks. Wish I could be Thug J again   !JB!</t>
  </si>
  <si>
    <t>is doing homework...on the second day of summer.  It will pay off! (I hope )</t>
  </si>
  <si>
    <t xml:space="preserve">Wanted to go to the beach today but it's so cloudy and rainy here. </t>
  </si>
  <si>
    <t xml:space="preserve">is feeling sick, please not the swine </t>
  </si>
  <si>
    <t xml:space="preserve">Tears. </t>
  </si>
  <si>
    <t>my back hurts  coz i had to stand up all day!!!</t>
  </si>
  <si>
    <t xml:space="preserve">I am thinking of a right time to go home. There is nothing to do at home but I got to follow a routine </t>
  </si>
  <si>
    <t xml:space="preserve">I think this is the first time i'm so sad and depressed about going overseas </t>
  </si>
  <si>
    <t xml:space="preserve">@acidcookie oh no! Those stupid adorable people. </t>
  </si>
  <si>
    <t xml:space="preserve">oh man totally ill, can't shake this virus at all not good, can't even enjoy the rare sunshine </t>
  </si>
  <si>
    <t>@AshesBorn Aw no... what's wrong?   Hope it's nothing serious.</t>
  </si>
  <si>
    <t xml:space="preserve">@hayleyhorcrux i know, i hate it. </t>
  </si>
  <si>
    <t xml:space="preserve">i wish @theformat had stayed together. i get depressed everytime i listen to one of their old songs, knowing that there won't be anymore! </t>
  </si>
  <si>
    <t xml:space="preserve">thought I had 110 followers then realised that was my updates! gutted </t>
  </si>
  <si>
    <t>Missing Sandi     my buzz light gear broke lol &amp;lt;img src=&amp;quot;http://farm3.static.flickr.com/2133/2510870388_64dee85687.jpg&amp;quot;&amp;gt;</t>
  </si>
  <si>
    <t>@InstantKarma82 I did not.  I'm still going though!</t>
  </si>
  <si>
    <t xml:space="preserve">I playing like crap </t>
  </si>
  <si>
    <t xml:space="preserve">wish there wasn't any classes tom. ... damn swine flu... </t>
  </si>
  <si>
    <t>Gona b a longg day. My back hurts n I'm at work. Get off at 1 then back to work in the garage.  u gona come down to help? @cuhdizzle</t>
  </si>
  <si>
    <t xml:space="preserve">@josydaisyJKgirl I know it makes me sad </t>
  </si>
  <si>
    <t>well... iahve to work @ 5  lol &amp;lt;3melissa&amp;lt;3</t>
  </si>
  <si>
    <t xml:space="preserve">@OfficialTL yay! i wish i was there </t>
  </si>
  <si>
    <t xml:space="preserve">I think I drowned my Ipod in Diet Soda. Not good. I hope it dries out and works </t>
  </si>
  <si>
    <t xml:space="preserve">I took a quiz â€œAll about Mileyâ€? I only got 4 out of 10 right </t>
  </si>
  <si>
    <t>@Anycas perdio el primer set 6 - 4  #wimbledon</t>
  </si>
  <si>
    <t>@mileycyrus who hurt ur tweelings miles  that wasnt nice of them to do</t>
  </si>
  <si>
    <t xml:space="preserve">@barrydschneider  it directs your comment to the page.  Really not so much a function as a reference directly to that # page. Bad wording </t>
  </si>
  <si>
    <t xml:space="preserve">Just took the Louboutins to the shoe doctor. </t>
  </si>
  <si>
    <t xml:space="preserve">Home from school, possibly had the least productive day ever...but now I have to write a psychology essay </t>
  </si>
  <si>
    <t xml:space="preserve">he doesn't appreciate me </t>
  </si>
  <si>
    <t>my leg hurts and i can't feel my arms  ahh....conditioning.</t>
  </si>
  <si>
    <t xml:space="preserve">RIP Mr. McMahon  </t>
  </si>
  <si>
    <t xml:space="preserve">Another Day, Another Headache! </t>
  </si>
  <si>
    <t xml:space="preserve">Stupid work stopping me from going jetski'ing </t>
  </si>
  <si>
    <t xml:space="preserve">@FRESHLYGROUNDsa  will there be any tickets available at the door? I was in America and missed the ticket sales </t>
  </si>
  <si>
    <t xml:space="preserve">RIP Ed McMahon: 1 down 2 to go -- what a gruesome vigil :\  (Celebrities tend to Die in threes </t>
  </si>
  <si>
    <t xml:space="preserve">I want Dave Days' CD </t>
  </si>
  <si>
    <t xml:space="preserve">so sad about my favorite tv family breaking up </t>
  </si>
  <si>
    <t>@NymmyGanja that apple store seems type far  ily tho...whats wrong with his phone??</t>
  </si>
  <si>
    <t>@ A_C_Duncan dang it, i have study group tonight, test tomorrow.  and you have a game</t>
  </si>
  <si>
    <t>Well britts gone!  still crying!! I think i'm makin my self sick</t>
  </si>
  <si>
    <t>@tntdominic    well enjoy ur el pecos for this chica too</t>
  </si>
  <si>
    <t xml:space="preserve">@Lauraaa_x i miss you aswell </t>
  </si>
  <si>
    <t xml:space="preserve">Neighbor Charles finished adding hardwood mulch to our backyard. Driving his truck in the backyard allowed him to finish quickly. </t>
  </si>
  <si>
    <t xml:space="preserve">Working 13 days in a row </t>
  </si>
  <si>
    <t xml:space="preserve">@jenmcguireink i wish they would too but they've already admitted they're going to keep it going for the money. how sad. </t>
  </si>
  <si>
    <t xml:space="preserve">Such a boring evening... </t>
  </si>
  <si>
    <t>Long mornin! My bike's too cool to fit it's old school tires on the bus rack. hadda leave it locked up  http://i41.tinypic.com/2r7mqzd.jpg</t>
  </si>
  <si>
    <t xml:space="preserve">@npealer good luck!  I dropped mine in tea 2 days after getting it..... had to take it in and exchange it </t>
  </si>
  <si>
    <t>@KYellowFarm Oh no!  Will be thinking of you, hope it goes well.</t>
  </si>
  <si>
    <t>it's official. i'm ill.  feel like crap.</t>
  </si>
  <si>
    <t>rise up rise up (8)!, reminds me of turkey  X</t>
  </si>
  <si>
    <t xml:space="preserve">@JessieMarieee tell me about it </t>
  </si>
  <si>
    <t>driving to the oc at 5 30 in the morn  i want cofee but i dont kno where to find it</t>
  </si>
  <si>
    <t xml:space="preserve">@bduperrin thx. When is it planned? Duplication of information is cumbersome... </t>
  </si>
  <si>
    <t xml:space="preserve">Note to self: eating out for 3 dinners + 1 lunch does not make for a successful Jenny Craig week. </t>
  </si>
  <si>
    <t xml:space="preserve">well I got what I needed to do done, now my procrastination feels forced </t>
  </si>
  <si>
    <t xml:space="preserve">I give up </t>
  </si>
  <si>
    <t>Back from taking @musicisforever_ 's laptop to school, turns out they could do nothing for it  Said bye to my fave teachers, sad times.</t>
  </si>
  <si>
    <t xml:space="preserve">cofused </t>
  </si>
  <si>
    <t xml:space="preserve">I hope I can pass this. </t>
  </si>
  <si>
    <t xml:space="preserve">i want a tribal bracelet like in my marie claire magazine but its like $200 and i'm in the UK </t>
  </si>
  <si>
    <t xml:space="preserve">Catch ya 2morrow on the Breakfast Club... Sunny &amp;amp; 24 2day. WOO HOO...Your EBINGO numbers B9, I27, N41, G55, O72. Ed McMahon dies </t>
  </si>
  <si>
    <t xml:space="preserve">Am I the only one doing #whatareyoulisteningto ?? </t>
  </si>
  <si>
    <t>Ugh! Mommy has a potty mouth   I need to chilax and enjoy the silliness. When did I stop being fun?</t>
  </si>
  <si>
    <t xml:space="preserve">Back at work </t>
  </si>
  <si>
    <t>@tamarabrooks I'm at $455 but my goal is $2000    hope things get a good final push, it is such a good cause!  Will b nice 2 c u on Sat!</t>
  </si>
  <si>
    <t>One dress but no proper shoes  not good. And im late!</t>
  </si>
  <si>
    <t xml:space="preserve">.. WTF? that is not me </t>
  </si>
  <si>
    <t xml:space="preserve">PAGASA announces Signal 2 in Manila, weeeeee!!!! Oh wait, I'm not in high school anymore </t>
  </si>
  <si>
    <t xml:space="preserve">completely freaking out about tmrws exam. I think i will fail. I have studied but my mind is a complete blank... got georgia on my mind </t>
  </si>
  <si>
    <t xml:space="preserve">@starsparkle thats an amazing cage! My hamster needs a bigger cage.. she gets bored </t>
  </si>
  <si>
    <t>@siobhan_photo youll see mee! for the last time all summer  better make it a good one!</t>
  </si>
  <si>
    <t xml:space="preserve">i really want to go swimminggg </t>
  </si>
  <si>
    <t xml:space="preserve">When I go to collage, im so buying a car. we have to walk all around campus in 100 degree weather. </t>
  </si>
  <si>
    <t>@sprckt  No  It was too hot in Tokyo, so I drank too much water... haha :p</t>
  </si>
  <si>
    <t xml:space="preserve">Tired.. Still have a project </t>
  </si>
  <si>
    <t>whats up world, in chillin b/c it is a new hot day and no one is around to chill with me  so whats good, hit me up Hondadan@gmail.com</t>
  </si>
  <si>
    <t xml:space="preserve">massa crashed into me with laps to go in British GP...was running 3rd </t>
  </si>
  <si>
    <t xml:space="preserve">killer headache </t>
  </si>
  <si>
    <t>I think I just walked right past cute boy  stupid umbrella distracting me</t>
  </si>
  <si>
    <t xml:space="preserve">@semipenguin thanks honey. i think i'd rather have the bumpy ride than the headache. ive been having more since the increase in meds </t>
  </si>
  <si>
    <t xml:space="preserve">sitting here waiting for this boring ass orientation to start </t>
  </si>
  <si>
    <t>@YaniTseng    Keep grinding.. You are just getting it out of your system for the Tournament,</t>
  </si>
  <si>
    <t xml:space="preserve">@BryanMoore11 stinky mood love? that's why you're not responding to me on yahoo </t>
  </si>
  <si>
    <t xml:space="preserve">@Eidolonkami Sounds like apendicitis. If so it will mean surgery and a hospital overnight. Which means no painting.  </t>
  </si>
  <si>
    <t xml:space="preserve">@TheWhyteNinja I'm sorry, man, that *sucks* </t>
  </si>
  <si>
    <t>It's so nice out but I'm not feeling well enough to go to the beach  Maybe I'll just tan in my backyard..</t>
  </si>
  <si>
    <t xml:space="preserve">http://news.bbc.co.uk/1/hi/business/8115360.stm Sad day for Setanta and sports fans - now where will I watch hurling? </t>
  </si>
  <si>
    <t xml:space="preserve">i think ive been capped. that really sucks. cannot watch any videos for the next 2 weeks or so. probably no blogtv either </t>
  </si>
  <si>
    <t xml:space="preserve">i wish i was in nyc so i could go to @mjohnsmusic's meet &amp;amp; greet. </t>
  </si>
  <si>
    <t xml:space="preserve">@PerezHilton omg she looks horrible... </t>
  </si>
  <si>
    <t>Exam was ok. Suffering from very bad stomache ache. Maybe its my apendix. Oh dear     :S</t>
  </si>
  <si>
    <t xml:space="preserve">getting sad at me ans sending me messages that aren't nice, isn't going to make them answer you! </t>
  </si>
  <si>
    <t xml:space="preserve">@La_Dominicana my lunch is in 1hour15mins...  </t>
  </si>
  <si>
    <t xml:space="preserve">@gunitweeze yay it s rainin a lot..i hope it will finish tomorrow cuz i have to take the ship for goin to the university </t>
  </si>
  <si>
    <t xml:space="preserve">@52stations I wish they'd ship to the UK </t>
  </si>
  <si>
    <t xml:space="preserve">ouch... massive paper cut from cover letters </t>
  </si>
  <si>
    <t>Long mornin! My bike's too cool to fit it's old school tires on the bus rack.  hadda leave it locked up http://i41.tinypic.com/2r7mqzd.jpg</t>
  </si>
  <si>
    <t xml:space="preserve">and man my followers are droppin like flies. yesterday i swear i had 30, and now i only have 26. sad day </t>
  </si>
  <si>
    <t xml:space="preserve">having a nightmare last night </t>
  </si>
  <si>
    <t xml:space="preserve">@_dblock am i invited </t>
  </si>
  <si>
    <t xml:space="preserve">My prayers go out to those people who were either injured or killed on the red line metro yesterday </t>
  </si>
  <si>
    <t xml:space="preserve">Working till whenever, burnt as a lobster </t>
  </si>
  <si>
    <t xml:space="preserve">Well. i hate being alone. </t>
  </si>
  <si>
    <t xml:space="preserve">katie price has so got this one wrong... silly girl.. famous in 2 years o u betchya! for not for the reasons she thinks </t>
  </si>
  <si>
    <t xml:space="preserve">all my friends are gone... </t>
  </si>
  <si>
    <t xml:space="preserve">Someone PLEASE tell my brother that he can not sing at all!!! Please don't make me put up with it </t>
  </si>
  <si>
    <t>wishing I had an ipod  on the bus on the way back home</t>
  </si>
  <si>
    <t xml:space="preserve">Wiiiiidddeeeee awake.....Oh man, this is what happens when you fall asleep at 7:30 pm and wake up at 2am. Work in 5 hours </t>
  </si>
  <si>
    <t xml:space="preserve">@patlaw sticker was mailed back to her - mailroom FAIL. </t>
  </si>
  <si>
    <t>@jonaskevin ~Morning! did ya sleep well?! its quarter to 5 here and im still doing coursework!  lol! but hopefully will be worrth it!  x</t>
  </si>
  <si>
    <t xml:space="preserve">@ATLien21 yeah i know what u mean well that is in bowling green if we lived in tn it would be a different story! </t>
  </si>
  <si>
    <t>@rgesualdo I was/am in a Jackie Brown mood. :x But it's nowhere to be found so I have to go rent it.  De Niro rules!! \m/</t>
  </si>
  <si>
    <t>Summer !! Got nothing 2 do  no pool, no friends available, ahhhhhhhhhhhh !!</t>
  </si>
  <si>
    <t xml:space="preserve">@rl_829 eep :| inggit, haven't had froyo for almost 2 weeks </t>
  </si>
  <si>
    <t>I have a migraine today  !!!</t>
  </si>
  <si>
    <t>Its so hot out today. Which means today when im working.. Im gonna be SO crowded.  Off to work until 4.</t>
  </si>
  <si>
    <t xml:space="preserve">@MovieTFan yeah, cuz i left early yesterday; I didn't have time to finish my checks </t>
  </si>
  <si>
    <t xml:space="preserve">I need more sleep asap!!! Ugh I hate summer school! </t>
  </si>
  <si>
    <t>Sad News for Punjabi Music Lovers. R.I.P punjabi singer Romy Gill who  died coz of heart attack today   #music #punjab</t>
  </si>
  <si>
    <t xml:space="preserve">@kissesnsweets wow! kainggit... </t>
  </si>
  <si>
    <t xml:space="preserve">I guess I'm abt 2 get ready 4 class </t>
  </si>
  <si>
    <t>Holy crap is it hot in my car without AC  black interior ftl durring summer</t>
  </si>
  <si>
    <t xml:space="preserve">@cbee Thanks a lot for liking hindi pages.. we plan to come up with other languages too.. but no one in contact knows other languages </t>
  </si>
  <si>
    <t xml:space="preserve">ugh i dont want to sit here for another 15 minutes! and my finger hurts </t>
  </si>
  <si>
    <t xml:space="preserve">waiting to go to the doctor. </t>
  </si>
  <si>
    <t xml:space="preserve">wishing i could hear from you </t>
  </si>
  <si>
    <t xml:space="preserve">wow I am in a funk today </t>
  </si>
  <si>
    <t xml:space="preserve">Trying to pack up my suitcase... But I think I'm trying to do too much too fast cuz it's starting to really hurt! </t>
  </si>
  <si>
    <t xml:space="preserve">is having a bad week so far..and its only Tuesday </t>
  </si>
  <si>
    <t xml:space="preserve">Need to take a long vacation (Thailand) but can't afford that now as I would need a &amp;quot;stimulus package&amp;quot; first.  </t>
  </si>
  <si>
    <t>@rileee because he cancelled on me  Had to take a trailer to HMB. Swore up and down he was sorry and that we'll go out when I get back.</t>
  </si>
  <si>
    <t xml:space="preserve">For some reason I get super sleepy from 10am-12pm everyday. It's like clock work. Not even coffee helps. </t>
  </si>
  <si>
    <t xml:space="preserve">Im hiding from my mom cause she always gets mad at me when i get the hiccups at work </t>
  </si>
  <si>
    <t>@gabboucla not at this point...was too late for the upgrade option  trying to get to the Dallas &amp;amp; Houston shows...you?</t>
  </si>
  <si>
    <t>@BeShayBe  You blasting folks.</t>
  </si>
  <si>
    <t xml:space="preserve">@mitchelmusso I'm jealous! I have a dumb class and only 8th grade </t>
  </si>
  <si>
    <t xml:space="preserve">Flying into Orlando Monday and flying out about 10 hours later.. </t>
  </si>
  <si>
    <t>http://twitpic.com/86zzq - too much to pack  blah!!</t>
  </si>
  <si>
    <t xml:space="preserve">@pattiniseme Surfing the crimson wave? Holy shit! I never heard that expression before.....ewwww. Poor girl </t>
  </si>
  <si>
    <t xml:space="preserve">has been made redundant     </t>
  </si>
  <si>
    <t xml:space="preserve">@berndkolb Too bad I couldn't attent. </t>
  </si>
  <si>
    <t xml:space="preserve">the movers are packing all my stuff </t>
  </si>
  <si>
    <t xml:space="preserve">@carolinax3jb preciso falar com vocÃª! i miss you </t>
  </si>
  <si>
    <t xml:space="preserve">R.I.P. Ed McMahon.  You'll be missed </t>
  </si>
  <si>
    <t xml:space="preserve">can't believe @asdfjklauren is in DC and I haven't seen her yet!!!!! </t>
  </si>
  <si>
    <t xml:space="preserve">Job interview went well yesterday! Just so damn far! </t>
  </si>
  <si>
    <t>* looks in clear cup* no more water?  *shakes cup up and down* .... never mind.</t>
  </si>
  <si>
    <t>@adiator Yes, I'm needy....  Haha.</t>
  </si>
  <si>
    <t>@barevinyl sounds like an awesome morning then!  I had to cut my workout a little short  cuz I was running late</t>
  </si>
  <si>
    <t xml:space="preserve">Lifting, then working for 8.5 hours inside on this beautiful day... </t>
  </si>
  <si>
    <t xml:space="preserve">@heathrlee it really is </t>
  </si>
  <si>
    <t xml:space="preserve">@flarewick Hi wil! I heard ok daw yan, but sadly, di naman ako Mac OS e. </t>
  </si>
  <si>
    <t>@NatalieXu i should just scold them, bo ji to ask for more nachos &amp;amp; popcorn vouchers.  hahaha!</t>
  </si>
  <si>
    <t xml:space="preserve">wtf cold shitty weather </t>
  </si>
  <si>
    <t xml:space="preserve">would like the weather to improve........after all it is summer </t>
  </si>
  <si>
    <t xml:space="preserve">i just looked at the ringtones available from at&amp;amp;t, and realized i don't recognize any of today's &amp;quot;popular&amp;quot; artists. i'm so old </t>
  </si>
  <si>
    <t xml:space="preserve">@jessbaumung I wish I was there I'm stuck at work </t>
  </si>
  <si>
    <t>My middle finger nail just broke  now its the only short nail...I feel like it won't mean a much when I tell people sit and spin</t>
  </si>
  <si>
    <t xml:space="preserve">no new death threats today; I feel cheated </t>
  </si>
  <si>
    <t>to work n so I helped @ludajuice out n thentried to call him l8r in the dream to an answer  o well mac was nice w gold detailin lol</t>
  </si>
  <si>
    <t>I'm starving  Someone feed me!</t>
  </si>
  <si>
    <t>@nonnysilver http://twitpic.com/867k8 - yes! i'm honored! I feel bad for the pink bunny  lol</t>
  </si>
  <si>
    <t xml:space="preserve">You were supposed to tell me &amp;quot;Go to Assembly on April 22!&amp;quot; </t>
  </si>
  <si>
    <t xml:space="preserve">@mitchelmusso LUCKY YOUUUU -____- one more year left for me ahhh </t>
  </si>
  <si>
    <t xml:space="preserve">@tinamitch: are you kidding me!? Again!! I guess I cant come home for lunch </t>
  </si>
  <si>
    <t>Trying to stay awake at work!!!!! But my eyes soooo want to close   HEELLLLPPP!!!</t>
  </si>
  <si>
    <t>OH WHEN SAM DIED *fuckshitwhooops!?* he went to somewhere&amp;amp;it totally reminded me of nexus  i guess seeing everything flashback is true huh</t>
  </si>
  <si>
    <t xml:space="preserve">I so don't want to wash the dishes... but I'm already run out of pots, plates, forks and knives... so, no washing up, no dinner </t>
  </si>
  <si>
    <t xml:space="preserve">I am corresponding with Chris and Franco re: Issue 2 of Dru comic. I am tired... </t>
  </si>
  <si>
    <t xml:space="preserve">getting my rear bumper repaired and wont have a car until thursday </t>
  </si>
  <si>
    <t xml:space="preserve">this could be intense... </t>
  </si>
  <si>
    <t>just got back inside. it's HOT out there. upset that walmart doesn't carry yoo-hoo's any more  call me sometime, baby? *henry*</t>
  </si>
  <si>
    <t xml:space="preserve">partially chiraptophobic </t>
  </si>
  <si>
    <t xml:space="preserve">Spent the whole nite in the ER with a double ear infection....thank god for vicatin cause this shit hurts like hell </t>
  </si>
  <si>
    <t xml:space="preserve">Today they cancel my harp class. </t>
  </si>
  <si>
    <t>Otw home, no transcab today, too tired to think and to bathe  netball is wearing me off!!</t>
  </si>
  <si>
    <t xml:space="preserve">Well bummed! Driving lesson not till next week now </t>
  </si>
  <si>
    <t>@m_isme  im feeling better after sleeping for the whole day... are you asleep now?? I MISS YOU.</t>
  </si>
  <si>
    <t xml:space="preserve">No one will take me to go get the never shout nevercd </t>
  </si>
  <si>
    <t>Just up in Indy. Heading back to Miami.   Busy Week next week..</t>
  </si>
  <si>
    <t xml:space="preserve"> all my bestfriends are leaving!</t>
  </si>
  <si>
    <t xml:space="preserve">Trying to organise a class gathering. Failing miserably. </t>
  </si>
  <si>
    <t xml:space="preserve">@markbirbeck Good A List Apart Article on RDFa. But your 1st sentence makes it sound like a passing fad. 5 minutes and then gone? </t>
  </si>
  <si>
    <t>bricked my iphone  stuck in recovery mode...someone help!</t>
  </si>
  <si>
    <t xml:space="preserve">Just managed to wreck my Nokia phone by connecting it to the Nokia PC Suite. Now it won't even go on. </t>
  </si>
  <si>
    <t xml:space="preserve">@randomMissus i let girls go out first, too.. I guess the word the matters more </t>
  </si>
  <si>
    <t>going back to bed for a bit...working way too much these days  work 1300-2100</t>
  </si>
  <si>
    <t>@WestEndActress  and he said no  and now nobody knows about from my best friend and i want to ask him out but i dnt want to make it public</t>
  </si>
  <si>
    <t xml:space="preserve">Oops my iPhone said it lost connection.  Didn't mean to duplicate </t>
  </si>
  <si>
    <t>I'm really sad about not beibg able to go camping next weekend.  i can't trust adam with lucky and i can't pay him. I need the money.</t>
  </si>
  <si>
    <t xml:space="preserve">@alloboutmee -So what am I supposed to do for a whole 4 days, 12 hours and 10 minutes until you guys return???????????? </t>
  </si>
  <si>
    <t xml:space="preserve">the bad news is that today she's goes to a new house whitout me! Why? I do not see her anymore!! </t>
  </si>
  <si>
    <t>i wanna make a friendship bracelet now  idea!</t>
  </si>
  <si>
    <t xml:space="preserve">@lovebeamc I won't find out until Thursday </t>
  </si>
  <si>
    <t xml:space="preserve">Car trouble!  Getting towed! </t>
  </si>
  <si>
    <t xml:space="preserve">@paulaups88 no money no money no money </t>
  </si>
  <si>
    <t>wishing i could see LC tonight in Nashville  I have to get that book!</t>
  </si>
  <si>
    <t xml:space="preserve">Been removing a set of shows from our program and the company from the website info as they went into administration yesterday </t>
  </si>
  <si>
    <t xml:space="preserve">Complained to receptionist about big water leak in my car.  She asked &amp;quot;isn't your car electric?&amp;quot;  Now I'm worried about stray current </t>
  </si>
  <si>
    <t xml:space="preserve">got so much maths prep </t>
  </si>
  <si>
    <t xml:space="preserve">@orical yeah, I really like them too.  I miss having qdoba in the hood though </t>
  </si>
  <si>
    <t xml:space="preserve">Day one of my work week and I'm sooooo tired </t>
  </si>
  <si>
    <t>I'm really sad today  I'm unable to study today!</t>
  </si>
  <si>
    <t xml:space="preserve">@SnowDan No, they are coming in the house. I've been outside but am in now, they keep following me </t>
  </si>
  <si>
    <t xml:space="preserve">@faceonmars  Ah... Back to normal, i'll get in trouble for putting mine back up, @AmMarvellous is spooked by it... </t>
  </si>
  <si>
    <t>@Vinko I bought it in Shanghai, but it's a US version.  Haven't checked out Air Sharing, no.. I will take a look.</t>
  </si>
  <si>
    <t>I miss you  http://twitpic.com/8709d</t>
  </si>
  <si>
    <t>says thereâ€™s a lot of work to be done...  http://plurk.com/p/13a8xv</t>
  </si>
  <si>
    <t xml:space="preserve">has a sliver in her hand from last night's kayaking excursion...ouch! </t>
  </si>
  <si>
    <t xml:space="preserve">@awwkatie xD oh yes, but there are vampires xD here are no vampires!! </t>
  </si>
  <si>
    <t xml:space="preserve">&amp;quot;Time can't heal the wound, but the wound needs time to heal&amp;quot;..  </t>
  </si>
  <si>
    <t xml:space="preserve">watching Oprah and so shocked to learn about these huge amounts of garbage in our oceans </t>
  </si>
  <si>
    <t>Vet called for Shakti's appointment.  Still no sign of her, so I'm starting to be resigned that she's gone. Swearing off cats for a bit.</t>
  </si>
  <si>
    <t xml:space="preserve">@shannonstacey </t>
  </si>
  <si>
    <t xml:space="preserve">Airtel Mobile Office not yet activated! </t>
  </si>
  <si>
    <t>twitter won't let me follow anyone today  #failwhale</t>
  </si>
  <si>
    <t xml:space="preserve">Fool kid wrote all over my bag! Everyone is so mean to me </t>
  </si>
  <si>
    <t>@perki i am not impressed! grrrr! ruined my hair  :'(</t>
  </si>
  <si>
    <t xml:space="preserve">Today is lazy time for me.. just stay at home </t>
  </si>
  <si>
    <t xml:space="preserve">@ChocmelBeauty but you not shouting </t>
  </si>
  <si>
    <t xml:space="preserve">just what is wrong with my tummy? must be those huge live abalone i nomed over the weekend taking vengeance </t>
  </si>
  <si>
    <t xml:space="preserve">@sammyjuddmcfly he's good looking as Edward only! he is always #1 </t>
  </si>
  <si>
    <t>guess what @bryanchin87..im sick now lor  must be nitez after nitez of sisha haha..okok im gonna recover and back in action soon!</t>
  </si>
  <si>
    <t xml:space="preserve">Way to tired for work this morn </t>
  </si>
  <si>
    <t xml:space="preserve">I hate Hayfever </t>
  </si>
  <si>
    <t xml:space="preserve">@mitchelmusso math b regents </t>
  </si>
  <si>
    <t xml:space="preserve">Sitting here. Just got 3 fillings in my mouth </t>
  </si>
  <si>
    <t xml:space="preserve">not in the best of moods today. </t>
  </si>
  <si>
    <t>My flats make me feel like I'm wearing ortho shoes  super sexy-let me tell ya.  This is why I'm always in heels or flip flops. Boo.</t>
  </si>
  <si>
    <t xml:space="preserve">I know i didnt just see that its gonna hit 99 degrees today.  i know i didnt.   </t>
  </si>
  <si>
    <t xml:space="preserve">I wish this rain, thunder and lightning would FUCK OFF! </t>
  </si>
  <si>
    <t>@DanWarp i knowww  That's sad</t>
  </si>
  <si>
    <t>Can't believe Ed McMahon died!  I thought he was immortal.   Rest in Hollywood Heaven. (via @jordannicole)</t>
  </si>
  <si>
    <t xml:space="preserve">2.5hrs of sleep + early stats class = heavy eyelids, inability to keep head up, dead but haven't put head down yet. Work after class too </t>
  </si>
  <si>
    <t xml:space="preserve">@djmaryjane no, but apparently I do clench my jaw in my sleep. </t>
  </si>
  <si>
    <t xml:space="preserve">ughh my life sucks, all my friends are at the beach and im stuck working. GAY!! </t>
  </si>
  <si>
    <t>yuck, cold tea  #fb</t>
  </si>
  <si>
    <t xml:space="preserve">i am exremly tired right now </t>
  </si>
  <si>
    <t xml:space="preserve">Apparently I make people nervous. blah! </t>
  </si>
  <si>
    <t xml:space="preserve">You notice the difference in service drop when we flew AA. They run out of food halfway down the aisle </t>
  </si>
  <si>
    <t xml:space="preserve">Has a bad headache </t>
  </si>
  <si>
    <t xml:space="preserve">woke up like an hour ago. Had the most horrible nightmare. Cops and robbers  shooting each other in the street. Ransom call about my dad </t>
  </si>
  <si>
    <t>is finally at home after a long day - Now to clean the room.....i mean...house  Ugh!</t>
  </si>
  <si>
    <t xml:space="preserve">I really wish that you would call me now, not tomorrow </t>
  </si>
  <si>
    <t xml:space="preserve">is amazed that it's already 12am </t>
  </si>
  <si>
    <t xml:space="preserve">There are so many tests in school </t>
  </si>
  <si>
    <t xml:space="preserve">@allankyq brrrr don't know how to eat leh. unless u all come look for me?? haha but I doubt gonna end work early </t>
  </si>
  <si>
    <t xml:space="preserve">@bowwow614 U crazy! and u never reply to me...Tear, maybe I shuld unfollow u and follow someone who will? </t>
  </si>
  <si>
    <t xml:space="preserve">Back from a swim. Threw a ball into a water polo goal for a while. Swam into the goal, my old haunt. Looked much bigger than it used to. </t>
  </si>
  <si>
    <t>@stephaniepratt I donated via paypal btw, i love you so much! best person ever on the hills, loves it &amp;lt;3 please write back  biggest fan x</t>
  </si>
  <si>
    <t xml:space="preserve">@daniellef289 aww babe...ill make u all better..sucky day w. Sucky weather </t>
  </si>
  <si>
    <t>@nessahilll your mean u stupid dork  don't leave us next week plz, forget about europe - you know tha ur better off with me &amp;amp; sam (;</t>
  </si>
  <si>
    <t xml:space="preserve">only for 3days. i promise. i'm soooo sorry. i can't see u </t>
  </si>
  <si>
    <t xml:space="preserve">@lilymalcolm oh no! That's more competition! </t>
  </si>
  <si>
    <t>attempting to upload a new picture , but apparently its to BIG  what the hell ?</t>
  </si>
  <si>
    <t xml:space="preserve">Crazy busy morning </t>
  </si>
  <si>
    <t xml:space="preserve">In Princes gardens with Dylan. I really don't like this sun </t>
  </si>
  <si>
    <t xml:space="preserve">I want a lottery win so I NEVER have to work again!! </t>
  </si>
  <si>
    <t xml:space="preserve">Ouran is drawing to a close...traffic is picking up! </t>
  </si>
  <si>
    <t xml:space="preserve">in physics review </t>
  </si>
  <si>
    <t xml:space="preserve">@gavski82 Wow! I've never heard of that one before! I love it! Figgy is good. I've not driven it for a few weeks now though... </t>
  </si>
  <si>
    <t xml:space="preserve">@diana_music as if clouds have just opened up north </t>
  </si>
  <si>
    <t>@m4730 you haven't made it happen yet  Are you going to Warped Tour?</t>
  </si>
  <si>
    <t xml:space="preserve">Just ate breakfast! ill be getting ready to leave in a bit cus I know it's going to be hell with parking at smc AGAIN </t>
  </si>
  <si>
    <t xml:space="preserve">I have an essay to write! </t>
  </si>
  <si>
    <t xml:space="preserve">http://bit.ly/PRlUQ  How come all my favorite celebs are dying </t>
  </si>
  <si>
    <t xml:space="preserve">I'm kinda sad about Ed McMahon. I was so sure we'd meet someday when he brought me a check. </t>
  </si>
  <si>
    <t>@C00L_BEANS ok post it but I'll have to listen to it tomoro coz I'm too tired to get up to get my earphones  I'm gonna try sleep</t>
  </si>
  <si>
    <t>good old times with @JordanWallace in food tech... will miss them  but LOOK AT HIS HAIR! D:    completely... http://tinyurl.com/muhxky</t>
  </si>
  <si>
    <t xml:space="preserve">@DWO34 yes having the same problem </t>
  </si>
  <si>
    <t>@anatrip oh no ana.  I hope everything is alright!! Can't wait for friday with @cags13.</t>
  </si>
  <si>
    <t xml:space="preserve">i haven't peed in almost 18 hours. i assume this is a bad thing </t>
  </si>
  <si>
    <t>@stevencarrier  you're leaving!!</t>
  </si>
  <si>
    <t>Money Saving Tips &amp;amp; Hard Disk Dead  http://ub0.cc/7v/3V</t>
  </si>
  <si>
    <t>U tell that joke so much meaner than it sounded in my head @jennahmonet  I feel bad, I'm sorry sweetie (it was unsexier, not uglier btw)</t>
  </si>
  <si>
    <t>It's looking likely that I will have little or no time to Twitter this week   I'll be back as soon as I can.... promise.</t>
  </si>
  <si>
    <t xml:space="preserve">@EAJosh I miss you. </t>
  </si>
  <si>
    <t xml:space="preserve">It's hard to cry when the tears won't fall down </t>
  </si>
  <si>
    <t>@ashleeadams I feel I have to eat on shoot days or I get bloated upset stomachs.  good luck today sweets.</t>
  </si>
  <si>
    <t xml:space="preserve">This cold-calling shit is really starting to annoy me... </t>
  </si>
  <si>
    <t>feeling a little unwell  http://www.yogajournal.com/health/ayurveda know what your dosha is? I'm a vata</t>
  </si>
  <si>
    <t xml:space="preserve"> reallly wish the trampoline wasnt soaked right now ..</t>
  </si>
  <si>
    <t>i'm on essay overload  i hate being this stressed</t>
  </si>
  <si>
    <t xml:space="preserve">@xwashy Don't know </t>
  </si>
  <si>
    <t xml:space="preserve">Stuck working all day while it's sunny and clear as hell outside </t>
  </si>
  <si>
    <t xml:space="preserve">@jo_jo_ba maybe we should get Kate and Jon...WHo Cares? T shirts? I have 8 kids..No one has offered me a reality show and a tummy tuck. </t>
  </si>
  <si>
    <t xml:space="preserve">Well, I'm sitting in the waiting room of my Dr office. My appointment was supposed to be 25 minutes ago </t>
  </si>
  <si>
    <t xml:space="preserve">@musicistheheart uhm, im tryin to download Jordin's ep and chris brown's new song, i really cant dload from zshare, </t>
  </si>
  <si>
    <t xml:space="preserve">is bummed I was invited to second-shoot w the awesome Laurence Kim @ www.laurencekim.com and had to decline coz date was booked. </t>
  </si>
  <si>
    <t xml:space="preserve">Hav work to complete before i can leave.. </t>
  </si>
  <si>
    <t>Cuttin the grass  ughhh</t>
  </si>
  <si>
    <t xml:space="preserve">feels really sick. </t>
  </si>
  <si>
    <t xml:space="preserve">my pc is so sloooow </t>
  </si>
  <si>
    <t xml:space="preserve">AWWWW!! Ed McMahon died today  </t>
  </si>
  <si>
    <t xml:space="preserve">Ed McMahon is dead? Unfortunately I am correct sir </t>
  </si>
  <si>
    <t>@mitchelmusso that must have been hard!  at least you're almost done!</t>
  </si>
  <si>
    <t xml:space="preserve">up waiting to enter to win Keith Urban M&amp;amp;G's haha maybe this fanclub will be good for something, since I didn't get tix yet </t>
  </si>
  <si>
    <t xml:space="preserve">I heard! We didnt get it on my side of town. </t>
  </si>
  <si>
    <t>@Tamarzipan AHHH NOOOOO. that sucks A LOT!    !</t>
  </si>
  <si>
    <t xml:space="preserve">Not good when the Tourism Bureau for Illinois has a bad unsubscribe link in their email </t>
  </si>
  <si>
    <t>Doing laundry. Probably going to get some ink done today... I misplaced my nail polish bag.  weak.</t>
  </si>
  <si>
    <t xml:space="preserve">@JohnLloydTaylor OMG!! thats so cool, i wish i can be there too so i can see all of you in concert!! </t>
  </si>
  <si>
    <t xml:space="preserve">@Starstew drat! i haven't had time to start the first Fear. it's on my list w/ Res Evil 3 and Left 4 Dead... </t>
  </si>
  <si>
    <t xml:space="preserve">in warwick, hotel has a pool, i forgot my trunks </t>
  </si>
  <si>
    <t xml:space="preserve">9:30am is WAY too early for dealing with a wasp's nest </t>
  </si>
  <si>
    <t>Well chores done so time for a cold one. Got work tomorrow starting at 02:30, off to Lithuania for the day so early to bed  I'm not tired</t>
  </si>
  <si>
    <t xml:space="preserve">Arghh have to sit down the stairs to mind me sis, no muisc para mi </t>
  </si>
  <si>
    <t xml:space="preserve">massive headache </t>
  </si>
  <si>
    <t xml:space="preserve">gonna hit up texas childrens after school today.. jr is still sick </t>
  </si>
  <si>
    <t xml:space="preserve">he said 'i need you too love me , i need our love , i need you' </t>
  </si>
  <si>
    <t xml:space="preserve">Off to lunch. Alone. </t>
  </si>
  <si>
    <t xml:space="preserve">i just realized that i have to miss 'home and away' tonight.. oh well </t>
  </si>
  <si>
    <t xml:space="preserve">misses his gay songs </t>
  </si>
  <si>
    <t>@1stcomesthefall LOL idk he just scared me  he was like killing everyone but wouldnt come in our house &amp;amp; i couldnt find my mom</t>
  </si>
  <si>
    <t xml:space="preserve">I feel like I'm bein punished in the worst way...but I dont know what I did wrong.....I'm just want to give up cuz this is too difficult </t>
  </si>
  <si>
    <t xml:space="preserve">@dailybooth i also can't get onto my dashboard, and the little pictures have gone and im not being emailed everything anymore..  </t>
  </si>
  <si>
    <t xml:space="preserve">Don't you hate when you can't find your fav pair of earrings! Ohh my B.Johnson's </t>
  </si>
  <si>
    <t xml:space="preserve">Placebo cancelled!!! come back to tomorrow... again </t>
  </si>
  <si>
    <t xml:space="preserve">@MzSocialBfly 3 things.....1 min showers foot blisters n 17 hr days </t>
  </si>
  <si>
    <t xml:space="preserve">@tommcfly You're not making this very easy for us fans to wait </t>
  </si>
  <si>
    <t xml:space="preserve">Back 2 work :| hate it </t>
  </si>
  <si>
    <t xml:space="preserve">No more late night studyings. </t>
  </si>
  <si>
    <t xml:space="preserve">Its SOOOOO hot today </t>
  </si>
  <si>
    <t xml:space="preserve">Is it just me or is #kate just the biggest famewhore that exists today?  More than Speidi or any of the Kardashians!  Kate disappoints me </t>
  </si>
  <si>
    <t xml:space="preserve">@chantelnicole i heard! we didnt get it on my side of town. </t>
  </si>
  <si>
    <t>@MrScottMorgan no  sorry  i gone off them i like there songs but jus cant stand them</t>
  </si>
  <si>
    <t xml:space="preserve">@lola125 That's becoming a habit...of yours and mine </t>
  </si>
  <si>
    <t xml:space="preserve"> feel like death</t>
  </si>
  <si>
    <t xml:space="preserve">@inspiredbride If you post them please don't use the one where I have a double chin from laughing </t>
  </si>
  <si>
    <t>browsing..n I miss my sister  8 years since she left us.</t>
  </si>
  <si>
    <t>@No1PanicFan houston is big with lots of traffic and no amusement parks  how is it over there?</t>
  </si>
  <si>
    <t>Omgggg everytime I wake up I feel worse  I dunno wats wrong</t>
  </si>
  <si>
    <t xml:space="preserve">Ughh!! I don't feel like going 2 work </t>
  </si>
  <si>
    <t>@msrachelriley I'm on my cell phone  can't go in there. but dm's work too.</t>
  </si>
  <si>
    <t xml:space="preserve">I wish everyone would leave @perezhilton alone. I hope this isn't the end of him. </t>
  </si>
  <si>
    <t>missing the melbourne folk  if i ever earn enough money, i'm definitely gonna buy my own jet.</t>
  </si>
  <si>
    <t xml:space="preserve">Driving to work once again... </t>
  </si>
  <si>
    <t>@irunsNY @seriusjones i heard the videO's ova @ 8  Sad FACE PMS waS gonna Come Thru and support. pero ya tu sabe fella's</t>
  </si>
  <si>
    <t xml:space="preserve">@LuvliePrincess awww I'm sorry for your loss!!! </t>
  </si>
  <si>
    <t>You're lucky @ehammond84 ...mine didn't make it from atlanta to philly  I was sooooooo angry!  @masterluke</t>
  </si>
  <si>
    <t xml:space="preserve">Iran: Out of Chaos Comes Order - Unfortunately Many Will Be Slaughtered In The Process </t>
  </si>
  <si>
    <t>just watched dragonball evolution with 2 of my friends. such a bad movie  but i bett the second one will be much better.</t>
  </si>
  <si>
    <t>poor jon and kate  they filed for divorce yesterday..</t>
  </si>
  <si>
    <t xml:space="preserve">somehow the spellcheck on my crackberry has swapped to german dictionary - no idea how to change it back </t>
  </si>
  <si>
    <t xml:space="preserve">CCTV.............Paperwork............CCTV............Lunch...........CCTV............Sack Naheedul.............CCTV............Home </t>
  </si>
  <si>
    <t xml:space="preserve">goooooodmorning world i want donuts  someone bring me some krispy kreme! </t>
  </si>
  <si>
    <t>Currently updating my list of productivity blogs (any link suggestions welcome) http://twurl.nl/5sp4v6 So many dead links now  #gtd</t>
  </si>
  <si>
    <t>@jasoncool1 yeah, I know  soon I guess. no use putting it off</t>
  </si>
  <si>
    <t xml:space="preserve">says hey do you remember Ed McMahon? Well, he died today. </t>
  </si>
  <si>
    <t xml:space="preserve">I can't upload photo!!! Help anyone </t>
  </si>
  <si>
    <t xml:space="preserve">grounded </t>
  </si>
  <si>
    <t>Today's been terrible  Ithink everyone hates</t>
  </si>
  <si>
    <t xml:space="preserve">FUCK FRECKLES! </t>
  </si>
  <si>
    <t xml:space="preserve">@_J_A_M_E_S awwww thx! Luv u! Now it's the day after my birthday, i have 2 clean my room today </t>
  </si>
  <si>
    <t xml:space="preserve">NOOOO! R.I.P. Ed McMahon. That's really sad. </t>
  </si>
  <si>
    <t xml:space="preserve">@knitkat It is kind of odd. It seems like some let who answers their @ messages on twitter really affect their life </t>
  </si>
  <si>
    <t xml:space="preserve">diet had started to be frustrating because I seem to be stuck @ a weight loss of 22 lbs. </t>
  </si>
  <si>
    <t xml:space="preserve">Went swimming with Emi and Katie.  Getting ready to have lunch with them before they go. </t>
  </si>
  <si>
    <t xml:space="preserve">Just woke up. Couldve slept longer if my mom didn't wake me up </t>
  </si>
  <si>
    <t xml:space="preserve">Is so tired today  has to work til 5. Wishes her paychecks weren't three weeks behind </t>
  </si>
  <si>
    <t xml:space="preserve">@mrbmoney Excuse me LoL I wish sum1 culd make me sum food right now i wanna get bck in my bed </t>
  </si>
  <si>
    <t xml:space="preserve">@maliciousmandy1 3 days 9 hours 2 mins... Tho still no sitter </t>
  </si>
  <si>
    <t xml:space="preserve">Lack of sleep + No make-up + messy hair = uglytimes </t>
  </si>
  <si>
    <t xml:space="preserve">Rest In Peace Ed McMahon.. </t>
  </si>
  <si>
    <t xml:space="preserve">@iamnicolebell where were you today? </t>
  </si>
  <si>
    <t>@leilaya Oh no  What's wrong with little Adonis?</t>
  </si>
  <si>
    <t xml:space="preserve">@mpaguaga Yes I want Friday to come too!! I miss my friends </t>
  </si>
  <si>
    <t xml:space="preserve">Sorry, that was a partial thought. Eating your lunch as breakfast only means that you won't have lunch when lunchtime comes. </t>
  </si>
  <si>
    <t xml:space="preserve">My stomach has been having serious techno sessions for days. Whatever I eat will come out within an hour. I hope my anal didnt stretched </t>
  </si>
  <si>
    <t xml:space="preserve">Looks like no swimming today for either of the kiddos </t>
  </si>
  <si>
    <t>@BerksBess do not know, rarely get up to volcano village  there are some great thai places here in hilo town though ...</t>
  </si>
  <si>
    <t xml:space="preserve">Home ill today. Man came to fix cable box. Slightly embarrased when he just plugged it in </t>
  </si>
  <si>
    <t xml:space="preserve">I'm thinkin crab legs 4 lunch... that sounds like a winner doesn't it? A slurpee with that would be great. No 7-eleven in walkin distance </t>
  </si>
  <si>
    <t xml:space="preserve">@racheleanore me too. also, if i am without antidepressants, ANY sappy top-40 pop song means instant tears. it sucks. </t>
  </si>
  <si>
    <t xml:space="preserve">@runkerrierun - sadly aspartame (sweetener) is a neurotoxin, and I have  nerve disease (more on my site). Full sugar or nothing = nothing </t>
  </si>
  <si>
    <t xml:space="preserve">hi people, i have a test today </t>
  </si>
  <si>
    <t xml:space="preserve">life certainly isnt getting much better... i could sure use a hug right now </t>
  </si>
  <si>
    <t xml:space="preserve">is bored at work, uber hungry &amp;amp; poor... Fail </t>
  </si>
  <si>
    <t xml:space="preserve">out scavenging for food....I am useless without Jedwards here to cook for me </t>
  </si>
  <si>
    <t>Been Lyin in the sun today (ment to be off school sick - whoops ! ;] ...) goin tomorrow though  ..... so i will give u another update soon</t>
  </si>
  <si>
    <t xml:space="preserve">@tabannis they don't have arguments. They'll be killing something </t>
  </si>
  <si>
    <t xml:space="preserve">wow think im figurin this thin out ... but how come no one wants to follow me </t>
  </si>
  <si>
    <t>@heyregina a) don't watch it. b)  c) love them and that song.</t>
  </si>
  <si>
    <t>my foot is officialy black. not kidding.  this is the last time i twist my ankle. i'm gonna be so careful. haha</t>
  </si>
  <si>
    <t xml:space="preserve">maaaaaanno, ich will heim </t>
  </si>
  <si>
    <t xml:space="preserve">@drewseeley  NOOOOOOOOOOOOOOOOOOO!!! i have to work until 6 </t>
  </si>
  <si>
    <t xml:space="preserve">@vinsharma Ah makes sense! Not good though! In fact, they're supposed to be the most unbiased of all and yet, they don't hire like that! </t>
  </si>
  <si>
    <t xml:space="preserve">goddamn, my ass is on fire seriously, whatever i ate last night at applebees burns on this end... </t>
  </si>
  <si>
    <t xml:space="preserve">Yes! Yes! Yes! Got a interview for court st movies at 3pm I need a job! Pray for me...I guess no gym </t>
  </si>
  <si>
    <t>Wanting have some fun  !</t>
  </si>
  <si>
    <t xml:space="preserve">New Delhi is burning! Its 45 Degrees outside all day..god knows wht must be happening to the poor stray animals outside...god help them </t>
  </si>
  <si>
    <t>@pink82 awww sooo sad  #damngreedyairportworkers</t>
  </si>
  <si>
    <t xml:space="preserve">@gabcilmi I Would LOVE To Come, But Im In Australia </t>
  </si>
  <si>
    <t xml:space="preserve">Owen's gotta work Friday now... Total downer. </t>
  </si>
  <si>
    <t xml:space="preserve">Up and getting ready for work, had a good weekend but a lot of thinking to do </t>
  </si>
  <si>
    <t xml:space="preserve">is about to go to the doctors!! Lucky me...Sort of... </t>
  </si>
  <si>
    <t xml:space="preserve">Grrr he wouldn't let me merge on laurel </t>
  </si>
  <si>
    <t xml:space="preserve">@mhryvnak Mom says thanks for posting the website, we're looking at it now, their apartment flooded in W Nanticoke, she got a lil teary </t>
  </si>
  <si>
    <t>Feelin juss as SALTY as when I went to sleep...  Damn ***s....</t>
  </si>
  <si>
    <t xml:space="preserve">@ttodd25 NUTHIN IM SAD CUZ I LOST MY ATM CARD AND SUMBODY TOOK MY MONEY </t>
  </si>
  <si>
    <t xml:space="preserve">@Nivlali checked. Not 3gs yet. </t>
  </si>
  <si>
    <t xml:space="preserve">@fromblueskies ESPN bought the football from Setanta </t>
  </si>
  <si>
    <t xml:space="preserve">omg trying to stop people from bringing my name up in conversation! i hate people knowing personal stuff about me </t>
  </si>
  <si>
    <t xml:space="preserve">switching between the computer and hell boy the golden army, bored </t>
  </si>
  <si>
    <t xml:space="preserve">@ThePrincessH me too!  Oh curse the crack of dawn alarm call though </t>
  </si>
  <si>
    <t xml:space="preserve">i'm concerned Lucy Danziger is too skinny! (and i'm bummed hissyfit wasn't mentioned in her sunscreen segment this am!) </t>
  </si>
  <si>
    <t xml:space="preserve">Defo Failed my GCSE Maths </t>
  </si>
  <si>
    <t xml:space="preserve">You guys are going to eat without me, NOT FAIR </t>
  </si>
  <si>
    <t xml:space="preserve"> at the doctors. -Ian</t>
  </si>
  <si>
    <t xml:space="preserve">@OMG_itz_Saraa nmmm..just here..in durban...sheesh we gonna be staying here till next thursday  It suxxxxxx </t>
  </si>
  <si>
    <t>Last day in Munich, went shopping pretty much all day. Saw relatives for the last time  Very rainy Leaving for Berlin on 1130 train 2morow</t>
  </si>
  <si>
    <t>Tired and feeling sick  gonna eat hot soup all day and nap.</t>
  </si>
  <si>
    <t xml:space="preserve">@claudesullivan that's word I eD gonna do that this month! I'm sad now </t>
  </si>
  <si>
    <t>OK! I'm gonna listen to Breakeven by @thescript all day long and work, work, work. I'm so backed up, its no joke!  no more tweeting for me</t>
  </si>
  <si>
    <t>can't find a date for step 1 ANYWHERE.  and i'm leaving for the cottage for 2 days..</t>
  </si>
  <si>
    <t>@kyle270 oh sorry  i'm just walking home,i was going to say come round for a bit but only til 7ish but there is no point now :/ god it ...</t>
  </si>
  <si>
    <t>@miss_antonia me! I'm just so bummed, I really wanted them to take a break from the show and fix things  it's just not the same now..</t>
  </si>
  <si>
    <t xml:space="preserve">@professorbeej Oh, and I reactivated my WoW acct too, partially thanks to your frequent mentions of it. Goodbye, life. </t>
  </si>
  <si>
    <t xml:space="preserve">They woke me up early today </t>
  </si>
  <si>
    <t>daMn .. its hOt in deLhi....  ...</t>
  </si>
  <si>
    <t xml:space="preserve">burnt potatoes  i am stupid </t>
  </si>
  <si>
    <t xml:space="preserve">Didn't realize that Verizon ships their phones through FedEx...they'll want a signature. No one's at home and my neighbor isn't either </t>
  </si>
  <si>
    <t xml:space="preserve">@arlodesign the G1 does as well via an app. myTouch should at least be similar. Included/exclusive apps aren't on mine yet. </t>
  </si>
  <si>
    <t xml:space="preserve">@idkay @stilv Right! If I'm not having awesome tasting coffee, I'm having none at all. </t>
  </si>
  <si>
    <t xml:space="preserve">@salwaytay ahaha, omg, i know, it is stupidly hot </t>
  </si>
  <si>
    <t>@noufel u make me more guilty now  am going to the gym for sure today...!</t>
  </si>
  <si>
    <t xml:space="preserve">@youngq Rob, my dad passed away this morning. Please keep me in your prayers for the next few days </t>
  </si>
  <si>
    <t>i think they no longer loved me  isn't karma, but i already say sorry to her</t>
  </si>
  <si>
    <t xml:space="preserve">@LynetteRadio Sorry about the screeching </t>
  </si>
  <si>
    <t xml:space="preserve">@jennifer_emm its a type of science....it sucks!! i have a huge test for it tomorrow </t>
  </si>
  <si>
    <t xml:space="preserve">@joek949 still not heard </t>
  </si>
  <si>
    <t xml:space="preserve">fuck ! not again  my throaaaaaaaaaaaaaaaat  it's hurting me even I warmed it this morning before singing </t>
  </si>
  <si>
    <t xml:space="preserve">Banned for 24 hours on clubpenguin </t>
  </si>
  <si>
    <t xml:space="preserve">At work, wishing I could just walk out and get on a plane!! Maybe Hawaii, I've never been there </t>
  </si>
  <si>
    <t xml:space="preserve">@NickCannon Good luck today! Be careful with Alexa if you haven't already been interviewed by her. She talked smack about your wifey </t>
  </si>
  <si>
    <t>i don't like the weather ...   the rain just won't stop !! -.-</t>
  </si>
  <si>
    <t xml:space="preserve">is having a proud moment!just watched my baby girl pedaling her tricycle on her own for the 1st time!aww shes all growned up </t>
  </si>
  <si>
    <t xml:space="preserve">I got out of bed because I saw @cedupre had twittered so I thought she was up, but she's still sleeping (or pretending to sleep). </t>
  </si>
  <si>
    <t xml:space="preserve">'s iphone has no reception in the cement box building at work.  it blows his co-worker can chat freely on her cell, while i have to work! </t>
  </si>
  <si>
    <t xml:space="preserve">Love spending ages over a fucking bunch of motorcycle chains and not having enough time for my afternoon poo </t>
  </si>
  <si>
    <t>@chods70 holy cow batman... you have over 200 followers.  I'm not even at 150 yet   You rock!</t>
  </si>
  <si>
    <t xml:space="preserve">i want a day off </t>
  </si>
  <si>
    <t>@SunnyJRo AW!  That's not good. Stupid Doctor Who for scaring you!</t>
  </si>
  <si>
    <t xml:space="preserve">@duanemoody I am not sure about that. I fear they are not </t>
  </si>
  <si>
    <t xml:space="preserve">my guitar is fixed,everybody is happy except my mom, she paid for it. but  I have to pay back. now i'm sad. </t>
  </si>
  <si>
    <t xml:space="preserve">Its so pretty outside and its ruined cause I don't feel well  </t>
  </si>
  <si>
    <t>@selenagomez awts. :l i wanna see the movie.  too bad i'm from philippines.</t>
  </si>
  <si>
    <t xml:space="preserve">KindleGate: Confusion Abounds Regarding Kindle Download Policy http://ow.ly/fEn2  I hate DRM </t>
  </si>
  <si>
    <t xml:space="preserve">@Andrew_istheguy I had a weird dream, I was surrounded by slayers, &amp;amp; they were all talking at the same time &amp;amp; i couldn't understand them </t>
  </si>
  <si>
    <t xml:space="preserve">Metro Station - shake it, just came on tv.... i threw up </t>
  </si>
  <si>
    <t xml:space="preserve">It is hot and muggy and its supposed to storm... </t>
  </si>
  <si>
    <t>@DjRatxxx Awww that sucks  xxx</t>
  </si>
  <si>
    <t xml:space="preserve">&amp;quot;How to act like a Rapper 101&amp;quot; Wake up to pounds of choke and GUNs like T.I... :/ I got MAD water guns... Does that count? FAILED damn! </t>
  </si>
  <si>
    <t>gettin depressed wiv this weather nw.....its horrible!!  bring back the sunshine please!</t>
  </si>
  <si>
    <t>so glad I brought my new Carl Weber book along to this dr visit...my appt was for 11:15 and it is almost noon     huff &amp;amp; puff</t>
  </si>
  <si>
    <t>Just woke up and am freaking exhausted  lol</t>
  </si>
  <si>
    <t xml:space="preserve">Is feeling ill. need sleep after the lack of sleep last night </t>
  </si>
  <si>
    <t xml:space="preserve">Jealous of @will_hill for being at fagans. I'm in fami class til six. </t>
  </si>
  <si>
    <t xml:space="preserve">@Becky_bug where are you leaving to?? </t>
  </si>
  <si>
    <t xml:space="preserve">@fidz112 aku lum plg liat the announcement psl alum ada ah, tpi drg kluarkan statement udh. damn. </t>
  </si>
  <si>
    <t>UGGGHHHH!!! If my birthday was in June instead of July, It'd be in 2 days!  Save the manatees and.. HEY! I'm not texting! :O *grabs phone*</t>
  </si>
  <si>
    <t xml:space="preserve">@MedusaJ no, i wish.  i tested FeLV+  but since i am little i can get tested again.  i have to stay away from bruvvers until then though </t>
  </si>
  <si>
    <t xml:space="preserve">@SweaPhin phiniiieeee hows you? when will you be free for me </t>
  </si>
  <si>
    <t xml:space="preserve">Ah meee's not well    Meeee's needs some love and care!!!!! Where the fuck am I going to find that these days </t>
  </si>
  <si>
    <t xml:space="preserve">Caught a rat the size of a small rabbit. My suggestion of setting it on fire was vetoed by family in favour of burying it alive. </t>
  </si>
  <si>
    <t>@SeanaLyn  I hope it's not TOO bad...</t>
  </si>
  <si>
    <t xml:space="preserve">Just seen my DC Director, no sign of my HR do! </t>
  </si>
  <si>
    <t>missin' you while you're close to me   aber es war heute trotzdem sooo fantastique und wundervoll!! - franzÃ¶sischer ausflug ;)</t>
  </si>
  <si>
    <t xml:space="preserve">@peterfacinelli this is so not fair!!!!! mt tv doesnt get the channel that Nurse Jackie is on </t>
  </si>
  <si>
    <t>Thighs hurt alot. Thanks sister for makijng me do lunges around the pool.  &amp;lt;3</t>
  </si>
  <si>
    <t xml:space="preserve">@arifeddy wtf! Serious shit! Okeyh esok saya call hotline dia. I really wanna go to the concert. Saya baru je burn my flight tikets ni </t>
  </si>
  <si>
    <t>(((sniffle))) I think I have a cold  Mommy keeps putting that thing up my nose that sucks the boogies out! Yucky!!!</t>
  </si>
  <si>
    <t xml:space="preserve">Ugh my internet went out just as i was going to upload more pictures from last night </t>
  </si>
  <si>
    <t xml:space="preserve">Just hopped out of the shower and probably needs to start working on some clothes...not fun </t>
  </si>
  <si>
    <t xml:space="preserve">going to work! </t>
  </si>
  <si>
    <t xml:space="preserve">oh no ive gone through bushy indie hair to a chav skinhead </t>
  </si>
  <si>
    <t xml:space="preserve">@FayePonedYou Haven't found anyone yet </t>
  </si>
  <si>
    <t xml:space="preserve"> leaving this hotel room sucks. They upgraded up to a two bedroom suite. Oh well.</t>
  </si>
  <si>
    <t xml:space="preserve">Enduring pain.  Got a headache, which sucks since I have to study later.  </t>
  </si>
  <si>
    <t>(HÃ© RÃ©) really wants to listen to Nashville's Lightning 100, but the player I just downloaded doesn't seem to be working right.        #FB</t>
  </si>
  <si>
    <t xml:space="preserve">Pháº£i cháº³ng ta nÃªn Ä‘i uá»‘ng gÃ¬ Ä‘Ã³.... chÃ¡n láº¯m rá»“i Ä‘Ã³ </t>
  </si>
  <si>
    <t xml:space="preserve">@Bello1220 no but I don't think ima go anymore </t>
  </si>
  <si>
    <t xml:space="preserve">Just had diner. Have to go to work at 7 'o clock. It's going to be bussy </t>
  </si>
  <si>
    <t xml:space="preserve">@thatspeaker Wow, that sucks. </t>
  </si>
  <si>
    <t xml:space="preserve">2nd day in Ogden The weather is nice here not to hot not to cold! I miss my boys tho </t>
  </si>
  <si>
    <t>Working today, didn't get up for my walk today  now I'm cranky and tired...</t>
  </si>
  <si>
    <t>Tweeps, I was try to sleep but I caant huhuhu insomnia is killing me  http://myloc.me/5d7H</t>
  </si>
  <si>
    <t xml:space="preserve">feeling sad that I probably didn't do so hot on my OB-GYN exam </t>
  </si>
  <si>
    <t xml:space="preserve">Feeling pukey and gutted I have not been able to get to the take that concert in Manchester today </t>
  </si>
  <si>
    <t xml:space="preserve">@Chalmes another its taking ages anaw and Av no had nuhin to eat all day </t>
  </si>
  <si>
    <t>Ed McMahon has died...  http://bit.ly/Ejv8O</t>
  </si>
  <si>
    <t xml:space="preserve">jon and kate r gettin divorced my prayers fo those lil kids </t>
  </si>
  <si>
    <t>@contentwhore oh helllllllll  i gotta find it</t>
  </si>
  <si>
    <t>@midnitesnackin oh? hahaha. i didn't get to see the vid.  it was removed.</t>
  </si>
  <si>
    <t xml:space="preserve">My bathing ape phone cleaner is gone </t>
  </si>
  <si>
    <t xml:space="preserve">@ kleigh when r u gonna get it?! Imma have to wait a second on this one </t>
  </si>
  <si>
    <t xml:space="preserve">Im sad, i really want my friend back </t>
  </si>
  <si>
    <t xml:space="preserve">I'm not feeling too good, how the hell can you get a cold in this warm weather </t>
  </si>
  <si>
    <t xml:space="preserve">walgreens! yay! </t>
  </si>
  <si>
    <t xml:space="preserve">for every 1 spammer i chase off i get 2 more grr...evil plan not working...worried i may end up losing real followers </t>
  </si>
  <si>
    <t xml:space="preserve">Feeling very blah and weird today.......I got that stupid feeling again too </t>
  </si>
  <si>
    <t xml:space="preserve">At the dentist office. I'm going home after this. I know I'm gonna be in pain </t>
  </si>
  <si>
    <t xml:space="preserve">PTCL EVO still not activated </t>
  </si>
  <si>
    <t xml:space="preserve">@penguinsfan You totally do! My mom's being ridiculous and saying no to me stay with a friend. I'll try to convince her, but I'm sad. </t>
  </si>
  <si>
    <t xml:space="preserve">doesn't look like I'll be able to get the file of my sis' engagement pic from @kplicanic after all </t>
  </si>
  <si>
    <t xml:space="preserve">@Wandubs @Cherry2020 well i'm slow as shyt with my asthma and leftover swine flu so guess i'll give you a call from my cell </t>
  </si>
  <si>
    <t xml:space="preserve">eczema is going to be the death of me </t>
  </si>
  <si>
    <t xml:space="preserve">@shannonstacey I'm sorry </t>
  </si>
  <si>
    <t xml:space="preserve">its way too hot today </t>
  </si>
  <si>
    <t xml:space="preserve">I'm a little disappointed </t>
  </si>
  <si>
    <t xml:space="preserve">@Aussie_MateLC awe physics yeh we do that in our skool lol i didnt know what a revie thing was awee really thats rubbish </t>
  </si>
  <si>
    <t xml:space="preserve">this ish is Rediculous and Hott!...BEYOND ready to go and @missciara89 can't text back...smh </t>
  </si>
  <si>
    <t>@Cjharmony yeah its good...im just tired and bored of editing  xx</t>
  </si>
  <si>
    <t xml:space="preserve">i think i might be sick </t>
  </si>
  <si>
    <t>@savagepaul $1 has expired  Did you find much value in their tools?</t>
  </si>
  <si>
    <t>NO WAY oh my god Ed McMahon did die. I just made a Johnny Carson reference yesterday.   Sad.</t>
  </si>
  <si>
    <t xml:space="preserve">@bowwow614 wow now i feel dumb..cuz i really sent that email!!  </t>
  </si>
  <si>
    <t xml:space="preserve">really scared for getting my hair cut tomorrow </t>
  </si>
  <si>
    <t>Saw The Proposal last night(ha and The Hangover again) soooo goood! Aww Jake is no longer on the bachelorette  but Wes is..eww</t>
  </si>
  <si>
    <t xml:space="preserve">Leaving the mall. </t>
  </si>
  <si>
    <t xml:space="preserve">@iliveinfosh You dont revolve around me? </t>
  </si>
  <si>
    <t xml:space="preserve">I miss you. And it sucks that I'm not even allowed to. I miss you so much.... </t>
  </si>
  <si>
    <t xml:space="preserve">@tommcfly Hey Tom, I talked with yout mom and sister yesterdar , please, i just want a reply from you too, i want it </t>
  </si>
  <si>
    <t xml:space="preserve">@CATHHHH 3pm! I'm only getting ready now haha so tired </t>
  </si>
  <si>
    <t xml:space="preserve">Don't foget Sweetwater GearFest starts FRIDAY! Wish I was going </t>
  </si>
  <si>
    <t>ANYWAYS...  now im sad i fucked all that shit up</t>
  </si>
  <si>
    <t xml:space="preserve">bored and alone someone please come chill with my im DYING! </t>
  </si>
  <si>
    <t>Sooo back to work i go!  then travelodge party!</t>
  </si>
  <si>
    <t>@Mary_Red yo estoy en K en particular  buuaaaa</t>
  </si>
  <si>
    <t>dropped my puppy off 2 get fixed  i feel so bad. and i miss him. cant wait to get him back!!!</t>
  </si>
  <si>
    <t xml:space="preserve">all this talk of football tickets is making me super depressed   </t>
  </si>
  <si>
    <t>miss you    // going to see my stepmom &amp;amp; later ill be downtown .</t>
  </si>
  <si>
    <t xml:space="preserve">@Prycie love to, but am on train at victoria </t>
  </si>
  <si>
    <t>@robinista  how cool would that have been!</t>
  </si>
  <si>
    <t>waaa im dying! Mikeee tell me why u had 2 be so rude with me and not 'over weight'  u made me feel like a plump girl,2bad!</t>
  </si>
  <si>
    <t xml:space="preserve">is missing the greatest person in the world (Jamal) </t>
  </si>
  <si>
    <t>oh fed up of looking for a tripod!  too many choices &amp;amp; none really perfect for me. Dont want to spend Â£Â£Â£s &amp;amp; not end up using it.</t>
  </si>
  <si>
    <t>So my Godson is gettin his Braids cut off 2day  I dnt kno if I want him to cut dem!</t>
  </si>
  <si>
    <t xml:space="preserve">trying to focus! </t>
  </si>
  <si>
    <t xml:space="preserve">@ussross Hey punk..why you leaving me </t>
  </si>
  <si>
    <t xml:space="preserve">RIP mr. ed mcmahon... </t>
  </si>
  <si>
    <t xml:space="preserve">Electronics lab exam......... Didn't make any stupid mistakes, only very, very clever ones..... Fish man, i didn't get the o/p </t>
  </si>
  <si>
    <t>Ate too much!  Fruits esp..nw m all bloated..aaaaaaa..</t>
  </si>
  <si>
    <t xml:space="preserve">bored, no one to chill with </t>
  </si>
  <si>
    <t xml:space="preserve">jason was nice enough to make dinner last night and pack me lunch today, and i stupidly left it in the refrigerator at home </t>
  </si>
  <si>
    <t xml:space="preserve">Why is it that my nail salon is always packed!!!! UGH I have 7 ppl ahead of me </t>
  </si>
  <si>
    <t>@aprismyth oooh I can't! I'm at my grans  now I'll be left out :'(</t>
  </si>
  <si>
    <t>i wish the pigs in egypt were going to be okay  people are cruel.</t>
  </si>
  <si>
    <t xml:space="preserve">@mikemuseum Tell me about it. And I drive far. Ugh. </t>
  </si>
  <si>
    <t xml:space="preserve">@kissingxbeats Yeah I know... </t>
  </si>
  <si>
    <t xml:space="preserve">Won't be BBQing tonight </t>
  </si>
  <si>
    <t xml:space="preserve">big up everyone at Game Horizons, shame I cant make it </t>
  </si>
  <si>
    <t>@lylebignon Ouch!  but also a little bit  because you can chuck water on 'em if they're caterwauling and putting you off your work ;)</t>
  </si>
  <si>
    <t xml:space="preserve">OH NO..... I can't find my lipgloss!! </t>
  </si>
  <si>
    <t>Kim had to work, so no Starbucks today  Cryyyy</t>
  </si>
  <si>
    <t xml:space="preserve">@youvandalx899x nonono metallic leggings plz. youre on such a fash roll, dont ruin itttt </t>
  </si>
  <si>
    <t xml:space="preserve">@phil78_chuck Too bad LOL. It sucks cuz the Q about an address got messed up.  Never thought it was limited though &amp;amp; the keys didn't fit </t>
  </si>
  <si>
    <t>@Binku nah no sleep  lot of works to_do,</t>
  </si>
  <si>
    <t xml:space="preserve">...Maybe my punishment for being so horrible about people is to BECOME ONE OF THEM. </t>
  </si>
  <si>
    <t xml:space="preserve">@ItsOnAlexa awww man i waz realy excited about asher roth </t>
  </si>
  <si>
    <t>Heat headache   &amp;lt;3</t>
  </si>
  <si>
    <t xml:space="preserve">im siiiiiiiiiiccckkk!! and all from swimming in Lake Michigan </t>
  </si>
  <si>
    <t xml:space="preserve">@skilip...that's totally true, but i'll have to wait another year because i'm half way my contract with T-Mob.....unfortunally </t>
  </si>
  <si>
    <t>Not feeling well.  but danny made me soup. I love him!</t>
  </si>
  <si>
    <t xml:space="preserve">Is not sure whether to go to theatre or to volleyball </t>
  </si>
  <si>
    <t xml:space="preserve">sittinq at home readyy to take my drivinq test. . .qotta qet everythinq ready for colleqe on friday </t>
  </si>
  <si>
    <t xml:space="preserve">kinda sad i had to find out about Ed McMahon's death via twitter's Trending Topics...  RIP </t>
  </si>
  <si>
    <t xml:space="preserve">I have a &amp;quot;best friend&amp;quot; who has almost every quality that I hate in people. I will never tell that person though because I hate fights. </t>
  </si>
  <si>
    <t xml:space="preserve">Nastia I miss you so much, 1 month...I'm gonna die </t>
  </si>
  <si>
    <t xml:space="preserve">@timbray still no APE online? </t>
  </si>
  <si>
    <t>How can two ppl split when they have 8 KIDS!!!!!!  poor kids...</t>
  </si>
  <si>
    <t>is not impressed with being attacked by my soup! Any it's not even nice!  #fb</t>
  </si>
  <si>
    <t xml:space="preserve">@netteface heard about you gettin stood up? That's no bueno at all. </t>
  </si>
  <si>
    <t xml:space="preserve">@dirty69_4ever my wife and I need 2 get to bed earlier in the eve so she'll be more open to that kind of thing. We NEED our 5hrs of sleep </t>
  </si>
  <si>
    <t xml:space="preserve">how do you do the @ stuff?? Am I tweeting wrong. No more tweeting. Need to enter 430 charges </t>
  </si>
  <si>
    <t>i Need a family   i think i may indulge in a book.</t>
  </si>
  <si>
    <t>On my way 2 a PM gym session.. work's intense this week, 7AM-9PM...getting home late  but w/o won't b missed, respect 4 pre-w/o supp's!</t>
  </si>
  <si>
    <t>says I can't believe I made a boo boo.  http://plurk.com/p/13ag7f</t>
  </si>
  <si>
    <t xml:space="preserve">brain fog clearing after the weekend in Comox, guess I have to work now </t>
  </si>
  <si>
    <t xml:space="preserve">Things you need to know: 1. Transformers 2- Gonna be awesome! 2. Perez Hilton- Douche Cunt 3. Ed McMahon- Dead at 86 </t>
  </si>
  <si>
    <t xml:space="preserve">So many missing pets signs it makes me sad. I want to find them. </t>
  </si>
  <si>
    <t xml:space="preserve">tryouts friday! </t>
  </si>
  <si>
    <t xml:space="preserve">my workload just increased ten fold. like right now, as in this second!! </t>
  </si>
  <si>
    <t xml:space="preserve">@ItsOnAlexa NO! He's not feeling well?! Well, I hope he feels better soon </t>
  </si>
  <si>
    <t xml:space="preserve">@ghostman201Yes!! He was so nasty lookin to he was missing like 4 teeth in the front..and he was huge!!! he kept lickin his tongue at me </t>
  </si>
  <si>
    <t xml:space="preserve">@X360A I've checked out some videos on YouTube, I don't think it will appeal to me sadly. </t>
  </si>
  <si>
    <t xml:space="preserve">pondering what to eat for lunch. upset tummy so Chipotle is out. </t>
  </si>
  <si>
    <t>Think today has been the shittest day known to man!!! Whyyyy did I agree to 2 hours overtime  back to work......</t>
  </si>
  <si>
    <t>@AsHfLeTcH thanks man  maybe I should knit a sweater yo</t>
  </si>
  <si>
    <t>@PR_Couture I'm good.  Chuggin along.  Getting ready to send my 11 year old girl to sleep away camp for the summer.     I'm nervous!!</t>
  </si>
  <si>
    <t xml:space="preserve">i am still sick. and i am hungry and i want mac n cheese from iron star @in8educ8tor </t>
  </si>
  <si>
    <t xml:space="preserve">@Alyssa_Milano Hi Lyyyyyyyyyyyyyysssssssssssssss You deleted your happy birthdayÂ´s tweet for me, why? I had it in my favs. IÂ´m very SAD!! </t>
  </si>
  <si>
    <t>@dandoon85 They are taunting me with it.  I tell you what you take the bag..I take the Limited editions Louboutins. We share! ;)</t>
  </si>
  <si>
    <t xml:space="preserve">woah woah woah.......why is starbucks all out of Carmel Frapp??? </t>
  </si>
  <si>
    <t xml:space="preserve">It is 6 o'clock in the evening. My children come directly home for dinner-hope they are hungry. It still rains </t>
  </si>
  <si>
    <t xml:space="preserve">@Spoked Lets move to northern Sweden and live in an igloo, with a polar bear pet </t>
  </si>
  <si>
    <t xml:space="preserve">@applebakedham Idk if I should go either! I have this class reunion party tmr!! Why did u leave early today barely got to see u </t>
  </si>
  <si>
    <t>@ThisisDavina  heyya iv heard a few rumers this is the last bb  i no its said every yr , is there ne truth init this time? hpe nt!!!</t>
  </si>
  <si>
    <t xml:space="preserve">Fire safety for six hours </t>
  </si>
  <si>
    <t xml:space="preserve">Rachelle doesn't love me </t>
  </si>
  <si>
    <t xml:space="preserve">I love my puppy...he gets so sad when I have to leave for work </t>
  </si>
  <si>
    <t xml:space="preserve">wants to be in the CB vid, but is too young and is nowhere near Germany... </t>
  </si>
  <si>
    <t xml:space="preserve">@GambleAway what, faiiiiiil </t>
  </si>
  <si>
    <t xml:space="preserve">What a crappy day - cold, wet, and cloudy </t>
  </si>
  <si>
    <t xml:space="preserve">Think I'm still gonna be working when Christian gets home </t>
  </si>
  <si>
    <t xml:space="preserve">@MeaganBerry I must say... I miss meagan </t>
  </si>
  <si>
    <t xml:space="preserve">Misses her dominican </t>
  </si>
  <si>
    <t xml:space="preserve">how sad ed mcmahon died  he was such a cute old man. </t>
  </si>
  <si>
    <t xml:space="preserve">@NRMcclelland i miss you tooo </t>
  </si>
  <si>
    <t>I've been trying to delete K'naan's album Troubadour from my iPod for 3 days, but it keeps hiding from me apparently.  Hate this album!</t>
  </si>
  <si>
    <t xml:space="preserve">@ghostman201 Yes! He was so nasty lookin to he was missing like 4 teeth in the front..and he was huge!!! he kept lickin his tongue at me </t>
  </si>
  <si>
    <t xml:space="preserve">@JuiiCyeffBaby don't act like that with your brother it ain't the same old story I only used it once ok maybe twice but no more </t>
  </si>
  <si>
    <t xml:space="preserve">@bentleyboyz its not even sunny like that </t>
  </si>
  <si>
    <t xml:space="preserve">@thesldude86 i miss you already darling &amp;lt;3333 </t>
  </si>
  <si>
    <t xml:space="preserve">work experiance FAIL!! </t>
  </si>
  <si>
    <t xml:space="preserve">I got an 83  on my test so do i get to skip freshman english or no? </t>
  </si>
  <si>
    <t xml:space="preserve">Rip Ed u will be missed my friend </t>
  </si>
  <si>
    <t>not very impressed with UK / Iran diplomatic tit-for-tat    #iranelection</t>
  </si>
  <si>
    <t>@kilamarie oh no  I hope she is okay &amp;lt;3</t>
  </si>
  <si>
    <t xml:space="preserve">@JackAllTimeLow I wanna pre-order it through gk but I can't decide on which shirt I want. </t>
  </si>
  <si>
    <t xml:space="preserve">is bloody ironing again </t>
  </si>
  <si>
    <t xml:space="preserve">We were due to make a special guest appearance @tweetcamp this weekend but restraining orders prevent us </t>
  </si>
  <si>
    <t xml:space="preserve">Well I'm going off to summer school espaÃ±ol. nothing too great. </t>
  </si>
  <si>
    <t xml:space="preserve">@KaraMcLean Yes. Not to mention Georgie Stoop (who apparently says &amp;quot;fish&amp;quot; when she hits the ball. I like her already). But still </t>
  </si>
  <si>
    <t xml:space="preserve">@meaganjulie i cant come </t>
  </si>
  <si>
    <t xml:space="preserve">I got to work and Will.i.am was there. </t>
  </si>
  <si>
    <t xml:space="preserve">I need a few Good men to help me move july 11th a sat, the family will be out of town </t>
  </si>
  <si>
    <t xml:space="preserve">Nope crashed and burned. Dont understand. It's not easy. Defo need some help </t>
  </si>
  <si>
    <t>I miss my gramma  happy birthday!! &amp;lt;3</t>
  </si>
  <si>
    <t>@itsb3zy awwww maybe he never had any1 to teach him the proper dresscodes  not a gd look.</t>
  </si>
  <si>
    <t>Last session at #engage09  But saved one of the best for last with @laracasey, @bee_kim, and @thinksplendid</t>
  </si>
  <si>
    <t xml:space="preserve">okaaayyy??? I just got to work at 8:30 right? so y do they got me on my first break at 9:15. This means im in for a very long day </t>
  </si>
  <si>
    <t xml:space="preserve">doesnt feel good today </t>
  </si>
  <si>
    <t xml:space="preserve">@mocromadona yeah you rite,hey im not doing my drawing yet </t>
  </si>
  <si>
    <t>@NON53N53 I can't do handstands anymore  lol</t>
  </si>
  <si>
    <t>I get to hang out with 21 3rd, 4th &amp;amp; 5th Graders today, and its supposed to be the hottest day today  . . .I know everyone is jealous</t>
  </si>
  <si>
    <t xml:space="preserve">Needs some allergy medicine. </t>
  </si>
  <si>
    <t>I wanna lay out!!  but instead I'm stuck slaving away at homework. 4 days til ZONA!</t>
  </si>
  <si>
    <t xml:space="preserve">feeling worse than yesterday.. but toughing it out! only one more day with my kiddos </t>
  </si>
  <si>
    <t>@laurensmash The caffeine was making me sick to my stomach.  And since I was always drinking it, I was always sick...no fun!</t>
  </si>
  <si>
    <t xml:space="preserve">Transformers 2: I'm excited to see some Transformers on the big screen again, BUT, Oh Yeah Michael Bay directed this one too </t>
  </si>
  <si>
    <t xml:space="preserve">I am without internet for some time. Twitter only on Saturday and Sunday now.        </t>
  </si>
  <si>
    <t xml:space="preserve">I guess. Omg im feelin' siick </t>
  </si>
  <si>
    <t xml:space="preserve">@mac_feisty Joe said on a radio interview they were fgonna take a year off after the FS tour </t>
  </si>
  <si>
    <t>i think smoking should become legal .. the only thing is .. they're going to tax the shit out of it  what should America do?</t>
  </si>
  <si>
    <t>Nooooo John and Kate are breaking up! So sad  .</t>
  </si>
  <si>
    <t xml:space="preserve">SO SAD the Sprnger Spaniel pup died in the semi-explosion on I-95...and the second pup is still missing  </t>
  </si>
  <si>
    <t xml:space="preserve">today all my mosquito bites itch </t>
  </si>
  <si>
    <t xml:space="preserve">came home.its raining heavily </t>
  </si>
  <si>
    <t>My life is SO lame..just woke up to find out I didn't get my dream job  FML.</t>
  </si>
  <si>
    <t xml:space="preserve">really misses the sun . </t>
  </si>
  <si>
    <t>the boat i made for my cat  it was meant to be 3D  though the cardboard was too flimsy!  http://tinyurl.com/nxlevy</t>
  </si>
  <si>
    <t>Nope... Still gloomy.  Saw &amp;quot;Forgetting Sarah Marshall&amp;quot; last night. How very appropriate...</t>
  </si>
  <si>
    <t xml:space="preserve">So I ordered the next two books for a series I am reading..and the third one came before the second...ugh.  Can I read out of order?  </t>
  </si>
  <si>
    <t>Just got to work... man am I tired....and still itchy    This calls for a completely necessary and justified Starbucks run!</t>
  </si>
  <si>
    <t xml:space="preserve">*doing a happy awkward waddling dance* I can has job interview on Monday for a teaching position! Let's hope pregnancy isn't an issue. </t>
  </si>
  <si>
    <t xml:space="preserve">i want my iphone back </t>
  </si>
  <si>
    <t>@ChanelBlueSatin frist yo hubby and now u? Doesn't sound good at all!  Feel better.  ~Enjo</t>
  </si>
  <si>
    <t>@gossy16 i am lol'ing right now thinking about it XD but yeah, zq getting mad makes me  leave him &amp;amp; his steak friend alone! lol</t>
  </si>
  <si>
    <t xml:space="preserve">@PerezHilton Courtney probably has hep c. sad. </t>
  </si>
  <si>
    <t xml:space="preserve">i meant this thursday...test is thursday.  if i dont pass i lose my job maybe </t>
  </si>
  <si>
    <t xml:space="preserve">Afternoon twitterbugs! Just woke uo and i think i pulled a muscle on my arm. </t>
  </si>
  <si>
    <t xml:space="preserve">shannon is leaving </t>
  </si>
  <si>
    <t xml:space="preserve">want to be out in the sun but i have to get ready for prom! sad if @_Alicee is not going </t>
  </si>
  <si>
    <t xml:space="preserve">Work work work. </t>
  </si>
  <si>
    <t xml:space="preserve">I kind of want to go to the drive-in for the Transformers midnight showing tonight, but my car has no stereo </t>
  </si>
  <si>
    <t xml:space="preserve">I want to go on a picnic. I just wish it wasn't so hot </t>
  </si>
  <si>
    <t>Getting a filling at the dentist.  But then ice cream and beach. It finally feels like summer!</t>
  </si>
  <si>
    <t xml:space="preserve">@LetheinVegas oh sweetie...tragic.  been there...done that...bought the...well, you know.  </t>
  </si>
  <si>
    <t xml:space="preserve">Weather is beautiful and im stuck in work </t>
  </si>
  <si>
    <t xml:space="preserve">@freddyo yeah that wasn't nice at all.. Why won't she leave Necole alone </t>
  </si>
  <si>
    <t xml:space="preserve">gemma did that bad times </t>
  </si>
  <si>
    <t xml:space="preserve">Damn. Noticed hairline cracks around the silence switch on my iPhone </t>
  </si>
  <si>
    <t xml:space="preserve">@shazamy OMG no way! </t>
  </si>
  <si>
    <t xml:space="preserve">Playing Tap Tap with @DeadxLexi.  I fail big time </t>
  </si>
  <si>
    <t>@NikFreeman don't think ill make it to the city today   I have lots to do today</t>
  </si>
  <si>
    <t>Change of plans... No chad because of work  Oh well chris my sis and i will have fun with our floaties</t>
  </si>
  <si>
    <t>(@OHAYmichelle) Jon and Kate are getting a divorce.   I need a hug.</t>
  </si>
  <si>
    <t xml:space="preserve">Alone in the office while everyone heads out to Skamania for 3 days. #pdx rental market is making me stick around to hunt for a new place </t>
  </si>
  <si>
    <t xml:space="preserve">&amp;quot;How do I get better once I've had the best?&amp;quot; </t>
  </si>
  <si>
    <t xml:space="preserve">In venice, Italy very lost </t>
  </si>
  <si>
    <t xml:space="preserve">@dpkendal DAAAVIIIID my squiggle webmail won't work, can you help? the page just won't load </t>
  </si>
  <si>
    <t xml:space="preserve">AH! New Georgia Nicholson book on Thursdaaaay! It's the last one though </t>
  </si>
  <si>
    <t xml:space="preserve">I dont have a car for today </t>
  </si>
  <si>
    <t xml:space="preserve">Sometimes... i feel like i'm a ghost, i just wish people relize me </t>
  </si>
  <si>
    <t xml:space="preserve">@SocialDivo its actually very sad so far its been 2 people telling me why they are past due on accounts </t>
  </si>
  <si>
    <t>@jkaprox i still feel like i smell them  lol</t>
  </si>
  <si>
    <t>@HoaAloha im working all day friday  and all night ... are you gonna come out for my birthday?! i texted you!</t>
  </si>
  <si>
    <t xml:space="preserve">so does this mean I should stop waiting for a mini van and cardboard check to show up in my driveway? I give this news: 2.75 stars. </t>
  </si>
  <si>
    <t>gunna wear this dress out to this thing on saturday.  but idk, :L    ++ i have no shoes to match it  http://tinyurl.com/mvktc8</t>
  </si>
  <si>
    <t xml:space="preserve">Owchh sunburn is hurting me </t>
  </si>
  <si>
    <t xml:space="preserve">*sigh* i need money </t>
  </si>
  <si>
    <t>I need a new plastic cover thing for my iPhone  mine is soooo done</t>
  </si>
  <si>
    <t xml:space="preserve">is only watching transformers 2 on sunday. i can't wait that long. </t>
  </si>
  <si>
    <t xml:space="preserve">another summer day.... back to work tomorrow </t>
  </si>
  <si>
    <t xml:space="preserve">Can't believe im still awake.. Itz 4 sumthin n d m0rning alredi!!! I hate dz.. Hmpffftt! </t>
  </si>
  <si>
    <t>RB@pnkpanther.  another 'stupid' song to add to my 'stupid' list.   â™« http://blip.fm/~8qoui</t>
  </si>
  <si>
    <t xml:space="preserve">@Yum_Kaax but its not rays voice in the new one </t>
  </si>
  <si>
    <t xml:space="preserve">@superbad24 I want a 3GS </t>
  </si>
  <si>
    <t xml:space="preserve">Haaa a lake would be nice....but...unfortunatly...we live in El Paso </t>
  </si>
  <si>
    <t>ahahahahha ohhh yeahhh! but I think Mileys guna log off twitter  I gotta do stuff, like shower and eat and change!lol byebye&amp;lt;3(:</t>
  </si>
  <si>
    <t>Me and my lil sisters two years ago..they gettin so big  (yes they are triplets) http://mypict.me/5dcc</t>
  </si>
  <si>
    <t xml:space="preserve">@2weetme i think i was using sony vegas or something like that. pinnacle? lol i dont remember, thats how long it has been </t>
  </si>
  <si>
    <t xml:space="preserve">@Phibe same here. I blame the weather. </t>
  </si>
  <si>
    <t>@bbcsmoove I'm sorry  wats good?</t>
  </si>
  <si>
    <t xml:space="preserve">@leahsw18 awwww, seriously? that's sad </t>
  </si>
  <si>
    <t xml:space="preserve">@freddurst mmmhmmm, Cairo has a McDonalds... right next to the Pyramids </t>
  </si>
  <si>
    <t xml:space="preserve">argh.. ive got a banging headache </t>
  </si>
  <si>
    <t xml:space="preserve">business is the last exam!!!!! but tooo much courseworkkk... especially graphics </t>
  </si>
  <si>
    <t xml:space="preserve">meh. The 3rd &amp;quot;The Dongle of Donald Trefusis&amp;quot; Episode by @stephenfry is still not available. Wanted to listen to that on the tube home... </t>
  </si>
  <si>
    <t xml:space="preserve">@BestJustin that's sad </t>
  </si>
  <si>
    <t xml:space="preserve">9am and my head feels like it's going to explode. </t>
  </si>
  <si>
    <t xml:space="preserve">@Alison0206 Sometimes substance don't sell records </t>
  </si>
  <si>
    <t>still has no A/C for most of the day   OMG!</t>
  </si>
  <si>
    <t xml:space="preserve">wow its so nice out!! to bad i have work tomo </t>
  </si>
  <si>
    <t>i wonder what happens if i exceed the word limit on the small box. lets try shall we? ooh i just tried and it doesn't let me update  sad</t>
  </si>
  <si>
    <t xml:space="preserve">@_dirtytalk_ lmao dang!! All I ordered was pancakes </t>
  </si>
  <si>
    <t>Is starting to think Obama was all hype    same old politicians</t>
  </si>
  <si>
    <t>@maynaseric missed your interview today!  any chance it'll be uploaded to youtube or something?</t>
  </si>
  <si>
    <t xml:space="preserve">@xx_Megan_xx and I also feel sick after my noodlebar </t>
  </si>
  <si>
    <t xml:space="preserve">@CTerry1985 You got me </t>
  </si>
  <si>
    <t xml:space="preserve">last full day in Destin </t>
  </si>
  <si>
    <t xml:space="preserve">Ed McMahon: We'll miss you. </t>
  </si>
  <si>
    <t xml:space="preserve">@kelsey_r she's going all irl (or work?) Friends instead of internet. I was cut too </t>
  </si>
  <si>
    <t>I've just been informed by @andreatrasatti that I need to be educated in the ways of the Blues Brothers. I've never seen the movie  #fb</t>
  </si>
  <si>
    <t>@PHLAK Awesome pic man. Not sure about tonight  Got to be on a plane tmw to head to Oregon at 5am.... Transformers 2 vs Work.....</t>
  </si>
  <si>
    <t>I guess when i say AMAZING pics I mean POWERFUL pics... amazing is a good thing, all those pics are not of good things.  #iran</t>
  </si>
  <si>
    <t xml:space="preserve">@GordonMJ I am having a horrible day </t>
  </si>
  <si>
    <t xml:space="preserve">well...im pooped.  ive been up all of thirty minutes and im already ready to go back to bed.  ughhh...i hate being sick.  </t>
  </si>
  <si>
    <t xml:space="preserve">@AudioGenius My sources say no </t>
  </si>
  <si>
    <t>Omg. I miss Boyzone. I need to see them again.  &amp;lt;3</t>
  </si>
  <si>
    <t>@ispyalexa titty squishies?  miss youu.</t>
  </si>
  <si>
    <t xml:space="preserve">@ruthward i dont have teh skillz </t>
  </si>
  <si>
    <t xml:space="preserve">the poor Gosselin kids have to go through all this drama. </t>
  </si>
  <si>
    <t xml:space="preserve">Sometimes... i just feel like a ghost, i honistly don't think anyone know's i'm alive, i think people just walk right through me... </t>
  </si>
  <si>
    <t>**cleaning my house** I never signed up for this when i gave birth to my kids  ... perpetually cleaning</t>
  </si>
  <si>
    <t>Im bummed asher roth won't make it today  @itsonalexa</t>
  </si>
  <si>
    <t xml:space="preserve">@mozzer0906 It's very stressful </t>
  </si>
  <si>
    <t xml:space="preserve">Just realised Ive spent Â£475 on clothes today. </t>
  </si>
  <si>
    <t xml:space="preserve">super hungry </t>
  </si>
  <si>
    <t xml:space="preserve">Trying out a whole bunch of new (to me) podcasts, shout outs for those that please me later. Think I've overdone the sun too,feel queasy </t>
  </si>
  <si>
    <t xml:space="preserve">I was feeling sad today. I don't wanna understand everything that I'm understanding </t>
  </si>
  <si>
    <t xml:space="preserve">@tensh_iie Twitter is lame duck, I cannot block those strange followers </t>
  </si>
  <si>
    <t xml:space="preserve">@BeejiveIM Is this issue going to take 24 hours more? Hope not though </t>
  </si>
  <si>
    <t xml:space="preserve">@remedy_coffee would love to, but i dont have a care right now </t>
  </si>
  <si>
    <t>@Ims0focus i certainly am LOL thats why you broke my heart the other day about the indifferent ppl  u kno my screws aren't too tight LOL</t>
  </si>
  <si>
    <t xml:space="preserve">Again the Trending Topics have let me know who has died... RIP Ed McMahon </t>
  </si>
  <si>
    <t xml:space="preserve">Holy shit. RIP Ed McMahon. </t>
  </si>
  <si>
    <t xml:space="preserve">who knew a teeth cleaning could be so painful! recuperating from what was supposed to be nothing </t>
  </si>
  <si>
    <t xml:space="preserve">@kissedbythesunn u betta off goin there. Mofos kept me on hold ova an hour last time </t>
  </si>
  <si>
    <t xml:space="preserve">Holy shitballs, Fear Factory's Archetype album is absolutely metal as fuck. Shame the album after that was weak </t>
  </si>
  <si>
    <t xml:space="preserve">is bored at work </t>
  </si>
  <si>
    <t xml:space="preserve">just finished watching denise richards show.. now im super bored </t>
  </si>
  <si>
    <t xml:space="preserve">Goodmood has gone. Geez! Sorry i'm so sensitive right now. Bad.. badmood  </t>
  </si>
  <si>
    <t xml:space="preserve">Chickenwing &amp;amp; satay overload --&amp;gt; tons of fats </t>
  </si>
  <si>
    <t xml:space="preserve">@demsbad I'm not one of those anymore </t>
  </si>
  <si>
    <t xml:space="preserve">@kylegwhite you go when I'm not working!!!! </t>
  </si>
  <si>
    <t xml:space="preserve">oh no just become addicted to twitter </t>
  </si>
  <si>
    <t xml:space="preserve">pretty certain i won't use the little lift in the CAA building again. Yet again, the doors got stuck and refused to open...   </t>
  </si>
  <si>
    <t>I Still Can't believe the Attack! Attack! show was cancelled  And I have tonsilitus  (n)</t>
  </si>
  <si>
    <t xml:space="preserve">@alicee_ grrrrrrr alice  i shall never live my dream </t>
  </si>
  <si>
    <t xml:space="preserve">Not sure I should be proud of my ability to eat ice faster than it melts. Definitely not proud of spilling ribena down my nintendo tshirt </t>
  </si>
  <si>
    <t xml:space="preserve">very very tired and in a bad mood </t>
  </si>
  <si>
    <t>homee ... i have braces now!  Xx</t>
  </si>
  <si>
    <t xml:space="preserve">@Remy_Foster yeah </t>
  </si>
  <si>
    <t xml:space="preserve">i can't beleive he left me </t>
  </si>
  <si>
    <t xml:space="preserve">@Chaqlat GNR i aint hear u say dat! my bad </t>
  </si>
  <si>
    <t xml:space="preserve">@shownprove yeah...I figure  that much, but that's not the feeling I got ya no. Know I'm going to be paranoid the whole day! Smh? </t>
  </si>
  <si>
    <t>Mark has the modem so i cant go on the internet  i wanted to see if the premiere of slat was up yet #NewMoon</t>
  </si>
  <si>
    <t xml:space="preserve">@katcal  i missed you. i saw some old people kissing and thought of you, and EVERYTIME i hear Paolo Nutini i'm just talking to myself </t>
  </si>
  <si>
    <t xml:space="preserve">@RachieLeah nope, that'd make sense tho right? all i get is an ace bandage and ice. mixed with some codine, rest and elevation. </t>
  </si>
  <si>
    <t xml:space="preserve">@krschwich dude, that is so strange.  R u serious?  I can't believe that happens.  That's when social netw is bad I guess. </t>
  </si>
  <si>
    <t xml:space="preserve">@chelsea_playboy youve made your decision about america? what is it? </t>
  </si>
  <si>
    <t xml:space="preserve">colleen's house with katie, then basketball in walpole and driver's ed </t>
  </si>
  <si>
    <t>@julibarcelona   I won't be able!  my daughter it's having a birthday party  today with her friends , anything going on next week?</t>
  </si>
  <si>
    <t>Going to the dentist today.  Carnival/Festival starting tomorrow! They're already setting up the rides and games.</t>
  </si>
  <si>
    <t xml:space="preserve">@rose75_soulmate Oh dear  i thought it was all just harmless flirting , im sorry my thoughts are with you </t>
  </si>
  <si>
    <t xml:space="preserve">At the orthodontist. Not the place to go when you have a bad gag reflex </t>
  </si>
  <si>
    <t xml:space="preserve">I am completely disillusioned by working life, its not as fun as I thought it would be when I was stuck at uni! </t>
  </si>
  <si>
    <t xml:space="preserve">I am sad a homeless person came to me and asked if he can take my news papers..I said be my guest, then he said oo I can't read that </t>
  </si>
  <si>
    <t>@WaitressTails I think its one at a time I'm sorry  but its amazing aint it!?</t>
  </si>
  <si>
    <t>stillll in the PICU  bt my lil man is doin A LOT better !!!!</t>
  </si>
  <si>
    <t>@DawsonBryant How sad!  I'll have to delete you from my Bberry Messenger list! http://myloc.me/5de7</t>
  </si>
  <si>
    <t>doesnt understand twitter !!!  HELP !</t>
  </si>
  <si>
    <t xml:space="preserve">Father keeps taking pics of me driving coz of funny expressions I make </t>
  </si>
  <si>
    <t xml:space="preserve">What am i going to do if the LCBO closes? </t>
  </si>
  <si>
    <t xml:space="preserve">Sad, my parents are going home </t>
  </si>
  <si>
    <t xml:space="preserve">carolyne: think I caught something on the plane home from #SLA2009 Let's hope it is not H1N1, but it feels like it </t>
  </si>
  <si>
    <t xml:space="preserve">Sitting around writing letters about how great &amp;amp; qualified you are is exhausting. &amp;amp; I'm not qualified for anything </t>
  </si>
  <si>
    <t>@melly1986 Me too   I have a strong feeling that they'll be back!! We'll definitely do 5* again!! Totally worth it!</t>
  </si>
  <si>
    <t xml:space="preserve">@kpfromthev It's definitely painful. Imagine if someone cut the tip off one of your fingers. It'd hurt! </t>
  </si>
  <si>
    <t>havent got much done, just not sure what i need to be reading or remembering for tomorrow!! annoying me now  silly interviews!</t>
  </si>
  <si>
    <t xml:space="preserve">@crazeegeekchick Just too mean ... Nobody should cancel a WOW account </t>
  </si>
  <si>
    <t xml:space="preserve">There's a spider in my apartment and  it's making me freak out. </t>
  </si>
  <si>
    <t>@aliciadunaway fun times  be careful baby</t>
  </si>
  <si>
    <t xml:space="preserve">driving home from Ella's one year check up! She's not happy, had 2 get shots </t>
  </si>
  <si>
    <t>@BP6311 Lol really? I used to like Cordelia before she got fat hahaha. I missed her on Buffy  David Boreanaz is so hot.</t>
  </si>
  <si>
    <t xml:space="preserve">Just woke up! I want starbucks </t>
  </si>
  <si>
    <t xml:space="preserve">@Paradisacorbasi Yeah, it went splodie.  </t>
  </si>
  <si>
    <t xml:space="preserve">Work sucks!!!!! Wish I could have taken the day off.....  </t>
  </si>
  <si>
    <t xml:space="preserve">I think the lawn mower hates me. It took us a lot of time to get it started. </t>
  </si>
  <si>
    <t xml:space="preserve">i'm really excited for some reason, but i feel completely il.  i need to do maths &amp;amp; english homework, wish me luccck! </t>
  </si>
  <si>
    <t xml:space="preserve">i got hurt  and it hurts </t>
  </si>
  <si>
    <t xml:space="preserve">It's about time that spin.com released the &amp;quot;Purplish Rain&amp;quot; album for download!  I checked at 2 A.M. which was technically 6/23 and nada </t>
  </si>
  <si>
    <t>@angeliitoh__x Yesterday i wasn't here because i was doing exercise D: all my body hurts, i got so much pain   its okey my sweet love i do</t>
  </si>
  <si>
    <t xml:space="preserve">Coping with pharyngitis and its not nice </t>
  </si>
  <si>
    <t xml:space="preserve">I think the Kindle was put on this Earth to torture me since there's no way I can afford it. </t>
  </si>
  <si>
    <t xml:space="preserve">OWW. Just ripped off a toe nail </t>
  </si>
  <si>
    <t>@cupcakexdiva aww  hope you feel better soon!</t>
  </si>
  <si>
    <t xml:space="preserve">I'm very jealous of everyone going to see transformers tonight </t>
  </si>
  <si>
    <t xml:space="preserve">@ttband You should totally do another gig in Southampton again, I couldn't go last time </t>
  </si>
  <si>
    <t xml:space="preserve">I don't know what nudging means in Twitter terms. </t>
  </si>
  <si>
    <t>@djmobeatz I used to love the star southfield but they are just letting it go...  It's like the owners retired and let the kids run it.</t>
  </si>
  <si>
    <t xml:space="preserve">sunburntttt  but also very happy </t>
  </si>
  <si>
    <t xml:space="preserve">mad that holly got off of celebrity survivor </t>
  </si>
  <si>
    <t xml:space="preserve">good nite. tomorrow another early day. </t>
  </si>
  <si>
    <t>When does that bruno film come out? wanna see it, going out  to see termanator, doesn't have arnie in it  has christian bale in it (yay!)</t>
  </si>
  <si>
    <t xml:space="preserve">@courtneyleigh25 unfortunately this gal was not in training...that was her best effort.  Service is so sad all over...not just there. </t>
  </si>
  <si>
    <t>@mkio sounds like a nice day. It's so HOT over here  Enjoy the weather over there for ALL OF US</t>
  </si>
  <si>
    <t xml:space="preserve">just made pizza!!!!!!! now i have 2 clear up </t>
  </si>
  <si>
    <t xml:space="preserve">arrggghhh this history homework is so so so so confusing </t>
  </si>
  <si>
    <t>Sooo my pic is no longer show on my Icon...  awww Twitter ... In classs hooray...</t>
  </si>
  <si>
    <t xml:space="preserve">Just got back from vacation very late Sunday night.  Still tired and can't believe it's already over.  </t>
  </si>
  <si>
    <t>@AngelIbarra Im sure you're bummed bout leaving home for so long  but completely stoked for Warped at the same time haha</t>
  </si>
  <si>
    <t>RIP - great blues musician Nick Holt  http://bit.ly/he6sy</t>
  </si>
  <si>
    <t xml:space="preserve">Bama isn't doing well, they are going to leave him alone for a couple of hours and then they are going to have to make a desision </t>
  </si>
  <si>
    <t>i miss peoplee  come backkk. chrissy. bio is actually boring as hell. Hannah - mrs pilmers turned into bitchasawrus.</t>
  </si>
  <si>
    <t xml:space="preserve">@Bumatay Yes I did, it was so graphic! Such a tragic loss of life </t>
  </si>
  <si>
    <t xml:space="preserve">not going out till the sun go down </t>
  </si>
  <si>
    <t xml:space="preserve">@4wesome i envy u right now, so hot  here </t>
  </si>
  <si>
    <t>boo! no theatre for us today.  I'm so fucking pissed off about it too, I don't know why, it's not really anyone's fault. meh.</t>
  </si>
  <si>
    <t>Watching It's on with @itsonalexa. Poor jon and kate  Jon is going through a midlife crisis with his pierced ears and all!</t>
  </si>
  <si>
    <t xml:space="preserve">@Loluhbaybee SoOO </t>
  </si>
  <si>
    <t>singing lesson -.- arr  how long can i not think about ron? bet!</t>
  </si>
  <si>
    <t xml:space="preserve">Ed McMahon died, now who's going to knock on my door to deliver my Publisher's Clearinghouse million dollar check? </t>
  </si>
  <si>
    <t xml:space="preserve">@AWMacDonald I'm sorry - my friend had four tickets for him, myself, his friend and one that didn't pay up so Greg got it. </t>
  </si>
  <si>
    <t xml:space="preserve">breakk up .... please? </t>
  </si>
  <si>
    <t>Poop!  I am typing on an OLD keyboard as I spilled coffee IN my new one.  Addiction is bad 4 keyboards! At least there was no sugar in it!</t>
  </si>
  <si>
    <t xml:space="preserve">hayfever is trying to kill me..sumone call the police - it's stalkin me </t>
  </si>
  <si>
    <t xml:space="preserve">really don't like the walk home in this heat after gardening club at school. Am knackered with sore feet </t>
  </si>
  <si>
    <t xml:space="preserve">I'm really stressed out, I hate money going missing </t>
  </si>
  <si>
    <t xml:space="preserve">So sad to learn that Ed McMahon passed away!! RIP </t>
  </si>
  <si>
    <t xml:space="preserve">@feliciaday My birthday too. But no massive tweets for me. ;) </t>
  </si>
  <si>
    <t>I don't think so.  jane might have. All seven of us want a little in the fall so at least they tried</t>
  </si>
  <si>
    <t>I've got milkshake in my shoe  lol</t>
  </si>
  <si>
    <t>@AriesChick419 I was laughing at the vending machine man...not your Fucked up state of mind.   Poor B1!</t>
  </si>
  <si>
    <t xml:space="preserve">lol @ foxybrown askin me to follow her after the math comment. inga gonna whoop my ASS... </t>
  </si>
  <si>
    <t xml:space="preserve">there is so much I wanna do, so much I dun wanna sleep but I really need to </t>
  </si>
  <si>
    <t xml:space="preserve">Wish I could sleep with Goldie tonight then I'd hold him so tight. Love you so much, My Baby Cat </t>
  </si>
  <si>
    <t xml:space="preserve">@vishalthomas My appetite is slowly dying. I miss it </t>
  </si>
  <si>
    <t xml:space="preserve">@nfidel_ into nyc june 30 (tues); out of nyc july 16 (thurs) </t>
  </si>
  <si>
    <t xml:space="preserve">@Chucksays I didn't do it! I found it on google! It made me laugh </t>
  </si>
  <si>
    <t xml:space="preserve">@littlemunchkin Steffi Graf &amp;amp; mary pierce! I'm not keen on the modern players, I told you;) all my faves have retired </t>
  </si>
  <si>
    <t>@TheBiasedTruth  hope you feel better</t>
  </si>
  <si>
    <t xml:space="preserve">i really wanna go to the poooooool </t>
  </si>
  <si>
    <t xml:space="preserve">Rainy day... too bad I can't sleep all day </t>
  </si>
  <si>
    <t xml:space="preserve">OH of course, the page with the gallery is the details page, and the page that shows the details is the gallery page. &amp;lt; / sarcasam &amp;gt; </t>
  </si>
  <si>
    <t xml:space="preserve">@bartbarber I just heard what Wade did. I am so sorry you had to go through that. </t>
  </si>
  <si>
    <t xml:space="preserve">Is going to attempt to talk to Dell about my cd/dvd drive. Wish me luck, this might take awhile. </t>
  </si>
  <si>
    <t>@bitchville Haha i hate that too  doesn't usually happen to me, though</t>
  </si>
  <si>
    <t xml:space="preserve">Missing my boy </t>
  </si>
  <si>
    <t xml:space="preserve">@meltingmama you're trying to find your fat clothes again </t>
  </si>
  <si>
    <t xml:space="preserve">3 hours down 7 to go on my first day of work!! </t>
  </si>
  <si>
    <t xml:space="preserve">My ankle is bruised from Kayla's hot tub. Ouch </t>
  </si>
  <si>
    <t>@CartiTarti Ah. Ok. Me without my headphones too  I'll note it down to check out when I get home</t>
  </si>
  <si>
    <t xml:space="preserve">@seriouslysweet What's wrong? </t>
  </si>
  <si>
    <t>@rgenauer I was so happy that you were following me, then you stopped and I became sad  It's all good though &amp;lt;3</t>
  </si>
  <si>
    <t xml:space="preserve">Boredd!!! Nothing to do </t>
  </si>
  <si>
    <t xml:space="preserve">Business studies distinction task  have been puttin it off for ages and now must start. </t>
  </si>
  <si>
    <t xml:space="preserve">sitting @ a table &amp;amp; not eating. the ppl eating are walking around aimlessly, but i dont want to get up for them. rude? i know </t>
  </si>
  <si>
    <t xml:space="preserve">ooo had to work for the 2ns full day in a row, feet ache terribly </t>
  </si>
  <si>
    <t xml:space="preserve">Off to Eugene for the day...Ring of Fire and Burrito Boy are in our future!  Wishing Lalo were with us </t>
  </si>
  <si>
    <t xml:space="preserve">@shawnwood Thanks for posting that, someone walked into my office just as Geoff got started and I missed the whole thing </t>
  </si>
  <si>
    <t>My fingers are killing from the guitar!  painful times!!</t>
  </si>
  <si>
    <t xml:space="preserve">I can't get internet on my laptop. </t>
  </si>
  <si>
    <t xml:space="preserve">@jchanticleer  i had rushdie, but guessed 95 </t>
  </si>
  <si>
    <t xml:space="preserve">@MedusaJ Sounds like a plan to me. Oh wait, I have 6 more hours of work before I can go home.   </t>
  </si>
  <si>
    <t xml:space="preserve">I'm thinking that I'm gonna miss melbourne so very much when I leave this country for good. </t>
  </si>
  <si>
    <t>It's a beautiful day, too bad I gave up the sun.   Debating just one hour if I cover my face and bewbies.</t>
  </si>
  <si>
    <t xml:space="preserve">CLEAN CLEAN CLEAN wow </t>
  </si>
  <si>
    <t xml:space="preserve">... so my classmate killed himself after the police chased him through several counties. Wow. </t>
  </si>
  <si>
    <t>@smileshutter It's not possible to shift it to weekends at all  She has other lessons!</t>
  </si>
  <si>
    <t xml:space="preserve">Sneezing like mad right now! </t>
  </si>
  <si>
    <t xml:space="preserve">great- so much work and the boss is in one of those moods- looks like i wont be leaving early to go to the hospital </t>
  </si>
  <si>
    <t>@Ace0fClub5 I wish everything hadn't gone digital  I dunno digital doesn't seem as much &amp;quot;art,&amp;quot; plus sometime film just looks better...</t>
  </si>
  <si>
    <t>Devon had to go to the vet, cause he's biting his paws all bloody  me n vin going to see nightatthemuseum A_A</t>
  </si>
  <si>
    <t xml:space="preserve">goingg to t-moibleee to fixx my blackbeerrry cus it wont take pictures </t>
  </si>
  <si>
    <t>I did a performance upgrade to my application - before upgrade: exec time 30 sec, after upgrade: exec time 50 sec.  how sad     #fail</t>
  </si>
  <si>
    <t xml:space="preserve">So sad news today... I am so depressed! Why is reality so brutal sometimes?! Ask myself if IÂ´ll ever see him again... Miss him already! </t>
  </si>
  <si>
    <t>I hate being ill  Off to read eclipse and feel sorry for meself...</t>
  </si>
  <si>
    <t>I WANT SOME FREAKING CHOP STICKS  @molliesays should go get me some.</t>
  </si>
  <si>
    <t xml:space="preserve">Heres a final Heeeyooooooooooooooooh for the voice behind the comedy for so many years! </t>
  </si>
  <si>
    <t xml:space="preserve">@cg04 mm watching my baby play guitar? Lol...ps sad about jon and kate </t>
  </si>
  <si>
    <t xml:space="preserve">@KeepItClassyJen Wish I could call in but I can't do blogtalk from work </t>
  </si>
  <si>
    <t xml:space="preserve">To the cooper hewitt design museum. not going to be able to go to ground zero </t>
  </si>
  <si>
    <t>its raining outside  Tomorow BETTER not be!...</t>
  </si>
  <si>
    <t>evrybody going to sleep  i cant sleep argghh</t>
  </si>
  <si>
    <t>@Nomi_B  I'm sad i can't find the rest. And it is a shame it's so short, it's so good &amp;lt;3</t>
  </si>
  <si>
    <t xml:space="preserve">@juice_x no you dont...we went over the test...and now we have to decide on what specification we want to do. </t>
  </si>
  <si>
    <t xml:space="preserve">itchy throat </t>
  </si>
  <si>
    <t xml:space="preserve">@WOWBROW Me jelly </t>
  </si>
  <si>
    <t xml:space="preserve">@clegrange  So whats goin on this weekend?  fuk Im bored </t>
  </si>
  <si>
    <t xml:space="preserve">Going shower for work. Long day ahead, ryan is sick </t>
  </si>
  <si>
    <t xml:space="preserve">wishes TITP, EH1 festival &amp;amp; parklife would be sooner </t>
  </si>
  <si>
    <t>@Yazz_xD hehe yeah, its not the whole song though  x</t>
  </si>
  <si>
    <t xml:space="preserve">http://twitpic.com/8729c - in the gutter again </t>
  </si>
  <si>
    <t xml:space="preserve">Missing Seattle terribly!  Wish my week vacation with my husband &amp;amp; his family would've never ended!  So sad to be back in Cincinnati </t>
  </si>
  <si>
    <t xml:space="preserve">i'm sick as a dog today, man. </t>
  </si>
  <si>
    <t xml:space="preserve">@aavertick  </t>
  </si>
  <si>
    <t xml:space="preserve">@paulcastain Right on! The only caveat to that is that some LI bugs have caused some messages to not successfully transmit to recipients. </t>
  </si>
  <si>
    <t>set her alarm for 9am...so she could study math all day. Trying hard not to go back to sleep. Still missing Mooch  Bikram yoga at 4:30.</t>
  </si>
  <si>
    <t>I have such a horrible headache  and my sunburn is peeling hahaha fml</t>
  </si>
  <si>
    <t>@KnightOnline @vixensfantasy im playing solo  cannot trust anyone these days!! but this is really pissing me off as nothing getting done!!</t>
  </si>
  <si>
    <t xml:space="preserve">@FashionistaJay why the </t>
  </si>
  <si>
    <t>Ugh - had banana &amp;amp; coffee for breaky and now have upset stomach   too much caff?</t>
  </si>
  <si>
    <t>is gutted he has lost his rock band wristbands  anyone care to donate a pair to me plz</t>
  </si>
  <si>
    <t xml:space="preserve">@salemonz Great work! Plz keep the tweets coming - note: I'm jealous I could not attend... </t>
  </si>
  <si>
    <t xml:space="preserve">@danielle12j1 i cant.. havnt got it no more!! </t>
  </si>
  <si>
    <t xml:space="preserve">Josh Goodall is hot! Gutted he lost today </t>
  </si>
  <si>
    <t xml:space="preserve">Feel like I'm talking into a void here...ANYONE LISTENING???!!!! No, OK! </t>
  </si>
  <si>
    <t xml:space="preserve">@ work, getting ready. 3rd day of fucking summer YAY. need a smoke. and im sick </t>
  </si>
  <si>
    <t>@brettyourgoals haha I don't wanna because they haven't even read the message I sent them yet  their local to Leeds but are reallygood!</t>
  </si>
  <si>
    <t>is soooo bored. gawd. today's been crap  grrr.... me no happy lol XD</t>
  </si>
  <si>
    <t xml:space="preserve">im ready for honduras ... but i really dont want to leave saturday </t>
  </si>
  <si>
    <t xml:space="preserve">sadness... Ed McMahon has passed away... </t>
  </si>
  <si>
    <t xml:space="preserve">@hollymontag went home. </t>
  </si>
  <si>
    <t xml:space="preserve">okay, so the pool idea didnt work </t>
  </si>
  <si>
    <t xml:space="preserve">@pinchycrab It's fixed, but it looks like the link they gave me doesn't go directly to me </t>
  </si>
  <si>
    <t xml:space="preserve">Of course they give no consideration for alternative diets in jury system, ordered our food and mine is very not vegan. Jerks. </t>
  </si>
  <si>
    <t>Hey, it's my birthday too!  #robybday #jossbday</t>
  </si>
  <si>
    <t xml:space="preserve">@cjperez88 lol dont hate on my iphone!.... i cant girl! i am going with dolores somewhere! </t>
  </si>
  <si>
    <t>wooow.. really cant believe how smooth my phone's screen is..im so scared ill break it cuz of the thin film  smooth like a baby's bum!</t>
  </si>
  <si>
    <t xml:space="preserve">ewww back to work </t>
  </si>
  <si>
    <t xml:space="preserve">is dying here ... need some food </t>
  </si>
  <si>
    <t xml:space="preserve">@TheRealAmber blugh </t>
  </si>
  <si>
    <t>@P8ButtonArt  I remember some very cool, no cold, summers up in your area...but I gather the last few have been brutally hot.  No fun!</t>
  </si>
  <si>
    <t>@sabdelmageed eww my throat hurts  what r u doin?</t>
  </si>
  <si>
    <t xml:space="preserve">@EmilyFalcon The migraine pain itself is rarely the biggest trouble for me - it's the haloing beforehand that puts me out of commission. </t>
  </si>
  <si>
    <t xml:space="preserve">Why oh why does Twitter keep deleting followers of mine when i havent asked it too </t>
  </si>
  <si>
    <t xml:space="preserve">Just landed! Ugh. First plane ride ever. I hate it!! </t>
  </si>
  <si>
    <t>@nandiaramos Mean law school, keeping her away from us  And the damn timezones. *kicks them*</t>
  </si>
  <si>
    <t xml:space="preserve">Damn. I don't think I am able to tweet as much as anyone else does. Haha. I missed Secret Life. </t>
  </si>
  <si>
    <t xml:space="preserve">@bbunderground I tried to add you last week and you declined me.  </t>
  </si>
  <si>
    <t>School at 8 tomorrow  Goodnighty twitterverse and friends . xoxo</t>
  </si>
  <si>
    <t xml:space="preserve">Winter classes- Early Empire, Pop Culture, Peopling of North America, Holocaust, Rise and Fall of Czechoslovakia. Goodbye social life. </t>
  </si>
  <si>
    <t>Evansville EPA posts Ozone Alert for tomorrow, Wednesday, June 24. And so it begins.  #fb</t>
  </si>
  <si>
    <t>I hope people realize that violence is NEVER okay, and the Perez Hilton did not deserve to be punched in the face.  Team Perez &amp;lt;3</t>
  </si>
  <si>
    <t xml:space="preserve">At home today sick as a dog! I wont be twitting much today people </t>
  </si>
  <si>
    <t xml:space="preserve">Off out for drinks and food with friends, fab. Shame the sun's gone in though </t>
  </si>
  <si>
    <t xml:space="preserve">i am really sick of mugging D&amp;lt; ANOTHER WHOLE DAY OF STUDYING TMR ARGHHHHHHH I WISH I WAS AT LEAST HALFWAY DONE </t>
  </si>
  <si>
    <t xml:space="preserve">@patricia_f &amp;quot;This beta is available only to customers in the United States, Israel , People's Republic of China and Brazil .&amp;quot;  </t>
  </si>
  <si>
    <t xml:space="preserve">@jessadg I'm such a jam making newbie I didn't even know pectin had sugar in it. </t>
  </si>
  <si>
    <t>@maellability soso lah.... I BET TIMBRE WAS FUN!! Saw your pokerface tweet and all  BOOO!!! WE SHOULD GO THERE ONE DAY</t>
  </si>
  <si>
    <t>Sad day today  Ed Mc Mahan died early this morning, just after midnight, at Ronald Reagan UCLA. He was 86. He will be sorely missed!</t>
  </si>
  <si>
    <t xml:space="preserve">http://twitpic.com/872pv - &amp;amp; Look! @Lloyd_YG poster was hang'N in my store before we closed down  R.I.P Virgin Megastore </t>
  </si>
  <si>
    <t xml:space="preserve">@MusiqSoulchild How about ISHKABIBBLES(Gremlin:My favorite), I moved to Miami 1 1/2 ago, i miss my northern roots! </t>
  </si>
  <si>
    <t xml:space="preserve">@thetek yep a whole 30 mins of research down the pan  stupid library. now got to do it all again at home!  lost all my documents </t>
  </si>
  <si>
    <t xml:space="preserve">Wardrobe sorted! So many clothes! Now gotta travel back to swansea and sort out that shit hole of a house </t>
  </si>
  <si>
    <t>@Jimmysmacks I looked at ur sight ystrday, cool, but I wish I dnt have 2 join 2 C da stories tho  I'm tired of havin my email on maili ...</t>
  </si>
  <si>
    <t xml:space="preserve">Is hard to watch Anne break down in the press conference after her loss </t>
  </si>
  <si>
    <t>@centdeMILLi A Milliiiiiiiiiiiiiii!!!!!!!!!!!! Girl it's been forever!!! What's up, happy belated! I know I'm late  lol</t>
  </si>
  <si>
    <t xml:space="preserve">@nkotbfanforever yes it is sad </t>
  </si>
  <si>
    <t xml:space="preserve">is tired, autocad, atleast i trieeedddd </t>
  </si>
  <si>
    <t xml:space="preserve">Power cut at the office last night killed my simulations &amp;amp; SVN. Need to go in tomorrow to get it working again &amp;amp; attend a meeting. *sigh* </t>
  </si>
  <si>
    <t xml:space="preserve">@aquascorpio Wish I could have seen it, but didnÂ´t had the chance yet since IÂ´m in Germany. </t>
  </si>
  <si>
    <t xml:space="preserve">@Sizemattic  no way to upload pics on this tiny tweet. </t>
  </si>
  <si>
    <t>i wish i could go abroad just once more, i know i wont @splashingaround.  omg i feel like crying, or hitting something.</t>
  </si>
  <si>
    <t xml:space="preserve">@refuse2bdefined: aww where'd you go </t>
  </si>
  <si>
    <t>@enoxisureka @f2point4 I did my best  Honestly, you two should be ashamed; ganging up on an ill man!</t>
  </si>
  <si>
    <t xml:space="preserve">@laracroft25 you're the yoga queen aren't you?  LOL  have fun with that....im in class til 3 </t>
  </si>
  <si>
    <t xml:space="preserve">oh damn you little red monster so much for going swimming </t>
  </si>
  <si>
    <t xml:space="preserve">&amp;lt;&amp;lt;&amp;lt;&amp;lt; wishes she had a shower in the flat </t>
  </si>
  <si>
    <t xml:space="preserve">Woke up feeling crummy and exhausted again. I am not liking this pattern. </t>
  </si>
  <si>
    <t xml:space="preserve">I'm actually dying without my laptop. Why is HP holding it hostage. </t>
  </si>
  <si>
    <t xml:space="preserve">http://twitpic.com/872ro - like this! neutral face! </t>
  </si>
  <si>
    <t>@wanyizzle no  my tummy hurts and i feel like ima puke D:</t>
  </si>
  <si>
    <t>@CJ_cda Thanks!  Watched without the translation and I was surprised at how much I DIDN'T understand.  Been away from Phil for 20+ yrs.</t>
  </si>
  <si>
    <t xml:space="preserve">Feeling a little under the weather today </t>
  </si>
  <si>
    <t>when will the violence end in the north-east  really sick of it</t>
  </si>
  <si>
    <t>@aprilmackley why no no no bunny? I miss u lots love  you better convince your dad to let you come!!</t>
  </si>
  <si>
    <t xml:space="preserve">i burnt my bagel bites and i burnt my tounge OUCH! </t>
  </si>
  <si>
    <t xml:space="preserve">Damn it I left my laundry in the washer and somebody put it in the dryer!  </t>
  </si>
  <si>
    <t>@mona_tweets Oh that's cool! I can't sing at all  even though I pretend I can.</t>
  </si>
  <si>
    <t xml:space="preserve">@phetched We checked out Bella Bean's Cupcake Collars earlier this year: http://twurl.nl/heyg04 - so cute! Unfortch, too big for Paddy </t>
  </si>
  <si>
    <t xml:space="preserve">Sad about John and Kate </t>
  </si>
  <si>
    <t xml:space="preserve">santa cruz was soo fun yesterday.. But now i'm bummed i couldn't sleep in </t>
  </si>
  <si>
    <t xml:space="preserve">I can't believe I forgot my fuckin lunchhh </t>
  </si>
  <si>
    <t xml:space="preserve">Shout outs to my shawty @BeezarreCardoza &amp;amp; the BeezarreSuspects Casting Call @ SK8TIQUE tonite..Wish I could be there </t>
  </si>
  <si>
    <t>@amberrrniiicole awww yeah!  well we'll make up for BLG! some how. haha</t>
  </si>
  <si>
    <t>@theslayer730 nooooooooooooo!!!!!!!  keep Gabe away from him.</t>
  </si>
  <si>
    <t xml:space="preserve">ugh hungry and tired </t>
  </si>
  <si>
    <t xml:space="preserve">I can't believe someone tried to call me at four in the morning. That's just dumb and rude. </t>
  </si>
  <si>
    <t xml:space="preserve">The web interface is killing my #Twitter buzz.  I'm goin outside and feed my earthworm collection.  Bye for now </t>
  </si>
  <si>
    <t xml:space="preserve">@malu__ haven't spoke Marielle for a lon long long time now </t>
  </si>
  <si>
    <t xml:space="preserve">morninggg. couldnt sleep last night </t>
  </si>
  <si>
    <t>@pansy_lane Ear infections are the ultimate worst!  I love youuu.</t>
  </si>
  <si>
    <t xml:space="preserve">MY BAD GUYS. i lied. sonic isn't open  theres just a boatload of people there applying for jobs so it looked busy </t>
  </si>
  <si>
    <t xml:space="preserve">I wasn't an instant winner... there won't be 5 bearded men playing metal in my living room. </t>
  </si>
  <si>
    <t xml:space="preserve">watched perl harbor yesturadai.....i skipped 2 the end and it was sooooo upsetting! </t>
  </si>
  <si>
    <t xml:space="preserve">processing imagines for www.snap-shop.co.uk...only 100,000 to go </t>
  </si>
  <si>
    <t xml:space="preserve">Bored...this not having a job thing bites. I can only stay home so long </t>
  </si>
  <si>
    <t>@DevinRadford yes, but i have no job!!!!! i cant move there with no job... its a very unfortunate situation!!  im not happy about it</t>
  </si>
  <si>
    <t xml:space="preserve">running errands then going to school </t>
  </si>
  <si>
    <t>@froggggg i wanna know dim suen also  How can i write the ç´€å¿µç´™s during these two days?-_-</t>
  </si>
  <si>
    <t>mad as hell my phone off again  y cant lil boyz just grow up</t>
  </si>
  <si>
    <t>i don't even know what happen with twitterberry,but i'm trying to use ubertwitter.  http://myloc.me/5dkn</t>
  </si>
  <si>
    <t>#squarespace only 1 of those forever?!    Oh well.. it's been fun.</t>
  </si>
  <si>
    <t>Ed McMahon.    As a kid, I liked him better than Johnny.</t>
  </si>
  <si>
    <t xml:space="preserve">@stevecla apparently &amp;quot;Cult&amp;quot; is showing from June 26th, Open Tue-Sat 11am-6pm. So I guess not for a few days </t>
  </si>
  <si>
    <t>IT'S HOT &amp;amp; MUGGY OUTSIDE AND THE AIRCONDITIONING ISN'T WORKING IN THE HOUSE   AND I'M STILL IN PAIN... WHAT ELSE????</t>
  </si>
  <si>
    <t xml:space="preserve">Working night and day is killin me </t>
  </si>
  <si>
    <t xml:space="preserve">i can't motivate myself to work.....somebody needs to threaten me with a red hot poker or bomb, or a sniper rifle or a very sharp stick. </t>
  </si>
  <si>
    <t>'s laptop hinges finally died.  Now I have the back of a picture frame holding the screen up.   indeed.</t>
  </si>
  <si>
    <t xml:space="preserve">I'm feeling completly sick to my stomach </t>
  </si>
  <si>
    <t xml:space="preserve">Excrutiating pain </t>
  </si>
  <si>
    <t xml:space="preserve">My head hurts.  </t>
  </si>
  <si>
    <t xml:space="preserve">Trying to wake up but ahh im soo tired </t>
  </si>
  <si>
    <t xml:space="preserve">Ouuchh! I Just Bit my tounge </t>
  </si>
  <si>
    <t>@MrsNessy With Marry ? Julchen are   I donÂ´t know why!!!!!!!!</t>
  </si>
  <si>
    <t>&amp;quot;may have already won $10 million,&amp;quot; but accepting it just wouldn't be the same without ed mcmahon.  RIP mr. star search.</t>
  </si>
  <si>
    <t xml:space="preserve">about to take a test. hopefully swimming again today! sad that jon and kate are getting divorced </t>
  </si>
  <si>
    <t xml:space="preserve">Guess what, VZ &amp;quot;New Every Two&amp;quot; isn't the same as your contract end date </t>
  </si>
  <si>
    <t xml:space="preserve">test = hannah crapping herself:S - dunno what to do - 10 mins left </t>
  </si>
  <si>
    <t xml:space="preserve">@tmassey man, the day u send an invite, I'm out of town.  </t>
  </si>
  <si>
    <t xml:space="preserve">Laying under my desk in studio. I have a feeling I am going to ne sleeping here tonight </t>
  </si>
  <si>
    <t>@CocoaBeige the media is full of BS...we all know he beat the SHIT out her....and her punched her...ugh  sick of this case...HES GUILTY !</t>
  </si>
  <si>
    <t>@Xxxsteviexxx ooh haha I don't know  I might order it from america if I can</t>
  </si>
  <si>
    <t>Twitter is blocked on my new work system.  I won't be able to update as often anymore.</t>
  </si>
  <si>
    <t xml:space="preserve">Summer is a third of the way over </t>
  </si>
  <si>
    <t xml:space="preserve">@mcrispimp I didn't see that yet... </t>
  </si>
  <si>
    <t xml:space="preserve">Just passed the GAIQ test. Got 96%. But no badge </t>
  </si>
  <si>
    <t xml:space="preserve">Oh money, where have you gone? </t>
  </si>
  <si>
    <t xml:space="preserve">I hate remix..they make good old songs unhearable </t>
  </si>
  <si>
    <t xml:space="preserve">is watching it's on with alexa chung and just found out @asherroth won't be there today </t>
  </si>
  <si>
    <t xml:space="preserve">m nt understanding this twitter tingy </t>
  </si>
  <si>
    <t xml:space="preserve">@kktspecial MY HD DIED!!!  EVERYTHING IS GONE </t>
  </si>
  <si>
    <t xml:space="preserve">I'm in a really bad mood, but i have no idea whyyyy </t>
  </si>
  <si>
    <t xml:space="preserve">wish people would stop banging on about Glastonbury - it's not like I'm jealous or anything </t>
  </si>
  <si>
    <t xml:space="preserve">@Sunfeathers awww </t>
  </si>
  <si>
    <t xml:space="preserve">Sorry, twitter isn't showing all of my followers or people I am following. </t>
  </si>
  <si>
    <t xml:space="preserve">Watchin my lilnephew.. he'ssick.. i want to go to the movies..  </t>
  </si>
  <si>
    <t xml:space="preserve">home chillin, but i gotta go to work at 3 </t>
  </si>
  <si>
    <t xml:space="preserve">@jaz_design Sadly it's the sort of thing most people like reading about </t>
  </si>
  <si>
    <t>@beastorm ugh you make me jealous...carb cutting diet here for a shoot  but thx for sharing lol</t>
  </si>
  <si>
    <t xml:space="preserve">Just got back from meetings and recording videos. Its been beautifully hot and sunny... now its raining, looks like a storm is brewing </t>
  </si>
  <si>
    <t xml:space="preserve">@AngharadEvans I just sent the question and then he read it. I was shocked. It really was! Wish they would have played Just Another One </t>
  </si>
  <si>
    <t>*sigh* no more blue-berry cheesecake  ohh well, good thing there's still blue-berry pancake</t>
  </si>
  <si>
    <t>@davidwhittam  You're bringing that feeling with you, I'm sure.</t>
  </si>
  <si>
    <t xml:space="preserve">OMG slay me. This is pure torture... </t>
  </si>
  <si>
    <t>@jenleighbarry Hey Jen! Sadly  no.. guessing you are!? Awsomeness! Can hear the click-click of your focused eye going to work!</t>
  </si>
  <si>
    <t xml:space="preserve">@aikku Mouth orgasm? Mmm I wish I could have some coffee </t>
  </si>
  <si>
    <t xml:space="preserve">has to go to dance class tonight </t>
  </si>
  <si>
    <t>@amber_benson Missed your East Coast signings  was in Key West...  Hope they went well!</t>
  </si>
  <si>
    <t>So sad   RIP Ed McMahon! Iconic 'Tonight Show' sidekick passed away at age 86  May you be cashing million dollar checks in heaven!</t>
  </si>
  <si>
    <t xml:space="preserve">@KLHINGLEY I'm the only person I know who hates them. Strawberry flavour fine. Strawberrys themselves yuk </t>
  </si>
  <si>
    <t xml:space="preserve">My baby ain't been gone 24 hours and I miss my son already </t>
  </si>
  <si>
    <t xml:space="preserve">@officialflyboy I followed u can u follow me?? </t>
  </si>
  <si>
    <t xml:space="preserve">boreeeeeed... Radio 1 is shocking and i have no inspiration to write from... </t>
  </si>
  <si>
    <t xml:space="preserve">byeeee guys... gn sd.... hope m able to sleep 2day... darn i havent slept for 2days.....  neways byeee!!!! </t>
  </si>
  <si>
    <t>@joeymcintyre  Brisbane!  Oh wait, you're not going there anymore   *pity party over*</t>
  </si>
  <si>
    <t xml:space="preserve">i want my Mneo </t>
  </si>
  <si>
    <t xml:space="preserve">ugh go away! get the fuck out of my life. ...please? </t>
  </si>
  <si>
    <t xml:space="preserve">@gemb1 That makes me sad </t>
  </si>
  <si>
    <t xml:space="preserve">I made mistake again... When I was ï¾–ï½¯ï¾Šï¾ŸPãƒ¼ Spanish magazine è²·ã?£ã?¦ã?Ÿã?—ã€‚ã€‚ã€‚lol </t>
  </si>
  <si>
    <t xml:space="preserve">@nandiaramos lol, I talk to her loads, but it's never enough </t>
  </si>
  <si>
    <t xml:space="preserve">i hate that i still smile crooked cause i effed up my bottom lip having a lip ring for so many years. sucky </t>
  </si>
  <si>
    <t xml:space="preserve">@briigita I want to know where the band Paramore from.Because I don't know. </t>
  </si>
  <si>
    <t xml:space="preserve">I am so bored and I have nothing to do and I can't go to sleep </t>
  </si>
  <si>
    <t xml:space="preserve">carp: car broken into, cheap GPS stolen, expensive window broken. </t>
  </si>
  <si>
    <t>Sorry... The video upload from Twitelator Pro didn't work.  Here is the video on FB. New double Rapid Strap! http://s7y.us/u16</t>
  </si>
  <si>
    <t xml:space="preserve">How do i install new fonts ? I tried putting font files into FONT directory.. but it didnt work </t>
  </si>
  <si>
    <t xml:space="preserve">we are standing beside Ty.  He's doing a surprise phone call to the Hill family. No pics allowed </t>
  </si>
  <si>
    <t xml:space="preserve">@cmdtv that is faster than my download speeds </t>
  </si>
  <si>
    <t xml:space="preserve">My dad is at the Hospital today </t>
  </si>
  <si>
    <t xml:space="preserve">@15AMR sorry baby broken heater no swim.  They said maybe this afternoon </t>
  </si>
  <si>
    <t>Okay. I'm awake. Woo. Got 6 hours of sleep. Not HORRIBLE. But I'm feeling like crap.  I WAS planning on going out to breakfast...</t>
  </si>
  <si>
    <t xml:space="preserve">Yall papi is a gimp for the week... One of jas friends sprained is leg, my baby is crippled </t>
  </si>
  <si>
    <t xml:space="preserve">@Wimbledon it was horrible to watch, poor anne </t>
  </si>
  <si>
    <t xml:space="preserve">has head ache </t>
  </si>
  <si>
    <t>@dlachance329 i'm sorry dbag  i'm going to a professional development meeting next week and we're going over creative ways to land a job</t>
  </si>
  <si>
    <t>There is nothing to do.  The Best Thing*</t>
  </si>
  <si>
    <t xml:space="preserve">@ericakelly01 is it as dry out there as it is in TX, ugh no rain and 100's for next seven days </t>
  </si>
  <si>
    <t xml:space="preserve">Bruised the arch of my foot from landing primo </t>
  </si>
  <si>
    <t xml:space="preserve">i want a new cellphone.but to bad i can't get it. </t>
  </si>
  <si>
    <t xml:space="preserve">If i had a penny for every time i thought of you i would be a millionaire ten times over by now... </t>
  </si>
  <si>
    <t>One more day here and two more days there!  can't wait till saturday, freedom!!!</t>
  </si>
  <si>
    <t xml:space="preserve">I need holiday  </t>
  </si>
  <si>
    <t>Yay!... doctor said im fine, just tension headache , given me a prescription tho  x</t>
  </si>
  <si>
    <t xml:space="preserve">Ugh, my mom is being unreasonable.....AGAIN </t>
  </si>
  <si>
    <t xml:space="preserve">I always resort to eating noodles when I make my own food. Need to remedy that before I become the size of a house </t>
  </si>
  <si>
    <t>today is going to be sooo sad.  I cnt even imagine how everyone elses reaction is going to be. R.I.P babygirl! 043091-061909</t>
  </si>
  <si>
    <t xml:space="preserve">not even the heat in London can stop the pain of missing NYC </t>
  </si>
  <si>
    <t>Left my phone charger at the hotel.   They're mailing it to me.</t>
  </si>
  <si>
    <t xml:space="preserve">@joeymcintyre hey! come to Argentina, we miss you </t>
  </si>
  <si>
    <t xml:space="preserve">Stupid ice cream sauce!! There's only one outcome when you find it in the cupboard... Your finishing off the ice cream in the freezer! </t>
  </si>
  <si>
    <t xml:space="preserve"> i just received my G8 viola exam.. and its... well... .. disappointing.. :\..</t>
  </si>
  <si>
    <t>@ccmatthews lol im so sleepy but i cant sleeep  im 2 nervous abt 2moro lol</t>
  </si>
  <si>
    <t xml:space="preserve"> I think people get out of bed in the mornings wondering how they can piss me off.</t>
  </si>
  <si>
    <t xml:space="preserve">wish i could go see the old 97s tonight </t>
  </si>
  <si>
    <t xml:space="preserve">im still feel very low coz  i only have 9 followers  </t>
  </si>
  <si>
    <t xml:space="preserve">@keviintran is my best friend I wish I could take him to cali with me for the classes </t>
  </si>
  <si>
    <t>@rosolc I guess so....the ads are all over the interwebs.  I'm frightened for the future of fashion.</t>
  </si>
  <si>
    <t xml:space="preserve">school all over again. bye, summer vaca. </t>
  </si>
  <si>
    <t>@CreeperMagee Twitter keeps giving me a hard time about following you!  Could you @reply with your email?  Thanks!</t>
  </si>
  <si>
    <t xml:space="preserve">@wrkthisout2nite lol nicee hahaha i hope im not getting sick </t>
  </si>
  <si>
    <t>giving up on hearing from ian on his lunch break. boo   we def need to get him a new phone and new shoes this weekend. period.</t>
  </si>
  <si>
    <t>i cant do this  tweet later, i need to walk .. fingers crossed it doesnt rainn!</t>
  </si>
  <si>
    <t>ahh i have such a bad headachee  I hate going to school when its hot</t>
  </si>
  <si>
    <t xml:space="preserve">@rigelbot I know! I'm so sad right now... watching Star Search was a family event in my house growing up. </t>
  </si>
  <si>
    <t>. and i'm all sore and tired. I need a cup of tea and a lie down  x</t>
  </si>
  <si>
    <t xml:space="preserve">I've got a maybe sitter thus far *crosses fingers* Rt @erinbatt @maliciousmandy1 3 days 9 hours 2 mins... Tho still no sitter </t>
  </si>
  <si>
    <t xml:space="preserve">english class  - just bored </t>
  </si>
  <si>
    <t>Ive lost a follower  lol</t>
  </si>
  <si>
    <t xml:space="preserve">@kinderism The template editor never worked for me, so I didn't design one. </t>
  </si>
  <si>
    <t xml:space="preserve">@ppmississippi I miss living in a city with a Planned Parenthood office </t>
  </si>
  <si>
    <t xml:space="preserve">@enoxisureka @f2point4 Erm, I said ill, not little! You're just being cruel now </t>
  </si>
  <si>
    <t xml:space="preserve">@LA_Bunny I know, I wish we had more Vegas pics </t>
  </si>
  <si>
    <t xml:space="preserve">Asher Roth, is sick and couldent make it on Alexa Chung, feel better @asherroth i really wanted to see your performance </t>
  </si>
  <si>
    <t>Ok, but now I really start!! U have now idea, how much I have to study  I'm so stupid, I always go on Twitter, instead of studying.</t>
  </si>
  <si>
    <t xml:space="preserve">i honestly think im going to cry when i get dragged onto oblivion! </t>
  </si>
  <si>
    <t xml:space="preserve">@dublinbarista I hope I don't live anywhere near you </t>
  </si>
  <si>
    <t xml:space="preserve">my keyboard is destroyed.  Funny how a little splash of water will do that.  </t>
  </si>
  <si>
    <t xml:space="preserve">Why doesn't the &amp;quot;Sign Out&amp;quot; link on the Connect site actually sign me out?! Why have I collected too many different Live ID's! </t>
  </si>
  <si>
    <t>watching Alexa Chung...Asher Roth was supposed to perform but he's sick  ...feel better Asher Roth !!</t>
  </si>
  <si>
    <t xml:space="preserve">@scott_mills yesss, the weather isn't exactly the best </t>
  </si>
  <si>
    <t xml:space="preserve">Sad about Jon &amp;amp; Kate.. and their plus 8 </t>
  </si>
  <si>
    <t xml:space="preserve">@MyStarbucksIdea i think i was one of the first 25 for Crazy for the Storm, but I didn't receive an email yesterday... </t>
  </si>
  <si>
    <t xml:space="preserve">@MzGennyBaby314 text me ur number wen u can.. i had to get another phone so now i gotta rebuild </t>
  </si>
  <si>
    <t xml:space="preserve">Went to aquatica yesterday and injured her neck. It didn't hurt as much yesterday but today a different story. </t>
  </si>
  <si>
    <t>sunshine in Holland! Heavy though, restriction, only 15 min a day, alarm  UVdegree 7. â™« http://blip.fm/~8qq5e</t>
  </si>
  <si>
    <t xml:space="preserve">My wife's school is falling off a cliff slowly, now she's on hold, and we stay here who knows how long </t>
  </si>
  <si>
    <t xml:space="preserve">I have not had an appetite in the last two days. I want to eat but I cant </t>
  </si>
  <si>
    <t xml:space="preserve">iPhone 3G connection via O2 on train seems dodgier than normal </t>
  </si>
  <si>
    <t>Operation on my hand I think  http://myloc.me/5dpd</t>
  </si>
  <si>
    <t xml:space="preserve">@carole29 oh really! Shit. Lesson learned </t>
  </si>
  <si>
    <t xml:space="preserve">i slept for an hour and now i'm wide awake despite being tired as hell... my sleeping is all wacky today </t>
  </si>
  <si>
    <t>@rchlkane Omw I know  My hayfever's been doing my head in all day.. I actually can't breathe :'o</t>
  </si>
  <si>
    <t xml:space="preserve">http://twitpic.com/873mo - I like my makeup today, very summer-esque. Oh and my cheeks are burnt </t>
  </si>
  <si>
    <t xml:space="preserve">im so bored in this boring gift shop </t>
  </si>
  <si>
    <t xml:space="preserve">Good morning Twitter ... i've Been sick all  night </t>
  </si>
  <si>
    <t>@joshcorrie joshhhhh, how are u feeling? lawrence said he poped in today which was nice. We all miss u  xxx</t>
  </si>
  <si>
    <t xml:space="preserve">@miricallaway Hope you had fun at the WOF yesterday! I really wanted to go to that one </t>
  </si>
  <si>
    <t xml:space="preserve">@ep0pe86 u suppose to get me out there </t>
  </si>
  <si>
    <t xml:space="preserve">just twisted her ankle and scraped her shins up supabad </t>
  </si>
  <si>
    <t xml:space="preserve">cannot live without her The Kite Runner book that she needs to read everyday. Where did I leave you The Kite Runner? </t>
  </si>
  <si>
    <t xml:space="preserve">@BBNewsFeed kinda crummy it doesn't work on 8350i </t>
  </si>
  <si>
    <t xml:space="preserve">could've been at Metro Station concert yesterday...could be at Papa Roach concert right now </t>
  </si>
  <si>
    <t xml:space="preserve">@savagediana Oh no! That sucks. </t>
  </si>
  <si>
    <t>Ed Mcmahon died. Sad day.  RIP.</t>
  </si>
  <si>
    <t xml:space="preserve">Neither hair nor makeup was done when I met all the new family medicine interns. </t>
  </si>
  <si>
    <t xml:space="preserve">my mom was just asking if i could work w/her on fri....so now i'm not sure....... </t>
  </si>
  <si>
    <t xml:space="preserve">Waking up in vegaaaas!! Well, im not </t>
  </si>
  <si>
    <t xml:space="preserve">@ominousorange I AM SO JEALOUS!!! i miss hawaii! </t>
  </si>
  <si>
    <t>So hot out here and its gonna be ninety tomorrow   I hate stupid, effing weeds.</t>
  </si>
  <si>
    <t xml:space="preserve">The game started me off as a newborn girl in India. By age 6 I've already had the measles and now have epilepsy. All with no health care. </t>
  </si>
  <si>
    <t>mayb not its pissin it dwn x  x</t>
  </si>
  <si>
    <t xml:space="preserve">@delilah88 infront of my laptop....just as bored as you </t>
  </si>
  <si>
    <t xml:space="preserve">Today i asked at my internship if I could stay for a summer job, but they said 'they had enough people'.. </t>
  </si>
  <si>
    <t xml:space="preserve">@TheRealestCiCi I feel so bad for her sons! Like forreal! I know how much they loved her </t>
  </si>
  <si>
    <t xml:space="preserve">Why are all the good online Personal Finance websites US based! I can't use them </t>
  </si>
  <si>
    <t xml:space="preserve">@give_me_a_latte I can't keep up either... </t>
  </si>
  <si>
    <t>Omg. I want to cry.  The Cat Has Bloody Fleas. x</t>
  </si>
  <si>
    <t xml:space="preserve"> I hate summerschool! @santospattyy have fun at work even though you're getting off at 10? @iwho doooit! I'll visitt you my fobby friend!</t>
  </si>
  <si>
    <t xml:space="preserve">@LaurenConrad lauren i missed your book signing in naperville, chicago </t>
  </si>
  <si>
    <t xml:space="preserve">Or had atleast thought about what she way saying before she said it. </t>
  </si>
  <si>
    <t xml:space="preserve">is too hot! </t>
  </si>
  <si>
    <t xml:space="preserve">@Lauren_Hannah looks awesome!! one thing i noticed is that context optional doesnt do business with twitter. </t>
  </si>
  <si>
    <t xml:space="preserve">theeee worst headache... does not help that Benson has ruined my room and now it humsss..... stupid cat </t>
  </si>
  <si>
    <t xml:space="preserve">my stomach's knocking! OH MY </t>
  </si>
  <si>
    <t>@paranoid_ I've seen it  &amp;lt;3!!!! and oh yeah! Bit it's like too nice weather fir cinema!! W a l k xx</t>
  </si>
  <si>
    <t xml:space="preserve">2 more days till my vacation ive been waiting all year for this the only problem is that brians mom is getting woried so he might not go </t>
  </si>
  <si>
    <t xml:space="preserve">Get better soon Amy! We send you love and Cherry Slurpees. (via @BroadwayGroups) Thanks!  We will let her know... </t>
  </si>
  <si>
    <t xml:space="preserve">@Airrun Is it your event? @stikboy718 I can't make his Thursday thang - I have API Kick-Off w/ 50 Drag Queens </t>
  </si>
  <si>
    <t xml:space="preserve">Just had a great workout and miss my girl already </t>
  </si>
  <si>
    <t xml:space="preserve">@jtaylor19 Just had a look at the site. found it cheaper elsewhere </t>
  </si>
  <si>
    <t>kinda pissed the twitter won't let me unfollow someone who tweets ever 5 seconds and its annoying!!  argh!</t>
  </si>
  <si>
    <t>@FollowDaisy i'm following you... yet you're not following me  lol</t>
  </si>
  <si>
    <t xml:space="preserve">You know the whole jon and kate plus 8 thing really makes me sad </t>
  </si>
  <si>
    <t xml:space="preserve">is exhaustedly trying to fill out applications. someone PLEASE hire me! </t>
  </si>
  <si>
    <t xml:space="preserve">But that was just a dream. That was just a dream. </t>
  </si>
  <si>
    <t>So, sometime yesterday my green overlay for my avitar disapeared...don't know where its at! It didn't even leave a note!  lol</t>
  </si>
  <si>
    <t xml:space="preserve">@Fitriosaurus I don't have those anymore... </t>
  </si>
  <si>
    <t xml:space="preserve">@NickySummer am listening. Drama is folowing us all. Am officially unemployed as of yday. No money, not in the cha ching game no more </t>
  </si>
  <si>
    <t xml:space="preserve">Argh, I'm bruising where they drew blood!  I'm going to look like the heroin addict bridesmaid this weekend </t>
  </si>
  <si>
    <t xml:space="preserve">@melfay86 doubt i can join </t>
  </si>
  <si>
    <t>@jasonislame  boooo! What are you doing after dinner with parentss and/or tomorrow?</t>
  </si>
  <si>
    <t>@rhiannonrevolts at least your phone has a twitter client  Verizon sucks</t>
  </si>
  <si>
    <t xml:space="preserve">can't ride my bike today since it's all grey and raining. Wished summer was a little bit more noticable... </t>
  </si>
  <si>
    <t xml:space="preserve">What happened to the funny, Weeds? </t>
  </si>
  <si>
    <t>@clarasdiary Hi. lol but I said, didn't I ? haha. anyways you arent replying  lol kidding</t>
  </si>
  <si>
    <t xml:space="preserve">@lmao_michelle I know why!!!!!!!! But thts not fair. </t>
  </si>
  <si>
    <t xml:space="preserve">People confuse me </t>
  </si>
  <si>
    <t xml:space="preserve">@sophiaisbadass Awmen. Excluding us </t>
  </si>
  <si>
    <t xml:space="preserve">There is a special report going in on my bloody Y&amp;amp;R! As much as I love your president America, i'd like to watch my show </t>
  </si>
  <si>
    <t>@stacykrager I'm sorry hon  hope everything is okay!</t>
  </si>
  <si>
    <t xml:space="preserve">Blahhh I hate feeling sick!! I think iâ€™m suffering from @jordanknight withdrawal </t>
  </si>
  <si>
    <t>@tommcfly Talk to me? haha I'm speak with the air.    Miss McFly in Brazil &amp;lt;3  Loove you xxxx</t>
  </si>
  <si>
    <t xml:space="preserve">@robertsammons nope but i played it on my friend's. do you have? i can't master the hard level, can only do the medium at most </t>
  </si>
  <si>
    <t xml:space="preserve">@ronaldheft changed it at least 3 times since then ... no info anywhere </t>
  </si>
  <si>
    <t xml:space="preserve">mending fences.  Literally.  A tree fell across our neighbors fence and took out their new playhouse too </t>
  </si>
  <si>
    <t>missed her flight.   the airport is freaking abuzz. where are all these people headed?! was able to get a seat for next flight.</t>
  </si>
  <si>
    <t xml:space="preserve">@mac_feisty I missed it too </t>
  </si>
  <si>
    <t>@JaXboxChick77 I'm afraid if I tried that, I'd lose my job.  Or get molested.</t>
  </si>
  <si>
    <t xml:space="preserve">@Rodreegez That BoingBoing post was written in 2003! Or were you making a point that went way over my head? </t>
  </si>
  <si>
    <t xml:space="preserve">@dukkrogers it wouln't let me on, sorry </t>
  </si>
  <si>
    <t>Transformers comes out Tomorrow.  Just got told i cant get outta work early.   Im Bummed!!!</t>
  </si>
  <si>
    <t xml:space="preserve">the gym is calling my name, since if i have to move to KOP i won't be able to use it </t>
  </si>
  <si>
    <t xml:space="preserve">Really have a weird feeling, i think someone just walked out of my life without telling me.. </t>
  </si>
  <si>
    <t xml:space="preserve">@gsmiller HCSC? are you adult camping? i want to go. </t>
  </si>
  <si>
    <t xml:space="preserve">@paultheplumber Well It was a guilt gift actually for dragging me out of beautiful Hgte To West Midlands </t>
  </si>
  <si>
    <t xml:space="preserve">@blasphy yuh i always get super sick if i dont eat before getting in some kind of vehicle for a prolonged amount of time </t>
  </si>
  <si>
    <t xml:space="preserve">David and brooke are gone now </t>
  </si>
  <si>
    <t>for the record, researching LEED and STARS is mind-numbing, promoting sleepiness  -- at least I have tonight to look forward to</t>
  </si>
  <si>
    <t xml:space="preserve">@KirtiB oh yeah.. thats what happens when you dont work in that field </t>
  </si>
  <si>
    <t xml:space="preserve">Anyone ever seen Durbin on 37th St in Topeka? Or Forrest on 29th? or Weber on Huntoon? Yeah, those are my options. Not one pediatric </t>
  </si>
  <si>
    <t>@theBVC I'm here!!! I slept @4  Talked to Tiff a 3am. I just woke up boo!</t>
  </si>
  <si>
    <t xml:space="preserve">@shannonstacey I'm sorry. That sucks </t>
  </si>
  <si>
    <t xml:space="preserve">And the kids are still in school. Its been like a month since I've been out. My eyebrows itch and i'm terribly home sick. </t>
  </si>
  <si>
    <t>I really wish I could use MMS for iPhone, but AT&amp;amp;T is being sucky right now  Makin' me wait until the end of the summer!</t>
  </si>
  <si>
    <t xml:space="preserve">Just listen avenged sevenfold-seize the day I want flashback my memories </t>
  </si>
  <si>
    <t xml:space="preserve">@jlbeat Mmm coffee...  that sounds really good right now.  I packed until about 2...  and woke up at 8 and couldn't sleep anymore...  </t>
  </si>
  <si>
    <t xml:space="preserve">They broke into my damn truck and stole my HD/MP3 radio. Them damn crackheads. I'm way in OH &amp;amp; my truck in FL </t>
  </si>
  <si>
    <t xml:space="preserve">@sessyargc @sessyargc Yeah but I'm drinking alone </t>
  </si>
  <si>
    <t>Tips for the Beginner &amp;quot;Golfer Lady&amp;quot; (Golfer Lady?!)...I wish I was better at golf     http://bit.ly/Rb84P</t>
  </si>
  <si>
    <t xml:space="preserve">i dont wanna play until he comes back </t>
  </si>
  <si>
    <t xml:space="preserve">Yesterday, standing... Today, cruising! This is all happening too fast! </t>
  </si>
  <si>
    <t>@yogicknitter  Hope you feel better soon!</t>
  </si>
  <si>
    <t xml:space="preserve">R.I.P. Mr. McMahon! You will be missed. </t>
  </si>
  <si>
    <t xml:space="preserve">@Warship1 It's complete BS, it was a lottery, you were lucky, and if you happen to be lucky again then you should have any problems. </t>
  </si>
  <si>
    <t xml:space="preserve">At work! Transformers tonight! time to nap!!! </t>
  </si>
  <si>
    <t xml:space="preserve">@SteveHealy na i work for agency cancelled 5 hours today </t>
  </si>
  <si>
    <t>http://twitpic.com/873r7 - i kno i amm  but hes leavingg  i love you too x</t>
  </si>
  <si>
    <t>i fell so sad because the tragedy in Iran now...  and i hope its over....</t>
  </si>
  <si>
    <t xml:space="preserve">I MISS YOU @CarjoBergum ! wish I could be with you in hamaaaar! </t>
  </si>
  <si>
    <t xml:space="preserve">Anybody have a car for sale? My old Taurus is about to croak </t>
  </si>
  <si>
    <t>Oh so sick  and today isnt a good day for it.</t>
  </si>
  <si>
    <t>@jodyWills I misss you tooo!! COme be my friend out here.. i have none  besides the 16 year old boy that I kayak with haha</t>
  </si>
  <si>
    <t xml:space="preserve">@JewelStaite Adele?! Oooh I'm jealous! She was in Denver, but the show sold out so quickly, none of us could go! </t>
  </si>
  <si>
    <t xml:space="preserve">where is my guitar... how can i play something whitout my guitar </t>
  </si>
  <si>
    <t xml:space="preserve">Doen atletics 2day, so warm </t>
  </si>
  <si>
    <t>@DMagic22 nothing special  lol just the usual, cooking n cleaning. tending to my children. domestic shit lol</t>
  </si>
  <si>
    <t xml:space="preserve">@Tawmu Im not posh, im from near liverpool </t>
  </si>
  <si>
    <t xml:space="preserve">hey anyone know how i can get the City Penthouse's furniture on my US account too i have the penthouse but no furniture </t>
  </si>
  <si>
    <t>@tisfan I'm 9 lbs away from goal and just can't seem to get there. I keep sabatoging myself  I have NO idea why...makes me mad.</t>
  </si>
  <si>
    <t xml:space="preserve">Forgot my sunglasses at home today. </t>
  </si>
  <si>
    <t xml:space="preserve">@catster I wish...  </t>
  </si>
  <si>
    <t>Wants to cuddle and watch tv tonight...but not alone  lol cuddle buddy.....sigh lol</t>
  </si>
  <si>
    <t>computer could'nt be fixed slow'd down more  shit shit shit!</t>
  </si>
  <si>
    <t xml:space="preserve">ugh!!!!!!! im soooo tired </t>
  </si>
  <si>
    <t xml:space="preserve">ugh dreading that I start work in a few </t>
  </si>
  <si>
    <t xml:space="preserve">Uh oh... Why do I have a fever all of the sudden? Not good... Btw, so sorry </t>
  </si>
  <si>
    <t>says I just woke up from a nap, and I had nightmares about war and thunderstorms. I'm still skurred.  http://plurk.com/p/13auvt</t>
  </si>
  <si>
    <t xml:space="preserve">shouldnt be at work i should be with auntie carla </t>
  </si>
  <si>
    <t>Dang, forgot kitty of the day again! Yeesh. Told you I was sick. Very sorry.  For Monday: http://bit.ly/2zbtl7 What a cutie pie!</t>
  </si>
  <si>
    <t xml:space="preserve">WHY don't my VINs match?  </t>
  </si>
  <si>
    <t xml:space="preserve">I wanted to go to the Harry Potter Tour in Haarlem with @whoknowsLisa! </t>
  </si>
  <si>
    <t>I couldn't go swimming.  I'm very bummed.  I went over there and the water was GREEN!!!    There's no way to escape the torturous heat.</t>
  </si>
  <si>
    <t xml:space="preserve">What a voice. I really enjoyed the Karnak questions. Both are gone now </t>
  </si>
  <si>
    <t xml:space="preserve">I think I fell sick. Have cold n cough </t>
  </si>
  <si>
    <t xml:space="preserve">@DunkinDonuts Dear DD, I miss you out here in CA. I woke up Saturday morning desperately craving an iced coconut coffee and found none </t>
  </si>
  <si>
    <t xml:space="preserve">@willpug i would say the same. great lineups btw! too far for me though </t>
  </si>
  <si>
    <t xml:space="preserve">@aly_j I wish I could. </t>
  </si>
  <si>
    <t xml:space="preserve">Some sort of free lunch today, people getting &amp;quot;Years in Service&amp;quot; awards and recognitions.  Doubt there's an 11 Months award </t>
  </si>
  <si>
    <t>@Holboll @ yeah so do i  so much fun ;) xxx</t>
  </si>
  <si>
    <t>stalking fb photos of someone who just had a baby- this is so unreal to me- i'm soooo behind    awsdlksdljasd</t>
  </si>
  <si>
    <t>Oh no - So Much Homework  FAIL</t>
  </si>
  <si>
    <t xml:space="preserve">@rockstardriver You are gonna end up with a bevy of babes on your arms for dinner!  I'm in LA...  </t>
  </si>
  <si>
    <t xml:space="preserve">needs a hug and alot of chocolate!! sad times!! </t>
  </si>
  <si>
    <t xml:space="preserve">@jedijen hey! I want a twitterscope!! </t>
  </si>
  <si>
    <t>Man im awake. but not lookin 4ward to sittin at this desk 4 the nxt 4hrs  hopefully i'll be doing sumthin when i get off....?</t>
  </si>
  <si>
    <t xml:space="preserve">I hate working. I didnÂ´t know how much time I had before... </t>
  </si>
  <si>
    <t xml:space="preserve">So tired now, but still have to wait for betacam printing </t>
  </si>
  <si>
    <t>Just listend to Daughtry's &amp;quot;Back Again&amp;quot;: http://www.rickey.org/?p=18451 Now looking for an mp3 version  Why can't I just buy it?</t>
  </si>
  <si>
    <t xml:space="preserve">@heartsonsleeves omg so sorry kimb!!! didn't pass by there that day </t>
  </si>
  <si>
    <t xml:space="preserve">I love you, obama, but did you have to schedule a press conference during the price is right? </t>
  </si>
  <si>
    <t xml:space="preserve">had another migraine today! Thats 3 in 6 days! </t>
  </si>
  <si>
    <t>sunglasses are too big  I want my old ones back, they were prefect, but nooo someone had to lose them :@ on the plus side its nice outside</t>
  </si>
  <si>
    <t>@rubysharp  I dont want my woman sad!  Well Im going to the shop around 12, so hopefully it will be fixed up enough to go</t>
  </si>
  <si>
    <t xml:space="preserve">Working on residency paper work all day...blargh </t>
  </si>
  <si>
    <t xml:space="preserve">@samwattsmusic Think I should go and do something else for a bit.  Hope not putting him off.  </t>
  </si>
  <si>
    <t>@tateaana me two  weather does not help~~</t>
  </si>
  <si>
    <t xml:space="preserve">@franklero http://twitpic.com/86h3a - I used to have a Star Wars pinball machine. Had to sell it when I moved. It was a sad day </t>
  </si>
  <si>
    <t xml:space="preserve">No basketball today </t>
  </si>
  <si>
    <t xml:space="preserve">Just landed in London. Radio is better, food is better, alcohol cheaper and clothes amazing. I don't want to come back to perth. Ever </t>
  </si>
  <si>
    <t>I don't want to go to work today  stayed up too late watching South Park.</t>
  </si>
  <si>
    <t xml:space="preserve">I just gave myself a papercut </t>
  </si>
  <si>
    <t xml:space="preserve">Had a horrible stressed day editing this film, and I missed my deadline anyway </t>
  </si>
  <si>
    <t xml:space="preserve">Santa Monica is awfully gloomy today </t>
  </si>
  <si>
    <t xml:space="preserve">@RJWalnuts lmao. thanks a lot. go ahead and rub it in!! </t>
  </si>
  <si>
    <t xml:space="preserve">today i meet a sick man !!!! he cried between me !! so hard </t>
  </si>
  <si>
    <t xml:space="preserve">Was the only yr 11 in choir today. </t>
  </si>
  <si>
    <t xml:space="preserve"> My iFrogz pink case's color is coming off on my hands. Looks like I'll have to trade it in for a different color. </t>
  </si>
  <si>
    <t xml:space="preserve">Has something gone wrong with TweetDeck? After a few week's absence - its not working for me.... </t>
  </si>
  <si>
    <t xml:space="preserve">@aristeia I'll miss the free football and S1TV </t>
  </si>
  <si>
    <t xml:space="preserve">Where oh where did the sun go?  </t>
  </si>
  <si>
    <t>@medwardsrhodes IMAP will do for now, but I want to access my calendar  I'll check with Shelby</t>
  </si>
  <si>
    <t>Um AC in full effect! I might not wanna pack up my winter clothes  and yet their heat here is lacking in winter? Boo!</t>
  </si>
  <si>
    <t xml:space="preserve">Metro wreck in DC.  Damn.  I hope no one I know from school was on that train. </t>
  </si>
  <si>
    <t xml:space="preserve">i've had this headache for three days now </t>
  </si>
  <si>
    <t xml:space="preserve">Omg im so tired but everybody wants 2 play ball. Gotta get up now </t>
  </si>
  <si>
    <t xml:space="preserve">No internet connection (even for presenters) all afternoon at #umap2009 ... #fail </t>
  </si>
  <si>
    <t xml:space="preserve">Mother has me cleaning </t>
  </si>
  <si>
    <t xml:space="preserve">I still have 2 hours til lunch and my stomach is calling for food </t>
  </si>
  <si>
    <t xml:space="preserve">I know I'm better than this </t>
  </si>
  <si>
    <t xml:space="preserve">@rockpoptart Oh honey! I'm sorry! I was supposed to use up all the bad car karma for the week. </t>
  </si>
  <si>
    <t xml:space="preserve">@FaerieJ that sounds like the makings of a shitty day! </t>
  </si>
  <si>
    <t>GRR! I hate the cheap ass blinds in Savy's room. Took me 10 mins to open both of them.  Didn't matter when we never used this room.</t>
  </si>
  <si>
    <t xml:space="preserve">Macbook pro... WHY are you still in Shanghai, China? I want you NOW! </t>
  </si>
  <si>
    <t xml:space="preserve">@seanahern I heard Olie got upset after no one wanting the pizza </t>
  </si>
  <si>
    <t xml:space="preserve">Ed McMahon died this morning.  </t>
  </si>
  <si>
    <t xml:space="preserve">well r u tryin 2 call or what?? let me know whats going on! I FEEL SO ALONE LIKE SAM!!!  </t>
  </si>
  <si>
    <t xml:space="preserve">My poor babies &amp;amp; Sophia have to get shots today. </t>
  </si>
  <si>
    <t xml:space="preserve">@Phee78 I've never had to do this before with a pet, I don't know how to handle it. I keep thinking stupid things, what 2 do w/ her toys </t>
  </si>
  <si>
    <t xml:space="preserve">Just got up, going to occupy myself since i can't swim </t>
  </si>
  <si>
    <t>@charleneortiz I Miss U! We haven't chat 4 a long time coz of school stuff..  U haven't tell me if U have got a new victim! hehe!</t>
  </si>
  <si>
    <t xml:space="preserve">@cnbbrand.. yeaaaaah buddy..........Stand too close.. car alarm might bark... Like what? Argh Argh! lol.. sad you're leaving ATL </t>
  </si>
  <si>
    <t xml:space="preserve">@MishGoddess Wassup MISH??? U good? Hope u feel better soon. I HATE going in sick </t>
  </si>
  <si>
    <t xml:space="preserve">Morning my tweeps.  Hope you are all having a great day!  RIP Ed McMahon </t>
  </si>
  <si>
    <t xml:space="preserve">Tired. So very tired. </t>
  </si>
  <si>
    <t xml:space="preserve">Off to see the Fire Marshall about our sprinkler system and see the exposed South wall- supposedly horrible. </t>
  </si>
  <si>
    <t xml:space="preserve">@blackberryfront I can't get ubertwitter to download. It says 907 COD error... help me I'm blonde </t>
  </si>
  <si>
    <t>@xClaire_Cullenx the end frets over all the strings, so yeah apparently you cant play it without one, annoying cos i LOVE that song  xx</t>
  </si>
  <si>
    <t xml:space="preserve">You are the sweetest person ever,how did i ever deserve a bestfriend like you. And just woke up </t>
  </si>
  <si>
    <t xml:space="preserve">I wish I coudl hear things </t>
  </si>
  <si>
    <t xml:space="preserve">That's it. Wednesdays are officially cursed. 3 coffees in a row with Ruth now that have had to be last minute cancelled!! </t>
  </si>
  <si>
    <t xml:space="preserve">@whateverdude Hmm, the link takes me to the main site, which is showing Year 1. Transformers 2 is not showing up no matter where I look. </t>
  </si>
  <si>
    <t xml:space="preserve">@salandpepper I might get back on later - mrs is out at a meeting - but depends on boy. He's just been sick apparantly </t>
  </si>
  <si>
    <t xml:space="preserve">@michellecpa </t>
  </si>
  <si>
    <t xml:space="preserve">@bubbly84 after the new twitterfox update it stopped working for me </t>
  </si>
  <si>
    <t xml:space="preserve">@TinaS71 OMG!! awesome weekend ever, I will tell you all about it later gotta fun to work </t>
  </si>
  <si>
    <t xml:space="preserve">@ItsOnAlexa  imm sadddddd asherrrr might not be on the show </t>
  </si>
  <si>
    <t xml:space="preserve">@autumnconfusion  why do you need an injection? </t>
  </si>
  <si>
    <t xml:space="preserve">has an annoying song stuck in her head </t>
  </si>
  <si>
    <t xml:space="preserve">@agobelle I think im at 300 blossoms. i didnt know you could resell those outfits right after you bought for a full refund </t>
  </si>
  <si>
    <t xml:space="preserve">cleaning house finally. running errands. wish i was back @the beach </t>
  </si>
  <si>
    <t xml:space="preserve">i just wanna cry </t>
  </si>
  <si>
    <t xml:space="preserve">still in the office and not so sure if I will make it to the Depeche Mode concert today </t>
  </si>
  <si>
    <t xml:space="preserve">@jennskii omg no! He's not gonna love me no more because I spoke poorly of my mama </t>
  </si>
  <si>
    <t>CB1 has pneumonia.   Not fun for a little girl to be that sick.  Just trying to get through the day today and tomorrow.</t>
  </si>
  <si>
    <t>@ItsOnAlexa He's Not Coming  Hope you feel Better.</t>
  </si>
  <si>
    <t xml:space="preserve">@pointforwardpro - you're already knowing. </t>
  </si>
  <si>
    <t xml:space="preserve">doing my boring &amp;quot;writing 4&amp;quot;.. omg, i need slep </t>
  </si>
  <si>
    <t xml:space="preserve">So fat...augh...I want my hard drive upgraded </t>
  </si>
  <si>
    <t xml:space="preserve"> my 12 year old is taking care of the injured black cat in front of our house, waiting for animal control.  Too bad my wife is allergic</t>
  </si>
  <si>
    <t xml:space="preserve">@dexterrl I want to plan!! </t>
  </si>
  <si>
    <t>eating a lovely roast dinner  could not have one Monday or Sunday  so it had to be today :]</t>
  </si>
  <si>
    <t xml:space="preserve">kinda depressed...hate when things are this hard... </t>
  </si>
  <si>
    <t>I used to belong to a naughty nun site, but they shut down.  #blasphemygivesmewood</t>
  </si>
  <si>
    <t xml:space="preserve">okay YESTERDAY summer started . but where's the SUN ? </t>
  </si>
  <si>
    <t xml:space="preserve">@2weetme </t>
  </si>
  <si>
    <t xml:space="preserve">@seriouslysweet Oh no... </t>
  </si>
  <si>
    <t xml:space="preserve">Ugh, summer isnt going as planned </t>
  </si>
  <si>
    <t xml:space="preserve">waiting in the train station cuz i missed my train </t>
  </si>
  <si>
    <t xml:space="preserve">@Cocoia What the... How the...... Mine's not here yet. </t>
  </si>
  <si>
    <t>@jtky Ahhh I see. I never had that impression  Sad huh</t>
  </si>
  <si>
    <t xml:space="preserve">The marshmellow sized welts on my leg are not pretty. but then i remeber im broke </t>
  </si>
  <si>
    <t xml:space="preserve">@MyNayNess awww lol and ima stop by the youth conference before I go to philly I have to take summer classes </t>
  </si>
  <si>
    <t xml:space="preserve">needs to have (but has no) patience/tolerance/love for all the angry people in her life </t>
  </si>
  <si>
    <t>oh my gosh, 1027 people viewed our latest blog entry BUT why nobody comment?  We're like talking to ourselves HAHA SHOW US SOME LOVING! ;)</t>
  </si>
  <si>
    <t xml:space="preserve">@jordnknightfan oh why did ya have 2 say that...lol..   now I feel even worst  </t>
  </si>
  <si>
    <t xml:space="preserve">Vegas was swellll.... back to work 24/7 </t>
  </si>
  <si>
    <t>Doctors appointment lames  getting a heart monitor....to make me feel like im 80 lol</t>
  </si>
  <si>
    <t>@PerezHilton OMG perez are you okay?? xoxo  i heard wut happened Will i am has got some issues if he doesnt like you &amp;lt;333 feel better! xo</t>
  </si>
  <si>
    <t xml:space="preserve">I have a sore throat </t>
  </si>
  <si>
    <t xml:space="preserve">@5starweddings Im jealous. Here in Boston we have had straight rain for about 10 days. And it looks like its not stopping anytime soon </t>
  </si>
  <si>
    <t xml:space="preserve">@1capplegate wow those are some sad looking cats! </t>
  </si>
  <si>
    <t xml:space="preserve">Afraiiiiiiiiiiiiid ;_; Having physic exam tomorrow and the prof, who tests me, is so scaryyyyy </t>
  </si>
  <si>
    <t xml:space="preserve">waiting for my dog to get out of surgery.... </t>
  </si>
  <si>
    <t>@tisfan never made it through the 6 weeks to lifetime  Crazy isn't it??</t>
  </si>
  <si>
    <t>@sireading i'm ok i think? i just feel super-down  i think this oxford thing is putting a strain on neil and me ut he wont talk about it??</t>
  </si>
  <si>
    <t xml:space="preserve">@tamineedham Good thing I'm home sick today! Oh, wait... </t>
  </si>
  <si>
    <t xml:space="preserve">Ok so I just got my account... First time user hurrray!!! what is not so good is that none of my friends have one </t>
  </si>
  <si>
    <t>relaxxxxxing until i have to work 3-close  but tomorrow is my day off! hooray</t>
  </si>
  <si>
    <t xml:space="preserve">I miss @indmix and @adaorah already </t>
  </si>
  <si>
    <t xml:space="preserve">@tommcfly And I'm sooo jealous right now! Here in Porto Alegre is raining A LOT! </t>
  </si>
  <si>
    <t xml:space="preserve">@1capplegate OK Whoau, That does not look like an easy puzzle to do </t>
  </si>
  <si>
    <t xml:space="preserve">another day at Mercy hospital </t>
  </si>
  <si>
    <t xml:space="preserve">@GemizzleBizzle noooo they're scary as </t>
  </si>
  <si>
    <t xml:space="preserve">@jdee313 Stranger...we had an agreement I thought?! </t>
  </si>
  <si>
    <t>http://twitpic.com/874sx - ALL SEVEN COUSINS!! SUPER MISS ALL OF THEM  tash just left 2 days ago.. and JD's leaving next monday.. mahn ...</t>
  </si>
  <si>
    <t xml:space="preserve">JUST WOKE UP </t>
  </si>
  <si>
    <t xml:space="preserve">Im bored and i miss my bestfriend Haley. Haley where are you? </t>
  </si>
  <si>
    <t xml:space="preserve">3 hours </t>
  </si>
  <si>
    <t xml:space="preserve">Grr. My phone's broken. So i can't make or take calls and texts until I get it fixed. I'm on my mom's phone now. Perfect timing. </t>
  </si>
  <si>
    <t xml:space="preserve">since i can barely move my limbs i cant physically get out of my chair!! im stuck its horrid </t>
  </si>
  <si>
    <t>@GsoHandsome ehh hem! who's fault is that. how much does the laziness pay off w,o seeing ash  lol</t>
  </si>
  <si>
    <t xml:space="preserve">@DC_Zol but can't view it on iPhone </t>
  </si>
  <si>
    <t xml:space="preserve">@domdawes Tech on. Now, if I could only feel my legs. </t>
  </si>
  <si>
    <t>@medinaerick aww haha! you never answer  sad sad :[ :[ U are so sweet haha  chau!!</t>
  </si>
  <si>
    <t xml:space="preserve">doing nothing. </t>
  </si>
  <si>
    <t>overslept...  geting ready super fast and heading to the pool to layout before work!</t>
  </si>
  <si>
    <t xml:space="preserve">@shiprat88 You are one silly girl! 12 Days till bubba's birthday party!!!!! Nowhere near being ready! </t>
  </si>
  <si>
    <t xml:space="preserve">hmm twitter problem, can't follow anyone it seems </t>
  </si>
  <si>
    <t>Looks like I waited too long to order a kilt for the highland games  #fb</t>
  </si>
  <si>
    <t xml:space="preserve">tonsillitis, Day 2 </t>
  </si>
  <si>
    <t>@Chaos33176  At least You wasn't one of the ones who go on there snitching on camera. They could @ least ask for the camera's to leave.</t>
  </si>
  <si>
    <t xml:space="preserve">@Alyssia2617 We Have Boot Camp, Tomorrow @ 7:30AM.....Ugh! </t>
  </si>
  <si>
    <t xml:space="preserve">@StevieKnutson No i do not smell.. </t>
  </si>
  <si>
    <t xml:space="preserve">i cant believe i am falling asleep when there is sooo much noise and kids running everywhere. i see demons </t>
  </si>
  <si>
    <t xml:space="preserve">@kaitlynreining i've never been to a beach in toronto either!! i want to go with youuu </t>
  </si>
  <si>
    <t xml:space="preserve">@Louth Gimme back my weather! you stoles it and gave us the rain. </t>
  </si>
  <si>
    <t>Is losing faith that my Tegan and Sara hoodie and shirt were ever shipped.  its been like FOREVER!!!!!!!!</t>
  </si>
  <si>
    <t xml:space="preserve">Groggy from a long long afternoon nap </t>
  </si>
  <si>
    <t xml:space="preserve">Bored. Really bored. I don't like to be at home with nothing to do. </t>
  </si>
  <si>
    <t xml:space="preserve">whaddaya know.. another headache.. great </t>
  </si>
  <si>
    <t>My friend is probably having good fun on NIN now.And im playing rock band  Ill be offline,until tommorrow,thanks for following me btw ^^</t>
  </si>
  <si>
    <t>@ddlovato the concert was AH-mazing! just the 4 hour drive there and back wasn't  but it was so worth it!&amp;lt;3</t>
  </si>
  <si>
    <t xml:space="preserve">@rainbow1820 morning buddy!  no news yet, i think </t>
  </si>
  <si>
    <t xml:space="preserve">@MarkReckons Its a terrible burden to carry </t>
  </si>
  <si>
    <t xml:space="preserve">@Merilyy Ouch, well at least you didn't break anything! </t>
  </si>
  <si>
    <t xml:space="preserve">wish my homeboy from the Ukraine would send me that record! its like 1 a.m over there tho.. </t>
  </si>
  <si>
    <t xml:space="preserve">I hate MIAMI DADE HIALEAH CAMPUS! Ugh! Soooo effing disorganized! Big ups to the North Campus though! Back to UF in 4 days </t>
  </si>
  <si>
    <t xml:space="preserve">@bryceavary Good luck today! Wish I could be there </t>
  </si>
  <si>
    <t xml:space="preserve">http://twitpic.com/8750e - aw, haha. i miss my brother, toooo! </t>
  </si>
  <si>
    <t xml:space="preserve">and the speed for the big yellow sun is even worse! SERIOUSLY WHATS WRONG WITH THE NET TODAY </t>
  </si>
  <si>
    <t xml:space="preserve">Feel awfulll - bad headache and I feel sick. IT'S SUMMER! I'm off to lie down </t>
  </si>
  <si>
    <t xml:space="preserve">@spearsarah aw, we're sorry you weren't able to make it out </t>
  </si>
  <si>
    <t xml:space="preserve">Airports are just not very fun places </t>
  </si>
  <si>
    <t xml:space="preserve">@chelsaya lol, but I haven't won a free iPhone yet. </t>
  </si>
  <si>
    <t xml:space="preserve">ahhh- f it. lets just pray that i will pass the accounting test tmr. </t>
  </si>
  <si>
    <t xml:space="preserve">i can't find my stickie pad </t>
  </si>
  <si>
    <t xml:space="preserve">its to cold to go swimming </t>
  </si>
  <si>
    <t>@Taylor_x3 I do too  the sucky part  is I have permission to come,n everything is ready to go.I just have nowhere to stay once I get there</t>
  </si>
  <si>
    <t>Ed McMahon croaked? Fuck my life!  Now who is gonna deliver me a check to my door</t>
  </si>
  <si>
    <t>Checking out of meadowood  such a great stay!</t>
  </si>
  <si>
    <t>Typing up my Short Story !   Boringg!</t>
  </si>
  <si>
    <t xml:space="preserve">GAYFEVER. And singing followed by flute lesson. I am NOT happy </t>
  </si>
  <si>
    <t xml:space="preserve">@rebecamoraes im working too!!!! E to super zuadinha! </t>
  </si>
  <si>
    <t>Going to work  anyond want to go for me? Its extremely hot out</t>
  </si>
  <si>
    <t>More Frustrated than ever with these Twitter applications  Crossing  fingers for new laptop t... Read more at http://bit.ly/Gku9L</t>
  </si>
  <si>
    <t>I wish I didn't have work so early every morning  I want to go see Transformers 2!</t>
  </si>
  <si>
    <t xml:space="preserve">all good things come to an end, thus the reason we always have to return to a never ending job </t>
  </si>
  <si>
    <t xml:space="preserve">you know what? i think that i actually hate Jane. Why would she do this to Kirstie, Keren AND Komarl? She's so annoying. Poor Komarl </t>
  </si>
  <si>
    <t xml:space="preserve">@mnightshyamalan Tom keeps using his AVA voice and Mark is trying too hard </t>
  </si>
  <si>
    <t xml:space="preserve">@BrandonJamesDB Wale!!!  Lucky ducky!!! Wish I was going, too!!!!! </t>
  </si>
  <si>
    <t xml:space="preserve">So glad to hear Ellah's emergency surgery went well this morning! I hate it when things happen to little kids like that!! </t>
  </si>
  <si>
    <t>@dave_blogworld  That stinks.</t>
  </si>
  <si>
    <t xml:space="preserve">Had a long exhausting with little sleep at work and no time for a nap before job #2....sad </t>
  </si>
  <si>
    <t xml:space="preserve">I just watched my baby boy get circumsized.  </t>
  </si>
  <si>
    <t xml:space="preserve">@JMinkee71 Thanks... I can't stand it, either. So frustrated! </t>
  </si>
  <si>
    <t>@benzado Just tried it and Xcode sits at 'Waiting for Device'.  I'll give iTunes 7 a try later and hope that works.</t>
  </si>
  <si>
    <t xml:space="preserve">*sigh* Got hit in the apt. parking lot this morning by someone backing out of their spot. Totally their fault, but it still sucks </t>
  </si>
  <si>
    <t xml:space="preserve">@sherrylam yeah no more millionaires will meet him.. </t>
  </si>
  <si>
    <t>baby's gotten worse, crying now with his feedings. probably reflux  booo. i thought breastfed babies dont have as much reflux!</t>
  </si>
  <si>
    <t>Look at the horrible hills at mile 2.5 and 3.2   http://twitpic.com/8752f</t>
  </si>
  <si>
    <t xml:space="preserve">RIP Ed McMahon - WWE won't be the came without you. </t>
  </si>
  <si>
    <t xml:space="preserve">@xx_Megan_xx omg ! Hair disaster! I couldn't find any conditioner in this house and my hairs went all gadgy and greasy! Gadsssss! </t>
  </si>
  <si>
    <t xml:space="preserve">@AllisonSurowitz Firehouse in Kzoo and 24 Grille in Detroit. I heard that they don't think they can fix Firehouse </t>
  </si>
  <si>
    <t xml:space="preserve">I so should have screenied that </t>
  </si>
  <si>
    <t xml:space="preserve">I'm thirsty...and not looking forward to the IV today </t>
  </si>
  <si>
    <t>head ache. :\ I want a ginger tabby kitten, and a ragdoll kitten.   aha</t>
  </si>
  <si>
    <t xml:space="preserve">@athingoftoday unfortunately there's this little thing called graduating that's going to happen all the way in DECEMBER </t>
  </si>
  <si>
    <t xml:space="preserve">i got called into work  </t>
  </si>
  <si>
    <t xml:space="preserve">Final test completed.. not too bad, but then I thought that last test and got an 83% </t>
  </si>
  <si>
    <t>am gonna go to bed  nights to all! gotta do lots of homework tom  *sniff* *sniff* p.s Kyle Peek is sooo cute at his wedding day!</t>
  </si>
  <si>
    <t>@heatherbbyyy  man i used to talk mad twitter shit.. now look at me  lol</t>
  </si>
  <si>
    <t xml:space="preserve">OH NO. Instead of ecological issues written in my notebook, I found myself doodling Yami. I&amp;quot;m so screwed. Time for an all nighter. </t>
  </si>
  <si>
    <t xml:space="preserve">@neilhimself *gasps* - we should slap him repeatedly with rulers.  Something else to be ashamed of for Ohio </t>
  </si>
  <si>
    <t xml:space="preserve">@MissCalderon i ddn't check but some ppl who u know it's their acct. follow random ppl-so hard 2 tell </t>
  </si>
  <si>
    <t xml:space="preserve">I think I'm getting a migraine </t>
  </si>
  <si>
    <t xml:space="preserve">getting ready to go to p.e </t>
  </si>
  <si>
    <t>@feathersong Sorry you won't be going home today.  Tomorrow?</t>
  </si>
  <si>
    <t xml:space="preserve">aww. sad because shia is already leaving myspace and twitter. </t>
  </si>
  <si>
    <t>And it's a sad day when you know you've let down the Thundercats  http://bit.ly/wzWHt</t>
  </si>
  <si>
    <t xml:space="preserve">Re-doing my class schedule once again because stupid peoplesoft didn't tell me the class was in Red Deer. </t>
  </si>
  <si>
    <t xml:space="preserve">has to clean her room </t>
  </si>
  <si>
    <t>@alice I didn't signup under a referral link  so no $10 for me... I think us early adopters should get the $10 credit too!!</t>
  </si>
  <si>
    <t>stupid flu  why won't it fuck off and die?</t>
  </si>
  <si>
    <t xml:space="preserve">is still working </t>
  </si>
  <si>
    <t xml:space="preserve">I don't want to go to Montini today </t>
  </si>
  <si>
    <t xml:space="preserve">too much coffee </t>
  </si>
  <si>
    <t>@hotpinkmarker  LOVE that show!!!!!!!!  Really good, you should watch!  Gonna see if I can swing it..my flight   Mark W - exec prod...</t>
  </si>
  <si>
    <t>First day of summer school  ew</t>
  </si>
  <si>
    <t xml:space="preserve">weather is drizzly   going to walmart to replace defective dvd player, which is a NECESSITY this &amp;quot;summer&amp;quot; </t>
  </si>
  <si>
    <t>@trickyshirls get days like that myself no worries..Twitter is strangely  A firm part of my life   Ambivelent x</t>
  </si>
  <si>
    <t xml:space="preserve">plus, how can u get remarried in front of ur children &amp;amp; promise them that u will be together forever &amp;amp; then 1 yr later file for divorce?! </t>
  </si>
  <si>
    <t xml:space="preserve">I had a good day but i have sun burn on my arms ouch </t>
  </si>
  <si>
    <t xml:space="preserve">@Topbossdiva iht is; mommy has to go thou! she cut muh fonee off </t>
  </si>
  <si>
    <t xml:space="preserve">@TechieTiffy whats good. yea i missed her here in may and june shes coming back november but the sites messing up </t>
  </si>
  <si>
    <t>@Phiaaa I just found 3 bites on my arm  &amp;amp; last night when I got in I had a mark where ross bit me :| I totally forgot ahah. mmmm SPIT.</t>
  </si>
  <si>
    <t>Waiting for that elusive red bus  #fb</t>
  </si>
  <si>
    <t xml:space="preserve">I am at school right now and I HATE MATH!!!! Math really sucks. Even though I am good at it. </t>
  </si>
  <si>
    <t xml:space="preserve">missing my dad </t>
  </si>
  <si>
    <t xml:space="preserve">@ErinLaviola I miss you too Erin and I'm really going to miss you in the Fall too </t>
  </si>
  <si>
    <t xml:space="preserve">@kaitlynxtate I know, i don't like being exhausted by the time 12 comes around </t>
  </si>
  <si>
    <t>@britola37 Hey missy!! BC of a uti  ouchie huh!!! How are you!!</t>
  </si>
  <si>
    <t xml:space="preserve">@JinJinDoggy they did incl lost deaf dog's name, Hurley, in petfinder ad. http://bit.ly/o5rBT ... tho he can't hear his name </t>
  </si>
  <si>
    <t>Things are reminded me of you..  - http://tweet.sg</t>
  </si>
  <si>
    <t xml:space="preserve">..i cannot get service ANYWHERE!!!!! </t>
  </si>
  <si>
    <t>really wish Bea Arthur was still alive  i love the Golden Girls</t>
  </si>
  <si>
    <t xml:space="preserve">want a waterfight </t>
  </si>
  <si>
    <t xml:space="preserve">@Rougite No me regaÃ±es   </t>
  </si>
  <si>
    <t xml:space="preserve">@soapoperasource  Someone should have figured out by now that most  peeps with CBS on now want to watch a soap not the news. </t>
  </si>
  <si>
    <t xml:space="preserve">really need true friends </t>
  </si>
  <si>
    <t xml:space="preserve">Absolutely gutted. UFC have ended their deal with Satanta Sports </t>
  </si>
  <si>
    <t>So sick of closing cases   Not what I want to be doing...my chicken kabob pita stuffer tasted delicious however!!</t>
  </si>
  <si>
    <t xml:space="preserve">Kodak set to retire Kodachrome film at the end of 2009 after 74 years ~ this is sad news indeed </t>
  </si>
  <si>
    <t xml:space="preserve">Is still hurtting from the accident!! </t>
  </si>
  <si>
    <t>I ate the last fun size almond joy    ...me want more</t>
  </si>
  <si>
    <t>@issie07 Ino. he's making it WAY to obvious that it's about taylor :l ii feell so bad for her  x</t>
  </si>
  <si>
    <t xml:space="preserve">Ahhhhh exam </t>
  </si>
  <si>
    <t xml:space="preserve">Lost my voice and now I sound like David Archuleta. </t>
  </si>
  <si>
    <t xml:space="preserve">been on a tweet break the last few days but i'm back now...taming the beast most call hair, ugh! </t>
  </si>
  <si>
    <t>ugh i feel sooo sick  off to work for me</t>
  </si>
  <si>
    <t>homee sickk   throat &amp;amp;&amp;amp; head kill. i'll be sleeping</t>
  </si>
  <si>
    <t xml:space="preserve">Back in Sacramento </t>
  </si>
  <si>
    <t xml:space="preserve">9:45 bah why am I awake </t>
  </si>
  <si>
    <t>Wish air con was working in car. After 60 mins on motorway had to get stright into shower I was so wilting  roll on Friday get aircon fix</t>
  </si>
  <si>
    <t xml:space="preserve">Juuuuust waking up. Late again. But last night was super fun! I miss old friends. Lips gonna have to wait till Wednesday </t>
  </si>
  <si>
    <t xml:space="preserve">I'm sooo cold. </t>
  </si>
  <si>
    <t xml:space="preserve">sleepiness hit hard and class isnt over until 3 </t>
  </si>
  <si>
    <t xml:space="preserve">Angry cause twitter won't let me change my background </t>
  </si>
  <si>
    <t xml:space="preserve">Why do I have that annoying Pink song stuck in my head </t>
  </si>
  <si>
    <t xml:space="preserve">I wish I was at home now... Am dreading the next week </t>
  </si>
  <si>
    <t>I think I pulled a muscle in my neck at the concert  I can't lean my head to the left without it hurting.</t>
  </si>
  <si>
    <t xml:space="preserve">@AliceBeadle shut up! i was up all night doing work </t>
  </si>
  <si>
    <t xml:space="preserve">@nessong awww..I missed it     </t>
  </si>
  <si>
    <t xml:space="preserve">i really want to be out in the sun </t>
  </si>
  <si>
    <t xml:space="preserve">stoked about tonight. not so stoked about July 10 </t>
  </si>
  <si>
    <t>@steveofmaine oh no.    hope she gets better will keep her in my thoughts.</t>
  </si>
  <si>
    <t xml:space="preserve">Thanks to everyone who tuned in to TBN last night! God is so AMAZING! Headed home from Miami. Didn't go to the beach cuz it's raining. </t>
  </si>
  <si>
    <t>crying like a baby. i just listened to FAD and realized that it maybe the end    @falloutboy @trohman @petewentz</t>
  </si>
  <si>
    <t xml:space="preserve">@AWAGS78 so weird i haven't received any of your tweets on my phone.  i only saw them now </t>
  </si>
  <si>
    <t xml:space="preserve">''Have you seeeeeeen?'' colour are splitting up </t>
  </si>
  <si>
    <t xml:space="preserve">@VingzBayBay he's comin home on wed..........he's n nyc! i miss him </t>
  </si>
  <si>
    <t>@CharliePodge I'm sorry baby  can't believe it's so expensive. Fahckin pets cost too much! I love you though baby. Alot!xxxx</t>
  </si>
  <si>
    <t>@dashingblue oh dear hope it's not serious  gg to have a vet check it out?</t>
  </si>
  <si>
    <t xml:space="preserve">I don,t want to watch that Whitney Houston clip because is gonna make cry ......  </t>
  </si>
  <si>
    <t xml:space="preserve">sorry some of my tweets are not appearing </t>
  </si>
  <si>
    <t xml:space="preserve">so physio was a fuckign waste of time ! WTF.. dont think i will be going back to work or raving any time soon  sad times </t>
  </si>
  <si>
    <t xml:space="preserve">@eputis oh no, you are a snuggie person too? What is happening to society </t>
  </si>
  <si>
    <t xml:space="preserve">sun finally out and I stuck inside </t>
  </si>
  <si>
    <t xml:space="preserve">Very sad about last nights episode of Jon and Kate .. anyone know if a &amp;quot;dissolved&amp;quot; marriage means seperated or divorced? :S </t>
  </si>
  <si>
    <t xml:space="preserve">@BlueHavanaII Yeah, I know. I'd like to be able to sneak away, but I can't. </t>
  </si>
  <si>
    <t xml:space="preserve">I was going to watch tv, but the president is on. </t>
  </si>
  <si>
    <t xml:space="preserve">last day pf school soo happy/sad im gonna miss my best friend taylor </t>
  </si>
  <si>
    <t>I think it's time for some working out  P.S I'm everything else but sporty! xD</t>
  </si>
  <si>
    <t xml:space="preserve">@nessong Awwwww I missed it     </t>
  </si>
  <si>
    <t>school was okay  tired now  mum'ss moaning i think ? :|</t>
  </si>
  <si>
    <t xml:space="preserve">@xx_Megan_xx I'll just have to go with gadgy hair! It's sooo dry </t>
  </si>
  <si>
    <t>@juliamarlique I do know that  but what I can say, Joe  is a dreamboat. But now I'm watching iCarly. With ya girl Jeanette.</t>
  </si>
  <si>
    <t xml:space="preserve">@Geeeee26 me too </t>
  </si>
  <si>
    <t xml:space="preserve">Gardasil ow ow ow </t>
  </si>
  <si>
    <t>where did i put my phone?  &amp;amp; when is gius party tonight?</t>
  </si>
  <si>
    <t xml:space="preserve">i really want wawa, but i need to save my money </t>
  </si>
  <si>
    <t xml:space="preserve">I hate guy sykes, I don't want toadie &amp;amp; callum to get killeeeeed </t>
  </si>
  <si>
    <t>@shayboarder No can do  Dedicated to working semi-hard until Aug. 23. Snow shred was on the summer vacay list, but surfing Spain instead.</t>
  </si>
  <si>
    <t xml:space="preserve">it's so damn HOT out! </t>
  </si>
  <si>
    <t>@she_shines92 yea it's been working fine, but sometimes it just goes out  on days like today lol</t>
  </si>
  <si>
    <t xml:space="preserve">Well this is day 2 sick at home and it's my birthday tomorrow </t>
  </si>
  <si>
    <t xml:space="preserve">i wish i knew what to do.. baby is teethin has a fever n something wrong wit his ear... </t>
  </si>
  <si>
    <t xml:space="preserve">What a fantastic sunny evening !!! Lots of hanging out to do - but have 2 work tomorrow    Might sit with laptop in the garden though </t>
  </si>
  <si>
    <t xml:space="preserve">So yes I am in a completely insane cycle - even Murray's great playing isn't cheering me up </t>
  </si>
  <si>
    <t xml:space="preserve">Just paid for Ms. J's glasses. Not happy that she inherited my poor eyesight. I was hoping she'd take after her daddy. </t>
  </si>
  <si>
    <t>@NewerDeal they are forcing ot at your job and at mine they took it away  was gonna get some extra shopping money for ca</t>
  </si>
  <si>
    <t>Grosss. Feeling sick  around the house</t>
  </si>
  <si>
    <t xml:space="preserve">oh no...not again </t>
  </si>
  <si>
    <t xml:space="preserve">noo razorlight are coming to berlin on sept 14th. that's the day i fly to london, meh. do not approve! </t>
  </si>
  <si>
    <t xml:space="preserve">jon + kate getting a divorce, can't say it's a suprise </t>
  </si>
  <si>
    <t xml:space="preserve">@swanksta u were mean to T this morning </t>
  </si>
  <si>
    <t xml:space="preserve">hates herself. leaving her fone at home is the stupidest thing she could ever do    </t>
  </si>
  <si>
    <t xml:space="preserve">wish i could go swimming...it's effing hot!  instead, i have to go to work, 3-8 </t>
  </si>
  <si>
    <t xml:space="preserve">I hate hiccups, Still got them from yesterday </t>
  </si>
  <si>
    <t xml:space="preserve">need to buy more dogg treats! 'elmo' been grumpy all day! </t>
  </si>
  <si>
    <t xml:space="preserve">@offwhitemke I am!! saturday night!! but i can't get free tickets from there since i live in madison </t>
  </si>
  <si>
    <t>How a request for shirtless pictures drove me to long division  http://cli.gs/3W4jL #society</t>
  </si>
  <si>
    <t>I miss the Chem Dog; Platinum; Blu Cheez &amp;amp; Sour Dough...  Atl need to step it up!! Lol</t>
  </si>
  <si>
    <t xml:space="preserve">Wow--those poor kids </t>
  </si>
  <si>
    <t xml:space="preserve">@iheartmisspiggy i love driving on that bridge! i miss the east coast! </t>
  </si>
  <si>
    <t xml:space="preserve">Bow wows fans must be 15  aww damn @ ed mcmahon! Double </t>
  </si>
  <si>
    <t>@Cronogenesis I fell asleep with msn on and now your not answering  And I have to leave for the hosp in 20min..Love you, hopefully ttyl &amp;lt;3</t>
  </si>
  <si>
    <t xml:space="preserve">@svnk1 sounds awful! </t>
  </si>
  <si>
    <t>OH NO!  just realized i forgot to pay the credit card bills -- one's overdue   i HATE paying late fees -- what a waste!!</t>
  </si>
  <si>
    <t xml:space="preserve">today it was too sunny, then it rained, now it is sunny again hmmmm oh dear, its hot tomorrow as well, i will deffo boil in my jeans </t>
  </si>
  <si>
    <t xml:space="preserve">@AmandaFClark Thats rubbish! </t>
  </si>
  <si>
    <t xml:space="preserve">I can't believe Jon and Kate got DIVORCED they just announced it on the show last night   </t>
  </si>
  <si>
    <t>Ok, time to work.  and I was feeling so #tweetalicious today too! Have a great day, tweeps!</t>
  </si>
  <si>
    <t>just watched last nights Jon and Kate and bawled my eyes out. I knew it was coming but its still so sad  I have so much respect for Kate</t>
  </si>
  <si>
    <t xml:space="preserve">@Annetaki I can't view it on iPod or the iPhone </t>
  </si>
  <si>
    <t xml:space="preserve">@catsy11 n just seconds ago I was thinking 'why does she stay so late?' lol I'm quite dumb now aw 18 hours of flight trip </t>
  </si>
  <si>
    <t xml:space="preserve">I still ache from D OF E </t>
  </si>
  <si>
    <t xml:space="preserve">@raulsail Nahi yaar. My source is quite active on twitter and is looking over my shoulder ;-)...my keyboard is tied </t>
  </si>
  <si>
    <t>Were stuck in a boring hotel  so I'll bother you all day</t>
  </si>
  <si>
    <t xml:space="preserve">thinks twitter has something against me. </t>
  </si>
  <si>
    <t xml:space="preserve">Feeling anxious recently. Think it's cos I can't see anything positive happening to me, in the near future. Novel is going nowhere. </t>
  </si>
  <si>
    <t xml:space="preserve">Completely exhausted already and I am just now going in for my 8 hour day.  </t>
  </si>
  <si>
    <t>Sitting at WayFM volunteering woohoo... Going to the doctor  and then to work later... I am busy busy busy!</t>
  </si>
  <si>
    <t>@EvntbySharokina facebook has vanity urls now...but for your company to get one they have to have 1,000 fans  i don't have that many.</t>
  </si>
  <si>
    <t xml:space="preserve">That is sad.. </t>
  </si>
  <si>
    <t>attempted to book Zorbing, but it wouldn't let me  So I left them a voicemail. Will try again tomorrow.</t>
  </si>
  <si>
    <t xml:space="preserve">Ewwwwwwwwwwwwwww I just stepped on a snail..... </t>
  </si>
  <si>
    <t xml:space="preserve">Is somewhat disapointed that there was no thunder </t>
  </si>
  <si>
    <t xml:space="preserve">My Aussie co-pilot: &amp;quot;Toto, we're not in Kansas anymore!&amp;quot; (16KT headwind </t>
  </si>
  <si>
    <t>It's a rainy day in the Bahamas.  Trying to register for my Masters courses.</t>
  </si>
  <si>
    <t xml:space="preserve">Stressed out!!! </t>
  </si>
  <si>
    <t xml:space="preserve">Ahhh ! I burned myself </t>
  </si>
  <si>
    <t xml:space="preserve">this cold is still kicking my butt today. </t>
  </si>
  <si>
    <t>Someone got me sick  lying in bed which I plan to do all day till Muriel And drew r off work</t>
  </si>
  <si>
    <t>hasn't seen tyler since last june  he needs to have another event</t>
  </si>
  <si>
    <t xml:space="preserve">msn isnt working </t>
  </si>
  <si>
    <t xml:space="preserve">i think i may have gone up from a size 4 to a 6 </t>
  </si>
  <si>
    <t xml:space="preserve">@ShaneOsmond  Coming home ?? </t>
  </si>
  <si>
    <t xml:space="preserve">so excited about creationfest, ce and the bahamas...missing my sunshine </t>
  </si>
  <si>
    <t xml:space="preserve">@MCZoso4 I appear to have lost my Nirvana MTV Unplugged CD - Waagh </t>
  </si>
  <si>
    <t>Oh! I noticed that my updates thru plurk are delayed in here. But it's like a 30min delay.  Well atleast, it's still being posted.</t>
  </si>
  <si>
    <t>Now under mom's bed cuz charger can only reach here n lite can b kept. but not clickin sound  ok. better give up now n get back in bed.</t>
  </si>
  <si>
    <t xml:space="preserve">On call that took FOREVER this morning, &amp;amp; started choking. Fingers started turning blue! But don't worry, I'm alright now. </t>
  </si>
  <si>
    <t xml:space="preserve">We're heading to Ruby Tuesdays for lunch; nice.  Too bad they aren't picking up the tab though. </t>
  </si>
  <si>
    <t xml:space="preserve">Struggling with #E37 ABENDs. </t>
  </si>
  <si>
    <t xml:space="preserve">@iAM_AM I can never find anything decent in Urban Outfitters </t>
  </si>
  <si>
    <t xml:space="preserve">@B_Real420 will @Cypress_Hill_09 be at Rock the Bells in L.A.? i heard otherwise </t>
  </si>
  <si>
    <t xml:space="preserve">@jellibeen92 hey i was ranting with you </t>
  </si>
  <si>
    <t xml:space="preserve">life is much too short to argue and spit out harsh words. We take life for granted and never realize just how precious it is. RIP Coty </t>
  </si>
  <si>
    <t>@TheRealMariners I was hoping after Griffey's PH HR that he would go up in the ranks, not down.    Good news for Ichiro, though.</t>
  </si>
  <si>
    <t xml:space="preserve">@ the office enfermita </t>
  </si>
  <si>
    <t xml:space="preserve">Very dissapointed </t>
  </si>
  <si>
    <t>I DONT KNOW HOW TO DO MY HAIR FOR MY INTERVIEW  Any ideas?</t>
  </si>
  <si>
    <t xml:space="preserve">RIP ED McMahon You will be missed.  Labor Day wont be the same  </t>
  </si>
  <si>
    <t xml:space="preserve">havent been here in awhile.. someone give me a job </t>
  </si>
  <si>
    <t xml:space="preserve">phone has broken... laptop has broken... and the bus left as I ran to catch it - and I was standing by the door! </t>
  </si>
  <si>
    <t>I'm allergic to milk  ......and my fave drink is cocoa....without it I die...This is so unfair for me</t>
  </si>
  <si>
    <t xml:space="preserve">Tryin 2 learn history..! It just ain't appenin! &amp;quot;All teeeth and no smile&amp;quot; </t>
  </si>
  <si>
    <t xml:space="preserve">Ok. Coworker refuses to be video subject matter </t>
  </si>
  <si>
    <t xml:space="preserve">@ktbeeper oh great, a year of all-nighters </t>
  </si>
  <si>
    <t xml:space="preserve">@shannenharte least you get to sing the beatles </t>
  </si>
  <si>
    <t xml:space="preserve">I'm REALLLLLY ready for lunch.  Unfortuntately, it's not time to go yet... </t>
  </si>
  <si>
    <t xml:space="preserve">finally some sun! i miss the rain </t>
  </si>
  <si>
    <t xml:space="preserve">@thisispaulette you're my favoriteee!! I miss you so much </t>
  </si>
  <si>
    <t xml:space="preserve">@thatcats awwww are u ?? ive got a friend to look after mine... im really worried they are goin to be lonely tho </t>
  </si>
  <si>
    <t xml:space="preserve">eatting at my house now.......i hit my head on my garage door cause i didnt know it was gonig down so i jumped and fell down </t>
  </si>
  <si>
    <t xml:space="preserve">Warm morning as per usual. Have to get on a plane this afternoon. </t>
  </si>
  <si>
    <t xml:space="preserve">I think I might cry, I want it here and now! </t>
  </si>
  <si>
    <t xml:space="preserve">@nandiaramos What?! Free tickets? Why oh why don't I live in South Africa </t>
  </si>
  <si>
    <t>@AstheniaRocks Fackin' pets.  come see me?!?!?! owh. I'm coming off lines nau, lubba chubba you.xxxxxxxxx</t>
  </si>
  <si>
    <t xml:space="preserve">front desk duty again and I forgot a book again  </t>
  </si>
  <si>
    <t>says ditinggalin emang membuat luka batin  http://plurk.com/p/13b00f</t>
  </si>
  <si>
    <t xml:space="preserve">not-happy-ending for tonight, good nite </t>
  </si>
  <si>
    <t xml:space="preserve">Went to work for a couple hours and got some work done that I missed ... Now back at home sick .... </t>
  </si>
  <si>
    <t xml:space="preserve">feeliing ridiculously poorly, but being two members of my 6 man strong team down to summer colds already, I can't go home </t>
  </si>
  <si>
    <t>Not looking forward to looking poo at the prom  stressed out</t>
  </si>
  <si>
    <t xml:space="preserve">@Floris i wish i had as many as you! </t>
  </si>
  <si>
    <t xml:space="preserve">Lunch with @courtneyrae11 ! @wesleyk83 couldn't make it. He had too much homework. </t>
  </si>
  <si>
    <t xml:space="preserve">job applications DAY 2 , </t>
  </si>
  <si>
    <t xml:space="preserve">time to join the great commute! cant wait to be crammed up against smelly/dribbly old people! </t>
  </si>
  <si>
    <t xml:space="preserve">Nothing like wakin up to a big pile of dog shit to clean up. YAY I'm so excited..... </t>
  </si>
  <si>
    <t>Another rainy day  working then hubby time!</t>
  </si>
  <si>
    <t xml:space="preserve">i stilll don't know what to do for my birthday </t>
  </si>
  <si>
    <t>I hate to be called, fatty.  Going on diet soon, tml.</t>
  </si>
  <si>
    <t>maths HW slowly puttin me into a coma ! algebra sooo not me!  help</t>
  </si>
  <si>
    <t xml:space="preserve">@DesireeScales Sorry for the bad news, but I didn't see your test tweet in my #sbbuzz search results in TweetDeck </t>
  </si>
  <si>
    <t xml:space="preserve">... LOVE SUCKS ... THERE IS NOT THE RIGHT GUY ANYWHERE .. NOT EVEN THE ONE I THOUGHT IT WAS THE RIGHT ONE </t>
  </si>
  <si>
    <t xml:space="preserve">is getting ready to go to work till 10 ton </t>
  </si>
  <si>
    <t xml:space="preserve">Does no one want to have a go at cracking my 'code'? </t>
  </si>
  <si>
    <t xml:space="preserve">@WFMbellevue yesterday one of your pies was mislabled... Wanted a strawberry rhubarb pie and got cherry </t>
  </si>
  <si>
    <t>@G4Shallow oh bloody hell  Glad you're okay.</t>
  </si>
  <si>
    <t>@autumnconfusion Awh no  I hope you're okayyy</t>
  </si>
  <si>
    <t xml:space="preserve">@chrisWhite 1Password touch Pro can do it. An update for the regular version has been stick in the review process for 3+ weeks.  </t>
  </si>
  <si>
    <t>@tommcfly haha i new u would say some thing like tht! i have 2 do my french hw  HELP ME!!!</t>
  </si>
  <si>
    <t xml:space="preserve">They gave me white rice. ~ 2nd borking of order. ~ No tasty brown rice. </t>
  </si>
  <si>
    <t xml:space="preserve">@CherryxDollface stop your making me miss la too, something about the crazy fun eccentrics in la,  you just dont get them anywhere else </t>
  </si>
  <si>
    <t xml:space="preserve">@mysize_barbie ...But that's NOT a good thing!  </t>
  </si>
  <si>
    <t>@cuddi Slight issue in transferring Oghr, files bad, need to re-create.    It's coming eventually!</t>
  </si>
  <si>
    <t xml:space="preserve">My day has been off to a rocky start </t>
  </si>
  <si>
    <t xml:space="preserve">@brocknation Not available in the US store </t>
  </si>
  <si>
    <t xml:space="preserve">i slept too much and i am so sore </t>
  </si>
  <si>
    <t xml:space="preserve">clean my room, wash the dog, clean the backyard, vaccuum the couch, dust the bookcases, etc...3 days off work=3 days of house chores </t>
  </si>
  <si>
    <t>Just woke up, I wish I had an iphone  but first I must get a webcam :p &amp;lt;3</t>
  </si>
  <si>
    <t>@LEE_20 it's not mine  someone I was working with has them...</t>
  </si>
  <si>
    <t>why is there no audio in my videos?  here we go again</t>
  </si>
  <si>
    <t>My beautiful home town. On my way back to London  http://twitpic.com/875te</t>
  </si>
  <si>
    <t>hungry but can't really eat :-/ idle mind...   trying to keep myself together.</t>
  </si>
  <si>
    <t xml:space="preserve">drinking Turkish coffee, wish someone could read my coffee cup </t>
  </si>
  <si>
    <t xml:space="preserve">boring day </t>
  </si>
  <si>
    <t xml:space="preserve">@ home, sick sick and little more sick! Just the way I wanna spend my last week before work kicks in </t>
  </si>
  <si>
    <t xml:space="preserve">Fyi world ma â˜Ž  fell off ma couch &amp;amp; on 2 ma dumbells. Ma screens cracked now!! Tru meanin of a CRACKBERRY. </t>
  </si>
  <si>
    <t xml:space="preserve">@shanesss WIN! I'm proud of your converting skillz. There are like no comms or anything, it's so sad </t>
  </si>
  <si>
    <t xml:space="preserve">really hopes she's able to get the internship </t>
  </si>
  <si>
    <t xml:space="preserve">@himeks Wish I could have gone. I'm sad that I have zero $ even with working 2 jobs. </t>
  </si>
  <si>
    <t xml:space="preserve">Is shopping and cant find any clothes </t>
  </si>
  <si>
    <t>@Armano Damn, too much work to do right now  Please record it for later review!</t>
  </si>
  <si>
    <t xml:space="preserve">@Whippo8 still no vacuum </t>
  </si>
  <si>
    <t>at work. starting as a slow day.   wish tax season wasn't over.</t>
  </si>
  <si>
    <t>Letzteres war Link zu 3,8M .pdf mit dem Titel: Digital Security for  Activists (ohne bit.ly erkennbar  )</t>
  </si>
  <si>
    <t xml:space="preserve">at red lObster wit the Odee Headache </t>
  </si>
  <si>
    <t>@moranso: yeah, bummer   thanks for looking though.</t>
  </si>
  <si>
    <t xml:space="preserve">@erin_moore Yoga eh? that's better than maybe wearing an apron and a ribbon in her hair! </t>
  </si>
  <si>
    <t xml:space="preserve">@greggrunberg Dude! Spoilers travel faster than you can backpedal, and now we know Sylar ~comes back~ by episode 2 already. </t>
  </si>
  <si>
    <t xml:space="preserve">Ill i can think about right now is that physics exam, and a movie i watched months ago that had a really sad ending. The thought of both </t>
  </si>
  <si>
    <t xml:space="preserve">can't freaking sleep   </t>
  </si>
  <si>
    <t>Had so much fun last night with  @marhood @alexapal @laurensab  going to miss everyone</t>
  </si>
  <si>
    <t xml:space="preserve">@bfl_chris dang, it's overcast yet again in LA </t>
  </si>
  <si>
    <t xml:space="preserve">So @Abbycameron made me a #ModelMayhem but all the homos wanna take my picture </t>
  </si>
  <si>
    <t>@JakeMaydayP awwwwwwwwwhhh duuuddeee...  I hope you cheer up soon</t>
  </si>
  <si>
    <t>Mornin! Ayi I'm runnin late!  quiz today wish me luck</t>
  </si>
  <si>
    <t xml:space="preserve">@thelovelySV I thought I was yo puddin </t>
  </si>
  <si>
    <t xml:space="preserve">I don't believe it's possible to have only one Krispy Kreme Doughnut </t>
  </si>
  <si>
    <t xml:space="preserve">@Ur_RoyalFlyness Cuzzo I called u </t>
  </si>
  <si>
    <t xml:space="preserve">my tooth really hurts and theres nothing  i can do bout it...dentists is closed </t>
  </si>
  <si>
    <t xml:space="preserve">@timcorder Thanks for calling me at some point today to tell me you were alive! Now I can't talk to you till you get home tonite </t>
  </si>
  <si>
    <t>@omegadelgato  what did i do?</t>
  </si>
  <si>
    <t xml:space="preserve">can't believe I'm NOT going to the Jay-Z concert  </t>
  </si>
  <si>
    <t>@emily_coatham lucky. i have 3  lol</t>
  </si>
  <si>
    <t xml:space="preserve">@trentonlee im craving chicken e/jack in the box/that taco place...i want texas...miss it </t>
  </si>
  <si>
    <t>@MissMarlyn i dont want to be green anymore  i rather just keep the ribbon but i dont know how to ungreen myself lol</t>
  </si>
  <si>
    <t xml:space="preserve">too nice out to be working </t>
  </si>
  <si>
    <t xml:space="preserve">okay i've got this widget on my blog that is supposed to update my tweets as i tweet them! and the last one it's got is from yesterday!!! </t>
  </si>
  <si>
    <t xml:space="preserve">Bummed to learn that my brother is a Celiac, too. </t>
  </si>
  <si>
    <t xml:space="preserve">Is desperate to play on his new game! </t>
  </si>
  <si>
    <t xml:space="preserve">@russywillkillu do be careful!! Uggh its not cuz I'm hungover its something I ate and doesn't want tp stay down! </t>
  </si>
  <si>
    <t xml:space="preserve">the secret life of the american teenager was good yesterday. i feel so bad 4 grace </t>
  </si>
  <si>
    <t xml:space="preserve">Is not impressed by the forecast weather for Glast </t>
  </si>
  <si>
    <t xml:space="preserve">I was contemplating making some BBQ chicken tonight, but realized I don't have any of my fave BBQ sauce. Sadness </t>
  </si>
  <si>
    <t xml:space="preserve">band customisation in Unplugged is there...but not in-depth enough to let me put specs on my dude </t>
  </si>
  <si>
    <t xml:space="preserve">@napiersmooth In addition to my last reply glad you're fixing the mini as well, but what's wrong with her?  </t>
  </si>
  <si>
    <t xml:space="preserve">@strikesinatra hey babe nothing really tryin to see if i want to waste my time and go lay out the sun keeps hiding </t>
  </si>
  <si>
    <t xml:space="preserve">Shout out to Ed McMahon for Star Search R.I.P </t>
  </si>
  <si>
    <t xml:space="preserve">@nicklenko im sad i never saw you </t>
  </si>
  <si>
    <t xml:space="preserve">Why is my internet so slooowwww today??? </t>
  </si>
  <si>
    <t xml:space="preserve">Crashed my car. Bad effin times </t>
  </si>
  <si>
    <t xml:space="preserve">Now I'm stuck at a job that pays little with no security. If I didn't have bad luck, I wouldn't have any luck at all  </t>
  </si>
  <si>
    <t xml:space="preserve">Cleaning my room and taking a shower! Then jon and kate even though i heard all about it </t>
  </si>
  <si>
    <t xml:space="preserve">Missing my baby.. </t>
  </si>
  <si>
    <t>Im still Working  http://twitpic.com/87678</t>
  </si>
  <si>
    <t xml:space="preserve">My ribs hurt </t>
  </si>
  <si>
    <t>@thekelliejane well atleast ur trying...  on all the disease gonna look em up and found out</t>
  </si>
  <si>
    <t>Drink finished  When will this meeting be over?</t>
  </si>
  <si>
    <t>@TDAJS_Nick  but hoow r u ?</t>
  </si>
  <si>
    <t xml:space="preserve">@theuntitledone aw </t>
  </si>
  <si>
    <t xml:space="preserve">flying like a butterfly above the rainbow...*dream*.....very unhappy </t>
  </si>
  <si>
    <t xml:space="preserve">@c_jem ha? u mean the vaccine? got my 2nd shot last sat but still the same as the first, my biceps would hurt for a week. </t>
  </si>
  <si>
    <t xml:space="preserve">Alex the little poodle I dog sat and almost kept, passed away.  </t>
  </si>
  <si>
    <t xml:space="preserve">@stevetilley Link isn't working. </t>
  </si>
  <si>
    <t xml:space="preserve">i feel sick     i've got a cold   </t>
  </si>
  <si>
    <t xml:space="preserve">@youngsinick It's been garbage for a couple seasons now </t>
  </si>
  <si>
    <t xml:space="preserve">I am in pain... and have decided that i no longer want to be in this pain </t>
  </si>
  <si>
    <t xml:space="preserve">hi ho, it's off to work i go. </t>
  </si>
  <si>
    <t xml:space="preserve">disgusting out again </t>
  </si>
  <si>
    <t xml:space="preserve">Can't connect to the Ser MÃ¡s Matching Mania - Sadness </t>
  </si>
  <si>
    <t xml:space="preserve">Facebook = HACKED. ughh.. sucks x10. permanent sad face plastered on me for the rest of the day </t>
  </si>
  <si>
    <t xml:space="preserve">SO AWKWARD. @ditabobita should be here. . .somewhere. . . DITA!!!  </t>
  </si>
  <si>
    <t xml:space="preserve">@jleezy50 omg so it's true? Last night I missed it cuz I was at wrk in manhattan </t>
  </si>
  <si>
    <t xml:space="preserve">is watching the obama press conference....dont like the sound of this new health care tho </t>
  </si>
  <si>
    <t xml:space="preserve">working...missing my judge shows </t>
  </si>
  <si>
    <t xml:space="preserve">@CBrooker my office is an ice box also </t>
  </si>
  <si>
    <t>doing nothing, kind of bummed out right know      Sexy style ol</t>
  </si>
  <si>
    <t>Still have to do my chores a little early. Was watching Ellen, but it got interupted by the president and a speach.          :3</t>
  </si>
  <si>
    <t xml:space="preserve">Dry day in the shop </t>
  </si>
  <si>
    <t xml:space="preserve">@jackiepry  I'm not leaving my room until i get a bike. </t>
  </si>
  <si>
    <t xml:space="preserve">@Joe_Sparks I'm sorry you're gloomy buddy. </t>
  </si>
  <si>
    <t xml:space="preserve">@Aysia unless you've been to KY or a major music festival recently, I'd think we've never run into each other </t>
  </si>
  <si>
    <t xml:space="preserve">@hbloy I hope I'm not off that long!! But if I am, will do. Hope weather there is as beaut as here, can't go for a walk though, bugger </t>
  </si>
  <si>
    <t>Blog post will have to wait till this afternoon, my Internet is out  booooo</t>
  </si>
  <si>
    <t xml:space="preserve">@creensy dear linderbug, I'm sorry you're coughy &amp;amp; not coffee. </t>
  </si>
  <si>
    <t xml:space="preserve">On my way home now, walking as battery flat on car this morning </t>
  </si>
  <si>
    <t>@edenettienne OMG I hate Miami weather! so sunny and freaking hot as hell yesterday &amp;amp; today horrid  I even lost power this morning...</t>
  </si>
  <si>
    <t xml:space="preserve">@mvictoriam &amp;quot;shopping leblon, I miss ya&amp;quot; Eu tambÃ©m ! </t>
  </si>
  <si>
    <t xml:space="preserve">Prayers and thoughts are with the Gosselin family, I'm so sad it had to end like that. Those poor babies </t>
  </si>
  <si>
    <t xml:space="preserve">needs to get off his rear, shower, and go finalize that job... ugh. I'm too lazy today. </t>
  </si>
  <si>
    <t xml:space="preserve">RIP Ed McMahon.....It's kinda sad when someone has been around your whole life dies. </t>
  </si>
  <si>
    <t>@wotto76 I stopped to get gas @ a Cumberland Farms this weekend, but they had no Wotto monsters  I checked!!</t>
  </si>
  <si>
    <t>Soooo Out of It This Morning  I need to snap out of it asap.</t>
  </si>
  <si>
    <t xml:space="preserve">Waxing the car is not fun.  </t>
  </si>
  <si>
    <t xml:space="preserve">@AtomEve awesome. good for him. now I have to feel bad about making Mewes is a druggie jokes though </t>
  </si>
  <si>
    <t xml:space="preserve">@hitmanagent47  I know it was you ! </t>
  </si>
  <si>
    <t xml:space="preserve">have to work today. Still missing someone </t>
  </si>
  <si>
    <t xml:space="preserve">im being such a whinging, hormonal, brat tonight! I need a good quick up the arse!! sorry bub! </t>
  </si>
  <si>
    <t xml:space="preserve">is sad that all the coolest people here have plane tickets to somewhere else </t>
  </si>
  <si>
    <t xml:space="preserve">3am twit: still not asleep dispute being up since 8am. plus, need to get up at 9am today. </t>
  </si>
  <si>
    <t xml:space="preserve">Ouch ouch ouch scalded my finger n it knackin </t>
  </si>
  <si>
    <t xml:space="preserve">@timrogers you went to the sims 3 launch at gamer base without me?! </t>
  </si>
  <si>
    <t>@kimberly_mypets I didn't get the wife and Iron  it would have be funny tho...</t>
  </si>
  <si>
    <t xml:space="preserve">Out for a bike ride. It is such a nice day out tofday. To bad it isnt going to stay that way. </t>
  </si>
  <si>
    <t>@MervLukeba Hi! i've just made my exams  it went awfull ..  i'm sooo upset  so, how are u?</t>
  </si>
  <si>
    <t xml:space="preserve">Omg. It's so hot here. </t>
  </si>
  <si>
    <t xml:space="preserve">@MsOmni i am having some issues...some Bullshit.  Long story short, i gotta drop $500 on friday....I cant even do PlanB at this pnt </t>
  </si>
  <si>
    <t xml:space="preserve">@athena_aztrid my effing chat client keeps on crashing. paksyet </t>
  </si>
  <si>
    <t>I lost my papu yesterday  at least it was peaceful for him. Gonna go see my mom today for some cheering up. Szeretlek, Papu!</t>
  </si>
  <si>
    <t xml:space="preserve">Penguin exhibit closed </t>
  </si>
  <si>
    <t xml:space="preserve">@victoria5653 me too, Victoria. </t>
  </si>
  <si>
    <t xml:space="preserve">Wow. It feels like a Monday. </t>
  </si>
  <si>
    <t xml:space="preserve">Rest In Peace Ed McMahon, You'll be missed my millions </t>
  </si>
  <si>
    <t xml:space="preserve">St. Hans Celebration today in Denmark. All over the country bonfires are being set ablaze, barbecues are lit...and I'm over here </t>
  </si>
  <si>
    <t xml:space="preserve">@antsnguyen damn that sucks </t>
  </si>
  <si>
    <t xml:space="preserve">@Yellowxander starting without me huh... I still have 4 hours of work left </t>
  </si>
  <si>
    <t xml:space="preserve">@jevus2006 I'm sorry I miss you so much, I just wanted to know where you have been. </t>
  </si>
  <si>
    <t>@None_Lovelier @ldylzycrzy  thank you. i just unplugged the filter. so quiet now...</t>
  </si>
  <si>
    <t xml:space="preserve">Working hard to make money to cover my debt </t>
  </si>
  <si>
    <t xml:space="preserve">2 sandwiches, chips, and applesauce. Does anyone else's 11 yr old eat this much???    </t>
  </si>
  <si>
    <t xml:space="preserve">@comet1010 hope so too! It's depressing and makes me lazy. Not to mention the mosquitoes feasting on me. </t>
  </si>
  <si>
    <t xml:space="preserve">bandages came off stitches came out more bandages went on ugh </t>
  </si>
  <si>
    <t>@vintagespill &amp;amp; I WONT BE IN TOWN. ugh no It's Tops adventure II  come back for good neow.</t>
  </si>
  <si>
    <t>working a double today...10 AM to 3 AM  visitors more than welcome!!!!!!</t>
  </si>
  <si>
    <t xml:space="preserve">home for the afternoon with a sick little buddy.  </t>
  </si>
  <si>
    <t xml:space="preserve">wow she realli left me </t>
  </si>
  <si>
    <t xml:space="preserve">Lotz 2 do 2day... Just finished ebay,have to tan,post office,clean my sis's new apt. and come home n get ready 4 yet another funeral  </t>
  </si>
  <si>
    <t xml:space="preserve">What up everyone? Jc rp crew what u guys doing? I been thinkin about brian and how I feel so bad cus he gets played a lot..he so nice </t>
  </si>
  <si>
    <t xml:space="preserve">That being said, I wish I really did have a Plastic Jesus. </t>
  </si>
  <si>
    <t xml:space="preserve">My chin pimple is having the best week ever </t>
  </si>
  <si>
    <t xml:space="preserve">Only 9 more mins on library computer </t>
  </si>
  <si>
    <t>@notradio you're doing it again!  stop na i feel bad. remember im a sonnet &amp;amp; so are you in the career kind of way that isnt really sonnet</t>
  </si>
  <si>
    <t xml:space="preserve">@ChiqueLife @spirit_kid The funny thing is that no one know she wrote the article because her byline was removed  </t>
  </si>
  <si>
    <t>just found out i have swimmer's ear  and don't know what to do  http://bit.ly/3m7ax</t>
  </si>
  <si>
    <t>Going to work out...then showering...and then going to work.  Why...why do I have to work on a day like today?...ugh. (ooh, 100th update!)</t>
  </si>
  <si>
    <t xml:space="preserve">@LukePritch I just wanted to meet Hugh, but he was sleeping in the watermelon hotel </t>
  </si>
  <si>
    <t xml:space="preserve">How is it that I have a cold in the summer!! Poo. </t>
  </si>
  <si>
    <t>@toastcommunism i think that's for the store that's *in* anaheim though  LET'S GO TO ANAHEIM RN</t>
  </si>
  <si>
    <t xml:space="preserve">At home with 2 sick kids! Again </t>
  </si>
  <si>
    <t xml:space="preserve">efffffffffff I need a pool    </t>
  </si>
  <si>
    <t xml:space="preserve">I hate hay fever! </t>
  </si>
  <si>
    <t xml:space="preserve">Wishin I could wear a bikini!  </t>
  </si>
  <si>
    <t xml:space="preserve">@sh4dymills thankkkks </t>
  </si>
  <si>
    <t xml:space="preserve">@pharrell19 o nooo.hope yu get btr </t>
  </si>
  <si>
    <t xml:space="preserve">'Steal my sunhsine' by Len has just come on the radio - I thought 'yay, not heard this in AGES' Then I realised it's 10 years old </t>
  </si>
  <si>
    <t xml:space="preserve">I would really like to read some good news for a change today - Ohio Libraries closing, Ed McMahon RIP, crazy politicians in AB </t>
  </si>
  <si>
    <t>@fairylights_ Aww Katy.  Sorry to hear that   Can I have some money please?</t>
  </si>
  <si>
    <t xml:space="preserve">Was going to the mud park but not anymore thank god!! TF2 comes out tonight yay!!! But imax was sold out, gotta wait till tomorrow </t>
  </si>
  <si>
    <t xml:space="preserve">@ShanSull </t>
  </si>
  <si>
    <t xml:space="preserve">after the convo i just had, i need to run home for lunch, spend time w/the pups and see if that cheers me up </t>
  </si>
  <si>
    <t xml:space="preserve">@modelity: I used to belly dance.  Now I don't have the time or money. </t>
  </si>
  <si>
    <t>@panduh I guess you have no plans of getting your own place  I bet all the good bridges are taken in puketon beach.</t>
  </si>
  <si>
    <t xml:space="preserve">@DaisyCurlyCat it does! ... And probably no nicer! </t>
  </si>
  <si>
    <t>Nobody cares about Jon &amp;amp; Kate. What about Ed McMahon?  &amp;quot;Heeeeere's Johnnnnny!&amp;quot;</t>
  </si>
  <si>
    <t>@TeeRexWest tuff love is what it takes at times  that's funny stuff dude!</t>
  </si>
  <si>
    <t xml:space="preserve">hates that &amp;quot;looming observation&amp;quot; feeling </t>
  </si>
  <si>
    <t>@lindstx...... Wish I felt that way   evidence day. 4 hours in class.</t>
  </si>
  <si>
    <t xml:space="preserve">Thinking 'bout 4/18/09. </t>
  </si>
  <si>
    <t xml:space="preserve">getting ready hagin out with nathalia sheee's leaving tomorrooooow!! </t>
  </si>
  <si>
    <t xml:space="preserve">Not feeling too great at the minute......sicky tum!! </t>
  </si>
  <si>
    <t xml:space="preserve">@Shampoo_ oh no </t>
  </si>
  <si>
    <t>@JackAllTimeLow  who I am hates who I've been - reliant k ?  PULL YO'SELF TOGETHER MATE. Love.</t>
  </si>
  <si>
    <t xml:space="preserve">finally sorting my computer out </t>
  </si>
  <si>
    <t xml:space="preserve">Updating my planner at 1 in the morning. Sleepy yet I still have to do lots of things. I'm tired; my legs hurt so much. </t>
  </si>
  <si>
    <t xml:space="preserve">I'm in Pennslyvania...It's almost time to move. </t>
  </si>
  <si>
    <t xml:space="preserve">@MontyRules oh.  I'm not very good at this then.  &amp;lt;sobs&amp;gt; </t>
  </si>
  <si>
    <t xml:space="preserve">Going to a periodontist appt. </t>
  </si>
  <si>
    <t xml:space="preserve">@twixt_arcana i said don't laugh! </t>
  </si>
  <si>
    <t>Yes i'm at work   bummer</t>
  </si>
  <si>
    <t>is is stranded in Bohol because of typhoon...  http://plurk.com/p/13b5nj</t>
  </si>
  <si>
    <t>@FDerron awwww I am sorry  did ya try the Hoola Hoop yet ?  lmaooo</t>
  </si>
  <si>
    <t xml:space="preserve">Have a feeling my macs hard drive is starting to fail.  Getting random freeze ups which is not good.  Hardware troubles everywhere </t>
  </si>
  <si>
    <t>@MissesSandman they wont say  http://bit.ly/M1U03</t>
  </si>
  <si>
    <t xml:space="preserve">woke up this morning w/ a killer headache and pretty much wasted my morning.  I hate the heat..I feel like it's squishing my head </t>
  </si>
  <si>
    <t>@tonidees hahahahahahahahaha that day/night was so ridiculous in Brooklyn. I'm missing you too  Come visit me in Greece ;)</t>
  </si>
  <si>
    <t>@DonnieWahlberg fluid lounge...i took this pic..but u left soon after guess the crowd was too crazy!   http://twitpic.com/85iu3</t>
  </si>
  <si>
    <t>I am not, in fact, the bootleg queen  I blame seth rudetsky.</t>
  </si>
  <si>
    <t>O no this white house conference is gonna make me miss Maury!!  Now I'll never know who the Baby Daddy is!  LOL</t>
  </si>
  <si>
    <t xml:space="preserve">On my way to church hill to chill with family until the repast. </t>
  </si>
  <si>
    <t xml:space="preserve">@Stephaniecasa omggg same!!! me and my mom were like..crying my dad was like..uhmm? its soo sad </t>
  </si>
  <si>
    <t xml:space="preserve">A fortnight without internets </t>
  </si>
  <si>
    <t>@erzibet Who's your SA? Mine's Daniel Farrington but I'm not keen on him   He's not very approachable.</t>
  </si>
  <si>
    <t>@stephtoscano it's not?   ok.. it's huge.. and it smells sooooo good.. what is it about flowers that brighten a day..!</t>
  </si>
  <si>
    <t xml:space="preserve">@Youngflyclassy pools are closed homie.. </t>
  </si>
  <si>
    <t xml:space="preserve">@dammnxmegan i don't understand it either..im also jealouss </t>
  </si>
  <si>
    <t xml:space="preserve">wtfff, twitter's gone crazy, keeps unfollowing people </t>
  </si>
  <si>
    <t xml:space="preserve">Getting ready. Then going to my doctors appointment. Please let me hear I will get my voice back </t>
  </si>
  <si>
    <t xml:space="preserve">@zdanimation Who killed my sunflower at work? It looked so sad, I almost buried it! </t>
  </si>
  <si>
    <t xml:space="preserve">Relaxing on my day off... why is it raining???! </t>
  </si>
  <si>
    <t xml:space="preserve">@shadafuxupbitxh u know I would babes.but I have to be some where in like an hour. </t>
  </si>
  <si>
    <t xml:space="preserve">@JonathanNail Mornin', Nail! I didn't get my iPhone yesterday </t>
  </si>
  <si>
    <t xml:space="preserve">headin to the gyno. my mom keeps making fun of my shorts </t>
  </si>
  <si>
    <t xml:space="preserve">Just seen the list for the Mercury Music Prize... dear Lord </t>
  </si>
  <si>
    <t xml:space="preserve">feeling very lonely.............. </t>
  </si>
  <si>
    <t xml:space="preserve">http://twitpic.com/876tw - i want this doggie </t>
  </si>
  <si>
    <t>god, my followers are falling by the minute. what did i do wrongg  ahahaa.</t>
  </si>
  <si>
    <t xml:space="preserve">Up, showered, and fed... now just gonna hang out with my dad until I have to take him to the airport </t>
  </si>
  <si>
    <t xml:space="preserve">I'm DONE SCHOOL. Well at least until july 6 </t>
  </si>
  <si>
    <t>@TahtiBlogger school is rubbish  cant wait for summer, it was well hot today i even sunbathed when i got home woo. Been up to much.... ?</t>
  </si>
  <si>
    <t xml:space="preserve">@CarolinaCanes I can't. I made plans already </t>
  </si>
  <si>
    <t>my ass isnt made for things like this  http://bit.ly/16tY3J ?$prodmain$</t>
  </si>
  <si>
    <t>@eburnette join the club.. I change twitter apps for android..every other day..  I ususally go from Twidroid to Twitterride and back again</t>
  </si>
  <si>
    <t xml:space="preserve">sitting here i want to talk to him so bad he isnt on facebook </t>
  </si>
  <si>
    <t xml:space="preserve">heat sux </t>
  </si>
  <si>
    <t>aw no! they retired BSB's concert from their requested concerts list  http://www.hd.net/concertrequests.html</t>
  </si>
  <si>
    <t xml:space="preserve">...Hates Beiing The Only New Person... Offically The Worst Day I Have Ever Had.. </t>
  </si>
  <si>
    <t xml:space="preserve">@Crufix Yeps.  RIP McMahon.  </t>
  </si>
  <si>
    <t xml:space="preserve">I really would like a book to read! </t>
  </si>
  <si>
    <t xml:space="preserve">@sarahkarpward I'm really a big prude...and @Deemo_Brown rejected my advances </t>
  </si>
  <si>
    <t xml:space="preserve">i saw some really nice pair of shoess.. couldnt afford em </t>
  </si>
  <si>
    <t xml:space="preserve">@azzurrafm poo thats rubbish </t>
  </si>
  <si>
    <t xml:space="preserve">I guess I didn't need to worry about what to pack </t>
  </si>
  <si>
    <t xml:space="preserve">im away for a sleep, grr cold </t>
  </si>
  <si>
    <t xml:space="preserve">i fear i can only see more work in my future..... </t>
  </si>
  <si>
    <t xml:space="preserve">@irisv me to! but don't you love me anymore </t>
  </si>
  <si>
    <t xml:space="preserve">No 16GB iPhone 3GS in my local O2 Store </t>
  </si>
  <si>
    <t xml:space="preserve">if only the shake shack line weren't two blocks long </t>
  </si>
  <si>
    <t>@karols How she know you then?  And I'm still feeling stroky, thanks for asking.</t>
  </si>
  <si>
    <t xml:space="preserve">Ed McMahon died?! I was just w/ him a few months ago! WTF? OMG </t>
  </si>
  <si>
    <t xml:space="preserve">@branhead4lyfe just trynna prove a point since these bitches wont believe me </t>
  </si>
  <si>
    <t xml:space="preserve">Made a kind of promo video for my youtube channel for like upcoming video's (if there is any) - and it deleted, cant recover it! ohh well </t>
  </si>
  <si>
    <t xml:space="preserve">Savanna, we should *definitely* go to the Aquarium soon.... I wanted John to come w/ me but he has no interest in it </t>
  </si>
  <si>
    <t>Finally met Norman and Andre. But they're going to go to Bali 2morrow  tkcr guys, see ya later!</t>
  </si>
  <si>
    <t xml:space="preserve">Wtf!! The price is right is not on cuz of the presidents news confrence!! </t>
  </si>
  <si>
    <t xml:space="preserve">Damn, after half an hour of tossing and turning like a salad, i still can't fall asleep. </t>
  </si>
  <si>
    <t xml:space="preserve">Thunder, Lightning, CRASH CRASH CRASH!!! omg it was sooo scary lol </t>
  </si>
  <si>
    <t>oh mr obama please get off my tv  I love you but i need my days right nows. what will happen with sammie and rafe? i need 2 know!</t>
  </si>
  <si>
    <t xml:space="preserve">Dang I forgot to charge my phone last night. Now it's dead </t>
  </si>
  <si>
    <t>Apparently I will be catching my flight to JHB in a storm tomorrow  still need to pack #093M3</t>
  </si>
  <si>
    <t xml:space="preserve">raining in warsaw </t>
  </si>
  <si>
    <t>Taxes for Affilates Programs in California?? For less than 50 dollars per month?? [   ]</t>
  </si>
  <si>
    <t xml:space="preserve">my leg hurts... </t>
  </si>
  <si>
    <t>@Boubywasthere what's wrong  iChat me: gggarmen</t>
  </si>
  <si>
    <t xml:space="preserve">Hello sports day tomorow boo hoo </t>
  </si>
  <si>
    <t xml:space="preserve">waants to watch Camp rock so bad!!...but noone wants to watch it in this house  </t>
  </si>
  <si>
    <t xml:space="preserve">Tired. And the real work hasn't started yet </t>
  </si>
  <si>
    <t>@bluebubble112 FF hates me  VOTE FOR JB!!!</t>
  </si>
  <si>
    <t xml:space="preserve">@sadieozesoy I don't know how to upload a whole folder to that thing you used to send me Blur </t>
  </si>
  <si>
    <t xml:space="preserve">wishing the rain would go away for just a day..... </t>
  </si>
  <si>
    <t xml:space="preserve">Watching degrassi at school. We were supposed to watch windtalkers but plans changed </t>
  </si>
  <si>
    <t>@lowkeyriez i just woke up kinda. i had to mak some tea cuz my throat hurts  how is my boo</t>
  </si>
  <si>
    <t>is gonna go home today.  im not ready to go back to stupid del rio.....</t>
  </si>
  <si>
    <t xml:space="preserve">babysitting and their internet wont work </t>
  </si>
  <si>
    <t xml:space="preserve">@xroryx i know. its fucking miserable! </t>
  </si>
  <si>
    <t xml:space="preserve">I'm doin a show august 15th in chicago but I wanna be there for the &amp;quot;Taste Of Chicago&amp;quot; this weekend </t>
  </si>
  <si>
    <t xml:space="preserve">@tHaLyCeReZa mi hermana dice que recoger flores </t>
  </si>
  <si>
    <t xml:space="preserve">Britt said they put the tube back in this morning... she spit up green  </t>
  </si>
  <si>
    <t xml:space="preserve">@fascicinate: That sucks, I'm sorry. </t>
  </si>
  <si>
    <t xml:space="preserve">My new glasses give me a headache. </t>
  </si>
  <si>
    <t xml:space="preserve">@DonnieWahlberg we all love the shit out of you as well babydoll!!!! Can I get a sympathy Tweet from you since I cant  see ya thursday? </t>
  </si>
  <si>
    <t xml:space="preserve">@KrisSiejJ__XX__ I LOVE IT! Don't know how to reply on it yet! Have to make a Itunes app store acount but it doesn't work! </t>
  </si>
  <si>
    <t xml:space="preserve">woots jus realized IM+ can twit too. cool! damn tired. need to zzzzz. I think I need eye bag firming cream or somethine like that </t>
  </si>
  <si>
    <t xml:space="preserve">Poor little Gosselins </t>
  </si>
  <si>
    <t>A crack in my oil filter housing let all of my oil out... thus seizing the engine   They are installing another engine for $2500 YUCK!</t>
  </si>
  <si>
    <t>Mudah2an malam ini bisa tidur tenang....  good night everyone http://myloc.me/5dMp</t>
  </si>
  <si>
    <t xml:space="preserve">The boys have horrible timing today.  They usually do but today more than usual.  I'm tired and I just want to take a nap. </t>
  </si>
  <si>
    <t>Im babysitting... work later  I need a life!</t>
  </si>
  <si>
    <t xml:space="preserve"> Playing with my band now, wish I could stay here.</t>
  </si>
  <si>
    <t xml:space="preserve">IÂ´ve written the Englishtext,today..Oh..oh..oh..not so good </t>
  </si>
  <si>
    <t xml:space="preserve">Owie... you know how when you sleep in really late it makes your back hurt from laying down too long or something??? I have that </t>
  </si>
  <si>
    <t xml:space="preserve">I have so much to do when I get home but all I feel up to is sleeping and maybe videogames </t>
  </si>
  <si>
    <t>cleaning.  yuck. then basketball in Kingsland.</t>
  </si>
  <si>
    <t>shouts 2 new followers..u da u da best...n o yea rip ed mchmahon  ....off 2 shower now n do errands</t>
  </si>
  <si>
    <t xml:space="preserve">extremely hot today..wishing I could be at the beach </t>
  </si>
  <si>
    <t xml:space="preserve">waking up with a shitty headache sucks! way to ruin my whole day you stupid jerk headache </t>
  </si>
  <si>
    <t xml:space="preserve">If I want to be part of the boxing it'll be $74 a month with a one year contract. My broke ass can't do it. </t>
  </si>
  <si>
    <t xml:space="preserve">soup for lunch.  Id rather be eating a Taco </t>
  </si>
  <si>
    <t xml:space="preserve">@timidheathen I wish you were the first person to tell me that </t>
  </si>
  <si>
    <t xml:space="preserve">Supper was good. Back to work now </t>
  </si>
  <si>
    <t xml:space="preserve">@Mrs_H2 : its a wholeeeeee new world with that BB!! How is baby kingston doing!?? I havent seen him!!!! </t>
  </si>
  <si>
    <t xml:space="preserve">now not doing groups. a bit relieved, but more sad. </t>
  </si>
  <si>
    <t>@ILikeDags you too hunh?  i had to get JEN to open mine for me.    #generatorlunch</t>
  </si>
  <si>
    <t xml:space="preserve"> every number, bbm pin, and text message is gone from my phone...its empty. I'm about to cry...smh http://myloc.me/5dMB</t>
  </si>
  <si>
    <t xml:space="preserve">i cant believe it im acctually about to graduate from Grade 8 THIS IS SO AWESOME miss all my friends tho </t>
  </si>
  <si>
    <t xml:space="preserve">Sunshine...I feel like a cat looking at birds outside! i want to get out of the office buti have meetings </t>
  </si>
  <si>
    <t>@msg985  Did they say why their halting? or just cause of everything going on?</t>
  </si>
  <si>
    <t xml:space="preserve">...programming...no followers </t>
  </si>
  <si>
    <t xml:space="preserve">throat infection why donst anyfin go right 4 me </t>
  </si>
  <si>
    <t>http://bit.ly/16zqJ3   done with country stars</t>
  </si>
  <si>
    <t>@fluxthings I'm disappointed tbh  I still think he has inside sources lol</t>
  </si>
  <si>
    <t xml:space="preserve">@ChaunceyCC aw man...@ 2pm, i'll be @ a doctor's appt. </t>
  </si>
  <si>
    <t xml:space="preserve">@KennyL98  A bit, but I think it is mainly the iPhone Mania. After this next week I'm back to my 'usual' 12-hour week </t>
  </si>
  <si>
    <t xml:space="preserve">@jixbyphillips i laughed my face off @ the norm macdonald episode </t>
  </si>
  <si>
    <t xml:space="preserve">@froggggg i dont care nor :-D ngo pet duc 15 old, i just care money ja mo money dim buy things je </t>
  </si>
  <si>
    <t>@samgilfillan yeah yur really upsetting me today  and yes, higher my dear</t>
  </si>
  <si>
    <t xml:space="preserve">I've got food poinsoning I think. </t>
  </si>
  <si>
    <t xml:space="preserve">someone please turn off that horrible muzak hold-music for this conf.call .. my ears are bleeding .. my mind is numb </t>
  </si>
  <si>
    <t xml:space="preserve">home now. house feels like heatings been on full all day. opend windows but hardly any breeze coming in. </t>
  </si>
  <si>
    <t xml:space="preserve">@Darealamberrose That's my baby, right? You not cheating me on ya? </t>
  </si>
  <si>
    <t xml:space="preserve">@ NatashaTakia BLEH too </t>
  </si>
  <si>
    <t xml:space="preserve">I wanna watch the trasnformers movie already! </t>
  </si>
  <si>
    <t>@hacktolive When can i expect next (updated) version of superos? You missed wvdial in  9.04  .. i badly needed it</t>
  </si>
  <si>
    <t xml:space="preserve">@TweetPea63 Currently 63 degrees and....RAINY here...shocker I know! </t>
  </si>
  <si>
    <t>@iloveyoux3_ i hope so! cause idk what im gonna do if she don't!  and why she isn't online? she is always online at this time! and</t>
  </si>
  <si>
    <t xml:space="preserve">@saamlabam hey u changed ur name agen lol u do no we hav 2 go c the beast 2moz durin traceys lesson </t>
  </si>
  <si>
    <t xml:space="preserve">So.. Exhausted walking around </t>
  </si>
  <si>
    <t xml:space="preserve">having the time of my life...NOT!i'm kinda bored, wish i could go hang out with my BFF but she has summer school </t>
  </si>
  <si>
    <t>Can't believe Elijah's sick-my poor little baby boy.  I'm so sad. I hope that he's okay.</t>
  </si>
  <si>
    <t xml:space="preserve">Setanta Sports News has ceased broadcasting along with Setanta Sports 1&amp;amp;2. </t>
  </si>
  <si>
    <t>@KishaLynn oh no.  well, whatever you need, baby. I gots a heavy bass.</t>
  </si>
  <si>
    <t>@vonnietastic It makes me sad that the only time I see your face is through your constant twitpics   merrr</t>
  </si>
  <si>
    <t>I'm not gonna have her as close as I'm use to  But the house is great so I'm happy for them!</t>
  </si>
  <si>
    <t xml:space="preserve">I wish I'd bought my camera to the beeeeach </t>
  </si>
  <si>
    <t xml:space="preserve">@cheehowan  very tiny </t>
  </si>
  <si>
    <t xml:space="preserve">I like the idea of twitterfic but I can't find an area I like </t>
  </si>
  <si>
    <t>@thatswedishgirl  you'll be home soon enough, toots.x</t>
  </si>
  <si>
    <t xml:space="preserve">@amyfergface re: RAF presentation. I don't have 5 years continuous residency backwards from this date </t>
  </si>
  <si>
    <t xml:space="preserve">I'm so sad today, I'm almost crying...Only the @Jonasbrothers can make me feel a little bit better </t>
  </si>
  <si>
    <t xml:space="preserve">El Huracan Andres se acerca!!!!! Hurricane Andres is approaching </t>
  </si>
  <si>
    <t xml:space="preserve">ouchhhhh swollen ankle. </t>
  </si>
  <si>
    <t xml:space="preserve">I have misspelled every third word I've typed today. I also corrected the typos in this sentence already </t>
  </si>
  <si>
    <t xml:space="preserve">my face is peeling </t>
  </si>
  <si>
    <t xml:space="preserve">Thanks for waking me up binladen. I bombed in my exam </t>
  </si>
  <si>
    <t>really feel awful  gonna dye!! I h8 it!! first time been ill this yr and i can't cope   cry cry lmao</t>
  </si>
  <si>
    <t xml:space="preserve">@heavygrinder &amp;lt;3 miso soup/ramen. I want some now </t>
  </si>
  <si>
    <t xml:space="preserve">@sareuh no I gave it2my mom I'm usin the iPhone now...I miss ubertwitter though </t>
  </si>
  <si>
    <t xml:space="preserve">Long monday at work, even longer night makes john a tired boy </t>
  </si>
  <si>
    <t xml:space="preserve">http://bit.ly/2gWFTc  I miss these days. </t>
  </si>
  <si>
    <t xml:space="preserve">rs homework...sports day tomorrow ...btw...how the hell do u run relay?! i am gonna die..... </t>
  </si>
  <si>
    <t>sittin at home on ma own  who needs men</t>
  </si>
  <si>
    <t xml:space="preserve">i miss the of your voice </t>
  </si>
  <si>
    <t xml:space="preserve">@phuckpolitics, damn right. Isn't today the 1 year anniv. of Carlin's death? </t>
  </si>
  <si>
    <t>I hate hayfever  My eyes! Zey are buuuuuuurning!!</t>
  </si>
  <si>
    <t xml:space="preserve">so wanted to bake muffins but i dont have the right stuff </t>
  </si>
  <si>
    <t xml:space="preserve">Got off from work early. Who wants to watch Transformers at midnight with me? </t>
  </si>
  <si>
    <t xml:space="preserve">http://twitpic.com/8778u - I love these two! The best friends I could ask for... miss them so much! </t>
  </si>
  <si>
    <t>Done with Finals &amp;amp; enjoying the 2 day break b4 new classes begin  Hangin w/ my bestie Vicki 4 the day!</t>
  </si>
  <si>
    <t xml:space="preserve">omg!!! i just heard that jon and kate divorced!!! :'( if feel so bad por their 8 kids!! </t>
  </si>
  <si>
    <t xml:space="preserve">@MeliMel6868 I miss you Munchie!!!! XOXOXOXOXO I need my cuz to come back home </t>
  </si>
  <si>
    <t xml:space="preserve">@perezhilton Perez, i am soooo sorry about what happened! Violence is NOT the answer! I hope you get better soon! </t>
  </si>
  <si>
    <t xml:space="preserve">why does it ALWAYS take so long for someone in my doctors office to call me back </t>
  </si>
  <si>
    <t xml:space="preserve">i miss the sound of your voice </t>
  </si>
  <si>
    <t>has lost her Pen drive loaded with movies  and thus has been left jobless 2night!!!!</t>
  </si>
  <si>
    <t xml:space="preserve">i wish denis was here so he could hang out...stupid ocean between us </t>
  </si>
  <si>
    <t xml:space="preserve">@lkvnyc ouchie!!  i know how that feels </t>
  </si>
  <si>
    <t>@davidismyangel ahhhh yay thanks!! i mean, it wasn't hard or anything so i coulda done better  but that's ok!!</t>
  </si>
  <si>
    <t>@suzit86 omg me too!  I keep mine in their boxes!  haha</t>
  </si>
  <si>
    <t xml:space="preserve">Dropped my car off w/ Dad so he can take it to the shop. Wont see my baby for 2 weeks. I haz a sad </t>
  </si>
  <si>
    <t xml:space="preserve">Not too sure how to use twitter. </t>
  </si>
  <si>
    <t xml:space="preserve">is still scratching his head about the set up of RemoteTap to control the Mac via iPhone over the internet... bloody security issues! </t>
  </si>
  <si>
    <t>@MJBtheMVP awww I thought you were sleeping????  ight @DJ_Quake makes the pancakes n you make the eggs!! We can share!!!?? LoL  ;-)</t>
  </si>
  <si>
    <t xml:space="preserve">@obnoxiousacorns </t>
  </si>
  <si>
    <t xml:space="preserve">I have a new tv, and it was very expensive!!! </t>
  </si>
  <si>
    <t>3.0 drying my batterie  http://h.nh.sl.pt</t>
  </si>
  <si>
    <t xml:space="preserve">@CHRISDJMOYLES I know the feeling, its gorge for once here in glasgow and I been stuck in all day packing </t>
  </si>
  <si>
    <t>Surfing around the internet...   tired...*YAWN!* I wanna go to bed. 10 laps of swimming from lessons!</t>
  </si>
  <si>
    <t xml:space="preserve">is sick.. very, very sick </t>
  </si>
  <si>
    <t xml:space="preserve">Like many Americans, audapostrophe is loosing his home. Now, it time to look for another place </t>
  </si>
  <si>
    <t xml:space="preserve">@writertina This is where the boys bought my bike, look on here!  http://bit.ly/14t6T1 My tire is flat again though! </t>
  </si>
  <si>
    <t>http://twitpic.com/876bf - unfortuantly not no  ... fitting the beer in is somthing i have to figure out after the beer trip later :-s</t>
  </si>
  <si>
    <t xml:space="preserve">doesnt want to swim </t>
  </si>
  <si>
    <t xml:space="preserve">@shanicdesign I do feel bad for the sis. It has 2 be tough 2 have your sis's life on every media site. But, that's life in the public eye </t>
  </si>
  <si>
    <t xml:space="preserve">My teeth hurt so bad </t>
  </si>
  <si>
    <t xml:space="preserve">@smithcho How are you today ? I am in rainy NJ. </t>
  </si>
  <si>
    <t>I need a new alternator... Not as bad as Chelsea's tranny but still mo' money than I wanted it to be  otherwise today is a good day.</t>
  </si>
  <si>
    <t xml:space="preserve">i sooo need a job STAT...divorce is hard if you are a stay at home mom w/ no money of your own </t>
  </si>
  <si>
    <t xml:space="preserve">Uggh all lines down at the radio station. This is not gonna be fun </t>
  </si>
  <si>
    <t xml:space="preserve">I wish I could write decent chiptune-age </t>
  </si>
  <si>
    <t xml:space="preserve">I is hungry </t>
  </si>
  <si>
    <t xml:space="preserve">Want to like/use PeopleBrowsr, but can't take the @ reply storms ... only want to see my @ replies, not all my followers. </t>
  </si>
  <si>
    <t xml:space="preserve">Argh!power supply komp jebol..damn!banyak task yang deadlinenya bsk lg..halah2  ada yg mao berbaik hati menyumbang power supply? </t>
  </si>
  <si>
    <t xml:space="preserve">missing last 25mins of interhouse tennis tomoz...not fair...i always miss the gud things in life </t>
  </si>
  <si>
    <t xml:space="preserve">@trent_reznor had a friend that died a few months ago of the same.here is the blog with her last letter http://queridasnow.blogspot.com/ </t>
  </si>
  <si>
    <t xml:space="preserve">@theboygeorge you're right about that.. so hard to keep organized though! </t>
  </si>
  <si>
    <t xml:space="preserve">Dang! I just spilled some mushy rice puddin on my shirt. Now it looks like I got C*m stains on me </t>
  </si>
  <si>
    <t xml:space="preserve">Is tired....uninspired...and wants to go home </t>
  </si>
  <si>
    <t xml:space="preserve">Got a bunch of texts this morning from people mad at me as if i did drunk mistakes late night. Didnt even drink, What the hell </t>
  </si>
  <si>
    <t>only 19 followers...        its only cos i'm new and im happy cos i just bought sour watermelon sweets!!!</t>
  </si>
  <si>
    <t xml:space="preserve">I feel stuck. I told my friend to have a backup plan if I get a call about my resume. I did!!! Yay, but she didn't...boo </t>
  </si>
  <si>
    <t>Can't find any shoes  I've worn these for 2 summers and they're about to fall apart. Gladiator sandals are fugly, anything else on offer?</t>
  </si>
  <si>
    <t>@leighannylupin i just don't like to walk around in really wet clothes for hours.  otherwise, i like water rides fine.</t>
  </si>
  <si>
    <t xml:space="preserve">honey please come home I miss you. I would not sleep alone </t>
  </si>
  <si>
    <t xml:space="preserve">i wish my other picture would upload </t>
  </si>
  <si>
    <t xml:space="preserve">OMG IM SOOOO BORED!!! I cant wait till the fall so i can work </t>
  </si>
  <si>
    <t xml:space="preserve">@Lily_17 You loser, why aren't you following me? </t>
  </si>
  <si>
    <t xml:space="preserve">gotta write a short script for history thing </t>
  </si>
  <si>
    <t xml:space="preserve">@Axelsrose *smiles* Still got it. Hmm, wonder if Jenny's alright. Been asleep a while...*looks at the door* And I missed last night. </t>
  </si>
  <si>
    <t>@shizie thats what i do. but now i just changed the name so they wouldn't think anything anymore. but that's me you know  leggy?</t>
  </si>
  <si>
    <t xml:space="preserve">@AshleyyU I want to goooooo! </t>
  </si>
  <si>
    <t xml:space="preserve">I'm waiting but no result. </t>
  </si>
  <si>
    <t>@JFrankenstein HUMANE TRAP?! But...but that takes the fun out of everything!!!  hehehe...</t>
  </si>
  <si>
    <t xml:space="preserve">Why won't the porn people stop following me? </t>
  </si>
  <si>
    <t xml:space="preserve">@TheHollywoodHoe Sorry I missed you last night  It was about 3 or 4 or something like that when I logged off Twitter </t>
  </si>
  <si>
    <t xml:space="preserve">0105 in the morning .. Chatting with peeps .. I miss the fun with shipei !! </t>
  </si>
  <si>
    <t xml:space="preserve">Waah, ate an ice cream in the garden and got several mosquito bites in just a few minutes. Itching like buggery now </t>
  </si>
  <si>
    <t>@janedorian naw I loved ur hair before  stupid work</t>
  </si>
  <si>
    <t xml:space="preserve">starving  drive-in tonight </t>
  </si>
  <si>
    <t xml:space="preserve">i cant find my iPod </t>
  </si>
  <si>
    <t xml:space="preserve">@Guateestoyconti .. yes que si </t>
  </si>
  <si>
    <t xml:space="preserve">@barbchamberlain I've been having trouble *following* people lately, annoying </t>
  </si>
  <si>
    <t xml:space="preserve">doritos give me heartburn. </t>
  </si>
  <si>
    <t xml:space="preserve">@WonderMut sorry Luca...if I would have known u could have went to Washington with me for the day! </t>
  </si>
  <si>
    <t xml:space="preserve">I tried to write a song last night, but I just couldn't make something that I liked. </t>
  </si>
  <si>
    <t xml:space="preserve">@michaelurie so excited! You've been away too long </t>
  </si>
  <si>
    <t>@krustykristy3 are you sick?!  sorry babybear!</t>
  </si>
  <si>
    <t xml:space="preserve">Thanks for lunch @larlar427 Sorry the Mayor of Crazytown tried to mac on you at the crosswalk </t>
  </si>
  <si>
    <t xml:space="preserve">hmmmmm, the pasta been so good </t>
  </si>
  <si>
    <t xml:space="preserve">@wonderwillow not until aug im  afraid </t>
  </si>
  <si>
    <t xml:space="preserve">Is sad that it is @EricaB11 's last day. </t>
  </si>
  <si>
    <t xml:space="preserve">@randytyrrell Sounds fantastic!  Wish I could make it to T3 tonight. </t>
  </si>
  <si>
    <t xml:space="preserve">Am thinking about calling social services about our neighbour. At the same time I looked up the no. the boy was lookin up NSPCC </t>
  </si>
  <si>
    <t xml:space="preserve">Heading to the gym. Toning mania on the agenda for today. I am feeling tired. I hope I am not getting sick </t>
  </si>
  <si>
    <t xml:space="preserve">@peltypoo  I can't believe your actually gone! Gotta admit im kind of sad </t>
  </si>
  <si>
    <t xml:space="preserve">I HATE taking my breaks early </t>
  </si>
  <si>
    <t xml:space="preserve">wants seventeen forever metro station on my phone i am just not allowd to download it and i dont hav any money either to buy the cd </t>
  </si>
  <si>
    <t xml:space="preserve">my head is going to explode in a million pieces </t>
  </si>
  <si>
    <t xml:space="preserve">Crap, i can't find my leggings </t>
  </si>
  <si>
    <t xml:space="preserve">Tryin 2 think how 2 have my hair 4 prom. No ideas.. </t>
  </si>
  <si>
    <t xml:space="preserve">No gym.. news: Jon and Kate divorce, RIP Ed McMahon, RIP to lives lost on DC metro... there needs to be some good news in the world... </t>
  </si>
  <si>
    <t xml:space="preserve">@JustBusyBee which zoo are you visiting? - sorry no penguins to see today </t>
  </si>
  <si>
    <t>@juanita1030 nah still on the iPod  everytime I try it on my phone it won't let me sign in.</t>
  </si>
  <si>
    <t xml:space="preserve">@Avinio The paradox is that I don't use any addons for GReader at all and it never happened before but seems to be too frequent now </t>
  </si>
  <si>
    <t xml:space="preserve">@KimKardashian such a busy lady! it's all paying off.........i wish I had a job </t>
  </si>
  <si>
    <t xml:space="preserve">Who woulda thought it would be so damn hard to make a bloody table thing? Pffffffffffft </t>
  </si>
  <si>
    <t xml:space="preserve">shame, that your gone </t>
  </si>
  <si>
    <t xml:space="preserve">oooh please go get him for me (: i wish he wasnt so weird yesterday..... i hope tomorrow he isnt </t>
  </si>
  <si>
    <t xml:space="preserve">@aLiKxO ALi!!!!!... I'm still in dis-belief over the nieghborhood squirel. </t>
  </si>
  <si>
    <t>Now I'll never get my check  RIP Ed</t>
  </si>
  <si>
    <t xml:space="preserve">So damn hot out!! I couldn't stay out there anymore, I felt like I was going to combust any second. My head hurts now </t>
  </si>
  <si>
    <t xml:space="preserve">I Miss My Phone Sooooooooooo Badly </t>
  </si>
  <si>
    <t xml:space="preserve">I wish I had monies to buy the first Absolute Edition of Neil Gaiman's The Sandman </t>
  </si>
  <si>
    <t xml:space="preserve">I am so tired of people letting me down breaking promises and telling lies!! </t>
  </si>
  <si>
    <t>@bfrank87 Nope  Stupid work!</t>
  </si>
  <si>
    <t xml:space="preserve">@kaugomu where did you get my bumper sticker-magnets?  The lettering is fading off my dragon one!! </t>
  </si>
  <si>
    <t>@soonjae UGH!  oh my that sucks, so sorry!    at least it was good seeing you here in the chi!  hope you 2 had fun!</t>
  </si>
  <si>
    <t xml:space="preserve">i really want to see miley cyrus here in brazil, realy, i luv her so much, and, she has never been herem thats so unfair </t>
  </si>
  <si>
    <t>graduation is over  going to miss everyone&amp;lt;3</t>
  </si>
  <si>
    <t xml:space="preserve">Trying to tune in to thebridge but my laptop is on its last legs </t>
  </si>
  <si>
    <t xml:space="preserve">I have also booke my return ticket tooooo </t>
  </si>
  <si>
    <t xml:space="preserve">@StEpHYsWoRLd me too...I just had a Special K bar...I bring them  because sometimes I'm so busy I can't eat. Im running low @ home though </t>
  </si>
  <si>
    <t xml:space="preserve">@bsmith62 hehe..  But I wish you were going to be here </t>
  </si>
  <si>
    <t xml:space="preserve">@HGreenwood Ab 18 Monaten </t>
  </si>
  <si>
    <t xml:space="preserve">am really irritated with my stomach now </t>
  </si>
  <si>
    <t>Sushi place forgot to give me my Miso.  No soup for me  #nosoupforyou</t>
  </si>
  <si>
    <t xml:space="preserve">Ivanovic is about to take the court and I have to go to work </t>
  </si>
  <si>
    <t>Noooo! Midnight showing of Transformers is sold out everywhere near me  Boooo!</t>
  </si>
  <si>
    <t xml:space="preserve">Nvmmmmm.. stop switching locations </t>
  </si>
  <si>
    <t xml:space="preserve">@ZagatBuzz How far back was I? I would have loved a membership!!! </t>
  </si>
  <si>
    <t xml:space="preserve">Have you ever felt somthing is just wrong or like you just feel like somthings not right ?   Yup.. </t>
  </si>
  <si>
    <t xml:space="preserve">And i really wanted to read that chapter on the philadelphia experiment too! </t>
  </si>
  <si>
    <t>Damn it! The virus only pretended to be gone - sneakily reinstalled itself on reboot  Tonite's job - operation change all passwords!!</t>
  </si>
  <si>
    <t xml:space="preserve">i have 2 going away parties this week!  going to miss both of them </t>
  </si>
  <si>
    <t xml:space="preserve">Dang I could cook dinner on the hood of the car, it's so darn hot here </t>
  </si>
  <si>
    <t xml:space="preserve">@jjanika ohh yes ur moving..  and u should listen demi!! </t>
  </si>
  <si>
    <t xml:space="preserve">I hope I don't have to talk to anybody today or at least wait til I take a nap (if I can) </t>
  </si>
  <si>
    <t xml:space="preserve">http://bit.ly/168JKA  beautiful song </t>
  </si>
  <si>
    <t xml:space="preserve">@wittywanderlust I share my ipod, you dont share your days off </t>
  </si>
  <si>
    <t xml:space="preserve">Another dog I just want to go home </t>
  </si>
  <si>
    <t xml:space="preserve">@ChandraSpencer a studio.....I'm giving up on tne gym </t>
  </si>
  <si>
    <t xml:space="preserve">With all the Jon &amp;amp; Kate hoopla I almost missed that Bradley Whitford &amp;amp; Jane Kaczmarek filed for divorce.  </t>
  </si>
  <si>
    <t xml:space="preserve">@cbowns Yeah it's pretty good - though if you accidently leave your desktop client on - you lose your push </t>
  </si>
  <si>
    <t>@Spacefrog29 its my work lappy, i didnt pay for it, but its all my work! Im so cross  But get to pick a shiny new Insurance one lol</t>
  </si>
  <si>
    <t xml:space="preserve">at @baizomg's house to wake her up to be responsible but the door is locked...now what? </t>
  </si>
  <si>
    <t>is in class  buuuuttt....allmostt 21!</t>
  </si>
  <si>
    <t xml:space="preserve">Aaah my eye hurts </t>
  </si>
  <si>
    <t xml:space="preserve">Just woke up. I never sleep in, now I feel like half my day is wasted </t>
  </si>
  <si>
    <t xml:space="preserve">Laptop's not fixed and is the most temptemental bastard ever. It works, it breaks, it works, it breaks argh!! Still feel crap </t>
  </si>
  <si>
    <t>@peterfacinelli RAWR!      I'm Sleepy  &amp;amp; Broke! YAY! btw Nothing to do with my @peterfacinelli LOL</t>
  </si>
  <si>
    <t xml:space="preserve">The previous makes me very sad.  </t>
  </si>
  <si>
    <t>@dailystruggles are you okay????? Something is up,  &amp;lt;3</t>
  </si>
  <si>
    <t xml:space="preserve">I've started :o Uni folders are in a crate </t>
  </si>
  <si>
    <t xml:space="preserve">WE WILL MISS YOU ED MCMANOH! R.I.P. SIR. </t>
  </si>
  <si>
    <t>needs to wake up early tomorow.  boohoo</t>
  </si>
  <si>
    <t>@gfalcone601 tell me the name of the perfume of the tom, he doesn't want to tell me  hmmmmmmm</t>
  </si>
  <si>
    <t xml:space="preserve">I wish I was in Italy with my love </t>
  </si>
  <si>
    <t>@brianakatlyn but i work friday  what time are you going? it just hurts to wait that long! im so excited its out! but mmm alaskan tacos!</t>
  </si>
  <si>
    <t xml:space="preserve">im feeling totally stoked but totally tired </t>
  </si>
  <si>
    <t>Ouch   i got a boo-boo on my finger and it really hurts... I cut myself with scissors and its bleeding</t>
  </si>
  <si>
    <t xml:space="preserve">figuring out what i wanna do. bored at home, with nothing to do. </t>
  </si>
  <si>
    <t xml:space="preserve">Jamaica, I miss you... I'm so homesick.  I miss my Maiden Cay...and Grandma's cooking </t>
  </si>
  <si>
    <t>I want some lemonade  no fair</t>
  </si>
  <si>
    <t xml:space="preserve">At this Tmobile class in frisco!!! Boring!!!!! I am so hungry. This class don't end till 4pm! So it's gonna b a while b4 I can grub. </t>
  </si>
  <si>
    <t>@Dollznting  me too! you havent tweeted in bare girl! how're you?</t>
  </si>
  <si>
    <t xml:space="preserve">My town's McDonalds doesn't carry the Angus Burgers yet. So much for a review this week </t>
  </si>
  <si>
    <t xml:space="preserve">I don't wanna be @ work.... </t>
  </si>
  <si>
    <t>@Amberlq today was a NOtalia day.  But it was a great show!</t>
  </si>
  <si>
    <t xml:space="preserve">good morning, and I don't get to work today.. sad </t>
  </si>
  <si>
    <t>just learnt what the hell &amp;quot;2 Girls 1 Cup&amp;quot; is all about. Extremely, extremely disturbing.  Link ROT13. uggc://serr2t1p.pbz/</t>
  </si>
  <si>
    <t xml:space="preserve">I'm trying to pretend that I DON'T NEED a new iPod until my birthday comes. </t>
  </si>
  <si>
    <t>@john_jordan I know.  The sound alone is worth it though. The only reason I didn't go to Colonie (which is waaaaaay better than @xgates).</t>
  </si>
  <si>
    <t>Feeling sick  sitting in a big chair with ginger ale and watching grey's...That should do the trick. BBQ later with everyone &amp;lt;3</t>
  </si>
  <si>
    <t>sick  goin to school. transformers tonight prob</t>
  </si>
  <si>
    <t xml:space="preserve"> its okay Falla next year...</t>
  </si>
  <si>
    <t xml:space="preserve">dying without music </t>
  </si>
  <si>
    <t>@SkyReaves lmao I have a 8:00 class  where are u living??</t>
  </si>
  <si>
    <t xml:space="preserve">back and all set up in the conf room but no team. </t>
  </si>
  <si>
    <t xml:space="preserve">rooms almost done. then laundry, dishes, nd a shower. pretty bummed i wont be goin to the city tonight </t>
  </si>
  <si>
    <t xml:space="preserve">@JaymeROXann @danwickline I didn't get any teeth at all till I was one. I didn't get any cavaties till my mid-20s. Mouth is a mess now. </t>
  </si>
  <si>
    <t xml:space="preserve">Shout to AxSyn. You are not the only one not getting their tweets. Pisses me off. </t>
  </si>
  <si>
    <t xml:space="preserve">@sara_luna beacuse somtimes I'm feeling my friends just think about ourselves </t>
  </si>
  <si>
    <t xml:space="preserve">my blog wont upload my  x-factor photosss and i dont know why!? </t>
  </si>
  <si>
    <t xml:space="preserve">@PunkRockRunner This part of Ironman sucks. I am so not a recovery person. </t>
  </si>
  <si>
    <t xml:space="preserve">knocking yourself unconscious isnt all that! the stars are pretty tho </t>
  </si>
  <si>
    <t xml:space="preserve">&amp;amp; fwah, BIG D's was CLOSED when we went there just now. pftttttt. ima go to bed now. GONNA WAKE UP IN 6HRS TIME </t>
  </si>
  <si>
    <t xml:space="preserve">@chicuco: I got a motorola s9 to use with my original iPhone and OS 3.0, not knowing the original iPhone didn't support stereo BT </t>
  </si>
  <si>
    <t xml:space="preserve">@positivemommies yoga is wonderful, v good 4 chillng me out.  I am not a fan of gyms so I enjoy outdoor activities </t>
  </si>
  <si>
    <t xml:space="preserve">my eyes are extreamly red and i don't know why </t>
  </si>
  <si>
    <t xml:space="preserve">Hello Tweeties! How's your day going? At work and not happy about it </t>
  </si>
  <si>
    <t xml:space="preserve">morning !! cant believe my dad will be leaving back to the uk in 2 days ughhh </t>
  </si>
  <si>
    <t xml:space="preserve">ugh my mom won't make me my hot dogs! w.e. </t>
  </si>
  <si>
    <t xml:space="preserve">@banjoist123 Thank you! it has been quite the distraction lately... LOL my creativity comes in spurts &amp;amp; doesn't care if I have to work. </t>
  </si>
  <si>
    <t xml:space="preserve">Why does today feel like its gonna be a bad day... </t>
  </si>
  <si>
    <t>Saddest jon and Kate episode EVER last night. I wish they could have worked things out  I feel so bad for their whole family.</t>
  </si>
  <si>
    <t xml:space="preserve">back from the Big Bounce. Amazzzing! Back to reality again...booooo </t>
  </si>
  <si>
    <t xml:space="preserve">rub it in why don't ya'll </t>
  </si>
  <si>
    <t>Fuck... I  just burned my mouth with this hot tea  No Bueno</t>
  </si>
  <si>
    <t xml:space="preserve">is currently dieting and hating it </t>
  </si>
  <si>
    <t xml:space="preserve">brother is graduating today!!! i was just a baby yesterday when did he grow up? </t>
  </si>
  <si>
    <t xml:space="preserve">I didn't end up going to the gym yesterday.. cause my new allgery medicin made me sleepy. </t>
  </si>
  <si>
    <t xml:space="preserve">well, turns out I have the crappiest car ever... cost me $1600 and I've spent over $2500 just fixing it, in just 1 year. FML </t>
  </si>
  <si>
    <t>so, secret life...soooo sad.  and, i cant believe that she is pregnant. haha. sooo unrealistic.</t>
  </si>
  <si>
    <t xml:space="preserve">@celestronica tummy troubles </t>
  </si>
  <si>
    <t>tried to add a green ribbon to my avatar, but it didnt work  ah well.</t>
  </si>
  <si>
    <t xml:space="preserve">i am in pain, i will probably be mean all day. </t>
  </si>
  <si>
    <t xml:space="preserve">@katiefuchs I wish there was sun on long island </t>
  </si>
  <si>
    <t xml:space="preserve">laying on the couch reading twilight ..trying to get rid of this 102.6 fever ! </t>
  </si>
  <si>
    <t xml:space="preserve">It's cold in this office </t>
  </si>
  <si>
    <t>@_brianthomas aww im sorry  just think though, by 12:15 tomorrow youll be a senior!</t>
  </si>
  <si>
    <t>@Irishgal719 Dang I haven't been able to follow ANYONE since last night.  And I TRIED to unfollow some and that don't work EITHER! Grr...</t>
  </si>
  <si>
    <t xml:space="preserve">@buxtontheblue Can I ask you a favour Nina?Cud you ask Lee or ur brother a good manual for Tamorettis?My Scooter int well(I have Haynes) </t>
  </si>
  <si>
    <t xml:space="preserve">@ADJonesII Nooo...guess i am making a trip to the DMV sometime this week </t>
  </si>
  <si>
    <t xml:space="preserve">Stuck inside the bus </t>
  </si>
  <si>
    <t xml:space="preserve">i'm going to miss the midnight showing of transformers </t>
  </si>
  <si>
    <t xml:space="preserve">@kellbell68 Take care! Have a great time!...Sorry to hear about your Coffee Pot! </t>
  </si>
  <si>
    <t xml:space="preserve">who can give obadiah a ride to st. augustine?! </t>
  </si>
  <si>
    <t xml:space="preserve">@lisaloca818 I guess so </t>
  </si>
  <si>
    <t xml:space="preserve">ugh, my mom won't make me hot dogs for lunch! </t>
  </si>
  <si>
    <t xml:space="preserve">@mommysnacks oh NOES!! gross. hope he is better soon. </t>
  </si>
  <si>
    <t>@BBBaumgartner I am sorry for your loss.  My thoughts &amp;amp; prayers are with you and your family. â™¥</t>
  </si>
  <si>
    <t xml:space="preserve">@Lord_Franklin Oh yeah,h opefully we won't melt. The laptop fan has been on far too often and as it is next to the figurines they get hot </t>
  </si>
  <si>
    <t xml:space="preserve">Going to get the baby her first shots. </t>
  </si>
  <si>
    <t xml:space="preserve">@MarineGoya I wish I was there with you guys! Seriously! It sucks living here... </t>
  </si>
  <si>
    <t xml:space="preserve">JUST realized that when my laptop crashed, I lost a media list that I worked on for almost 2 solid weeks. AGHHHHH!!! </t>
  </si>
  <si>
    <t xml:space="preserve">Been at the hospital pretty much since 5PM yesterday, wife has intestinal inflammation issues. Sucky ass monday for shore. </t>
  </si>
  <si>
    <t>Market flavors are up!!  SF Health Dept is UNRESPONSIVE, so we'll see if I get into Stonestown by Sunday   http://bit.ly/JPOZK</t>
  </si>
  <si>
    <t xml:space="preserve">differential forms make me feel dumb </t>
  </si>
  <si>
    <t xml:space="preserve">wondering why Twitter has gone loopey on me </t>
  </si>
  <si>
    <t xml:space="preserve">im not feeling good at all </t>
  </si>
  <si>
    <t xml:space="preserve">Wishing i was in LA right now. </t>
  </si>
  <si>
    <t xml:space="preserve">im sooo sleepy i wanna go home and its only tuesday </t>
  </si>
  <si>
    <t xml:space="preserve">I regret not joining the Ravelry WoW guild when it was just forming (and more knit-themed names were available) but I have too many alts. </t>
  </si>
  <si>
    <t xml:space="preserve">@natashaw1 You're not having a goo week at all! </t>
  </si>
  <si>
    <t xml:space="preserve">@BecomingJennie &amp;quot;The Voice of Iran&amp;quot; </t>
  </si>
  <si>
    <t>bad back  dont want school tomorrow...</t>
  </si>
  <si>
    <t xml:space="preserve">@ronda21080 and many people didn't get my msgs and comments on myspace </t>
  </si>
  <si>
    <t>listening to the rain and feeling sad.  cause I'm a cry baby and I hate being the only one awake left with my thoughts</t>
  </si>
  <si>
    <t xml:space="preserve">@ArtScienceSound i wanna be Adam Watts </t>
  </si>
  <si>
    <t xml:space="preserve">I have massive cravings for a bannana yazoo. But the nearest one is around 10 minutes away </t>
  </si>
  <si>
    <t xml:space="preserve">what a bad day </t>
  </si>
  <si>
    <t>@juandrdr Ruth had to go bck Spain due Family death n has cancelled gig on Thursday@Shadow lounge!  poor Ruth</t>
  </si>
  <si>
    <t xml:space="preserve">@sarahbeeny nice website, hope it goes well. Wish I was moving but can't afford it </t>
  </si>
  <si>
    <t xml:space="preserve">@davidbrenner I thought you were going to wait and make them with me </t>
  </si>
  <si>
    <t xml:space="preserve">RIP &amp;quot;SSN or SSN?&amp;quot; joke. You will be missed </t>
  </si>
  <si>
    <t xml:space="preserve">@moonstruckmania lol sounds cute. hopefully he won't chase himself early in the morning like our cats. </t>
  </si>
  <si>
    <t xml:space="preserve">felling hot hot hot! been stuck in work all day and its been sooo nice outside </t>
  </si>
  <si>
    <t>@iAM_AM I'm actually not. I didn't have a clue... I'm just stupid, I guess  ;)</t>
  </si>
  <si>
    <t xml:space="preserve">@adamkparker oh wow. I'm sorry </t>
  </si>
  <si>
    <t xml:space="preserve">@trickyshirls Not really hun more resources for Autism in schools etc would be good..Communication the biggest area of need </t>
  </si>
  <si>
    <t xml:space="preserve">@clinton_kelly  Hoodie?! It's gotta be 90 in Manhattan today. Wouldn't want to be under that hoodie </t>
  </si>
  <si>
    <t>I'm super depressed about my test score   next time I have to do better</t>
  </si>
  <si>
    <t>reality of me not seeing bey this year is setting in   I hate having to be a responsible adult with priorities...</t>
  </si>
  <si>
    <t>@allergist Aww! So you won't go on Jurassic Park with me?  hehe</t>
  </si>
  <si>
    <t>&amp;quot;Hahaha, yesssss!&amp;quot; I'm thinking about Phil Hartman's Ed Mcmahon impression. Now they'll get to hang out  R.I.P Ed.</t>
  </si>
  <si>
    <t xml:space="preserve">@3byone video is private man, can't get it to play </t>
  </si>
  <si>
    <t>@devbobo tweetie is broken. Author is MIA  very sad.</t>
  </si>
  <si>
    <t xml:space="preserve">@jazzosospecial ohhh...well I am of no help then! </t>
  </si>
  <si>
    <t>@oceanUP how did you get it already?!  I want it so bad, I love her song &amp;quot;catch me&amp;quot;! &amp;lt;3</t>
  </si>
  <si>
    <t>No more Twinkie purses @nataliewitcher  bummer</t>
  </si>
  <si>
    <t xml:space="preserve">My eyes are burning, my ears are ringing, my throat burns, im about to throw up and theres noone to cover my shift </t>
  </si>
  <si>
    <t>wishes people wud come on msn  x</t>
  </si>
  <si>
    <t xml:space="preserve">@Jiggy91  would come but i dont think i'll be back before Sunday </t>
  </si>
  <si>
    <t>@MissesSandman me too. i cant stop crying!  #saveFOB</t>
  </si>
  <si>
    <t xml:space="preserve">In probably what is the sassiest starbucks ever. Interview in 45 minutes. This dress shirt shrunk on me </t>
  </si>
  <si>
    <t xml:space="preserve">Having an Off day today....  ...... Need Hugs ...... Lots of them .....   </t>
  </si>
  <si>
    <t xml:space="preserve">How the hell did i ever get beyond 14 in the &amp;quot;Worlds hardest game&amp;quot;? I can't even get past 8 </t>
  </si>
  <si>
    <t xml:space="preserve">@h4ppy80y I know </t>
  </si>
  <si>
    <t xml:space="preserve">Got stung by a yellow jacket </t>
  </si>
  <si>
    <t xml:space="preserve">i have enormous amounts of homework but it requires the effort to actually get up and start it </t>
  </si>
  <si>
    <t xml:space="preserve">Despite all best efforts to hamstring my day, progress made. Off out for a wee meal with some folks from work... no sitter so no missus </t>
  </si>
  <si>
    <t xml:space="preserve">everyone's leaving milan and my train isn't until tomorrow night </t>
  </si>
  <si>
    <t xml:space="preserve">I wanna take a nap </t>
  </si>
  <si>
    <t>Wants some Chinese but no one to go with.  I'll think of something.</t>
  </si>
  <si>
    <t>thee sun makes me veeeeeeery depressed, short tempered and moody :@   :@   :'(</t>
  </si>
  <si>
    <t xml:space="preserve">http://twitpic.com/878bt - This is my studying for midterm face...boo! </t>
  </si>
  <si>
    <t>Ed Mcmahon dies from Cancer at 86  http://tinyurl.com/ljnjkk</t>
  </si>
  <si>
    <t xml:space="preserve">why do i feel so sick? </t>
  </si>
  <si>
    <t xml:space="preserve">@Jrock2416 I hate when ur not well </t>
  </si>
  <si>
    <t xml:space="preserve">i can feel the stitches in my mouth - yucky </t>
  </si>
  <si>
    <t xml:space="preserve">@Chemchoum not sure. Waiting for appt with hand specialist. </t>
  </si>
  <si>
    <t xml:space="preserve">Experience ruined by g/f and TV, fuck surround sound. </t>
  </si>
  <si>
    <t>damm school had 3 gcse test it was gay  they were hard XP</t>
  </si>
  <si>
    <t xml:space="preserve">wants to meet taylor lautner so eagerly. i'll be on thin air, you betcha'. </t>
  </si>
  <si>
    <t>yeah  i am so worried yano, she thinks she is gonna die. :'( x</t>
  </si>
  <si>
    <t xml:space="preserve">@zainy that's a sad thought... </t>
  </si>
  <si>
    <t>miss him.badly   @sergeantkero : bubba gump dmna tu??hihi</t>
  </si>
  <si>
    <t xml:space="preserve">Stayed up to watch John &amp;amp; Kate last night and ohhhh what a heart breaker  </t>
  </si>
  <si>
    <t xml:space="preserve">Miss the way things use to be. </t>
  </si>
  <si>
    <t xml:space="preserve">raquel just got picked for a really long trial. she is very happy and so am i cuz i didnt get picked! but, im still stuck here </t>
  </si>
  <si>
    <t xml:space="preserve">@KielysWorld i'm sorry if i said anything that you felt was to be rude. </t>
  </si>
  <si>
    <t xml:space="preserve">Oh I hate working out in the mornings. No energy  </t>
  </si>
  <si>
    <t xml:space="preserve">@BrainTwitch thats what i SAID. unfortunately, itunes says Back Up, You Betta. </t>
  </si>
  <si>
    <t xml:space="preserve">I have a sun burn issue! </t>
  </si>
  <si>
    <t>@theboomtube  my mom woke me up at 7 so I would ake it... worth it. And yes  I do wanna cook.</t>
  </si>
  <si>
    <t>@RAEthoven I miss the days of late night stickam sessions.  Having a job ftl.</t>
  </si>
  <si>
    <t xml:space="preserve">i've broken my MAMP </t>
  </si>
  <si>
    <t xml:space="preserve">@Livi70590 He did, but i got Squat!!!! as usual </t>
  </si>
  <si>
    <t>@kaelbloom I will agree with your statement.  ;)  I would like to come, but I'm heading home for the weekend.   SAD DAY!</t>
  </si>
  <si>
    <t>Heel pain is back.  Hope I can get another magic shot. Not the end of the world, but Cornerstone w/ this would be no fun.</t>
  </si>
  <si>
    <t xml:space="preserve">I recorded the Phelps brothers on Blue Peter and now it won't play </t>
  </si>
  <si>
    <t>@Alexxstar   you happy that I wont win?  now dats nit nice lol</t>
  </si>
  <si>
    <t xml:space="preserve">so i told my mum i want to study symbology and she just laughed at me! there goes my dream of being robert langdon! </t>
  </si>
  <si>
    <t>i hate my job  lol actually, i hate humidity!</t>
  </si>
  <si>
    <t xml:space="preserve">Hey sorry girl that I sneezed on... You just got the swine. </t>
  </si>
  <si>
    <t xml:space="preserve">@Moosola Unless Sky pick it up at the last minute, I think the only way to watch it will be Channel 9 streams on the likes of Justin.TV </t>
  </si>
  <si>
    <t xml:space="preserve">cleaning, interview at buckle, then work. I guess there's no fun allowed today </t>
  </si>
  <si>
    <t>Terri's back and shoulder hurt too much to carry the cracked corn out to the ducks and other water fowl   Poor birdies!  It's HOT here!</t>
  </si>
  <si>
    <t xml:space="preserve">@jbizmadness thx me too </t>
  </si>
  <si>
    <t xml:space="preserve">union subway blows right now. yuck </t>
  </si>
  <si>
    <t>@sfinn33 and @danifinn You guys are hanging out?  You suck.</t>
  </si>
  <si>
    <t xml:space="preserve">Maaaaan Feeder used to be amazing. </t>
  </si>
  <si>
    <t xml:space="preserve">Not ice cream and liquor dranks though. </t>
  </si>
  <si>
    <t>this is so slow  such a bad WiFi</t>
  </si>
  <si>
    <t>@delanotho yes one of the many gnats that lurk on twitter  supposedly some company is making software to kill the bot profiles- Yay!</t>
  </si>
  <si>
    <t>Went to play on Xbox Live last night and realized... I don't have any friends!!!   Anybody wanna add me?  Tag:  Functioning &amp;gt;.&amp;gt;</t>
  </si>
  <si>
    <t xml:space="preserve">@bryancedwards lil? i am not little </t>
  </si>
  <si>
    <t xml:space="preserve">OMG, I just checked 'Dave' and there is a new show on. Like what the hell </t>
  </si>
  <si>
    <t xml:space="preserve">*yawwwwwn* needs to start reading </t>
  </si>
  <si>
    <t xml:space="preserve">cant wait much longer. need barrel saddle...NOW!!!!!! i really dont want to sell my english saddle to buy western one </t>
  </si>
  <si>
    <t xml:space="preserve">I'm gonna say sumtin I prob will neva say again in life,I'm hurt </t>
  </si>
  <si>
    <t xml:space="preserve">@gorillidony Hey @ je sms, can't make it to both parties, sorry </t>
  </si>
  <si>
    <t xml:space="preserve">@Louisewhysall I had wine tasting once at work..... I was fired the next day </t>
  </si>
  <si>
    <t xml:space="preserve">omg i just had the most difficult exam ever...i hope i don't fail </t>
  </si>
  <si>
    <t xml:space="preserve">@PaocE  i love youuuu!!!!!! we wont separate our wayss i SWEAR!! ojeda is just too small hahaha </t>
  </si>
  <si>
    <t>megan your mean  you broke my heart just now.  haha did i tell you &amp;quot;he&amp;quot; made me cry yesterday.</t>
  </si>
  <si>
    <t xml:space="preserve">just watched that video of the iranin protestor Neda after she was shot. horrific, had to turn it off half way, poor lady </t>
  </si>
  <si>
    <t>Heading to work 2-12   txtt me plz only 3 mooreee dayysss!!!!!!!!! ahh can't wait to be with all the girls again</t>
  </si>
  <si>
    <t>hkcc is still using traditional light bulbs  http://www.flickr.com/photos/770/3653826755</t>
  </si>
  <si>
    <t>i have something in my fucking eye and its fucking annoying. today was a better day than yesterday. im no longer crashin a party  ...</t>
  </si>
  <si>
    <t>@789Gathering oh boo.  but I think we should all go to the tkts stairs.</t>
  </si>
  <si>
    <t xml:space="preserve">is getting annoyed with always being bored </t>
  </si>
  <si>
    <t xml:space="preserve">This Tuesday feels like a monday.  </t>
  </si>
  <si>
    <t xml:space="preserve">@briebrown3 hey have you gotten either your phone, or facebook back??? </t>
  </si>
  <si>
    <t xml:space="preserve">@ShoutFactory I heard, that's really sad -- it's the end of an era </t>
  </si>
  <si>
    <t xml:space="preserve">@Franknitt wish I could </t>
  </si>
  <si>
    <t xml:space="preserve">@Shayded Hurting like hell today. Might not be able to come with you guys today. </t>
  </si>
  <si>
    <t xml:space="preserve">@ZombieMailman I'm not going.  </t>
  </si>
  <si>
    <t>@HeyJoanna I MISS YOU TOO!  You should come over one day haha. :]</t>
  </si>
  <si>
    <t xml:space="preserve">In my room resting my leg (I always miss the good weather)  </t>
  </si>
  <si>
    <t>@hellocaitie I know I am sorry  I am such a bad friend! When do you work next?</t>
  </si>
  <si>
    <t xml:space="preserve">Is out and about with no money, no id, nuffin </t>
  </si>
  <si>
    <t>Zombie Wars is a horrible film  that is worth watching</t>
  </si>
  <si>
    <t xml:space="preserve">its only Tueday  </t>
  </si>
  <si>
    <t xml:space="preserve">WTF?!?!?  CookOut changed their ice. </t>
  </si>
  <si>
    <t>@iyaitssuzanne I got Spanish exam next week.  but after that, I'm actually going to do nothing at school! X</t>
  </si>
  <si>
    <t xml:space="preserve">OH bad !!!!   I'm on exams  I hate the exam season </t>
  </si>
  <si>
    <t>hmm imma think about this about curly hair I HATE MY CURLY HAIR!!!  there annoying!!!!!! :l ......so srry 4 my outburst hahaha ya rite.</t>
  </si>
  <si>
    <t xml:space="preserve">Broke my dads computer </t>
  </si>
  <si>
    <t xml:space="preserve">my last day in sunny florida </t>
  </si>
  <si>
    <t>Help needed!! friend lost all of her belongings when tree fell on her home  they need practically everything... please help if you can</t>
  </si>
  <si>
    <t xml:space="preserve">@lelah GREAT question! That's what we've been trying to figure out. It's a huge gamble either way at this point. </t>
  </si>
  <si>
    <t>OMG! Had set my mac OS to Turkish to do some testing for our TR site. I just did my iPhone upgrade and now my phone is in Turkish  #iphone</t>
  </si>
  <si>
    <t>overdraaaFFFFFFTTTTTTT and all my roommates are away from school so I can't ask them for help  can't deposit here..</t>
  </si>
  <si>
    <t xml:space="preserve">@SugarJones Oh! I wish I could go! I'm in SLC, but hubby works tonight </t>
  </si>
  <si>
    <t>im  truly exceptionally sleepy today  BUT MY WILL SHALL PREVAIL! twittah l8ttah</t>
  </si>
  <si>
    <t xml:space="preserve">free drink at Starbucks! and letter of recommendation in Russian?! not so helpful for grad schools </t>
  </si>
  <si>
    <t xml:space="preserve">@Yoshiinoya Hey Cuh! I know...time is zooming past and we have yet to see any type of Summer in NYC either, it sucks! </t>
  </si>
  <si>
    <t xml:space="preserve">Awesome! My Wordpress blog was hacked - fun evening ahead! </t>
  </si>
  <si>
    <t xml:space="preserve">its just hard when you see them everyday... </t>
  </si>
  <si>
    <t>Doing work while my kids watch &amp;quot;I, Robot&amp;quot;. Graduation 2morrow.  I think I'm actually going to miss them.</t>
  </si>
  <si>
    <t xml:space="preserve">whats the point of having a pool and a convertible  if its never going to be sunny </t>
  </si>
  <si>
    <t xml:space="preserve">up way to early!! </t>
  </si>
  <si>
    <t xml:space="preserve">I am boooooored. Damn you eilidh for going to Paris in the morning </t>
  </si>
  <si>
    <t>it was hotter then the 4th circle of hell in the gym today     ...ohhhhhh ice cream</t>
  </si>
  <si>
    <t xml:space="preserve"> My little baby deer following me around in Dalaran says &amp;quot;Unknown's Pet&amp;quot; ... and then WoW crashed. I guess I should get up anyway...</t>
  </si>
  <si>
    <t xml:space="preserve">@joeymcintyre what nooo you cantttt please do be truee!&amp;lt;3 </t>
  </si>
  <si>
    <t>my last day tomorrow of skool  the old vola memories !!!!!!!</t>
  </si>
  <si>
    <t>@samahsharif ohh great  xoxo</t>
  </si>
  <si>
    <t>#TweetDeck - I use Mark All As Seen, then Clear Seen Tweets to manage my columns. When I relog l8r, they're all back again  Any clues?</t>
  </si>
  <si>
    <t xml:space="preserve">somehow tweeked my knee. starting to bother me </t>
  </si>
  <si>
    <t xml:space="preserve">Ugh these shoes are giving me blisters </t>
  </si>
  <si>
    <t xml:space="preserve">@ritz1083 well.. you might like facebook.. but uh... you fail at the quizzes on there! </t>
  </si>
  <si>
    <t xml:space="preserve">My grandma has been admitted to hospital. Drs say she's sicker than she looks </t>
  </si>
  <si>
    <t>@Funkybabygirl Oh mann  I'd give you mine but they sold out when i went to buy one so i don't actually have one.  l&amp;amp;mysfm! Xx</t>
  </si>
  <si>
    <t>@matsume Pretty unfair pair of sites you threw up there...  I know you said &amp;quot;some&amp;quot; but that's one guy who is most likely making it all up.</t>
  </si>
  <si>
    <t xml:space="preserve">I want to ring the gas board again, tell them I'm moving then hang-up.  hmmm, they might by now have a trace on my line </t>
  </si>
  <si>
    <t xml:space="preserve">@schachin cont: times.  I am not sure what is going on.   </t>
  </si>
  <si>
    <t>Aww I'm so sad that Ed McMahon died  RIP</t>
  </si>
  <si>
    <t xml:space="preserve">GUESS WHO I JUST TALKED TO !!!!!!!!!!! ..... nobody </t>
  </si>
  <si>
    <t>Off to do my school concert for Mr Raw. I'll miss him  We're singing Lion King, Pretty a-mazing.</t>
  </si>
  <si>
    <t xml:space="preserve">Watching last nights jon and kate even though i know what happens </t>
  </si>
  <si>
    <t xml:space="preserve">@takenbythe405 dangit, I wanna watch it to </t>
  </si>
  <si>
    <t xml:space="preserve">Ah that's better, no direct run. Still bloody hot though </t>
  </si>
  <si>
    <t>@phillymusiconly I know, what we have here may not be perfect but my god at least we are able to have our own points of view  xxx</t>
  </si>
  <si>
    <t xml:space="preserve">Hay fever is the worst its  been today </t>
  </si>
  <si>
    <t xml:space="preserve">@susumu The link is down </t>
  </si>
  <si>
    <t xml:space="preserve">@Collin_wolfboy I feel me horrible </t>
  </si>
  <si>
    <t>@deadstockric boo hoo not all girls r whores  smh</t>
  </si>
  <si>
    <t xml:space="preserve">@GymBrown what happened? </t>
  </si>
  <si>
    <t xml:space="preserve">@blakehealy FYI, dont expect right now a sunny Spain, the weather is shit lately </t>
  </si>
  <si>
    <t>My Bestties arent talkin to mehanymore  Wat did i do wrong??</t>
  </si>
  <si>
    <t xml:space="preserve">Ugh. Muggy day. Gotta get stuff done today. Errands suck </t>
  </si>
  <si>
    <t xml:space="preserve">Listening to Red Hot Chilli Peppers.. â™« quiero mÃ¡s cafÃ©e.. </t>
  </si>
  <si>
    <t>Ughh forgot my scrabble slam at home  time for another hunt tomorrow!</t>
  </si>
  <si>
    <t xml:space="preserve">@casual_intruder Ouch! </t>
  </si>
  <si>
    <t xml:space="preserve">im at school *great* and i have a teacher2 spots away from me and i dont know if im allowed on twitter this sucks especially the teachers </t>
  </si>
  <si>
    <t>wtf? this is mean  | Iran bans election protest footballers | http://bit.ly/BRyBA</t>
  </si>
  <si>
    <t xml:space="preserve">@brittinea Just read your Post about twitter on Myspace.. i joined to </t>
  </si>
  <si>
    <t>Too hot in my car  I'm not having a black car next time!! Time to turn aircon on.</t>
  </si>
  <si>
    <t xml:space="preserve">@Paul_Cornell iplayer works only in the UK, at least the videos </t>
  </si>
  <si>
    <t xml:space="preserve">I feel like cryin..  i wanna throw up. Huhuhu </t>
  </si>
  <si>
    <t xml:space="preserve">@joeymcintyre I hope not </t>
  </si>
  <si>
    <t xml:space="preserve">My riding/best friend is about to leave on an extended vacation....how am I gonna cope!! So don't wanna deal with this right now! </t>
  </si>
  <si>
    <t xml:space="preserve">just got back from the eye doctor. I am slightly near-sighted </t>
  </si>
  <si>
    <t xml:space="preserve">@DorionBET Have fun 4 me, dats where my ppl at! havent been dere in 8 yrs doe </t>
  </si>
  <si>
    <t xml:space="preserve">@g_starr_ so far frm me.. </t>
  </si>
  <si>
    <t>i miss @jonasbrothers alot  i need july to come NOW!</t>
  </si>
  <si>
    <t xml:space="preserve">I want my mummy </t>
  </si>
  <si>
    <t xml:space="preserve">Really needs to start tanning the RIGHT arm ONLY from now on!!! Ugh! My left arm is SO dark from driving </t>
  </si>
  <si>
    <t xml:space="preserve">@mellabloo yes mella. just that the head is spinning. boo </t>
  </si>
  <si>
    <t xml:space="preserve">God Dammit i overslept </t>
  </si>
  <si>
    <t xml:space="preserve">Just finished a bag of Fritos. My head hurts </t>
  </si>
  <si>
    <t xml:space="preserve">Ok, really starting to get tired of these damn bats. I cant even enjoy being home from my vacation. </t>
  </si>
  <si>
    <t xml:space="preserve">work@ 4... es no bueno </t>
  </si>
  <si>
    <t xml:space="preserve">work for another 2 hours bleeegh </t>
  </si>
  <si>
    <t xml:space="preserve">@joeymcintyre OMG!!! I didn't see you saying that... Not that I know of </t>
  </si>
  <si>
    <t xml:space="preserve">Just got into town.. I need so much sleep but have so much to do this afternoon </t>
  </si>
  <si>
    <t>fresh outta the showah. my calves are killing me, fuck exercise  haha. fair tonightttt</t>
  </si>
  <si>
    <t xml:space="preserve">watching #TechAviv webcast, show-casing cool Israeli startup http://bit.ly/H5smf   Oh, transmission just broke </t>
  </si>
  <si>
    <t xml:space="preserve">I hit my hand on the desk </t>
  </si>
  <si>
    <t xml:space="preserve">They should've made a series 3 of Pushing Daisies </t>
  </si>
  <si>
    <t>@clairecelsi That's really strange. I wouldn't expect store-bought (from Campbell's) radishes to be like this!    Thanks for the info!</t>
  </si>
  <si>
    <t>@iheartpreston no cameras allowed  very strict...</t>
  </si>
  <si>
    <t xml:space="preserve">Just had dinner sitting on the decking... admiring the garden... all looking good apart from my tomatoes... they're a little bedraggled </t>
  </si>
  <si>
    <t>Q6:  he found better fans than us, and so he left us for another bands fans.... *sigh* lol #MCRchat</t>
  </si>
  <si>
    <t xml:space="preserve">My husband lost his job today.  The plant is shutting down.  I don't want to move again.  </t>
  </si>
  <si>
    <t xml:space="preserve">I wish I was drinking right now.....instead of studying for an exam </t>
  </si>
  <si>
    <t xml:space="preserve">caught up on some much needed sleep today! missing rudy and kp </t>
  </si>
  <si>
    <t xml:space="preserve">hmm...looks like it will be a nice day to bad im at work inside </t>
  </si>
  <si>
    <t>@cherylsclafani aww babe im sorry   i got you a present tho</t>
  </si>
  <si>
    <t xml:space="preserve">@radioamy I think you should do it. Think about those poor kittens. </t>
  </si>
  <si>
    <t>precooking dinner for tonight   no Tues. night crit for me... p.s. what the heck is yogurt cheese????</t>
  </si>
  <si>
    <t xml:space="preserve">I think this caffeine headache is going to make my head explode </t>
  </si>
  <si>
    <t xml:space="preserve">@Darealamberrose whats good ma! We met grammy weekend at the roosevelt hotel. We were supposed to hang out but i took ur number wrong </t>
  </si>
  <si>
    <t xml:space="preserve">@TheWayIRoll I've a classic one, I HATE IT Â¬Â¬ I want an acoustic taylor guitar.. </t>
  </si>
  <si>
    <t xml:space="preserve">@carocarolina hahahah exactly. </t>
  </si>
  <si>
    <t xml:space="preserve">Makin' rounds. Again. 50&amp;quot; tv is in the shop. </t>
  </si>
  <si>
    <t xml:space="preserve">@Melodia_styles I'm workinggggg </t>
  </si>
  <si>
    <t xml:space="preserve">@Hollyann_Beach My iPhone is now offically in San Diego on the truck for delivery! Too bad I'm too sick to go pick it up </t>
  </si>
  <si>
    <t>Morning Tweeps!  No cell today I forgot it at home.. I just got to work.. huh!</t>
  </si>
  <si>
    <t>@Gabyyyyyy what do u say to patients who lose their contacts down the sink  like me lol</t>
  </si>
  <si>
    <t xml:space="preserve">I'm about to wash a car  it's so boring </t>
  </si>
  <si>
    <t xml:space="preserve">@joeymcintyre a year off? we just got you guys back. i'd be so sad.  </t>
  </si>
  <si>
    <t xml:space="preserve">meetin 4 lunch w/mom b4 she goes. im gonna miss her </t>
  </si>
  <si>
    <t xml:space="preserve">Sure wish the doctors could figure out what the heck is wrong with me,  3 years, can't even enjoy summer, woe is me </t>
  </si>
  <si>
    <t>Missed brunch with my main peeps  returning iPhone, gettin new one in 2 weeks  no text!!! I'll die without you!!!</t>
  </si>
  <si>
    <t xml:space="preserve">ahhh! super stressed... work sucks, and now my dog is sick!! i hope she gets better </t>
  </si>
  <si>
    <t xml:space="preserve">Revisin science </t>
  </si>
  <si>
    <t xml:space="preserve">@antiuser what!!! what whaaaaaaa omg </t>
  </si>
  <si>
    <t xml:space="preserve">I really want to win an iPhone from #squarespace. It's probably the only way I'm gonna get one with all my AT&amp;amp;T problems of late </t>
  </si>
  <si>
    <t xml:space="preserve">UGH my stupid sister came and woke me up... Now I can't go back to sleep... Its too early.. </t>
  </si>
  <si>
    <t xml:space="preserve">Dad was all psyched that I was going to give him my like-new Blackberry Curve 8310 til' he found out stupid Verizon doesn't support it! </t>
  </si>
  <si>
    <t>Jus finished luch with an old friend/collegue. Was great to see him &amp;amp; catch up! Now, back to work  http://myloc.me/5dXo</t>
  </si>
  <si>
    <t xml:space="preserve">at the dentist. This lady is hurting my mouf </t>
  </si>
  <si>
    <t>I want to go home.  Work fails!</t>
  </si>
  <si>
    <t xml:space="preserve">Oh gee i hate when porn people follow me....eww.  </t>
  </si>
  <si>
    <t xml:space="preserve">@wadenick reboot required. </t>
  </si>
  <si>
    <t>@PumpsAndGloss I'm good, girl!!! I miss you and wish you would come and live in H-town.   I am on phone with Ins co. I hate them.</t>
  </si>
  <si>
    <t xml:space="preserve">Eaten My Tea.. Bored Now </t>
  </si>
  <si>
    <t xml:space="preserve">At my moms volunteer job. These kids are baddd! Just a few more hours n I can go home. Still worried about having surgery or not.. </t>
  </si>
  <si>
    <t>@kezzawezz Haha  i've to get like 6 teeth out aswell  i hate the jags they give you :^)</t>
  </si>
  <si>
    <t>@AnthonyG47 it's nice! But twiiterific has themes u can choose this 1doesnt  but I can c my followers!;)</t>
  </si>
  <si>
    <t>@justinbieber i just got yelled at again  i got yelled at yesterday too.</t>
  </si>
  <si>
    <t xml:space="preserve">One of the District line trains is buggered at Gloucester Road going to Wimbledon. Something about the doors not locking closed </t>
  </si>
  <si>
    <t xml:space="preserve">@TomboyTigress lmao @ &amp;quot;drenched backside&amp;quot; aaaaand when i cut their hair the sweat from they nasty heads pops off the clippers and hits me </t>
  </si>
  <si>
    <t>Really wants to se My Sisters Keeper  x x x x x x</t>
  </si>
  <si>
    <t>Ugh noooooo, ive got a long day!  but reading @johncmayer 's tweets to perez hilton have certainly made the day brighter already. : D</t>
  </si>
  <si>
    <t xml:space="preserve">@MisssV33 Thank you for sharing that. Very Powerful. 17 mos, has it been that long? Damn.  {{{Massive Hug))) wishing it were a real one. </t>
  </si>
  <si>
    <t xml:space="preserve">@gabrielleraucci go adopt him! bethany animal control took him and i hope he gets a hooome. </t>
  </si>
  <si>
    <t xml:space="preserve">photo blog is out of ammo </t>
  </si>
  <si>
    <t xml:space="preserve">death by nielsen. sad way to go </t>
  </si>
  <si>
    <t xml:space="preserve">@transnihilist I know </t>
  </si>
  <si>
    <t>You know u r bored shopping when a WH briefing is more entertaining  what was I thinking? The pain made me do it!</t>
  </si>
  <si>
    <t xml:space="preserve">@CarterpG2 You crazy? I cant handle going out during the week and then go to work </t>
  </si>
  <si>
    <t xml:space="preserve">Of course, the Red Bull at 11pm probably didn't help </t>
  </si>
  <si>
    <t>oh...I gotta go to bed now  See ya! Good night twitterworld!!! Xxxxxxx</t>
  </si>
  <si>
    <t xml:space="preserve">@DavidandLetty I don't see any type of health service across the world working that well these day </t>
  </si>
  <si>
    <t xml:space="preserve">Just got out of a very boring lunch n' learn on projectors - is it time Togo home yet? </t>
  </si>
  <si>
    <t>Just came back from tennis! Lost  Also went sailing and almost capsized the boat! It was fun. Now I'm going to chill and watch some TV!</t>
  </si>
  <si>
    <t xml:space="preserve">@firesty i love riding bikes except when i had to carry beastly on my back  while riding my bike yesterday since it didn't have pegs </t>
  </si>
  <si>
    <t>@Jrock2416  I knw who would of thought, but i look at it this way ur the strongest Guy I knw ..</t>
  </si>
  <si>
    <t xml:space="preserve">@emma4309 what was rong with him </t>
  </si>
  <si>
    <t xml:space="preserve">RJ to the Spurs! Nice! sad to see bowen go </t>
  </si>
  <si>
    <t xml:space="preserve">I hate when you wake up in the morning and think it is Friday and realize it is only Tuesday!! Happened today. </t>
  </si>
  <si>
    <t xml:space="preserve">i donÂ´t understand my girlfriend...sheÂ´s driving me crazy.... </t>
  </si>
  <si>
    <t xml:space="preserve">just learned how to use email on my phone...just got harder to justify a smartphone </t>
  </si>
  <si>
    <t xml:space="preserve">i miss my cuz shes now in afgan. and workin on an usa base </t>
  </si>
  <si>
    <t xml:space="preserve">@planetbeing   I am using ultrasn0w and its working however i cannot place a call it just says call ended every time pleas help me </t>
  </si>
  <si>
    <t>It's turning out to be one of those weeks....  â™« http://blip.fm/~8qtxo</t>
  </si>
  <si>
    <t xml:space="preserve">@maryferris24 lol dude that happens to me all the time! i definitely sleep more than the average person </t>
  </si>
  <si>
    <t xml:space="preserve">Is on her way home sick. I hate my gallbladder. </t>
  </si>
  <si>
    <t xml:space="preserve">@BIGKRUNCH hey u .. got ur mssg today on myspace  i dtill got love for you .. just been sick with a cold </t>
  </si>
  <si>
    <t xml:space="preserve">All most there, all most there. I just have to get through this incredibly long and boring day </t>
  </si>
  <si>
    <t>Slowly breaking my addiction to Burt's Bees.  Excited about shooting with Leslie Jordan yesterday and Mink Stole today!</t>
  </si>
  <si>
    <t xml:space="preserve">Totally could go for a juicy cheesesteak sandwhich with some crispy waffle fries. Alas, I'll be having an apple </t>
  </si>
  <si>
    <t xml:space="preserve">Oopsy.  The person whose photos I tagged doesn't want people to tag her photos. D:  My bad! </t>
  </si>
  <si>
    <t xml:space="preserve">worried about gramma in ICU </t>
  </si>
  <si>
    <t xml:space="preserve">Today I mostly whacked my thumb with a hammer trying to rip out kitchen cupboards, now the whole lot may have to come out </t>
  </si>
  <si>
    <t>@alexxpiinksz LUCKKKYYYY i have to wait until August  boooo.</t>
  </si>
  <si>
    <t xml:space="preserve">seriously im a big person about protecting yourself in the sun and i wear a sun block everyday and now im a lobster!! </t>
  </si>
  <si>
    <t>@KiiroSora university cames first, but without working I can study any longer  - keep your good mood and share it *g*</t>
  </si>
  <si>
    <t xml:space="preserve">I was just informed that there will be no service up north... No Twitter for a few days </t>
  </si>
  <si>
    <t xml:space="preserve">@Lilchamoritta i am sooo sad u rnt going to conferce i had such a blast with you there last time ! </t>
  </si>
  <si>
    <t>@artylicious Sorry to hear that  Thanks for the good wishes though, fingers crossed! x</t>
  </si>
  <si>
    <t xml:space="preserve"> bar tivia at duffy's starts too early for me to get there tonight and be the first choice fill in on a friend's team, dammit!</t>
  </si>
  <si>
    <t>broke my favorite big bowl  haveing a bad day but somehow laughing lol..really cant wait till the new tim burton film comes out!</t>
  </si>
  <si>
    <t xml:space="preserve">@queermonkey89 missing you already </t>
  </si>
  <si>
    <t xml:space="preserve">@joeymcintyre i hope you didn't .. </t>
  </si>
  <si>
    <t xml:space="preserve">@gourmetga only the Globe got the Beckett pic - our photog was wrapped before he showed up </t>
  </si>
  <si>
    <t>@FizaSuperstar Sarah Aqilah voice superb lah horr~ anw, goodbye all. will be going to tioman later.  take care all.</t>
  </si>
  <si>
    <t xml:space="preserve">For those who care, yes, it is possible to wander around new look in wood green and return within the hour. Didn't have the shoes though </t>
  </si>
  <si>
    <t xml:space="preserve">No more Jon&amp;amp;Kate+8 for me. It used to be about a quirky couple &amp;amp; their 8 kids. Now it's about a couple with 8 kids publicly breaking-up.  </t>
  </si>
  <si>
    <t xml:space="preserve">Wife has the flu, son has strepp &amp;amp; pink-eye - can't catch a break with our health house </t>
  </si>
  <si>
    <t xml:space="preserve">@TheSims3 nothing because i had to uninstall it as my computer cant take it. Im very sad as I never really got to play on it either </t>
  </si>
  <si>
    <t>@alicatace heeeey! sorry i couldn't make it last week!  bad times! hope you had a good time &amp;amp; all kewl, hopefully catch up soon! lauxx</t>
  </si>
  <si>
    <t xml:space="preserve">Crap!!! I just broke my $35 headphones from my iPod I need to buy a new one, but I can't spend that money right now </t>
  </si>
  <si>
    <t xml:space="preserve">@erinfxs 'Amazing Adventures of a Nobody' have you ever heard of that? I havent and i turned on the tv hoping for top gear. </t>
  </si>
  <si>
    <t xml:space="preserve">i dont wanna work today. i miss my @dayyoldhate i have so much ish to tell youuu. </t>
  </si>
  <si>
    <t xml:space="preserve">if it's summer, where's the sun? if it's vacation, why am I still here? I wanna go to California </t>
  </si>
  <si>
    <t xml:space="preserve">@dsouthie23 I'm trying to follow you lovely lady but you won't follow me back. </t>
  </si>
  <si>
    <t>@BeccaAllTimeLow i feel ignored....  why????</t>
  </si>
  <si>
    <t>@stevenreilly7  that sucks. But it's ok cause everybody's got a waterbuffalow http://bit.ly/P4tXn</t>
  </si>
  <si>
    <t>@MzBeautifulBree I'm sorry boo  everybody been cusing me out my lil sister said she like when u b comin over</t>
  </si>
  <si>
    <t xml:space="preserve">@dizzydaisy2393 oh no! That's awful- dentists are the worst. I'm so sorry </t>
  </si>
  <si>
    <t xml:space="preserve">Darn apple for not sending enough new iPhones out! I was hoping to get mine today </t>
  </si>
  <si>
    <t xml:space="preserve">@HollyM432  I not want to break you Honey... </t>
  </si>
  <si>
    <t xml:space="preserve">i miss my sister </t>
  </si>
  <si>
    <t xml:space="preserve">@irishgirl75  missing u too girl!  </t>
  </si>
  <si>
    <t xml:space="preserve">@santafetraveler No one could afford the number of books C and L check out every 3-weeks. C just finished a 250-page book on Turkey. </t>
  </si>
  <si>
    <t>@joeymcintyre no you said atleast a year off  which leaves it open ended. Is that what it meant? That you are not sure about it</t>
  </si>
  <si>
    <t xml:space="preserve">Just got back from hunting!! I love when im running....you feel so free! *sigh* been a long and hard week </t>
  </si>
  <si>
    <t xml:space="preserve">@Kat_785 I fackin' love &amp;quot;Stay with Me Bay-bay&amp;quot;...heard @DonnieWahlberg doesn't do it anymore   Hope he brings it to AuBURN! </t>
  </si>
  <si>
    <t xml:space="preserve">wow no ones here. </t>
  </si>
  <si>
    <t>I think my son, desmond, has a heat rash.. his meds really get the best of him sometimes..  CAN WE FIND A CURE FOR EPILEPSY!? PLEASE!</t>
  </si>
  <si>
    <t xml:space="preserve">trying to get into summer shape. this is a lot harder than it sounds. </t>
  </si>
  <si>
    <t xml:space="preserve">@edwardthefirst my mom had him on her list. </t>
  </si>
  <si>
    <t xml:space="preserve">@rosaboots i dont know i need newspaper for tiger lilly tho </t>
  </si>
  <si>
    <t>I guess Ed McMahon is never going to show up with my sweepstakes prize money now  Condolences to his family &amp;amp; friends (like @TPIRHost)</t>
  </si>
  <si>
    <t>feels that baby is drunk as he never call me  http://plurk.com/p/13bise</t>
  </si>
  <si>
    <t xml:space="preserve">@syzlak not only is magnificentbastard.com taken, but it is a legitimate website </t>
  </si>
  <si>
    <t xml:space="preserve">Follow @officialflyboy rite now..the last one was wrong </t>
  </si>
  <si>
    <t xml:space="preserve">Going to miss you, Roo!! </t>
  </si>
  <si>
    <t xml:space="preserve">I'm so addicted to yoville and mafiawars! argh! And I can't sleep! </t>
  </si>
  <si>
    <t xml:space="preserve">Really Wants to See The Miley Cyrus Concert Here In The Uk But The Only Seats Left Are NoseBleeders </t>
  </si>
  <si>
    <t xml:space="preserve">there just isnt enough hours in today to get done what I need </t>
  </si>
  <si>
    <t xml:space="preserve">just realized she left her cell phone at home.  </t>
  </si>
  <si>
    <t xml:space="preserve">has the summer skool blues </t>
  </si>
  <si>
    <t xml:space="preserve">its hot 2day and i dont want to go and walk all round Stanmore again! </t>
  </si>
  <si>
    <t xml:space="preserve">why would someone want to play water polo or go to Nebraska when they could go to summer school?? </t>
  </si>
  <si>
    <t xml:space="preserve">doesnt understand why he wont tell me he loves me... </t>
  </si>
  <si>
    <t xml:space="preserve">this feeling wont go away... </t>
  </si>
  <si>
    <t xml:space="preserve">@cdeguz Miss you guys too </t>
  </si>
  <si>
    <t xml:space="preserve">Work is dead today! </t>
  </si>
  <si>
    <t xml:space="preserve">Getting ready for another day at work..boring boring work I swear..Im going to go insane there </t>
  </si>
  <si>
    <t xml:space="preserve">going crazy, installing cslatex </t>
  </si>
  <si>
    <t>@lizook12 so sorry cramps are being a bitch today.     i'm sure i don't need to remind you to rock the midol.</t>
  </si>
  <si>
    <t>@Luv2myQT @ychaker  LOL noooooooo    I was just looking at those online! @ychaker is even getting me to check out MACs...oh my! Lol</t>
  </si>
  <si>
    <t xml:space="preserve">@dfizzy Your dad sounds uber mean! </t>
  </si>
  <si>
    <t>Just read the tweet from @scifi_channel, looks like I'm gonna miss Knight Rider again  oh well plenty of time left to catch the re-run.</t>
  </si>
  <si>
    <t xml:space="preserve">@BrineeG yea it was really suspicious... There's been a lot of news coming out of DC and most of it bad. Not a good look </t>
  </si>
  <si>
    <t>@babygirlparis i want to be there with you  xx</t>
  </si>
  <si>
    <t>@Chair I say let him play in his crib! I'm sure you've already tried that though.  Maybe he could go to bed later?</t>
  </si>
  <si>
    <t xml:space="preserve">@girlygyrldiva I wish I was getting Panera, there isn't one near my job. </t>
  </si>
  <si>
    <t xml:space="preserve">@schaeferj89  nawww wish i was going </t>
  </si>
  <si>
    <t xml:space="preserve">Car with leather interior in summer weather= burnt ass </t>
  </si>
  <si>
    <t>So very TIRED!  What's up with me!?</t>
  </si>
  <si>
    <t>i just realized that all of the pictures I took last week didn't have IS on.   some of em look cool but i'm still mad about it.</t>
  </si>
  <si>
    <t>@4evaurgirl Hiiiiii we haven't spoke 4 ages  Umm well just mom mom-again lol! xox</t>
  </si>
  <si>
    <t xml:space="preserve">@stephmccall It's @misterdrago he has one update hahahaa (: it would have been 2 if he hadn't deleted mine </t>
  </si>
  <si>
    <t xml:space="preserve">@joeymcintyre just hopin n prayin it ain't so..but i no NK better than that...they just wouldn't n COULDN'T do that 2 us!!! </t>
  </si>
  <si>
    <t>@loubyloubyloux Yeah Gary died the the other week but now the other three all died too  Ifeel stupid for being upset over fish....</t>
  </si>
  <si>
    <t xml:space="preserve">@ThisIsRobThomas I know the Dads is on your page cos of Fathers day but do you have to rub it in? Can't get root beer here in Zurich!  </t>
  </si>
  <si>
    <t xml:space="preserve">missing @a_fio in the morning shift! </t>
  </si>
  <si>
    <t xml:space="preserve">my belly hurts </t>
  </si>
  <si>
    <t xml:space="preserve">@shrutishah oh noes! that's so sad </t>
  </si>
  <si>
    <t xml:space="preserve">Finally updated my PS3, and got all settled to play some orange box. When oh, look 50 minutes update for orange box. </t>
  </si>
  <si>
    <t xml:space="preserve">@nomimaybe gah! So sorry to hear it. </t>
  </si>
  <si>
    <t xml:space="preserve">groundedd till saturday. </t>
  </si>
  <si>
    <t xml:space="preserve">finished last exam today! no more sdss </t>
  </si>
  <si>
    <t>This is very bad. I'm not sure I can glue this baby back a 7th time.  http://mypict.me/5dYs</t>
  </si>
  <si>
    <t xml:space="preserve">@Loluhbaybee Shhhh!! </t>
  </si>
  <si>
    <t xml:space="preserve">@jramsden my sisters graduation party is sat. </t>
  </si>
  <si>
    <t>is really ill  x</t>
  </si>
  <si>
    <t xml:space="preserve">IM STRESS MY MAMA IS SICK, MY BABYMAMAS WONT LET ME C MY KIDS(CUZ WE NT 2GETHER) AND ITS RAINNIN </t>
  </si>
  <si>
    <t xml:space="preserve">@THEbubbleZ can't wait!  I like therapy too.  My therapist called this morning to check  in...I don't see her for two more weeks. </t>
  </si>
  <si>
    <t xml:space="preserve">sitting at home on a beautiful summer day.  </t>
  </si>
  <si>
    <t xml:space="preserve">is the shittest, I'm soooooo damn bored it hurts. and gutted about the AVB gig on friday </t>
  </si>
  <si>
    <t xml:space="preserve">Mallorca seems a distant memory </t>
  </si>
  <si>
    <t xml:space="preserve">@mac_feisty Doesn't feel like gassiness, just feel fat </t>
  </si>
  <si>
    <t>cleaning my room have to get rid of somethings i dont like too..like keeping almost everything for memories  but its a must! tears. lol</t>
  </si>
  <si>
    <t xml:space="preserve">I have a toothache </t>
  </si>
  <si>
    <t xml:space="preserve">In a funk... </t>
  </si>
  <si>
    <t>today i have to study, go to my boring dentist! and do extra time at my english class... I can't believe it  EVERYBODY PRAY FOR ME, PLEASE</t>
  </si>
  <si>
    <t>matts in the hospital, broke his nose in 2 places &amp;amp; his front teeth. its tough dating a hockey player sometimes  i hope hes ok. @work</t>
  </si>
  <si>
    <t xml:space="preserve">I'm sick of being in pain now. Would give anything to get rid of it </t>
  </si>
  <si>
    <t>Up and Ready to go. Headed off to @DunkinDonuts, Then picking my little sister up from school...Oh and R.I.P Ed McMahon!?  So sad.</t>
  </si>
  <si>
    <t>@ xtineoh what's wrong?  feel better!</t>
  </si>
  <si>
    <t>@jetpops hope poor Jetsome-Sadsome is back to being Jetsome-Awesome again soon!  Dylan sends kisses xxx</t>
  </si>
  <si>
    <t>@meiem i had to settle for nutella on bread instead  should've gotten maccas!!!!</t>
  </si>
  <si>
    <t xml:space="preserve">I'm in a bad mood </t>
  </si>
  <si>
    <t xml:space="preserve">I feel absolutly dreadful right now... </t>
  </si>
  <si>
    <t>watching desperate housewives until time for work  then studying economics all night long, yuckkk!</t>
  </si>
  <si>
    <t xml:space="preserve">@LuciMahon Not too bad. Back I'm school for junior concert now. </t>
  </si>
  <si>
    <t>Allright, combining asp.net dynamic data and ado.net dataservices doesn't work  But I gotta try a workaround from my own blog before quits</t>
  </si>
  <si>
    <t>I just failed my first chinese quiz.  fuck</t>
  </si>
  <si>
    <t xml:space="preserve">Am fed up, feeling very sorry for myself about how hard I'm working. Then feeling guilty because my team is working twice as hard </t>
  </si>
  <si>
    <t>I had my first singing lesson today in a ladies gargage!! My thoart hurts  I'm gonna have to get used to singing for hours at a time.</t>
  </si>
  <si>
    <t xml:space="preserve">@DLopezXcites dannnnnny my eye hurts </t>
  </si>
  <si>
    <t xml:space="preserve">Starting to feel sick... oh no </t>
  </si>
  <si>
    <t xml:space="preserve">No beach, baby would melt </t>
  </si>
  <si>
    <t>Such a tiring day but still can't fall asleep  2moro is another long day, DAMN!!</t>
  </si>
  <si>
    <t xml:space="preserve">@joeymcintyre well...not breakup speech per se..but go read through his page, he's been drunk twitterin maybe? LOL either way, it was sad </t>
  </si>
  <si>
    <t>damn! an email from our CEO anouncing that our performance bonus was suspended  ...</t>
  </si>
  <si>
    <t>@fwmj - No I was on the bus &amp;amp; he missed it  I was staring mad hard out of shock then he smiled haha. He must have thought I was crazy!</t>
  </si>
  <si>
    <t xml:space="preserve">Just got stuck to the sofa! Now the sunburn hurts </t>
  </si>
  <si>
    <t xml:space="preserve">OMG...just seen the shocking new pics of Courtney Love...she's wasting away.  So sad to see,i hope she gets better soon </t>
  </si>
  <si>
    <t>@mattstevensloop No idea, but I think we all suffer from it  Are you doing the Ustream thing tonight?</t>
  </si>
  <si>
    <t xml:space="preserve">/ going downtown to get tiff's stupid ipod fixed. im so tired omg </t>
  </si>
  <si>
    <t xml:space="preserve">@alannaaaa I want him to follow and tweet me </t>
  </si>
  <si>
    <t>Forced to watch politics.  Every channel!?! Guess I'll crochet in quiet.</t>
  </si>
  <si>
    <t>Went to court this morning for my ticket paid $177 dollars for the ticket and to go to traffic school  It was hard handing it over.</t>
  </si>
  <si>
    <t xml:space="preserve">@jeff_finley holey crap dude, sorry to here that </t>
  </si>
  <si>
    <t xml:space="preserve">@AgentLashes what's nasty? </t>
  </si>
  <si>
    <t xml:space="preserve">Nothing matters its always the same,it's hard to hold back the tears </t>
  </si>
  <si>
    <t xml:space="preserve">is just a bit fed up </t>
  </si>
  <si>
    <t>today i have to study, go to my boring dentist! and do extra time at my english class.. I can't believe it  EVERYBODY PRAY FOR ME, PLEASE</t>
  </si>
  <si>
    <t xml:space="preserve">mmm listening to some Timbaland. i really want to download this song... but i can't </t>
  </si>
  <si>
    <t xml:space="preserve">I miss @itsJKeith too. </t>
  </si>
  <si>
    <t xml:space="preserve">@kevxinx10 haha! i'm going up to school now </t>
  </si>
  <si>
    <t xml:space="preserve">I'm making Guacamole ... but no one's working on the car </t>
  </si>
  <si>
    <t xml:space="preserve">There is an Elvis impersonator singing at the Market downtown today.  If only I had known before I took my lunch hour... </t>
  </si>
  <si>
    <t xml:space="preserve">BAH! Twix ice-cream is niks aan </t>
  </si>
  <si>
    <t xml:space="preserve">i wish i was a little kid again, skinned knees are easier to fix than broken hearts </t>
  </si>
  <si>
    <t xml:space="preserve">is headed to work, slept good have half a headache tho </t>
  </si>
  <si>
    <t xml:space="preserve">@VictoriaDahl personally I find it a hard sell unless they're 17. Read one famous rom. everyone else loved but I couldn't buy into it. </t>
  </si>
  <si>
    <t>@iamlittleboots please give a show in Amsterdam  x</t>
  </si>
  <si>
    <t xml:space="preserve">im tired of going to the doctors  </t>
  </si>
  <si>
    <t xml:space="preserve">@keepingfeet I'm ready for a RAM upgrade, plus more hard drive space. I have another year though </t>
  </si>
  <si>
    <t xml:space="preserve">is always looking sombre. don't know why. </t>
  </si>
  <si>
    <t xml:space="preserve">what a great day: dirty shirt, gossip-classmates and rain.. </t>
  </si>
  <si>
    <t xml:space="preserve">Definition of Demo: good demo=demonstration; bad demo=demolition </t>
  </si>
  <si>
    <t xml:space="preserve">Lonely nd Hungry </t>
  </si>
  <si>
    <t xml:space="preserve">i am excited to go try on wedding dresses - but its bittersweet , bc i wish my GMA was with me for this experiance </t>
  </si>
  <si>
    <t>EXAMSS!  urghh..</t>
  </si>
  <si>
    <t xml:space="preserve"> @desiredeffect</t>
  </si>
  <si>
    <t>Listening to &amp;quot;de bum bum&amp;quot; by jam band. A lil home sick today  need some calypso n soca in my life. Not 2 mention some coconut water :l</t>
  </si>
  <si>
    <t>So it's a no go for build  but that's cool it's alright</t>
  </si>
  <si>
    <t>worked all night, up all day  I really hope to get sleep at some point.</t>
  </si>
  <si>
    <t xml:space="preserve">well ill be  got damn... i have to go back to the doctor today... when will the sunshine again because im tired of this gray cloud </t>
  </si>
  <si>
    <t xml:space="preserve">@joeymcintyre I heard you guys were on for one more year and then we hear the break-up speech </t>
  </si>
  <si>
    <t xml:space="preserve">20 mins till i need to go and do more maths in the lab </t>
  </si>
  <si>
    <t xml:space="preserve">wishes he had a button that would taser everyone at T-Mobile. They are really sucking ass at the moment! Idiots! </t>
  </si>
  <si>
    <t xml:space="preserve">Dang too hot in my room today. Need to petition for a/c in halls </t>
  </si>
  <si>
    <t xml:space="preserve">I'm upset about John and Kate! </t>
  </si>
  <si>
    <t xml:space="preserve">1:25am- finally finished work for the day. 6:45am- need to get up to go to work. 4 hours = total travel time to work &amp;amp; back.  </t>
  </si>
  <si>
    <t xml:space="preserve">i lost my phone... cant find it anywhere. </t>
  </si>
  <si>
    <t>@mikasounds Good luck in NYC tonightt! I wish i could be there  Have fun, lotsaaa love xx</t>
  </si>
  <si>
    <t xml:space="preserve">Kyle keeps farting </t>
  </si>
  <si>
    <t xml:space="preserve">i feel depressed...confused...anything but happy today and tomorrow </t>
  </si>
  <si>
    <t xml:space="preserve">@RocketMinx Too late now </t>
  </si>
  <si>
    <t>misses his baby off to work  the joys but gotta make some dollar</t>
  </si>
  <si>
    <t xml:space="preserve">@penpen72 I feel bad for you </t>
  </si>
  <si>
    <t xml:space="preserve">@PerplexedSeal Aye. Got to re-dose Mallory and Drusilla rsn. Dru not looking good. </t>
  </si>
  <si>
    <t xml:space="preserve">@currentlykelli Buried with work and trying to get more work! </t>
  </si>
  <si>
    <t xml:space="preserve">Worried about mom </t>
  </si>
  <si>
    <t>took the dogs for a drive!! missing 18469 sooo much and everyone there!  writing letters and sending packages td</t>
  </si>
  <si>
    <t>thinkin bout wdh thiss is  lol Juiceerr gotta help me ..</t>
  </si>
  <si>
    <t xml:space="preserve">@OfficialAJC I laid out in the sun for 2 hours but wish I hadn't now. Sore as hell </t>
  </si>
  <si>
    <t xml:space="preserve">I can't find the sky remote.... </t>
  </si>
  <si>
    <t xml:space="preserve">too many pimple </t>
  </si>
  <si>
    <t>@Sherif_129 not today  off to London!</t>
  </si>
  <si>
    <t>about to study cause i have a music test tomorrow!!  SO SO SO borring</t>
  </si>
  <si>
    <t xml:space="preserve">sooo nice out. and i gotta go to work </t>
  </si>
  <si>
    <t>SO Sad that happn_in_cinci is not following me today  But think they should since my visionary skills would help them see the future!</t>
  </si>
  <si>
    <t>matts in the hospital, broke his nose in 2 places &amp;amp; his front teeth. its tough dating a hockey player sometimes  i hope hes ok. at work</t>
  </si>
  <si>
    <t xml:space="preserve">@theweddinglens  oh yes. She is even still a bridesmaid. Just not MOH. I was very nice but that situation was just not working. </t>
  </si>
  <si>
    <t xml:space="preserve">hospital work starting tomorrow again !!! will miss the holidays  </t>
  </si>
  <si>
    <t xml:space="preserve">There's not a wocket in my pocket </t>
  </si>
  <si>
    <t xml:space="preserve">Missing my friends </t>
  </si>
  <si>
    <t xml:space="preserve">@joeymcintyre how many for montreal i never found it i`m stuck with my 4 new books snif snif snif any place i can ship them to u? </t>
  </si>
  <si>
    <t>so tired and hungry! Lol I wish I was american  ;)</t>
  </si>
  <si>
    <t>currentlyy in myy housee , sadd causee YEW aren't here widd mee .  .</t>
  </si>
  <si>
    <t xml:space="preserve">Dont know what to do today. </t>
  </si>
  <si>
    <t xml:space="preserve">@jonaskevin Hey have you ever thought about doing 2 concert in manchester xD, since all good seats are taken for 22nd Of November </t>
  </si>
  <si>
    <t xml:space="preserve">&amp;quot;WARNING: Yet Another #Twitter #Scam Invades Trending Topics&amp;quot; on @Mashable http://bit.ly/4QYxE Yet again... </t>
  </si>
  <si>
    <t xml:space="preserve">@joeymcintyre Had a blast working the book drive in Toronto on Sunday! We rocked it! I hope this is not the end </t>
  </si>
  <si>
    <t xml:space="preserve">today is a freakin' stressful day! </t>
  </si>
  <si>
    <t>today i have to study, go to my boring dentist! and do extra time at my english class..I can't believe    Everybody pray for me, please.</t>
  </si>
  <si>
    <t xml:space="preserve">I has a realllly nasty sunburn </t>
  </si>
  <si>
    <t xml:space="preserve">Why does the weather in rhode island suck? </t>
  </si>
  <si>
    <t>I was invited once again  you guys dnt luv me really @staystay @simplytrina</t>
  </si>
  <si>
    <t>ok getting out of bed and getting ready now blah ! when i get back later i wanna know where lygris is !  ...see u all later xoxo</t>
  </si>
  <si>
    <t xml:space="preserve">@lovesermons My reply is no </t>
  </si>
  <si>
    <t>guys I think my a/c needs 2 b serviced it doesn't thro show balls anymore  don't get me wrong its cold just not freezing</t>
  </si>
  <si>
    <t xml:space="preserve">@cloudsaredreams sorry to hear u r not well, weather doesn't help - been sneezing like an idiot today, itchy eyes too </t>
  </si>
  <si>
    <t xml:space="preserve">@juliagim it's difficult, 'cuz u live 2 far from me </t>
  </si>
  <si>
    <t xml:space="preserve">last day of vacation. </t>
  </si>
  <si>
    <t>@b50 I used Gravity myself,bt unfortunately its paid  So I hd to dump it &amp;amp; moved on to twibble,which ain't as cool.</t>
  </si>
  <si>
    <t xml:space="preserve">Walking down FINchley road pissed off! Didn't even get to see the end of the film </t>
  </si>
  <si>
    <t>can't believe jon &amp;amp; kate are over  aww, i love that show.</t>
  </si>
  <si>
    <t xml:space="preserve">i need love... </t>
  </si>
  <si>
    <t xml:space="preserve">Ok, I surrender.shoulder is hurting. Off to A&amp;amp;E I go </t>
  </si>
  <si>
    <t xml:space="preserve">I wish I had asked Reeves to go to the beach instead of Amanda </t>
  </si>
  <si>
    <t xml:space="preserve">@MomMaven I'll think of you while your are mixing without me. </t>
  </si>
  <si>
    <t xml:space="preserve">missed practice again today </t>
  </si>
  <si>
    <t xml:space="preserve">back from camping feeling about a stone fatter so I have started my health kick today with salad, salad oh and more salad after my run </t>
  </si>
  <si>
    <t>I want to cry  1 year, 1 whole year Without @NKOTB!I'll tell you what Im gonna seize the day &amp;amp; enjoy my next 3 shows like they are my last</t>
  </si>
  <si>
    <t>@Andify  Take care, Andy &amp;lt;3</t>
  </si>
  <si>
    <t xml:space="preserve">It's always days when I don't sleep am I woken up once I do fall asleep. </t>
  </si>
  <si>
    <t xml:space="preserve">So i feel like dook. So sorry @loriwarren </t>
  </si>
  <si>
    <t>Buying lots of gadgets... none for me, though       (soon... birthday time = gadget time!)</t>
  </si>
  <si>
    <t>@BrianaYvette aawwwwwwhhhhhhhhhh dammy,  I'm not @ work yet, got that welcome home sign 4 u next time tho LOL</t>
  </si>
  <si>
    <t xml:space="preserve">my phone is all sorts of stuffed up.  i cant read your texts so stop texting me. it only makes me sad when it vibrates and i cant read it </t>
  </si>
  <si>
    <t xml:space="preserve">RIP Ed.... say hi to Johhny for us. </t>
  </si>
  <si>
    <t xml:space="preserve">what a scorcher, can see the sun from my desk </t>
  </si>
  <si>
    <t>@birdsflysouth  I once flashed Orange Ave my underwear in the middle of the day when my pants fell and I was carrying too much stuff.</t>
  </si>
  <si>
    <t>@empiresbitch o noooooooooooooo!!!  wat 2 songs were they?</t>
  </si>
  <si>
    <t xml:space="preserve">@selenagomez i can't find the pics </t>
  </si>
  <si>
    <t xml:space="preserve">I get distracted really, really easily. I can't get into this coursework </t>
  </si>
  <si>
    <t xml:space="preserve">@obricio7  You can't leave!  Which Spur will ever tweet me back?  Dangit!  Our house will miss you if you leave. </t>
  </si>
  <si>
    <t xml:space="preserve">@GLOCHY aw, how can people not like you? how could they just do that? your so nice and sweet! its not gonna be the same without you there </t>
  </si>
  <si>
    <t xml:space="preserve">@miagause didn't get to stay long enough!! </t>
  </si>
  <si>
    <t>@chadlowlife whats wronggg  i love you!</t>
  </si>
  <si>
    <t xml:space="preserve">@lovejenara @arj830 lol it's a long story he was supposed to be gone....he just left me </t>
  </si>
  <si>
    <t>@yllwxsubmarine OH. sorry. lol. our conflict is that the LSU game is on the same time as the RHWNJ reunion!!  what will we do??</t>
  </si>
  <si>
    <t>mmmm. Ramen noodles. No one from twitter has told me how my site looks.  *tear* lulz</t>
  </si>
  <si>
    <t>@sammi_jade I can't put up the london pics yet hun my pc is locked up in my dads 'man' room. I'm sorry  x</t>
  </si>
  <si>
    <t xml:space="preserve">stephanies not letting me tweet anymore </t>
  </si>
  <si>
    <t xml:space="preserve">@joeymcintyre can't wait to hopefully see you guys tonight.  friend is preggo last show before baby &amp;amp; we don't have tix &amp;amp; are low on cash </t>
  </si>
  <si>
    <t>done her final maths gcse today, was really easy? was it easy coz im smart or easy coz im thick?? a tad worried now  xxx</t>
  </si>
  <si>
    <t xml:space="preserve">@JenJan noooooooo! my old palm could twitter. just the camera sucked! unless i was in pure light nothin was coming out </t>
  </si>
  <si>
    <t>nothing works out the way i want it to  this is not my day... hope that tomorrow will be better.... #bsb</t>
  </si>
  <si>
    <t xml:space="preserve">Not feeling well at all.. Might have had something to do with Empire's Chicken curry... </t>
  </si>
  <si>
    <t>is hamsyong 1 day i feel useless !!!hha  http://plurk.com/p/13bnon</t>
  </si>
  <si>
    <t xml:space="preserve">home, pretty ticked off right now at my mom, nothing new! </t>
  </si>
  <si>
    <t xml:space="preserve">@THE_WOCKEEZ Oh, to be in Ohio tonight ... </t>
  </si>
  <si>
    <t xml:space="preserve">alles doof im moment </t>
  </si>
  <si>
    <t xml:space="preserve">i wonder y http://ajax.googleapis.com/ redirects to google english </t>
  </si>
  <si>
    <t xml:space="preserve">would rather be making creatures! </t>
  </si>
  <si>
    <t>It is hotter than seven hells outside today   I wanna move!!</t>
  </si>
  <si>
    <t xml:space="preserve">Im home from pittsburgh and I miss it already </t>
  </si>
  <si>
    <t xml:space="preserve">Cat(s) are still throwing up... </t>
  </si>
  <si>
    <t xml:space="preserve">wishhhhing i had some pizza. everyones at work </t>
  </si>
  <si>
    <t>@VicStiX ugh! i cant get back in!!!!!!!!!!!!!!!!!!!!!!!! haha nooooooooooo  stupid chatroll</t>
  </si>
  <si>
    <t xml:space="preserve">Ouchie boo boo! I really hurt my ankle </t>
  </si>
  <si>
    <t xml:space="preserve">I want some milk and poptarts. Is that too much to ask? </t>
  </si>
  <si>
    <t xml:space="preserve">has got a feeling Murray's match will be going to 4 sets at least. </t>
  </si>
  <si>
    <t xml:space="preserve">@spiritz_child  Shyla spit up more green bile so they put the tube back in </t>
  </si>
  <si>
    <t xml:space="preserve">@x3Nannax3 I'm back. But I can't call ya. My whole family is angry about me because I always had the phone </t>
  </si>
  <si>
    <t xml:space="preserve">Fonedoesnt wor wth twitter </t>
  </si>
  <si>
    <t xml:space="preserve">@KatyyandSam i can'tt wait for DITO tonight  is sad that you're cancelling your series </t>
  </si>
  <si>
    <t xml:space="preserve">@chuckzhao awwww. no more kobe, bowen matchups anymore </t>
  </si>
  <si>
    <t xml:space="preserve">@morenamarie88 http://twitpic.com/8793h - omggggggggggg that looks so painfulll </t>
  </si>
  <si>
    <t xml:space="preserve">Good Morning Rain </t>
  </si>
  <si>
    <t xml:space="preserve">@backstreetboys from the looks of it, it seems this tour is gonna be just as unorganized as the last... oh goody </t>
  </si>
  <si>
    <t>@fionaaa_ LMAO that sounds horrible  canal like the bit near clydebank shops? bleeeh!</t>
  </si>
  <si>
    <t xml:space="preserve">@Shaker_ @Ahmad_Alharthi ÙˆÙ„Ø§ ØªØ¹Ù„Ù…ÙˆÙ† Ø£Ø­Ø¯ </t>
  </si>
  <si>
    <t xml:space="preserve">@robinmessyhead it went shockingly! </t>
  </si>
  <si>
    <t xml:space="preserve">Doing French hmw got a speakin test 2mozz </t>
  </si>
  <si>
    <t>@joeymcintyre oh btw we nominate you to hand out publishers clearinghouse checks now,  RIP ED McMahon</t>
  </si>
  <si>
    <t xml:space="preserve">@amykyi LOVED IT. &amp;quot;i hid under your porch bc i Love you.&amp;quot; haha. i cried though </t>
  </si>
  <si>
    <t xml:space="preserve">yay, weezer are in unplugged. unfortunately it's not pink triangle so my desires for irony will go unfulfilled </t>
  </si>
  <si>
    <t xml:space="preserve">What? TUESDAY??  </t>
  </si>
  <si>
    <t xml:space="preserve">had last lesson of tennis today, now i feel like im ready to take on Wimbledon &amp;amp; the world, but before must write history essay! </t>
  </si>
  <si>
    <t xml:space="preserve">@jhatha  Oh and I will keep you informed of her progress. She's in radiation this morning. </t>
  </si>
  <si>
    <t xml:space="preserve">@frostseasons </t>
  </si>
  <si>
    <t xml:space="preserve">wish i knew how to do this better i read everyone elses and im just rubbish!!! </t>
  </si>
  <si>
    <t xml:space="preserve">No Medication in house when need it... Head pounding </t>
  </si>
  <si>
    <t xml:space="preserve">If your system works correctly, it doesn't mean there are no bugs. It means there are even number of bugs. </t>
  </si>
  <si>
    <t xml:space="preserve">@MikeReiss Boston.com still fores iPhone users to &amp;quot;m&amp;quot; version of site where Q&amp;amp;A link doesn't work. </t>
  </si>
  <si>
    <t>@Kikirowr @Jezriyah =O Grr, we don't get anything like that over here  That I know of.</t>
  </si>
  <si>
    <t xml:space="preserve">WTF, somehow I really messed up my bank balance.  When I looked at it yesterday I had what was a good balance, now I am overdrawn.  </t>
  </si>
  <si>
    <t>Bored.....bored......bored. @GeekyAsian went strawberry picking without me  meanie</t>
  </si>
  <si>
    <t xml:space="preserve">@tiffanyq Sleep under your desk? </t>
  </si>
  <si>
    <t>@StephanieNoelle That's the downside to season tickets, I can't really invite people along.  Reyna showed some interest in going to one!</t>
  </si>
  <si>
    <t xml:space="preserve">@chinosingson wow! you didn't invite me nga to yr party! today's the first time i heard about it &amp;amp; now yr getting mad at me for leaving! </t>
  </si>
  <si>
    <t>@joyroett alas, Joy doesn't seem to work for a alpha male spy  However, maybe for his heroine? Hmm ... writing it down</t>
  </si>
  <si>
    <t xml:space="preserve">In training </t>
  </si>
  <si>
    <t>@Terry_McFly  sorry dude!!!! I didn't see that the email came back until last night!!!!!  sorry! Thanks for looking out tho.</t>
  </si>
  <si>
    <t>@sheilaraditya baru baca 4bab dan br ngerangkum segitu tp smpe skrg ga ada yg msk ke otak   tau deh nothing to loose aja @cipoyhebat s ...</t>
  </si>
  <si>
    <t xml:space="preserve">Just watched the Pushing Daisies series finale on the DVR. So sad it was canceled. </t>
  </si>
  <si>
    <t xml:space="preserve">Work is going by a tad bit slow today...nothing crazy or exciting going on. Boo. </t>
  </si>
  <si>
    <t xml:space="preserve">wishin there was a italian deli downtown </t>
  </si>
  <si>
    <t>@mandycouch I know exactly what you mean - dealing with the same thing myself.  I hope things get better soon!</t>
  </si>
  <si>
    <t xml:space="preserve">Ugh. The sickness is upon me! I don't want to get sick!! </t>
  </si>
  <si>
    <t xml:space="preserve">it's sooo warm, have absolutely nothing to do the now, it's so killer! </t>
  </si>
  <si>
    <t xml:space="preserve">@Free_Spirit55 If that's how you feel, then you totally missed the weekend </t>
  </si>
  <si>
    <t xml:space="preserve">no more test whhooooooooooooooooooooooooo cant relax though too much coursework to complete </t>
  </si>
  <si>
    <t>@mcflymusic its sunny in London but raining near Liverpool  it was sunny b4 but now its throwin it down can i sunbathe with danny ? &amp;lt;3 x</t>
  </si>
  <si>
    <t>Noooo, Ed McMahon!    What's Jerry going to do without him this Labor Day weekend?</t>
  </si>
  <si>
    <t xml:space="preserve">wishes the sun would come out </t>
  </si>
  <si>
    <t>cash for clunkers 2009 to bad the money only goes towards leasing or buying   http://bit.ly/2jZBb4</t>
  </si>
  <si>
    <t xml:space="preserve">Alright, #WoW has completely failed to run on both my @Ubuntu 9.04 and 8.10 partitions, so I am shit out of luck. </t>
  </si>
  <si>
    <t xml:space="preserve">running errands and doing schoolwork. gross, just like the weather outside </t>
  </si>
  <si>
    <t xml:space="preserve">@joeymcintyre We R all worried cuz you said at least a yr off in interview, DEW talking break up talk &amp;amp; Jon said its over after this tour </t>
  </si>
  <si>
    <t xml:space="preserve">Wondering why my shoulder is still killing after last nights practice.. Def. need to see a massage therapist after all of this paddlnig! </t>
  </si>
  <si>
    <t xml:space="preserve">it's toooo hot out today </t>
  </si>
  <si>
    <t xml:space="preserve">I always miss good POTUS press conf! I haz a sad. </t>
  </si>
  <si>
    <t xml:space="preserve">Free ice cream and I said no </t>
  </si>
  <si>
    <t xml:space="preserve">@MichaelValiant I've been staring at my green Skittles trying to turn them red with my mind. Who am I to judge?  they're still green </t>
  </si>
  <si>
    <t>@seanbmarketing Unfortunately, no  Someday!  I'm just going into my second year of University, but I'm hoping to learn more really soon</t>
  </si>
  <si>
    <t xml:space="preserve">@MissPeterPan :O Jessica! how can you not be happy?! </t>
  </si>
  <si>
    <t xml:space="preserve">@joeymcintyre U have to come back, I didn't get to give my book in Montreal cause no one knew where to put it when I went looking </t>
  </si>
  <si>
    <t xml:space="preserve">@nessahilll please, take me with you if your still going there </t>
  </si>
  <si>
    <t>@joeymcintyre you arent leaving us are you?    Too soon...but then it will always be too soon...at least give us a few more years!</t>
  </si>
  <si>
    <t xml:space="preserve">Wondering why my shoulder is still killing after last nights practice.. Def. need to see a massage therapist after all of this paddling! </t>
  </si>
  <si>
    <t xml:space="preserve">business meeting not going as well as i anticipated. </t>
  </si>
  <si>
    <t xml:space="preserve">Too hot to keep the windows closed and too noisy to sleep with them open. </t>
  </si>
  <si>
    <t xml:space="preserve">@TreeFalldesign ooh yes, need wine. Running around driving kids all over place til about 9 so have to wait </t>
  </si>
  <si>
    <t>@starmike in true &amp;quot;geek&amp;quot; fashion you had to see what was wrong.  Was that your old school g-15?   If you need a replacement...</t>
  </si>
  <si>
    <t xml:space="preserve">ok, going back to my highschool for michelles fball game....wahhhhh </t>
  </si>
  <si>
    <t xml:space="preserve">Gotta stop pigging out, stoopid pms </t>
  </si>
  <si>
    <t xml:space="preserve">@mon_solo I see how it is thanks for the invite </t>
  </si>
  <si>
    <t xml:space="preserve">@hobcleveland i wish i was </t>
  </si>
  <si>
    <t xml:space="preserve">It's so difficult try that @gfalcone601reply me because there are a lot of fans and she can't see my messages </t>
  </si>
  <si>
    <t xml:space="preserve">NOT enjoying the good wheater in Holland because of schoolwork </t>
  </si>
  <si>
    <t xml:space="preserve">miss my sis Christy very much.... Didn't see her for many days </t>
  </si>
  <si>
    <t xml:space="preserve">@MzDiva1920 lol i cant look at websites at work. Not social ones anyway </t>
  </si>
  <si>
    <t xml:space="preserve">not feeling too well today </t>
  </si>
  <si>
    <t xml:space="preserve">@Sanchodog, I was sitting at work, today it is 80 here and I am on the phone taking care of school funding, sucks being poor. I need cash </t>
  </si>
  <si>
    <t xml:space="preserve">@isaacxv  </t>
  </si>
  <si>
    <t xml:space="preserve">@sdemed i cannot believe you are leaving for france already - i am going to miss my workout partner &amp;amp; we didn't get our last session in </t>
  </si>
  <si>
    <t xml:space="preserve">not happy that the grip wont fit in my ds for guitar hero!!! </t>
  </si>
  <si>
    <t>Woke up at 2am with a fever  Heads pounding and my back hurts--I think it's a bladder infection...eww</t>
  </si>
  <si>
    <t xml:space="preserve">@Haiku_Bandit Sorry! Paracetomal just doesn't cut it a lot of the time </t>
  </si>
  <si>
    <t xml:space="preserve">just finished technology presentation to the summer institute of Southeastern Louisiana Writing Project. Blackboard went down </t>
  </si>
  <si>
    <t xml:space="preserve">@sammyjuddmcfly why? </t>
  </si>
  <si>
    <t xml:space="preserve">@toky - I was the product director for that film once  </t>
  </si>
  <si>
    <t>fucking cramps  how can i make them go away?? help!!!</t>
  </si>
  <si>
    <t>@sfinn33  Can I come late?</t>
  </si>
  <si>
    <t>@GameHouse i am seriously missing some caffeine..my b/f thinks i drink too much soda so we have to go a week without any soda  lol</t>
  </si>
  <si>
    <t>My therapist doesn't think I'm amusing?  today I said 'money cannot buy happiness, but it can buy a lot of happy pills!' and she frowned.</t>
  </si>
  <si>
    <t xml:space="preserve">Just moved all the shit off the lab shelves </t>
  </si>
  <si>
    <t>@SaraSplurgeon Can't come over today, her mom wants to hang out with her.  My lyrics notebook has been beckoning me all morning. Peace.</t>
  </si>
  <si>
    <t xml:space="preserve">awk i wish they did tho ... i wouldnt mind doin the stuff for someone ... i love doing it !! </t>
  </si>
  <si>
    <t xml:space="preserve">Stress, stress, stress </t>
  </si>
  <si>
    <t xml:space="preserve">@roni_ka good luck, i lost 7 lbs, and i have 18 more to go, but me body doesn't want anymores </t>
  </si>
  <si>
    <t xml:space="preserve">Milwaukee's summer heat and humidity is no match for awesome central a/c!  Similarly, my fair complexion is no match for UVA and UVB... </t>
  </si>
  <si>
    <t>: ahhh I dont wanna be sick anymore  Ive had a sore throat,dry cough,headaches,fevers,&amp;amp;my body aches. Whats good food to eat when ur sick?</t>
  </si>
  <si>
    <t xml:space="preserve">@Ali_Sweeney Thanks, Ali!  It's going on 2 days now </t>
  </si>
  <si>
    <t>@shannonveinotte NO!  Very frustrating.</t>
  </si>
  <si>
    <t xml:space="preserve">Yesssss!!! Finally a sunny day!!!! Theres this mini bong that i soooo want. Its got a defused downstem, perc, and icecatcher. no $ tho </t>
  </si>
  <si>
    <t xml:space="preserve">I have now come to terms that Concorde has no place today </t>
  </si>
  <si>
    <t>@colinramshaw - hahaha woop...i cant belive we gotta go 7months to wait for Series 5....how cruel is tht? *sniffs*....i lost my shoe  lol</t>
  </si>
  <si>
    <t xml:space="preserve">Such a nice day.. and i have nothing to do </t>
  </si>
  <si>
    <t xml:space="preserve">@jonaslovato @Becky_x_x_ I know girls... I'm not talking about you 'cause I know you guys respect this.. talking about others </t>
  </si>
  <si>
    <t xml:space="preserve">getting ready to go to Dallas... hot and humid... </t>
  </si>
  <si>
    <t xml:space="preserve">Back just in time for work </t>
  </si>
  <si>
    <t xml:space="preserve">@chrissy91 @donniewahlberg My heart just broke. Its not true, is it? </t>
  </si>
  <si>
    <t xml:space="preserve">has a sick baby  </t>
  </si>
  <si>
    <t xml:space="preserve">sucht ein bestimmtes Restaurant in Hamburg.... Heeelp me pleaseee!!! </t>
  </si>
  <si>
    <t>Cara taking me home. Not feeling any better...feeling worse. WTH! Some sicky sickington must've passed their germs to me.  Boo!</t>
  </si>
  <si>
    <t>Holy crap, is it hot in my car without AC  Black interior FTL during summer.</t>
  </si>
  <si>
    <t xml:space="preserve">@C_S15 Ghey </t>
  </si>
  <si>
    <t xml:space="preserve">And now i cant even type a tweet without embarrassing myself. I'm shutting up for the rest of the evening now. </t>
  </si>
  <si>
    <t>@lilikka Sorry to hear about your mom.  *hugs*</t>
  </si>
  <si>
    <t xml:space="preserve">&amp;quot;Twitter is over capacity. Too many tweets! Please wait a moment and try again.&amp;quot; Delay now over and I forgot what I was going to say </t>
  </si>
  <si>
    <t xml:space="preserve">Ughh, what the hell. They wouldn't let me donate because my heart rate was too high. </t>
  </si>
  <si>
    <t xml:space="preserve">@annajaneb yeah the book is definitely better even though the movie was pretty good...im scared for the ending of the book...gonna be sad </t>
  </si>
  <si>
    <t xml:space="preserve">@HannahMatee_x oh noooooo . lol we were so sure </t>
  </si>
  <si>
    <t xml:space="preserve">@Mama2Kings Hope you get to feeling better soon! Eye stuff stinks because you can't relax and read or watch TV while sick </t>
  </si>
  <si>
    <t xml:space="preserve">@ditabobita i miss you so much. really </t>
  </si>
  <si>
    <t xml:space="preserve">@sassykai You know bored in the hood with the day off </t>
  </si>
  <si>
    <t>@JDelgaado sorry, my batterys gone  have to wait 20 mins to call again and TEXT!?</t>
  </si>
  <si>
    <t xml:space="preserve">wondering if i can afford the vampiric special today from creepyhollows - probably not so have to pass.  </t>
  </si>
  <si>
    <t xml:space="preserve">@caaaroliine nah, white one with three legs, was old and couldn't see. </t>
  </si>
  <si>
    <t>@BeckyKingston Nope  will be back next week though!</t>
  </si>
  <si>
    <t xml:space="preserve">ceiling fan is up, finally and now I can get back to drawing, only if I could figure out what is wrong with my scanner </t>
  </si>
  <si>
    <t xml:space="preserve">@yourstrulytessa awww, share some with me </t>
  </si>
  <si>
    <t xml:space="preserve">http://bit.ly/ehHSG  i've fallen back in love with fran and josh's version. gahh i wish i could download this </t>
  </si>
  <si>
    <t xml:space="preserve">hi mike how are u today? here is so cloudy and cold </t>
  </si>
  <si>
    <t>major mood swings        ...</t>
  </si>
  <si>
    <t xml:space="preserve">She is still not to well but she keeps holding on even when she wans to let go!!!   </t>
  </si>
  <si>
    <t>@lithquita  but at least it's not will</t>
  </si>
  <si>
    <t xml:space="preserve">@HeartBreakV awwww i need to just be getting off work so i can take a nap </t>
  </si>
  <si>
    <t xml:space="preserve">how the hell those stupid ads can work?! i hate them </t>
  </si>
  <si>
    <t xml:space="preserve">At work, packing everything up for Wendy! Ahh i have one more week left </t>
  </si>
  <si>
    <t xml:space="preserve">@mostar Can we just escape to Easton now? Although I hear it's 800 degrees out. </t>
  </si>
  <si>
    <t xml:space="preserve">Last day in NYC </t>
  </si>
  <si>
    <t>@imemelyionare i wanna talk to him  but not her. lmaooo</t>
  </si>
  <si>
    <t xml:space="preserve">Ugh cramping. </t>
  </si>
  <si>
    <t xml:space="preserve">praying for allie vlach, miss you girl </t>
  </si>
  <si>
    <t xml:space="preserve">@ohmynikkywoo I wanted to go to the Harry Potter Tour with @ohmynikkiwoo, but unfortunately Warner Bros. owned us. </t>
  </si>
  <si>
    <t xml:space="preserve">It sucks having the dog you've always wanted knowing that any day he could get really sick </t>
  </si>
  <si>
    <t>@LouiseFoster  is this mean I have to buy Hbazaar? I think I shuld now :p all the best luv</t>
  </si>
  <si>
    <t>ipod restored itself  now time to collect all my music allll over again</t>
  </si>
  <si>
    <t xml:space="preserve">FACT: I want to be at Wimbledon, drinking Pimms &amp;amp; Lemonade and enjoying the sun </t>
  </si>
  <si>
    <t>@LouiseFoster  is this mean I have to buy Hbazaar now? I think I shuld  :p all the best luv</t>
  </si>
  <si>
    <t xml:space="preserve">third time having hiccups today </t>
  </si>
  <si>
    <t xml:space="preserve">I hate eating when it's hot, it makes me feel sick </t>
  </si>
  <si>
    <t>@benpire glad you had a good day. I didn't, load of crap  how was the Chinkeese?</t>
  </si>
  <si>
    <t xml:space="preserve">i'm so sorry dear i can't reply ur message, i'll tell you wht happened asap, sorry </t>
  </si>
  <si>
    <t xml:space="preserve">@SophieBaron woaw 3 shows! well none cuz i don't live in d US </t>
  </si>
  <si>
    <t>Hey up and on the slave ship I'm so sleepy  but another day another dollar right?????</t>
  </si>
  <si>
    <t xml:space="preserve">At Home with my kids...They are passing the Flu around </t>
  </si>
  <si>
    <t xml:space="preserve">@CrzyGeoff HEY HEY! You stay at that crappy 1 STAR hotel buddy! *clears throat* Yeah I'm headin in. </t>
  </si>
  <si>
    <t xml:space="preserve">@Becky_x_x_ eurgh, she called me 'dear' now too </t>
  </si>
  <si>
    <t xml:space="preserve">@pinkalici0us I was at your house yesterday, and you couldn't even come out and say hello ? </t>
  </si>
  <si>
    <t>Found out my medina class, im in 9H but wanna be in 9A!!  oh well with Flo,Alice,Lia &amp;amp; Ems.       SAVE THE IOW COLLAGE NURSERY!!!      XXX</t>
  </si>
  <si>
    <t xml:space="preserve">I arrivedto work covered in sweat. </t>
  </si>
  <si>
    <t>@joeymcintyre i brought some to the shows i went to...but now that all of my shows are over  i don't know what 2do with all the books! xo</t>
  </si>
  <si>
    <t>Reading: Setanta Sports will go off air within hours http://tr.im/pu6S 200 Jobs lost  #twackle</t>
  </si>
  <si>
    <t xml:space="preserve">Sitting in phys therapy, upset about Jon and Kate </t>
  </si>
  <si>
    <t>WTF. I went to work, changed and look what I saw! My jeans are ripped  I hope my ass wasn't showing .. Haha http://mypict.me/5ecx</t>
  </si>
  <si>
    <t xml:space="preserve">i came home early from school didn't feel well </t>
  </si>
  <si>
    <t>I can't believe der is still no accptance of gay mrrge in this cntry. I feel  seeing my neighbr w/ a child not gtting the sme benfit as me</t>
  </si>
  <si>
    <t>@PinkTwitFan Okayy  I hate tidying my room  Its a mess lol</t>
  </si>
  <si>
    <t xml:space="preserve">@debxter I think they forgot about our gifts </t>
  </si>
  <si>
    <t xml:space="preserve">@htierney I don't have any at home </t>
  </si>
  <si>
    <t xml:space="preserve">I've never been this upset to see boobies </t>
  </si>
  <si>
    <t>One more day left here  this place defiantly puts Florida to shame , Lmao . Tomorrow is the Jonas concert &amp;lt;3</t>
  </si>
  <si>
    <t xml:space="preserve">BOOO nothing to do today </t>
  </si>
  <si>
    <t>@dlachance329   im sorry!! another one will come along!</t>
  </si>
  <si>
    <t>@Followtheblonde ohhh that's sad  the longest record for having a fish for me was a week</t>
  </si>
  <si>
    <t>Attention campers - regretfully yoga is cancelled for tomorrow 6/24   email chase@koifitness.com with questions - so sorry</t>
  </si>
  <si>
    <t>i miss my two boys  i wana cuddle.</t>
  </si>
  <si>
    <t>@EuanDewar no  it's just there are several fit teachers at the school i work at... the interns are nice too #notaperv</t>
  </si>
  <si>
    <t>@pammyastar UMMMM WORK    THEN PROBLLY HOME IDK AiNT NUTTIN GOIN ON TODAY IS THAT IDk BOUT?</t>
  </si>
  <si>
    <t xml:space="preserve">Last afternoon in NYC. </t>
  </si>
  <si>
    <t xml:space="preserve">@laurabayybee wish sum1 did the same </t>
  </si>
  <si>
    <t>@Adrienne_AJ_  too bad, but when work for the Government u hav alot of free time on your hands lol</t>
  </si>
  <si>
    <t xml:space="preserve">Judge Karen is on commercial now but the reason is outta this WORLD! It really brings tears to my eyes to hear her reason.. Like Wow.. </t>
  </si>
  <si>
    <t>My legs hurt  But i got to play with tills so its all good fun.</t>
  </si>
  <si>
    <t>@playtimerx931 no cameemee today   (playtimerx931 live &amp;gt; http://ustre.am/3maf)</t>
  </si>
  <si>
    <t xml:space="preserve">@jillybinks I really want to read your survey link but tinyurl says the link is broken.  </t>
  </si>
  <si>
    <t xml:space="preserve">@dresouzax they are in New York </t>
  </si>
  <si>
    <t>1st day in a month that haven't spoken Arabic  - learned it with help of Michel Thomas - recommend www.michelthomas.co.uk</t>
  </si>
  <si>
    <t>@ShownMemories I try to follow you but it won't let me  so if you got my Dm just message me like this</t>
  </si>
  <si>
    <t>@UrAllMyChildren ahh..hate when that happens, always has to be when AMC is on  thanks for the heads up, soapnet it is.. grr</t>
  </si>
  <si>
    <t xml:space="preserve">I'm hoping tonights showing will be better than last nights!!  </t>
  </si>
  <si>
    <t xml:space="preserve">Throw new munchkinNotWellException();  </t>
  </si>
  <si>
    <t xml:space="preserve">@OGILVY &amp;quot;We're sorry, your device is not supported&amp;quot; iPhone </t>
  </si>
  <si>
    <t xml:space="preserve">@DJ_Fresh I tired listening to the libk u gave and it didn't work. </t>
  </si>
  <si>
    <t xml:space="preserve">Our power just  went out!! </t>
  </si>
  <si>
    <t xml:space="preserve">@rachellouise3 you're an embarrassment to Elphaba. And I do believe I'm beyond any level of sad known to mankind. And msn won't work </t>
  </si>
  <si>
    <t>@ClumpsOfMascara Poor B!  Maybe not very hot soup? Blender needed. Http://xrl.us/bex3wt</t>
  </si>
  <si>
    <t>My headphones have gone downhill  the extra bass isn't helping the lifespan.</t>
  </si>
  <si>
    <t xml:space="preserve">I have swine flu - seriously - sick for 10 days </t>
  </si>
  <si>
    <t xml:space="preserve">facebook won't let me change the default picture </t>
  </si>
  <si>
    <t xml:space="preserve">is in Lexington getting his puppy! miss you caylee </t>
  </si>
  <si>
    <t>Annoyed I didn't get to see pixie lott on saturday  x</t>
  </si>
  <si>
    <t xml:space="preserve">miss michele and kirsty, life sucks when away from my two best buddies </t>
  </si>
  <si>
    <t xml:space="preserve">Sweetness4Ever: I miss u  too!! </t>
  </si>
  <si>
    <t xml:space="preserve">Hrmpf! Stupid bandage, can't play any game now </t>
  </si>
  <si>
    <t xml:space="preserve">Ok, curious now - I've ordered Gemmell Award winner Blood of Elves by Andrzej Sapkowski from @gollancz. Now have to wait as no UK ebook </t>
  </si>
  <si>
    <t>YaaaaYYY!!!!! I'm going to hit a HOME RUN tonight!!!! pfff I don't think so  but I'm excited!!!!!!!</t>
  </si>
  <si>
    <t xml:space="preserve">Im eating lasagna... ur favorite food </t>
  </si>
  <si>
    <t xml:space="preserve">is at the DMV....yup, just how I remembered it </t>
  </si>
  <si>
    <t xml:space="preserve">@enoxisureka I am, but I'm just not good enough! All I do is keep subsidising the prize money for someone else! I'm not THAT rich! </t>
  </si>
  <si>
    <t xml:space="preserve">Shit did I miss seeing @WhatRedSaid nekkid?! </t>
  </si>
  <si>
    <t xml:space="preserve">I'm so hungry... </t>
  </si>
  <si>
    <t xml:space="preserve">@oliviamunn Congrats on your Playboy issue, hope it's very successful! My girlfriend doesn't want me to buy it... </t>
  </si>
  <si>
    <t>No one here understands marketing, except maybe the marketing students  Work makes me sad sometimes.</t>
  </si>
  <si>
    <t xml:space="preserve">@heytheredude Well I though my dad was full blooded, but apparently he is only 1/2. In the computer he is full but on paper he is 1/2 </t>
  </si>
  <si>
    <t xml:space="preserve">NOW I HAVE TO TALK TO PEOPLE I DIDNT WANT 2! AND EVERYTHING I SAY OFFENDS PEOPLE! SO NOW IM STUCK USING SIGN LANGUAGE! MY FINGER TIRED </t>
  </si>
  <si>
    <t>@KaritoKids  why are you stressed? the chips sound good though.</t>
  </si>
  <si>
    <t xml:space="preserve">just bac from airport dropped my nanny out , shes goin to australia for 3 months im gonna miss her soooooo much !!! </t>
  </si>
  <si>
    <t xml:space="preserve">@RodSalgado that's how i feel, but it's all calc problems for me </t>
  </si>
  <si>
    <t>I have my own personal stocker!!!!  :S ohhh great. every 30 mins i recieve a text, but ignore it, but then recieve another one! :S</t>
  </si>
  <si>
    <t xml:space="preserve">@anyadrama Oh no! Lol. I'd say I'd let her borrow it, but its not my copy </t>
  </si>
  <si>
    <t xml:space="preserve">Aww, sad a kitty got hit by a car </t>
  </si>
  <si>
    <t xml:space="preserve">@J9Schaefer Yeah, I saw it on DVD.  I read that link you posted and now I wanna see it again in theaters. </t>
  </si>
  <si>
    <t xml:space="preserve">ughhh...workkk </t>
  </si>
  <si>
    <t xml:space="preserve">@Kate_Kennedy unfortunately not  I had to reroute my trip to get home  earlier to see TAI, Carolina Liar, &amp;amp; Empires, 3 days in a row </t>
  </si>
  <si>
    <t>@ImFringe  I'll give you a hug, it'll make it better</t>
  </si>
  <si>
    <t xml:space="preserve">why do i always feel like im having a bad day </t>
  </si>
  <si>
    <t xml:space="preserve">@dhskee Yuck. That's the worst. Stay hydrated. Drink H20. Feel better.  </t>
  </si>
  <si>
    <t xml:space="preserve">@TH3REALCALI Pssh No way! But hey, did i leave my glasses at work?? I cant find em </t>
  </si>
  <si>
    <t xml:space="preserve">@DaylightGambler I'll do today's jobs this evening - today was spent fighting fires, AKA technical support! </t>
  </si>
  <si>
    <t xml:space="preserve">@carrieVmason oh ok well im sorry to hear that too.... </t>
  </si>
  <si>
    <t xml:space="preserve">i hate updating sites... </t>
  </si>
  <si>
    <t xml:space="preserve">@In_Excess Its just the Harley Rider.. baddie hasnt been here at all I have kept my beady eye out </t>
  </si>
  <si>
    <t>Don't think I'll make it to see rubylux  not even home yet.</t>
  </si>
  <si>
    <t>@js_resetglitch Problem is, once you remove them from the device, the saves go with it  Freeing up space is difficult</t>
  </si>
  <si>
    <t xml:space="preserve">Awww, RIP Ed, Mr. Huge Check Guy. </t>
  </si>
  <si>
    <t xml:space="preserve">i dont wanna fucking work </t>
  </si>
  <si>
    <t>to clarify, i do not own the straightener. this was the blowdryer.  anyway, back to quest then mani/pedi, tanning, what else is in store!?</t>
  </si>
  <si>
    <t xml:space="preserve">@hannughh for me its always the damn mosquitos. and i must be allergic cuz i get these huge monster sores whenever one bites me </t>
  </si>
  <si>
    <t xml:space="preserve">doctor's office </t>
  </si>
  <si>
    <t xml:space="preserve">unfortunately, it means the difference between miyazaki and Disney's Atlantis </t>
  </si>
  <si>
    <t>@Kaetia Haha. I don't even know if I'll have time to go out and get it today.  might have to wait til thursday.</t>
  </si>
  <si>
    <t xml:space="preserve">@chocolate_dip AWh... sounds like funn!! I wanna go..... </t>
  </si>
  <si>
    <t>Walking to underground pub was not such a good idea in long sleeves   Bout to strip in the server room!!!</t>
  </si>
  <si>
    <t xml:space="preserve">NOCHE DE SAN JUAN...AND I'M NOT GOING OUT </t>
  </si>
  <si>
    <t xml:space="preserve">I have homework!!  NOOOOO! </t>
  </si>
  <si>
    <t xml:space="preserve">@joeymcintyre A sense of humour is a great thing! Don't leave home without one! Haha! PS- I missed my hug with you at the Montreal M&amp;amp;G! </t>
  </si>
  <si>
    <t xml:space="preserve">Kendrick is good </t>
  </si>
  <si>
    <t xml:space="preserve">working creating a new facebook!  we got deleted </t>
  </si>
  <si>
    <t>@etlalicorne I wishhhhhh  god I hate being old!!!</t>
  </si>
  <si>
    <t xml:space="preserve">It's my birthday and the coolest gift ever would be for my boss to extend my deadlines on my projects. Too bad that is totally impossible </t>
  </si>
  <si>
    <t xml:space="preserve">#/pointcast is making me feel old </t>
  </si>
  <si>
    <t xml:space="preserve">@CroGzZ i wanna see it! But not around interwebz </t>
  </si>
  <si>
    <t xml:space="preserve">Whilst also watching WIMBLEDON  COME ON MURRAY......Gutted I'm gonna miss a week </t>
  </si>
  <si>
    <t xml:space="preserve">@dkirkward we don't have one here in chi </t>
  </si>
  <si>
    <t xml:space="preserve">how come everytime i get on cherrytree chat nobody talks to me?  the only ppl who talk to me is den den and maybe a few others. </t>
  </si>
  <si>
    <t xml:space="preserve">@ryan_sanders that probably is the saddest thing I've read. </t>
  </si>
  <si>
    <t>@whiningdining  Pretty much sounds like what's happening. We have a gate.  Problem is at night dad lays with her until she's asleep.</t>
  </si>
  <si>
    <t>@tripfaller tee didn't come, niether did the bbq  maybe tomorrow...</t>
  </si>
  <si>
    <t>@AgentCharisma Dude, if you aint't 'following' me, I can't send you direct messages   No not played Ghostbusters yet...</t>
  </si>
  <si>
    <t>@andreaLG Oh wow, really? Damn... then I guess there is no hope for me  I better make sure to purchase stock in band-aids lol</t>
  </si>
  <si>
    <t xml:space="preserve">Someone remind me that going to work early means getting done early... </t>
  </si>
  <si>
    <t xml:space="preserve">@justG Unfortunately, that's easy around here.  No app needed.  There are 3 </t>
  </si>
  <si>
    <t xml:space="preserve">@akvanec Bring me a piece (of cake)! I didn't get any scraps athome! </t>
  </si>
  <si>
    <t xml:space="preserve">Been off all day..BORING....DAMN got R.S hw D:   </t>
  </si>
  <si>
    <t>@LostBloodSin Yeah, and the whole album is like that!  And thats the best one on the album. Sad, huh? #MCRchat</t>
  </si>
  <si>
    <t xml:space="preserve">missing INT </t>
  </si>
  <si>
    <t xml:space="preserve">uff! my ear kills me. so much pain, that i could cut it off </t>
  </si>
  <si>
    <t xml:space="preserve">@YourRockerChic That link no longer works!! </t>
  </si>
  <si>
    <t>Well no sushi date tonight with Tyson.. he had to leave this morning  Damn inconsistent job!</t>
  </si>
  <si>
    <t xml:space="preserve">wants to know why every time I'm home alone with the kids that the power goes out and I have to journey to the creepy dark basement. </t>
  </si>
  <si>
    <t xml:space="preserve">How sad that Ed McMahon passed away </t>
  </si>
  <si>
    <t>Good afternoon ^^ The weather is really nice but I am stuck indoors with both a headache and a tummy ache  Life's unfair.</t>
  </si>
  <si>
    <t xml:space="preserve">the manÃ¶ver went well, nearly... my mobile got sunk in a lake </t>
  </si>
  <si>
    <t xml:space="preserve">I feel like my boo is mad at me... </t>
  </si>
  <si>
    <t xml:space="preserve">@perkyanda It makes me mad that she went to Michigan too. </t>
  </si>
  <si>
    <t xml:space="preserve">i think that im getting the sick. </t>
  </si>
  <si>
    <t xml:space="preserve">Um, what the heck happen to the sunshine!  Im thinking summer is probably over here in Juneua. </t>
  </si>
  <si>
    <t>@DJ_Rocket I didn't think you took it that way personally, but I feel some may have  I wish I could rest, We have to leave by 12:15</t>
  </si>
  <si>
    <t xml:space="preserve">i think @fluxystar should come have a beer at Aroma tonight since i'm bartending and won't see her for a week. </t>
  </si>
  <si>
    <t xml:space="preserve">@Tarahwolf Thats nothing! Accidentally stuck my whole pinky into a pool of freshly squeezed hot glue. I have a bubble now </t>
  </si>
  <si>
    <t>ok looks like im not goin camping 2nite!! im well depresed now!! av nutin else 2 do!!   prob be on d net 4 d nite! peace!!!!!! x*x</t>
  </si>
  <si>
    <t xml:space="preserve">@johnnyphaze heheh cuz my bday is august 7! but yeah woulda been funner if u guys could make it. </t>
  </si>
  <si>
    <t>@pallaviade My work ends @5am, the actuals it goes till 10am, Work from home is a must mostly.  # insomnia</t>
  </si>
  <si>
    <t xml:space="preserve">my gauges fucking reek. </t>
  </si>
  <si>
    <t>Better not be what I think it is...   http://myloc.me/5egH</t>
  </si>
  <si>
    <t xml:space="preserve">@SophieBaron i asked the lady and she said she would try to get them up by today but definitely within 2 weeks so </t>
  </si>
  <si>
    <t xml:space="preserve">@Atefeh_ If only you could take Republicans to obdience school. </t>
  </si>
  <si>
    <t xml:space="preserve">i hate when i'm on a different computer and i can't remember my passwords b/c they're always saved. </t>
  </si>
  <si>
    <t xml:space="preserve">Wasn't quick enough to get a ticket for DemoCamp 21  </t>
  </si>
  <si>
    <t>@dfizzy Oh, wow.  Maybe it's better that way?</t>
  </si>
  <si>
    <t xml:space="preserve">still confused how to start it... n it's been 1 month </t>
  </si>
  <si>
    <t xml:space="preserve">@ButifulMess </t>
  </si>
  <si>
    <t xml:space="preserve">Eta for my new hdd july2 </t>
  </si>
  <si>
    <t xml:space="preserve">Hmm, what to do?  Probably going to read one of my new books.      Still too sunburnt to do much.  </t>
  </si>
  <si>
    <t xml:space="preserve">@brumplum why do no girly slappers follow me </t>
  </si>
  <si>
    <t xml:space="preserve">today is supposed to be my major gym day but i'm soo tired </t>
  </si>
  <si>
    <t>#AMAAquentCR is making me feel old  But, lots of good insight!</t>
  </si>
  <si>
    <t xml:space="preserve">what's the deal with perez and will i am can't we all just get along...especially on canadian soil boyz ! disappointing </t>
  </si>
  <si>
    <t xml:space="preserve">@butterflyylost LOL...I know </t>
  </si>
  <si>
    <t xml:space="preserve">@chicagorock i tried to pick up the reissue of &amp;quot;Reckoning&amp;quot; at my local bestbuy and they didnt have it!! i have to order it online </t>
  </si>
  <si>
    <t xml:space="preserve"> and i was just starting to get confident in myself! you have torn me down!</t>
  </si>
  <si>
    <t xml:space="preserve">Got the song &amp;quot;blame Canada&amp;quot; from south park stuck in my head cuz Ontario just banned single flavored cigarillos!!! WTF?! America is next </t>
  </si>
  <si>
    <t xml:space="preserve">Hoping my neice feels better soon. Summer is NO TIME to have a broken arm </t>
  </si>
  <si>
    <t>im so bored right nowwww... all my friends are on vacation right nowww  this sucks haha</t>
  </si>
  <si>
    <t xml:space="preserve">Is about to say goodbye to ben and emily. </t>
  </si>
  <si>
    <t>slept in a wrong position now my back hurts ...  mommy</t>
  </si>
  <si>
    <t>Oh no, Jamba Juice isn't all vegetarian anymore   I don't want to smell chicken when I go to get a smoothie.  #jambafail</t>
  </si>
  <si>
    <t xml:space="preserve">I feel ten times worse than I did yesterday </t>
  </si>
  <si>
    <t xml:space="preserve">@girlboymusic she really does seem almost harmless in the light of these chicks! next, someone comes along who makes lady gaga seem ok </t>
  </si>
  <si>
    <t xml:space="preserve">im going to try to sleep </t>
  </si>
  <si>
    <t>I miss my girlfriend  hope you're having a good day @krbarrios</t>
  </si>
  <si>
    <t>@shesbatty awww thanks! Yea I have no room in my new place so all my and my husbands stuff has to be in storage  depressing!</t>
  </si>
  <si>
    <t xml:space="preserve">Jeremys phone dont wanna work... Gayyy!!! </t>
  </si>
  <si>
    <t xml:space="preserve">@wendijerich @naleylover09 yes... its going to be a very long summer </t>
  </si>
  <si>
    <t xml:space="preserve">@FuTuRiStIcNicki thats disgusting im not eating that shit they gonna ruin my fav ice cream </t>
  </si>
  <si>
    <t xml:space="preserve">@madz_xo oh dear! </t>
  </si>
  <si>
    <t xml:space="preserve">@orbitsworld  Where Are You ???? </t>
  </si>
  <si>
    <t>@beckie0 I will! I'd have to travel across the country first though  love you nutter  *sends hug*</t>
  </si>
  <si>
    <t xml:space="preserve">i forgot to put on my engagement ring today. shame on me </t>
  </si>
  <si>
    <t>Goodmorning... Still tired. Day 2 of doing absolutely nothing.  Someone come take me somewhere? Kthnkz</t>
  </si>
  <si>
    <t xml:space="preserve">Man who partys hard on weekend is sick all week </t>
  </si>
  <si>
    <t>Had the CRAZIEST dream!  Woke up panicked so I called my Racquel to see if she was ok. Damn that was intense. Glad it was just a dream</t>
  </si>
  <si>
    <t xml:space="preserve">I'm going to miss my dog so fucking much! </t>
  </si>
  <si>
    <t>@TH3REALCALI  u suck...</t>
  </si>
  <si>
    <t>will jhus spat up on me  to the change...mobile</t>
  </si>
  <si>
    <t xml:space="preserve">You will be missed @Puff_R_Fish </t>
  </si>
  <si>
    <t xml:space="preserve">Bucks deal Jefferson to Spurs http://tinyurl.com/nhkee2 Bruce and Oberto gone  Jefferson in. </t>
  </si>
  <si>
    <t xml:space="preserve">@tatvictoria Saw some fab Pierre Hardy pumps on sale @ Holts but even then they're still pricey! Finding it hard to justify splurging... </t>
  </si>
  <si>
    <t xml:space="preserve">Just got beat by @BeezyKay in 2K9 </t>
  </si>
  <si>
    <t xml:space="preserve">@AbbyCameron they hurt </t>
  </si>
  <si>
    <t>@Zac_Efron ahhhhh, i missed you being online  i love you sooooooooooooooooooooooooooo much its untrue!!!</t>
  </si>
  <si>
    <t xml:space="preserve">@DonnieWahlerg Sending you the the biggest TWUG i can ;) Come back down south </t>
  </si>
  <si>
    <t>@djjohnstyles make our going away flyers  we moving to Vegas!! Haha forgetting the dfw!!! And everyone n it!!</t>
  </si>
  <si>
    <t>had a really busy day, took my brother for medical assessment and then registered for JSA  !</t>
  </si>
  <si>
    <t xml:space="preserve">@omgkeyana friggin better.sometimes private texts aren't enough. And the wtf at having to wait like a week for my jeans to come in stock! </t>
  </si>
  <si>
    <t xml:space="preserve">I am not feeling well </t>
  </si>
  <si>
    <t xml:space="preserve">I feel so so so so baaaadddddd </t>
  </si>
  <si>
    <t xml:space="preserve">@good_golly nevermind, it's not on </t>
  </si>
  <si>
    <t>@RockStarIllBill awwwwww that makes me sad  !!!! U wanna drink?!? LOL</t>
  </si>
  <si>
    <t>My cousin cooked quick lorren pronounced as keesh lorren. Yum!................... I just realised how much I talk about food  #glutton #fb</t>
  </si>
  <si>
    <t xml:space="preserve">@emmac203 yeah i know i still kinda want too. but i don't thing judge is in it which is sad </t>
  </si>
  <si>
    <t xml:space="preserve">@AngieLaLa Wow. So sorry about your friends mother, &amp;amp; their famil &amp;amp; especially her. My deepest prayers. </t>
  </si>
  <si>
    <t xml:space="preserve">i so0o0o0 wanna go to the movies tonight but imma be in training till 1:15 am </t>
  </si>
  <si>
    <t xml:space="preserve">@Lfitzgerald11  I can use some socks...all mine got holes </t>
  </si>
  <si>
    <t xml:space="preserve">oh y did I decide to sleep all day </t>
  </si>
  <si>
    <t xml:space="preserve">But actually i feel bad for him </t>
  </si>
  <si>
    <t xml:space="preserve">RIP jon &amp;amp; kates marriage and the likelyhood that their kids will turn out normal </t>
  </si>
  <si>
    <t xml:space="preserve">Aymie, where are you? I can't find you on here. </t>
  </si>
  <si>
    <t xml:space="preserve">only 6 hrs achieved !! </t>
  </si>
  <si>
    <t>ew why am i so ugly and nasty looking?  its depressing.</t>
  </si>
  <si>
    <t>i hate tanning.  but i so desperately need it.</t>
  </si>
  <si>
    <t xml:space="preserve">Ready to move to Nashville. Probably gonna have to wait at least a year though </t>
  </si>
  <si>
    <t xml:space="preserve">@backstreetboys I wish we had an opportunity </t>
  </si>
  <si>
    <t xml:space="preserve">@dvntownsend This made me want some oatmeal... I've only had it about once in my life </t>
  </si>
  <si>
    <t>@sammyjuddmcfly oh..  You'll be better, ok! I hope so!</t>
  </si>
  <si>
    <t xml:space="preserve">@jemstarmusic and @djarsonistlmp yall need to stop ganging up on me like this </t>
  </si>
  <si>
    <t xml:space="preserve">I wont be on blogtv tonight , SORRY GUYS </t>
  </si>
  <si>
    <t>@Mentazm Damn... I wish I'd seen this message an hour ago  Just had completely pointless trip there.</t>
  </si>
  <si>
    <t xml:space="preserve">All the cool peeps live in Cleveland, I miss my home </t>
  </si>
  <si>
    <t>@backstreetboys I wish we had an opportunity  #BSB</t>
  </si>
  <si>
    <t xml:space="preserve">http://twitpic.com/87c5h - this is a scary thing to have happen to the toilet mid-pee </t>
  </si>
  <si>
    <t xml:space="preserve">Why are you lying? </t>
  </si>
  <si>
    <t>I hate being ill  Sucks big time!</t>
  </si>
  <si>
    <t xml:space="preserve">i have to go do work AGAIN </t>
  </si>
  <si>
    <t xml:space="preserve">@Kate_N_Allen Wish that I could help you Kate (as I helped a former friend move 3 times), but you know geographics... </t>
  </si>
  <si>
    <t>@xflamex  don't side with Sandra you!</t>
  </si>
  <si>
    <t xml:space="preserve">my internet connection failed. trying to fix it but in vain </t>
  </si>
  <si>
    <t>I love meatloaf so much (the singer not the food!) I wish he as better at singing live tho  very much enjoying bat out of hell right now</t>
  </si>
  <si>
    <t xml:space="preserve">waiting for mom to get out of work, then going to a funeral </t>
  </si>
  <si>
    <t>My doggies are still missing   Hope there's no chupacabra loose in Concord. Them racoons are mean enough already.</t>
  </si>
  <si>
    <t xml:space="preserve">I cnt believe I missed the Puerto Rican fest this past weekend...sigh I'll never get my flag </t>
  </si>
  <si>
    <t>i was well dissapointed wiv the BTS live performance     x</t>
  </si>
  <si>
    <t xml:space="preserve">hey hey hey  at school, about to leave, genny will be all alone  </t>
  </si>
  <si>
    <t>@DonnieWahlberg so sad I didn't get to hug you in person during my 5* in Toronto  So I guess I will send you twugs &amp;amp; twisses instead!Luv U</t>
  </si>
  <si>
    <t xml:space="preserve">I'm really sick </t>
  </si>
  <si>
    <t xml:space="preserve">this gorgeous weather reminds me of california. seven more years. </t>
  </si>
  <si>
    <t xml:space="preserve">It's awesome outside. And I'm stuck inside studying </t>
  </si>
  <si>
    <t xml:space="preserve">@donniewahlberg *twug* cause im stuck at work and its 7pm in England </t>
  </si>
  <si>
    <t xml:space="preserve">@mSdiSe u making me sad now </t>
  </si>
  <si>
    <t xml:space="preserve">sad to hear about the death of ed mcmahon </t>
  </si>
  <si>
    <t xml:space="preserve">@revbeej That is sad news </t>
  </si>
  <si>
    <t xml:space="preserve">@texasmommy77 Don't understand why he won't teach them.It such a great chance to learn an not-so-easy-language just like that! </t>
  </si>
  <si>
    <t>Is in clase. Boo  I need to get home and finish cleaning my room!!</t>
  </si>
  <si>
    <t xml:space="preserve"> my tummy hurts ... 7up time ... I'm just full of problems this week ... I'm either old or just falling apart </t>
  </si>
  <si>
    <t>aight i gave in i bought a new phone  didnt wana spend all that money though</t>
  </si>
  <si>
    <t xml:space="preserve">@LunaTriste What's wrong, doll? </t>
  </si>
  <si>
    <t>OMG!! I just got attacked by a crazy ass BEE! Split my skirt and pulled out a hand full of hair  he was stuck in my hair!! WTF</t>
  </si>
  <si>
    <t xml:space="preserve">is hot blooded, check it and see. I got a fever of a 100 and 3 -- Well 102.6  but that can be rounded to 103. </t>
  </si>
  <si>
    <t xml:space="preserve">@nerdynerak That refizzle thing has made me want a soda. And we have no soda. </t>
  </si>
  <si>
    <t xml:space="preserve">@DonnieWahlberg *TWUG!* I needed a twug too, I was supposed to come to the show tonight but my aunt is having her baby so I can't </t>
  </si>
  <si>
    <t xml:space="preserve">Boo I hate going to the doctor </t>
  </si>
  <si>
    <t>i'm so fucking boooreeeed.   help haha</t>
  </si>
  <si>
    <t xml:space="preserve">Ive never been in this much pain! </t>
  </si>
  <si>
    <t>power was out last night  very strange so going to dads TODAY and leaving for ohio tomorrow!</t>
  </si>
  <si>
    <t xml:space="preserve">@DorionBET I know! Because atl is falling real short. I bet you having hella fun </t>
  </si>
  <si>
    <t xml:space="preserve">Looks like Ed McMahon is gonna be working Johnny Carson again </t>
  </si>
  <si>
    <t xml:space="preserve">I have no friends! </t>
  </si>
  <si>
    <t xml:space="preserve">@angiiee_z OH MY LIFE I MISS YOU ALREADY BABE  </t>
  </si>
  <si>
    <t xml:space="preserve">getting ready to head to work soon </t>
  </si>
  <si>
    <t>Damn.. If I lost my momma (GodForbid) I don't know what I would do.  My momma, Sis, &amp;amp; Brother is all I got. Love them.</t>
  </si>
  <si>
    <t xml:space="preserve">Couldn't design a twitter background cos the computer shut itself down </t>
  </si>
  <si>
    <t xml:space="preserve">It's 1.51 am and I'm still up,just finished an album, my brain is still working, can't sleep </t>
  </si>
  <si>
    <t xml:space="preserve">@KimmyT22 So I'm not the only one pissed at her this AM either then. Score! Dude. Her picks. WTF? I can't believe she got rid of my Jake! </t>
  </si>
  <si>
    <t>@1MiKeAlA1 yeah there are less people here  #MCRChat</t>
  </si>
  <si>
    <t xml:space="preserve">Teachers with positive reinforcements are creepy. </t>
  </si>
  <si>
    <t xml:space="preserve">@ShannonCragg humidity always ruins it </t>
  </si>
  <si>
    <t>@danport I didnâ€™t.  I thought about it, but nobody else ordered any alcohol so I opted out. I know, Iâ€™m such a disappointment.</t>
  </si>
  <si>
    <t xml:space="preserve">YES IM FINALLY JOE! sorry kevin </t>
  </si>
  <si>
    <t xml:space="preserve">Back at work after a nice 3 day weekend. But I'm a little sad.  Ed McMahon died. </t>
  </si>
  <si>
    <t>Heading to Boston.  Into the shark tank....</t>
  </si>
  <si>
    <t xml:space="preserve">@Bowen12 i dont want you to leave the spurs </t>
  </si>
  <si>
    <t xml:space="preserve">@shadowfaerie ahhh i'll be driving to pick up hannah wed.  </t>
  </si>
  <si>
    <t xml:space="preserve">http://bit.ly/16lkan supposedly is the offensive article, Google Translate is awful here, but hey, Bahrain blocks Google Translate too! </t>
  </si>
  <si>
    <t>@krystinascott I could sleep 6 hours but Im still feeling sleepy and crashing my head in my desk  I think I really need vacations, hows U?</t>
  </si>
  <si>
    <t xml:space="preserve">Looks like Ed McMahon is gonna be working with Johnny Carson again </t>
  </si>
  <si>
    <t xml:space="preserve">Come on Murray you can do this, it's seems such a struggle! Just like my excercise regime </t>
  </si>
  <si>
    <t xml:space="preserve">http://twitpic.com/87c9m - i miss my jesssss </t>
  </si>
  <si>
    <t xml:space="preserve">@SuicideBlondEx i know. where's that winning lottery ticket when you need it </t>
  </si>
  <si>
    <t>not going to cousins house till sunday...   updating iphone!</t>
  </si>
  <si>
    <t xml:space="preserve">@Karthik odd thing is that i cant sleep without 2 pillows! at least for the next coupla nites i gotta do without </t>
  </si>
  <si>
    <t xml:space="preserve">@vpieters oh you just tweeted that as well. grmblh. </t>
  </si>
  <si>
    <t xml:space="preserve">The saddest thing is seeing your baby throw up. It scares him everytime! </t>
  </si>
  <si>
    <t xml:space="preserve">No hair today. Have to wait until friday. Going to clean then walk. Drive later. Maybe to the lake? I miss @kateybby </t>
  </si>
  <si>
    <t>@ceinnoc yes  but the airbourne is helping A LOT. I ate something in the morning and i'm just really sleepy now. I'll be fine tomorrow.</t>
  </si>
  <si>
    <t xml:space="preserve">Queens again </t>
  </si>
  <si>
    <t xml:space="preserve">My brain is melting!!!!! </t>
  </si>
  <si>
    <t xml:space="preserve">sad that Bowen got traded </t>
  </si>
  <si>
    <t xml:space="preserve">Ahhh I almost thru up it hurt </t>
  </si>
  <si>
    <t xml:space="preserve">Work work work work... </t>
  </si>
  <si>
    <t>@LuxuriousBeBe that's what I'm dealing with now  its exhausting. If u ever do let me know please I'd love that. Are u psu main campus?</t>
  </si>
  <si>
    <t xml:space="preserve">worried about my kitty </t>
  </si>
  <si>
    <t xml:space="preserve">i cant suffer outside malls,,,they built a munya 1 here but all outside its a nightmare i swear u gotta walk ten mile around it </t>
  </si>
  <si>
    <t xml:space="preserve">baack  n now goin' to english, then doctor Â¬ gosh, this day is too long </t>
  </si>
  <si>
    <t xml:space="preserve">@dfizzy I feel really sorry for you </t>
  </si>
  <si>
    <t xml:space="preserve">@Malachi2427 oh well. I learned my lesson I guess. I'm sorry you got so sick afterwards </t>
  </si>
  <si>
    <t xml:space="preserve">@lpfmfan lol, I'm not keeping him. My parents are completely against keeping him so it's a lost cause </t>
  </si>
  <si>
    <t xml:space="preserve">@Nathi_x I miss youuu come an see me </t>
  </si>
  <si>
    <t xml:space="preserve">at work worrying about tuffy. </t>
  </si>
  <si>
    <t xml:space="preserve">Well, I have the new house to myself for the next 3 days. Who wants to practice making out with me? I don't want to have to use my hand. </t>
  </si>
  <si>
    <t xml:space="preserve">@Peachluv   Im good..No1 wants 2 read abt my little fact abt me. </t>
  </si>
  <si>
    <t xml:space="preserve">@eoinp haematoma. Nobody takes blood like yore ma </t>
  </si>
  <si>
    <t xml:space="preserve">mosquitoes eating my alive! while indoors! this sucks. and still no word on job </t>
  </si>
  <si>
    <t xml:space="preserve">ItÂ´s fucking shitty to be stuck in feelings! Come get me out! Love sucks when itÂ´s a one-sided &amp;quot;joy&amp;quot;. Have to think about the use of it! </t>
  </si>
  <si>
    <t xml:space="preserve">: Holy ef it's hotter than hell in here  This is what we get for not hooking up the stupid ac </t>
  </si>
  <si>
    <t xml:space="preserve">@joeymcintyre I thought @donniewahlberg has been giving us the break up speech too... I'm worried </t>
  </si>
  <si>
    <t xml:space="preserve">http://twitpic.com/87cdk - @armano - wish i could watch LIVE Community Panel with @peterkim Speakers from IBM, Deloitte, EMC... </t>
  </si>
  <si>
    <t>is not looking forward to being ANOTHER year older on thursday  already feel old after having a 2 hour nap on sofa after work today!</t>
  </si>
  <si>
    <t>@robbyrussell can't comment on your latest post  http://rubyurl.com/rc6B</t>
  </si>
  <si>
    <t xml:space="preserve">is at the dmv waiting foreverrr to finally get her cali drivers license...bye bye hawaii one </t>
  </si>
  <si>
    <t xml:space="preserve">@laurenculver I can't, I had my laptop confiscated </t>
  </si>
  <si>
    <t xml:space="preserve">writing my final thesis.. </t>
  </si>
  <si>
    <t xml:space="preserve">@ScienceChannel For some reason I am not able to see that page about the electric car....I've already tried with 2 different browsers </t>
  </si>
  <si>
    <t>http://twitpic.com/87cea - If I only knew Jon was over there by his lonesome.  Cruise Meet &amp;amp; Greet photo!</t>
  </si>
  <si>
    <t xml:space="preserve">@Nathi_x I miss youuu come and see me </t>
  </si>
  <si>
    <t xml:space="preserve">@kaseey i need some clear polish. mine is chipping </t>
  </si>
  <si>
    <t xml:space="preserve">boo no internets for you. </t>
  </si>
  <si>
    <t xml:space="preserve">I've gained weight.. I feel so ugly. </t>
  </si>
  <si>
    <t xml:space="preserve">I have been on the verge of tears all day. I'm having a horrible day. I wish I was at home with my boyfriend </t>
  </si>
  <si>
    <t xml:space="preserve">@DAMeanBunny Hahaha! I missed bunny </t>
  </si>
  <si>
    <t>No last.fm app for crackberry!?  Pandora no worky on my software version either   Suckage.</t>
  </si>
  <si>
    <t xml:space="preserve">@ceejaymcturk me too, but I well overdid their album </t>
  </si>
  <si>
    <t xml:space="preserve">GChrome crashed for de very first time.I was playin a very interestin game in Y! Chess,it terribly crashd nd I lost 20 pts </t>
  </si>
  <si>
    <t xml:space="preserve">@Boxtech yes you did to that one, but no one bit (bad choice of words) on the OMF comment </t>
  </si>
  <si>
    <t>@MissKika Me too  Well, not as sick as you, but had a hell of a sleepless night too. Must be some bug making the rounds againâ€¦</t>
  </si>
  <si>
    <t>Even know I already kinda knew this    http://bit.ly/2CPjN  sad.</t>
  </si>
  <si>
    <t xml:space="preserve">@sarahfujita that's just nasty </t>
  </si>
  <si>
    <t>Today's bridal shower cake - I'm upset because it cracked in transport.  http://twitpic.com/87cf5</t>
  </si>
  <si>
    <t>@andyroddick spoiler alert ;) I didn't get to watch it yet Andy but I guess congratulations are in order!!! PS Coverage in the US sux  BOO</t>
  </si>
  <si>
    <t xml:space="preserve"> What is this now? I get to RUN the forensics prevention program? all by myself. wow. really.</t>
  </si>
  <si>
    <t xml:space="preserve">@AVFCOfficial we won't have any players left at this rate </t>
  </si>
  <si>
    <t xml:space="preserve">@lala_com the music player at lala.com is down and now I have no music at work </t>
  </si>
  <si>
    <t xml:space="preserve">Wants it to be 2 weeks ago. Brit and beyonce. Goddam broken time machine!!! </t>
  </si>
  <si>
    <t>ugh last dayy!1 w/ her  boo!</t>
  </si>
  <si>
    <t xml:space="preserve">@MUTEMATH mutemath.com still down... </t>
  </si>
  <si>
    <t xml:space="preserve">cleaning the house wishing i could go to the beach with Devon and Ally </t>
  </si>
  <si>
    <t xml:space="preserve">loving the sunshine - not loving the criss cross tan lines </t>
  </si>
  <si>
    <t xml:space="preserve">Used my last free Mccafe coupon. Sadness. </t>
  </si>
  <si>
    <t>Thanks guys! Damn, i had hoped it would be out sooner  Got an extra Â£40 a week at new job so i had hoped to buy it I'll buy TTs instead</t>
  </si>
  <si>
    <t xml:space="preserve">iPhone is an amazing device ... it keeps u connected all the time ..... but I think it is just too expensive </t>
  </si>
  <si>
    <t xml:space="preserve">Where did the sun go? </t>
  </si>
  <si>
    <t xml:space="preserve">@Steven4950 I misssyyyy You </t>
  </si>
  <si>
    <t xml:space="preserve">Boo. I can't donate plasma again until I have another physical. Of course they don't have any openings tonight - the ONE day I can go. </t>
  </si>
  <si>
    <t>ate chinese for lunch. panda express. not quite the same as habachi grill.  phoo eeey</t>
  </si>
  <si>
    <t>yeahhh...so noone follows me on twitter.  none of my friends will get one!!</t>
  </si>
  <si>
    <t>@ryanduenas  you just shitted on my dream.</t>
  </si>
  <si>
    <t xml:space="preserve">Disaster - can't book badminton court for Thursday lunch time. Even the other venue is fully booked </t>
  </si>
  <si>
    <t>everyones seen it apart from me  my cinemas is too far away</t>
  </si>
  <si>
    <t>@BossMobbNelly ur boy @BossMobb got mad at me and unfollwed me  but dis real talk I'm trying to put ya on once a snitch always a snitch</t>
  </si>
  <si>
    <t xml:space="preserve">@Stareater09 warum? </t>
  </si>
  <si>
    <t xml:space="preserve">UH. The &amp;quot;dead pixel&amp;quot; is dust under the glass </t>
  </si>
  <si>
    <t xml:space="preserve">Well i don't get it but i guess i will try. Getting ready to go to court. </t>
  </si>
  <si>
    <t xml:space="preserve">I've officially moved out of paragon, woohoo!! Won't miss it one bit, shame I've got to move back in sept </t>
  </si>
  <si>
    <t>Just got zapped by a fly zapper...  OW!</t>
  </si>
  <si>
    <t>@ian_s2 the link off her offical site is too hmv  i hope it will be 7th</t>
  </si>
  <si>
    <t xml:space="preserve">@CamiRose let me know where you decide to stay! and feel better!! being sick in the summer sucks </t>
  </si>
  <si>
    <t xml:space="preserve">Uggggh traffic! </t>
  </si>
  <si>
    <t xml:space="preserve">I want teppanyaki filet mignon for lunch...not gonna happen tho </t>
  </si>
  <si>
    <t xml:space="preserve">Today's temp was 45 degree Celsius I dunno how will I survive If It continues like this. </t>
  </si>
  <si>
    <t xml:space="preserve">@_danalynn I noticed that! Great minds think a like... or starving dieted minds. Sucks about J&amp;amp;K+8!! My friend got me watching that show. </t>
  </si>
  <si>
    <t>@QueenSapphyre No I'm the worst  Will try l8r, promise. I just got back myself, didn't see anything. Stay cool!</t>
  </si>
  <si>
    <t xml:space="preserve">I missssssssss youuu </t>
  </si>
  <si>
    <t>even coffee drinkers have had to cut back on their budgets  im not a grande instead of a venti moca xo Starbucks</t>
  </si>
  <si>
    <t xml:space="preserve">watching invader zim with my best orthodoxers, broke the break </t>
  </si>
  <si>
    <t xml:space="preserve">The man who smells of piss has now gotten off the bus. It still smells like piss! </t>
  </si>
  <si>
    <t xml:space="preserve">Echo Curio tomorrow! TJ and I are gettin down with guitars/pedal steel/effectcloudstorms...and no fog machine </t>
  </si>
  <si>
    <t xml:space="preserve">@obricio7 i dont want you to leave the spurs </t>
  </si>
  <si>
    <t xml:space="preserve">WHAT? only 12 of my credits transfer over to Emerson. grrrrr. that makes me still a frosh. my first few semesters are going to be loaded </t>
  </si>
  <si>
    <t xml:space="preserve">@wendyisastar It's in the low 90s here which is gross. The air is so thick I can hardly move. </t>
  </si>
  <si>
    <t xml:space="preserve">I remember why I sometimes have a hard time with these type of shows..you get attached to someone and then they die </t>
  </si>
  <si>
    <t>@TRISH21X lucky dog  boooooooo take me with you!!</t>
  </si>
  <si>
    <t xml:space="preserve">Wondering what I have to do to wake you up </t>
  </si>
  <si>
    <t xml:space="preserve">voting is playing up again </t>
  </si>
  <si>
    <t>Aysia has left the household  so it's quiet now.  &amp;quot;bitch suck my wiener!&amp;quot; --brother was watching youtube videos and I heard that x)</t>
  </si>
  <si>
    <t xml:space="preserve">My body is aching... </t>
  </si>
  <si>
    <t>@Soph4Soph  don't have one to send to you either  but what a nice surprise seeing yourself up there on Molo search,huh ? A true fan !</t>
  </si>
  <si>
    <t xml:space="preserve">off to go walk in 102Âº (w. a heat index) weather.....hopefully i won`T burn today.. </t>
  </si>
  <si>
    <t xml:space="preserve">Holy shit, my 360 blue screened. I am guessing death within a month (if that).  fuck fuck fuck fuck fuck </t>
  </si>
  <si>
    <t xml:space="preserve">OMG kita! my reply button is gone too! WTF is going on??!  </t>
  </si>
  <si>
    <t xml:space="preserve">I need new glasses, but I can't get my eyes tested until next month, so there's no point in getting new specs now just to get more later </t>
  </si>
  <si>
    <t xml:space="preserve">So fed up and alone. It's not fair, why can't you make an exception for me just once? </t>
  </si>
  <si>
    <t xml:space="preserve">computer back to making aweful sounds.  I think it's dying.  </t>
  </si>
  <si>
    <t xml:space="preserve">Where in sherway? We can't find them </t>
  </si>
  <si>
    <t xml:space="preserve">missing the @thescript's show in london by 5 days </t>
  </si>
  <si>
    <t>OMG maths exam today and a Chemistry tomorrow!  help meee!! I'm gunna FAIL!!!</t>
  </si>
  <si>
    <t xml:space="preserve">I'm distracting myself from a headache it hurts ow </t>
  </si>
  <si>
    <t xml:space="preserve">Man. I just burnt my grilled cheese </t>
  </si>
  <si>
    <t xml:space="preserve">hmmn, price has gone up to 69p !! Limewire it is. sorry Britney (N) </t>
  </si>
  <si>
    <t xml:space="preserve">Was a great morning and afternoon, sh#t evening!! </t>
  </si>
  <si>
    <t xml:space="preserve">Cant find Desperate housewives season 4, last disc. So need to do a clear out. Working tomorrow </t>
  </si>
  <si>
    <t xml:space="preserve">nothing i am poorly sick </t>
  </si>
  <si>
    <t xml:space="preserve">I did and she is being mean like always. But i guess its bc its out of her way. Blah blah blah... </t>
  </si>
  <si>
    <t xml:space="preserve">RIP Harry Roland. </t>
  </si>
  <si>
    <t>@BrandonCutler I'm getting old and my metabolism isn't what it once was.  enjoy your cake!</t>
  </si>
  <si>
    <t xml:space="preserve">@jburno Ouch. </t>
  </si>
  <si>
    <t xml:space="preserve">I don't kno where my lunch hour went but now itz ova! </t>
  </si>
  <si>
    <t xml:space="preserve">@Cherrim Oh... wow for some reason that wasn't appearing on my thing at all ;;And I'll look at that link when my internet isn't exploding </t>
  </si>
  <si>
    <t xml:space="preserve"> being a girl stinks. Grrrrrrrrrr</t>
  </si>
  <si>
    <t>someone call me from a tv channel to do a report about a house a design.. but im so young  and they tought the house as build..3dmax rulez</t>
  </si>
  <si>
    <t xml:space="preserve">i wanna cry right now!!! ahhhh this is no fun and it hurts! </t>
  </si>
  <si>
    <t xml:space="preserve">thinks tomorrows gunna be a long day. Cant wait to get it over with but really gunna miss everyone </t>
  </si>
  <si>
    <t xml:space="preserve">@razzamatazz87 I know same down here  we shall have to wait till tomorrow or thursday!!! </t>
  </si>
  <si>
    <t xml:space="preserve">back to work tomorrow.  boo hoo </t>
  </si>
  <si>
    <t xml:space="preserve">@servicemagic I'd be more of a 2 story loft- they didn't have one though. </t>
  </si>
  <si>
    <t xml:space="preserve">@HARAJUKUBUNNY at work bored... </t>
  </si>
  <si>
    <t>I want to go swiming but I can't!   Call me if you have pool 14143051895</t>
  </si>
  <si>
    <t xml:space="preserve">Wow this weather is killing me. Saw on the news this morning 29 days rain 5 days sun.  what a summer. </t>
  </si>
  <si>
    <t xml:space="preserve">@CrisRocks, @AmericaArias, @ReporterFi you ladies enjoy Puerto Rico for me!!! I can't be there </t>
  </si>
  <si>
    <t xml:space="preserve">@steevdave ubuntu is a POS, imo. I'd rather use almost any distro or OS over it.. </t>
  </si>
  <si>
    <t xml:space="preserve">Why are men D**ks  </t>
  </si>
  <si>
    <t xml:space="preserve">miss my good friend Yasmin already </t>
  </si>
  <si>
    <t xml:space="preserve">Where are &amp;quot;original&amp;quot; .NET OSS projects like Hadoop/WEKA/Lucene/etc (not just ports)? Seems like they're all just Mock/Test/IoC frameworks </t>
  </si>
  <si>
    <t xml:space="preserve">Just heard the FlightSafety is offering a FREE recurrent to people laid off after January 1, 2009. Doesent apply to me </t>
  </si>
  <si>
    <t>Contemplatin if there will be any plans this wknd for me brother in law still in da hospital  wishin him a safe n fast recovery!</t>
  </si>
  <si>
    <t xml:space="preserve">Oh no there out of stock </t>
  </si>
  <si>
    <t xml:space="preserve">@mcflymusic is it sunni where u r?? Its raining in liverpool </t>
  </si>
  <si>
    <t xml:space="preserve">Still at work, sorting the Sonic stuff from today... very tired. </t>
  </si>
  <si>
    <t xml:space="preserve">Is waiting for lunch to get here... I cnt believe I eat lunch so late! I'm starving </t>
  </si>
  <si>
    <t xml:space="preserve">@chris_france11 i wanted to put some of the pictures on my wall </t>
  </si>
  <si>
    <t xml:space="preserve">damnit! i missed the breakfast burritos </t>
  </si>
  <si>
    <t xml:space="preserve">@Ali_Sweeney I was so ticked yesterday when they cut into the middle of the show! And after a Friday cliffhanger. </t>
  </si>
  <si>
    <t xml:space="preserve">Who wants to donate to my fund to pay off the ticket!? Im $60 short of $800 </t>
  </si>
  <si>
    <t>waiting for my new blackberry to come because i smashed the old one  I miss BBM-ING!</t>
  </si>
  <si>
    <t xml:space="preserve">YAY! i get to be in harry potter!! elvis costello's on the tonite show. yay gotta watch and recored that.... good day,but i miss you </t>
  </si>
  <si>
    <t xml:space="preserve">sent off my family yesterday... back to reality now.. </t>
  </si>
  <si>
    <t xml:space="preserve">Home with sick daughter Molly </t>
  </si>
  <si>
    <t xml:space="preserve">@CourtneyCaray I love real musik mondays... I'm sad we missed Monday though man </t>
  </si>
  <si>
    <t xml:space="preserve">@HeidiJoVT faster and ot many people like fb </t>
  </si>
  <si>
    <t xml:space="preserve">@JdokeYiFly: maaan not fair </t>
  </si>
  <si>
    <t>Feel bad for lil boo who had to go to a tweet up today - poor child.  so sad.</t>
  </si>
  <si>
    <t xml:space="preserve">@Notes_to_Zeno awwww </t>
  </si>
  <si>
    <t>Back from lunch   wanna go home! http://myloc.me/5ep4</t>
  </si>
  <si>
    <t xml:space="preserve">I ahte it when I like a song but then it gets over played and then I HATE it!!! </t>
  </si>
  <si>
    <t xml:space="preserve">9 hours before setting off to glasto isn't an ideal time to have a dodgy tummy. </t>
  </si>
  <si>
    <t xml:space="preserve">I got my canning done. I have one jar just for shawnna. It has peppers from your pepper plant in it. I broke 1 jar in each canning batch </t>
  </si>
  <si>
    <t>feels bad sitting nicely in her room while @missmackie1 is stuck in traffic in her car on the way to her  lol</t>
  </si>
  <si>
    <t>I am getting proper pissed off and upset  x</t>
  </si>
  <si>
    <t xml:space="preserve">@JohnYearwood Haha very funny! They're in the hamper. Didn't realize it til I got halfway to Baytown </t>
  </si>
  <si>
    <t xml:space="preserve">I feel bad for Jon &amp;amp; Kate Gosselin and their children </t>
  </si>
  <si>
    <t xml:space="preserve">@SexyLiah where's my mms? </t>
  </si>
  <si>
    <t xml:space="preserve">I had an accident on the carpet! Ooooops...   </t>
  </si>
  <si>
    <t xml:space="preserve">@DanC987 Because I like to mould. </t>
  </si>
  <si>
    <t xml:space="preserve">@mutairy ur kinda mean... sharing is caring etc </t>
  </si>
  <si>
    <t xml:space="preserve">I am missing my BEST FRIEND...hurry back Chrissy...I miss yo crazy azz! </t>
  </si>
  <si>
    <t xml:space="preserve">clean clean clean </t>
  </si>
  <si>
    <t xml:space="preserve">really bummed...cant go work warped, thanks Dad. </t>
  </si>
  <si>
    <t>@WeekendWino you got rid of the picture!?!?!?!?!?!    nice daisy tho.</t>
  </si>
  <si>
    <t xml:space="preserve">@ilovenewyork09 http://twitpic.com/86fp1 - I wanna see it... but i canÂ´t fly over the whole world </t>
  </si>
  <si>
    <t>How can one person go from the best day in a long time to the worst  &amp;lt;3 B</t>
  </si>
  <si>
    <t>I've totally fucked my new HTC Touch HD whilst trying to hack it.  I fear this may take some time to fix.</t>
  </si>
  <si>
    <t xml:space="preserve">ok so the job i thought i got just called and said that i audition for the job on monday?? wtf?! they told me i started monday </t>
  </si>
  <si>
    <t>Have a headache the size of @PerezHilton. It hurts.  xx</t>
  </si>
  <si>
    <t xml:space="preserve">I'm so tired. </t>
  </si>
  <si>
    <t>As I think about the reality of leaving my job and going into something new and unknown -I'm nervous  And all I've done is write my resume</t>
  </si>
  <si>
    <t xml:space="preserve">Or McAlisters that is... May go back tomorrow and get what I want anyways. </t>
  </si>
  <si>
    <t xml:space="preserve">Just about to get on the plane </t>
  </si>
  <si>
    <t xml:space="preserve">I'm at work </t>
  </si>
  <si>
    <t xml:space="preserve">@mcflymusic Sunbathing??? Is it not raining...not fair </t>
  </si>
  <si>
    <t xml:space="preserve">I'm at the doc's for an initial visit.  This office is cold as ever!!! Any advice on good docs in C'ville? The one I want has a 6 mo wait </t>
  </si>
  <si>
    <t>I just finish a one hundred and eighty questions test  was sleeping during the middle of it.</t>
  </si>
  <si>
    <t xml:space="preserve">I want to learn how to do a Japanese Tea Ceremony. </t>
  </si>
  <si>
    <t xml:space="preserve">@peterfacinelli My computer got a virus cuz I tried watching &amp;quot;Nurse Jackie&amp;quot; online last night. Worst week ever!! </t>
  </si>
  <si>
    <t xml:space="preserve">@lalalalaurynn aww yuo are soo sweet! i missin AF really bad but if they dont want me there, there is nothing i can do </t>
  </si>
  <si>
    <t xml:space="preserve">wishes she was at SGS!!  I'm misisng out </t>
  </si>
  <si>
    <t xml:space="preserve">Work till seven </t>
  </si>
  <si>
    <t xml:space="preserve">@TamaBunny Yeah you can. Though the main reason I buy an autograph from them is to meet the actors themselves </t>
  </si>
  <si>
    <t>wow ive been neglecting my twitter  shopping, and then cooking alfredo with @allygirl440 for andy and shaun.</t>
  </si>
  <si>
    <t>@LadyNez95 well I'm flying w/o my car for the next 3 weeks... I won't be able to get around to say bye  nervous but I know I need it tho.</t>
  </si>
  <si>
    <t xml:space="preserve">@_comtesse hate you so bad cuz I was thinking the same but high school was the time </t>
  </si>
  <si>
    <t xml:space="preserve">@valkojam Thanks! I haven't been able to find any books that aren't technical. </t>
  </si>
  <si>
    <t xml:space="preserve">god my stupid ankle is so screwed up! </t>
  </si>
  <si>
    <t xml:space="preserve">I need to buy a new workout video, can't find my old one </t>
  </si>
  <si>
    <t>@binglovesliz ugh..again, not my sizes!!  #trackle #squarespace but I'm going to keep looking!!</t>
  </si>
  <si>
    <t xml:space="preserve">@tolszewski I love afternoon tea. The one @ Ritz-Carlton is fabulous (though luxurious brunch is even better.)  I hear Tea Cosy closed. </t>
  </si>
  <si>
    <t>@AnastasiaLoxley I searched for McFly concerts and found it and they were like...VIP tickets and I was like OMFG!!!!! But I'm sad now  xx</t>
  </si>
  <si>
    <t xml:space="preserve">@freshstate awww, so cute! ^o^ insh u get the job then. better than nothing at all </t>
  </si>
  <si>
    <t>missin my babeeeee...  as usual...waitin f0r this lunch break...been sittin here since 8am..0mgg...I hate sch00l...</t>
  </si>
  <si>
    <t xml:space="preserve">how do you get a guy to notice you? </t>
  </si>
  <si>
    <t xml:space="preserve">Of course, this would be a lot better for me if I could actually *eat* ice cream these days. </t>
  </si>
  <si>
    <t xml:space="preserve">PS flat is too warm. Sun gonnae boost. </t>
  </si>
  <si>
    <t xml:space="preserve">Rest in Peace ED MCMAHON.. </t>
  </si>
  <si>
    <t>Willie's gone  I seriously need to work on the whole not getting attached thing! I swear I'm not crying trish! Lol</t>
  </si>
  <si>
    <t xml:space="preserve">watching csi Miami, luv crime night! So much sch work undone..... imagine copying out 2 whole textbooks in 4 days </t>
  </si>
  <si>
    <t>Doing my history common task  i know nothing !</t>
  </si>
  <si>
    <t xml:space="preserve">will go to Aldeia in some minutes o.O just waiting my dad studying </t>
  </si>
  <si>
    <t xml:space="preserve">@U238_EA @ShadeShooter_EA Had fun playing with you guys today (I was nativejam), plus I liked your outfits! Too bad you can't fly </t>
  </si>
  <si>
    <t xml:space="preserve">upgrade fail - no screwdriver to take back cover off </t>
  </si>
  <si>
    <t xml:space="preserve">The concert was amazing. But i lost my voice </t>
  </si>
  <si>
    <t xml:space="preserve">trying to write a new song but no success yet </t>
  </si>
  <si>
    <t xml:space="preserve">@whitneyalex Aww..boo-tastic </t>
  </si>
  <si>
    <t>finished adding the &amp;quot;flower power&amp;quot; cards. now back to studying   http://bit.ly/1mug0</t>
  </si>
  <si>
    <t xml:space="preserve">it is 93 degrees out and I have a game later, </t>
  </si>
  <si>
    <t xml:space="preserve">@sky14kemea Because it hates me </t>
  </si>
  <si>
    <t xml:space="preserve">Ahhh, i cant shoot him back down again can i?! But...this is for my sake </t>
  </si>
  <si>
    <t xml:space="preserve">ughh gotta leave work and go to stupid class..... </t>
  </si>
  <si>
    <t xml:space="preserve">@MarathonMaritza getting ridiculous now, 2:05pm still no delivery </t>
  </si>
  <si>
    <t>@perezhilton im mad at you! You NEVE back to me. check you wedsites email!! Damn man!   making a lady wanna cry</t>
  </si>
  <si>
    <t xml:space="preserve">How many hours left in my workday? 4. </t>
  </si>
  <si>
    <t xml:space="preserve">scratch that...no watchout! theres ghosts </t>
  </si>
  <si>
    <t xml:space="preserve">Can anyone out there figure out a way to make my iPhone stop autocorrecting &amp;quot;as&amp;quot; to &amp;quot;A's&amp;quot;... my bag of tricks is empty. </t>
  </si>
  <si>
    <t xml:space="preserve">is sad today...not sure why. Trying to wrap her head around it... </t>
  </si>
  <si>
    <t>@lele2lele yheaa.i found out im leavin THURSDAY  ima just let this lady touch my hair up when i get back .</t>
  </si>
  <si>
    <t xml:space="preserve">@polarna10 Bored.at.work. </t>
  </si>
  <si>
    <t xml:space="preserve">@TCFS Say it isn't so! </t>
  </si>
  <si>
    <t xml:space="preserve">i miss you!! </t>
  </si>
  <si>
    <t xml:space="preserve">@JJCosmic </t>
  </si>
  <si>
    <t>May very well cry.....  xx</t>
  </si>
  <si>
    <t>Sold 1 of 5 horses  ... installing more bat houses today, and performing some red fox inspections for removal and relocation purposes.</t>
  </si>
  <si>
    <t xml:space="preserve">@SKIndyColtsFan All dam 3, Sharky spoke of Spoilt-T </t>
  </si>
  <si>
    <t xml:space="preserve">@selenagomez http://twitpic.com/86yih - Why don't I know who this is? </t>
  </si>
  <si>
    <t>@holyschmoke phew  might catch the last 5 mins  relying on u to keep up the good work! Goooo lions ROAR #lions #rugby</t>
  </si>
  <si>
    <t xml:space="preserve">My phone and twitter had a fight </t>
  </si>
  <si>
    <t xml:space="preserve">@theadgency e departe, n-am timp sa ajung si astept pe cineva care ma incurca.... </t>
  </si>
  <si>
    <t xml:space="preserve">recovering from the flu </t>
  </si>
  <si>
    <t xml:space="preserve">@SteveHaweeli  Singing Chef is  green (unrelated to earlier posts): jealous of HamptonsTweetUP since you will be there </t>
  </si>
  <si>
    <t xml:space="preserve">Well, I didn't actually watch the concert from there. It was rainy as hell that night but I was hoping to watch from there this year. </t>
  </si>
  <si>
    <t xml:space="preserve">@RochelleSharma i knoooo!!! free TI!!! and now i'm worried abt him getting that disease spreading in arkansas </t>
  </si>
  <si>
    <t>@ranajune i wish I could ... got another date in DC as soon as I get back  busy busy man.</t>
  </si>
  <si>
    <t xml:space="preserve">Getting ready for another Montini session..*sighs*  I have a test and i didn't study..oh geez </t>
  </si>
  <si>
    <t>Eek pap smear?! Do not want! She hurts  and can feel my ovaries lolol</t>
  </si>
  <si>
    <t xml:space="preserve">@mynameiskarina hehehe i never passed math test succesfully this semester guru nya dendam ama gw lo bisa bgt gw veter </t>
  </si>
  <si>
    <t>oh god im at slimmin world again  dont wanna be here but... No buts, dont wanna be here</t>
  </si>
  <si>
    <t>@simplyKATEY kateyyy my brother is trying to extort me for money so I can go see alexisonfire  also I'm at work for another zillion hours</t>
  </si>
  <si>
    <t xml:space="preserve">@DonnieWahlberg im still waiting for my facetime!  </t>
  </si>
  <si>
    <t xml:space="preserve">@rukamousse They all looked too old to play their characters as of movie 3. </t>
  </si>
  <si>
    <t xml:space="preserve">in Seattle...hate the weather </t>
  </si>
  <si>
    <t xml:space="preserve">WOOOOAAAWWW IM A HORRIBLE STUDENT!!!! AND THE SINGLE WORST PROCRASTINATOR IN THE WHOLE WIDE WORLD!!!!!!! </t>
  </si>
  <si>
    <t>@sirjayitis all in my belly lol  sorryyyy</t>
  </si>
  <si>
    <t>#fb This uber upgrade or FB app have been crashing my phone  I think I'll have to go through and clean up my phone again now! Grr</t>
  </si>
  <si>
    <t xml:space="preserve">I've got nothing to do or say until the footy season starts and i have been to a festival; me mates are going glasto </t>
  </si>
  <si>
    <t xml:space="preserve">Someone left their entire front bumper on the I-5 exit ramp on 520. Ouch! </t>
  </si>
  <si>
    <t xml:space="preserve">@DonnieWahlberg How can we meet you if we don't get VIP </t>
  </si>
  <si>
    <t xml:space="preserve">Wishing it was winter again! Not looking forward to 100+ degree weather this week </t>
  </si>
  <si>
    <t xml:space="preserve">i didn't bring enough dressing for my salad today.. now i am sad. </t>
  </si>
  <si>
    <t xml:space="preserve">people are busy of wanting to see transformers,ive been counting days to see my gf </t>
  </si>
  <si>
    <t>@jordanknight hey! Haven't heard much tweeting from you in the past couple of days!  Hopefully you are getting some R&amp;amp;R. How is your b ...</t>
  </si>
  <si>
    <t xml:space="preserve">The mist is rolling in off the sea in Aberdeen. Good bye 24C hello 14C.. </t>
  </si>
  <si>
    <t xml:space="preserve">The day is starting out with pain and light/noise sensitivities.  So I won't be here much. </t>
  </si>
  <si>
    <t xml:space="preserve">Boo. Its the temperature of the sun outside and today is the day they decide to make me work </t>
  </si>
  <si>
    <t xml:space="preserve">@gimmeapuck I might! Got to get some stuff done first. @PamSitaldas people suck. </t>
  </si>
  <si>
    <t xml:space="preserve">FEELING so drained </t>
  </si>
  <si>
    <t xml:space="preserve">@ the docter. I messed up my back at work. </t>
  </si>
  <si>
    <t xml:space="preserve">Sad that Derek won't tweet me... </t>
  </si>
  <si>
    <t xml:space="preserve">getting gased in the gas chamber </t>
  </si>
  <si>
    <t xml:space="preserve">@JohnNorton I can't make it. Ran into some trouble at the bank today, and I'm going to be out late trying to recover everything. </t>
  </si>
  <si>
    <t>awww by babygirl graduated from 4+ primary next year shes not a baby nomore   lol</t>
  </si>
  <si>
    <t>@dannywood OMG!  I am like six hours from you guys down here in Adams County  That's ok!  I see you guys in four days in Cincinnati YES!!!</t>
  </si>
  <si>
    <t xml:space="preserve">I just got a follow request from a woman who had a porn message on her page. Porn followers, i.e., fake entities, have infected twittter? </t>
  </si>
  <si>
    <t xml:space="preserve">Under the weather  </t>
  </si>
  <si>
    <t xml:space="preserve">GOING TO SLEEP! MEETING TODAY WITH HEADMASTER AND TEACHERS </t>
  </si>
  <si>
    <t xml:space="preserve">weather = </t>
  </si>
  <si>
    <t>@basheerios i tried! Its not on demand  i saw te trailer tho. And i dont get it lol</t>
  </si>
  <si>
    <t xml:space="preserve">structure collaps at McCarren Airport  traps 5 ironworkers </t>
  </si>
  <si>
    <t xml:space="preserve">Getting ready to go eat. Then going back to the hospital. My 2nd home right now even though it doesn't feel like home. </t>
  </si>
  <si>
    <t xml:space="preserve">seperated at birth: ciara and alesha dixon :L this mite get rid of my boredom for a wile </t>
  </si>
  <si>
    <t xml:space="preserve">@realjohngreen Curse you! I don't even have/like the iPhone and yet I clicked because it was you. I feel my faith was misguided this time </t>
  </si>
  <si>
    <t>Messing with iPhone workarounds. Got tethering working but not mms  Found this at B&amp;amp;N the other day...  http://twitpic.com/87dr8</t>
  </si>
  <si>
    <t xml:space="preserve">@kenwheaton Had. </t>
  </si>
  <si>
    <t xml:space="preserve">I now have 24 litres of cabernet sauvignon fermenting on top of my fridge, I'm also in mourning over the dress I lost on ebay </t>
  </si>
  <si>
    <t xml:space="preserve">@jazzygladly well since she's OK, I'm gonna kick her ass for scaring the shit outta me, I didn't know what was going on out there </t>
  </si>
  <si>
    <t xml:space="preserve">man, I miss almost everything good music show! </t>
  </si>
  <si>
    <t xml:space="preserve">I have not 1, but TWO! webcasts to sit thru tomorrow. 9 am &amp;amp; noon. Ugh! </t>
  </si>
  <si>
    <t xml:space="preserve">Hard drive update - my drive now has to go into a &amp;quot;Clean Room&amp;quot; since it appears one of the drive heads are damanged.  This is not good </t>
  </si>
  <si>
    <t xml:space="preserve">Four for ten off six overs. Really fancy a glass of wine but on tablets </t>
  </si>
  <si>
    <t xml:space="preserve">Please, someone, help me get some hosting clients </t>
  </si>
  <si>
    <t xml:space="preserve">Sick in bed with a blinding migraine since yesterday </t>
  </si>
  <si>
    <t xml:space="preserve">so that's 2 sets to 1 to Murray only one more to go - and still no call or text for me </t>
  </si>
  <si>
    <t xml:space="preserve">i miss McFLY </t>
  </si>
  <si>
    <t>@DonnieWahlberg Haha so true! I had my camera all ready! But No DDub  hehe Its ok I know Boston is way too crazy! We luv ya 2 much! twugs</t>
  </si>
  <si>
    <t>@ninarosales Oh my  what type of designing did you used to do?</t>
  </si>
  <si>
    <t xml:space="preserve">Probelm with nap: i'm not good at waking up. I JUST got up </t>
  </si>
  <si>
    <t xml:space="preserve">Ouch stung by nettles very very sore </t>
  </si>
  <si>
    <t>i am so hyper yet bored. its not a good mix when i am confined to my room which doesnt even have enough room to crazy dance in.  bad times</t>
  </si>
  <si>
    <t xml:space="preserve">I'm so pathetically addicted to Home Shopping. Not so much QVC. I could literally watch this all day. Wow, that's sad... </t>
  </si>
  <si>
    <t xml:space="preserve">@anellefrancine whats wrong? </t>
  </si>
  <si>
    <t xml:space="preserve">@dreface </t>
  </si>
  <si>
    <t xml:space="preserve">another cloudy newport day, but i'll take clouds and 70 degrees over a 100+ degree index any day. sad face for you kc </t>
  </si>
  <si>
    <t xml:space="preserve">@youngsinick you're right </t>
  </si>
  <si>
    <t xml:space="preserve">@bruingrl_14 I am lost. Please help me find a good home. </t>
  </si>
  <si>
    <t xml:space="preserve">how could I forget! I am sorry </t>
  </si>
  <si>
    <t xml:space="preserve">It's a sad day in American Television....Nip Tuck is being cancelled </t>
  </si>
  <si>
    <t xml:space="preserve">@ecphelps I am lost. Please help me find a good home. </t>
  </si>
  <si>
    <t xml:space="preserve">going out for a jog in bout half hour! gotta slim down, I'm too fat according to Chris! Jack, reply to my texts! i know you have credit </t>
  </si>
  <si>
    <t xml:space="preserve">I ate so much ice cream!!!. </t>
  </si>
  <si>
    <t>@Valv30 Awwww.  I'm sorry to hear that!</t>
  </si>
  <si>
    <t xml:space="preserve">@Superbad24 yeah I just noticed... </t>
  </si>
  <si>
    <t>I Miss Holly Allen Badly  Only 4 Days Until I See Here. Car Boot Sales All The Way Woop Woop</t>
  </si>
  <si>
    <t xml:space="preserve">why are people such a mess? i mean really, I'm a mess and I know it but other people seem way more a mess </t>
  </si>
  <si>
    <t>i am very disappointed at president Oba ma for not wanting to help Iran  this may be the only chance for iran to have freedom !</t>
  </si>
  <si>
    <t xml:space="preserve">now i get to go see what happened to my phone. </t>
  </si>
  <si>
    <t xml:space="preserve">@learningtower @justdoingmybest @pinky415 @MaryeAudet @April1p @scoringdeals  Ok, thanks. My grocery bills is suffering! </t>
  </si>
  <si>
    <t xml:space="preserve">how embarrasing i snapped my g string..no more live music for me </t>
  </si>
  <si>
    <t xml:space="preserve">i got her answering machine! </t>
  </si>
  <si>
    <t xml:space="preserve">spending the afternoon with my Mom in th ER </t>
  </si>
  <si>
    <t xml:space="preserve">@DJ_AlexK any chance you will release on itunes i am in the usa and i cant buy your music here </t>
  </si>
  <si>
    <t xml:space="preserve">@takemyhand2nite Yeah...we have no life. </t>
  </si>
  <si>
    <t xml:space="preserve">I desperately need a new vacuum. </t>
  </si>
  <si>
    <t xml:space="preserve">i didn't win the marlins tickets that 790 was giving out </t>
  </si>
  <si>
    <t xml:space="preserve">Just woke up, an hour late </t>
  </si>
  <si>
    <t xml:space="preserve">I don't wanna leave </t>
  </si>
  <si>
    <t xml:space="preserve">K so my kitty that I'm cutting up, I just found out she was preggers. - I found her 5 embryos. </t>
  </si>
  <si>
    <t xml:space="preserve">Back at work again </t>
  </si>
  <si>
    <t>@eat_play_live I would love to go to the Expo    But I will be at the parade on Sunday.</t>
  </si>
  <si>
    <t xml:space="preserve">I miss @telemaniatik so much.... not even funny anymore </t>
  </si>
  <si>
    <t xml:space="preserve">Contest postponed to thursday!!! We still need 2 nominations!!! </t>
  </si>
  <si>
    <t xml:space="preserve">@UNBBlog crazy busy! Crazy, crazy! Not known work to be this busy for a long time. Working on a huge project.  Not much fun, no free time </t>
  </si>
  <si>
    <t xml:space="preserve">@dorkmuffin36 same here, that sucks </t>
  </si>
  <si>
    <t xml:space="preserve">ssooooooooooo unfair i have 9   peeps help me get 10 atleast or 11 sumthing </t>
  </si>
  <si>
    <t>Man, the Commodore 64 app for the iPhone looks so awesome.  I wish it had been approved! http://tinyurl.com/mra2ys</t>
  </si>
  <si>
    <t>STILL at the department...  What am I doing wrong?</t>
  </si>
  <si>
    <t xml:space="preserve">wayy to much to do and not enough time </t>
  </si>
  <si>
    <t xml:space="preserve">I remember watching Ed McMahon on Star Search when I was younger. So sad to hear of his passing...RIP Ed </t>
  </si>
  <si>
    <t xml:space="preserve">Sprint's not gonna be happy about the phone usage the rest of the week; I'm roaming down here </t>
  </si>
  <si>
    <t xml:space="preserve">@longhorns1260  UGH that movie was disgusting. i was so so so scared last night after everyone left </t>
  </si>
  <si>
    <t xml:space="preserve"> i want to get away!</t>
  </si>
  <si>
    <t>finished her training today with Vanessa and Robert. Why is the season almost over?  Well, but I guess I need some time to relax.</t>
  </si>
  <si>
    <t xml:space="preserve">@RosalieCullen its my own and i dont know how to fix it, i think the springs are broken inside </t>
  </si>
  <si>
    <t xml:space="preserve">@SavvyNavigator I agre--the 2 State Dept employees I spoke w/ wr gr8-Security folks, not so much. O, the wait 4 my appt was only 94 mins </t>
  </si>
  <si>
    <t xml:space="preserve">OH NOOOOO. Temperature says 97 degrees, wondering how high the heat index is </t>
  </si>
  <si>
    <t xml:space="preserve">@emii_90 I can't make him do anything I'm afraid. He's bigger than me </t>
  </si>
  <si>
    <t xml:space="preserve">I'm not going to take my life soooo seriously, I'm never going to make it out alive anyway. That's a funny thought-Now Eternity Worry </t>
  </si>
  <si>
    <t xml:space="preserve">I went into the forest to find the cullens, and they were not there! </t>
  </si>
  <si>
    <t xml:space="preserve">Bloody hungry and actually pretty fed up right now... </t>
  </si>
  <si>
    <t xml:space="preserve">i feel AND look like a drowned rat, pissing rain! </t>
  </si>
  <si>
    <t>@JaeTips lmao so what jae ? Some of us weren't bless with any  lol</t>
  </si>
  <si>
    <t xml:space="preserve">@FreshDigits  @binnyva don't know exactly..but Kenney mailed me so and told me to tweet it..the person with his details is not him </t>
  </si>
  <si>
    <t xml:space="preserve">@DonnieWahlberg i had my friends cam ready in belfast but you where too fast </t>
  </si>
  <si>
    <t xml:space="preserve">SOOOOOO many options (NOT!) for lunch for a guy giving up fast food </t>
  </si>
  <si>
    <t xml:space="preserve">'s sock has a hole in it </t>
  </si>
  <si>
    <t xml:space="preserve">@annagovols I'm having problems finding someone that will go with me </t>
  </si>
  <si>
    <t xml:space="preserve">Wishing upon a wishing star he had a pool key..... </t>
  </si>
  <si>
    <t xml:space="preserve">has got a banging headache </t>
  </si>
  <si>
    <t xml:space="preserve">I need to get some sleep but somehow I can't fall asleep </t>
  </si>
  <si>
    <t>no Del Mar Fair today  maybe next week, Most Importantly hope my older Kuya is okay</t>
  </si>
  <si>
    <t xml:space="preserve">@_ontdai I just wanted to be Maid of Honor, if you went and eloped after I planned the bachelorette party I will be sad </t>
  </si>
  <si>
    <t xml:space="preserve">... I cant breath out my left nostril &amp;amp;my right one keep leakin like I'm in kindergarden... I'm miserable </t>
  </si>
  <si>
    <t xml:space="preserve">Someone cut our phone and internet lines out here in the country. No service for my town til the end of the day </t>
  </si>
  <si>
    <t xml:space="preserve">ok back to blow drying my hair </t>
  </si>
  <si>
    <t xml:space="preserve">has got a no from the OIA!! </t>
  </si>
  <si>
    <t xml:space="preserve">The children at work are driving me freaking CRAZY!!! UGH! Hope i do well on my jazz appreciation test tonight </t>
  </si>
  <si>
    <t xml:space="preserve">@AlexSpenceX that sounds like a plan but mummy wont let me take another day off </t>
  </si>
  <si>
    <t xml:space="preserve">My Sister,Niece and Nephew are coming Back to live with us. I don't know if I should be happy because they Always Mess my Room up </t>
  </si>
  <si>
    <t xml:space="preserve">@imcraigthompson thank you! I'm trying </t>
  </si>
  <si>
    <t>@RickyRobi fingers crossed it won't be as bad as mine, lol  very ashamed I am</t>
  </si>
  <si>
    <t xml:space="preserve">@blusterydream I WANT TO WATCH HOUSE BUNNY SO BADLY </t>
  </si>
  <si>
    <t xml:space="preserve">No ones on MySpace </t>
  </si>
  <si>
    <t xml:space="preserve">way too overwhelmed today. so discouraged by bitter, untrustworthy people. </t>
  </si>
  <si>
    <t>goodbye bowen, thomas and oberto  spurs trade 3 for 1 -- http://tinyurl.com/n4g5y9</t>
  </si>
  <si>
    <t xml:space="preserve">Sleepy as hell dnt wonna qo to work plus its hot outside </t>
  </si>
  <si>
    <t xml:space="preserve">Summary of the day so far... District manager quit... $1000+ rollout of the store... Lost my store keys... </t>
  </si>
  <si>
    <t xml:space="preserve">Exactly 2 weeks until surgery. Sorry for all the bitching, but I'm freaked out. I dun wanna. </t>
  </si>
  <si>
    <t>withksl, missing brv  ....</t>
  </si>
  <si>
    <t>@hepxxx i missed you too  x</t>
  </si>
  <si>
    <t xml:space="preserve">forgot my lunch and have no money on me.... i might be making a long lunch trip home </t>
  </si>
  <si>
    <t xml:space="preserve">http://twitpic.com/87e0d - When's my turn </t>
  </si>
  <si>
    <t>Omw to work feeling drained mentally and physically im tired  so keep me in prayer</t>
  </si>
  <si>
    <t xml:space="preserve">all done with this day.. its only 2pm </t>
  </si>
  <si>
    <t xml:space="preserve">@jjharney Yeah, starting to think I should change his codename </t>
  </si>
  <si>
    <t xml:space="preserve">@TheFlyBandit lol I'm near 78! But I gotta go 2 work </t>
  </si>
  <si>
    <t xml:space="preserve">is bored poopless now that the plans for tonight have been canceled </t>
  </si>
  <si>
    <t xml:space="preserve">@jodilynk @jillianmurphy @j_freifeld so jealous of your hangout in ny </t>
  </si>
  <si>
    <t xml:space="preserve">@tamichynn did you now.. Then how come u don't respond to all of us..or maybe...just not to.....me. </t>
  </si>
  <si>
    <t>@Sianz oh im sorry i forgot u said that!  bad memory me...</t>
  </si>
  <si>
    <t xml:space="preserve">Danced all evening. Now at Flinders St with Tom, Chris and Cam. An hour an twenty minutes before train home </t>
  </si>
  <si>
    <t xml:space="preserve">@SavannahChase Aww! They still aren't better? I am sorry, that really sucks! </t>
  </si>
  <si>
    <t xml:space="preserve">I have 1 spare ticket for Hard Rock Calling, 26th June, Â£50 inc booking fee. Please buy it off me! </t>
  </si>
  <si>
    <t xml:space="preserve">Already a bit tired and have night shift coming up later </t>
  </si>
  <si>
    <t xml:space="preserve">@nickmendez i've had it crash twice... </t>
  </si>
  <si>
    <t>@hisydneyxo i know  but it's okay! i gave them to my mom yesterday so she could mail them from her work. she will send them out tomorrow!</t>
  </si>
  <si>
    <t xml:space="preserve">@pbartworks - Can't tomorrow, don't have the car </t>
  </si>
  <si>
    <t xml:space="preserve">@JraseanJ  me toooo </t>
  </si>
  <si>
    <t xml:space="preserve">@fwmj but obviously i just did and that was so nsfw you buttcrack </t>
  </si>
  <si>
    <t xml:space="preserve">I just feel bad for Jon and Kate's poor kids. How do you shuffle 8 kids back and forth? </t>
  </si>
  <si>
    <t xml:space="preserve">doh!  had to forgo the pool as I forgot my towel </t>
  </si>
  <si>
    <t>ok, now I'm not looking forward to the Star Wars: Deathroopers novel.  http://bit.ly/1Y6V61</t>
  </si>
  <si>
    <t xml:space="preserve">@SondreB @henriksen All this because of no config option for nat loopback @altibox! </t>
  </si>
  <si>
    <t xml:space="preserve">@lincolnhawk7 i wish i'd have known you were going! i asked luce to go and she didn't wanna go </t>
  </si>
  <si>
    <t>We are so behind other countries, only got to see TWILIGHT in April so when am I going to see NEW MOON???? Next year??????  thats sad</t>
  </si>
  <si>
    <t xml:space="preserve">Something wrong with my fb </t>
  </si>
  <si>
    <t>Im jus about to go in to see kids get awards... Not my ideal evening!  argh, im alredy bored!! help!</t>
  </si>
  <si>
    <t xml:space="preserve">is heading over aunts house to help them pack &amp;amp; move into their new house  tomorrow </t>
  </si>
  <si>
    <t xml:space="preserve">running in today's oppressive heat was a complete fail - added 2-3 mins on to my usual run time </t>
  </si>
  <si>
    <t xml:space="preserve">On the clock now, but no work to do </t>
  </si>
  <si>
    <t xml:space="preserve">@NicoleeeFx so I have no idea what i'm gonna do with the story now </t>
  </si>
  <si>
    <t xml:space="preserve">Even though I knew it was coming, it was still so sad to watch Jon and Kate admit to ending their marriage </t>
  </si>
  <si>
    <t xml:space="preserve">@ShadowSaber1 Hey, I'm sorry to hear about Sadie </t>
  </si>
  <si>
    <t xml:space="preserve">Made an appointment for acupuncture today for my left sinus, it's been a frickin month already that i've been having issues with it. </t>
  </si>
  <si>
    <t xml:space="preserve">I hate school.. everyones done but me.. til 9th july.. happiness </t>
  </si>
  <si>
    <t xml:space="preserve">Sad news in the Reilly fam. Our beloved 5 year old fish died! </t>
  </si>
  <si>
    <t xml:space="preserve">@Noetical me too </t>
  </si>
  <si>
    <t xml:space="preserve">@subrbanoblivion A large portion I'm fine with. You can't take all unfollows personally. But there is always a surprise or two. </t>
  </si>
  <si>
    <t xml:space="preserve">Finished processing #cg2009 feedback forms. More forms submitted this year  = more processing time </t>
  </si>
  <si>
    <t xml:space="preserve">I wanna see my loves tonight, but i dont want to go out in this heat. I dont have air in my car so that means i will bake on my way </t>
  </si>
  <si>
    <t xml:space="preserve">@georgiababesss I know right! </t>
  </si>
  <si>
    <t xml:space="preserve">in the school,   hahah bored about everything </t>
  </si>
  <si>
    <t xml:space="preserve">#squarespace this is the last time I ask </t>
  </si>
  <si>
    <t xml:space="preserve">My babysitter just called to say my kiddo got scratched by another kiddo. She's fine, but Mommy feels terrible and needs to go hug her. </t>
  </si>
  <si>
    <t xml:space="preserve">Missing my beautiful brainless sheltie. </t>
  </si>
  <si>
    <t>Anyone know cheapest place to get full set of Akira books in the UK? 2nd hand OK. New seems to be over Â£100  #akira #comic #graphicnovel</t>
  </si>
  <si>
    <t xml:space="preserve">@keithgrimes Aye, not so chilly up in London either. Going for a run tonight. Bike is a week away at best though now </t>
  </si>
  <si>
    <t xml:space="preserve">I really wish I had my laptop now. I dunno when I'm supposed to get it. </t>
  </si>
  <si>
    <t xml:space="preserve">has a half decent twitter app. Still no pic upload tho </t>
  </si>
  <si>
    <t xml:space="preserve">iiii ddooonntt feeel well, and i have tons of hw for tomorrow </t>
  </si>
  <si>
    <t xml:space="preserve">My alarm clock was my growling stomache this morning </t>
  </si>
  <si>
    <t xml:space="preserve">Had to bring Bosco to the vet... hope all turns out okay </t>
  </si>
  <si>
    <t xml:space="preserve">@lindapants lol. You sims cheater! Dude I never found Bella in part 2 </t>
  </si>
  <si>
    <t xml:space="preserve">Missed my flight </t>
  </si>
  <si>
    <t xml:space="preserve">@SeriouslyKooky oh very nice, i forgot to enter as i was on this account. </t>
  </si>
  <si>
    <t xml:space="preserve">@misspriss86 where hav u been all day???? U dont love me </t>
  </si>
  <si>
    <t xml:space="preserve">My tum-tum is so upset today. Owies. </t>
  </si>
  <si>
    <t>Ed McMahon has passed away.   Sympathies to his family and friends.</t>
  </si>
  <si>
    <t xml:space="preserve">feels like one of those days when EVERYONE is against you... </t>
  </si>
  <si>
    <t xml:space="preserve">Tuned in now though to find a screen saying that Setanta has ceased trading in the UK. Pity, they were a pretty good channel. </t>
  </si>
  <si>
    <t xml:space="preserve">summer school needs to be over alreadddy </t>
  </si>
  <si>
    <t xml:space="preserve">still sad about jon and kate... </t>
  </si>
  <si>
    <t xml:space="preserve">sad that jon &amp;amp; kate are divorcing </t>
  </si>
  <si>
    <t xml:space="preserve">@bonfilsdotorg Ur center is in Denver right? I wish we had more time I would have loved a tour..unfortunitly we are fly in, fly out </t>
  </si>
  <si>
    <t xml:space="preserve">@Jazzybam Aww...Im really sry to hear that. I wish I could help but I don't know how to fix anything </t>
  </si>
  <si>
    <t xml:space="preserve">   such a sad day.  Miss ya jax</t>
  </si>
  <si>
    <t>pumps are working again  but i'm on break so its okay ;)</t>
  </si>
  <si>
    <t xml:space="preserve">Getting rid of all open requests so as to be available for CES design &amp;amp; analysis  ... and Novartis </t>
  </si>
  <si>
    <t>I have no idea how to work twitter  New to this...</t>
  </si>
  <si>
    <t xml:space="preserve">huge bruise on my arm from giving blood. it looks bad and the little finger stabber thing they had to do felt like it went to the bone </t>
  </si>
  <si>
    <t xml:space="preserve">it's too hot to go outside, and there isn't anything to do </t>
  </si>
  <si>
    <t>Swears to never get immobily(i like the word) fat. i'm 8 ft from the fat, stinky lady in waiting rom &amp;amp; tummy is churning  fight the folds!</t>
  </si>
  <si>
    <t xml:space="preserve">@jazzosospecial ohhh you're killing me..sounds so good! I just had...a salad </t>
  </si>
  <si>
    <t>Sick  have to work still...</t>
  </si>
  <si>
    <t xml:space="preserve">I forgot my cheeto/coke money today and my tummy is rumbly. I have to remember to carry cash more often </t>
  </si>
  <si>
    <t xml:space="preserve">My eyes are swollen this morning. </t>
  </si>
  <si>
    <t>@emilieduncan That's too bad  I'll be in the market for a new car later this summer. Not looking forward to having a car payment again.</t>
  </si>
  <si>
    <t xml:space="preserve">Missing european fashion like craaaazzzzyyyy... </t>
  </si>
  <si>
    <t xml:space="preserve">i am very disappointed at president Obama for not wanting to help Iran.this may be the only chance for iran to have freedom </t>
  </si>
  <si>
    <t xml:space="preserve">its too fuckin hot. 5 minutes out n my tiddies are already crying </t>
  </si>
  <si>
    <t xml:space="preserve">Wish I was gonna be in Atlanta for the Pachtree Road Race! </t>
  </si>
  <si>
    <t xml:space="preserve">@averygoodyear Oh no! Maybe that would explain how low you've been feeling? I'll keep my fingers crossed for you. Mine came back 16wks PP </t>
  </si>
  <si>
    <t xml:space="preserve">@donniewahlberg I need 1 pic with u I've been close to u many times five M&amp;amp;G's and Im so intimidated by you. I freeze when I see u. </t>
  </si>
  <si>
    <t xml:space="preserve">just realized that my Flickr Pro account is about to expire </t>
  </si>
  <si>
    <t>2day s your bday, MARLO  feliz cumpleanos.. I miss you! I love you! En k weet dat j trots op m bent..</t>
  </si>
  <si>
    <t xml:space="preserve">@kindstrangers GRACE! we better go see patrick wolf next year. im still super sad we missed the concert. </t>
  </si>
  <si>
    <t>Now I'm just kind of let down  Oh wel</t>
  </si>
  <si>
    <t>@sednemave I don't know this movie: vicky cristina barcelona! is it worth to see it? Ah I wanna see it  your are great â™¥</t>
  </si>
  <si>
    <t xml:space="preserve">My bb masa7 kl shy 3nde. Klkum e3mlole add mara thanya plz </t>
  </si>
  <si>
    <t xml:space="preserve">Uggggh im not feeling da Love 2day for sum reason </t>
  </si>
  <si>
    <t>@workinginworld I keep missing the inworld events.  Kinda conflicted with the SL Birthday opening speech too, today.</t>
  </si>
  <si>
    <t>Video of Carter Twins and Stubbs of KMPS @PacSci  http://is.gd/1aDw7  Sorry about the audio.  But the Twins are COOL! They play at 12n.</t>
  </si>
  <si>
    <t>@DonnieWahlberg I want my FACETIME!!! All this talk of rules and I can't even get a twug  xoxo</t>
  </si>
  <si>
    <t>feeling a little sad  is this how i'm gonna spend my summer? sit here behind the computer and watch TV? :o</t>
  </si>
  <si>
    <t xml:space="preserve">Today... Bioestatistics. </t>
  </si>
  <si>
    <t xml:space="preserve">wants the summer to be bright not grey </t>
  </si>
  <si>
    <t>I'm so sleepy but I have to go back to school in an hour.  must take a nap!</t>
  </si>
  <si>
    <t xml:space="preserve">has a tooth ach, feels fat, and is still waiting for a good response from a publisher </t>
  </si>
  <si>
    <t>Bleh work at 330  not happy</t>
  </si>
  <si>
    <t xml:space="preserve">@dfizzy don't stress about it, parents always have their &amp;quot;moments&amp;quot; . Your fans are always here for you, just ignore what annoys you </t>
  </si>
  <si>
    <t xml:space="preserve">In bed watching &amp;quot;The First 48&amp;quot; it sucks being sick </t>
  </si>
  <si>
    <t xml:space="preserve">@jayecane yeaaaah awwww  </t>
  </si>
  <si>
    <t>hungry  but i brushed my teeth already</t>
  </si>
  <si>
    <t xml:space="preserve">My basil has got black fly. I'm trying it outside so maybe some natural predators will eat them. If not, I'll have to spray the plants </t>
  </si>
  <si>
    <t>@rizergames It doesn't look like I'll get my new iPhone tomorrow.  Oh well...</t>
  </si>
  <si>
    <t xml:space="preserve">I give up. Format c: </t>
  </si>
  <si>
    <t>@HannahTroy  that would've been awesome! You could always eh...suitcase?</t>
  </si>
  <si>
    <t xml:space="preserve">@Tolsonii getting her the 50 or the tamron 18-270? I have to ship back 2 new York </t>
  </si>
  <si>
    <t xml:space="preserve">My wife's A/C started working on the way to the shop. Must be a switch or sensor issue. No car shopping this weekend. </t>
  </si>
  <si>
    <t xml:space="preserve">and he sat at the family table at tiger's wedding. i'd hang out with my friends down there too, too bad they're on their senior trip </t>
  </si>
  <si>
    <t xml:space="preserve">thinks its not fair that you have to be a certain height for cabin crew </t>
  </si>
  <si>
    <t xml:space="preserve">just found out that we're gonna have vacation in bulgaria and in greece,,how cool is that,,but i have to wait til 16th august </t>
  </si>
  <si>
    <t xml:space="preserve">Twitter broke my iPhone </t>
  </si>
  <si>
    <t xml:space="preserve">@whoissuresh Thanks for asking. But not good at all. </t>
  </si>
  <si>
    <t xml:space="preserve">i am bored. emily left me from the phone for a shower. </t>
  </si>
  <si>
    <t xml:space="preserve">@matterhornpat how have I not been following you? so.wrong. my bad </t>
  </si>
  <si>
    <t xml:space="preserve">is feeling that she possibly offended someone </t>
  </si>
  <si>
    <t xml:space="preserve">my computer is dying.. trying to figure out what part... </t>
  </si>
  <si>
    <t xml:space="preserve">@abraham LOL I totally feel you on that. My last domain name count was over 200. </t>
  </si>
  <si>
    <t>@danavaccaro me too  what's up with you??</t>
  </si>
  <si>
    <t xml:space="preserve">@tom_ra who got them? </t>
  </si>
  <si>
    <t xml:space="preserve">Ugh why is money neccessary to do anything now a days?? No bueno y'all </t>
  </si>
  <si>
    <t>@A_sourgirl skdjflksjdljk THESE ARE ALL FROM ONE OF MY SHOWS  *cries*</t>
  </si>
  <si>
    <t xml:space="preserve">After 74 glorious years, Kodak has announced the end of Kodachrome film - http://bit.ly/HHe9b </t>
  </si>
  <si>
    <t xml:space="preserve">Feeling a little nauseous after sitting out in the sun... Am I no longer a Miami girl?!  </t>
  </si>
  <si>
    <t xml:space="preserve">@gallo_extreme Right! But the ones I wanted are out of print; too pricey for me now </t>
  </si>
  <si>
    <t xml:space="preserve">work....dont want to </t>
  </si>
  <si>
    <t xml:space="preserve">got up a little earlier than usual today and the stock market is moving relatively sideways which means one thing...i could have slept in </t>
  </si>
  <si>
    <t>So much to study.  @Nathi_x good luck for tomorrow. &amp;lt;3</t>
  </si>
  <si>
    <t xml:space="preserve">i don't have inspiration, but i want to write </t>
  </si>
  <si>
    <t>bad head-ache  i think i should turn off my pc...</t>
  </si>
  <si>
    <t>@jivameuk That sucks  everything ok with you both otherwise?</t>
  </si>
  <si>
    <t xml:space="preserve">still feeling sick from being in the sun yesterday, UGH! </t>
  </si>
  <si>
    <t xml:space="preserve">@ajrafael first goku now aang!!! my little heart can't take much more, if they did a movie it should be a full legnth animated geeze. </t>
  </si>
  <si>
    <t xml:space="preserve">@saint_gutfree Im going to Saffy's brother's wedding. James already inquired of our attendance. </t>
  </si>
  <si>
    <t xml:space="preserve">@Fejennings Yea, I can only imagine what its going to be like raising 8 children in a broken home </t>
  </si>
  <si>
    <t xml:space="preserve">@earai damn. now im forced to talk to people that are going to give me bad advice </t>
  </si>
  <si>
    <t>@deadlyx ooo no!!  the wakk one is bakk  lmaoo lol jk jk  hi sweety!</t>
  </si>
  <si>
    <t>So Jon and Kate are officially divorcing  , Those poor kids have become a product of Reality TV Their lives will never be the same  !!!</t>
  </si>
  <si>
    <t xml:space="preserve">Sunburn hurts </t>
  </si>
  <si>
    <t xml:space="preserve">Transformers tommorow! Today work </t>
  </si>
  <si>
    <t xml:space="preserve">the German historiy is really terrible </t>
  </si>
  <si>
    <t>Why isn't it raining at Wimbledon  It always used to.</t>
  </si>
  <si>
    <t xml:space="preserve">@partingvisions oh dear god, kidney stones are supposed to hurt sooo bad, worse than labor pains I hear. poor dad </t>
  </si>
  <si>
    <t xml:space="preserve">Last nights chinese isnt agreeing with me </t>
  </si>
  <si>
    <t xml:space="preserve">3:43am still can't sleep </t>
  </si>
  <si>
    <t xml:space="preserve">@karawr also can't sleep here in my world </t>
  </si>
  <si>
    <t xml:space="preserve">I miss her so bad </t>
  </si>
  <si>
    <t xml:space="preserve">just woke up. sick </t>
  </si>
  <si>
    <t xml:space="preserve">doing nothing </t>
  </si>
  <si>
    <t xml:space="preserve">I'm going to miss watching TV while driving. </t>
  </si>
  <si>
    <t xml:space="preserve">'s car got broken into yesterday. </t>
  </si>
  <si>
    <t xml:space="preserve">@ltkpht come! </t>
  </si>
  <si>
    <t xml:space="preserve">Owie.......Wiplash.....It....Hurts........I gave it to my self........OWIE </t>
  </si>
  <si>
    <t xml:space="preserve">can't believe she's been poorly the whole 2 weeks of her holiday!!! </t>
  </si>
  <si>
    <t xml:space="preserve">oooohhh i wish i knew what i was doing with my life </t>
  </si>
  <si>
    <t xml:space="preserve">received an email with photos and bios of all members of my cohort...except me.  Whoops, guess I shoulda' sent in mine a little earlier </t>
  </si>
  <si>
    <t xml:space="preserve">Arrrgh! Hand cramp! </t>
  </si>
  <si>
    <t xml:space="preserve">@SophieClemence Eeeeek! Sorry, Katie got there before you </t>
  </si>
  <si>
    <t xml:space="preserve">@joeymcintyre Is it true Sexify was cut from the show? </t>
  </si>
  <si>
    <t>@donniewahlberg  BUT - you don't like 'repeats' - THAT'S not fair!!! The 'repeats' are loyals....they need time too    Like meeeeee!!!</t>
  </si>
  <si>
    <t>@alyssa5OH8 too bad it's raining/cloudy in MA  FIRST DAYS OF SUMMER SHOULD BE SUNNY. mine was rainy too.</t>
  </si>
  <si>
    <t xml:space="preserve">2.12am and i'm still doing my work. must wake up on time tomorrow </t>
  </si>
  <si>
    <t>@MattPlatts Sorry, man  I should've warned you. Hey, but if you want the list of Stuff That Makes Me Awesome, just ask...</t>
  </si>
  <si>
    <t xml:space="preserve">makes me wanna cry but i can't </t>
  </si>
  <si>
    <t>Sore throat today..  this weekend needs to come faster.</t>
  </si>
  <si>
    <t xml:space="preserve">Yikes! MacBook Pro (core duo) battery just sort of popped and came apart! No leakage of any kind, but not cool! Need to replace that. </t>
  </si>
  <si>
    <t xml:space="preserve">You know your sad when you scream at your game boy color </t>
  </si>
  <si>
    <t xml:space="preserve">I wish I went to IMATS!  Although I heard you couldn't get a pro card without documents anymore.. </t>
  </si>
  <si>
    <t xml:space="preserve">@cupcakes probably getting drunk - i saw photos of him totally smashed. </t>
  </si>
  <si>
    <t xml:space="preserve">oh. my. actual. god. i just picked up a spider thinking it was some piece of string. how disgusting?! </t>
  </si>
  <si>
    <t>'s arm aches bad   Learning to dance, hopefully</t>
  </si>
  <si>
    <t xml:space="preserve">going into hiding for the week; no friends, no cell phone, no DRAMA! Rest time for me! This week is going to be hard is it over yet? </t>
  </si>
  <si>
    <t>@Oabeywon  when I was 11 all I was doing was playing double Dutch.</t>
  </si>
  <si>
    <t>eff my life  just dropped my lip stud into the abyss beneath my desk... it's never coming back.</t>
  </si>
  <si>
    <t xml:space="preserve">@bongodopey oh damn you...sick?? </t>
  </si>
  <si>
    <t xml:space="preserve">heading to the hospital soon </t>
  </si>
  <si>
    <t>@LaurenMishele  I'm sorry to hear that. How many pages did you lose?</t>
  </si>
  <si>
    <t>@AshesBorn Just looked it up... sounds awful   Hope you'll be feeling better soon.</t>
  </si>
  <si>
    <t xml:space="preserve">badddd hair day </t>
  </si>
  <si>
    <t xml:space="preserve">@seamussullivan but but but I have my first lesson tonight </t>
  </si>
  <si>
    <t>worked for 3 hours today on my day off  Next day off is thursday!</t>
  </si>
  <si>
    <t xml:space="preserve">hangin out w/lil man before he goes out of town friday </t>
  </si>
  <si>
    <t xml:space="preserve">wants a new job </t>
  </si>
  <si>
    <t xml:space="preserve">@waynebeaton sadly no   The mystique is gone.  </t>
  </si>
  <si>
    <t>@tom_ra oh, soo sad  who come you couldn't go?</t>
  </si>
  <si>
    <t xml:space="preserve">@_kathe_ well yes ...if i am thinking of i will cry again </t>
  </si>
  <si>
    <t xml:space="preserve">Was thinking about breaking out of work early but the E.D. is coming today. As boss lady I say &amp;quot;Can we reschedule&amp;quot; it fell on deaf ears </t>
  </si>
  <si>
    <t xml:space="preserve">doens't have any voice .. I WANNA SING ! </t>
  </si>
  <si>
    <t>One glasto ticket for sale, if anyone wants it.   http://is.gd/1aDSE</t>
  </si>
  <si>
    <t xml:space="preserve">Grampa godzicki's wake thursday 2pm at steuerle.  </t>
  </si>
  <si>
    <t xml:space="preserve">OMFG my dad is going to Afeghanistan </t>
  </si>
  <si>
    <t xml:space="preserve">Aw......... I guess nobody cares about me then... </t>
  </si>
  <si>
    <t>@Annam_x wat diid i say diis tym  y u bein mean 2 mii :'( T_T x</t>
  </si>
  <si>
    <t xml:space="preserve">watching the hangover with sore gums </t>
  </si>
  <si>
    <t xml:space="preserve">So right now im setting up for a client meeting! some of these lawyers are so snobbing especially partners! EHH!! another day </t>
  </si>
  <si>
    <t xml:space="preserve">At school and it sucks  Bee </t>
  </si>
  <si>
    <t xml:space="preserve">My best entertainment is gone </t>
  </si>
  <si>
    <t xml:space="preserve">Ahhhh just got word gotta move into the Corp office on Friday </t>
  </si>
  <si>
    <t xml:space="preserve">@MickyFin will you be blogging about your experience with the N97 soon? So far i have seen less than glowing reviews </t>
  </si>
  <si>
    <t xml:space="preserve">Just off the phone with my Grandad - I miss that half of my family </t>
  </si>
  <si>
    <t xml:space="preserve">@Captbob007 Two summers ago. </t>
  </si>
  <si>
    <t xml:space="preserve">@TyleneBuck Miss You. It was my b day on the 21st, I'm old! </t>
  </si>
  <si>
    <t>cant find my good sunglasses or a job...  depressing on both counts.</t>
  </si>
  <si>
    <t xml:space="preserve">Taking care of Emmy who's sick with a fever and cold. </t>
  </si>
  <si>
    <t>When it's 93 degrees outside, I wished I was a student again working PT so I could go sit on the lake today!  #sad</t>
  </si>
  <si>
    <t xml:space="preserve">I have my driving test later this week and I'm SO not ready. I haven't driven at all lately </t>
  </si>
  <si>
    <t>anyone know how to pre-order SETB? i dont see it anywhere on hnet  HELLLLPPP!</t>
  </si>
  <si>
    <t xml:space="preserve">... I DONT WANT TO CLEAN </t>
  </si>
  <si>
    <t>@pinkeyxoxo ga bisa bubu kaaaaaaaaaaa   whatcha doin pretty sist? hihu</t>
  </si>
  <si>
    <t xml:space="preserve">Sanford once brough squealing defecating pigs into statehouse to protest pork -barrel spending. http://bit.ly/QnyXT So much for Sanford. </t>
  </si>
  <si>
    <t xml:space="preserve">i miss you... hope you're back now </t>
  </si>
  <si>
    <t xml:space="preserve">@3ichaelleonard :the 50mm.  Bummer to hear you got the wrong one  </t>
  </si>
  <si>
    <t>@hedahed_xo i no it's awful  i actualy do not no what the fuck to write. what can i say about a landscape at sunset thats a tad abstract?!</t>
  </si>
  <si>
    <t xml:space="preserve">@A_sourgirl It's ok *sniff* I almost cried during that song but I managed to hold it in somehow. Poor Robin looked really really sick </t>
  </si>
  <si>
    <t xml:space="preserve">@tymoss here in the philippines the thyphoon will come to our house in15 hours </t>
  </si>
  <si>
    <t xml:space="preserve">@manicsocratic They don't have them up here. </t>
  </si>
  <si>
    <t xml:space="preserve">i hate my job! i need a new one. </t>
  </si>
  <si>
    <t xml:space="preserve">Will be going to the Cool Springs Galleria today, why is there never an Armani Exchange within driving distance of me!? </t>
  </si>
  <si>
    <t>havent heard from my boy today  i miss him.</t>
  </si>
  <si>
    <t>envies ivan henares &amp;amp; ironwulf  http://plurk.com/p/13c5yb</t>
  </si>
  <si>
    <t xml:space="preserve">Is at work:/ been there since 8 a clock this morning :/ is a bit tired of working now but i have to </t>
  </si>
  <si>
    <t xml:space="preserve">piano lessons, shopping, flag...won't get home unitl 7 </t>
  </si>
  <si>
    <t xml:space="preserve">off to english class, my throat is still hurt and i wanna sleep </t>
  </si>
  <si>
    <t xml:space="preserve">@CynthiaBuroughs Do you like it? I have an associate in networking, computers and technology. The field wasn't all I had hoped for. </t>
  </si>
  <si>
    <t xml:space="preserve">Sorry little sis but its only 1:15 </t>
  </si>
  <si>
    <t xml:space="preserve">Bad day have lost somethng i thought i would have forever, but my own fault </t>
  </si>
  <si>
    <t>RIP Ed McMahon  Another Television icon gone</t>
  </si>
  <si>
    <t xml:space="preserve">Jayden's gone now </t>
  </si>
  <si>
    <t xml:space="preserve">Lunch time. Kinda hungry. Nothing sounds good. Actually, let me rephrase, nothing good for me sounds good. </t>
  </si>
  <si>
    <t xml:space="preserve">@ScottAgness &amp;quot;Nice guys finish last&amp;quot; </t>
  </si>
  <si>
    <t xml:space="preserve">laying in bed cuz i dont wanna get up for chherr </t>
  </si>
  <si>
    <t xml:space="preserve">Awe.  Ed McMahon died.  So sad.  </t>
  </si>
  <si>
    <t xml:space="preserve">@icepoet wow </t>
  </si>
  <si>
    <t>@Cunninghamster it is okay. All missing my Great Nan loads, but were trying to keep upbeat, it's what she'd want (but still sad too  )</t>
  </si>
  <si>
    <t xml:space="preserve">@kmichael_photog I miss being mean to you. </t>
  </si>
  <si>
    <t>Yay for brand-spankin' new phone!  =D but not for losing speed dial settings &amp;amp; locked messages!  Guess it was time to let go. Haha. XD</t>
  </si>
  <si>
    <t>@belz2blessed @chana91np sombongnya kalian ga mau follow akuuuu... hiks!  hahaha</t>
  </si>
  <si>
    <t xml:space="preserve">just shoot me   </t>
  </si>
  <si>
    <t>@OfficialJoBrosi erd the wemeblty concert went amazin glad to hear it i was so gutted i couldnt go  maybe next tym- new cd is awsome guys!</t>
  </si>
  <si>
    <t xml:space="preserve">@theknickermafia tell me about it, not the same as the med. sun is it </t>
  </si>
  <si>
    <t xml:space="preserve">wow i miss my milwaukee peeps already </t>
  </si>
  <si>
    <t xml:space="preserve">I'm really relaxed today. But I have a sore throat </t>
  </si>
  <si>
    <t xml:space="preserve">@trackle I am ready #trackle but always ending up without luck </t>
  </si>
  <si>
    <t xml:space="preserve">my last update was my 666th tweet. no sign of satan here yet. </t>
  </si>
  <si>
    <t xml:space="preserve">@Blaq_  Wow. You backing down? Say it ain't so! </t>
  </si>
  <si>
    <t xml:space="preserve">@beipas huh? but I work on Friday still </t>
  </si>
  <si>
    <t xml:space="preserve">Working at a utility company, doing dashboards, DOING not designing as the client has strict layouts already defined, lots of pie charts </t>
  </si>
  <si>
    <t>I feel there is 500 kgs of food in my stomach..feeling sick  http://myloc.me/5exf</t>
  </si>
  <si>
    <t xml:space="preserve">I got some gnarly cramps </t>
  </si>
  <si>
    <t xml:space="preserve">@bongodopey tell?????? </t>
  </si>
  <si>
    <t>@angryasianguy    I need more followers</t>
  </si>
  <si>
    <t>@suchajessica  i tried, but i didnt tried my best. it's all my fault.</t>
  </si>
  <si>
    <t xml:space="preserve">going to get ready to go out.. definitely cant be bothered when i've been ill all day </t>
  </si>
  <si>
    <t xml:space="preserve">starting again as i got hacked </t>
  </si>
  <si>
    <t xml:space="preserve">i need some black v-necks.. idk where to gooo! </t>
  </si>
  <si>
    <t xml:space="preserve">Mayn this whole thing is frustrating...I want to go home! </t>
  </si>
  <si>
    <t xml:space="preserve">@littlelolita rebound subs? </t>
  </si>
  <si>
    <t xml:space="preserve">touring a preschool next week-little sad my baby is old enough to go to school </t>
  </si>
  <si>
    <t xml:space="preserve">Blarg 3hr training conference call is soooo freaking boring feels like more than 3hrs </t>
  </si>
  <si>
    <t xml:space="preserve">@PGA_JohnDaly hope the rain stops tomorrow for the Pro/Am! Sadly IÂ´m not playing Pro/Am tournament - I missed the challenge-win </t>
  </si>
  <si>
    <t xml:space="preserve">uggghhh. i want to help a friend that i cant help </t>
  </si>
  <si>
    <t xml:space="preserve">Working for the man </t>
  </si>
  <si>
    <t xml:space="preserve">I am going to miss you so much, &amp;quot;Bo&amp;quot;....... </t>
  </si>
  <si>
    <t xml:space="preserve">@DaddyBawsten No; I'm sick now </t>
  </si>
  <si>
    <t xml:space="preserve">home bound' w. a cold =x who gets sick in the summer? smh. Its this stupid rainy weather </t>
  </si>
  <si>
    <t xml:space="preserve">@faffypants I dunno. Just...everything. </t>
  </si>
  <si>
    <t>@hollyrpeete AWESOME...but I got this message &amp;quot;Weâ€™re sorry youâ€™re not an Instant Winner this time&amp;quot;  LOL</t>
  </si>
  <si>
    <t xml:space="preserve">I am DYING out here. Slowly and painfully. </t>
  </si>
  <si>
    <t xml:space="preserve">Wants some midnight munchies but is afraid of Siti's nags. </t>
  </si>
  <si>
    <t xml:space="preserve">No bites today only got 8 fishes instead of the average 20 something we used to get </t>
  </si>
  <si>
    <t>@jellibeen92 im feeling left out  i dunno whats happening why what is ???</t>
  </si>
  <si>
    <t xml:space="preserve">@LilBitSassy  Bret Favre.....that another person I'm sick of hearing about! (My happy tweets are going to really go down) </t>
  </si>
  <si>
    <t>Carly Smithson = Knock Off Amy Lee Now.  Why?????????</t>
  </si>
  <si>
    <t xml:space="preserve">I must be the only tf fannot going to see rotf anytime soon. Its been spoiled for me and I'm just not uber excited to see it... </t>
  </si>
  <si>
    <t>@Stine1701 Been there about three times  Still have no idea what the hell it was. But I wasn't sick though.</t>
  </si>
  <si>
    <t xml:space="preserve">@pinksugacupcake I had a slice of chocolate cake with lunch. it's hard to find cupcakes in Harlem </t>
  </si>
  <si>
    <t>@kentriv I'm glad to hear it.    Bad news, all the same, but I'm glad nothing ill came of all that.</t>
  </si>
  <si>
    <t>@SiReading Yeah free Wi-fi is good, but thats only in the bar not in my room  Better than nothing I guess!!!</t>
  </si>
  <si>
    <t xml:space="preserve">Update: I can't eat the alfredo sauce either. </t>
  </si>
  <si>
    <t xml:space="preserve">really wanna see Away We Go. Kinda just for John Krasinski, but... can you blame me? Wish I could see Emarosa again. </t>
  </si>
  <si>
    <t xml:space="preserve">Just made japanese food, but forgot to take pictures </t>
  </si>
  <si>
    <t xml:space="preserve">I can't believe the spurs just Malik'd @Bowen12 </t>
  </si>
  <si>
    <t xml:space="preserve">this is not a good time to say that i am the worlds most retarded eff up </t>
  </si>
  <si>
    <t xml:space="preserve">conference is a waste of time... I had such high hopes.  </t>
  </si>
  <si>
    <t xml:space="preserve">WHERES MY ENGLISH BOOK. im not frikin amused </t>
  </si>
  <si>
    <t xml:space="preserve">FALLING IN LOVE NO LIVE AT WEMBLEY NAAAAAAAAAAAAAAO </t>
  </si>
  <si>
    <t xml:space="preserve">Really hoping the mega food shop has been delivered before I'm home so everyone else packs it away. Bet they leave it for me anyway </t>
  </si>
  <si>
    <t xml:space="preserve">@leecarrlive u glue it back together with krazy glue </t>
  </si>
  <si>
    <t xml:space="preserve">@spencerfry I didn't really mean it </t>
  </si>
  <si>
    <t xml:space="preserve">laundry, cleaning my room, today is my only day off this week </t>
  </si>
  <si>
    <t xml:space="preserve">Muggin up for xams </t>
  </si>
  <si>
    <t xml:space="preserve">@krystinascott I dont like it but I like and need money </t>
  </si>
  <si>
    <t xml:space="preserve">@baronetess Ebay.  I think they retired the badge awhile back </t>
  </si>
  <si>
    <t xml:space="preserve">@agiatmoc Not feeling quite up to par yet...need to see the doc again I think. </t>
  </si>
  <si>
    <t xml:space="preserve">My dad went to walmart without me!!! </t>
  </si>
  <si>
    <t>@ricacupcakes idk what's going on... You b*tches @iloveelleb and @erinpepper leave me out so I guess ithey don't like my presences  *s ...</t>
  </si>
  <si>
    <t xml:space="preserve">completely missed the team lunch today. Staying up till 7am does that </t>
  </si>
  <si>
    <t>@scarletfire I don't know them.  But you know the old church that was on Lincoln? I knew the people who bought it &amp;amp; lived next door.</t>
  </si>
  <si>
    <t>I just get used to PayPal's creative accounting techniques and now they've changed it?.  Now fees are &amp;quot;hidden&amp;quot; within transactions.</t>
  </si>
  <si>
    <t xml:space="preserve">Geez...didn't go to the gym yesterday...and chances look slim today too...I'm slippin </t>
  </si>
  <si>
    <t xml:space="preserve">@thebostonista Just found out the one in Fan. is under construction!!!! </t>
  </si>
  <si>
    <t xml:space="preserve">maw aint a bitch anymore. got that topshop dress i wanted and 60 quid blazer fae dotty p'sss. just need a reason to wear them </t>
  </si>
  <si>
    <t xml:space="preserve">While buying contact lenses I said, &amp;quot;Shit, I can buy an NDS with what I'm paying.&amp;quot; Attendant says, &amp;quot;actually NDS is cheaper!&amp;quot; NIce </t>
  </si>
  <si>
    <t xml:space="preserve">@MadGerald How much i understand you, i don't like my voice too and everyone always stare at me saying looks like a cartoon chara </t>
  </si>
  <si>
    <t xml:space="preserve">I hate laying down for long periods of time because i feel like im going to turn into one of those people from wall-e  </t>
  </si>
  <si>
    <t>@Dane_GeRoUs its not sillay that theyre getting divorced  its sad! ps WHEN ARE WE GETTING PHO. fool.</t>
  </si>
  <si>
    <t>Just gets better  Sat nav not working. GPRS only in Kent, so google maps no good. It's Kent, not the Sahara!</t>
  </si>
  <si>
    <t xml:space="preserve">@HectorLozano I have a terrible pain in my stomach!!! </t>
  </si>
  <si>
    <t xml:space="preserve">wants to be laying by the pool not cleaning the house. </t>
  </si>
  <si>
    <t xml:space="preserve">missing UW and my chi o friends!! MV kinda sucks </t>
  </si>
  <si>
    <t xml:space="preserve">bored and alone...I need somebody to hug me </t>
  </si>
  <si>
    <t>super duper sleepy now but my hair's not dry yet  good night anw. i cant take it already</t>
  </si>
  <si>
    <t xml:space="preserve">@TiaReneeG i wish i was at the beach drinking coffee </t>
  </si>
  <si>
    <t xml:space="preserve">@bornagainmutant takes talent to pull it off. Beatles did it frequently with ease. Sufjan/his staff tweeted today. I miss FakeSufjan. </t>
  </si>
  <si>
    <t>@mndspeak I Was Supposed To Here From 10-2 To Do A Cheese Reset...But Now I'm Here 'Til 6...  But At Least I Have A Job &amp;quot;Yob&amp;quot;</t>
  </si>
  <si>
    <t xml:space="preserve"> who invented homework?</t>
  </si>
  <si>
    <t xml:space="preserve">@DiscussAntiques I don't even know when that is! :/ I'm having computer issues, so on Twitberry. Computer has (bad) mind of its own! </t>
  </si>
  <si>
    <t xml:space="preserve">god i miss twitter on nights...i need my blackberry back </t>
  </si>
  <si>
    <t>Ed McMahon... say it isn't so  RIP he was 86</t>
  </si>
  <si>
    <t xml:space="preserve">I wish it was September! My Vancouver trip would be right around the corner! </t>
  </si>
  <si>
    <t xml:space="preserve">packing  </t>
  </si>
  <si>
    <t>Finally off to bed, up in a few hours though  take it easy you lot, have a good night xx.</t>
  </si>
  <si>
    <t xml:space="preserve">http://gmail.com/tips - seems that I am a gmail master, how could I not, since gmail is the software I use more than anything else... </t>
  </si>
  <si>
    <t xml:space="preserve">@thevowel LMAO Im very tempted to erase what I just wrote &amp;amp; do that. Would need a pic with my 08 pass to drive it home &amp;amp; I only have dogs </t>
  </si>
  <si>
    <t xml:space="preserve">Just got back from da doctor's....a lil nervous </t>
  </si>
  <si>
    <t xml:space="preserve">@LoveAjaMay i know....i know! but nobody likes it curley. i know that shouldnt matter! lol. but u rite thats what i need to do. </t>
  </si>
  <si>
    <t>Feeling very very tired  hitting the bed</t>
  </si>
  <si>
    <t xml:space="preserve">@SheriTocara hey sis!!! How are you! Miss you </t>
  </si>
  <si>
    <t xml:space="preserve">@BajaFreshIdaho that sounds lovely, but I can't leave work today. </t>
  </si>
  <si>
    <t xml:space="preserve">doesn't know to fix EVERYTHING!!!     </t>
  </si>
  <si>
    <t>@snazzzy714 I hate you  it wasn't my fault!....k maybe it was, shes in a better place right now anyways.</t>
  </si>
  <si>
    <t xml:space="preserve">Darn, lost my first match on UT3 </t>
  </si>
  <si>
    <t>@glossmenagerie who are you wearing looks awesome in the email.. i just dont know if i could pull it off  its the perfect pink!</t>
  </si>
  <si>
    <t xml:space="preserve">noooooo!! Loaded are supporting black stone cherry in October...while im away! Typical urghhh!!   </t>
  </si>
  <si>
    <t xml:space="preserve">Home from work...Going to PA tomorrow to talk to Ed's Dr about treatment options </t>
  </si>
  <si>
    <t xml:space="preserve">@deejackson oh no whats this about you dog? </t>
  </si>
  <si>
    <t xml:space="preserve">@tpphotography bonkers isn't it? Pocket calculator + photocell somehow = Â£Â£Â£Â£'s I've been looking for a reasonably priced one but no joy </t>
  </si>
  <si>
    <t xml:space="preserve">sorry new followers, twitter is not letting me follow you back. </t>
  </si>
  <si>
    <t>Still got a toothache.  Got cheerleading tomorrow! Yay</t>
  </si>
  <si>
    <t>took an hour!   Almost out of work, woohoo!!</t>
  </si>
  <si>
    <t xml:space="preserve">Left shoulder and neck is sore, need a deep tissue massage and an adjustment. Dr Ron is out of the office today </t>
  </si>
  <si>
    <t xml:space="preserve">At the studio all day.. I miss my baby already lol </t>
  </si>
  <si>
    <t xml:space="preserve">@jasonauburn Stagsden v oakley. We are stagsden. We are now 36 for 4 off 9 overs. They are now smacking it to all parts </t>
  </si>
  <si>
    <t>has had a little accident and may have broken her nose, add that to my totally rubbish day   Wheres the chocolate ice cream?</t>
  </si>
  <si>
    <t xml:space="preserve">Needs to find a job but doesn't quite know where to look. </t>
  </si>
  <si>
    <t xml:space="preserve">It's bad enough I can't go but rubbing it in on the radio in front of my face is not very nice </t>
  </si>
  <si>
    <t xml:space="preserve">@slushy_gutter Hmm, I dunno if he did... he seemed really distracted that night on and off stage. (I met him before that show) </t>
  </si>
  <si>
    <t xml:space="preserve">@yamstersg re: card nerds. you rang? dnt suppose you play tho </t>
  </si>
  <si>
    <t xml:space="preserve">@smearedeyes oh cool, haha did i get a mention? lol yeah it was really sad tho </t>
  </si>
  <si>
    <t xml:space="preserve">@honorsociety UGH i should BE THERE </t>
  </si>
  <si>
    <t xml:space="preserve">firefox does not like ISO files for some reason </t>
  </si>
  <si>
    <t xml:space="preserve">@Ms_NaToYA how do use this thing?!?! I don't get it </t>
  </si>
  <si>
    <t xml:space="preserve">My b/f is going away to Turkey for like a bigillion days!! 12 really, but I'm gonna misssss himm! </t>
  </si>
  <si>
    <t xml:space="preserve">@JammyRabbins because some of us are vegetarian/vegan and can't eat gelatine. </t>
  </si>
  <si>
    <t xml:space="preserve">The new Regina Spektor album disappoints me. </t>
  </si>
  <si>
    <t xml:space="preserve">joe martinez is gonna be pitching in san jose this weekend...not gonna be able to make it </t>
  </si>
  <si>
    <t xml:space="preserve">talking to my friendon face book not looking forward to going into work today </t>
  </si>
  <si>
    <t xml:space="preserve">@nathos No gigabit ethernet though. </t>
  </si>
  <si>
    <t xml:space="preserve">@understandblue  Got chased by a full-grown tapir that was loose at a zoo in FL...not pretty.  He was MEAN! and I was young. </t>
  </si>
  <si>
    <t xml:space="preserve">Still got the sore throat and blocked nose...coming up to 2 weeks now </t>
  </si>
  <si>
    <t>@tommyreyes awe  I would have saved you half my sandwich</t>
  </si>
  <si>
    <t xml:space="preserve">@FEAKINS did you get cash back? everytime i've done it it just gave me a receipt and I had to use it as a credit towards groceries... </t>
  </si>
  <si>
    <t>change of plans  hubby not moving until August.</t>
  </si>
  <si>
    <t xml:space="preserve">@taylorjackson Fuckkk thattt. </t>
  </si>
  <si>
    <t xml:space="preserve">Still working... </t>
  </si>
  <si>
    <t xml:space="preserve">wtf? i think i'm getting a sty </t>
  </si>
  <si>
    <t>@DonnieWahlberg I RESPECT YOUR RULES...BUT I NEVER GOT A HUG FROM YOU OR A PIC W/ YOU   STILL WAITING!!</t>
  </si>
  <si>
    <t xml:space="preserve">Wishes she had had time to replenish the BSB fund before all these damn dates came out </t>
  </si>
  <si>
    <t xml:space="preserve">Hmmm timer just ran out on the treadmill desk.  Want to keep going but I should probably take it easy on the feet. </t>
  </si>
  <si>
    <t xml:space="preserve">has caught the sun a little. </t>
  </si>
  <si>
    <t>@Milla25 It dosenÂ´t work  What did he say?</t>
  </si>
  <si>
    <t xml:space="preserve">last orchid bloom has fallen  its bloody hot and i dont want to walk to work </t>
  </si>
  <si>
    <t xml:space="preserve">@beej55 well they're calling for T-storms around 5 in the 970 </t>
  </si>
  <si>
    <t>@karenwhooley  i'm already in 2 classes right now. (the same dora class as you) and will soon start MBT's     looks neat, will u do again?</t>
  </si>
  <si>
    <t xml:space="preserve">Gene isn't coming in till 2 </t>
  </si>
  <si>
    <t xml:space="preserve">Soooo bored at work! In this joint til 7! Yall pray for me. Trying to find the up side, but I can't see it today </t>
  </si>
  <si>
    <t xml:space="preserve">@TheBlondeTheory ahhh I am on the edge of becoming a trader myself. </t>
  </si>
  <si>
    <t xml:space="preserve">56.00 MB weigh my video does not rise fast  </t>
  </si>
  <si>
    <t xml:space="preserve">I'm back! But only because I have to go to the dentist tomorrow  Anyone wanna hang after that?? </t>
  </si>
  <si>
    <t xml:space="preserve">Tthe A/C is being weird on my side of the building, so hot.... </t>
  </si>
  <si>
    <t xml:space="preserve">&amp;quot;Kidnap my heart, take me with you...&amp;quot; | Bad time. </t>
  </si>
  <si>
    <t xml:space="preserve">We not gettin along right now!! Goin to stay at my mom's!! </t>
  </si>
  <si>
    <t xml:space="preserve">tru, you better be good! looking forward to a long and drunken night in york! bring on the Vodkat!!!! </t>
  </si>
  <si>
    <t xml:space="preserve">On the plane taking me away from Phoenix and, unfortunately, @sheathedog </t>
  </si>
  <si>
    <t xml:space="preserve">@NixCafe yeah, &amp;quot;crap&amp;quot; really sums that up </t>
  </si>
  <si>
    <t xml:space="preserve">has the blues... </t>
  </si>
  <si>
    <t xml:space="preserve">@ohshiit oh, i actually have a reason to wake up early LOL sucks to me be! </t>
  </si>
  <si>
    <t xml:space="preserve">i love you </t>
  </si>
  <si>
    <t xml:space="preserve">@thedjsg I tried looking but they're all either pay or crowded </t>
  </si>
  <si>
    <t xml:space="preserve">@dr1665 @dino2gnt Is there an app for that? I always wanted to be a man </t>
  </si>
  <si>
    <t xml:space="preserve">:s dunno which drivers to install for laptop </t>
  </si>
  <si>
    <t xml:space="preserve">done my gay art evaluation now onto geogrpahy </t>
  </si>
  <si>
    <t xml:space="preserve">@wikirage gonna miss all the boxing and ufc </t>
  </si>
  <si>
    <t xml:space="preserve">I love my message history: :-D declined </t>
  </si>
  <si>
    <t xml:space="preserve">@ruskie818 I prefer Kao-Man-Gai or Kuay-teaw-tom-yum than Kebab </t>
  </si>
  <si>
    <t xml:space="preserve">@DjFlush why not in khi </t>
  </si>
  <si>
    <t>'s window card is a bust  I got rid of all my punches and now I wish I had them...stupid coluzzle.</t>
  </si>
  <si>
    <t xml:space="preserve">Ughh. Just got up about thirty minutes ago. I hate sleeping in. </t>
  </si>
  <si>
    <t>@waynefarro haha  dude it still on 10%  lol</t>
  </si>
  <si>
    <t xml:space="preserve">back to work ugh </t>
  </si>
  <si>
    <t>im worried about my brother  he went to berlin on friday/saturday and hasnt let any of us know if hes okay ((</t>
  </si>
  <si>
    <t>horses!!! Why do the police on campus have horses? Why do they need horses? i want a horsey  not really, they smell funny</t>
  </si>
  <si>
    <t>http://twitpic.com/87fjp - So much for my liftgate.  Douchebag.</t>
  </si>
  <si>
    <t xml:space="preserve">@unntouchedd lol no! I don't have a pink one </t>
  </si>
  <si>
    <t xml:space="preserve">I am soo sunburnt!! </t>
  </si>
  <si>
    <t xml:space="preserve">Ok now its hard nd gettin me fustrated </t>
  </si>
  <si>
    <t xml:space="preserve">@loriming  I have no assets.... Other than my beautiful face </t>
  </si>
  <si>
    <t xml:space="preserve">I got a bite on my leg! Itchyyyyy!! </t>
  </si>
  <si>
    <t xml:space="preserve">throat sore a little </t>
  </si>
  <si>
    <t xml:space="preserve">Tripos dinner tonight - I'm no longer a graduand, so can't attend </t>
  </si>
  <si>
    <t>@srosset 'cause I updated to 3.0  oh everytime you update your softwear on your iPhone you need to re JB whith the new quickpwn</t>
  </si>
  <si>
    <t xml:space="preserve">Paw paw is in a coma now.  </t>
  </si>
  <si>
    <t xml:space="preserve">Its so warm down by the river. No fish atm though </t>
  </si>
  <si>
    <t xml:space="preserve">Just finished a mountain of ironing and now feeling hot hot hot!!!! </t>
  </si>
  <si>
    <t xml:space="preserve">Good morning. Just got outta bed and off to a bad start.... Perez is still alive    </t>
  </si>
  <si>
    <t xml:space="preserve">@mollymoosesays haha 'fraid not molly </t>
  </si>
  <si>
    <t xml:space="preserve">sky came round earlier to fix the satellite dish thing, now, like actual hours later, i turn the tv on and there's no signal. i wanna cry </t>
  </si>
  <si>
    <t>@FAKEBESTFRIEND agreed!!! they are the shit!! they don't fly to philly either  and they charge way too much for their wifi.</t>
  </si>
  <si>
    <t xml:space="preserve">@dedmonds It probably won't be ready 'til midnight. </t>
  </si>
  <si>
    <t xml:space="preserve">@RoyalKiiD loved it!! dude i can't wait till transformers!! i can't believe i still haven't got tickets </t>
  </si>
  <si>
    <t xml:space="preserve">Tired of bad news </t>
  </si>
  <si>
    <t xml:space="preserve">grocery shopping alone feels kind of awkward...i should have brought a buddy </t>
  </si>
  <si>
    <t>@wwecodyrhodes Must hurt  Get well soon Cody! BTW: Your match against Primo was really great.</t>
  </si>
  <si>
    <t>@louisetse GAH! Don't say thaaat!! Good one- jinxed it!  haha, it's always the way, gonna zoom past :/</t>
  </si>
  <si>
    <t xml:space="preserve">@beanznkornbread aight let me know wuzup. my benz jeep in the shop in atascocita.. gettin some work done.. bout to spend some major cash </t>
  </si>
  <si>
    <t xml:space="preserve">Is surfing the net... bored after work kinda tired too </t>
  </si>
  <si>
    <t xml:space="preserve">Sad, Dissapointed and Upset </t>
  </si>
  <si>
    <t xml:space="preserve">I feel like I'm going to upchuck. </t>
  </si>
  <si>
    <t xml:space="preserve">is sad she has to miss the She's Shameless/Sadie Hawkins prom tonight </t>
  </si>
  <si>
    <t>lonely without the Pub Disco Boys  @kungfooguru @diginux</t>
  </si>
  <si>
    <t xml:space="preserve">@topclasswoo well fine then &amp;gt;.&amp;lt; i wont say ur name &amp;gt;:p next time put who u were talkin to :'( other ppl [like me] get confuzziled </t>
  </si>
  <si>
    <t>Ugh after drinking soy milk for so long, regular milk tastes like cheesey water  I am going to regret thisss!</t>
  </si>
  <si>
    <t xml:space="preserve">Found out why Gnip.com wasn't giving me Twitter data -- they're now just collecting &amp;quot;spritzer&amp;quot; feed </t>
  </si>
  <si>
    <t xml:space="preserve">Just trying to do something ! </t>
  </si>
  <si>
    <t xml:space="preserve"> @zochula just yelled at me for picking apple store over food.</t>
  </si>
  <si>
    <t>@crazy4fashion85 I bet the Katsu was so yum too!   I am glad you broke down and got a twitter &amp;lt;3</t>
  </si>
  <si>
    <t xml:space="preserve">@youngtruthisme gotta babysit 2day </t>
  </si>
  <si>
    <t>story of stupidity: cooked salmon with cream sauce last night to impress date, turns out they are lactose intolerant  saved by saladdddddd</t>
  </si>
  <si>
    <t>Back to work after 10 days of vacation  bummer</t>
  </si>
  <si>
    <t>@shawnie123 ooo sorry, i liked that status on facebook  :/ i fort it was summing u made up with sum1 ! (yn) good luck in finding it! xxxxx</t>
  </si>
  <si>
    <t xml:space="preserve">Twitter wont open on my computer </t>
  </si>
  <si>
    <t xml:space="preserve">@starfishgalaxy dammit! we saw the pupil thingy too. NIN at araneta. we're watching but haven't bought tickets yet </t>
  </si>
  <si>
    <t>@smearedeyes haha send me a link, will ya? I dunno if I nominated lol aww  I'll get over it I'm sure tho lol</t>
  </si>
  <si>
    <t xml:space="preserve">@strawberry522 aw, that bums me out too.   2 nice celebs with madison/wisconsin ties.  </t>
  </si>
  <si>
    <t xml:space="preserve">@madinalake please include england in your contests =D geography makes things so unfair </t>
  </si>
  <si>
    <t>@mcflymusic I'm sorry if I'm getting on your nerves .. but I'm still waiting for a reply and we will fly in 2 days.  â™¥â™¥â™«â˜¼â™ª &amp;lt;33</t>
  </si>
  <si>
    <t xml:space="preserve">@rbrtpttnsn Hi  Why deleted your profile on myspace? </t>
  </si>
  <si>
    <t xml:space="preserve">ONTDers... if I'm not following you send me an @... I have bots I want to block and I don't want to accidentally block you </t>
  </si>
  <si>
    <t xml:space="preserve">@Teddy_Picker: You forgot surprisingly cute for my age.  </t>
  </si>
  <si>
    <t xml:space="preserve">@thelane My fav choc is creme egg, but don't think they could do that in an icecream.... </t>
  </si>
  <si>
    <t xml:space="preserve">@memoirgirl ugh, that sucks. I feel so bad for you. </t>
  </si>
  <si>
    <t>@tytryone Wish I could go  But tomorrow!</t>
  </si>
  <si>
    <t xml:space="preserve">Something needs to happen! Hopefully I can finish my demo and play some shows before Taylor and Anna move to FL... </t>
  </si>
  <si>
    <t>@SheriJo  I assume this has nothing to do with opposites</t>
  </si>
  <si>
    <t>@madz_xo its some stupid paper bit you get with youur provisional and i lost it! i need it for my theory tho   aww no way!! blady thiefs</t>
  </si>
  <si>
    <t>i wish i was at JDRF'S  i wanna see my nick!</t>
  </si>
  <si>
    <t xml:space="preserve">@nobbyd True very sad </t>
  </si>
  <si>
    <t>BigBrother next friday (GOOD/BAD) - priority tickets - the least they could give us 4 not letting us in Xfactor  -</t>
  </si>
  <si>
    <t xml:space="preserve">Regret not driving to brookwood today. Gym kit + foodage = mucho heaviness </t>
  </si>
  <si>
    <t xml:space="preserve">@eunicelew miss you miss you miss you get well soon </t>
  </si>
  <si>
    <t>no luck!!  need sum sleep</t>
  </si>
  <si>
    <t xml:space="preserve">Dmitry's match is done! :O And...he lost?!  :O He crashes out in RND1... to some random German player with a strange name... </t>
  </si>
  <si>
    <t xml:space="preserve">@williegomez saw ye in the club in dub on the Friday, wish now I tried to talk 2 ye </t>
  </si>
  <si>
    <t xml:space="preserve">ready to go hommmmmmme and its ONLY 1:24.... </t>
  </si>
  <si>
    <t xml:space="preserve">i feel even worse than yesterday ... </t>
  </si>
  <si>
    <t xml:space="preserve">My tooth hurts. </t>
  </si>
  <si>
    <t xml:space="preserve">@pbromberg yes to Boopsie, I couldn't get to work right on the iphone </t>
  </si>
  <si>
    <t xml:space="preserve">@gitoo My lil sis is having her graduation party that night... can't </t>
  </si>
  <si>
    <t xml:space="preserve">@benwritessings it was postponed </t>
  </si>
  <si>
    <t>so I just realized that every time I change my name I lose all my twitpics. like they don't carry over or somethin  this blows.</t>
  </si>
  <si>
    <t xml:space="preserve">@I_AM_DASH u did? Im still tryna sell mines. </t>
  </si>
  <si>
    <t xml:space="preserve">2 years later.. i miss my dad </t>
  </si>
  <si>
    <t xml:space="preserve">@YaeBoogie what bs? on what? twitter?? i havent heard or read anything </t>
  </si>
  <si>
    <t>@ljones1981, I hope you're wrong.  But what I saw on @GMA this morning didn't look promising.  Cmon Jon, find ur voice IN your marriage!</t>
  </si>
  <si>
    <t>@MiniPaulaDancer  okay. only problem is ill only probably be on before noon. actually i might be on aim after that. if not talk to you..</t>
  </si>
  <si>
    <t>@themadmom so sorry you're dealing with a sick boy   may it be gone quickly!  just found out it's in my little guy's preschool, hugh</t>
  </si>
  <si>
    <t xml:space="preserve">Finally summer is here...90 degrees and sunny-where am I? Inside. My laptop battery is dying *sob* so I have to plug in </t>
  </si>
  <si>
    <t xml:space="preserve">Ok I'm @ work early. I'm tired </t>
  </si>
  <si>
    <t>Work is chill. Worried for nothing  staying to cover a shift til 5. Holler!</t>
  </si>
  <si>
    <t xml:space="preserve">I want the lyrics for LET THE BEAT ROCK ! </t>
  </si>
  <si>
    <t xml:space="preserve">never heard of it </t>
  </si>
  <si>
    <t xml:space="preserve">Watching oltl i dont think starr and cloe r on  </t>
  </si>
  <si>
    <t xml:space="preserve">Finding small MOQ quality packaging in the uk is bloomin hard </t>
  </si>
  <si>
    <t xml:space="preserve">Must resist elizabeth &amp;amp; james sale on hautelook.... </t>
  </si>
  <si>
    <t xml:space="preserve">@iiHYP I just wanted you to kno that your reply to me was very mean..I had to grab my chest to smolder the pain </t>
  </si>
  <si>
    <t xml:space="preserve">Just got off of work, mitchell's twiter made my head hurt his mornin </t>
  </si>
  <si>
    <t xml:space="preserve">Stomach ache. </t>
  </si>
  <si>
    <t xml:space="preserve">I need a pool !! </t>
  </si>
  <si>
    <t xml:space="preserve">ballet is perfetic , just did it at civc and it was disgraceful! </t>
  </si>
  <si>
    <t xml:space="preserve">Neda, everyone wants to live in peace. </t>
  </si>
  <si>
    <t xml:space="preserve">@_kathe_  i try but its sad </t>
  </si>
  <si>
    <t xml:space="preserve">BigBrother next friday (GOOD?/BAD?) - &amp;quot;priority tickets&amp;quot; - the least they could give us 4 not letting us in Xfactor </t>
  </si>
  <si>
    <t>@LunaTriste I know the feeling, dollface. *hug*  just don't give up... I haven't...</t>
  </si>
  <si>
    <t xml:space="preserve">@CelebStylist still not working </t>
  </si>
  <si>
    <t xml:space="preserve">Beach day hopefully. Bought a watermelon and is trying to make hummus but only has dried chicpeas </t>
  </si>
  <si>
    <t>Just got home from work...It was slow and boring  Jen is coming over to watch Weeds!</t>
  </si>
  <si>
    <t xml:space="preserve">2morrow ? hard day. between sad &amp;amp; lucky. 1st goin' 2 Mandy :/ , then hairdresser &amp;amp; at least the end of 6 beautiful years. GRADUATION </t>
  </si>
  <si>
    <t>@dream0176  maybe you can get one after work or even tomorrow.</t>
  </si>
  <si>
    <t xml:space="preserve">@kenistyles ah man! not to worrie how long you out there for ? you have to tell me in advance for next time! </t>
  </si>
  <si>
    <t xml:space="preserve">Sleep for a few hours BECAUSE SOMEONE JUST HAD TO TEXT ME AT 10:30 and wake me up </t>
  </si>
  <si>
    <t xml:space="preserve">Hearing ur voice makes me miss u even more, tanggung jawab! </t>
  </si>
  <si>
    <t>@DayNightTrader My cat looks like that.  Can't believe the crossbow attack.  Some monster. &amp;gt;</t>
  </si>
  <si>
    <t>@annette414 Aw.  My condolences to your Mommy.</t>
  </si>
  <si>
    <t>Had to go home sick today  600mg ibuprofen on an empty stomach=not a good idea. feeling better now.</t>
  </si>
  <si>
    <t xml:space="preserve">@superwife I'm so sorry to hear that </t>
  </si>
  <si>
    <t>RIP Ed McMahaon. From the Tonight Show to Star Search, I feel like I knew you when I was a kid.  You will be missed!</t>
  </si>
  <si>
    <t xml:space="preserve">@Disphunktional mary, can u do something to mine? I have split ends &amp;amp; that's the reason it's not growing </t>
  </si>
  <si>
    <t>Why does no one ever answer me  I'm havin an awful day...I guess it was abt time...its been awhile</t>
  </si>
  <si>
    <t>@rmking4 at least @joeymcintyre liked/commented on your sign    ...just sayin...  http://twitpic.com/7bxjj    ;-)</t>
  </si>
  <si>
    <t xml:space="preserve">tonight is a big party everywhere in the city and i am working </t>
  </si>
  <si>
    <t>kickball tonight, but my leg still hurts   I really just want to relax and do nothing, but I need to find someone to do nothing with.</t>
  </si>
  <si>
    <t>@Lynne_Hutch well thats a shame  xx</t>
  </si>
  <si>
    <t>promised to take Daeja and Dooka to the beach today  ....lol</t>
  </si>
  <si>
    <t xml:space="preserve">I wish everyone'd stop talking about Glasto </t>
  </si>
  <si>
    <t xml:space="preserve">@cheydee sorry to hear bout the fish </t>
  </si>
  <si>
    <t>I am sooo jealous....I hope one day I can make it to France and go to the Louvre  @mrskutcher: Ah the Mona Lisa! http://twitpic.com/87cx3</t>
  </si>
  <si>
    <t>was wondering why my phone is oddly silent for today? just found out its off...  how will i live???</t>
  </si>
  <si>
    <t xml:space="preserve">@airlanggatwerp envy youuuuu </t>
  </si>
  <si>
    <t xml:space="preserve">Raaaaaging headache.... </t>
  </si>
  <si>
    <t>OMG the heat in my room...I think I may be slowly melting  it's not ideal</t>
  </si>
  <si>
    <t xml:space="preserve">@cathybabyyy awww i would say let's go watch it but i have no movie money </t>
  </si>
  <si>
    <t xml:space="preserve">Just woke up and I gotta do yardwork today. </t>
  </si>
  <si>
    <t xml:space="preserve">My onkel died today... .and I'm gonna Bulgaria tomorrow </t>
  </si>
  <si>
    <t xml:space="preserve">me+pain=death at school tommorrow. </t>
  </si>
  <si>
    <t xml:space="preserve">@EpicSeano I miss you too! I'm doing good, just got back from out of town last night but my voice is hoarse and I'm catching a cold. </t>
  </si>
  <si>
    <t xml:space="preserve"> I need a money</t>
  </si>
  <si>
    <t xml:space="preserve">@DaddyBawsten Yes </t>
  </si>
  <si>
    <t>@justine_hughes I brought that pool for my nephew and it didn't come with the bee  I was dissapointed</t>
  </si>
  <si>
    <t xml:space="preserve">rest in peace Ed Mcmahon </t>
  </si>
  <si>
    <t>@asd99 poor baby  ....you could be melting at work....i'm so hot, my arms are sticking to my desk!!</t>
  </si>
  <si>
    <t>@EveryManFit Your welcome, but you have to get dressed or your out of the running   Ask the boss @AmericanWomannn</t>
  </si>
  <si>
    <t xml:space="preserve">@michxxblc I'm ok....u?? Just missin @DonnieWahlberg like crazy </t>
  </si>
  <si>
    <t xml:space="preserve">I gave all i could, i gave everything but you had 2 go ur way nd that road was not for me!!1 </t>
  </si>
  <si>
    <t>so i tried to see if i could look for a p/t job for the helluvit i went in and went right back out icouldnt do it  WHAT IS WRONG WITH ME!</t>
  </si>
  <si>
    <t>@IAMTROPHY just workin, grinding, still debating on this weekend about ny lol  wish u were going!</t>
  </si>
  <si>
    <t>I had my first &amp;quot;accident&amp;quot; at MRH today.   That's why I'm home early. #urbex</t>
  </si>
  <si>
    <t xml:space="preserve">Will soon have no cell phone service... What am i going to do..... Without my texts and twitter... O no </t>
  </si>
  <si>
    <t xml:space="preserve">I guess i'm to late to see the Beatles </t>
  </si>
  <si>
    <t xml:space="preserve">i want to go out </t>
  </si>
  <si>
    <t xml:space="preserve">somehow got sucked into being the model today and got ZERO paperwork done </t>
  </si>
  <si>
    <t xml:space="preserve">my phone just died </t>
  </si>
  <si>
    <t xml:space="preserve">RIP beloved toe ring I've worn for the last dozen years. </t>
  </si>
  <si>
    <t xml:space="preserve">@30STMluva yeah i knw..but i dont think they'll come here </t>
  </si>
  <si>
    <t xml:space="preserve">Waiting for an xray and a blood test......  im nervous! </t>
  </si>
  <si>
    <t xml:space="preserve">I think I lost my mind bcuz I can't remember where I put my lucky bracelet </t>
  </si>
  <si>
    <t xml:space="preserve">is sad coz she wasted a whole sunny day sitting at the pc working for dad and acheiving nothing.Now she feels like a nerd-ish Don Quixote </t>
  </si>
  <si>
    <t>@ItsLaurenBaby David told me you left atl  why!</t>
  </si>
  <si>
    <t xml:space="preserve"> back pain again!! calls for another therapy (annoyed) http://plurk.com/p/13c7l9</t>
  </si>
  <si>
    <t>I hate cake.  http://mypict.me/5eAO</t>
  </si>
  <si>
    <t xml:space="preserve">Again? What am I supposed to do? </t>
  </si>
  <si>
    <t xml:space="preserve">'s duckies are all disappeared. </t>
  </si>
  <si>
    <t xml:space="preserve">Omg for once i may be the only one not burnt!! haha, altho this cold sucks and ive got to do maths hw now, so this is crap </t>
  </si>
  <si>
    <t>@DarthSLR  Time to make lemonaide, Nik!</t>
  </si>
  <si>
    <t>@ tysonritteraar: Poor Tyson  Get well soon..And btw... Only you can run and sing very well simultaneous. You're inimitable.</t>
  </si>
  <si>
    <t>@Claudia_Writes Doesn't seem to help much. I just took the 6th of the day.  *hugs back*</t>
  </si>
  <si>
    <t xml:space="preserve">please pray for my doggie...theres something wrong with her and i don't know what it is </t>
  </si>
  <si>
    <t>@Lizabeth211 haha yes, I though so too, but I failed yesterday  ooops</t>
  </si>
  <si>
    <t xml:space="preserve">Nooooo no more ufc </t>
  </si>
  <si>
    <t>Whoops, I did it again. Think it confuses me when I'm in the DM screen. Daughter mashed her finger  Been talking to @mgrimes about it.</t>
  </si>
  <si>
    <t xml:space="preserve">@EmpressCGC I am lost. Please help me find a good home. </t>
  </si>
  <si>
    <t xml:space="preserve">Everytime I get ready to go outside to sit in the sun, the sun goes in. This would be one of those #crapsuperpowers from a few weeks back </t>
  </si>
  <si>
    <t xml:space="preserve">@jun6lee I told myself: Don't click on this link. But I just did. Booohooo </t>
  </si>
  <si>
    <t xml:space="preserve">@pokerman78 I am lost. Please help me find a good home. </t>
  </si>
  <si>
    <t xml:space="preserve">@jordanhowell Yup. looks like it. However, when I go onto the site, it says the sever is down </t>
  </si>
  <si>
    <t xml:space="preserve">Just found out my grandpa is doing really bad. May be going to Indy this weekend to see him one last time... If he makes it that long! </t>
  </si>
  <si>
    <t xml:space="preserve">I have the biggest headache </t>
  </si>
  <si>
    <t xml:space="preserve">@7ElevenSoCal Sadly my buying said Slurpee unwittingly provided ample distraction for a cowardly criminal to abscond with a case of beer. </t>
  </si>
  <si>
    <t xml:space="preserve">Doctor says two more weeks at least </t>
  </si>
  <si>
    <t xml:space="preserve">thank youuu sunshine for making my nose 5x darker than my forehead </t>
  </si>
  <si>
    <t xml:space="preserve">*sigh* Can you think of a worse time for your phone to get the dreaded white screen of death? </t>
  </si>
  <si>
    <t>my allergiess are acting up  today will be boring .</t>
  </si>
  <si>
    <t>This is so not good.  The hubby is looking for an IT job in Detroit.  According to this, he won't find one  http://bit.ly/pv9Nl</t>
  </si>
  <si>
    <t xml:space="preserve">@CrystalSLP </t>
  </si>
  <si>
    <t xml:space="preserve">ya i think i should fade away from her this time. </t>
  </si>
  <si>
    <t xml:space="preserve">What time is it in LA? how come no one's saying nothing. </t>
  </si>
  <si>
    <t>@RockPaperAdam awe  are you having a shitty day too?</t>
  </si>
  <si>
    <t xml:space="preserve">@garbetjie Guess you figured out why I'm bleak when you got my sms earlier. Kels can't come to my 21st so she can't say her speech. </t>
  </si>
  <si>
    <t xml:space="preserve">This is the last day of my life! I only have a few hours left of being 19 </t>
  </si>
  <si>
    <t xml:space="preserve">@dickberries and twitter does, from your phone though </t>
  </si>
  <si>
    <t xml:space="preserve">@DeviantDyke you have to follow me 1st to send a DM </t>
  </si>
  <si>
    <t xml:space="preserve">it is very very very hott out.I LOVE IT!going to get ice cream.yum(: p.s. I want my bike back </t>
  </si>
  <si>
    <t xml:space="preserve">I just got my wisdom teeth pulled out and I'm in bed and I have no idea how I got here </t>
  </si>
  <si>
    <t xml:space="preserve">someone started unfollowing me! im going to findout who </t>
  </si>
  <si>
    <t>Jon &amp;amp; Kate call it quits  those poor kids</t>
  </si>
  <si>
    <t xml:space="preserve">my good mood has gone this fucking job </t>
  </si>
  <si>
    <t xml:space="preserve">Twitter just got blocked at work....  </t>
  </si>
  <si>
    <t xml:space="preserve">so sunny 2day im so upset i cant go outside as i have 2 revise </t>
  </si>
  <si>
    <t xml:space="preserve">@Eve1748 In here.. COld..Rainy! </t>
  </si>
  <si>
    <t xml:space="preserve">Just finished watching the last season of scrubs. I'm sad </t>
  </si>
  <si>
    <t xml:space="preserve">My cat has just violently attacked me! I have scratches all up my one leg.. goodbye summer skirts then </t>
  </si>
  <si>
    <t xml:space="preserve">i completely understand but musical sad face </t>
  </si>
  <si>
    <t xml:space="preserve">@KickRoxCMB I can't promise we got a grand openin so its hard for me this saturday </t>
  </si>
  <si>
    <t xml:space="preserve">oh omg ok yesterday i ran a whole woopin 2 miles on the beach in La Push with molly it was so fun ..but now im hecka sore </t>
  </si>
  <si>
    <t xml:space="preserve">@ceceliab EVERYTIME i go home to peoria i walk into apple and you arent there!!!!! jiggaboo i always get excited too then disappointed </t>
  </si>
  <si>
    <t>I hate spam  It's getting smarter. Blog comments are no longer from &amp;quot;HKshdfJhwUh,&amp;quot; but now from real names w/ msgs that almost make sense.</t>
  </si>
  <si>
    <t xml:space="preserve">its been 5 hrs already and shee still got more to go.....superIMPATIENT </t>
  </si>
  <si>
    <t xml:space="preserve">@Fearless_xo That film is the scariest thing ever </t>
  </si>
  <si>
    <t xml:space="preserve">Poor, poor pep... he'll never be the same </t>
  </si>
  <si>
    <t xml:space="preserve">Per cent character might be fine elsewhere, but poison in an XML tag.  As told by DreamWeaver validation. </t>
  </si>
  <si>
    <t xml:space="preserve">Ahh I'm going crazy. So bored. I don't know what to do </t>
  </si>
  <si>
    <t xml:space="preserve">#stark and I wouldnt be doing my show without the influence of Ed McMahon, Ed... Heeeere's to you </t>
  </si>
  <si>
    <t xml:space="preserve">@mlaidler you're right about things making you feel worse when you snoop! </t>
  </si>
  <si>
    <t>@brimoni I'm ok. Damadge to my car is rediculous  but it's just another hurdle to get over. I'll be there tom. Thanx.</t>
  </si>
  <si>
    <t xml:space="preserve">I wanna cuddle on a couch and watch disney movies. </t>
  </si>
  <si>
    <t xml:space="preserve">but still, i miss me mother  wont see her untill monday (N) </t>
  </si>
  <si>
    <t xml:space="preserve">@makeuptyrit  me either and the nearest store to me is like 2 hours away </t>
  </si>
  <si>
    <t>@lyndseyjane It's been a good 2 months already  I'm still not sure what triggers it. (And have NEVER played tennis!)</t>
  </si>
  <si>
    <t xml:space="preserve">@floodedtides Omg ik I don't get how people can not cry at that part. </t>
  </si>
  <si>
    <t>@KFresh14 i dnt think we gonna get it  we're down by like 600 now. but we can still party without it lol</t>
  </si>
  <si>
    <t xml:space="preserve">@axalis well in ohio you can commite a hate crime. Drag someone with ur car and just get probation </t>
  </si>
  <si>
    <t xml:space="preserve">Grrr tennis makes you miss Hollyoaks! Last exam tomorrow &amp;amp; sixth form induction thursday </t>
  </si>
  <si>
    <t>thinks the 'Ugly Betty' finale for season 3 was so sad  yes, i cried..</t>
  </si>
  <si>
    <t xml:space="preserve">Went to movies last nite wit blackout got hella drunk..hangover for the 2nd time! lol..ate popeyes after..bubbles guts </t>
  </si>
  <si>
    <t xml:space="preserve">@capehartjason it suckssss! And its sooo hot out so it makes it worse! </t>
  </si>
  <si>
    <t>@HuisJHu Im good I got to go to work now  so what about you how your day going?</t>
  </si>
  <si>
    <t xml:space="preserve">No Napa yesterday ended up at the nail shop even got the hubby to get a manicure then to the chiro Dan says it's too l8 2 go 2 Santa Cruz </t>
  </si>
  <si>
    <t xml:space="preserve">uh ohmy reply button just disappeared again!!!!  </t>
  </si>
  <si>
    <t xml:space="preserve">@britesprite I just keep thinking that it is doubly horrifying to me that I have wasted not six months, not eight, but nearly a year </t>
  </si>
  <si>
    <t xml:space="preserve">I'm quite sad the Ed McMahon passed away </t>
  </si>
  <si>
    <t xml:space="preserve"> why did ugly betty have to be so sad? think i need that petrol station paper roll now </t>
  </si>
  <si>
    <t xml:space="preserve">@jakeclawson Just checked ur weather. 72F NOT FAIR. We're under heat advisory all week in Baton Rouge. 100+ heat index, no rain in 4ever </t>
  </si>
  <si>
    <t xml:space="preserve">Miguelita and her baby, the boeing 787 dreamliner, have been delayed...she is sad and disappointed.  </t>
  </si>
  <si>
    <t xml:space="preserve">@jim_sterling Then why is America at war with 'terrorism'   </t>
  </si>
  <si>
    <t>@bekahhwillms she wont answer.  what time were you guys planning on going?</t>
  </si>
  <si>
    <t xml:space="preserve">@boyink Ouch. That's got to be frustrating. </t>
  </si>
  <si>
    <t xml:space="preserve">hey guys just figured out i'm going  to london instead of germany. Sorry! </t>
  </si>
  <si>
    <t xml:space="preserve">@anrfreelance I'd love to have you as my helpmate but my SDCC attendance is now in question. </t>
  </si>
  <si>
    <t xml:space="preserve">@lile2925 awwwwww only two more days ?!?!?  </t>
  </si>
  <si>
    <t>I am sicc  damn this COLd!</t>
  </si>
  <si>
    <t xml:space="preserve">@c_artis I can't no BB </t>
  </si>
  <si>
    <t xml:space="preserve">Just stuck my finger in goldfish tank, if it was a bath I'd probably say it was too hot, hope they don't boil! </t>
  </si>
  <si>
    <t xml:space="preserve">Istock is down! </t>
  </si>
  <si>
    <t>@JustFalling I KNOW. WHAT IS THAT?  OMG</t>
  </si>
  <si>
    <t xml:space="preserve">I'm must be getting old.... My barber just trimmed both of my eyebrows </t>
  </si>
  <si>
    <t>@sinstral_pride SNIF! I have to go to work in 5 mins  Have fun, guys!</t>
  </si>
  <si>
    <t xml:space="preserve">shit. im hungry now. </t>
  </si>
  <si>
    <t>It's 88 outside and heat index of 99, my house is currently at 80, my air condition is broken!!  I'm melting!!</t>
  </si>
  <si>
    <t xml:space="preserve">@RobinDayle yea thats the pizza place we went to. sry for the late reply </t>
  </si>
  <si>
    <t xml:space="preserve">This is my only Twitter Account, the rests are impersonators, don't believe them. That's why I couldn't get my real name, as it was taken </t>
  </si>
  <si>
    <t xml:space="preserve">I'm a suck vegetarian. I can't eat a thick piece of tofu without gagging. </t>
  </si>
  <si>
    <t xml:space="preserve">@joshuasgirl Is that in reference to J+K+8? That was a painful &amp;amp; sad episode to watch </t>
  </si>
  <si>
    <t xml:space="preserve">My Bluetooth died </t>
  </si>
  <si>
    <t xml:space="preserve">Under south pier and all i can smell is pee </t>
  </si>
  <si>
    <t xml:space="preserve">leaving in 30 mins </t>
  </si>
  <si>
    <t xml:space="preserve">Cleaning out my office </t>
  </si>
  <si>
    <t xml:space="preserve">@thagatha transfer ke melbourne. arghh sedih abis ngeliatin dia packing </t>
  </si>
  <si>
    <t xml:space="preserve">ughh wanted to go swimming today but can't </t>
  </si>
  <si>
    <t xml:space="preserve">i lost my german lesson!!! i cant find it on my computer </t>
  </si>
  <si>
    <t xml:space="preserve">lame, way-too-much-coffee headache </t>
  </si>
  <si>
    <t xml:space="preserve">Hope i can get out of this meeting early...i need to find a home </t>
  </si>
  <si>
    <t>@azizk Yeah.  I've modded the head before but the body is tough.   Not giving up yet thou</t>
  </si>
  <si>
    <t xml:space="preserve">i'm in a terrible mood </t>
  </si>
  <si>
    <t>@avaamnesia Oh no  I'm so sorry hon. If there's anything you need or I can do for you just let me know.</t>
  </si>
  <si>
    <t xml:space="preserve">Hey fellow tweets, I'll be back in a little while, I have some running around to do (hopefully no upset tummy along the way </t>
  </si>
  <si>
    <t xml:space="preserve">@thehannabeth why were you at the doctors? </t>
  </si>
  <si>
    <t xml:space="preserve">I think I'm catching a cold... </t>
  </si>
  <si>
    <t xml:space="preserve">so many bad news this week! just incredible!!! </t>
  </si>
  <si>
    <t>ughughuguhguhghughhhhhhh. SPANISH ORALS and eeeeverything.. it's just all iritating me. I wanna do my essay  but I can't :'(</t>
  </si>
  <si>
    <t xml:space="preserve">@Etsy I'm having trouble to follow people on Twitter myself, don't know what's happening </t>
  </si>
  <si>
    <t xml:space="preserve">first guitar lesson, the result? my fingers hurt </t>
  </si>
  <si>
    <t xml:space="preserve">@missababe its my fav tooo. ugh he ruined that song for you bb, im sorry </t>
  </si>
  <si>
    <t>ive got hayfever for the first ever time  my nose is like a blumming tap grrr</t>
  </si>
  <si>
    <t>Just got a collect call from the Gunny Gunster that Verizon wouldn't let me accept....  Your in my thoughts homie!! Love you!! Stay up!!</t>
  </si>
  <si>
    <t>@thraeryn Oh man    I actually remembered this time after missing like two weeks.  Yall suck  :p  Woot for the picnic though!</t>
  </si>
  <si>
    <t xml:space="preserve">i'm so sore, law out a bit longer than expected and had a really vivid dream that i was in borders and not at wee jeanie's flat. Fuck me! </t>
  </si>
  <si>
    <t xml:space="preserve">cry me a river? ..don't mind if i do. </t>
  </si>
  <si>
    <t xml:space="preserve">@sharlr If you want to come to Cambridge and load up a van full of books, feel free!  I need rid of them asap, and t the tip feels wrong. </t>
  </si>
  <si>
    <t>@PaulTRussell yep  No wonder it is all so sore.</t>
  </si>
  <si>
    <t>@nattysweetie jealous i was stuck inside  hows london? xxx</t>
  </si>
  <si>
    <t xml:space="preserve">@xCloex argh chloe what are we going to do. </t>
  </si>
  <si>
    <t xml:space="preserve">bored in English class </t>
  </si>
  <si>
    <t>@djpacd aww  it's ok a lot of people I know felt that way in college :-/ :p</t>
  </si>
  <si>
    <t xml:space="preserve">Grrr. This nail polish keeps chipping off even though I put a top coat on it. </t>
  </si>
  <si>
    <t>@Milan_Da_Diva I cant DM you unless ure following me   lol</t>
  </si>
  <si>
    <t xml:space="preserve">looking for the one I lost </t>
  </si>
  <si>
    <t xml:space="preserve">Grrr grocery stores didn't have my salad so I have to eat chinese food. </t>
  </si>
  <si>
    <t>I've had the worst day at work so far and it's still not over. BTW R.I.P. Ed McMahon  Say &amp;quot;hi&amp;quot; to Johnny for me.</t>
  </si>
  <si>
    <t>HeyOOOOOOOO  R.I.P. Ed McMahon, you will be missed.</t>
  </si>
  <si>
    <t xml:space="preserve">Just awoke from a terrible dream </t>
  </si>
  <si>
    <t xml:space="preserve">Just kidding. Fat ass just left. </t>
  </si>
  <si>
    <t>@queencalifia did everything work out? login only works w/ your username right now  looking forward to the 'Hulu Hoop Basics' unclass!</t>
  </si>
  <si>
    <t xml:space="preserve">I want tom mason to sign my cast </t>
  </si>
  <si>
    <t xml:space="preserve">Local LGBT bookshop is struggling, may close: http://bit.ly/nB0vc   </t>
  </si>
  <si>
    <t xml:space="preserve">if u &amp;quot;WHY&amp;quot; me, I won't reply. It hurts. </t>
  </si>
  <si>
    <t xml:space="preserve">Ed McMahon died?  This saddens me.  </t>
  </si>
  <si>
    <t xml:space="preserve">Ugh...  I don't wanna go back to work. </t>
  </si>
  <si>
    <t>@_KidRobot_ me too..  I hope you feel better</t>
  </si>
  <si>
    <t xml:space="preserve">@laulau88 I know... I miss that version... what happened? </t>
  </si>
  <si>
    <t xml:space="preserve">@Shortpacked I hit an ENTIRE FAMILY of baby ducks on the highway about a month ago. Might be the worst feeling I've had behind the wheel. </t>
  </si>
  <si>
    <t>@Caramel8 working  trying to kill any one</t>
  </si>
  <si>
    <t xml:space="preserve">I was looking over my updates and I tweet a lot of smilies and frownies.  This has to stop...      </t>
  </si>
  <si>
    <t xml:space="preserve">Huh......... this iz depressing </t>
  </si>
  <si>
    <t>gah i dont like having to clean the fish out  they're not even my bloody fish! D:</t>
  </si>
  <si>
    <t xml:space="preserve">I wish I had a butler </t>
  </si>
  <si>
    <t>&amp;quot;dont trust me&amp;quot;  i miss you jack!  fucking good times in ICT lessons. eh..Tears are bad...  my wigger, come bacck!</t>
  </si>
  <si>
    <t xml:space="preserve">Is sad for an old friend...my heart goes out to her and her family </t>
  </si>
  <si>
    <t>@Matterbox   Still waiting for My FIRST EVER BOX!!!!</t>
  </si>
  <si>
    <t xml:space="preserve">Totally bummed out that we combine rooms right at 3, my plans for my kids totally just got shot to pieces </t>
  </si>
  <si>
    <t xml:space="preserve">looks like i'm stuck inside all day </t>
  </si>
  <si>
    <t>@agiirlyswaqqa u not the only 1 who feel that way dont worry Amanda. nd im pose 2 b his bestie i guess not  lol</t>
  </si>
  <si>
    <t xml:space="preserve">Wishing I could share my deepest feelings </t>
  </si>
  <si>
    <t>Sending iPhone back today . . .   Apple does a good job at making you completely reliant on their product then yanking it away! ;) j/k</t>
  </si>
  <si>
    <t xml:space="preserve">update: TP is in a coma </t>
  </si>
  <si>
    <t>Busy, busy week.  No time for Disneyland.    How is THAT possible?</t>
  </si>
  <si>
    <t xml:space="preserve">my tooth is sving, and I cannot see my dentist for a week </t>
  </si>
  <si>
    <t xml:space="preserve">@IrieDiva can only make what the company has available </t>
  </si>
  <si>
    <t xml:space="preserve">going to the dmv </t>
  </si>
  <si>
    <t>@CannabisNI  wouldn't be much eating in the wee things</t>
  </si>
  <si>
    <t>@MrsWHFleming I am heartbroken!   sniff sniff</t>
  </si>
  <si>
    <t xml:space="preserve">Omg .. i think i need a new laptop .. </t>
  </si>
  <si>
    <t xml:space="preserve">@steamcrow @misangela Don't forget the Portuguese sausage and bacon, covered in brown gravy! All the Hawaiian places near work closed. </t>
  </si>
  <si>
    <t xml:space="preserve">Bored and tired of doing nothing!! </t>
  </si>
  <si>
    <t xml:space="preserve">At radioshack now looking for a adapter for my friend...man i hope he buys me something to drink </t>
  </si>
  <si>
    <t>@brookandthecity Jealous  lol</t>
  </si>
  <si>
    <t xml:space="preserve">God give me the strength to get rid of the clothes I don't need... Because I keep trying them on &amp;amp; hanging them back up </t>
  </si>
  <si>
    <t xml:space="preserve">@kastner heh, that's how I parses it at first but from context I don't think it was </t>
  </si>
  <si>
    <t xml:space="preserve">I want my computer back from school, so i can use Sony Vegas.. this computer is to slow </t>
  </si>
  <si>
    <t xml:space="preserve">Is anyone else having trouble unfollowing people? I just tried removing three and my following count when UP one. </t>
  </si>
  <si>
    <t>yuck! spilled a bottle of salmon oil in my bag and ruined everything in it! including my CAMERA  really sucks to be right now, believe me.</t>
  </si>
  <si>
    <t>woke up sick  but i got to see cirque du soleil's love last night and it was amazing! shower time, hopefully i get better quick!</t>
  </si>
  <si>
    <t>Animal kingdom is cool and all but i haven't found a comfortable seat all day.  oh well. At petting zoo with goats and donkeys.</t>
  </si>
  <si>
    <t>Checking out swim suits... this one is beautiful but I'm scared to order a suit online  I'm so picky with them (http://tinyurl.com/ladrf4)</t>
  </si>
  <si>
    <t xml:space="preserve">@redcarwire When is the CD officially coming out? All of us over here in Georgia are lonely without your music! </t>
  </si>
  <si>
    <t xml:space="preserve">Irony. In IEEE HQ, basement room named &amp;quot;Morse&amp;quot; pictures of Edison, Marconi, wireless pioneers.... WiFi but no cell reception down here </t>
  </si>
  <si>
    <t xml:space="preserve">@spanser998 i hate being alone! </t>
  </si>
  <si>
    <t xml:space="preserve">I feel like doing something completely spontaneous and crazy! Today has just been a really boring day.. I wanna meet Quest Crew ! </t>
  </si>
  <si>
    <t>sniff... selling the baby stuff on craiglist... jumperoo gone  ... glider &amp;amp; ottoman . gone...</t>
  </si>
  <si>
    <t>@erecruitmentbud been so busy too you've been on my list for days now  must catch up soon loads to tell you send me link 2 c how old I am</t>
  </si>
  <si>
    <t>:/  Im in love with a jackazz!!  ugh fml.....</t>
  </si>
  <si>
    <t xml:space="preserve">@barefootworks sadly no. If a yeti and Mick Jagger had a lovechild it would be this guy. haha this has not been my week </t>
  </si>
  <si>
    <t xml:space="preserve">@foxy_james i agree, my beloved toon is being humiliated again </t>
  </si>
  <si>
    <t>@oOoSoChiC I don't get you hype  guess ill have to work on that</t>
  </si>
  <si>
    <t xml:space="preserve">Still can't get the lie thingy to work for me. Am feeling disenfranchised </t>
  </si>
  <si>
    <t>@grathwohl  I don't have skype anymore. I'll have to download everything again.</t>
  </si>
  <si>
    <t xml:space="preserve">making a video about Joe's little &amp;quot;lyric changing&amp;quot; situation  aweh, it always sucks to see exes battle it out in the worst ways! </t>
  </si>
  <si>
    <t>@OverClocking awe!! pobeshito.  GUES WHO'S NOT DEALING WITH ALL TAHT TODAY??? not youu!  just kedding ;)</t>
  </si>
  <si>
    <t xml:space="preserve">that's lame that ED McMahon died.. </t>
  </si>
  <si>
    <t xml:space="preserve">is on crutches </t>
  </si>
  <si>
    <t xml:space="preserve">Im not in a good mood 2day so im at the mall right now then goin 2 watch a movie&amp;amp;  will be missing Maddhouse's live chat </t>
  </si>
  <si>
    <t xml:space="preserve">Insane - the &amp;quot;feels like&amp;quot; temperature is 140 degrees different in just 4 months. (-40 in February, 100 now)- Actual temp 90, 58% humidity </t>
  </si>
  <si>
    <t xml:space="preserve">i wish i had a puppy to play with while laying outside </t>
  </si>
  <si>
    <t>I can't deny it any more, I am sick   Adalyn and I both have bad colds.  Summer colds are the worst!</t>
  </si>
  <si>
    <t xml:space="preserve">@whoisthetruth yo we breakin up....cuz u not showin me any love...im not happy </t>
  </si>
  <si>
    <t>@current_music found him in 1975 concert, but not the fall   http://bit.ly/H1imw</t>
  </si>
  <si>
    <t>so I'm gonna say it too...sad about Jon and Kate's divorce!  why do people get divorced so much??  leaves me feeling a bit hopeless.</t>
  </si>
  <si>
    <t xml:space="preserve">is very nervous about getting her wisdom teeth removed tomorrow. i might need those for senior year :/ but seriously. </t>
  </si>
  <si>
    <t xml:space="preserve">i miss my sisters </t>
  </si>
  <si>
    <t xml:space="preserve">I need exercise </t>
  </si>
  <si>
    <t xml:space="preserve">If i Could i would cry now in the train on the way home. </t>
  </si>
  <si>
    <t xml:space="preserve">class time </t>
  </si>
  <si>
    <t xml:space="preserve">I'm donating blood this Saturday with a bunch of friends. I'm not afraid of needles or blood but the only time I did it I got really sick </t>
  </si>
  <si>
    <t xml:space="preserve">Ally looked beautiful during graduation! She's growing up to fast </t>
  </si>
  <si>
    <t xml:space="preserve">Has lost her ipod dammit </t>
  </si>
  <si>
    <t>Good day at the lake ! Not a cloud in the sky! I Feel for my work buddies being stuck inside     http://twitpic.com/87h10</t>
  </si>
  <si>
    <t>@Megan_Park show was great, So sad for grace though  I know she'll get thru this.</t>
  </si>
  <si>
    <t xml:space="preserve"> my fone is dead</t>
  </si>
  <si>
    <t>@nikkiduggan Hey your not following me yet  How are you hun?? Miss you already xxx</t>
  </si>
  <si>
    <t>@mikeo_s Can't believe how expensive everything is   Â£75 a night is more than I want to pay atm with having the expense of buying a house!</t>
  </si>
  <si>
    <t xml:space="preserve">@babygirlparis hey I can't direct message you </t>
  </si>
  <si>
    <t xml:space="preserve">@mattfazzi i wish i was seeing you guys in Boston...sold out </t>
  </si>
  <si>
    <t xml:space="preserve">Why am I home right now... </t>
  </si>
  <si>
    <t xml:space="preserve">Afterparty from his show was nice. Didn't meet anyone worth mentioning though </t>
  </si>
  <si>
    <t xml:space="preserve">Oh pouch why do u hate me!? Ate leftovers chicken that sat just fine yesterday and today....dry heaves and foamies </t>
  </si>
  <si>
    <t xml:space="preserve">@suicidequeen Sorry Hun,I'm getting out at around 4-5. Hope you see this. </t>
  </si>
  <si>
    <t xml:space="preserve">Did you know you can't unlock a GMC P/U with a Toyota remote clicker? It's true. </t>
  </si>
  <si>
    <t xml:space="preserve">@Lennyey lenny gw br ol nih. td gw dah off. hahaha 3 thn dong sukanya? LOL. whoa I can't sleep </t>
  </si>
  <si>
    <t>Finally reached abode..after d tedious journey...   ..got tanned like hell...temp is arnd 40 C in Rishikesh..nd on d top of dat got  ...</t>
  </si>
  <si>
    <t xml:space="preserve">sore throat &amp;amp; cough, family gathering on sunday made me sick </t>
  </si>
  <si>
    <t xml:space="preserve">Don't you hate it when they squeeze the strawberries so tightly into the pack that there is strawberry soup at the bottom </t>
  </si>
  <si>
    <t xml:space="preserve">Ugh had a long day and im soo tired but i cant go home until 5 </t>
  </si>
  <si>
    <t xml:space="preserve">Of the things I'll miss abt Chennai, &amp;quot;meals&amp;quot; and &amp;quot;kalyaana saapadu&amp;quot; will surely be two of them! </t>
  </si>
  <si>
    <t xml:space="preserve">Hahahaaa, Eric walks away while Frank is talking. Then gets caught talking to himself. Oh he needs a hug. </t>
  </si>
  <si>
    <t xml:space="preserve">I has a perfect Smitten Kitchen/Wednesday Chef mac &amp;amp; cheese ready for the oven tonight, and then the oven went on strike. </t>
  </si>
  <si>
    <t xml:space="preserve">but i only have 39 dollars </t>
  </si>
  <si>
    <t>attempting to organize all the files on my computer.  I guess no going out for me today.</t>
  </si>
  <si>
    <t>@joesephjonas i wanted to but, i have no money.  It sucks!!!!!!!!!!</t>
  </si>
  <si>
    <t>headache...  over and out tweeters.</t>
  </si>
  <si>
    <t xml:space="preserve">tomoro going to visit my old school but i have 2 catch 2 busses 2 get there </t>
  </si>
  <si>
    <t xml:space="preserve">just got back inside from tanning cuz da sun is gone </t>
  </si>
  <si>
    <t>At school philosophy ... Doesn't seem like I'm learning    http://bit.ly/xrBlb    Hehe</t>
  </si>
  <si>
    <t xml:space="preserve">now I want sushi... thanks Geocel and Julie. </t>
  </si>
  <si>
    <t xml:space="preserve">@joshgroban I was so sorry to hear that too. </t>
  </si>
  <si>
    <t xml:space="preserve">dang... just heard Ed McMahon passed away yesterday. smh. sad..... </t>
  </si>
  <si>
    <t xml:space="preserve">@Otatube oopss.. sorry Ota..I think I missed the party    I was sleepy girl </t>
  </si>
  <si>
    <t xml:space="preserve">Reminds me of having to leave again    </t>
  </si>
  <si>
    <t xml:space="preserve">@laure_f nope, we just resumed school </t>
  </si>
  <si>
    <t xml:space="preserve">Just got some bad news. One of my Huskies could have cancer. </t>
  </si>
  <si>
    <t xml:space="preserve">@cjoffe27 take a look at my tweets from about 5 minutes ago and read the devastating news! </t>
  </si>
  <si>
    <t xml:space="preserve">LoL ok that was the shortest photoshoot I've done haha! The hard part was deciding which two profiles to choose, still haven't really </t>
  </si>
  <si>
    <t xml:space="preserve">just saw avery and ariana on our camps live stream...they were singing their guts out for Jesus! i miss our youth </t>
  </si>
  <si>
    <t xml:space="preserve">Urghh, i've never felt so rough in my life!!! </t>
  </si>
  <si>
    <t xml:space="preserve">my mouse won't connect to my MB Pro today.  making today's work super frustrating. </t>
  </si>
  <si>
    <t xml:space="preserve">The school waas SO LONG! and you not was there </t>
  </si>
  <si>
    <t>@bulamoon I can't go tonight.    Having a playdate for the pups instead!  Are you going?</t>
  </si>
  <si>
    <t xml:space="preserve">is wishing she could be with Hal today instead of work..... </t>
  </si>
  <si>
    <t xml:space="preserve">Don't wanna leave </t>
  </si>
  <si>
    <t xml:space="preserve">ooof its too warm to run in ! </t>
  </si>
  <si>
    <t xml:space="preserve">Sims 3 just crashed on me and I didnt save </t>
  </si>
  <si>
    <t>I am beach bound only sad part is no net/twitter til I get back  That should leave me pleanty of time 2 get a tan tho I hope! TWUGS 2 ALL!</t>
  </si>
  <si>
    <t xml:space="preserve">going to the dmv in a little while. kinda sad too </t>
  </si>
  <si>
    <t xml:space="preserve">Este tratamiento me pone un poco de mal humor! My hormones are doing their thing! I Hate it so bad! </t>
  </si>
  <si>
    <t xml:space="preserve">Want a new phone </t>
  </si>
  <si>
    <t xml:space="preserve">One side of our lab smells like one big funky foot </t>
  </si>
  <si>
    <t xml:space="preserve">can't decide on an album title - help plz? I can't rlly get too inspired without one </t>
  </si>
  <si>
    <t xml:space="preserve">omg! I'm sooooooooooooooooo sleepy! darn it! wish i had my breaks! 15 min. nap sounds so good right now! </t>
  </si>
  <si>
    <t xml:space="preserve">its well too hot in this room </t>
  </si>
  <si>
    <t xml:space="preserve">@cherylannecole cant wait. had tickets to go the auditions yesterday. unfortunately couldnt make it though </t>
  </si>
  <si>
    <t>Can't cook.. Or bake!  my cookies aren't coming out like cookies.</t>
  </si>
  <si>
    <t>@ScottEmpringham mmmmm, nope.   Unless you need an Uber geek type. Or a Scuba challenge, Lobster dinner?</t>
  </si>
  <si>
    <t xml:space="preserve">pretty upset with jon and kate.. proves my point. moving is so not fun ewww </t>
  </si>
  <si>
    <t>@oneloveonehart whaaaaat you guys hung without me?  weaksauce</t>
  </si>
  <si>
    <t xml:space="preserve">Interview with a major Firm @ 5:15...its 2:39 and I gotta be out the do0r @ 3...where's my tie, sox and chapstick?!  </t>
  </si>
  <si>
    <t>Just played Guitar Hero for first time in a long time... and I'm a little rusty  This warrants lots &amp;amp; lots of practice!</t>
  </si>
  <si>
    <t xml:space="preserve">NOOOO! i've lost the first lord of the rings dvd. lord of the rings: the fellowship of the rings. oh crap :/ i wanted to watch it </t>
  </si>
  <si>
    <t xml:space="preserve">@poison_unspoken Aww... sorry to hear about your fish. </t>
  </si>
  <si>
    <t xml:space="preserve">Ixia is closing? Nooooo! Where will I get my fav martini--the Queen Bee? </t>
  </si>
  <si>
    <t xml:space="preserve">finally bought a new car. had to make time to shop after i fell off my bike yesterday. had the worst luck with vehicles lately. </t>
  </si>
  <si>
    <t xml:space="preserve">lol not enough RAM and Graphic Card. thanks for buying so-business-like-compatible laptop, dad </t>
  </si>
  <si>
    <t xml:space="preserve">@StarfishDanehh i will go there once in a while but just lurk! i cant believe i wont party there anymore, i love partying there </t>
  </si>
  <si>
    <t>how does it feel when ur long lost bf has another gf? still, it hurts so damn much!!  how do i cure this pain? T__T</t>
  </si>
  <si>
    <t xml:space="preserve">Pretty sure I feel like death is creeping over me! Every muscle, bone &amp;amp; organ in my body have now learned english &amp;amp; are screaming at me! </t>
  </si>
  <si>
    <t>she dosent want to go            guys, next time you see me, give me a hug  on a different note, i cant wait to get my hands on that cd</t>
  </si>
  <si>
    <t xml:space="preserve">@lenstrom I've still got the original Cassette of &amp;quot;What's the 411&amp;quot; I bought when it came out in 92'. Ur right, it'll nver be another one. </t>
  </si>
  <si>
    <t xml:space="preserve">Miss the Mumbai rain </t>
  </si>
  <si>
    <t xml:space="preserve">argh sick to death of bein ere! </t>
  </si>
  <si>
    <t xml:space="preserve">@drakoboy stupid sun is out and is hot again </t>
  </si>
  <si>
    <t xml:space="preserve">Search for a new job is now becoming urgent </t>
  </si>
  <si>
    <t>@peanutparrot Awww, that all sucks  glad it's getting better though! and lol about the @ thing</t>
  </si>
  <si>
    <t xml:space="preserve">such a beautiful day today x looking forward to little hampton next thursday shuld b jokes but bk to english gcse coursework in year 9 </t>
  </si>
  <si>
    <t xml:space="preserve">@chloealper Shit! sorry to hear that </t>
  </si>
  <si>
    <t>Another day lined up! Man, I got up super duper late today!!  * d sad pt is that I could prolly go RITE back to sleep.</t>
  </si>
  <si>
    <t xml:space="preserve">@somethingleah Neither can I. Where has time gone? Doesn't it seem like we moved to NYC only a little while ago? And now you are gone! </t>
  </si>
  <si>
    <t xml:space="preserve">is really poorly and just wants ehr daughter to make an appearance </t>
  </si>
  <si>
    <t xml:space="preserve">watching Two can play that game...love this movie' wish I had someone to watch it w. </t>
  </si>
  <si>
    <t>@Princena I think your inet is screwy. Extremely fatigued all of a sudden. Don't feel well.  Think I'm going to nap for a bit.  Hate this.</t>
  </si>
  <si>
    <t>i'm losing my voice  off to get my hair did.</t>
  </si>
  <si>
    <t xml:space="preserve">@Jenniewrenbird Just put a jumper on, I'm feeling chilly.  Lost my voice today and now waiting for a cold to start </t>
  </si>
  <si>
    <t xml:space="preserve">OMG i have the most annoying boy in my form next year!! </t>
  </si>
  <si>
    <t xml:space="preserve">NOOOO! i've lost the first lord of the rings dvd. lord of the rings: the fellowship of the ring. oh crap :/ i wanted to watch it </t>
  </si>
  <si>
    <t xml:space="preserve">more christian </t>
  </si>
  <si>
    <t xml:space="preserve">If you need to reach me call the cell cause I'm not picking up the home phone again..... </t>
  </si>
  <si>
    <t xml:space="preserve">on my break...I don't wanna go back </t>
  </si>
  <si>
    <t xml:space="preserve">@BravoTV NOOO real housewives of atlanta is awful </t>
  </si>
  <si>
    <t xml:space="preserve">@stevenleedawson two weeks without steven dawson.... its about fucking time! LOL KTFO im well gonna miss you! </t>
  </si>
  <si>
    <t xml:space="preserve"> poor Christian! (not my christian, one on TV!)</t>
  </si>
  <si>
    <t xml:space="preserve">home from work Early </t>
  </si>
  <si>
    <t xml:space="preserve">still sick  still can't run </t>
  </si>
  <si>
    <t xml:space="preserve">@Matt_Wilkinson been trying all day!!!!!!!! Bt says the network is busy!! </t>
  </si>
  <si>
    <t>i have just finished reading the book theif. aww  i didn't think the ending would be so sad! i loved it though xx</t>
  </si>
  <si>
    <t xml:space="preserve">@charchaos  Yeah...and he's lived all over the world.  Just never been there.  I think it'd be too expensive </t>
  </si>
  <si>
    <t xml:space="preserve">watching SP1 install on vista . . . or watching paint dry . . . equally boring </t>
  </si>
  <si>
    <t>@HonPusswedilla lets see abt rebuilding  so far,  news abt the 'refugee' camps are not anywhere close to 'rebuilding' ... lets see..</t>
  </si>
  <si>
    <t xml:space="preserve">Just saw the NEDA clip - iÂ´m shocked and sad </t>
  </si>
  <si>
    <t xml:space="preserve">Here's hoping my @ktforres is still doing well in #Boston - Havn't talked to him since 5:00 am yesterday! </t>
  </si>
  <si>
    <t xml:space="preserve">@cjoh if you choose to go Ruby, the infoether kids would love to help, but we don't do Drupal </t>
  </si>
  <si>
    <t xml:space="preserve">@WahlbergSoldier Hey I'm a Donnie girl too. Do you have any shows coming up? Mine are all over </t>
  </si>
  <si>
    <t xml:space="preserve">is waiting, waiting... WAITING. *Sigh* waiting Sucks </t>
  </si>
  <si>
    <t xml:space="preserve">@dustondust haha, maybe!  but i think summer quarter is turning out to be more work than i thought it would be  </t>
  </si>
  <si>
    <t>Looks like I won't be getting operated b4 my album release   Gonna surprise my pops at work and have lunch with him! Happy late Dad's day!</t>
  </si>
  <si>
    <t xml:space="preserve">@anonymousspine psh, it'll do that anyway. Mr. Sun hates poor Scotland </t>
  </si>
  <si>
    <t xml:space="preserve">@onholiday14 I don't think it did. </t>
  </si>
  <si>
    <t xml:space="preserve">LOOKING FOR JOBSSSSS...But not having any luck </t>
  </si>
  <si>
    <t>50 more minutes then I have to go workout  can I just skip it today pleeeeeeease?</t>
  </si>
  <si>
    <t xml:space="preserve">Has A Massive Bruiseeeee </t>
  </si>
  <si>
    <t xml:space="preserve">Sad to hear the spurs have traded Bruce Bowen. </t>
  </si>
  <si>
    <t xml:space="preserve">is at work still i ont get off until 5 </t>
  </si>
  <si>
    <t xml:space="preserve">i do not like britney's rock me in </t>
  </si>
  <si>
    <t xml:space="preserve">Oh Noooo!!! My face become more pale since i suffer from this illness </t>
  </si>
  <si>
    <t xml:space="preserve">summer break?...vacation time??.. i don't see any of them anywhere....buaaa .....i only see work work work </t>
  </si>
  <si>
    <t xml:space="preserve">Scrapin the b. Just a few more weeks </t>
  </si>
  <si>
    <t xml:space="preserve">The censored version of JGPLGL on the music video is sooo butchered </t>
  </si>
  <si>
    <t>Mr McMahon has died  RIP http://bit.ly/Hkklf</t>
  </si>
  <si>
    <t>not feeling well and have lost cellphone and phone service to be able to call in to work, probably will lose job  Very sick</t>
  </si>
  <si>
    <t>I'm Missing my cousin, Hannah rite now.  o and my uncle lol</t>
  </si>
  <si>
    <t xml:space="preserve">@christiehorning I wish I would have seen that sooner I totally haircut cheated on you this morning </t>
  </si>
  <si>
    <t>...is proving very tough 2 assemble last-minute concert 'plans' on a TUES afternoon.   (Still hopeful, but not lookin so good @ moment...)</t>
  </si>
  <si>
    <t xml:space="preserve">I keep walking into things. My legs and feet will be covered in bruises tomorrow </t>
  </si>
  <si>
    <t xml:space="preserve">Need to sink to press &amp;quot;reset&amp;quot; and restart all over again </t>
  </si>
  <si>
    <t xml:space="preserve"> just walked in on boyfriend trying to hang himself.  he's okay.</t>
  </si>
  <si>
    <t xml:space="preserve">Dear limo driver and people waiting on the limo, IM SORRY! ooft </t>
  </si>
  <si>
    <t xml:space="preserve">@gregeh No kidding hey, I've been trying to book a time since last week cuz my screen has some marking that's slowly gotten worse </t>
  </si>
  <si>
    <t xml:space="preserve">my brother has my marianas trench cd :'( i can't drive without that ! </t>
  </si>
  <si>
    <t xml:space="preserve">@palais1977 my twittascope wont work </t>
  </si>
  <si>
    <t xml:space="preserve">really rather hungry </t>
  </si>
  <si>
    <t xml:space="preserve">@aryayush Lol. Yeah.. But airtels 16mbps connection doesnt have an unlimited plan </t>
  </si>
  <si>
    <t xml:space="preserve">has to wait for the comcast people </t>
  </si>
  <si>
    <t>@naenae0412 I work the 3rd  Have fun in Miami!</t>
  </si>
  <si>
    <t xml:space="preserve">Damnit just why'd you have to leave </t>
  </si>
  <si>
    <t xml:space="preserve">&amp;quot;The air so much easier, when sea foam green is in fashion&amp;quot; I hate Brandon Boyd, he forgot to put me on the guest list last night </t>
  </si>
  <si>
    <t xml:space="preserve">@bluefox864 I doubt Shane will take off work. How much will it be? I really want to go, but I'll have to ask Shane </t>
  </si>
  <si>
    <t>Ohh nooo! i just found out that one of my old friends from MD died the other night in a street racing accident.  not cool. r.i.p. mary ...</t>
  </si>
  <si>
    <t xml:space="preserve">Damm this Twilight DVD won't work </t>
  </si>
  <si>
    <t xml:space="preserve">ok im bored 2day has been a very long day </t>
  </si>
  <si>
    <t>@therealGlambert and liner color is embedded in the creases around my eyes  not a good way to look when i go to work(i'm a doctor)</t>
  </si>
  <si>
    <t xml:space="preserve">It seems all we talk about it's tom and chantelle?! I really want to hear from bill,georg and gustav </t>
  </si>
  <si>
    <t xml:space="preserve">Me needs to fix my MSN tomorrow! </t>
  </si>
  <si>
    <t xml:space="preserve">Bah i do bad things </t>
  </si>
  <si>
    <t xml:space="preserve">@unleashedlive it was an ancient reference to an old foamy cartoon. nobody remembers foamy the squirrel anymore </t>
  </si>
  <si>
    <t>it's still so sunny, lavly, but i'm inside cos i'm lobstery, even my forehead  eh @Kyloooo ;)</t>
  </si>
  <si>
    <t xml:space="preserve">@Elise_Olivia Yeah! you make me cry... from choking on my milo chocolate drink  .. joy ha more lik pain. u wouldnt even come to my aid </t>
  </si>
  <si>
    <t xml:space="preserve">@LaurenWJohnston There's 1 copy and 5 requests. </t>
  </si>
  <si>
    <t xml:space="preserve">omg my hairs getting really light! and its drying curly   bleh i want black hair </t>
  </si>
  <si>
    <t xml:space="preserve">Today has already been hell... shit can't get any worse I don't think... </t>
  </si>
  <si>
    <t xml:space="preserve">@ahj Will us being able to watch the radio shows be permanent if it all goes well? I hope so </t>
  </si>
  <si>
    <t>Why are you following me!? I've been a good girl  http://twitpic.com/87hsd</t>
  </si>
  <si>
    <t xml:space="preserve">feeling sick without my phone </t>
  </si>
  <si>
    <t>@dana_wilson doesn't sound too promising.   #HouseofGems</t>
  </si>
  <si>
    <t xml:space="preserve">@robday It sounds great I really want to go now, wish I knew about it earlier </t>
  </si>
  <si>
    <t>@BombshellsInc Gigi...my acct got spammed and susp!!  So, Here I am</t>
  </si>
  <si>
    <t xml:space="preserve">@MKupperman Art is a cruel mistress </t>
  </si>
  <si>
    <t xml:space="preserve">@Dtect aw </t>
  </si>
  <si>
    <t>There's a dog at @kshumanesociety named Lucy. She's blind. I'm worried about her  hope she finds a home</t>
  </si>
  <si>
    <t>@josi101 you are so lucky! My dad not even a wii bought me  I like the white version, its simple and beautiful!</t>
  </si>
  <si>
    <t xml:space="preserve">waking up this late is never a good thing </t>
  </si>
  <si>
    <t xml:space="preserve">@SerenaRose Because things don't go as I wanted </t>
  </si>
  <si>
    <t xml:space="preserve">done with my coffee, and the skating and twitting... gone to zara  Bye! </t>
  </si>
  <si>
    <t xml:space="preserve">Stomach hurts. Apparently found an existing muscle, then ripped it to bits. Gr8 </t>
  </si>
  <si>
    <t xml:space="preserve">Day at wimbledon over for me was so good! Just waiting at the station now for my train home </t>
  </si>
  <si>
    <t>@Wombat5277 Boo, only valid for US people  Pretty sure I was the first!</t>
  </si>
  <si>
    <t xml:space="preserve">@mizz_ladii_b LOL, do you have a bruised leg, too?! dude i look like i lost a fight wit a soccer player!! </t>
  </si>
  <si>
    <t xml:space="preserve">@SLotH13 omg dood I've heard that before. And I am not pleased about it </t>
  </si>
  <si>
    <t xml:space="preserve">videos not loading at work </t>
  </si>
  <si>
    <t xml:space="preserve">Inca trail permits sold out for dates I wanted to go in September </t>
  </si>
  <si>
    <t>@DsBabyGirl  Awww. You're making me sad now, haha.</t>
  </si>
  <si>
    <t xml:space="preserve">@rossmills If you find one, pass it on pls </t>
  </si>
  <si>
    <t xml:space="preserve">Just made it to dr's appt.  Pray for Bev Ivey &amp;amp; family. Shocking news that her mom Geneva died of cardiac arrest during test today </t>
  </si>
  <si>
    <t xml:space="preserve">@ravidreams Students vs Teacher ratio matters in our places to implement such creative/novel ideas on education </t>
  </si>
  <si>
    <t xml:space="preserve">@alexandra_xo i have never been either </t>
  </si>
  <si>
    <t xml:space="preserve">I reallllllly dnt want to go back home tomorrow </t>
  </si>
  <si>
    <t xml:space="preserve">Stuck in Munich after the airplane had technical difficulties </t>
  </si>
  <si>
    <t>Work sucks...  but atleast I get paid friday</t>
  </si>
  <si>
    <t xml:space="preserve">man.. I remember when this was right s/o 2 ma 15 @raynboprincess I missk u </t>
  </si>
  <si>
    <t xml:space="preserve">Hayfever is so annoying! </t>
  </si>
  <si>
    <t xml:space="preserve">Back from 15k with my running group buddies. Had a permanent pain in the stomach since lunch, couldn't enjoy the run at all. </t>
  </si>
  <si>
    <t xml:space="preserve">Is annoyed because I don't think it's fair! It's not fair to choose! </t>
  </si>
  <si>
    <t xml:space="preserve">@ChesterPDexter I don't give out free zaps. But since it's you.. depends on what you want me to zap her for.. and brimstone, not so good </t>
  </si>
  <si>
    <t xml:space="preserve">On my way to the dentist </t>
  </si>
  <si>
    <t>@Destriiiiii the dream only when someone stabbed a syringe into my leg. it was horrible  booo to injury dreams!!!</t>
  </si>
  <si>
    <t xml:space="preserve">.....wow i hate when my friends arent in the best of moods.....  </t>
  </si>
  <si>
    <t xml:space="preserve">@PinkBerryGirl people still eat those things </t>
  </si>
  <si>
    <t xml:space="preserve">@RonnieWK Yeah i actually bought that dvd last week even more dissapointing than the x-files millenium cross over episode </t>
  </si>
  <si>
    <t xml:space="preserve">Bad headache won't go away </t>
  </si>
  <si>
    <t>just seen weather forcast thunder storms  and everything is going wrong making me sad dont think i want to go anymore  a sad mwah xxxx</t>
  </si>
  <si>
    <t>@birdinggirl I had a whole flock of Cedar Waxwings visit last year. Only one this year!    I'm an amateur bird watcher like you...</t>
  </si>
  <si>
    <t xml:space="preserve">back to square one of house hunting, my fav. house sold </t>
  </si>
  <si>
    <t>@yawnerddn well, none of it is free  haven't checked out the tv bit yet - just looked at the list of films</t>
  </si>
  <si>
    <t xml:space="preserve">@DroidHead Problem is i cant boot into recover or camera+power </t>
  </si>
  <si>
    <t>Is there a way to edit gmail contact groups from the g1? Can't seem to figure it out  #askandy</t>
  </si>
  <si>
    <t>is listening to &amp;quot;forget about me&amp;quot;... and misses katrina... those were the days  i miss you ning... http://plurk.com/p/13c9uo</t>
  </si>
  <si>
    <t>Stuck in Detroit traffic.    Where is everyone going at 2:45 in the afternoon?!</t>
  </si>
  <si>
    <t xml:space="preserve">bahh today is &amp;quot;party&amp;quot; everywhere -.- but the kinda parties i don't like. I want my friends back! </t>
  </si>
  <si>
    <t>I haven't been playing piano for ages, and it really shows. I suck!  Perhaps I should practice some more...</t>
  </si>
  <si>
    <t xml:space="preserve">From 24 houers was the @Metrostation concert but now not any more </t>
  </si>
  <si>
    <t xml:space="preserve">SOS: someone bring this sick child some pho please! hahaha </t>
  </si>
  <si>
    <t xml:space="preserve">Working on PHP </t>
  </si>
  <si>
    <t>Disney mania at dalia's !! Hungry  want more updates on iran, god be with you my friends !</t>
  </si>
  <si>
    <t xml:space="preserve">i need a pedicure but the bruises on my legs &amp;amp; feet say no way.. it'd hurt too much </t>
  </si>
  <si>
    <t xml:space="preserve">Is In A Mood Grrr Hate Perants </t>
  </si>
  <si>
    <t>so tired school is baseically over just two more days just going to school for my friends.ill miss them  @SerinaAnnHughes and gwennnnn14</t>
  </si>
  <si>
    <t xml:space="preserve">Feeling a little better... I think I might have a cold or minor flu </t>
  </si>
  <si>
    <t xml:space="preserve">Someone just brought in advance screening passes for the new Zooey Deschanel movie &amp;quot;500 Days of Summer&amp;quot; and I can't go because of work </t>
  </si>
  <si>
    <t xml:space="preserve">Ghost Adventures was done in Lompoc near me in Santa Maria, although this episode was not impressive to me at all... </t>
  </si>
  <si>
    <t>@libs331 seriously?!?  I still only have flowers on my heirloom tomatoes, and no cukes yet   Maybe I'm not watering enough...</t>
  </si>
  <si>
    <t xml:space="preserve">@HighlyGroovy ehhh ... i was supposed to go to chicago this summer, but i'm not going anymore </t>
  </si>
  <si>
    <t xml:space="preserve">@a_simple_girl Sorry hon! *hugs and cradles in arms* I'm at work so...I'm working... </t>
  </si>
  <si>
    <t xml:space="preserve">I wish I had an iphone </t>
  </si>
  <si>
    <t>@TheKenJones Yeesh. Still not letting up, eh?  #spinalinjection</t>
  </si>
  <si>
    <t xml:space="preserve">@suzziequeue Oh nooooo!! so hot and muggy here and supposed to get hotter over the next few days </t>
  </si>
  <si>
    <t xml:space="preserve">still tweaks me that I can't piece Sunday night together. I really hope I didn't do something hideously obnoxious and rude... </t>
  </si>
  <si>
    <t xml:space="preserve">@lovelynicols only i must talk with my dad.. you know Bwr test </t>
  </si>
  <si>
    <t>The air condotioner is broken at work it us about 90 degrees in the building.  well geaux tigers, you boys dont mind the heat</t>
  </si>
  <si>
    <t>@Brookie610: hahahaha i knowwww.. i want to go soooo bad  i'm seriously thinking about going myself.. but i won't hahaha</t>
  </si>
  <si>
    <t xml:space="preserve">Where is @Dorkus_ I miss him, hes too busy right now </t>
  </si>
  <si>
    <t xml:space="preserve">@liamlager i did have an interest in it before i saw it, now i have i wish i hadn't </t>
  </si>
  <si>
    <t>urgh .. why can't some people just act the same around everyone ? Some people are just total arses  !</t>
  </si>
  <si>
    <t xml:space="preserve">Boo, AT&amp;amp;T finally charged me for my phone, thought I was gonna get lucky... But no.... </t>
  </si>
  <si>
    <t xml:space="preserve">@CityHaze some bullshit babes. Arent u glad u asked? </t>
  </si>
  <si>
    <t xml:space="preserve">@heatX Let me know how it is, I sadly no longer have my G1 </t>
  </si>
  <si>
    <t xml:space="preserve">i'd like to check my personal email. also a red bull &amp;amp; a sandwich </t>
  </si>
  <si>
    <t xml:space="preserve">@franklywes your mom didn't have enough milk, she had to go to the house to get the extra... </t>
  </si>
  <si>
    <t>@northwesternsig olsons is closing that is sad  I liked that place!</t>
  </si>
  <si>
    <t>@jizzus_christ  oh no- she's probably not as cool as you are. so no worries.</t>
  </si>
  <si>
    <t xml:space="preserve">is there any way to mark all Mail on the iPhone/iPoc Touch as read, i dont want to go thru all of em one by one </t>
  </si>
  <si>
    <t xml:space="preserve">i didnt really know i was fightin. im just playin/kiddin round.sorry i'll stop </t>
  </si>
  <si>
    <t xml:space="preserve">#NoGoCookingShow ....man i wish i knew how 2 cook!!!!! </t>
  </si>
  <si>
    <t xml:space="preserve">@SUNWAYHAWAII thank you. i needed that. my day is already going bad. </t>
  </si>
  <si>
    <t xml:space="preserve">@cristineve at 1:05 and I have math classes starting at 1:30 to 5:00 </t>
  </si>
  <si>
    <t xml:space="preserve">@Schattenwolf Oh no chic </t>
  </si>
  <si>
    <t xml:space="preserve">@PLANETLYNX LMFAOOOOO @ soap knuckles!  I think that shit needs more than that...it was green...like the slime from a Double Dare episode </t>
  </si>
  <si>
    <t xml:space="preserve">Juz took a shower.. About to go to football practice... Another long a** day </t>
  </si>
  <si>
    <t xml:space="preserve">oh nick jonas, you really do have great taste in cars! this paranoid video makes me jealous </t>
  </si>
  <si>
    <t xml:space="preserve">time for a little summer cleaning... joyyyyy and a half </t>
  </si>
  <si>
    <t xml:space="preserve">Wow just saw a sign for live five legged calf, too bad we have so many other things to see so i dont think we can fit that in. </t>
  </si>
  <si>
    <t>@deadletters23 Cancer  It's a good thing you put it down slowly and tenderly as you ripped into its crunchy in milk flesh with your teeth.</t>
  </si>
  <si>
    <t xml:space="preserve">@TorreyMac stop being so excited to leave   </t>
  </si>
  <si>
    <t xml:space="preserve">@rianepanic @leahh_vee my mom is on steroids... </t>
  </si>
  <si>
    <t xml:space="preserve">watching super junior eat is making me even more hungry! </t>
  </si>
  <si>
    <t xml:space="preserve">@familyonabike I ran across family of 5 on bikes in Yellowstone recently.From France. wanted to interview but didn't get to. </t>
  </si>
  <si>
    <t xml:space="preserve">@jessalexander Unfortunately, no; my only day off is Thursday </t>
  </si>
  <si>
    <t xml:space="preserve">Relaxing while Emma sleeps...then back to cleaning...  I'm sooo bored today, but sadly I'm without a car until tomorrow... </t>
  </si>
  <si>
    <t xml:space="preserve">@ilovenewyork09 http://twitpic.com/86fp1 - HAHAHA' will be very funny! pity that Brazil is a bit far from Hollywood Blvd </t>
  </si>
  <si>
    <t>@aayushsoni It's every single day  If only they'd realise that I am not single ..</t>
  </si>
  <si>
    <t>@jonasbrothers I thoguht yes but now i know no  is so sad i'm disappointed</t>
  </si>
  <si>
    <t xml:space="preserve">I am trying to relax because im so sore from yesterdays workout. </t>
  </si>
  <si>
    <t xml:space="preserve">should be napping, but am working on tax stuff.  got my classes today- very excited </t>
  </si>
  <si>
    <t xml:space="preserve">@EmmaGriffiths86 Very familiar feeling. The worst thing in the world is waiting for it to happen. </t>
  </si>
  <si>
    <t xml:space="preserve">Entertain me I'm bored </t>
  </si>
  <si>
    <t xml:space="preserve"> When I get back we re doing something!</t>
  </si>
  <si>
    <t>needs to stop pc window shopping.  *bad, bad, Beverly*  http://plurk.com/p/13ca42</t>
  </si>
  <si>
    <t xml:space="preserve">http://twiturm.com/pkjn Cheers @paintedson. Heres the updated version. Soz its not much longer iv been kinda busy </t>
  </si>
  <si>
    <t xml:space="preserve">@yamaLi BOTH!!!! ive never been to motor world and i so wanna go swimming </t>
  </si>
  <si>
    <t xml:space="preserve">On the road again. </t>
  </si>
  <si>
    <t xml:space="preserve">@OMGitsNoelle do you mean me with &amp;quot;ranting&amp;quot; Bitch ?! </t>
  </si>
  <si>
    <t xml:space="preserve">I want to kill the owl who hurt my chipper </t>
  </si>
  <si>
    <t xml:space="preserve">@micahmeekah woulda happened eventually..kate is VERY controlling and jon is EXTREMELY passive agressive..horrible combo. Jon &amp;amp; Kate </t>
  </si>
  <si>
    <t>@sarahbellafina aww you poor thing  i'll shelve the funny for another day</t>
  </si>
  <si>
    <t xml:space="preserve">@rahulobs where's pulau rawa? </t>
  </si>
  <si>
    <t xml:space="preserve">itÂ´s still raining ... </t>
  </si>
  <si>
    <t xml:space="preserve">its weird how theres no Chipotle in san clemente. you'd think that because its closer to Mexico there would be </t>
  </si>
  <si>
    <t xml:space="preserve">Noth ing good on tv </t>
  </si>
  <si>
    <t xml:space="preserve">Busy afternoon. At least maybe that means it'll fly by? Also, my boo hurt his baby toe really badly.  Please pray for @tiredofbeinsex </t>
  </si>
  <si>
    <t xml:space="preserve">@krystyn13 I was hoping that you could at least use that as a break. Poor you. </t>
  </si>
  <si>
    <t xml:space="preserve">@loswhit I had always thought the #sloppywetkiss part was one of the best descriptors of the entire song... Shame it's gone </t>
  </si>
  <si>
    <t xml:space="preserve">@ChaseHiatus Funny times. College makes me sad, especially SCIENCE DAYS! </t>
  </si>
  <si>
    <t xml:space="preserve">@gabigail87 O.O I just attacked the wrong best buy now I have to hide  </t>
  </si>
  <si>
    <t xml:space="preserve">I have THE WORST headache.  wish I could just lay down..... </t>
  </si>
  <si>
    <t xml:space="preserve">Our kitten has gone missing.  </t>
  </si>
  <si>
    <t xml:space="preserve">@BabyLove_xo LOL yeah!  last day of school tomoz  gona miss the memories </t>
  </si>
  <si>
    <t>my #segway is ill  the &amp;quot;Pivot (Steuerungseinheit)&amp;quot; needs to be replaced. whatever that means. 898,03 EUR</t>
  </si>
  <si>
    <t xml:space="preserve">If anybody feels like texting plz text me! </t>
  </si>
  <si>
    <t xml:space="preserve">No afternoon delight? Damn I miss vacation with my hubby </t>
  </si>
  <si>
    <t xml:space="preserve">Just took a pic with ricky williams.. and he doesn't have dreads anymore </t>
  </si>
  <si>
    <t>@iworkinprogress  BRRRRRRR. How's the sickness? Feeling better?</t>
  </si>
  <si>
    <t xml:space="preserve">Going to pick up Chinese food for lunch. Nice to get out of the office for a minute but wish hubby could be with me </t>
  </si>
  <si>
    <t>My last theater lesson will be this Saturday. I am going to miss it a lot  On the other hand I am nearly done with my new architecture web</t>
  </si>
  <si>
    <t xml:space="preserve">I wish I were at the Velocity Conference. I'm too busy scaling shit. </t>
  </si>
  <si>
    <t>Is in a bad mood today  don't even know y... thats always fun</t>
  </si>
  <si>
    <t xml:space="preserve">@KDCnutmeg watchin a movie.i miss you too </t>
  </si>
  <si>
    <t xml:space="preserve">@STtheGREAT man...just rub it in *pouts* </t>
  </si>
  <si>
    <t xml:space="preserve">Fuck you junk food! You're fucking up my face </t>
  </si>
  <si>
    <t xml:space="preserve">@RahkRahk true story;; and nothing working and running </t>
  </si>
  <si>
    <t xml:space="preserve">Feeling abit better still not 100% tho </t>
  </si>
  <si>
    <t xml:space="preserve">OUCH!! Burnt my knuckle on the frikkin oven!! Boo hoo, sob sob </t>
  </si>
  <si>
    <t xml:space="preserve">@lolitaware dont get too used to it -- the clouds are back </t>
  </si>
  <si>
    <t xml:space="preserve">@smashingmag because many clients have less than good taste... which means lower standards and poor work produced. </t>
  </si>
  <si>
    <t>wii fit and listening to @davidarchie i miss him already.  8/24?!?!?!?</t>
  </si>
  <si>
    <t xml:space="preserve">@devlinof9 just crush a girls hopes and dreams why don't you....I don't love you anymore </t>
  </si>
  <si>
    <t xml:space="preserve">@justsayingtv oh realy?awww..i cried badly!!i realy wanna meet them if u meet them,tell them that im their biggest Malaysian fan </t>
  </si>
  <si>
    <t>@natalief Hrm.. probably because they're expecting a tax change at the end of this year.  It's very unhelpful.</t>
  </si>
  <si>
    <t>sometimes love nocks you down.  and this time it was hard cause it also almost cost me my bestfriend    joey loveyou,nwly i mean that! x.</t>
  </si>
  <si>
    <t>ack!! our websites are down  we're working with our hosting provider to resolve the issue asap</t>
  </si>
  <si>
    <t xml:space="preserve">ugh, why is it so hard to find a job now? and believe me i need one bad! </t>
  </si>
  <si>
    <t xml:space="preserve">went on a mission and a half to find josh birthday gift. then went to his birthday dinner then went grunion running last night. no fish </t>
  </si>
  <si>
    <t xml:space="preserve">@cyndibrigham you are brave, those things scare me </t>
  </si>
  <si>
    <t xml:space="preserve">checking-in through web to flight to London tomorrow: my fav seat 3A is taken! Must take other ones </t>
  </si>
  <si>
    <t>@robsarj I noticed....too bad  O well, I can't say I can dispute that list too much</t>
  </si>
  <si>
    <t xml:space="preserve">OMGOSH. i'm so addicted to watch Boys over flowers. but i have to sleep now </t>
  </si>
  <si>
    <t xml:space="preserve">is playing guitar hero on DS! My wrist wrecks though </t>
  </si>
  <si>
    <t>@DanielleLaster I'm so proud. Not off work  but may get off early at best</t>
  </si>
  <si>
    <t xml:space="preserve">@ms_Arika crazy how u be like oh well good but when they gone u be like dang..its the comfort of knowing u can see them when u want to </t>
  </si>
  <si>
    <t xml:space="preserve">What is it 2 do n Denver </t>
  </si>
  <si>
    <t>@Devinair Aww I'm sorry to hear that  I hope you feel better</t>
  </si>
  <si>
    <t xml:space="preserve">Feeling pretty rotten right now...need to stop hurting good people's feelings...be more honest with them, and myself. </t>
  </si>
  <si>
    <t xml:space="preserve">@krist0ph3r I am still at work too. Stupid vtiger migration seems to have gone wrong </t>
  </si>
  <si>
    <t xml:space="preserve">@danieldamours once again : NOT COOL </t>
  </si>
  <si>
    <t>@theycallmeBK I kicked u when u weren't lookin....sowwwy    lol!</t>
  </si>
  <si>
    <t>@ShawnKing Feeling your pain and anger, my friend.  I pray to God Mr. Nelson doesn't &amp;quot;accidentally&amp;quot; meet up with you in a dark alley.</t>
  </si>
  <si>
    <t>just got back from the pool. it's soooo hott!! got a little red  hopefully it will go away</t>
  </si>
  <si>
    <t xml:space="preserve">Just got into the Uncharted 2 Beta after three weeks of trying.FUCK YEAH.Too bad its closed in like three days </t>
  </si>
  <si>
    <t>@keeponwagging, Just saw your @ tweet from 17th!  SO sorry, take your tail back out &amp;amp; wag it!!! I &amp;lt;3 you AND your tweets! Me = #1 FAN! ;P</t>
  </si>
  <si>
    <t xml:space="preserve">should have gone to granada theater on Sun to buy @jennylewis tickets. now we have to do will call after doors open and hope for the best </t>
  </si>
  <si>
    <t xml:space="preserve">@mattisnotarobot I'm only just into the Weapon-X facility where you lose your powers. Damn you Wolvy, taking me away from Mass Effect </t>
  </si>
  <si>
    <t>@LeslieRoark Nope, just feeling sick   Sore throat and no sleep and E took up all the room in bed last night so sore back too!</t>
  </si>
  <si>
    <t xml:space="preserve">@envertigo_art that is so horrible </t>
  </si>
  <si>
    <t xml:space="preserve">@JazzieJaz I noticed that, that is so awesome, and that sounds great, I wish i could go to, but I can't.... </t>
  </si>
  <si>
    <t xml:space="preserve">Dropped dogs off at kennel. Truck only smells slightly of dog ass... </t>
  </si>
  <si>
    <t xml:space="preserve">I'm ready for nicer weather.  All this rain is really getting to me. </t>
  </si>
  <si>
    <t>Dentist  ugh. For an hour and 20 minutes! Damn root canals.</t>
  </si>
  <si>
    <t xml:space="preserve">@joeynavarro I would wear a fro if I could. My hair just won't do it </t>
  </si>
  <si>
    <t xml:space="preserve">@davemora you are right! i read that a few weeks ago. What is the world coming to? Even poor little Perez got smacked the other day. </t>
  </si>
  <si>
    <t xml:space="preserve">Transformers were fighting outside my house last night. Now the power is out. </t>
  </si>
  <si>
    <t xml:space="preserve">Just spent some quality pool time with Paxton. Felt good. It's a hot one out there. Now back to work </t>
  </si>
  <si>
    <t>ALRIGHT PPLZ!!!!!! IZE G2G!!!!    BUT DONT FRET!!!! I'LL BE ON TOMORROW!!!!!!</t>
  </si>
  <si>
    <t xml:space="preserve">@laulau88 i miss him too, well the old george... and now with TR leave it's gonna be awful!! i don't think i'll like S6 </t>
  </si>
  <si>
    <t xml:space="preserve">peter, our pet mouse LOVES butterscotch. &amp;lt;3 and he shitted all over his room. </t>
  </si>
  <si>
    <t>@Steph107 awwwwwww thats even sadder!  why can't you go?!</t>
  </si>
  <si>
    <t xml:space="preserve">@W_CHILES I'm still mad she's not coming here. </t>
  </si>
  <si>
    <t xml:space="preserve">is bored at her other work. </t>
  </si>
  <si>
    <t>Stuck in terrible traffic on route to DC  #howitends</t>
  </si>
  <si>
    <t>.@davegray Wanted to provide data on Garamond character set, but reference library is at home  (geeky type/book info hard to find online)</t>
  </si>
  <si>
    <t xml:space="preserve">@mstum Hmmmm the stats on the netbook look good , need a comparison against the lenovo though , which i cant find </t>
  </si>
  <si>
    <t xml:space="preserve">Incidentally, it's still very hot. </t>
  </si>
  <si>
    <t xml:space="preserve">wow, so exhausted...and not feeling too well </t>
  </si>
  <si>
    <t>@laurabolger I wish I did  I can't even afford a Â£40 hoodie! So I got one for Â£15 outside the gig!</t>
  </si>
  <si>
    <t xml:space="preserve">@Xensin what's wrong with more kitties? </t>
  </si>
  <si>
    <t xml:space="preserve">@jessestayton i IMed you but you didn't respond  </t>
  </si>
  <si>
    <t xml:space="preserve">@peterfacinelli You could do the Rob D. parade of bikini here in Brazil, Rio de Janeiro!  HAHA' I wanted so much to see the scene live! </t>
  </si>
  <si>
    <t xml:space="preserve">@sawhitenack y dont u try applying 4 a different  job...I tried applying at Target but they werent hiring </t>
  </si>
  <si>
    <t>Yeah....gotta know all that by tomorrow  http://mypict.me/5eQI</t>
  </si>
  <si>
    <t xml:space="preserve">I don't want to be here. </t>
  </si>
  <si>
    <t>@corykad The field rep from GEB was there. Chances are if I did something bad, Guiding Eyes'd hear about it.  else, I wouldn't care much..</t>
  </si>
  <si>
    <t>@Lytesdatruth see what I said was true, I looked too. but I still cant find it  LOL  @LLOYD_YG  ain't thing wrong with been spoiled baby.</t>
  </si>
  <si>
    <t>watchin TV.... but it's alomst time to go to sleep  miley u rock ;) peace</t>
  </si>
  <si>
    <t xml:space="preserve">@Lara_Miller Damn, I'm already home. And since it's still morning, I was hoping for pancakes. Must have been a dream ... </t>
  </si>
  <si>
    <t>I'm sorry for everyone who has to spend time with me  it isn't my intention be so mean  and it sucks that nobody understand me and j ...</t>
  </si>
  <si>
    <t xml:space="preserve">@univheights75 @gooster i need rogaine on my legs. my friends keep laughing at my non-hairy legs </t>
  </si>
  <si>
    <t>Guess who's on a beach? (Hint: Not me  ) http://www.popsugar.com/3356217</t>
  </si>
  <si>
    <t xml:space="preserve">Hmm. Wondered why twitter was so quiet today. Stupid API fails. </t>
  </si>
  <si>
    <t xml:space="preserve">Anyone have an extra ticket for Warped Tour? I'm disgustingly broke and I want to go so bad. </t>
  </si>
  <si>
    <t xml:space="preserve">@LisaHopeCyrus hunny? why r u off in msn? </t>
  </si>
  <si>
    <t xml:space="preserve">My kayak is getting lonely out there in the parking lot </t>
  </si>
  <si>
    <t xml:space="preserve">@mrassman awwww ur welcome over here </t>
  </si>
  <si>
    <t xml:space="preserve">I cant watch Big Bro til Sree is gone. Him &amp;amp; Noirin reminds me my situation a year ago with a certain creepy bastard. Poor Noirin. </t>
  </si>
  <si>
    <t xml:space="preserve">seriously, why is it so difficult to find a decide lamp shade around here?  Two days of looking and still no winners </t>
  </si>
  <si>
    <t xml:space="preserve">Reall bored. Don't want Thursday to roll around, Have to read out my 'Room 101' stuff, Stressing big time </t>
  </si>
  <si>
    <t xml:space="preserve">@cascandar no whatisit today? </t>
  </si>
  <si>
    <t>@EsmeCullenRPG (ooc- that's a bummer...  )</t>
  </si>
  <si>
    <t xml:space="preserve">@chrisbharrison i hope jilli starts choosing better. she's annoying me now! </t>
  </si>
  <si>
    <t xml:space="preserve">pregnant ladies are the last people you wanna try to act funny with </t>
  </si>
  <si>
    <t xml:space="preserve">Is feeling dizzy and not to cool </t>
  </si>
  <si>
    <t xml:space="preserve">heading downstairs for my boss's retirement party! I can't believe she is leaving next week </t>
  </si>
  <si>
    <t xml:space="preserve">has such a sore eye </t>
  </si>
  <si>
    <t xml:space="preserve">Stupid breaks on my car failed not a very good day today </t>
  </si>
  <si>
    <t xml:space="preserve">updating the resume and applying for a different job. </t>
  </si>
  <si>
    <t>i must realize the difference between needs and wants  http://twitpic.com/87if9</t>
  </si>
  <si>
    <t xml:space="preserve">@phpcodemonkey Ouch! I've not even opened my PAYG SIM, glad not to have to go through the activation hell again! </t>
  </si>
  <si>
    <t xml:space="preserve">Jon &amp;amp; Kate done after all them damn kids and 10yrs of marriage?! First Jessica &amp;amp; Nick, then Kelis &amp;amp; Nas... aint nothing 4ever anymore... </t>
  </si>
  <si>
    <t xml:space="preserve">This day is suuucks so far... I imagine it won't get any better once I finally make it into work. Grrr. </t>
  </si>
  <si>
    <t xml:space="preserve">@josydaisyJKgirl thanks! The waffle house was AMAZING!  sorry u were not there </t>
  </si>
  <si>
    <t>I'm at the oral surgeon's office  wisdom teeth evaluation. Boo.</t>
  </si>
  <si>
    <t xml:space="preserve">@Mpegg I love air shows. And bacon. And long lost girlfriends. Gran died yesterday </t>
  </si>
  <si>
    <t>@kellisonhering:  i am supposed to be there. Gay eye doctor..</t>
  </si>
  <si>
    <t xml:space="preserve">@xokissesfromlo nope... she's being very quiet. Not looking good. </t>
  </si>
  <si>
    <t xml:space="preserve">@Gary200 I know it's just driving me nuts I wish I could afford one. </t>
  </si>
  <si>
    <t xml:space="preserve">Sometimes, even when I'm feeling strongest, knowing that the pain is so far from over makes me feel so weak. </t>
  </si>
  <si>
    <t xml:space="preserve">Got a haircut...kinda regrets it now </t>
  </si>
  <si>
    <t>@maxlagos   Swiss Bank for a rainy day?</t>
  </si>
  <si>
    <t>@Chulz awwww what A Great day to go to great adventures!! I'm missing itttt  ... Enjoy! The sun is Out!!</t>
  </si>
  <si>
    <t xml:space="preserve">@calibabyyy  aww im sorry D: but a friend invited me. i would take you if i can </t>
  </si>
  <si>
    <t xml:space="preserve">@MusicIsGood4U peggle is five bus again </t>
  </si>
  <si>
    <t xml:space="preserve">have you ever had a mosquito bite on your boob? It sucks!!! </t>
  </si>
  <si>
    <t xml:space="preserve">has a very sick little girl today </t>
  </si>
  <si>
    <t>Watching Bewitched cause im bored  aha but it's fun. I'm hoongry</t>
  </si>
  <si>
    <t>@jonasbrothers is not coming to Malaysia  what can i do to make them come here?? Help me..SOS!!</t>
  </si>
  <si>
    <t>Bored... Too hot to go anywhere  Lame.</t>
  </si>
  <si>
    <t>is somehow getting things done. my back hurts too  ugh! isn't summer suppose to be relaxation time!?</t>
  </si>
  <si>
    <t xml:space="preserve">I'm so bored. I don't have any plans today.  I can't wait til saturday. yay. my Bestie's slumber party. </t>
  </si>
  <si>
    <t xml:space="preserve">My cat wore himself out following me back &amp;amp; forth.. now he's resting.. too bad I ran out of room in my car..  he'll come next week! </t>
  </si>
  <si>
    <t xml:space="preserve">@coquinamcb i'm waiting to hear more but so far he's okay just bleeding from the face </t>
  </si>
  <si>
    <t xml:space="preserve">Really wishes she was going to see #Transformers tonight! </t>
  </si>
  <si>
    <t>@jenleclair Aww, I'm sorry  Just bbm'd your phone, &amp;quot;yoo asshole, get a job!&amp;quot; haha. I'll DM you my # &amp;amp; pin. Glad you're okay at least J</t>
  </si>
  <si>
    <t xml:space="preserve">Wiffleball with the boys in n. Carolina load ins not till 7pm </t>
  </si>
  <si>
    <t xml:space="preserve">@md20737 yeah....it sucks big time. </t>
  </si>
  <si>
    <t xml:space="preserve">@tdickinson I wish I could get an underpaid student grunt job to be honest, anything to do with what I went to school for </t>
  </si>
  <si>
    <t xml:space="preserve">I'm hungry. We didn't get our ten minute break in class </t>
  </si>
  <si>
    <t xml:space="preserve">i'm fallin in to someone's  eyes  make me feel alive </t>
  </si>
  <si>
    <t xml:space="preserve">@e_van_h_esq Wimbledon is great stuff but not as great with nadal </t>
  </si>
  <si>
    <t xml:space="preserve">Awwww the guy's not a drummer </t>
  </si>
  <si>
    <t xml:space="preserve">I need a job this summer </t>
  </si>
  <si>
    <t xml:space="preserve">I don't want to turn 19 </t>
  </si>
  <si>
    <t xml:space="preserve">this cough is killing meeeeeeeeeeee </t>
  </si>
  <si>
    <t>@iHeartChezzy i wish i could  jus dont let @Just_Cal ruin yo ish. otherwise me and @ShadiFareed gonna have to pull out the rachet on him!</t>
  </si>
  <si>
    <t xml:space="preserve">@SuchALady thanks mama... they are lifts... smh I was lost in bed bath and beyond </t>
  </si>
  <si>
    <t>Whyyy didn't I take a nap when I got home? Sleepy.    Running out the door, though...things to return/pick up before the shelter at 6:30!</t>
  </si>
  <si>
    <t xml:space="preserve">wank the mr shane jessup 8&amp;quot; dunny has a sdcc exclusive colourway no chance of getting  that then would of gone so sweet with the 3&amp;quot; ones </t>
  </si>
  <si>
    <t>@srwoodruff87 found a poor little lizard in the NMR room. I think he learned his lesson  http://twitpic.com/87iw6</t>
  </si>
  <si>
    <t>Last ever Tutorial tomorrow! I'm bummed  but APPARENTLY, Barstow will be showing his face! :O</t>
  </si>
  <si>
    <t>so tired right now  and i was planning on dance practice....just do gonna all my work now, then dance pratice, then sleep ALOT. :/</t>
  </si>
  <si>
    <t xml:space="preserve">Just had lunch with Uncle Chad, Aunt Angela, and Savannah. Love them so much! Can't believe they are leavin tomorrow. </t>
  </si>
  <si>
    <t>@McCainBlogette your tweets R not showing on my twitter page  I had 2 go 2yours 2see.U look stunning &amp;amp;boobs pillows whatever you call them</t>
  </si>
  <si>
    <t xml:space="preserve">i'm sick isn't that the coolest thing in the world... yay not really! </t>
  </si>
  <si>
    <t xml:space="preserve">@sharifedak Because someone took erinbear first! WTF!  I bet it was a vegan too. </t>
  </si>
  <si>
    <t xml:space="preserve">@nateparsell and @bethhh sorry. If I'd have known I could have just walked in I would have been there! </t>
  </si>
  <si>
    <t xml:space="preserve">Forget some clothes!!! I want food! I'm starving!! </t>
  </si>
  <si>
    <t xml:space="preserve">Just left either my arm or my leg at the orthodontist office to pay for down payment on dd's ortho work. Ugh! </t>
  </si>
  <si>
    <t xml:space="preserve">started smoking cigars and find myself as addicted to nicotene as ever </t>
  </si>
  <si>
    <t xml:space="preserve">My mouth is achinggggg....damn wisdom teeth!! Maybe a nap will help...at least I won't be awake for the pain </t>
  </si>
  <si>
    <t>@LainEubank i did too   dont miss the fast track coaching with @danesanders and @thebecker this afternoon!</t>
  </si>
  <si>
    <t xml:space="preserve">It would seem that if I cheer for you, you will lose! </t>
  </si>
  <si>
    <t xml:space="preserve">I just came off the phone with my BFF, Valentina! I call her Val, for short. It's only the 1st day schools been closed, and I miss her! </t>
  </si>
  <si>
    <t xml:space="preserve">Staying in, with the hope of getting some sleep tonight. A little lonely (but can't face going out!). I miss Ed lots and lots </t>
  </si>
  <si>
    <t xml:space="preserve">Waiting sucks </t>
  </si>
  <si>
    <t xml:space="preserve">10 minute break. I want to be at home. I'm skipping out on shopping, that's how tired I am. </t>
  </si>
  <si>
    <t xml:space="preserve">@SquareJaw aaah, you deleted my happy birthday tweet?! It saddens me, immensely </t>
  </si>
  <si>
    <t>@ItzYung  I didn't get ur text I was like this nigga ignored me for 2 days. My phone memory was full, it deleted pples text B4 I c it smh</t>
  </si>
  <si>
    <t xml:space="preserve">i'm so sleepy... i need a nap </t>
  </si>
  <si>
    <t>sick  im terrified i have the swine flu ahhh!!!! sore throught upsett stomach headache!!!! ahh!!!!</t>
  </si>
  <si>
    <t xml:space="preserve">@chrisbharrison Loved last night's episode! Especially Jillian's date with Reid! Wes is an ass sorry to say. </t>
  </si>
  <si>
    <t xml:space="preserve">@apache_rose haha. I really love Jaylor! I wish they were a couple now </t>
  </si>
  <si>
    <t xml:space="preserve">Documentation-e final touch cholcche. Final code-e comment korte hobe </t>
  </si>
  <si>
    <t xml:space="preserve">http://bit.ly/uWLBY via @addthis @mytablemagazine remember when i got poisoned @ Aka sushi?! i ate spicy salmon roll </t>
  </si>
  <si>
    <t xml:space="preserve">@paulrus You do not understand at all </t>
  </si>
  <si>
    <t>What a gorgeous day! Too bad I had to stay inside all day  tomorrow as well!!</t>
  </si>
  <si>
    <t xml:space="preserve">still doesn't really get twitter </t>
  </si>
  <si>
    <t xml:space="preserve">is crying because she can't find her wireless mouse thing, and she can't make a vid! </t>
  </si>
  <si>
    <t xml:space="preserve">Ok this was too fun. But now I have to go buy shoes </t>
  </si>
  <si>
    <t xml:space="preserve">Just got done eating Wendy's. Now waiting to go to my next class, which is math. </t>
  </si>
  <si>
    <t xml:space="preserve">kind of sad to see Bruce, Kurt, and Oberto go </t>
  </si>
  <si>
    <t xml:space="preserve">@juicystar007 awww! thats so cute! are you going to do an imats haul soon?! i wish that i could of gone to imats but i live too far away </t>
  </si>
  <si>
    <t xml:space="preserve">Time to run for my ride. Tweet at ya tomorrow! No laptop until Friday. </t>
  </si>
  <si>
    <t xml:space="preserve">@chavtasticjinx I know how it feels </t>
  </si>
  <si>
    <t xml:space="preserve">Sitting in the parking lot of work not wanting to go in </t>
  </si>
  <si>
    <t xml:space="preserve">Omg my computer is so angry with me </t>
  </si>
  <si>
    <t>Wow, 3days and no computer  Haha, I get anxious.</t>
  </si>
  <si>
    <t xml:space="preserve">OUT OF CREDIT.  </t>
  </si>
  <si>
    <t>@jmdc88 it's not so  as he died of natural causes.</t>
  </si>
  <si>
    <t xml:space="preserve">Waiting for kings of leon to come on stage. V excited. Obvs. Glasvegas not making me excited tho </t>
  </si>
  <si>
    <t>I want to cry  just did a 12 mile road march with all my gear and a 60 pound ruck sack, I hate the ARMY</t>
  </si>
  <si>
    <t>@greencupcake aww  everything ok?</t>
  </si>
  <si>
    <t xml:space="preserve">@LilyMazahery shocker,so they only come out when there is blood? His staged press yesterday was retarded with all the fake crying! sorry </t>
  </si>
  <si>
    <t>@rainbowlezzy   I'm sorry, I imagine that's not fun.</t>
  </si>
  <si>
    <t xml:space="preserve">REALLY?!?!?! I wish I had all the time in the world to do everything I wanted </t>
  </si>
  <si>
    <t>@lfesvr  I missed that tweet   I turned them off a couple of days ago and now I have to catch up big time..lol</t>
  </si>
  <si>
    <t xml:space="preserve">Sorry seems to be the hardest word but you use it a lot </t>
  </si>
  <si>
    <t>Guess my life long dream of sewing an Amish quilt while juggling flaming poo on an Ed McMahon show will simply have to fade away  sad!</t>
  </si>
  <si>
    <t xml:space="preserve">just got mud in my eye ow </t>
  </si>
  <si>
    <t>Bajaj removes fuel injection from the P220  to cut costs by 5k - while Honda adds it to its 125 cc Stunner !!</t>
  </si>
  <si>
    <t xml:space="preserve">@LoVeAlwaYsGabby omg i feel that way all the time........ </t>
  </si>
  <si>
    <t xml:space="preserve">ugh I missed the J&amp;amp;K+8 special last night and am sad to hear they've divorced... STUPID JON! MEAN OL' KATE! Poor kids </t>
  </si>
  <si>
    <t>@ScarlettAshes  bummer. I think mine will be the same way.</t>
  </si>
  <si>
    <t>soooo bummed I didn't win backstage passes to 311 tomm night  boo wbcn, boo...my question was good!</t>
  </si>
  <si>
    <t xml:space="preserve">GRRRR!! i can't find my cousin on twitter </t>
  </si>
  <si>
    <t xml:space="preserve">Tummy hurts </t>
  </si>
  <si>
    <t>10 minutes and Simon has broken his new helicopter! Obviously a part I don't have a spare of  *fires up eBay*</t>
  </si>
  <si>
    <t xml:space="preserve">Kia took my bud's car. </t>
  </si>
  <si>
    <t xml:space="preserve">I hate when the car is hot. Still hot air is the worst </t>
  </si>
  <si>
    <t xml:space="preserve">Doesn't read books anymore. . . </t>
  </si>
  <si>
    <t xml:space="preserve">twitter is currently unable to unfollow anyone due to a bug. Tweet snooze won't work right now b/c it just unfollows for you temporarily. </t>
  </si>
  <si>
    <t xml:space="preserve">@RetroRewind OKAY.....but does that mean no 2010 cruise </t>
  </si>
  <si>
    <t>so sad that Jon and Kate are getting a divorce  well at least they can split the kids evenly haha...no its sad</t>
  </si>
  <si>
    <t>So bored at work!!! Someone come visit me!! Tryin to go to the dominican for my cousins wedding but its not lookin to good  short notice</t>
  </si>
  <si>
    <t>guess the beach trip isn't gonna work out  i still wanna roadtrip somewhere but i dont know where. it has to be closer than 10 hours</t>
  </si>
  <si>
    <t xml:space="preserve">@HpCbRi I almost cudda had &amp;quot;prynce&amp;quot; lol but da laplace dog store was out of dogs </t>
  </si>
  <si>
    <t>@cristoronaldo ya, he did, thanks for passing the message. Boo youre on the beach  wish I could be, Laters G x</t>
  </si>
  <si>
    <t xml:space="preserve">wat's up ya'll i didnt tweet all day because my day hasnt been very eventful. </t>
  </si>
  <si>
    <t xml:space="preserve">At the bfg and disapointed there are no giants onstage. Just small puppets to make humans look like giants </t>
  </si>
  <si>
    <t xml:space="preserve">Nauseated. Doorhanging. </t>
  </si>
  <si>
    <t xml:space="preserve">@richholdsworth. My twidroid does have a character count - but it seems to only work with the hard keyboard </t>
  </si>
  <si>
    <t>itÂ´s raining again  at home its the same so homesickness isnÂ´t really neccessary^^ (lol)</t>
  </si>
  <si>
    <t xml:space="preserve">@LuvHappy Don't say that.... </t>
  </si>
  <si>
    <t>really needs something to wear if she goes out thursday and really cant find anything she likes  maaaaaaaan</t>
  </si>
  <si>
    <t>@GavinHolt yes i shall ask him for #irnbru janice wouldnt give me any 2 day had 2 buy my own #irnbru  there shall b a punishment</t>
  </si>
  <si>
    <t xml:space="preserve">@wildarmsheero I have a few kilos of the printed thing scheduled to arrive this week to compensate a little; let's get it while we can </t>
  </si>
  <si>
    <t xml:space="preserve">@deadmanprd I haven't got it yet. </t>
  </si>
  <si>
    <t xml:space="preserve">@divyamurali :-&amp;gt; how does it matter?! no orifice @ Tiger's! </t>
  </si>
  <si>
    <t>OMG  i did bad on exams  HELP!!</t>
  </si>
  <si>
    <t xml:space="preserve">Airports can be very sad </t>
  </si>
  <si>
    <t xml:space="preserve">I want to make everyone happy, but sometimes it's just not possible </t>
  </si>
  <si>
    <t xml:space="preserve">fuming that someone tore pages out of a library book </t>
  </si>
  <si>
    <t xml:space="preserve">it sucks it sucks it sucks....  </t>
  </si>
  <si>
    <t xml:space="preserve">Having fun pretending to be unemployeed. About to go to the office to check some emails </t>
  </si>
  <si>
    <t xml:space="preserve">is excited for this week but misses my boyfriend and doesn't know if im ready for this wedding.. </t>
  </si>
  <si>
    <t xml:space="preserve">missed the season premiere of Secret Life... </t>
  </si>
  <si>
    <t xml:space="preserve">Seriously trying not to fall asleep at work. That would be bad. I need a nap. </t>
  </si>
  <si>
    <t xml:space="preserve">Has a bad feeling about tonight. Her MOTHER probably coming for a visit.. Shit.. </t>
  </si>
  <si>
    <t xml:space="preserve">Still doesn't feel good. Watching the Sonny With a Chance marathon. Soooooo sick. </t>
  </si>
  <si>
    <t xml:space="preserve">guilt: calling your pregnant best friend at 2:30 pm and waking her up from her nap </t>
  </si>
  <si>
    <t>@lynzcook Hey Lynz!  Cubs/Tigers is tough for me too!   Hope all is well in your neck of the woods.</t>
  </si>
  <si>
    <t xml:space="preserve">NO JUST RUINED IT! </t>
  </si>
  <si>
    <t xml:space="preserve">@_rachaelll i know  but i'm missing the release, so i tihnk i should be allowed just a wee teaser, i have to wait a whole WEEK &amp;amp; A HALF </t>
  </si>
  <si>
    <t>@KimKardashian your onn tv over here!!! I thinks its so old.. Dubai is never up to date  when do you vissit dubai?</t>
  </si>
  <si>
    <t>@jonnybabyy I am SO JEALOUS!!!! I want to go see him  Have fun =D</t>
  </si>
  <si>
    <t xml:space="preserve">When I rule the world natural history tv programmes will be full of happiness and fluff ...I don't want to see unhappy fluffy creatures </t>
  </si>
  <si>
    <t xml:space="preserve">A Big Happy Birthday to Mr. Joss Whedon, uber-genius! Pass it on! #jossbday Also, on a sadder note, Ed McMahon passed away </t>
  </si>
  <si>
    <t>Mauresmo won.  But it was nice game.</t>
  </si>
  <si>
    <t xml:space="preserve">@Triplelsociety I know sweets sorryyyy... my plans got all messed up! </t>
  </si>
  <si>
    <t xml:space="preserve">So bored, I dunno wot to do ugh some1 help me plz, im stuck doin homework that i know no1 else has done wots the point. </t>
  </si>
  <si>
    <t xml:space="preserve">@trilbyerwin  I know.  Poor Jax.  </t>
  </si>
  <si>
    <t xml:space="preserve">@Mermista91 Yeah. . . guess i'll get back to work &amp;amp; quit rapidly hitting refresh. . . </t>
  </si>
  <si>
    <t>I uh....i think im going to go shave  http://digg.com/d1uXvi</t>
  </si>
  <si>
    <t>@yaya_yachiru I am quite awesome today. It's hot as hell out tho  how are you? I met you at colossal didn't I?</t>
  </si>
  <si>
    <t xml:space="preserve">@JessieMalakouti listenin back to my vids of you at wolverhampton, amazing, big fan  gutted i didnt meet you when gatehangin </t>
  </si>
  <si>
    <t xml:space="preserve">@flightime That's not good. </t>
  </si>
  <si>
    <t xml:space="preserve">is chewing on a golf tee and, well, not killing time but... i could be working on my house. and instead, im working </t>
  </si>
  <si>
    <t xml:space="preserve">no idea what to do tonight, i hate not having a car of my own, i love driving!!! </t>
  </si>
  <si>
    <t>Looks like it's official. Jon and Kate are getting divorced.   http://bit.ly/M57KR</t>
  </si>
  <si>
    <t>Reading JIRA tickets about documentation I can't find.    Reinventing the wheel sucks.</t>
  </si>
  <si>
    <t xml:space="preserve">totally sad ... </t>
  </si>
  <si>
    <t>Running ... Check ... Now time to eat some salad  I hate losing weight</t>
  </si>
  <si>
    <t xml:space="preserve">feel like shit, miss my baby already. </t>
  </si>
  <si>
    <t xml:space="preserve">http://twitpic.com/87j9a - it was dark in the afternoon.... </t>
  </si>
  <si>
    <t xml:space="preserve">@1Marc 101 degrees + intense sun + no wind here in Texas </t>
  </si>
  <si>
    <t xml:space="preserve">@LuisCamachoJr Nice to hear from you was busy , i like busy , but now i scald  from weater 120 degree, my legs &amp;amp; soulder it's hurt &amp;amp; ugly </t>
  </si>
  <si>
    <t xml:space="preserve">@HaleyRobyn I know </t>
  </si>
  <si>
    <t xml:space="preserve">Watched some reruns of Jon &amp;amp; Kate +8 on my lunch break. The situation is just so sad. Those poor kids. </t>
  </si>
  <si>
    <t>Just realized Cavaliers aren't coming to NJ at all this summer. Allentown is the closest they'll be.  I'm putting in for my day off! #fb</t>
  </si>
  <si>
    <t xml:space="preserve">My heart hurts. </t>
  </si>
  <si>
    <t xml:space="preserve">Iphone 3.0 is UNLOCKED!!!!  I wanna go home NOW!!! </t>
  </si>
  <si>
    <t xml:space="preserve">@Brunette1652 Unfortunately I think cos Vuitton is such a copied brand now, people will always question authenticity. It's a pity </t>
  </si>
  <si>
    <t xml:space="preserve">Wishing I were there.  Where?  Anywhere! Margheritaville comes to mind!!!  </t>
  </si>
  <si>
    <t xml:space="preserve">relaxing </t>
  </si>
  <si>
    <t xml:space="preserve">@membin wehehe. was into that for a while because of dennis. still into it but no time to read the manga or watch any episode coz of work </t>
  </si>
  <si>
    <t xml:space="preserve">@LorindaJeanne I was uh-ohing about Tyler and the seagull but, sorry, I know not of what you speak </t>
  </si>
  <si>
    <t xml:space="preserve">@Liverpool_TX Yeah, M&amp;amp;G wise, Dublin was the worst for me..  I got yelled at by the bodyguards...in-out-OUT!-MOVE!-NOW!!!  Hated that. </t>
  </si>
  <si>
    <t>not gonna make on time for the tests  just impossible.</t>
  </si>
  <si>
    <t>@Nainx im so sorry about leaving you! we thought you'd get on  luvz u... glomp tommorrow... XxX</t>
  </si>
  <si>
    <t xml:space="preserve">Heys(: It sucks being off sick </t>
  </si>
  <si>
    <t>Hey @rmercader. Pls tell @2911Kyle more about kickball. When and where? (bc idk  )</t>
  </si>
  <si>
    <t xml:space="preserve">Please pray for my uncle. Cancer is getting worse and he can't get the experimental treatment he was hoping for </t>
  </si>
  <si>
    <t xml:space="preserve">@WesOxford I miss my theater </t>
  </si>
  <si>
    <t xml:space="preserve">@simplybrent  I'm so jealous. RandomLB and I were there Friday and didn't even get to eat there.   ...have a good time. </t>
  </si>
  <si>
    <t>@nagelface  *hugs*</t>
  </si>
  <si>
    <t xml:space="preserve">@tcsouser i miss ur face! i'm ready for you to come back from japan </t>
  </si>
  <si>
    <t>using daddys laptop has my computers broke  this weathers amazing ;)</t>
  </si>
  <si>
    <t>@pookypins i deleted them  they were only up for an hour or so</t>
  </si>
  <si>
    <t xml:space="preserve">charged by the police again, 5 times now. will be surprised if i dont get chucked out ! </t>
  </si>
  <si>
    <t xml:space="preserve">took me 20 minutes thinking of a username. and tadaaaahhh!!!! it wasn't even creative </t>
  </si>
  <si>
    <t xml:space="preserve">im glad that my mum doesn't waste her time doing trivial things like food shopping. personally i quite like starving ... </t>
  </si>
  <si>
    <t xml:space="preserve">vimeo sucks when you're not a pro user. </t>
  </si>
  <si>
    <t xml:space="preserve">Blah! I hate being sick!.....but at least I don't look how I feel </t>
  </si>
  <si>
    <t xml:space="preserve">@jasonsteed: That chess app on Facebook is incredibly poorly organized.  I can never find our game. I think it timed out, now. </t>
  </si>
  <si>
    <t xml:space="preserve">@lauren_hassler hey! are u on twitter? im the only one on rite now </t>
  </si>
  <si>
    <t xml:space="preserve">I hate when I'm at work...and I'm on a roll, getting stuff done ...and then all of a sudden...the system goes down....  </t>
  </si>
  <si>
    <t xml:space="preserve">It's really frustrating to get email notifications of DM's before the actual DM would show up in one's twitter client </t>
  </si>
  <si>
    <t xml:space="preserve">I'm cutting my hair </t>
  </si>
  <si>
    <t xml:space="preserve">Ahh job interview at criterion today! I hope I get it!!!!. </t>
  </si>
  <si>
    <t xml:space="preserve">Off to work. Boohoo </t>
  </si>
  <si>
    <t xml:space="preserve">@thisisCain no more turtle? </t>
  </si>
  <si>
    <t>@Zo_E Me too.  I'm OK. Things have been kind of rough, but I'm still swimming. Working hard to get healthy again. How about you?</t>
  </si>
  <si>
    <t>@BBManik cheer me up homieee....  how was today?! this is your year u know!</t>
  </si>
  <si>
    <t xml:space="preserve">i have nothing to tweet </t>
  </si>
  <si>
    <t>Is feeling terrible about saw arm because it's broke  x</t>
  </si>
  <si>
    <t>Now that the numb is beginning to wear off, my mouth hurts.  And I'm hungry. This is a terrible combination.</t>
  </si>
  <si>
    <t>I can't believe my French fry is leaving to Stuy next school year  he's so cooool. I shall make him one of my biffles D.!</t>
  </si>
  <si>
    <t xml:space="preserve">@juicystar007 Some cherry pits are poisonous to doggys and can make them sick! </t>
  </si>
  <si>
    <t xml:space="preserve">@PAiN_iS_lOVE you made twitter gay </t>
  </si>
  <si>
    <t xml:space="preserve">Its 4.58am am already up with a really bad headache - anyone would think i was the one drinking </t>
  </si>
  <si>
    <t xml:space="preserve">@sublimestitchin I want to go to your workshop but it's too expensive for me right now </t>
  </si>
  <si>
    <t xml:space="preserve">I have a blood clot on my ear </t>
  </si>
  <si>
    <t>@exframebuilder Gandhi didn't end up that good  although will live long in memories</t>
  </si>
  <si>
    <t>RIP Ed McMahon. so sad.  we're going to miss you!</t>
  </si>
  <si>
    <t xml:space="preserve">Life is good. But poor ol' Nautique is missing his family. Restlessly planting himself at every corner of the office. </t>
  </si>
  <si>
    <t xml:space="preserve">Over the jon and kate bullshit. Lunch with jack, work and then midnight showing of Tranformers...I miss the boy a little. </t>
  </si>
  <si>
    <t>PDC off.    DD on.</t>
  </si>
  <si>
    <t xml:space="preserve">Still waiting for my macbook to come... </t>
  </si>
  <si>
    <t xml:space="preserve">@AustinWilde i think its too late. its really short now </t>
  </si>
  <si>
    <t xml:space="preserve">misses too many people. this saddens me. </t>
  </si>
  <si>
    <t xml:space="preserve">Back from another class in the gym, hurt my leg - bad times </t>
  </si>
  <si>
    <t xml:space="preserve">thunderbird replicating my gmail inbox on local ...taking time.. </t>
  </si>
  <si>
    <t>Feels icky and also sad that I missed seeing my boyfriend today   I hate being sick!</t>
  </si>
  <si>
    <t xml:space="preserve">@Jhyaap it had been cloudy or raining almost everyday here in OC also </t>
  </si>
  <si>
    <t>@gsquaredd im doin sit-ups because i feel tht i dnt have a body to wear sexii shit  lmaoo</t>
  </si>
  <si>
    <t xml:space="preserve">lawn time </t>
  </si>
  <si>
    <t xml:space="preserve">Didnt go to the canyon today. </t>
  </si>
  <si>
    <t>@BT that is such a sad story and must have been awful!  ur a good man for coming to the animals rescue.</t>
  </si>
  <si>
    <t>@msilve No  next week I will be baaack though.</t>
  </si>
  <si>
    <t xml:space="preserve">i can't fuckin' sleep!!!! ARGH!!!! </t>
  </si>
  <si>
    <t>confused  .... literally in a dilema...</t>
  </si>
  <si>
    <t>@ToshMos Wer goin2NC bcuz that date work around every1's schedule SoRRy  there are more shows2come...bring ur butt2Fridays@sunset in regal</t>
  </si>
  <si>
    <t>No more small personal watermelon for the summer   Only the big boys are available. Just as sweet and seedless but not as adorable.</t>
  </si>
  <si>
    <t xml:space="preserve">@x_rayray Haha CLASSIC! That was SO scary though...I could actually feel it crawling inside my leg! I think it was like sucking my blood </t>
  </si>
  <si>
    <t xml:space="preserve">@DCgarebare I wish you could have stayed at collin creek that long! </t>
  </si>
  <si>
    <t xml:space="preserve">Mood gradually deteriorating.... </t>
  </si>
  <si>
    <t xml:space="preserve">I'm feeling so sick right now! Don't know what to do anymore </t>
  </si>
  <si>
    <t xml:space="preserve">@ElvaHsiao , hi, elva! here's an important question, when will your official website be updated??? å·²ç¶“æ“±ç½®å¥½ä¹…äº†! </t>
  </si>
  <si>
    <t xml:space="preserve">In the hospital. Getting my gall bladder removed at 4PM. </t>
  </si>
  <si>
    <t>Feelin like a lame tweeter  grrr</t>
  </si>
  <si>
    <t xml:space="preserve">i am not ready for all my friends to leave me yet </t>
  </si>
  <si>
    <t>My kids just said they wanted to play David and Galieth and guess whose Galieth.  they threw fake rocks at my head</t>
  </si>
  <si>
    <t xml:space="preserve">@pinkstripedhair awwwwww I'm sorry to hear that </t>
  </si>
  <si>
    <t>@_MsWhite wait, now I know what you mean. I can't unfollow people either  ARSE.</t>
  </si>
  <si>
    <t xml:space="preserve">Four more days and I honestly can't wait to be home. I'm sick of this distance </t>
  </si>
  <si>
    <t xml:space="preserve">here goes another long day... </t>
  </si>
  <si>
    <t xml:space="preserve">oh no, i think i lost my voice </t>
  </si>
  <si>
    <t xml:space="preserve">soooo sleepy...yet so much that i need to get done </t>
  </si>
  <si>
    <t>@MetricBand: I was planning on coming to NYC show then had last minute surgery the night before  playing there soon I hope?</t>
  </si>
  <si>
    <t xml:space="preserve">omg this is sooo sad/sweet!! http://bit.ly/18AIKl  poor George </t>
  </si>
  <si>
    <t>@parrisreddog There's nothing you can do  . I once saw a guy punch his dog (fan of Cesar M, I'd guess) &amp;amp; wanted to punch him but didn't...</t>
  </si>
  <si>
    <t>@Carus925  Just remember... karma...</t>
  </si>
  <si>
    <t xml:space="preserve">@rawrsomesauce Josh can you msn me as soon as you get this please and as soon as you have access to a computer... </t>
  </si>
  <si>
    <t xml:space="preserve">@DJLoopsFruit that plot was just nonstop sadness...and they showed flashbacks when he was a little boy by the train. </t>
  </si>
  <si>
    <t xml:space="preserve">@ILikeBubbles That's not fair. We righties don't even realize what we do to left-handed people. Or we do and we're just mean. </t>
  </si>
  <si>
    <t xml:space="preserve">trying to follow shia labeouf....But I dont know who the real one is </t>
  </si>
  <si>
    <t>on sister's computer since i've broken mine down  (okey only MBR is rewritten but SGM don't work for me anymore)</t>
  </si>
  <si>
    <t xml:space="preserve"> It's starting to thunder. I can hear it rolling towards us..</t>
  </si>
  <si>
    <t xml:space="preserve">http://twitpic.com/87jor - i want her </t>
  </si>
  <si>
    <t xml:space="preserve">Dear Chinese ESL student, why do you choose to sit next to me? I know I don't LOOK like I speak chinese. Don't wanna be translator  </t>
  </si>
  <si>
    <t>My hip hurt...I might have to wait for a really long time beofre continuing with kickboxing  So sad T_T</t>
  </si>
  <si>
    <t>#Vodacom Hsdpa is green..  signal not very good in wellington... the joys of GPRS!</t>
  </si>
  <si>
    <t>@FabTalk  Art Gallery site for pattern is restricted to retailers only.</t>
  </si>
  <si>
    <t>rip ed mcmahon  that makes me so sad</t>
  </si>
  <si>
    <t>he just doesn't answer me on msn! SHIT  i have to talk with him, AAAHGGGGGGGGGG</t>
  </si>
  <si>
    <t xml:space="preserve">RIP Ed McMahon...I'm bummed </t>
  </si>
  <si>
    <t xml:space="preserve">Idk anymore </t>
  </si>
  <si>
    <t>passing York - typed up notes from meeting with senior officers of engagement at Arts Council. Holiday leave over  need a holiday.</t>
  </si>
  <si>
    <t xml:space="preserve">feeling like a bit of a Freak today...dunno why </t>
  </si>
  <si>
    <t xml:space="preserve">@Philly_Phan So, good news, I'm gonna get u an awesome bday prsnt. Bad news, I'm flat broke &amp;amp; have to wait for 6/30 paycheck. I'm sorry. </t>
  </si>
  <si>
    <t xml:space="preserve">Sims 3 is too intense for my poor old laptop. </t>
  </si>
  <si>
    <t xml:space="preserve">I've ben told it's my turn to vacuum the house this week. Oh joy. I'll probably just get it over w/ this afternoon. </t>
  </si>
  <si>
    <t xml:space="preserve">@MissMaryJ its 106 degrees here and its only 2.  I am miserable.  My hair is curly and frizzy.  </t>
  </si>
  <si>
    <t xml:space="preserve">*backache*  </t>
  </si>
  <si>
    <t xml:space="preserve">@Faithful_STAR a big huge salad wit all the best stuff! Its summer! Awww man </t>
  </si>
  <si>
    <t xml:space="preserve">just wait till next time!!!! </t>
  </si>
  <si>
    <t xml:space="preserve">trying to stop my eyes from overly watering because of onions I peeled over 2 hours ago </t>
  </si>
  <si>
    <t xml:space="preserve">back from lunch feeling very bum-like and not happy with that </t>
  </si>
  <si>
    <t xml:space="preserve">@exegesis48 it doesnt even see my computer on the tivo! </t>
  </si>
  <si>
    <t xml:space="preserve">Somebody got fries at lunch again and it's making my tummy rumble.  </t>
  </si>
  <si>
    <t xml:space="preserve">@justyouraverage haha I kno </t>
  </si>
  <si>
    <t xml:space="preserve">Woke up horribly. Headaches. </t>
  </si>
  <si>
    <t xml:space="preserve">I still want to see the Jonas Brothers, and I found row 3 tickets! Someone go with me </t>
  </si>
  <si>
    <t>Forgot all the pics in my phone were deleted, until now!   MAN</t>
  </si>
  <si>
    <t xml:space="preserve">At a BMW dealership...bad idea. The M5 is fly...too fly for my budget. </t>
  </si>
  <si>
    <t xml:space="preserve">is goin to practice </t>
  </si>
  <si>
    <t xml:space="preserve">@afwife08 June has been horrible everywhere... even in shade it's not cool u can still feel the HEAT!!! </t>
  </si>
  <si>
    <t>@getsconed I'm not going for the whole thing, just to @sweetpeabaking, since I have too much work today  I'll take a pic of it though!</t>
  </si>
  <si>
    <t xml:space="preserve">head hurt--im on chill mode till da weekend idk dependin on how i feel aint been feelin 2well all week </t>
  </si>
  <si>
    <t xml:space="preserve">Found the job of my DREAMS!!!! too bad its in New York </t>
  </si>
  <si>
    <t xml:space="preserve">Sitting in my stitch kigurumi having spent the day painting my bathroom....I don't want to go to work tomorrow </t>
  </si>
  <si>
    <t>I see we have a Doug vs. Rugrat beef on tumblr. - y-n0t: canâ€™t we enjoy both.  i just wanted to see CATDOG... http://tumblr.com/x0m24qa9r</t>
  </si>
  <si>
    <t>@imhungup lmao i cant afford to go out though  just have a wee bottle of vodka x</t>
  </si>
  <si>
    <t xml:space="preserve">RIP My 360 </t>
  </si>
  <si>
    <t>@SohTanaka Thats pretty depressing dude  lol</t>
  </si>
  <si>
    <t xml:space="preserve">@ONLYsunnybunny im bored to! i hate you guys. we were suppose to go down today!! </t>
  </si>
  <si>
    <t xml:space="preserve">ouchy ouch </t>
  </si>
  <si>
    <t xml:space="preserve">I really hate panic attacks. Seems like I've been having problems lately. I blame diet. Detoxing with raw foods for a while. No fun </t>
  </si>
  <si>
    <t xml:space="preserve">About to head to the mall. I wish Jon could talk </t>
  </si>
  <si>
    <t>@tihawkins  I gotta wait until I get back to Atlanta on Friday.</t>
  </si>
  <si>
    <t xml:space="preserve">Mr. Expat spent an hour checking work e-mail from the computer and now I feel as if I missed all the tweet action... </t>
  </si>
  <si>
    <t xml:space="preserve">keeps looking at technical stuff and cannot concentrate for some reason. Should take this as a sign and give up. </t>
  </si>
  <si>
    <t xml:space="preserve">@jamesdoc I knew before anybody. I just wanted to play the game </t>
  </si>
  <si>
    <t xml:space="preserve">So tired not even Patrick can wake me up  </t>
  </si>
  <si>
    <t>i don't wanna go but if i die in the try... feel my empty room  : Majorie fair</t>
  </si>
  <si>
    <t xml:space="preserve">Today is one of those unfocused days where every tiny tap, scratch, or thud annoys the hell out of me. I wanna go home </t>
  </si>
  <si>
    <t xml:space="preserve">@Goo_xo To finish the braketes- (sci revision makes me speak like this, sorry). Twitter likes to kill my words </t>
  </si>
  <si>
    <t xml:space="preserve">Omg. I need a different life immediately. @mitchlaroque When is our reality show starting?! Screaming babies are proving to be too much. </t>
  </si>
  <si>
    <t xml:space="preserve">@jansimonb           OMG!! i'm not ready </t>
  </si>
  <si>
    <t xml:space="preserve">Mitchell is now in a relationship.  I am now heartbroken </t>
  </si>
  <si>
    <t xml:space="preserve">getting ready work </t>
  </si>
  <si>
    <t>Mom's getting up  Rub for your lives...Haha jk</t>
  </si>
  <si>
    <t xml:space="preserve">Urgh, Demigod is no longer working, the screen just flickers then says &amp;quot;Cannot Create Direct 3d&amp;quot; urgh, i just want to play.... </t>
  </si>
  <si>
    <t xml:space="preserve">@melissaxroo LOL yeah she hecka reminded me of you. well i asked my dad &amp;amp; he said fri &amp;amp; sat your parents tryna go camping! DONT GOO! </t>
  </si>
  <si>
    <t xml:space="preserve">is dreading tomorrow!!! </t>
  </si>
  <si>
    <t xml:space="preserve">because you thought they did </t>
  </si>
  <si>
    <t xml:space="preserve">@SusanPotter howdy, co-coworker! the weather is fabulous. so sorry about Urbana. </t>
  </si>
  <si>
    <t xml:space="preserve">I think itâ€™s coffee time. Or donut(s) time. Possibly both! Too bad the Dunkinâ€™ Donuts iPhone app is a piece of crap. </t>
  </si>
  <si>
    <t xml:space="preserve">@lucysavagex 10pm it's late but ima watch it anyway </t>
  </si>
  <si>
    <t xml:space="preserve">is a bit fed up with the lack of communication. </t>
  </si>
  <si>
    <t xml:space="preserve">NUDGE yesgirl_izzy her phone was lost. so she wasnt able to tweet you all. so bad. </t>
  </si>
  <si>
    <t xml:space="preserve">Just finished working. Have to go back at 3 30 </t>
  </si>
  <si>
    <t xml:space="preserve">Wishing I was out biking right now... but sitting in front of a computer is just as good, right? </t>
  </si>
  <si>
    <t xml:space="preserve">@nastytaiboogy u ask him. ur the one that's flaking on me! </t>
  </si>
  <si>
    <t xml:space="preserve">@coolest991cp Quiting? </t>
  </si>
  <si>
    <t xml:space="preserve">Rice's Market this morning, then 3 hr work day &amp;amp; jeans...doesn't get much better! ... off to the orthodontist now though... </t>
  </si>
  <si>
    <t xml:space="preserve">i hate bad news from the doctor.  we'll find out if she's right for sure in 2 weeks </t>
  </si>
  <si>
    <t>wants to find steve furnell's facebook/twitter or something! but cannit find it anywhere  .. anyone got it? i hate twitter :|</t>
  </si>
  <si>
    <t>I am overwhelmed today  taking a moment to eat and pray!!!!</t>
  </si>
  <si>
    <t>@Blondini_NZ No dice for little brother  But he's 18 so he has 10 more years to try again.</t>
  </si>
  <si>
    <t xml:space="preserve">Metric concert at Berkely the day after I leave </t>
  </si>
  <si>
    <t xml:space="preserve">@xjennyloux: Oh no!! You are not allowed to! Or Luna! </t>
  </si>
  <si>
    <t>grandma is in the hospital again  so i get to play mom all day. siigh.</t>
  </si>
  <si>
    <t xml:space="preserve">@sophienetter no, i've searched and everything </t>
  </si>
  <si>
    <t>Im really scared.. Just been threatened by someone I dont kno to do stuff on cam.. i didnt. Im really worried now  Been crying.</t>
  </si>
  <si>
    <t xml:space="preserve">@the_matty_boosh Yo dude. Jeeez bad day huh? and NOOOOOOOO not the 360 </t>
  </si>
  <si>
    <t xml:space="preserve">@JEFFHARDYBRAND please don't leave </t>
  </si>
  <si>
    <t xml:space="preserve">very bummed that my workday is now only half over. </t>
  </si>
  <si>
    <t xml:space="preserve">Wants to go longboard but doesn't have one!! </t>
  </si>
  <si>
    <t xml:space="preserve">going to workout then begin reading apush book </t>
  </si>
  <si>
    <t xml:space="preserve">is dreading goin to bed, cos knows ill be up all night itching my feet! i hate fookin eczema man!!! </t>
  </si>
  <si>
    <t>@CrunkStella hows your day ?  you're not on msn much now..    theres hardly anyone on msn, what am i gonna do ?! lol. X</t>
  </si>
  <si>
    <t xml:space="preserve">Can't believe that he's &amp;quot;too busy&amp;quot; to talk to me </t>
  </si>
  <si>
    <t xml:space="preserve">Its almost time for the last show of the tour </t>
  </si>
  <si>
    <t xml:space="preserve">insecurities i hate.. </t>
  </si>
  <si>
    <t>Will Grayson, Will Grayson is being published by Penguin...  ... has to wait for it to come out...</t>
  </si>
  <si>
    <t>Im sad to see my aunt in jail  She was arrested for being a very loud drunk lady</t>
  </si>
  <si>
    <t xml:space="preserve">@markhallCC Wow so sorry to here that I will be praying for all those affected. I have lost former classmates to suicide. I know the pain </t>
  </si>
  <si>
    <t xml:space="preserve">http://twitpic.com/87jup - just cant stand goodbyes, soo tomorrow, when its time for you to go, i'm gonna say &amp;quot;see you Later&amp;quot;. </t>
  </si>
  <si>
    <t>Busted a tire on my way to work. Hoping to scratch together something to pay for it.  are you sure it's not Monday???</t>
  </si>
  <si>
    <t xml:space="preserve">@ancientlullaby didn't summer classes just start? And you already have a paper? I'm sorry </t>
  </si>
  <si>
    <t>Tried my Maxroom SIM.I cbn make calls, but not send SMS.Call balance invisible.My DID no. does not work  !!</t>
  </si>
  <si>
    <t xml:space="preserve">By the way, Ed McMahon died.  </t>
  </si>
  <si>
    <t xml:space="preserve">@Bowen12 I am very sadened by this news. Hope you are sucessful with the Bucks </t>
  </si>
  <si>
    <t xml:space="preserve">today was the last school day! I'm so sad.. I'm not good at saying goodbye to someone </t>
  </si>
  <si>
    <t xml:space="preserve">@ElleCee but i like it rough </t>
  </si>
  <si>
    <t xml:space="preserve">Oh my gosh. I'm so tired I can barely even stand up for some reason. </t>
  </si>
  <si>
    <t xml:space="preserve">@Shontelle_Layne Why don't you go on facebook anymore?.. miss yaaa </t>
  </si>
  <si>
    <t>Mom's getting up  Run for your lives...Haha jk</t>
  </si>
  <si>
    <t xml:space="preserve">@ZachyNglish why? </t>
  </si>
  <si>
    <t xml:space="preserve">don't wanna go to school tomorrow, but i have to..! </t>
  </si>
  <si>
    <t xml:space="preserve">I think @ 4, I'm goin home... I think I'm catchin the flu or a cold </t>
  </si>
  <si>
    <t>@patpez No rain yet so that's a plus. The humidity is killer on the hair but it beats a headache!  Don't work 2 hard, we want u healthy!</t>
  </si>
  <si>
    <t xml:space="preserve">@RachelTheC oh no </t>
  </si>
  <si>
    <t>@flyingj #WoW Oh, too broke  lol Nevermind ...</t>
  </si>
  <si>
    <t xml:space="preserve">Heart heavy with the loss of Buddy Pitman. One of the finest folks at WKML. We'll miss you. </t>
  </si>
  <si>
    <t xml:space="preserve">@carrielinn83 even though b4 I was eating them that often but now I'm hardcore not eating them and it's wearing on me </t>
  </si>
  <si>
    <t xml:space="preserve">@MissBronte i wish i could see you this weekend. I'm sorry i have to work so much    </t>
  </si>
  <si>
    <t xml:space="preserve">@randiiii  basically, i'm sowwwwe </t>
  </si>
  <si>
    <t>@katieg94  I was catching up on the reruns n I havnt seen that yet</t>
  </si>
  <si>
    <t xml:space="preserve">Sitting in IPAC and hating life. My license got suspended. </t>
  </si>
  <si>
    <t>Just found out a boy from my daughter's friends died last wednesday - he was only 19 years old   So sad, so very sad...</t>
  </si>
  <si>
    <t xml:space="preserve">@aimstah Same here. My husband's in school during the year but can't find a job this summer. Sucks. I'm the breadwinner. </t>
  </si>
  <si>
    <t xml:space="preserve">I think I have to give away my dog today </t>
  </si>
  <si>
    <t xml:space="preserve">@misspatch13 I think I'll survive...lol  BTW, it has now been over 3 weeks since Chris has even talked to me!! </t>
  </si>
  <si>
    <t xml:space="preserve">omg! my mom is making me do this crappy &amp;quot; summer work&amp;quot; it sucks!!!!! </t>
  </si>
  <si>
    <t xml:space="preserve">@8helen8 aw spotify doesn't work in SA </t>
  </si>
  <si>
    <t xml:space="preserve">MY PHONE'S STILL OFF T-MOBILE IS STILL HAVING PROBLEMS WITH THERE SYSTEM.... </t>
  </si>
  <si>
    <t xml:space="preserve">I hate msn now </t>
  </si>
  <si>
    <t>@simonanajdoska me too lol and no  I wish</t>
  </si>
  <si>
    <t xml:space="preserve">i hate this weather! </t>
  </si>
  <si>
    <t xml:space="preserve">izzie is so sad now </t>
  </si>
  <si>
    <t>is wishin someone would go swimmin with me     my babys at work...</t>
  </si>
  <si>
    <t>@xoXxXkittyXxXox i am! my mom took my tickets away cuz i got bad grades and now i can't go  i cried all last week non stop!</t>
  </si>
  <si>
    <t>i miss abby  aha, stupid rich i say. hes stealing her off me!</t>
  </si>
  <si>
    <t xml:space="preserve">so sad.  Cligs' upgrade appears to have wiped my stats. </t>
  </si>
  <si>
    <t xml:space="preserve">@agathaxx Caffe Nero keeping u fed homie. My Dads in Dubai for em...lost my darts bud for a week </t>
  </si>
  <si>
    <t xml:space="preserve">@simongerrans that's really disappointing! oO Three times Top 8 in the Ardennen-Classics! That's stupid that you won't start at the Tour! </t>
  </si>
  <si>
    <t xml:space="preserve">@_mystique_ lol you know how much i love derek </t>
  </si>
  <si>
    <t xml:space="preserve">Jon &amp;amp; Kate calling it quits.  So sad. </t>
  </si>
  <si>
    <t xml:space="preserve">@_rachaelll noooo </t>
  </si>
  <si>
    <t>@FoneArena i want one also  waaaaahhhhhhh :'(</t>
  </si>
  <si>
    <t xml:space="preserve">@Bowen12 Now we won't be able to say Bruuuuuuuuuuuuce at the games anymore </t>
  </si>
  <si>
    <t>@MissShell20 yeah well it's 90 back home, and 94 here in Iowa.  I'm under heat advisory.</t>
  </si>
  <si>
    <t xml:space="preserve">Feels quite sick. And appears to have lost the shoes she wants to wear. </t>
  </si>
  <si>
    <t xml:space="preserve">@Linkhugger Aw why </t>
  </si>
  <si>
    <t>thought we had all the feas taken care of but the kitten has fleas.   Fixing that right now with flea bath</t>
  </si>
  <si>
    <t>I feel icky today  It's too hot in the store.</t>
  </si>
  <si>
    <t>just used my last free Frappe coupon    They are so tasty and getting them for free was awesome!</t>
  </si>
  <si>
    <t>@vanessaveasley I miss ur buns of steal as well  tell sean im workn hard &amp;amp; then I wanna come out there 4 a month &amp;amp; rape his fridge lol</t>
  </si>
  <si>
    <t xml:space="preserve">I hope my bad throat isn't a sign of H1N1.. </t>
  </si>
  <si>
    <t>I feel like shit  what kind of sickness is this! x(</t>
  </si>
  <si>
    <t xml:space="preserve">Today's gonna be a LONG day... </t>
  </si>
  <si>
    <t>@HarmsLovesHardy ik  OMG! I need 2 go see them soon!</t>
  </si>
  <si>
    <t>feels a bit like poop, even after a relaxing shower  oh wells, seeing a friend tomorrow and hopefully relaxing for more than 10 minutes.</t>
  </si>
  <si>
    <t>Do not listen to this if feeling sad  Thanks to @Ribbonlynn @frustratedauthor @WunderTwinPowersActivate @Bla... â™« http://blip.fm/~8r1la</t>
  </si>
  <si>
    <t xml:space="preserve">@cilmocil I will. You too yaa.. Nanti bagi2 cerita. Oh I wish I could take you there chil </t>
  </si>
  <si>
    <t>@Februarygirl25  what's wrong?</t>
  </si>
  <si>
    <t xml:space="preserve">I have a headache Thiiiiiiiiiiiiiiiiiiiiiiiiiiiiiiiiiiiiiiiiiiiiiiiiiiiiiiiiiiiiiiiiiiiiiiiiiiiiiiiiiiiissssssssssssssss big </t>
  </si>
  <si>
    <t xml:space="preserve">Wishes she had a boyfriend that cared and that aid meet her at the time said </t>
  </si>
  <si>
    <t xml:space="preserve">@alittletrendy I honestly don't know about hybrid cursing. They're fucking crazy on cursebird, not counting things and shit </t>
  </si>
  <si>
    <t xml:space="preserve">Voice is Going </t>
  </si>
  <si>
    <t xml:space="preserve">@cameh haha. I love the hot wether, although today has been quite boring. </t>
  </si>
  <si>
    <t>I am in need of a vacation so badly!! I can't take it here anymore  I want the beach, the beautiful beautiful beach...Ahhhhh</t>
  </si>
  <si>
    <t xml:space="preserve">today you may call me Mrs Achoo.. cause that's what I've been doing all morning.. damn allergies! </t>
  </si>
  <si>
    <t xml:space="preserve">@tashanzac 17 was the one you and I listened to all the time </t>
  </si>
  <si>
    <t xml:space="preserve">awww only two hundred pages left to the book I am reading </t>
  </si>
  <si>
    <t xml:space="preserve">@Emanthei I know... such a bad table!! </t>
  </si>
  <si>
    <t xml:space="preserve">Crap...my dad's in the ER. Heart is acting up again..I'm scared. </t>
  </si>
  <si>
    <t xml:space="preserve">@tdots is the draft today? Who drafted who? I'm at work </t>
  </si>
  <si>
    <t xml:space="preserve">missing Gemma atm, i think knowing that i wont see her at all in work exp., she's staying at Welshpool for it is making it way worse </t>
  </si>
  <si>
    <t xml:space="preserve">THE FLOOR IS LAVA!!!!!!!!! I so wanna play that game right now </t>
  </si>
  <si>
    <t xml:space="preserve">@Schofe @Bevja What a fabulous idea!  I'm going to have one too..... oh no, I forgot.....  can't </t>
  </si>
  <si>
    <t xml:space="preserve">Bloody hell - the new Queen + Paul Rodgers album sounds really muddy. </t>
  </si>
  <si>
    <t xml:space="preserve">@fayeturner Oh shit :/ I don't see how they just dissapear, such a bummer </t>
  </si>
  <si>
    <t xml:space="preserve">OMG!!! what have i done </t>
  </si>
  <si>
    <t xml:space="preserve">Having two of the coolest guys ignoring me makes me sad.....real sad. </t>
  </si>
  <si>
    <t xml:space="preserve">My phone looks ugly the purple is coming off </t>
  </si>
  <si>
    <t xml:space="preserve">still pretty sad about the jon and kate thing... i wanted them to stay together as if i'm part of their family... this is depressing </t>
  </si>
  <si>
    <t xml:space="preserve">@JEFFHARDYBRAND Goodbye is a sad word </t>
  </si>
  <si>
    <t xml:space="preserve">@LCiranni5 Haha i would have done the same thing :L People wud hav thought i was insane :L concert tix for Dublin sold out in 5 mins </t>
  </si>
  <si>
    <t xml:space="preserve">is confused.com </t>
  </si>
  <si>
    <t xml:space="preserve">@dfizzy WOW thats really terrible </t>
  </si>
  <si>
    <t xml:space="preserve">Doesn't like it when psycho lying ex girlfriends stalk me and find my work number and call me unexpectedly at work. Im still shaking </t>
  </si>
  <si>
    <t>@VespaLynd  Sorry about what happened with your boyfriend.  It has been a crappy, depressing day!   Shall we have a drink??? ;-)</t>
  </si>
  <si>
    <t>is fed up  xx &amp;lt;3 steve</t>
  </si>
  <si>
    <t xml:space="preserve">@MsUndrstood I dunno. Sorry </t>
  </si>
  <si>
    <t xml:space="preserve">@AiokeLo awww poor thing, I hope you feel better </t>
  </si>
  <si>
    <t>I can't believe Jon &amp;amp; Kate are getting a divorce.  I loved them.</t>
  </si>
  <si>
    <t>Found http://lesscss.org/ just wish it would compile my css without throwing cryptic errors  #lesscss</t>
  </si>
  <si>
    <t>fuck  i'm sleeeeeepy. bye thanom konan.(i'm so sure that's not his name.) @yingqi what is it? )-:</t>
  </si>
  <si>
    <t>@snapcrackleDIAN Imy  wish you were with me &amp;lt;3</t>
  </si>
  <si>
    <t>@Dickwitch at least you've made a bloody start to it  lol</t>
  </si>
  <si>
    <t xml:space="preserve">It is so hot out and it is Ireland! Madness. Not looking forward to work on my own again tomorrow </t>
  </si>
  <si>
    <t xml:space="preserve">@karinasartika I will miss you moreeee </t>
  </si>
  <si>
    <t xml:space="preserve">Washing dishes again! </t>
  </si>
  <si>
    <t xml:space="preserve">@tzunihime i have been trying to understand what does ur user name mean . no luck till now </t>
  </si>
  <si>
    <t xml:space="preserve">Slice of toast = not good </t>
  </si>
  <si>
    <t xml:space="preserve">I am watching Harry potter with the kid. </t>
  </si>
  <si>
    <t xml:space="preserve">@Alyssa_Milano yeah i posted a tweet abt him earlier, it's sad when the world loses someone like Ed! </t>
  </si>
  <si>
    <t xml:space="preserve">worst day </t>
  </si>
  <si>
    <t>Looks like Safin will get rid of those ranking points sooner than I thought  he's down a break in the 4th #wimbledon</t>
  </si>
  <si>
    <t xml:space="preserve">Bad news: Little Miss Gracie broke her little arm today  Good news: We all get to sign her little cast </t>
  </si>
  <si>
    <t xml:space="preserve">I think i hav that foot thing where it hurts on the bottom </t>
  </si>
  <si>
    <t xml:space="preserve">Its so hot outside, that I haven't been able to take even a sip of my delicious coffee </t>
  </si>
  <si>
    <t xml:space="preserve">Taking off soon!! Byebye LA </t>
  </si>
  <si>
    <t>Where's Montreal?   Sunny Day Real Estate reunites for tour; reissues planned http://tr.im/puHs (via @Punknews)</t>
  </si>
  <si>
    <t>@mslisaitsnthn I'm great, just taking things 1 day at a time. U? See you about to vacate, wish I could go with you  hehe</t>
  </si>
  <si>
    <t>360 Just Red Ringed  damn you #microsoft</t>
  </si>
  <si>
    <t>im so mad  i cant believe i cant go im such a huge fann!</t>
  </si>
  <si>
    <t xml:space="preserve">bra shopping always makes me a bit sad. </t>
  </si>
  <si>
    <t xml:space="preserve">Give me one positive thing Obama has done... please! I'm really not TRYING to be so negative, but he just gives so much reason... </t>
  </si>
  <si>
    <t xml:space="preserve">runnin some errands on my last day off this week </t>
  </si>
  <si>
    <t>la trip tomorrow. making &amp;quot;to do&amp;quot; list for tainted. making sure deadlines are going to be met. WORK &amp;amp; STRESS  f !!!!!</t>
  </si>
  <si>
    <t xml:space="preserve">is not liking how slow the Sims 3 is on her laptop. </t>
  </si>
  <si>
    <t xml:space="preserve">DOING LAUNDRY, CLEANING AND MOWING THE GRASS </t>
  </si>
  <si>
    <t xml:space="preserve">Aww my arm is swollen </t>
  </si>
  <si>
    <t xml:space="preserve">i wish bedrooms stayed permanantly tidy... </t>
  </si>
  <si>
    <t xml:space="preserve">Get ready for the big trip.. Oh I'll miss you so much my team up and sweetieees </t>
  </si>
  <si>
    <t xml:space="preserve">@tats_ They also stopped the production right now but then they are gonna continue it in August </t>
  </si>
  <si>
    <t xml:space="preserve">absolutely nothing! </t>
  </si>
  <si>
    <t xml:space="preserve">what a boring day. no one is answering my texts </t>
  </si>
  <si>
    <t xml:space="preserve">a sad sad day.... i had to put my kitty down... </t>
  </si>
  <si>
    <t xml:space="preserve">Ahh, I hope Miss Kenney is doing okay. It's awful what's happened!  </t>
  </si>
  <si>
    <t xml:space="preserve">@RWAneesa you goin to gag factor? i gota work </t>
  </si>
  <si>
    <t xml:space="preserve">@HEAVYsan the videos won't play on my iphone </t>
  </si>
  <si>
    <t xml:space="preserve">@KrisWilliams81 Kris there's an evil entity in my basement!  .....My treadmill </t>
  </si>
  <si>
    <t>@dalou00 its hard I've been hooked to reality tv since the first season of The Real World  sad I know!</t>
  </si>
  <si>
    <t xml:space="preserve">I've just become aware of how deeply many people are going to really hate RotF, probably with some cause. Internet talk's gonna be UGLY. </t>
  </si>
  <si>
    <t xml:space="preserve">@gpk3 I paid full price for mine. </t>
  </si>
  <si>
    <t xml:space="preserve">Hay Fever + Pulling Hedges apart = BAD BAD BAD! </t>
  </si>
  <si>
    <t xml:space="preserve">Wasn't worth the wait </t>
  </si>
  <si>
    <t xml:space="preserve">My SAM Broadcaster has died </t>
  </si>
  <si>
    <t xml:space="preserve">@brokerkathy wow that sounds better then my twitter client </t>
  </si>
  <si>
    <t>@boxofchocolates especially retrievers, their life span is around 10-13 years. Enuff 2 fall madly in love b4 u lose them!    #dogs</t>
  </si>
  <si>
    <t xml:space="preserve">Is watching Katie&amp;amp;Peter stateside i love that show it will be sad when its over </t>
  </si>
  <si>
    <t xml:space="preserve">ive been in mass for one week today... and it has rained EVERYDAY. missing sunny socal </t>
  </si>
  <si>
    <t xml:space="preserve">http://twitpic.com/87kfw - Typical H! discovered he was going to vets so went out fighting last night. lampshade &amp;amp; antibiotics </t>
  </si>
  <si>
    <t>http://lolquiz.com/quiz/result?id=7ETYR I got joe,  at least he's beautiful and hot[sorry Julia]</t>
  </si>
  <si>
    <t xml:space="preserve">@trish0400  Looong drive! but doubtful </t>
  </si>
  <si>
    <t>@Alex2525 omg, article makes me wish I was #funemployed too  wah wah wah</t>
  </si>
  <si>
    <t>@YellowHail i hate hiccups  x</t>
  </si>
  <si>
    <t xml:space="preserve">i have no good tweets lately </t>
  </si>
  <si>
    <t>Ok, after reading this I know why there isn't any twitter push applications  - http://jerakeen.org/notes/2009/06/125128358/</t>
  </si>
  <si>
    <t xml:space="preserve">I'm workin </t>
  </si>
  <si>
    <t xml:space="preserve">saturday should be tomorrow. i wanna come home </t>
  </si>
  <si>
    <t xml:space="preserve">I need help I'm stuck I'm bfe and can't get out I wana be home </t>
  </si>
  <si>
    <t xml:space="preserve">@tcms12 </t>
  </si>
  <si>
    <t xml:space="preserve">is wondering how i always manage to get myself into these kinda situations....seriously.. All the tyme </t>
  </si>
  <si>
    <t>@SamanthaNandez ok  you wanted to jump out a window....bahahahahaha that made me giggle.</t>
  </si>
  <si>
    <t xml:space="preserve">June 22nd came and went </t>
  </si>
  <si>
    <t xml:space="preserve">kuiytfghbnjkuiytrfcgv... guilt trips suck </t>
  </si>
  <si>
    <t xml:space="preserve">grr. sometimes it sucks being a girl </t>
  </si>
  <si>
    <t xml:space="preserve">Tummy full! Fun lunch date w/ isa &amp;amp; karla ... The lesangna was gr8...! Now im in macro falling asleelp </t>
  </si>
  <si>
    <t xml:space="preserve">@cynbaby They promised they will before they shut shop but they are running out of time now - two days left </t>
  </si>
  <si>
    <t xml:space="preserve">Apparently seasoned tweeters don't like twitter being used for conversation - so i've read.. sorry seasoned tweeters </t>
  </si>
  <si>
    <t xml:space="preserve">this coffee machine should charge for a  cappuccino only R$ 0,25 and not R$ 0,50 how it do </t>
  </si>
  <si>
    <t>my phone is D-E-A-D.. why won't you work?  taking a nappppp</t>
  </si>
  <si>
    <t xml:space="preserve">reallly tired of being sick </t>
  </si>
  <si>
    <t>@ladyc247 please cont to follow me!  pretty please</t>
  </si>
  <si>
    <t xml:space="preserve">Damn it!! My brother is watching the football!! </t>
  </si>
  <si>
    <t xml:space="preserve">@benpatrick90069 for sum reason it doesnt allow you to sign the petition! </t>
  </si>
  <si>
    <t xml:space="preserve">Lunch time &amp;amp; gonna watch Jon &amp;amp; Kate plus 8, the divorce episode. </t>
  </si>
  <si>
    <t xml:space="preserve">@notmywords Happiness is the key! I'm searching, I can tell you that. I'm done being </t>
  </si>
  <si>
    <t>@therealhoneyb    &amp;lt;MEAN &amp;amp; VICIOUS&amp;gt;</t>
  </si>
  <si>
    <t xml:space="preserve">I don't wanna be here </t>
  </si>
  <si>
    <t xml:space="preserve">@JnSNi if only I could get a swine flu test </t>
  </si>
  <si>
    <t xml:space="preserve">poor ruby has a &amp;quot;lampshade&amp;quot; on her heaad after her op ...she looks so sad my poor doggy   </t>
  </si>
  <si>
    <t>@thetiniestspark  I want warm weather!!!! :'(</t>
  </si>
  <si>
    <t xml:space="preserve">well done Murray. I need a flat in London </t>
  </si>
  <si>
    <t xml:space="preserve">Everyone be nice to @pckletchka.  He's having a rough afternoon. </t>
  </si>
  <si>
    <t xml:space="preserve">I feel like crap.... i want a hug </t>
  </si>
  <si>
    <t xml:space="preserve">been on the beach again today, the sun has dissapeared and the haar has come in </t>
  </si>
  <si>
    <t xml:space="preserve">I want to write a public hates a vigilante story mostly b/c i want to write a kickass girl who beats up ppl for good. </t>
  </si>
  <si>
    <t xml:space="preserve">@Justin_Jordan wanted to check out your resume site but you didn't have one listed on Twitter </t>
  </si>
  <si>
    <t xml:space="preserve">@Kardiac I just think now that Apple has a model of revving it every year it conflicts with how cell subsidies normally work.  Ick </t>
  </si>
  <si>
    <t xml:space="preserve">@AdieJonas i have a entireeeeee collection of Pokemon cards....i had so many favourites and now i forgot most of them  </t>
  </si>
  <si>
    <t>it has been raining for about 3 three days now  summer where are you?</t>
  </si>
  <si>
    <t xml:space="preserve">@Jiehsikahhh owwhh (N)  that why she stoped talking lol </t>
  </si>
  <si>
    <t>Guess I have waisted enough time on the web... gotta go   TTYL</t>
  </si>
  <si>
    <t>@dougiemcfly PLEEEEEASE doug, pleeeeease  just give me 'hi' or 'fuck you', if you want haha xx â™¥</t>
  </si>
  <si>
    <t>Off to the airport!  Dallas here I come!</t>
  </si>
  <si>
    <t xml:space="preserve">@Barbi3dolly So not fair </t>
  </si>
  <si>
    <t xml:space="preserve">suffering from a summer cold </t>
  </si>
  <si>
    <t>Feel like crap  waiting for J so we can have lunch</t>
  </si>
  <si>
    <t xml:space="preserve">Not going to see Abby today after all.  Sad day. </t>
  </si>
  <si>
    <t xml:space="preserve">I really wish I was allowed to wear shorts to work </t>
  </si>
  <si>
    <t xml:space="preserve">@GeniusHatesCo so hungry right now i'd eat some of that.  </t>
  </si>
  <si>
    <t xml:space="preserve">@arcoquinn maybe Saturday afternoon? I have no one to take it </t>
  </si>
  <si>
    <t xml:space="preserve">And now I'm home. This is nice...aww jeez, now I'm missing America. </t>
  </si>
  <si>
    <t xml:space="preserve">@dbhata I definitely did get a workout in. Idk about letting Danny know, he might tell me to do more </t>
  </si>
  <si>
    <t xml:space="preserve">@CV31 that's sux for u guys man.. </t>
  </si>
  <si>
    <t xml:space="preserve">At camden county picking my classes </t>
  </si>
  <si>
    <t xml:space="preserve">@whokaris umm, sorry. i think twitter's buggy today. i still see your updates. </t>
  </si>
  <si>
    <t xml:space="preserve">@impeccablyflawd Yeah </t>
  </si>
  <si>
    <t>mornin' ! raining today   so I'll be on twitter for a few lol. OMG trying to cook, just made cookie for my gf. I hope she'll like them x'D</t>
  </si>
  <si>
    <t>@dragonage Wishin I was plying some Dragon Age: origins like the cool kids  any news on when the toolset will be available?</t>
  </si>
  <si>
    <t>@diana_music Not another bad eye!  If it gets really bad, make sure you see a doc, don't let it get worse. Prevention is betta than cure x</t>
  </si>
  <si>
    <t xml:space="preserve">@babysparklz no i didn't. it was too hard to use </t>
  </si>
  <si>
    <t xml:space="preserve">happy summer. hope my i didnt do as bad on my history exam as i think..but i probably did worse </t>
  </si>
  <si>
    <t xml:space="preserve">okay from now no more Coke before bed! went to sleep at 4am woke up at noon </t>
  </si>
  <si>
    <t xml:space="preserve">@chuxDLX You're way too far away </t>
  </si>
  <si>
    <t>@MsBrandyRock We don't   Tell me more?</t>
  </si>
  <si>
    <t xml:space="preserve">We're barely keeping it at 80 degrees INSIDE the apartment.  I hate this place so much. </t>
  </si>
  <si>
    <t xml:space="preserve">Just watched Prison Break: The Final Break. Emotional ending </t>
  </si>
  <si>
    <t xml:space="preserve">that sucks lol </t>
  </si>
  <si>
    <t xml:space="preserve">My mother's helper is here! My mother's helper is here! She's playing tetherball with my kids, so I don't have to. Sadly, I have to work. </t>
  </si>
  <si>
    <t xml:space="preserve">Off to visit the geek squad about my laptop </t>
  </si>
  <si>
    <t xml:space="preserve">@mapgirlsfc oh really? my GA uncle did the deposit thing &amp;amp; the $ was available here (CA) immediately. sadly, in my acct but not for ME </t>
  </si>
  <si>
    <t xml:space="preserve">Still needs a job. </t>
  </si>
  <si>
    <t xml:space="preserve">dad's having surgery this Friday </t>
  </si>
  <si>
    <t>Te amo is a really heart breaking song ;( they shouldn't sing crap like that  but the problem is, I LOVE IT !!</t>
  </si>
  <si>
    <t>just had a massive bowl of ben &amp;amp; jerry's baked alaska but only had 1 polar bear in it  i love the polar bears</t>
  </si>
  <si>
    <t>@jordanriane im so sorry   I wish I could do something for you. id make you laugh, but that might not b good w shallow breathing.</t>
  </si>
  <si>
    <t>@bkclubcare long-distance bk grp is 4 http://bit.ly/1F9LK7; they didn't go 4 conf call  still, looking forward t2discussing. Enjoy yr grp!</t>
  </si>
  <si>
    <t xml:space="preserve">@tweetCrystal yep. </t>
  </si>
  <si>
    <t>why cant i be with him right now?  sigh...</t>
  </si>
  <si>
    <t xml:space="preserve">@mcmartinez84 Yeah, I use twitteriffic, but I want one that let's me use landscape keyboard. </t>
  </si>
  <si>
    <t>@mediocre_mum i tried that trick putting an ocean between us and inlaws but in the end we are on the same island  My MIL is a bat!</t>
  </si>
  <si>
    <t>I knocked my 83 yr old mother flat on her behind on the sidewalk.  I keep telling people - Do not stand behind me!!!</t>
  </si>
  <si>
    <t>@CientifiQ  that sux... yeah we are close, im 25  min away from philly and 1.5 from NYC</t>
  </si>
  <si>
    <t xml:space="preserve">Debating if I want to go to Beurit for a 4 week study abroad or not </t>
  </si>
  <si>
    <t xml:space="preserve">after avoiding sars and the avian flu, how come the ah1n1 virus spread so damn fast here in the philippines? scary level na </t>
  </si>
  <si>
    <t>All of the debauchery I planned on having this weekend is giving me an ulcer.   #JUNEDON</t>
  </si>
  <si>
    <t xml:space="preserve">why is it sooo horribly cold in my room!?? I'm freaking out! really.. </t>
  </si>
  <si>
    <t xml:space="preserve">i've tried to send an message from my phone, when i was at school, but i think twitter hasnt update </t>
  </si>
  <si>
    <t xml:space="preserve">Someone needs to explain to me how #saveohiolibraries hasn't made NATIONAL news!!  Guess too much celebrity fluff?  </t>
  </si>
  <si>
    <t xml:space="preserve">I think TweetDeck would be better with a systray icon like Twhirl </t>
  </si>
  <si>
    <t xml:space="preserve">@whatyousaying howa youuuu? I still can't find a job Vicky, it's very upsetting </t>
  </si>
  <si>
    <t>So the only thing that was wrong with our stupid broken dishwasher.....was that the (fake) light switch was turned off  omfg. hah.</t>
  </si>
  <si>
    <t>It's so nice out... I don't wanna be working.  http://twitpic.com/87kxu</t>
  </si>
  <si>
    <t xml:space="preserve">Someone ordering Girls Gone Wild videos on my card.  Glad they gave me all my money back. Now to wait for my new card </t>
  </si>
  <si>
    <t>@jenpots Makes me  though, I know it shouldn't but it does,</t>
  </si>
  <si>
    <t xml:space="preserve">I just walked into a table. #mazzie fail  </t>
  </si>
  <si>
    <t xml:space="preserve">About to start moving things into my new cube </t>
  </si>
  <si>
    <t>Hoping my baby feels better soon  I love him!!! @--&amp;gt;----</t>
  </si>
  <si>
    <t>@NaomiVu ya i know  im married to college. nurse major?</t>
  </si>
  <si>
    <t xml:space="preserve">On Amtrak on the way back to Newark and PA </t>
  </si>
  <si>
    <t xml:space="preserve">Listening to @ddlovato and @KSMOfficial I miss them already </t>
  </si>
  <si>
    <t xml:space="preserve">@__laurenS @bethmcgrath ASDFJKL. i'll find a waaaay hopefully. </t>
  </si>
  <si>
    <t xml:space="preserve">I'm doing my twitter, but i have no friend on my e-mail </t>
  </si>
  <si>
    <t xml:space="preserve">Some days I just don't feel like working and I wish I didn't have a job. </t>
  </si>
  <si>
    <t xml:space="preserve">@lauren_hassler nothing but make calls... </t>
  </si>
  <si>
    <t>I'm super sick  losing my voice and can't stop sneezing!</t>
  </si>
  <si>
    <t xml:space="preserve">i am sooo dead if mother cums nd catches me on the puter </t>
  </si>
  <si>
    <t xml:space="preserve">@xxohmystarz YES YOU DID. WUT HAPPENED. </t>
  </si>
  <si>
    <t xml:space="preserve">cancelling daily NYT delivery at the office. my heart is breaking but it's breaking the budget. </t>
  </si>
  <si>
    <t xml:space="preserve">@MusicSavesLives Yeah, I did. Couldn't find one even kinda close so I was curious if you knew of a closer one. Guess not. </t>
  </si>
  <si>
    <t xml:space="preserve">i really want to c transformers 2 so badly its ridiculous </t>
  </si>
  <si>
    <t xml:space="preserve">I HATE THIS MONTH!!! i have got so many bad news!! </t>
  </si>
  <si>
    <t xml:space="preserve">@LEAFSFAN71 awww, don't need to worry! Just having a rough day... everything keeps comming back negative </t>
  </si>
  <si>
    <t xml:space="preserve">OMG... All I did was look on that site! I'm not apart of that 1000 followers a day site! Twitter is stupid! </t>
  </si>
  <si>
    <t>wait for tomorrow... We are going to cinema with Thomas and watch the Transformers 2.. i can't wait.. i want see now  xP</t>
  </si>
  <si>
    <t>at work bored out of my mindddddd... ready to get off  and its only 12.</t>
  </si>
  <si>
    <t xml:space="preserve">It is lacking, 5 minutes away at my time here, going going away, I miss you already! </t>
  </si>
  <si>
    <t>ILOVEYOUSARAH. ah fuck. been an eventfull day, scared shitless for her though  Ily big sis, we'll get through this togetherâ™¥â™¥ love you</t>
  </si>
  <si>
    <t xml:space="preserve">Dear me of this morning: please note it is a very bad idea to wear wool dress pants today. Its 87 degrees outside &amp;amp; humid. </t>
  </si>
  <si>
    <t xml:space="preserve">wow jus gt up n i feel like shiz cuz i havent gone 2 the beach </t>
  </si>
  <si>
    <t xml:space="preserve">I don't want to commute anymore! </t>
  </si>
  <si>
    <t xml:space="preserve">Not in the greatest mood </t>
  </si>
  <si>
    <t xml:space="preserve">@EileenLeft I sure hope not! I will not pay, and I doubt most will.  Of course, they may just start advertising all up in our faces.  </t>
  </si>
  <si>
    <t xml:space="preserve">just finished watching marly and me </t>
  </si>
  <si>
    <t>Leavin Vegas today!  I hate sayin goodbye LOL! But it's a must. Besides I'm soooo over this nig flip floppin! F outta here with that</t>
  </si>
  <si>
    <t xml:space="preserve">@enricoeric yea apparently it's great! @t00muchcaffeine says he bought some at WalMart but I can't even find it at 7/11 </t>
  </si>
  <si>
    <t xml:space="preserve">@Trilingual_CIT I wish I were SOMEBODY'S boss.. not that much responsibility yet </t>
  </si>
  <si>
    <t xml:space="preserve">cheese does not last very long in this weather </t>
  </si>
  <si>
    <t xml:space="preserve">Finally home, and I am dead.. fuckin' sun coming out of nowhere </t>
  </si>
  <si>
    <t>@junnaye I wouldn't really do that to you!  little faith in me.</t>
  </si>
  <si>
    <t>@SweetTeenStella hows your day ? you're not on msn much now..  theres hardly anyone on msn, what am i gonna do ?! lol. X</t>
  </si>
  <si>
    <t xml:space="preserve">Miss my luver </t>
  </si>
  <si>
    <t xml:space="preserve">@Sunfeet22 dang it, now i'm never gonna win the publishers clearinghouse sweepstakes </t>
  </si>
  <si>
    <t xml:space="preserve">@blacklilypie I'm in exactly the same place, so depressing. Nothing apart from Lorry Driver jobs today. Better than babyslicers though </t>
  </si>
  <si>
    <t>@luminus YB dat's d way d cookie's crumbling. Need sm1 2 SMDM.  Whether show or send i don't mind. Still 50-50 sha fri still far!</t>
  </si>
  <si>
    <t xml:space="preserve">@Carly_jo15 Sleep is always good...Im sorry you have been slacking in that department </t>
  </si>
  <si>
    <t xml:space="preserve">Realized that &amp;quot;all those mosquito bites&amp;quot; is actually a case of poison ivy </t>
  </si>
  <si>
    <t>*The Kooks appearance cancelled due to illness* Peace and Love Festival fuck fuck fuck =| REALLY wanted to c em, this sucks SO hard  damn!</t>
  </si>
  <si>
    <t>i really need a life  once i'm out of school maybe i'll have time for one. one week! please help me out and be my friend!</t>
  </si>
  <si>
    <t xml:space="preserve">i'm on the flight to ATL...then to MKE....home will be a good place to be again. vacation over </t>
  </si>
  <si>
    <t xml:space="preserve">@PerezHilton to let you know hunny the sun is a lying dierespectful newspaper http://bit.ly/K3ImM  its sick </t>
  </si>
  <si>
    <t xml:space="preserve">Good news! Getting the volvo! Bad news: won't be ready for 2 days </t>
  </si>
  <si>
    <t xml:space="preserve">@inventrix Oh Thor, that one makes me want to jump out a window _every single time_. It is just _depressing_. </t>
  </si>
  <si>
    <t xml:space="preserve">is needing a date with her boyfriend. things just arent going good </t>
  </si>
  <si>
    <t xml:space="preserve">@palm_scout Unfort Sprint will not match my current phone &amp;amp; data plan-its looks like I'm stuck with the BlackBerry Pearl. So no Palm Pre </t>
  </si>
  <si>
    <t>@yankeegirl51680 yep i will be there like 6pm wit my (non Rob fan sis)  which means i wont be there long blah</t>
  </si>
  <si>
    <t xml:space="preserve">@PerezHilton SAW THE PICS THATS CRAZY THAT THEY WOULD ACT IN SUCH MANNER </t>
  </si>
  <si>
    <t xml:space="preserve">@leila_licious stop making sad faces </t>
  </si>
  <si>
    <t xml:space="preserve">@gotfrijoles I called, and WaMu said I can't do it online. </t>
  </si>
  <si>
    <t>@proud2beme yeah thanks me 2! hope u can 2! no  it's been a no for JB since the beginning :'( my parents hate JB. told u they were crazy</t>
  </si>
  <si>
    <t>I'm dizzy today @@ Also I already miss my friends. Boo hoo   In happier stuffs... SUPESHARU GENEREISHON LOVE http://bit.ly/2dDc7</t>
  </si>
  <si>
    <t xml:space="preserve">I hate typo's -.-'  can't edit!!! </t>
  </si>
  <si>
    <t>@thelifeanddeth i'm better now but this morning i woke up with a killller sore throat  how are you feeling?</t>
  </si>
  <si>
    <t xml:space="preserve">i broke my iPhone screen and im really gonna cry </t>
  </si>
  <si>
    <t xml:space="preserve">@Wimbledon Poor Marat, he's one of my favourites players </t>
  </si>
  <si>
    <t xml:space="preserve">Sooo I'm definitely drivin to get my niece's graduation dress... :-/ shoes are gonna be there ugh! Yall kno how I do </t>
  </si>
  <si>
    <t xml:space="preserve">Ugh, all my Austin friends are seeing Transformers tonight without me </t>
  </si>
  <si>
    <t>The sun has given me a headache! Nothing will get rid of it!  I hope it rains tomorrow, can't cope with another 6 hours solid in the sun!</t>
  </si>
  <si>
    <t xml:space="preserve">Gorgeous day outside playing with elodie before work </t>
  </si>
  <si>
    <t>@FizzyDuck not a good week so far, do you know if terminal use of firearms in a meeting falls under a disciplinary offence  x</t>
  </si>
  <si>
    <t>@heyaimeee oh lol I don't use that one, this is my proper one! Don't give up on fanfic  wait for all the crap to sort itself out!</t>
  </si>
  <si>
    <t xml:space="preserve">@elle_moss I don't think anyone would buy my stuff! No success through RedBubble yet either </t>
  </si>
  <si>
    <t>Last song.  Gotta get work done  [Allen Toussaint - My Baby Is The Real Thing] â™« http://blip.fm/~8r2co</t>
  </si>
  <si>
    <t xml:space="preserve">@MsPonita No alcohol for 24 hours just when I need it the most </t>
  </si>
  <si>
    <t xml:space="preserve">@xPowxBangxBoomx dammiitt!! i wish i had MTV </t>
  </si>
  <si>
    <t xml:space="preserve">i wish nevea tears would make some music </t>
  </si>
  <si>
    <t xml:space="preserve">i'm tired of feeling sick </t>
  </si>
  <si>
    <t xml:space="preserve">It has been SOOOOOOOOOOOOO hot lately &amp;amp; almost everyday I have been required to do something outside.  7 more days to live. </t>
  </si>
  <si>
    <t>@originalmary so much painful as usually  For beauty have to suffer.. I'm just suffering and beauty ? where? xD</t>
  </si>
  <si>
    <t xml:space="preserve">@leifwickland proxying? Hmm ... on top of the initial DNS lookup + connection, some ad networks then redirect to another domain </t>
  </si>
  <si>
    <t xml:space="preserve">@embugg12  u never replied to me </t>
  </si>
  <si>
    <t xml:space="preserve">coming up blank for gift ideas for my sister's birthday </t>
  </si>
  <si>
    <t xml:space="preserve">damn you ichat.  why are you being so moody?! </t>
  </si>
  <si>
    <t xml:space="preserve">all i want to do is curl up and dissapear, why can't my personal life, ever stay personal </t>
  </si>
  <si>
    <t>a lot of things to tweet my twits. my school has got swine flu!!! but we're not closing down  sucks bum. BUT THORPE PARK TMROWWW!!! Xxx</t>
  </si>
  <si>
    <t>the entire family is going to the boardwalk today...except me! now i have to cook my own dinner  boo</t>
  </si>
  <si>
    <t xml:space="preserve">@Slapa_Da_Bass sounds delicious. I wish I could find a fast food place that sold big piles of healthy chicken </t>
  </si>
  <si>
    <t xml:space="preserve">@WeTheTRAVIS dont die please  we aredy had one travis in a plane crash, we dont need you in one too </t>
  </si>
  <si>
    <t>@lirazfilanx no one to come with me  everyone is working</t>
  </si>
  <si>
    <t xml:space="preserve">@divokc Did something happen to you at work? </t>
  </si>
  <si>
    <t>@bobfrankpat Im in new york...  I cant see the game</t>
  </si>
  <si>
    <t xml:space="preserve">@JacobLovie what happened sir? </t>
  </si>
  <si>
    <t xml:space="preserve">I can't have lunch with @natalieaurora... </t>
  </si>
  <si>
    <t xml:space="preserve">trying to get back into the computer savvy world... starting the jogging tomorrow. </t>
  </si>
  <si>
    <t>@KrystalKookie nope..nothing!  don't worry..i'll find a way..&amp;gt;_&amp;gt;; LOL! yeah@6!so boring!! can't you tell? i'm at work and twittering. ROFL</t>
  </si>
  <si>
    <t xml:space="preserve">is not in the best mood ever... I'm confused, annoyed, stressed, ugh.... </t>
  </si>
  <si>
    <t>@david hayy gurll i know i would always kick your ass but thats not the pointt  i miss you bb its scorching hot here</t>
  </si>
  <si>
    <t xml:space="preserve">I really wanna see transformers 2nite! </t>
  </si>
  <si>
    <t xml:space="preserve">@palm Unfortunately Sprint will not match my current phone &amp;amp; data plan- it looks like I'm stuck with the BlackBerry Pearl. So no Palm Pre </t>
  </si>
  <si>
    <t>@leila_licious  i hate how often you're unhappy</t>
  </si>
  <si>
    <t>That's a shame.  It's taken me days to get to this one and the page has now gone     But I'm aware of the story an... http://bit.ly/11KvxU</t>
  </si>
  <si>
    <t>i really want to go to the beach...... stupid physics! ruining my life  and my [potential] tan!</t>
  </si>
  <si>
    <t xml:space="preserve">last night in Istanbul. </t>
  </si>
  <si>
    <t xml:space="preserve">sitting at the Houston airport.  7 hour layover </t>
  </si>
  <si>
    <t xml:space="preserve">I guess Marat is back to his grass is for cows theory. </t>
  </si>
  <si>
    <t xml:space="preserve">just been dumped by my boyfriend, things were going really well i love him, </t>
  </si>
  <si>
    <t xml:space="preserve">damn, missed the first episode of Psychoville, the new Reece Shearsmith and Steve Pemberton series on BBC </t>
  </si>
  <si>
    <t xml:space="preserve">watching camp rock with darren. great i think darren's taking a dump </t>
  </si>
  <si>
    <t xml:space="preserve">@MimaMimz lol u better! How've you been though? I text you the other day, but got no response </t>
  </si>
  <si>
    <t>@srod1978  well next time for sure! ;) http://myloc.me/5f5Z</t>
  </si>
  <si>
    <t xml:space="preserve">I finally heard from Guinness. It turns out they never got the signed agreement, so I have to do that all over again and wait some more. </t>
  </si>
  <si>
    <t>It's no longer sunny in Seattle.  http://tr.im/sunnyinseattle</t>
  </si>
  <si>
    <t>@angrypiglet Didn't see Andy's tweet. Don't think I can on Saturday because of work  Sorry, hope you have a good time, wherever you go.</t>
  </si>
  <si>
    <t xml:space="preserve">Saturn SUV parked in Highland Mall. Both are dusty </t>
  </si>
  <si>
    <t>@Stephaniepsun ohhh  sounds reallyyyyyyyyyyy boring</t>
  </si>
  <si>
    <t xml:space="preserve">i'm in lots of pain, what could it be. </t>
  </si>
  <si>
    <t xml:space="preserve">the dog nearly 'got' a much loved cat on the allotment, his collar came undone - we're both in the dog house </t>
  </si>
  <si>
    <t xml:space="preserve">MINI registration costs $350 this year due to the increase of VLF from 0.65% to 1.15%. boooo </t>
  </si>
  <si>
    <t>I can't wait 2 go 2 b.dubs 2nite!!! I miss lucky  new post up...buttacupoflove89.wordpress.com</t>
  </si>
  <si>
    <t>@DEZNASTY I remember the Ave   memories</t>
  </si>
  <si>
    <t xml:space="preserve">@mskatrina25 YOU!!! YOU M.I.A AGAIN </t>
  </si>
  <si>
    <t xml:space="preserve">Tried out Acadian Bakery for lunch upon @houston_foodie's encouragement (http://is.gd/1aK8c). Cheeseburger was OK. Fudge was terrible.  </t>
  </si>
  <si>
    <t xml:space="preserve">What a nice day out - find someone you care about and share it with them.... Too bad the person I care about is being a dick to me </t>
  </si>
  <si>
    <t xml:space="preserve">@DKristofer evening, the moment when the sun shines in my room like this only lasts for a minute or so </t>
  </si>
  <si>
    <t xml:space="preserve">The only thing I dont find amusing is when I know that theres a wife &amp;amp; family behind that number who has no clue what keeps goin on </t>
  </si>
  <si>
    <t xml:space="preserve">hates this hot weather! I wish it would go away!!! </t>
  </si>
  <si>
    <t xml:space="preserve">@bt http://twitpic.com/87l4m - Awe, the poor thing. </t>
  </si>
  <si>
    <t>@AmyB11569 I don't think I got ur email  I will check my spam folder when I get home...what is ur email address?</t>
  </si>
  <si>
    <t xml:space="preserve">Off to work, see you world again at 930. </t>
  </si>
  <si>
    <t>@dougiemcfly i know im so boring. IUSHIUHSAIUSH want just your tweet  â™¥</t>
  </si>
  <si>
    <t xml:space="preserve">@baybijems my phone won't allow me to DM u... I will check later today!!! sorry </t>
  </si>
  <si>
    <t xml:space="preserve">@bt http://twitpic.com/87l4m - I just woke and this was the first thing I read... so sad </t>
  </si>
  <si>
    <t>saw article title called 'how to throw a cd.'  the word 'party' was cut off  hoped article showed how to throw a CD a great distance.</t>
  </si>
  <si>
    <t xml:space="preserve">@nerdfoo True. But the first got twice as many good reviews as this one. http://bit.ly/JXMrK </t>
  </si>
  <si>
    <t>@morphiine omg missing U tonight...no insomnia n no delicious food talk  where r u twin sis??</t>
  </si>
  <si>
    <t xml:space="preserve"> How do you just ignore them when theyre online too? God I want my friend back!!!!! :'(</t>
  </si>
  <si>
    <t xml:space="preserve">@TGMcLaughlin  aww! Fun I bet ur getting all tan. A boat sounds more fun than a grilled cheese </t>
  </si>
  <si>
    <t xml:space="preserve">My computer won't work! </t>
  </si>
  <si>
    <t>@ThisisDavina Poor Sree  He must have that heart sickening feeling you get when you fancy someone &amp;amp; deep down you know it ain't happeningx</t>
  </si>
  <si>
    <t xml:space="preserve">I'm really worried about Mum </t>
  </si>
  <si>
    <t>@TalindaB awww, i just meant to ask you for a pic. there are no red carpet ones yet  what did u wear?</t>
  </si>
  <si>
    <t xml:space="preserve">i think i've broken my finger </t>
  </si>
  <si>
    <t xml:space="preserve">@cartoonmoney I want to cry every time I read it. </t>
  </si>
  <si>
    <t xml:space="preserve">despite getting an email that said it shipped, it did not. </t>
  </si>
  <si>
    <t xml:space="preserve">sick... I hope i get better in less then 24 hours </t>
  </si>
  <si>
    <t xml:space="preserve">@TheBottoms but i dont like klondike bars </t>
  </si>
  <si>
    <t xml:space="preserve">Having a really hard time getting through A Royal Inquisition in Gears of War 2 on Hardcore. Help.. </t>
  </si>
  <si>
    <t xml:space="preserve">so many channls so little 2 woch </t>
  </si>
  <si>
    <t xml:space="preserve">spent 2 days playing bejewwled.... i feel dirty </t>
  </si>
  <si>
    <t xml:space="preserve">@f2point4 give us the link so we can see it at least once </t>
  </si>
  <si>
    <t>Banned from my comp till finals are over  2 more.</t>
  </si>
  <si>
    <t xml:space="preserve">@fuckin_dave @T_Bran </t>
  </si>
  <si>
    <t>@zOMGitsdc oh no  -hugs tight- you and her both will be in my thoughts &amp;lt;3</t>
  </si>
  <si>
    <t xml:space="preserve">OH THANKS I AM GHOST You didn't post my picture, that's hurts my feelings. </t>
  </si>
  <si>
    <t xml:space="preserve">home from O.T. and still upset about Neighbors </t>
  </si>
  <si>
    <t>@mackenziexolove I know ! there's a screenshot but it's not super clear  oh well haha</t>
  </si>
  <si>
    <t xml:space="preserve">Its hard to not think when that's what you're doing 24/7.  Bleh.  Problems breathing </t>
  </si>
  <si>
    <t xml:space="preserve">miss working.....being made redundant doesnt feel good </t>
  </si>
  <si>
    <t>@iamJaymes  I'm leaving in 5 minutes... pancakes!</t>
  </si>
  <si>
    <t xml:space="preserve">@bubbleMAMI LOL peedi crack is cute I just saw his video from 2yrs ago..don't know where he is now </t>
  </si>
  <si>
    <t xml:space="preserve">so i got a wireless keyboard now and just remembered i forgot to tweet </t>
  </si>
  <si>
    <t xml:space="preserve">@sunlitvixen what died? </t>
  </si>
  <si>
    <t xml:space="preserve">they all went back to Virginia </t>
  </si>
  <si>
    <t xml:space="preserve">@laShel </t>
  </si>
  <si>
    <t xml:space="preserve">He has the time to do whatever else, but he doesn't have the time to come see me when he said he would? I fucking hate him! No I don't. </t>
  </si>
  <si>
    <t xml:space="preserve">Ayzah is 3 months old today... MashAllah... missin apple cheeks </t>
  </si>
  <si>
    <t>@hannahx331 thats awesome hannah! hope it doesnt huurt  love ya!</t>
  </si>
  <si>
    <t xml:space="preserve">Its starting to seem like we skipped summer again.. Blasted rain </t>
  </si>
  <si>
    <t>This year has been such a sad year.  no institute tonight  poor marty</t>
  </si>
  <si>
    <t xml:space="preserve">@fakesound don't you want me and my friends to have jobs? </t>
  </si>
  <si>
    <t xml:space="preserve">My car is broken </t>
  </si>
  <si>
    <t>@VampDontSparkle  Maybe. I would love whoever convinced them to do it too</t>
  </si>
  <si>
    <t>RIP Ed McMahon   You were a class act and I am glad that I was lucky enough to work with you...</t>
  </si>
  <si>
    <t>My nose is runny  I need sumone to take care of me. Chicken soup, theraflu, anything.</t>
  </si>
  <si>
    <t xml:space="preserve">cried a lot... </t>
  </si>
  <si>
    <t xml:space="preserve">Even worse news today at the doctor.. getting more extreme all the time... </t>
  </si>
  <si>
    <t xml:space="preserve">Got nothing to do........ PS3 won't work........ SO BORED </t>
  </si>
  <si>
    <t xml:space="preserve">@c0rpsebunny Looks like somebody is sending out spam with your account again. </t>
  </si>
  <si>
    <t xml:space="preserve">Not long back from #twitfit had shower n now taking it easy but feel reali dizzy n lite headed </t>
  </si>
  <si>
    <t xml:space="preserve">but Annie didn't do anything </t>
  </si>
  <si>
    <t xml:space="preserve">the heel broke off my cole haan shoe today on the walk to lunch...not happy right now </t>
  </si>
  <si>
    <t>@jackalltimelow ew  carry a bucket around just in case.</t>
  </si>
  <si>
    <t>Had a good-bye lunch for our intern Kelly.  Have a great time in SF Kelly!</t>
  </si>
  <si>
    <t>just got my hair cut  almost persuaded my mum to let me go to the saturdays tomorrow but no, coz I'm on my own  reallyyy gutted!</t>
  </si>
  <si>
    <t xml:space="preserve"> ugh work</t>
  </si>
  <si>
    <t>Dear a California studio, please hire this 3D artist.  I am very very sick of New Jersey.</t>
  </si>
  <si>
    <t>marly and me was such a sad movie  left me feeling shit</t>
  </si>
  <si>
    <t xml:space="preserve">looks like it's going to be a crappy bday... hate to be negative but the stress is piling on... need to put my gospel songs on replay... </t>
  </si>
  <si>
    <t xml:space="preserve">Had a retread night, guess i'm the last to know about the big truck detour on Donner Pass. </t>
  </si>
  <si>
    <t xml:space="preserve">has decided 2 give up all hope of her mate contacting her   He has obviously forgotten all about her or he just doesnt care any more!! </t>
  </si>
  <si>
    <t xml:space="preserve">@nickjfrost I hate that N Korean bastard, too. I live on Kauai, the Hawaiian island closest to N Korea </t>
  </si>
  <si>
    <t xml:space="preserve">Kinda freakin lovin magickingdom. Kayla got a picture with snow white, no fair </t>
  </si>
  <si>
    <t xml:space="preserve">Is so sad that Marshal died on secret life </t>
  </si>
  <si>
    <t xml:space="preserve">transformers is sold out </t>
  </si>
  <si>
    <t xml:space="preserve">@EternalAegis Geewheeze, get with the times bb, WoW was so last 5-10 years. </t>
  </si>
  <si>
    <t xml:space="preserve">extremely excited and now the mood will drop biology revision ugh </t>
  </si>
  <si>
    <t>@scubakiley  feel better soon.....so we can go to WILD RIVERS</t>
  </si>
  <si>
    <t xml:space="preserve">Horseshoe for lounging in the sun. still pink from yesterday. mama's a sun worshipper while she can be before the trip back east </t>
  </si>
  <si>
    <t xml:space="preserve">I have one of those cuts in my mouth I cant stop rubbing my tongue against </t>
  </si>
  <si>
    <t xml:space="preserve">@KeithFollett &amp;lt;&amp;lt;&amp;lt;sigh&amp;gt;&amp;gt;&amp;gt; You patience is being sorely tested. </t>
  </si>
  <si>
    <t xml:space="preserve">@plainbananas lucky you... i went to go get it tonight and it was out. </t>
  </si>
  <si>
    <t>@nick_carter Love me  hehehe We miss you in Venezuela!</t>
  </si>
  <si>
    <t xml:space="preserve">I'm oozing from all kinds of places and acheing where I have never ached before,I look like crap,I've spent half my shift on my knees </t>
  </si>
  <si>
    <t xml:space="preserve">OK I hate it when business invades on my vacation, even when it is valid stuff. </t>
  </si>
  <si>
    <t xml:space="preserve">wow it's been almost 2 months since i have been on Twitter. bad bad me </t>
  </si>
  <si>
    <t>@jboogie0730 thank god nelson was able to cover my 5-10 they were due back hours ago, even missed class  :p</t>
  </si>
  <si>
    <t>ThereÂ´s a storm in my heart  I hope it would pass *</t>
  </si>
  <si>
    <t xml:space="preserve">@comcastcares Apparent outage for residential internet customers in Panama City, Florida. I'm affected at least </t>
  </si>
  <si>
    <t xml:space="preserve">wish i was up the gnolll with everyone else noww </t>
  </si>
  <si>
    <t>/me is at work during SL's bday festivities  What am I missing, peeps? #secondlife</t>
  </si>
  <si>
    <t>Leaving Tulsa  I'll miss you little city of fun!</t>
  </si>
  <si>
    <t>@CHactingNYC Haha...poor you  Man I love fries! I want some.</t>
  </si>
  <si>
    <t xml:space="preserve">not feeling well today </t>
  </si>
  <si>
    <t xml:space="preserve">@KairaButler RE: bathing beut's PK's - Jessica/Ashlee Simpson were pastor's kids too... and they wore bikini's to the pool/beach as well. </t>
  </si>
  <si>
    <t>ugh sdre isnt coming here  lame. today can suck my dick.</t>
  </si>
  <si>
    <t xml:space="preserve">http://twitpic.com/87lpp - it was beautiful once </t>
  </si>
  <si>
    <t xml:space="preserve">Why we can't seem to merit a thunderstorm here is beyond me. </t>
  </si>
  <si>
    <t xml:space="preserve">At starbucks again, i dont have a life </t>
  </si>
  <si>
    <t xml:space="preserve">Is out so doesn't think she will b able to do the road quiz tonight! </t>
  </si>
  <si>
    <t>@KimSherrell how was your flight home? im so sad that meeting up this time didnt work out  and its sunny today!!</t>
  </si>
  <si>
    <t xml:space="preserve">work please </t>
  </si>
  <si>
    <t xml:space="preserve">Bored already with wimbledon. never got the whole tennis,golf, or over paid football thing. people losing jobs &amp;amp; footballer/ Mp's Â£Â£Â£Â£Â£ </t>
  </si>
  <si>
    <t xml:space="preserve">Geez, this heat is murder! I wanna be out suntanning! Work calls </t>
  </si>
  <si>
    <t>@trackle Even if you do give away two iphones, I probably wont get one, will I?   #trackle</t>
  </si>
  <si>
    <t xml:space="preserve">I'm Having trouble uploading my run to Nike+ site  my new shoes felt really good tho </t>
  </si>
  <si>
    <t>@sammylynnk O yeah? Bummer   What do u have planted?</t>
  </si>
  <si>
    <t xml:space="preserve">@planetmoney unfortunately, the basis of comparison is the OTS </t>
  </si>
  <si>
    <t xml:space="preserve">Getting ready to go swim @ Kelsey's house. I need to escape this heat! Waiting for her to pick me up now since my POS-car is in the shop. </t>
  </si>
  <si>
    <t>I'm so tired  getting only 3 hours of sleep and having to work both jobs sucks!</t>
  </si>
  <si>
    <t xml:space="preserve">watching the cardinals lose to the mets </t>
  </si>
  <si>
    <t xml:space="preserve">slept for fuckin aaages. now i wont sleep tonight :@ i have sore eyes </t>
  </si>
  <si>
    <t xml:space="preserve">is bored to death, just flicking through tv channels, bugger all on. guess im not used to being in on an evening </t>
  </si>
  <si>
    <t xml:space="preserve">I emailed myself and my message went straight to my junk box </t>
  </si>
  <si>
    <t xml:space="preserve">@gmverz just taught me how to twitterberry or something. We are so new to this wah </t>
  </si>
  <si>
    <t xml:space="preserve">I wish I wasn't broke(ish) this summer. I want to go somewhere, maybe vegas or new york, anywhere, just get out of Cali for a little </t>
  </si>
  <si>
    <t>Jealous of all the people at #aea09  Maybe AEA will come back to atlanta (or somewhere within a 0-6 hour drive)</t>
  </si>
  <si>
    <t xml:space="preserve">All my students leave college on friday.How willl i cope ive known most of them since they were 2 years old !!! tissues at the ready </t>
  </si>
  <si>
    <t>my sis is a pain she made me add her on here whats what i get 4 hving a older sister  i hv to be the little 1 dont i  lol</t>
  </si>
  <si>
    <t>Black widows are so not okay with me!  just found a large one behind some boxes in the warehouse... Wondering how many more are hiding...</t>
  </si>
  <si>
    <t>I need more polaroid 600 film but all the packs on ebay expire soon  that's the suck part about digital</t>
  </si>
  <si>
    <t xml:space="preserve">I has to go back out... It is difficult to just stay home sometimes </t>
  </si>
  <si>
    <t xml:space="preserve">@phonescooper what was the headlline?  or did i miss the joke?  i'm slow today </t>
  </si>
  <si>
    <t xml:space="preserve">chomping down on a dragon roll while watching choreo cookies on www.bombeye.com before i have to go to work </t>
  </si>
  <si>
    <t xml:space="preserve">you can hardly see it </t>
  </si>
  <si>
    <t xml:space="preserve">gross, my dad has to get every one of his teeth removed due to smoking. PLEASE QUIT GUYS. </t>
  </si>
  <si>
    <t xml:space="preserve">@KimKardashian Kim, you beautiful creature, you still like Perez after he called Will.I.Am a faggot? </t>
  </si>
  <si>
    <t>@thisgoeshere what's wrong with your wrist?  Get well soooon! :]</t>
  </si>
  <si>
    <t xml:space="preserve">Quien va a narrar las frases profundas del final? &amp;quot; your art matters it's what got me here &amp;quot; qepd Peyton Sawyer.  </t>
  </si>
  <si>
    <t xml:space="preserve">is upset with emma c </t>
  </si>
  <si>
    <t xml:space="preserve">Last Day Of College Monday! It's Gonna Be Sad Been There Three Years! </t>
  </si>
  <si>
    <t xml:space="preserve">is missing B play his acoustic set!   </t>
  </si>
  <si>
    <t xml:space="preserve">http://twitpic.com/87meo - my new profile pic, that dosent look so great when its tiny </t>
  </si>
  <si>
    <t xml:space="preserve">Maracay. I miss u !!! </t>
  </si>
  <si>
    <t>@DaleChumbley LOL.   At least you'll be well protected?</t>
  </si>
  <si>
    <t xml:space="preserve">Feels sick. Really cold, head ache, and very sleepy  </t>
  </si>
  <si>
    <t xml:space="preserve">Wieso hat die Skype App noch keine Push Notifications? </t>
  </si>
  <si>
    <t xml:space="preserve">My Love Life is Very .......ummmmm........ Not there </t>
  </si>
  <si>
    <t xml:space="preserve">Finally heard back from the HRP. Not lookin good. </t>
  </si>
  <si>
    <t>I don't wanna work today.  Here's hoping some little kid craps in the pool and we have to shut down!</t>
  </si>
  <si>
    <t xml:space="preserve">@RCAstyle so now i guess its on to facebook </t>
  </si>
  <si>
    <t xml:space="preserve">Not one damn thing on T.V ain't got nothing to do. </t>
  </si>
  <si>
    <t xml:space="preserve">i don't want my brother to move. </t>
  </si>
  <si>
    <t xml:space="preserve">uhhg.. my family is watching the new transformers </t>
  </si>
  <si>
    <t>@MungoBumbleroot: jeez, just seen yr previous tweets! you poor bugger! what a nightmare  glad ur ok/alive!</t>
  </si>
  <si>
    <t xml:space="preserve">is still at work </t>
  </si>
  <si>
    <t xml:space="preserve">@dougiemcfly awwwww im bored  </t>
  </si>
  <si>
    <t xml:space="preserve">@CarrieChute ahh really? that would've been good, but it's probably too late to buy tickets now haha </t>
  </si>
  <si>
    <t>2mileycyrus my chicken miley died yesterday  even though its just i chicken i really miss her and how is your ear are you ok now?</t>
  </si>
  <si>
    <t xml:space="preserve">wishes history had never happened so she didn't have to do this coursework </t>
  </si>
  <si>
    <t xml:space="preserve">@hilarrrrious I'm tired of doing work!!!!! </t>
  </si>
  <si>
    <t>@yelyahwilliams add me  ^^ have a nice day</t>
  </si>
  <si>
    <t xml:space="preserve">ugh it's that time of the day when i get too hungry... </t>
  </si>
  <si>
    <t xml:space="preserve">sittin in the bus stop with a foot that hurts like hell yay me </t>
  </si>
  <si>
    <t xml:space="preserve">My pc is dying...have to buy a new one...so money bye bye, it was nice having you with me here </t>
  </si>
  <si>
    <t>I'm so hungry but I can't leave the office b/c I'm alone  All thats left in the company fridge is hamburger buns and cheese slices...</t>
  </si>
  <si>
    <t xml:space="preserve">i wish i had menthols </t>
  </si>
  <si>
    <t xml:space="preserve">i really want to go golfing!! and i need my hip to stop being broken </t>
  </si>
  <si>
    <t xml:space="preserve">@BlueSpirit3 cant check links from mobile </t>
  </si>
  <si>
    <t xml:space="preserve">back from the gym...feel like raiding my fridge </t>
  </si>
  <si>
    <t xml:space="preserve">Defeat - I (2246) was beaten by ONEWTON (0) </t>
  </si>
  <si>
    <t>--  we were standing out in the pouring rain.. We were sitting on top of the world..  --   summer sucks      --</t>
  </si>
  <si>
    <t>Getting ready for tomorrow's Peace Mural unveiling at Mount Vernon School! No mayor  But Newark's edu commissioner's coming!</t>
  </si>
  <si>
    <t>@TheHollyJones your guy is sleeping on me right now.  Too dark for pic  (via @TheBillyJones)</t>
  </si>
  <si>
    <t xml:space="preserve">@jennsbookshelf I get nothing </t>
  </si>
  <si>
    <t xml:space="preserve">Haven't managed to give @ironrav the birthday he deserves, since I am ill with a cold. Cancelled dinner, surviving on Lemsip right now. </t>
  </si>
  <si>
    <t xml:space="preserve">@mrobo i unfortunately will not be there... i have to work </t>
  </si>
  <si>
    <t>pls mark @lollipopsucker6 as @spam I am unable to un-follow/block it  [its @kennyjacob 's hacked a/c ]</t>
  </si>
  <si>
    <t>http://twitpic.com/87mh8 - @ddlovato Leaving stage  best concert ever!</t>
  </si>
  <si>
    <t xml:space="preserve">bummed to be missing so much of omma social </t>
  </si>
  <si>
    <t>2/2  it anymore  also, 10 days YAY!</t>
  </si>
  <si>
    <t xml:space="preserve">I just keep getting my head blown off by Skorge in Gears of War 2 on hardcore.. How many times can i try before getting fed up? </t>
  </si>
  <si>
    <t xml:space="preserve">Today is So not my lucky day... </t>
  </si>
  <si>
    <t xml:space="preserve">road to Spirit Lake closed due to rock slide and possible wash out  </t>
  </si>
  <si>
    <t xml:space="preserve">has had no internet all day </t>
  </si>
  <si>
    <t>@BigCatFace  thats sooo long! it will go so quickly tho, and be worth the wait! xxxxxxx</t>
  </si>
  <si>
    <t xml:space="preserve">@sbarnes215 Sounds good, I wish I was going somewhere for the 4th </t>
  </si>
  <si>
    <t xml:space="preserve">Waiting for a phone call from hollister.  :/. Ahhh I really really want that job!!!!!!!! </t>
  </si>
  <si>
    <t xml:space="preserve">@NathanBacon there was a sunset but no i'm just going to the diner </t>
  </si>
  <si>
    <t>i miss the city  ... either would currently be sufficent!</t>
  </si>
  <si>
    <t xml:space="preserve">Broke down and had a gaint cup of coffee today!! First one in two weeks </t>
  </si>
  <si>
    <t xml:space="preserve">only 12:24 and im already hungry </t>
  </si>
  <si>
    <t xml:space="preserve">@feral9er ridiculous! aren't we the most loyal customers who bought the iphone when it was $500?? we should get the best treatment. </t>
  </si>
  <si>
    <t xml:space="preserve">ahhhh, so today was okayyy, didnt get to see my boyfrienddd </t>
  </si>
  <si>
    <t xml:space="preserve">@gamefiend I'd be interested, but it'll be months before I have the time </t>
  </si>
  <si>
    <t xml:space="preserve">RIP Ed McMahon...&amp;quot;You are correct,sir....&amp;quot; Heaven is lucky to have you and Mr Carson together again </t>
  </si>
  <si>
    <t xml:space="preserve">so mad my a,s,x key are broke cause i dropped a glass of water on it </t>
  </si>
  <si>
    <t xml:space="preserve">@justjasmine Seems like I may need some &amp;quot;me time&amp;quot; myself </t>
  </si>
  <si>
    <t xml:space="preserve">Just saw Safin lose most probably his last ever Wimbledon match...sad   </t>
  </si>
  <si>
    <t xml:space="preserve">So this is the third time i have to make a new account </t>
  </si>
  <si>
    <t xml:space="preserve">ooo i just wanna give ivanovic a big hug she looks knackered and cant get off court </t>
  </si>
  <si>
    <t xml:space="preserve">Well I can't import my video onto the mac. I might re film the video or review another app. but I might not be able to edit it. </t>
  </si>
  <si>
    <t xml:space="preserve">@eleventyJthan Can I just say that I'm actually sad I'm not there to see it? </t>
  </si>
  <si>
    <t xml:space="preserve">is less confused.. but apparently twitter does not want megz to msg me </t>
  </si>
  <si>
    <t xml:space="preserve">@abby320 wish I could but I will be in class </t>
  </si>
  <si>
    <t xml:space="preserve">My facebook status is good today,I've used binary to say whoever decodes it gets to suck my cock as a prize. No winners just yet </t>
  </si>
  <si>
    <t xml:space="preserve">It's been jst 1 1/2 yr &amp;amp; w'r feelng so sad;wht 'labour lost' it must feel whn childrn let dwn parents aft 25-30yrs.I dnt dare plan kids </t>
  </si>
  <si>
    <t xml:space="preserve">Driving to Long Island.  I have no Twitter friends- Geoff find people for me other than the President's feed </t>
  </si>
  <si>
    <t xml:space="preserve">Well... This storm is boring. </t>
  </si>
  <si>
    <t>@wiccabuffy Doctors do suck  Really bad! Hope that its soon for you!</t>
  </si>
  <si>
    <t xml:space="preserve">@MightyNuw haha im sorry to hear that pal but u know?yr score still higher from me </t>
  </si>
  <si>
    <t xml:space="preserve">eeurghh, i have a headache </t>
  </si>
  <si>
    <t xml:space="preserve">@darkshifter awww! Had no idea it was coming out this week! Wish I could go! </t>
  </si>
  <si>
    <t xml:space="preserve">@AlannahCoupar was at barry buddon doing all this army stuff </t>
  </si>
  <si>
    <t xml:space="preserve">Thinks boys are rude </t>
  </si>
  <si>
    <t xml:space="preserve">discussing marks </t>
  </si>
  <si>
    <t xml:space="preserve">So bored. Playing cards with myself while I wait to go swimming </t>
  </si>
  <si>
    <t xml:space="preserve">@swaydehead I'm sorry. </t>
  </si>
  <si>
    <t>is extremely sad. laptop is completely dead  no internet anymore...</t>
  </si>
  <si>
    <t>even though i was just saw you like 10 hours ago, i miss you sooooo much already.        uh oh. the aftermath of the concert begins. :[</t>
  </si>
  <si>
    <t xml:space="preserve">has had a migraine all morning. </t>
  </si>
  <si>
    <t xml:space="preserve">Playing guitar and waiting impatiently for monday... UGH i work today </t>
  </si>
  <si>
    <t xml:space="preserve">she has a window seat but every seat is full. Newark to Hong Kong non-stop squished like sardines </t>
  </si>
  <si>
    <t>@jackdanielleigh  sorry no can do.</t>
  </si>
  <si>
    <t xml:space="preserve">@benac this is sad news... </t>
  </si>
  <si>
    <t xml:space="preserve">doesnt want back ache no more </t>
  </si>
  <si>
    <t xml:space="preserve">I hate filling out forms </t>
  </si>
  <si>
    <t xml:space="preserve">@caputdraconis then don't send me a link saying he's dead </t>
  </si>
  <si>
    <t xml:space="preserve">Going for a much needed run on the treadmill. I am so out of shape </t>
  </si>
  <si>
    <t>@ahaghmanesh I don't think your Iranian contact really knows Nazi history, but that's excusable ...  #iranelection</t>
  </si>
  <si>
    <t>just realized i missed weeds yesterday  I need Showtime!!</t>
  </si>
  <si>
    <t xml:space="preserve">i don't want to mow the lawn and work on a website tonight. i want to ride my fixie and play WoW. </t>
  </si>
  <si>
    <t xml:space="preserve">So sad Safin lost the third set due to a bad call. Threw off the rest of his game. It's too early for him to leave Wimbledon. </t>
  </si>
  <si>
    <t xml:space="preserve">@zkennedy ...they usually always come back2hit you the face </t>
  </si>
  <si>
    <t xml:space="preserve">is enjoying my last day ever being 34.....   </t>
  </si>
  <si>
    <t xml:space="preserve">@UFLawTechServ Wish I could! Why is the travel budget always the first to be cut? </t>
  </si>
  <si>
    <t>@paulkukiel too bad lazy-loading will be supported in a very limited way  I guess FB5 will answer my prayers</t>
  </si>
  <si>
    <t xml:space="preserve">@chaseswindler SAD FACE IN CAPS-LOCK   </t>
  </si>
  <si>
    <t>@blackthundr u missed jerk sesh part 2 the other night  i better see some jerkin in the freestyle circle at the fair tho! haha</t>
  </si>
  <si>
    <t xml:space="preserve">iPhone is hosed. Reboots often hang and all non-built-in apps crash immediately. Restore time. </t>
  </si>
  <si>
    <t>@mariewilkinson @kelanjo19 @MsScoresby thanks guys, have been crying like an idiot all night  x</t>
  </si>
  <si>
    <t xml:space="preserve">just gettin dumped by ma bf ova msn ooooooooooooooooooooooooooooooh hw fun is that </t>
  </si>
  <si>
    <t>@alliedaviee that sucks  not a fun experience.</t>
  </si>
  <si>
    <t xml:space="preserve">Rockband isn't as fun when you're playing alone </t>
  </si>
  <si>
    <t xml:space="preserve">So pissed off right now. Almost seconds frm getting a world recordin mirrors edge and the game froze!!!! Ugh </t>
  </si>
  <si>
    <t>@dougiemcfly i dong ahve an amimal no more my dog died  can i have flea?</t>
  </si>
  <si>
    <t xml:space="preserve">my bf says i send 2 many tweets a day, is that possible? </t>
  </si>
  <si>
    <t xml:space="preserve">@kellyisakilla but the commercials always look so good... </t>
  </si>
  <si>
    <t xml:space="preserve">do you know? I'm sad </t>
  </si>
  <si>
    <t xml:space="preserve">@RobLives4Love ...sadly, no... </t>
  </si>
  <si>
    <t xml:space="preserve">just got back to the room from the beach. boredddd. and waiting to get in the shower. </t>
  </si>
  <si>
    <t xml:space="preserve"> had to go into work today grr how 1982... then i came home and had to build furniture !!!1 at least I got a nice new chair </t>
  </si>
  <si>
    <t xml:space="preserve">Meds are making me sick and Im running off of no sleep </t>
  </si>
  <si>
    <t xml:space="preserve">I don't wanna go home to America... too nice seeing everyone in England...3 wks left </t>
  </si>
  <si>
    <t xml:space="preserve">@davidfowl have to use browser don't c it in apps </t>
  </si>
  <si>
    <t>Time for a nap!  Slept maybe 3-4 hours the entire night and it was restless at that.  Grrrr</t>
  </si>
  <si>
    <t xml:space="preserve">Ugh....my mouth is killing me...need my wisdom tooth out, but I'm too chicken. if this pain doesn't let up, I'll do anything.. </t>
  </si>
  <si>
    <t xml:space="preserve">Sad that her nieces are gone. </t>
  </si>
  <si>
    <t xml:space="preserve">Yeah there is no swimming when there is no life guard on duty. Sorry </t>
  </si>
  <si>
    <t xml:space="preserve">just lost my mobile... </t>
  </si>
  <si>
    <t xml:space="preserve">@HITMYBEEPER Oooooh see u wrong for that, Fam!!  I get that er'ry time I come home to visit...no Captain D's in the DMV.  </t>
  </si>
  <si>
    <t>@djpoptart now u kno I'm over here dying and u don't say hello wen u call in 4 a pizza. I'm crushed,  lol</t>
  </si>
  <si>
    <t>missed my chance again and regret all of it   ... melissa have a good time. I'll see you in a couple of weeks ... HAVE FUN &amp;lt;3</t>
  </si>
  <si>
    <t xml:space="preserve">off to work......... </t>
  </si>
  <si>
    <t xml:space="preserve">@SoftToy haha I reccomended you guys to her as well, I don't think she saw my reply though </t>
  </si>
  <si>
    <t xml:space="preserve">@diapers4three I think you'll really like it. Except it is sad at some parts. It made me cry. </t>
  </si>
  <si>
    <t xml:space="preserve">@PauLLdoubleE r u serious i didnt even know u had that up now ima go check if thats true of ur not p.s. ur not my buddy on FB </t>
  </si>
  <si>
    <t xml:space="preserve">@holyschmoke  get stuck in a tunnel and wht do I come out too 13-13 pah! #lions should have called in ur wonder woman! Thx for updates </t>
  </si>
  <si>
    <t>I'm at this summer school play  bunch of little kids man</t>
  </si>
  <si>
    <t xml:space="preserve">im boredddd... i dont want to doo anymoree work </t>
  </si>
  <si>
    <t>wheres my real life kevin jonas, nick jonas and joe jonas all mixed into one jonas? =/  x</t>
  </si>
  <si>
    <t xml:space="preserve">Got some exciting news today  but can't say anything about it  but it will be good times again when it happens </t>
  </si>
  <si>
    <t>@CarrieChute yeah  oh well! I am definitely going next time and I'm gonna be organised hehe</t>
  </si>
  <si>
    <t xml:space="preserve">has an itchy eye </t>
  </si>
  <si>
    <t xml:space="preserve">Hates waking up in the middle of the night &amp;amp; not able to fall asleep again. </t>
  </si>
  <si>
    <t>Oh dear... Whoops! Silly Guardian  &amp;quot;If I told you, I would have to kill you,&amp;quot; says Chris Crowley ... That's a joke, I think.&amp;quot;</t>
  </si>
  <si>
    <t xml:space="preserve">http://twitpic.com/87ne6 - Goodbye six teeth </t>
  </si>
  <si>
    <t xml:space="preserve">Helen had her 2 month check up today. Doing good but she was NOT happy about getting those shots. Poor baby girl. </t>
  </si>
  <si>
    <t xml:space="preserve">home, lonely, missing my hubby! had him for three days and now nothing </t>
  </si>
  <si>
    <t>I miss my old jazz trio now  both my cousins will be playing later, cool!</t>
  </si>
  <si>
    <t xml:space="preserve">Duhhhhh, marah2 terussss! Capeee deee!! Padahal nganggur sharian huhuhu.. </t>
  </si>
  <si>
    <t xml:space="preserve">I'm cramping </t>
  </si>
  <si>
    <t xml:space="preserve">Kelly's goodbye brunch at Toast. </t>
  </si>
  <si>
    <t xml:space="preserve">Did you ever have one of those days after one of the Greatest weekends ever?!?! Looks like I'm done with P90X for the time being. </t>
  </si>
  <si>
    <t>staying home today  but i got the pictures from san fran today! xD</t>
  </si>
  <si>
    <t>@SuperChrisss  Wanna play some rock band? ;D</t>
  </si>
  <si>
    <t xml:space="preserve">Packing is boring </t>
  </si>
  <si>
    <t xml:space="preserve">@PrincessSakura You're still into them?! Wow. I went off them last year. Kinda miss them though. </t>
  </si>
  <si>
    <t>@msdivineknight Aww hun big Twugs cumin ur way, I h8 blood tests, bless u, I bet u must feel like a pin cushion  I'm ok tho thanx hunni xx</t>
  </si>
  <si>
    <t xml:space="preserve">@L_Phill please don't leave me here in cooper city. i'm going to miss you so much </t>
  </si>
  <si>
    <t xml:space="preserve">@ludajuice Was my b-day had dinner plans with my friends, but scheduled a date with a guy for noon, ditched the guy early for my friends </t>
  </si>
  <si>
    <t xml:space="preserve">I worry Neda's death has been in vain. </t>
  </si>
  <si>
    <t xml:space="preserve">@dougiemcfly DOUGIE, if you don't talk to me, I'll be forced go to your home and kiss you, hm. haha, you're bad, you never answer! BAD! </t>
  </si>
  <si>
    <t xml:space="preserve">waiting at work for my postgresql query to complete </t>
  </si>
  <si>
    <t xml:space="preserve">the record store told me they HAd an ann-margret picture disc, but sold it.  </t>
  </si>
  <si>
    <t xml:space="preserve">Real gullywasher in downtown #Gainesville. Always hate to see all that runoff going into Hogtown Creek. Sheet flow = </t>
  </si>
  <si>
    <t xml:space="preserve">The world makes no bloody sense, guess I'm just polluting it with my stupid brainwaves </t>
  </si>
  <si>
    <t xml:space="preserve">Now time for some maths revision!! Yayyyyy </t>
  </si>
  <si>
    <t xml:space="preserve">@merkatgasson been here hahaha i hate liiife </t>
  </si>
  <si>
    <t xml:space="preserve">has surgery Thursday morning. </t>
  </si>
  <si>
    <t xml:space="preserve"> tutoring at 4:30. Then dinner, and watching UP with mom and bro</t>
  </si>
  <si>
    <t>I can't find translation program from Sue's Irish Tweets   Just skated twice round Maschee (about 14km all in I think). Ration yourselves</t>
  </si>
  <si>
    <t xml:space="preserve">@faeriewitch1228 yes they do need it! Neda is the young woman who was murdered in Iran on Saturday...by the authorities </t>
  </si>
  <si>
    <t xml:space="preserve">i REALLY wanted the job as a &amp;quot;PRO Wrestler&amp;quot; but 6hours travel a day is a bit much </t>
  </si>
  <si>
    <t xml:space="preserve">which OpenGL drivers do I need to run Savage 2 in !ubuntu? I'm getting a error OpenGL 2.1 not available  </t>
  </si>
  <si>
    <t xml:space="preserve">waiting for Looking for Eric to start. Cinema never gives you enough salsa </t>
  </si>
  <si>
    <t>i really need my boyfriend!  eric, love ya baby</t>
  </si>
  <si>
    <t xml:space="preserve">Sitting at work waiting on 5 o'clock to roll around. Boring day today </t>
  </si>
  <si>
    <t xml:space="preserve">3 boys asleep and oldest not home from school yet.  House is clean.  Too bad hubby's not here. </t>
  </si>
  <si>
    <t xml:space="preserve">Wow @BT, that sounds very tough... Poor little dear </t>
  </si>
  <si>
    <t xml:space="preserve">@Rkoluvsdiana sadly I am at work when Sharapova is playing so will have to watch her on the highlights </t>
  </si>
  <si>
    <t>packing for glastonbury, which is turning into more clothes for rain than sun  Does it always rain at Glastonbury</t>
  </si>
  <si>
    <t xml:space="preserve">@doogsatx guess we'll have to wait for a playoff win to get some of that action. </t>
  </si>
  <si>
    <t xml:space="preserve">@Bluefairy0173 no </t>
  </si>
  <si>
    <t xml:space="preserve">some progress... iphone software update works. but... lost all the contacts </t>
  </si>
  <si>
    <t xml:space="preserve">@chixicana: i'm sorry about your grandpa love </t>
  </si>
  <si>
    <t xml:space="preserve">@repmilwaukee414 hes a junior, but STILL </t>
  </si>
  <si>
    <t>@jen_k I dunno yet. I was just looking @ the performance lists &amp;amp; it looks like my two faves from last year aren't gonna be back  Any recs?</t>
  </si>
  <si>
    <t xml:space="preserve">Summer jobs are great,I get paid, but I am tired as shit when I come home </t>
  </si>
  <si>
    <t>&amp;quot;Louky's watching over you.&amp;quot; - My mom.  &amp;quot;Thank you mommy.&amp;quot; - Me  Talking about my doggie who died in December   I miss him.</t>
  </si>
  <si>
    <t xml:space="preserve">@_KatieMac_ I Am Also TRES BORED!! </t>
  </si>
  <si>
    <t xml:space="preserve">how the hell do u retweet something when ur using twitter on the web without copy n pasting? i dont know how to do it </t>
  </si>
  <si>
    <t xml:space="preserve">reaaaaally hates working upstairs &amp;amp; has to do so for the next three days. i miss my alzheimer/dementia buddies </t>
  </si>
  <si>
    <t xml:space="preserve">im shoppin! but i am bored and hot and tired </t>
  </si>
  <si>
    <t xml:space="preserve">That is so gross i cant even handle it... </t>
  </si>
  <si>
    <t xml:space="preserve">i've got really bad day. thanks to my friend (y) </t>
  </si>
  <si>
    <t xml:space="preserve">sat at my desk today, decided i havent been sleeping because ive been sitting in bed with lappy. i just want to lay down now! </t>
  </si>
  <si>
    <t xml:space="preserve">I don't know what to do now schools over. </t>
  </si>
  <si>
    <t xml:space="preserve">@clutch_22 My lunch gripe: I got slammed with work and had to postpone lunch...til AFTER a long meeting. No food 'til 2pm. </t>
  </si>
  <si>
    <t xml:space="preserve">flubber was playing at crossroads for a buck today and i missed it </t>
  </si>
  <si>
    <t xml:space="preserve">@lilmiskrys not on the westside </t>
  </si>
  <si>
    <t xml:space="preserve">@C4RL05 I am so seriously tempted by your offer! Damn client work is in the way though </t>
  </si>
  <si>
    <t xml:space="preserve">My baby just called me from camp to let me know she's having fun... I didn't cry, while she was on the phone at least </t>
  </si>
  <si>
    <t xml:space="preserve">pfff MAC OSX10.5.7 and DHCP, suddenly problems I am not able to solve for some reason </t>
  </si>
  <si>
    <t xml:space="preserve">i feel sad that the romanian families in belfast are leaving </t>
  </si>
  <si>
    <t>@irmaabb  oh well hahaha so what's up my loveeeee</t>
  </si>
  <si>
    <t xml:space="preserve">always hard to say goodbye </t>
  </si>
  <si>
    <t>@TheTater and I wasn't there or invited?!  Lame-ness  oh well...</t>
  </si>
  <si>
    <t>@uniqueluvsday26 no I haven't yet  but hopefully I get to see them soon</t>
  </si>
  <si>
    <t xml:space="preserve">Waiting for computer to remove CS Colletion...takes looong time! </t>
  </si>
  <si>
    <t>@emmajayne29 Those days suck  hope you feel better soon. *hugs* XXX</t>
  </si>
  <si>
    <t xml:space="preserve">@kmohr25 yeh its only level 2 right now though... </t>
  </si>
  <si>
    <t xml:space="preserve">@Rkoluvsdiana sadly I am at work when Sharapova is playing tomorrow so will have to watch her on the highlights </t>
  </si>
  <si>
    <t xml:space="preserve">has really bad days.. what's wrong? Don't know and that's the worst </t>
  </si>
  <si>
    <t>@RetroRewind I'm all for them taking a year off if it reallys is just a year off. Our worry is they won't come back  None of us want that.</t>
  </si>
  <si>
    <t xml:space="preserve">@cgeezy courts aren't covered </t>
  </si>
  <si>
    <t xml:space="preserve">@alzaxt wish i was there!!!  have fun and see you tonighttttt </t>
  </si>
  <si>
    <t xml:space="preserve">I really want @wilw's books for my birthday, but I don't think they'll come in time </t>
  </si>
  <si>
    <t xml:space="preserve">Used the N97 all day with no problems what so ever, then come back to my hotel and its constantly crashing again? Def network issue here </t>
  </si>
  <si>
    <t xml:space="preserve">so missing @jonandolino @schukie and the end of the year fun </t>
  </si>
  <si>
    <t xml:space="preserve">Ok, I can't twitter from my phone-The joy of not being in the USA   </t>
  </si>
  <si>
    <t xml:space="preserve">I found one way of avoiding bad dreams at night--don't go to sleep. </t>
  </si>
  <si>
    <t xml:space="preserve">so bored. nothing to do. have practice from 6-9, and thats it. </t>
  </si>
  <si>
    <t xml:space="preserve">I'm never going to find a job </t>
  </si>
  <si>
    <t xml:space="preserve">neeeeds to update his twitter more </t>
  </si>
  <si>
    <t xml:space="preserve">@DairyBowl i dont know why most trending topics are dumb but i know they're boring me to death tonight </t>
  </si>
  <si>
    <t xml:space="preserve">@whiskey40 are you blocking DMs? i can't DM you </t>
  </si>
  <si>
    <t xml:space="preserve">If there are any christian women struggling with menopausal depression or other symptoms(emotional) I'd love to get some advice!!! </t>
  </si>
  <si>
    <t xml:space="preserve">HAD A GOOD WORKOUT THIS MORNING... CLEANED MY TRUCK IT'S SOOO HOT OUTSIDE HAD TO GET WET TO KEEP COOL </t>
  </si>
  <si>
    <t>Maldives tomorrow  gonna miss a certain someone so much :'( and the rest of u too obv love u xxx</t>
  </si>
  <si>
    <t xml:space="preserve">Just got my 4th &amp;quot;Not interested in hiring you&amp;quot; Letter WTF!?? Ima shoot myself! </t>
  </si>
  <si>
    <t xml:space="preserve">Oh no here I go. Wish me luck wit my surgery guys </t>
  </si>
  <si>
    <t>@JanetLynnsays yup  how bad is yours? Cos mine is pretty bad...</t>
  </si>
  <si>
    <t>@joannalovesyou1 i know!  i miss you!</t>
  </si>
  <si>
    <t>ok...im being a little to harsh...  excuse my bluntness honey...i work 4 my money (no pun intended)</t>
  </si>
  <si>
    <t xml:space="preserve">10 min till lunch is over </t>
  </si>
  <si>
    <t>@7shotberetta annd you know thisss!!!! lmao. so sad andrea isnt coming tho!!  we're all distraught. haha</t>
  </si>
  <si>
    <t xml:space="preserve">Over 1 hour to convert my 3GS video @vimeo... hmm. </t>
  </si>
  <si>
    <t xml:space="preserve">Being lectured on MSN... </t>
  </si>
  <si>
    <t xml:space="preserve">to com fome!! </t>
  </si>
  <si>
    <t xml:space="preserve">@officialbrianna brie,our hubbies are not coming to Malaysia @justsayingtv answered my question just now.im so sad </t>
  </si>
  <si>
    <t>SITTING HERE ON THE COMPUTER CRYING  *cry cry*</t>
  </si>
  <si>
    <t xml:space="preserve">@Silvam87 Sorry to hear that bud </t>
  </si>
  <si>
    <t>@theavettbros good for you, sad for me.  Really wanted to go to the show. Oh well, see you in Louisville in July!</t>
  </si>
  <si>
    <t xml:space="preserve">im soo itchy!! i hate midgys!!!!!  </t>
  </si>
  <si>
    <t>should I go to apple to ask them to change my iphone? i bought a replacement 3g 2 weeks before the new one came out  what should I doooo?</t>
  </si>
  <si>
    <t>@ItsaKirani Not really  Especially when there are things to be done.</t>
  </si>
  <si>
    <t xml:space="preserve">My office looks like a tornado ripped through it. </t>
  </si>
  <si>
    <t xml:space="preserve">is battling the meat cravings on behalf of the animals unfortunate enough to end up in the food chain!! </t>
  </si>
  <si>
    <t xml:space="preserve">I bet Denny Hecker has a better credit score than me  Probably should have put college on a credit card or something </t>
  </si>
  <si>
    <t xml:space="preserve">I guess im not cool enough to be invited to the beach </t>
  </si>
  <si>
    <t xml:space="preserve">@CHactingNYC But it means I have to do loads of exercise which I HATE! And I have no time for it at the moment </t>
  </si>
  <si>
    <t>I little bored todayy  ... Why cant summer come faster  .. 3 more weeks at school Thats it ....</t>
  </si>
  <si>
    <t xml:space="preserve">summer sucks when you have no pool </t>
  </si>
  <si>
    <t xml:space="preserve">Tired and sweaty. </t>
  </si>
  <si>
    <t xml:space="preserve">@nuuurul i'm doing crm part 1 so sleepy. btw i texted you. we have another crm proj due this mon! </t>
  </si>
  <si>
    <t xml:space="preserve">Away becuase I have a headache </t>
  </si>
  <si>
    <t xml:space="preserve">@Veronica  Please tell me #boxee is coming out for #windows finally.. i can't with tvtonic anymore.. </t>
  </si>
  <si>
    <t xml:space="preserve">@winstons_mum yeah ive done them i just need the motivation for everything else </t>
  </si>
  <si>
    <t xml:space="preserve">I think I'm gaining weight.  I think I can rightfully blame it on not having a lot of money to spend on food until recently.  </t>
  </si>
  <si>
    <t>I still don't see #trackle on the trending topics.  Where's @vampiresmitten when you need her? lol</t>
  </si>
  <si>
    <t xml:space="preserve">No more Minute Maid cranapple juice. </t>
  </si>
  <si>
    <t xml:space="preserve">just got home &amp;amp; im already exhausted. but i still have a long day ahead of me..yay! </t>
  </si>
  <si>
    <t>Couldn't get shutupdanielle as gmail address.  Got shutupdani instead. Already had full name (daniellesdestefano) &amp;amp; short (dani.destef).</t>
  </si>
  <si>
    <t xml:space="preserve">Haven't been feeling too well since yesterday afternoon. What to do what to do? </t>
  </si>
  <si>
    <t>My day over back to work tomorrow  have a good evening/night folks gute nacht alle</t>
  </si>
  <si>
    <t xml:space="preserve">@schwavschwa I know! Flights to Philly and Seattle, and we'll have to wait in line just like everyone else at security. </t>
  </si>
  <si>
    <t xml:space="preserve">@Axelsrose *nods* Just found out /why/ Master's handcuffed to a bed. Not m-ad, gl-ad. The difference is the latter makes me sick. </t>
  </si>
  <si>
    <t xml:space="preserve">@Ilovemaisie hes my fave youtuber EVER. way better than mitchell davis. HAS TO BE SAID </t>
  </si>
  <si>
    <t>@dougiemcfly  your small..?  haha</t>
  </si>
  <si>
    <t xml:space="preserve">Bloody headache! </t>
  </si>
  <si>
    <t>Just leaving for St.Joseph,Missouri to pick up brother from scout summer camp early due to a knee injury  http://myloc.me/5fhp</t>
  </si>
  <si>
    <t xml:space="preserve">@PGALC yes &amp;amp; no - they haven't made a decision yet </t>
  </si>
  <si>
    <t xml:space="preserve">@LadyTravelsalot some italian like me prefer Obama, but unfortunately we have Berlusconi </t>
  </si>
  <si>
    <t>@cleolinda  Good luck with that. x.x</t>
  </si>
  <si>
    <t xml:space="preserve">waaay too much going on in the world today...my little bubble is about to burst!! my heart goes out to all affected by the metro accident </t>
  </si>
  <si>
    <t xml:space="preserve">If U Having Girl Problems I Feel Bad For You Son </t>
  </si>
  <si>
    <t xml:space="preserve">I have a bloody nose and nobody to kiss it and make it feel better. </t>
  </si>
  <si>
    <t xml:space="preserve">Working on Beatrix tonight I think, very hot and humid here though </t>
  </si>
  <si>
    <t xml:space="preserve">forced to end playing The Last Remnant because of an error </t>
  </si>
  <si>
    <t>@jolisa_jenkins I guess you know now that Ive been in a training  But Im is free now!!!</t>
  </si>
  <si>
    <t>@goodeneighbor it looks like my spam folder kicked you out  I fixed it and thanks for the comment!!!</t>
  </si>
  <si>
    <t>battling the meat cravings on behalf of the animals unfortunate enough to end up in the food chain!!  They didn't ask to be a part of it!</t>
  </si>
  <si>
    <t xml:space="preserve">I have to sell the motorcycle. I am so so sad </t>
  </si>
  <si>
    <t xml:space="preserve">@darlingwind She hates me.  End of.  I was trying to be cruel to be kind but it's backfired </t>
  </si>
  <si>
    <t>@mcrowther well.... yeah. but boo  what time do you get out of work? we're usually there late (like til 7) so we could get dinner....</t>
  </si>
  <si>
    <t xml:space="preserve">I'm trÃ©s tired after the weight lifting </t>
  </si>
  <si>
    <t xml:space="preserve">Car-less and stuck in bprt  </t>
  </si>
  <si>
    <t>Really wish all Blogspot users would allow Anon comments.  So many lovely blogs I can't show love to...</t>
  </si>
  <si>
    <t xml:space="preserve">@BamTheDJ ((hugs)) I wish I had a magical sleep cure for you </t>
  </si>
  <si>
    <t>Lt. Kinder Golf Tourney rained out (sad)    ....discussing a reschedule date for later in the Fall when NOT SO DARN HOT!!!!</t>
  </si>
  <si>
    <t xml:space="preserve">@morose Make sure you got some time on hand B4 you upgrade. It took my touch almost 2hrs for that. </t>
  </si>
  <si>
    <t xml:space="preserve">I wish I could see my Panda </t>
  </si>
  <si>
    <t xml:space="preserve">Woo hoo I have my first follower. Steph...none of my friends are tweeting yet. </t>
  </si>
  <si>
    <t>@cosmicblaze  I am so sorry you're getting a camera shoved up your butt at only 22..... sorry was that too explicit? Kinda scary.</t>
  </si>
  <si>
    <t xml:space="preserve">Wishing my back didn't hurt so bad!! </t>
  </si>
  <si>
    <t>we are running late now!!  oh well.</t>
  </si>
  <si>
    <t xml:space="preserve">What happened to James Blunt?! </t>
  </si>
  <si>
    <t>@lipserviceradio  though I think your aunt should of asked your parents before getting you a dog, to see if it was ok. Got your hopes up</t>
  </si>
  <si>
    <t xml:space="preserve">waiting for dr. Garcia to get here, his assistants are nice...very gentle with the IV, hope i don't die </t>
  </si>
  <si>
    <t>My ears are still clogged from the pool  well only the left one but it sucks i be yellin on the phone lol  &amp;amp;4.5683.78236&amp;quot;</t>
  </si>
  <si>
    <t>I was totally flirting w a married man!!!!! Ugh! I couldn't help it he's sooo damn cute &amp;amp; nice!! Worships his wife  lol</t>
  </si>
  <si>
    <t xml:space="preserve">@dutch3sssin NOOOOO, not fine ass Jason </t>
  </si>
  <si>
    <t xml:space="preserve">lol I lost at my own card game. The invisible player one </t>
  </si>
  <si>
    <t xml:space="preserve">@bourgtai apparently </t>
  </si>
  <si>
    <t>@dougiemcfly i have a video of my dog, she's dead   it's really funny i'll upload it for you.</t>
  </si>
  <si>
    <t xml:space="preserve">@VeggieGal2008 I completely agree.  The ads are always so sad. </t>
  </si>
  <si>
    <t xml:space="preserve">I jst lost a follower.... </t>
  </si>
  <si>
    <t xml:space="preserve">@Sassifras I'm jealous-at work but going to have to strip down to jammies soon. The a/c can't keep up w/the servers in my office = HOT! </t>
  </si>
  <si>
    <t>Listening to jesse McCartney Body language...heading to work soon  Baby I love you so much&amp;lt;3</t>
  </si>
  <si>
    <t xml:space="preserve">wtf!  My Ipod nano only goes into charge mode when I hook it up to my Mac... it no longer synchs up or is seen by itunes! </t>
  </si>
  <si>
    <t xml:space="preserve">@natazzz I'm skinning a blogger blog.  I was quickly closing a lot of test windows and I accidentally closed the one with the good code. </t>
  </si>
  <si>
    <t xml:space="preserve">@b1ng0bang0 Lol, yeah... thats a plan but I think its due to rain tomorrow </t>
  </si>
  <si>
    <t xml:space="preserve">@BrumGPA I am in London not Manc </t>
  </si>
  <si>
    <t xml:space="preserve">@eFonsee Did you lose me? </t>
  </si>
  <si>
    <t xml:space="preserve">I love @mjpoke ! @vendittoli where r u today? Awfully quiet </t>
  </si>
  <si>
    <t xml:space="preserve">have achieved a lot today now holby city then early night to go running at 5 </t>
  </si>
  <si>
    <t>Conversely, the bad news is that #Songbird stops playing my last.fm stream at apparently random intervals.   @songbirdteam</t>
  </si>
  <si>
    <t>Setanta Sports is dead  No more Special 1 tv? :O :| NO WAY!!!!!!</t>
  </si>
  <si>
    <t>@bryancarter13 I am. I hope that I can still go -- I might have to paint a mural that night.    Are you excited?</t>
  </si>
  <si>
    <t xml:space="preserve">@tristangray tookmy bike to mcqueens. Colored chains were 50, and they only had burgandy </t>
  </si>
  <si>
    <t xml:space="preserve">Auditions thurs &amp;amp; sat already. Sadly, don't pay </t>
  </si>
  <si>
    <t xml:space="preserve">@samalam85 i only need 13K by friday and i am golden. double weak </t>
  </si>
  <si>
    <t xml:space="preserve">@sorrykins And there was me wanting to tell her the happy news </t>
  </si>
  <si>
    <t xml:space="preserve">Something I learned today: Lake police can give public drunkenness tickets to lake monsters. </t>
  </si>
  <si>
    <t xml:space="preserve">gonna take a small nap. see my bestfraaan and chill.  something just bit me on my finger! grrr </t>
  </si>
  <si>
    <t xml:space="preserve">Full state of panic... This copy of iTunes is corrupted or is not installed corectly. Please reinstall iTunesWTF?!?! I lost everything </t>
  </si>
  <si>
    <t xml:space="preserve">i dont have many followers anyway.... i only have 33....boo </t>
  </si>
  <si>
    <t>@AndysGoodeLife Yea, Ed McMahon died..   http://ow.ly/fFNh</t>
  </si>
  <si>
    <t xml:space="preserve">woke up at 4:30 to go to norms because my mom wanted to see the sunrise and we didnt see it cause it was overcast </t>
  </si>
  <si>
    <t>@BreannaGaddie During those hours unfortunately  I will only be able to go for a couple of hours in the afternoon, b/c NKOTB is Sat!</t>
  </si>
  <si>
    <t xml:space="preserve">@dougiemcfly DOUGIE, if you don't talk to me, I'll be forced go to your home and KISS you, hm. haha, you're bad, you never answer! BAD! </t>
  </si>
  <si>
    <t>@emilio_delgado mine hit 300 once then dropped down to like, 30 haha  but now its 220</t>
  </si>
  <si>
    <t xml:space="preserve">@Yaman09 It's reallly annoying. </t>
  </si>
  <si>
    <t xml:space="preserve">Kidz bop is not fun to listen to.... </t>
  </si>
  <si>
    <t>@backstreetboys - FLORIDA - you didn't come here last time  #bsb</t>
  </si>
  <si>
    <t>All out of lobster bisque  I should've known!</t>
  </si>
  <si>
    <t xml:space="preserve">@ashleymead Not cool. I might have to go back to using my old system to avoid my stupidity. </t>
  </si>
  <si>
    <t xml:space="preserve">Ugh...locked out of the house and Susan is at orthodontist with kids.  </t>
  </si>
  <si>
    <t>@ch0colatechip I need to go to the movies!!  where is that from? lol</t>
  </si>
  <si>
    <t>@pulpsushi  sorry. those suck. and that location  i always get bit in awkward places</t>
  </si>
  <si>
    <t>@Milereb Ow. I don't believe I'm missing Spread the Red.  Tell everyone I say hello!</t>
  </si>
  <si>
    <t xml:space="preserve">im going to go to the library, after unsucessfully looking for free books to read online </t>
  </si>
  <si>
    <t xml:space="preserve">It's Lydia, actually. </t>
  </si>
  <si>
    <t>@geekgirl444 Oh no....  What ever has precipitated that outburst of swearyness....???</t>
  </si>
  <si>
    <t>@drewseeley never picks up the phone when I call his say now.  love him anyway.</t>
  </si>
  <si>
    <t xml:space="preserve">Eleven hour shift to look forward to tmoro. Start at 7am. This is what i call bad times </t>
  </si>
  <si>
    <t xml:space="preserve">@whatjaimesaid Yeah. I know.  </t>
  </si>
  <si>
    <t>@spyderbyte Oh crap  I've heard that happens in some cases.</t>
  </si>
  <si>
    <t xml:space="preserve">@BarackObama  How about bailing out the American people instead of the Bank crooks  </t>
  </si>
  <si>
    <t>studying tomorrow...on my own first and then with some colleagues  i am so god damn scared...</t>
  </si>
  <si>
    <t>@JackKk_ Sucks dont it.  boo. Gotta eat a curry 2moz tho, not a good start.</t>
  </si>
  <si>
    <t>@andrewgoldstein is my favorite ahaha miss the friday night boys  blue kelly and blue heather.. good times</t>
  </si>
  <si>
    <t xml:space="preserve">Marat Safin has lost his match </t>
  </si>
  <si>
    <t>@angelicshades yeah, it's nasty hot outside where I am too  I seem to have a never ending sunburn!</t>
  </si>
  <si>
    <t xml:space="preserve">no one donated to ycare today </t>
  </si>
  <si>
    <t>@KentAllard that was really sad  i wish ud reconsider being friends</t>
  </si>
  <si>
    <t xml:space="preserve">Eating at Arbys </t>
  </si>
  <si>
    <t xml:space="preserve">Just been cleaning, dust everywhere </t>
  </si>
  <si>
    <t>Getting ready for work!!      &amp;lt;3</t>
  </si>
  <si>
    <t xml:space="preserve">@GunsandTacos @mattbramanti I definitely prefer mine with jalapenos, but I know a lot of people who don't like the spicy for breakfast.  </t>
  </si>
  <si>
    <t xml:space="preserve">i wish i could go to the concert this wknd!  bills first tho!  </t>
  </si>
  <si>
    <t xml:space="preserve">@shebreathes they've been doing that since last year. closing entire offices in important areas. that's the breaks? </t>
  </si>
  <si>
    <t>Hey what a deal- heat index only 109 today. Too bad it doesnt get hot enough to cancel a swim meet   Cleaned the house now gonna go mow.</t>
  </si>
  <si>
    <t>@MissKsyn niether   can't describe it. Just totally uncomfortable ! Bleehh</t>
  </si>
  <si>
    <t>@AbbaDabbaBags Hubs has been building our pool deck for months, pools been open since mid May, used once   Haven't even got my planting in</t>
  </si>
  <si>
    <t xml:space="preserve">Have to go to the doctor's office 2day..the arm is not feeling good after vicodin and ice </t>
  </si>
  <si>
    <t xml:space="preserve">oh man i hate being sick @ home in bed </t>
  </si>
  <si>
    <t xml:space="preserve">see if i was allowed to write about stuff i'm interested in/understand... argh! i wish i didn't have the attention span of a goldfish </t>
  </si>
  <si>
    <t xml:space="preserve">Why does an afternoon cup of coffee make me sleepy? </t>
  </si>
  <si>
    <t xml:space="preserve">@Furiouso Why SO SAD  </t>
  </si>
  <si>
    <t xml:space="preserve"> I'm being threat'ned to attend bw3 tonight!</t>
  </si>
  <si>
    <t xml:space="preserve">I hate when all of my ideas turn into writers' block </t>
  </si>
  <si>
    <t>@britneyspears  RIP ED</t>
  </si>
  <si>
    <t>times like these make me glad that golden balls isnt on anymore. i'd be so pissed if i missed it for 2 weeks in a row.  amazingdaythough!</t>
  </si>
  <si>
    <t xml:space="preserve">Just realised I thought Santogold would be at glasto. Disappointed </t>
  </si>
  <si>
    <t xml:space="preserve">Blah woke up late. Rushing to get ready for work. </t>
  </si>
  <si>
    <t xml:space="preserve">@jezenia ur ass is crazy! can we not discuss the party please cause I have a dress that is dying 2 be worn that night </t>
  </si>
  <si>
    <t xml:space="preserve">@Sameermon what is going on?? </t>
  </si>
  <si>
    <t xml:space="preserve">@mimikatelouise me too, I am feeling equally frustrated and angry </t>
  </si>
  <si>
    <t xml:space="preserve">@safegeek ewwww thanks for sharing. </t>
  </si>
  <si>
    <t xml:space="preserve">@BananasMel uh oh so you had to dodge em then </t>
  </si>
  <si>
    <t xml:space="preserve">having a coughing fit at this precise moment in time </t>
  </si>
  <si>
    <t xml:space="preserve">@britneyspears awwwww </t>
  </si>
  <si>
    <t xml:space="preserve">@mercuriusxc Ugh not. Come see me. Please. Or I will shoot myself </t>
  </si>
  <si>
    <t xml:space="preserve">I can't wait to go on holiday next Friday (: I'll miss everyone though, and all the tweeting and Panic gossip </t>
  </si>
  <si>
    <t>tomorrow is my last day in Paris  i catch the red-eye from Paris to NYC at 3am! they just slipped my itinerary under the door haha</t>
  </si>
  <si>
    <t xml:space="preserve">@andreajoyce a spider traumatized her outside and she wants her mama! She wldn't stop crying &amp;amp; Rey was just telling her to stop whining. </t>
  </si>
  <si>
    <t>@a_snow:  aw i really hope you can go. I'm very excited. But you might not be able to go and emily probably can't go. This is making m ...</t>
  </si>
  <si>
    <t xml:space="preserve">@Valalba Doubtful. Right now he's in the bathroom with water and his bed and all I can do is hope that he doesn't get worse. </t>
  </si>
  <si>
    <t xml:space="preserve">@coll33n Don't say it Colleen just don't go there it's not a happy time for me </t>
  </si>
  <si>
    <t xml:space="preserve">would love some sleep, but no, can't afford it </t>
  </si>
  <si>
    <t xml:space="preserve">I really need to work on my summer homework....it's due friday and i've i done is get some info...i don't even think that its enough..... </t>
  </si>
  <si>
    <t>@jansme  OH iÂ´m sorry to hear that ( ....please take care my friend!!!!</t>
  </si>
  <si>
    <t xml:space="preserve">I'm not gonna make it. </t>
  </si>
  <si>
    <t xml:space="preserve">too many fake account here... </t>
  </si>
  <si>
    <t xml:space="preserve">@mackenzieeep  what's wrong?? i miss and love you and was sad i didn't see you last weekend </t>
  </si>
  <si>
    <t xml:space="preserve">My lil head hurts </t>
  </si>
  <si>
    <t>is starting to think roger doesnt wub him anymore  lol</t>
  </si>
  <si>
    <t xml:space="preserve">urgh im peeling in random places </t>
  </si>
  <si>
    <t>i'm officially moving after vegas  come visit me!</t>
  </si>
  <si>
    <t>@bridgelicious awwww  im sawee lovles &amp;gt;_&amp;lt;</t>
  </si>
  <si>
    <t>Just bought tickets to see ROTF tonight, busted a flat tire on the way, though, c'mon  man  Still pumped for the movie, not gonna get down</t>
  </si>
  <si>
    <t xml:space="preserve">Sorry if what I said made you feel bad. Really sorry </t>
  </si>
  <si>
    <t xml:space="preserve">@Propa_ its too late I'm hurt  only way to make it bettr is to cook and let me get a plate </t>
  </si>
  <si>
    <t xml:space="preserve">sometimes i want to start life all over again </t>
  </si>
  <si>
    <t xml:space="preserve">BOREEEEEEEEEEEEEEEED!!!!!!! Not happy </t>
  </si>
  <si>
    <t xml:space="preserve">i dont want it to end! not yet!      </t>
  </si>
  <si>
    <t xml:space="preserve">ughh.. been sick for the past two day and it sucks! the weather here is sooo nice but can't enjoy it, stuck inside </t>
  </si>
  <si>
    <t xml:space="preserve">Usually I am really productive on Tuesdays, but not today. </t>
  </si>
  <si>
    <t xml:space="preserve">@jennay see: awe why sweety? </t>
  </si>
  <si>
    <t xml:space="preserve">@MaDiSoNsTaR lmao!!!!!!!!!!! i trying real hard not to put my head down on the desk and go to sleep..but my boss is in the office w\me </t>
  </si>
  <si>
    <t xml:space="preserve">Anyone wanna come swimming at the hotel pool??? I have no partner in crime. </t>
  </si>
  <si>
    <t xml:space="preserve">@jenandhearts   </t>
  </si>
  <si>
    <t xml:space="preserve">Online courses. Waiting for a car &amp;amp; to see people I miss. Transformers premiere tonight! Home alone for now and it SUCKS! GET ME OUT! </t>
  </si>
  <si>
    <t>she walked away......   (L)</t>
  </si>
  <si>
    <t xml:space="preserve">ah three shots three viles of blood I feel so sick </t>
  </si>
  <si>
    <t>Yesterday was an awful day  i hope today will be better...</t>
  </si>
  <si>
    <t xml:space="preserve">@AdrianneCurry I agree about exploiting the kids. Seems like they put more effort into the show than their marriage. Those poor kids </t>
  </si>
  <si>
    <t xml:space="preserve">@Jaynecollinsmac I love The Saturdays!! Should of been seeing them tonight but couldnt make it! Gutted! </t>
  </si>
  <si>
    <t>@jackiedanicki thank, i've it and wait on my 3GS but no jailbreak for this model  keep waiting!</t>
  </si>
  <si>
    <t xml:space="preserve">Safin is out.  I can't believe it.  I love Safin.  So sad. </t>
  </si>
  <si>
    <t xml:space="preserve">@Bri_Face I wish I had free time to draw! I got to sketch for a quick minute the other day. It felt nice. I miss it already </t>
  </si>
  <si>
    <t>@dilaralovesjb i know! that was so sadd.  and she really needs him now more than ever, too!</t>
  </si>
  <si>
    <t>I wish i was going to Glasto with lynn and Trish!  They said next year Woo  tehe x</t>
  </si>
  <si>
    <t>@Candia_Isis  I work too much...I work that night...all night.</t>
  </si>
  <si>
    <t xml:space="preserve">Sorry, guys, let me rephrase my last tweet. I wish I could be placed in a induced coma for a few days. Sorry for the misleading tweet. </t>
  </si>
  <si>
    <t xml:space="preserve">is finally home but bored to death </t>
  </si>
  <si>
    <t xml:space="preserve">can u help me to get 500 followers? PLEASE? </t>
  </si>
  <si>
    <t>@TeeDotReese nooo  it was too far from where I was gonna be! Blah! I'm on this melon-tooth now lol.</t>
  </si>
  <si>
    <t>@Sparkle1980 sounds like a plan and a half! Am free friday, though should really be studying for theory test  or sunday night?</t>
  </si>
  <si>
    <t xml:space="preserve">@O2 why don't you offer the web &amp;amp; wifi  bolt on with a simplicity account. I've just got data on mine </t>
  </si>
  <si>
    <t>@backstreetboys - FLORIDA - you didn't come here last time   Orlando, Tampa, Jacksonville, Tallahassee, any will do FL misses you #BSB</t>
  </si>
  <si>
    <t xml:space="preserve">Panic slightly averted; have located missing files, downside, this is going to take frigging forever </t>
  </si>
  <si>
    <t xml:space="preserve">@StevenLostAlone my biggest musical regret is not having been able to see queen live </t>
  </si>
  <si>
    <t xml:space="preserve">i feel like all of the aminals are sleeping </t>
  </si>
  <si>
    <t xml:space="preserve">Craving food from Osteria della Bucca - why isn't Larchmont closer to Westwood. </t>
  </si>
  <si>
    <t xml:space="preserve">@rsl Just another community to destroy. What wrong with them? </t>
  </si>
  <si>
    <t xml:space="preserve">@justsukre nope... not great at all... they always plan working on the rails and electricity when I need to travel to Amsterdam... </t>
  </si>
  <si>
    <t xml:space="preserve">Hurt my pinky toe </t>
  </si>
  <si>
    <t>@TadahMom  I'm sorry. But... You prob come out cheaper. I wonder...</t>
  </si>
  <si>
    <t xml:space="preserve">graduation last night &amp;lt;333 i'll miss you guys </t>
  </si>
  <si>
    <t xml:space="preserve">My case came open today and dropped my new iPhone on the pavement. Its beautiful white corner is scuffed. </t>
  </si>
  <si>
    <t>@siahoney Hiya; rough morning w/baby girl  I'm trying to catch up on all the tweets. Looks like #Eric is having a good day! How are you?</t>
  </si>
  <si>
    <t xml:space="preserve">@UndressJess if your tv has a built in hd tuner, yes. Just have it do a scan. If it doesnt have an hd tuner than no </t>
  </si>
  <si>
    <t>i am most excited about cutting up dead people. not excited about cutting up dead cats  yay for school!</t>
  </si>
  <si>
    <t xml:space="preserve">@brodyradio You mean they aren't putting Brown in a tiny cell, so someone can &amp;quot;hug him and squeeze him and call him George&amp;quot;? </t>
  </si>
  <si>
    <t>@InfinateLove Don't know what to think anymore at all...  I also won't mention any names...</t>
  </si>
  <si>
    <t xml:space="preserve">still at work, wondering why i do this, it's not like anyone for whom i work appreciates it </t>
  </si>
  <si>
    <t>@rubberdollemma I remove CSÂ¤ Master Collection because some stuff didn't work. Will reinstall it. Takes time.  Buhu</t>
  </si>
  <si>
    <t>we saw a documentary about the Beatles aswell on swedish channel 2  but there wasn't any beatles song in it  puuhuu</t>
  </si>
  <si>
    <t xml:space="preserve">@millionbaker YOU accused me of being obnoxious first.  Oh cruel world, I think, perhaps, we are not long for each other  </t>
  </si>
  <si>
    <t xml:space="preserve">back in poland. uff. i haven't recovered in turkey </t>
  </si>
  <si>
    <t xml:space="preserve">Single and ready to mingle haha I ve started to comfort eat help! </t>
  </si>
  <si>
    <t xml:space="preserve">Job applications to fill out now </t>
  </si>
  <si>
    <t>@bhomsey  I tried this morning and the guy on the phone couldn't even give me prices  Do you know someone specific I should ask for?</t>
  </si>
  <si>
    <t xml:space="preserve">proposal was cute! Vitamin Water should NOT cost $4.50 @ the movies!! </t>
  </si>
  <si>
    <t xml:space="preserve">@RogersHelp @RogersKeith Help! My order is in limbo and 3 reps can't tell me if it shipped or even processed! </t>
  </si>
  <si>
    <t>Damn I Miss Him  And I Don't Know What To Do...</t>
  </si>
  <si>
    <t>I'm going to miss kitty and my other animals! But it's only for 4 days. I know that they miss me too!  Mommy is coming back soon!</t>
  </si>
  <si>
    <t xml:space="preserve">Off to do chores, what fun! </t>
  </si>
  <si>
    <t>everyones out front listening to kenny rodgers and sipping vodka cocktails while i sleep  darn i hate tiredness !!</t>
  </si>
  <si>
    <t xml:space="preserve">@realjohngreen   can you recap the show? I had to go to piano lessons </t>
  </si>
  <si>
    <t xml:space="preserve">oh, I hate losing things. My mobile has fled! Will schlep all the way back to Manchester tomorrow to hopefully be reunited </t>
  </si>
  <si>
    <t>frick. i don't know my social security number.  no app for target today.</t>
  </si>
  <si>
    <t xml:space="preserve">@TanyaDenali88 Sorry Ive been busy! I miss u too. </t>
  </si>
  <si>
    <t xml:space="preserve">Why safin? Why? why Did you loose </t>
  </si>
  <si>
    <t>weather still sucks  ...going out to dinner with the fam for my daddy's bday later!!!</t>
  </si>
  <si>
    <t xml:space="preserve">@solotc awww I wanted to see transformers 2 in IMAX on Saturday night. </t>
  </si>
  <si>
    <t xml:space="preserve">It's hot out!! </t>
  </si>
  <si>
    <t xml:space="preserve">@DonnieWahlberg i  wish ppl wud actually follow those rules! wen i was on d cruise i did not get any face time evn tho i waited patiently </t>
  </si>
  <si>
    <t>lost my headsweatband thingy  cba straightenin my hairrrr. eeeeeeeeeerrrrrrrrrrrrrrrrrrrrrrrrrrrrrrrrrrrrrrrr.</t>
  </si>
  <si>
    <t xml:space="preserve">@deardeariska now I'm officially not your client anymore, sharing is no longer an issue to help, I can't be fixed by anyone </t>
  </si>
  <si>
    <t>@lisa_otto oh yeah  what are you using?</t>
  </si>
  <si>
    <t xml:space="preserve">PS: i'm in love with Gossip girls, Blake, Pen... They are great! Can't wait to see the whole season, but it's still downloading </t>
  </si>
  <si>
    <t>grrr - approaching empty battery mid-session situation again despite long life battery...   #mlib09</t>
  </si>
  <si>
    <t xml:space="preserve">sittin in 309 soc inequalities....dreading the end of July.... </t>
  </si>
  <si>
    <t xml:space="preserve">@MirandaLynn22 hey bb! We were talking about the scene in Eclipse where Bella kisses Jacob. It'll break Edward's heart </t>
  </si>
  <si>
    <t xml:space="preserve">Am I cynical for thinking &amp;quot;no student of history can have any doubt that the direction of mankind is towards greater freedom&amp;quot; is naive? </t>
  </si>
  <si>
    <t xml:space="preserve">I hate the sun and the sun hates me. Boo sunburns </t>
  </si>
  <si>
    <t>babys leaving today  I'm gonna miss him so much</t>
  </si>
  <si>
    <t xml:space="preserve">What's up pussycat? My cheesecake is all soggy in the middle </t>
  </si>
  <si>
    <t xml:space="preserve">@hansonmusic don't know what that is but it's not working </t>
  </si>
  <si>
    <t xml:space="preserve">@missbbrown im so trying to follow you and my computer is saying following missbbrown then I go to see who im following and its saying no </t>
  </si>
  <si>
    <t xml:space="preserve">Maury is soo sad. I hate how they portray blacks in this show </t>
  </si>
  <si>
    <t xml:space="preserve">Fuck. My Cure hoodie is too obvious. </t>
  </si>
  <si>
    <t>Updated the RIGOR page. No more broken links! I found 6 before  http://monarchlibrary.wikispaces.com/rigor</t>
  </si>
  <si>
    <t xml:space="preserve">i am lucky that my parents live a quick ferry ride away from michigan. with the LCBO strike looming, it might be a dry summer for ontario </t>
  </si>
  <si>
    <t xml:space="preserve">Apparently, india ink can mildew and spoil. </t>
  </si>
  <si>
    <t xml:space="preserve">still can't get her laptop to work </t>
  </si>
  <si>
    <t>@JtotheAke Unfortunately yes...I work just about every night  But I am debating switching to days</t>
  </si>
  <si>
    <t xml:space="preserve">@paul_stewart &amp;amp; @holycowcreative i'd LOVE to go to this http://tinyurl.com/dfcbek, but i'll be out of town that week.  </t>
  </si>
  <si>
    <t>about to laydown and take a nap. Im sad this will be the first time in 6 days i lay my head down without my gf next to me.  xoxox &amp;lt;3</t>
  </si>
  <si>
    <t xml:space="preserve">Heat index is 115 degrees today  </t>
  </si>
  <si>
    <t xml:space="preserve">Its soooo hot and no pool! </t>
  </si>
  <si>
    <t xml:space="preserve">WDS down! </t>
  </si>
  <si>
    <t xml:space="preserve">@forensicmama downloading the interview now. at school earlier so i missed it </t>
  </si>
  <si>
    <t xml:space="preserve">@AyeletS are you asking why y house is shaking? It might be because I live near the train but it's never been that strong before </t>
  </si>
  <si>
    <t xml:space="preserve">Boo, I can't watch instantly from Netflix because I'm not the main account holder. It was going to be my white-collar crime of the week. </t>
  </si>
  <si>
    <t xml:space="preserve">on my way to pams house... I haven't seen her in a long time... we both have 2 different lives now..it kinda sucks.. </t>
  </si>
  <si>
    <t xml:space="preserve">@kr1stn I bet all the public toilets smell </t>
  </si>
  <si>
    <t xml:space="preserve">ohhh i have a new follower but twitter wont let me see who it is </t>
  </si>
  <si>
    <t>Ed McMahon dead at age 86 - - RIP     http://bit.ly/1wQkf</t>
  </si>
  <si>
    <t>i want ice cream  x</t>
  </si>
  <si>
    <t>@MzJudged44 positive  its gone.</t>
  </si>
  <si>
    <t>is FAST, FUN, AND FRIENDLY. AND CAN NOW CHECK U OUT. I'm like a &amp;quot;check-it-out-girl&amp;quot;  not rly. hahah I love Target.</t>
  </si>
  <si>
    <t>@Captain_Chrismo thought u were gonna lay down?  I recommend more hair of the dog!</t>
  </si>
  <si>
    <t xml:space="preserve">I wish i was home </t>
  </si>
  <si>
    <t>@tothestage aw   i'm going to be one of the crazy people who gets up early to go.</t>
  </si>
  <si>
    <t xml:space="preserve">Sitting outside at Starbucks. Getting ready to go change and head to the closing rally. I can't believe How It Ends is almost over </t>
  </si>
  <si>
    <t xml:space="preserve">@INDASTRETSENT this is true its just sad cause I'm her motivation and I can't always be with her </t>
  </si>
  <si>
    <t xml:space="preserve"> my facebook is being all rubbish! i feel socially excluded!!</t>
  </si>
  <si>
    <t>on the lonnnngeeessst lunch EVER....im bored and sore from running at the gym last night    no work tomorrow though so i get to sleep in!</t>
  </si>
  <si>
    <t>there is no ink in the printer...  awww</t>
  </si>
  <si>
    <t xml:space="preserve">Tim and I aren't fighting anymore. He called off work. He's really sick. </t>
  </si>
  <si>
    <t xml:space="preserve">@omgpop whats going on with blockles today? it keeps freezing and not refreshing </t>
  </si>
  <si>
    <t xml:space="preserve">I miss my boyfriend. </t>
  </si>
  <si>
    <t xml:space="preserve">@MilfordTimes I think Apple/AT&amp;amp;T like to see how many hoops they can make customers jump through. It's frustrating sometimes </t>
  </si>
  <si>
    <t xml:space="preserve">@simonmac_co_uk that pics was taken about a year ago. Boys in work egged me on, and then flipped the box on it's side towards wall. </t>
  </si>
  <si>
    <t xml:space="preserve">Next time there is a birthday at work, remind me to not eat the food. Ugh </t>
  </si>
  <si>
    <t xml:space="preserve">boredddd. i wanna go so far from for here </t>
  </si>
  <si>
    <t>I'm ridiculously tired and I have studying to do  test 2 next week yippee! :-/</t>
  </si>
  <si>
    <t xml:space="preserve">@DMB_ Whatever what? I just told you to call me later? What's wrong </t>
  </si>
  <si>
    <t xml:space="preserve">FML! i just clicked out of a page and didn't update it with the stuff i'd just come up with! i can't remember any of it   </t>
  </si>
  <si>
    <t>@vonnysmells it sounds so fun  I WANNA PLAY FOOTBALL! when are coming from?</t>
  </si>
  <si>
    <t xml:space="preserve">@kyfogi that sucks </t>
  </si>
  <si>
    <t xml:space="preserve">@Artfire Tried to link to the fan page and there was an error </t>
  </si>
  <si>
    <t xml:space="preserve">@ebookout yes. </t>
  </si>
  <si>
    <t xml:space="preserve">midtown i love youuu </t>
  </si>
  <si>
    <t xml:space="preserve">Off to work I go </t>
  </si>
  <si>
    <t xml:space="preserve">Hoping that just a single #squarespace might get me another iPhone. I need a 3G to test against !! Tired of sacrificing my personal phone </t>
  </si>
  <si>
    <t>@babyyygirlxox awww why did @mileycyrus get her tweeling hurtt  she was in my dream last night lmao</t>
  </si>
  <si>
    <t xml:space="preserve">is soo bored and wats notwgirl4ever to go on. </t>
  </si>
  <si>
    <t xml:space="preserve">@MirandaLynn22 Yeah me too  SM failed so much making Bella kiss Jacob </t>
  </si>
  <si>
    <t xml:space="preserve">@MrPope </t>
  </si>
  <si>
    <t xml:space="preserve">Someone pour water on my mac and now it won't work </t>
  </si>
  <si>
    <t xml:space="preserve">@phathippo no running today </t>
  </si>
  <si>
    <t>i ate all my edamame  i need mooooore</t>
  </si>
  <si>
    <t xml:space="preserve">I feel like I missed a sign sometimes. </t>
  </si>
  <si>
    <t xml:space="preserve">Im tired but i think when i lie in bed i can't fall asleep.. </t>
  </si>
  <si>
    <t>No goodies from Meadowhall  Sweet and sour chicken with duck spring rolls for tea though, plus M&amp;amp;S cookies!</t>
  </si>
  <si>
    <t xml:space="preserve">i'm hungry. want something yummy for dinner. so sad, no one to dine with </t>
  </si>
  <si>
    <t xml:space="preserve">its a mess </t>
  </si>
  <si>
    <t>@erinzorz don't be sad.  We should get some wine tonight and hang out to celebrate my being done class.</t>
  </si>
  <si>
    <t xml:space="preserve">I put an ad on craigslist for a janitorial position and a lot of people with college degrees applied... sad </t>
  </si>
  <si>
    <t>wait a second, i do like npr podcasts  http://bit.ly/6GjC2</t>
  </si>
  <si>
    <t>@jamartinez07 well I'm notgoin to the beach  my dad had an appointment...</t>
  </si>
  <si>
    <t>At the dentist again  ugh my head hurts and I'm hungry!</t>
  </si>
  <si>
    <t xml:space="preserve">@deirdresm Oh no! Poor iPhone! Poor you! </t>
  </si>
  <si>
    <t xml:space="preserve">@bellabel73 no...i was so excited to hang out with those kids too!!! something came up and they ended up not going </t>
  </si>
  <si>
    <t xml:space="preserve">@SarahDessen I wish I could add you on Facebook but you have too many friends! Ever thought of getting a group page? </t>
  </si>
  <si>
    <t xml:space="preserve">@FannyTwit  no. </t>
  </si>
  <si>
    <t xml:space="preserve">@misslauz it won't allow me to direct message you </t>
  </si>
  <si>
    <t xml:space="preserve">I'm an attention whore. I want people to pay attention to me all the time. I'm needy today. Someone pay lots of attention to me </t>
  </si>
  <si>
    <t xml:space="preserve">@LisaHopeCyrus hunny in an hour i have math class and i won't be able to talk with you until my class of 2 hours end! </t>
  </si>
  <si>
    <t xml:space="preserve">Goodbye, Ed McMahon. Say hi to Johnny for us. </t>
  </si>
  <si>
    <t>@MadisonMitchell i'm sorry your neck hurts  my body hurts.. i'm watching cheaters to remind me that other's lifes suck more than mine.</t>
  </si>
  <si>
    <t xml:space="preserve">I got back facebook back on work but with glitches  .Bright side: it is about 15mins to home time! Yeah, home sweet home here I come! </t>
  </si>
  <si>
    <t xml:space="preserve">Cant get her device updates to work </t>
  </si>
  <si>
    <t xml:space="preserve">@misstiffie 93 degrees outside! I just popped out to defrost too. I have an air conditioning vent DIRECTLY over my desk! I feel you </t>
  </si>
  <si>
    <t>@VictoriaLynnnn I can't  I'm going home the 4th and I just went home this past weekend can't take off more days from work right now</t>
  </si>
  <si>
    <t xml:space="preserve">Toronto city workers on strike, LCBO workers look to be on strike soon. Hoping this is all resolved before I get back to the city </t>
  </si>
  <si>
    <t xml:space="preserve">Im so sad for my baby girl </t>
  </si>
  <si>
    <t xml:space="preserve">So I went to sleep with a headache two nights ago. Threw up in the middle of the night, woke up with the flu. </t>
  </si>
  <si>
    <t>sisters left to england  so I'm taking her room, haha. Major cleaning to be done. Especially the bathroom.</t>
  </si>
  <si>
    <t xml:space="preserve">wishes she was living someone else's life today... </t>
  </si>
  <si>
    <t xml:space="preserve">@bikasuishin I was more thinking of the day when we take over the world </t>
  </si>
  <si>
    <t xml:space="preserve">@isthisonefree The compression is quite low, so only has another 4000m in it. Makes sense to sell it now when it is actually running </t>
  </si>
  <si>
    <t xml:space="preserve">D:&amp;lt; RAWR oh that scum bag, i shall get my revenge. UGH. ho. </t>
  </si>
  <si>
    <t xml:space="preserve">it's clear, sunny, absolutely BEAUTIFUL out...and I'm working all week! </t>
  </si>
  <si>
    <t xml:space="preserve">@soundofgoodbye Lie through your teeth! When are you moving out again? </t>
  </si>
  <si>
    <t>I wish I was golfing  but i'm making copies instead.</t>
  </si>
  <si>
    <t xml:space="preserve">i feel so ill  got a pounding head ache  i feel yuck  and just want to go sit on the toilet [too much info?] yet again </t>
  </si>
  <si>
    <t xml:space="preserve">maths exam today was way to hard, i did frickin rubbish </t>
  </si>
  <si>
    <t>@PatriotsFan401  that's so sad. How did u overcome the pain? He tells me that he will never be the same after this.</t>
  </si>
  <si>
    <t xml:space="preserve">@ChrisLAS Yeah, if only it was in Orlando. I had tons of fun chewing brighthouse out last night. </t>
  </si>
  <si>
    <t xml:space="preserve">@abe123m haha mmmm sounds good! I have to check into the hotel at 3ish tho. </t>
  </si>
  <si>
    <t>I'm reporting on a horrible rape and abuse case between inmates at the Boys Ranch juvenile detention place outside of Wichita.  very sad.</t>
  </si>
  <si>
    <t xml:space="preserve">Awes i sorta half asleep. Man srry guy i cant wak up </t>
  </si>
  <si>
    <t xml:space="preserve">Searching FNM tour dates on the web - why won't they come to the states? </t>
  </si>
  <si>
    <t xml:space="preserve">@marcod1419 Lucky you...  I finish next week on Tuesday.... </t>
  </si>
  <si>
    <t xml:space="preserve">@phathippo that was meant to be a question, like: are we running today? if not, </t>
  </si>
  <si>
    <t xml:space="preserve">4 More days and I'm officially NOT half a century old anymore </t>
  </si>
  <si>
    <t xml:space="preserve">Intimate acoustic affair with Mika at Le Poisson Rouge tonight! Sold Out </t>
  </si>
  <si>
    <t xml:space="preserve">@xohillary well I would love to hang out w/ you! Only problem is right now I don't have a car since I am just visitin </t>
  </si>
  <si>
    <t>@shezzalicious I didn't I was worse then this: http://tinyurl.com/mqtqul  x</t>
  </si>
  <si>
    <t xml:space="preserve">@martingoode no car yet - no idea what they're doing with it </t>
  </si>
  <si>
    <t xml:space="preserve">is preparing for her solicitors appointment tomorrow </t>
  </si>
  <si>
    <t>@Faebyl thank you  I do too! Just too much all at once!</t>
  </si>
  <si>
    <t xml:space="preserve">@raineygibson Are you sure you're just not allergic to the weird Oklahoma stuff on him? You're not allergic to other dogs that adorable </t>
  </si>
  <si>
    <t>Ocha kept talking about ice cream  make me crave for one too.....</t>
  </si>
  <si>
    <t xml:space="preserve">@Jakanden Wow, man...sry to hear yer trying to sell your ride. </t>
  </si>
  <si>
    <t xml:space="preserve">the honest truth is i want it to beeee hot outt. im done with the cold and rain </t>
  </si>
  <si>
    <t xml:space="preserve">I remembered, @_Cel_ I love youuuuuuu </t>
  </si>
  <si>
    <t>@robinbankzz awww, that sucks  my head too is seriously killing me, but I can't get rid of the ache anyhow and that sucks pretty much too</t>
  </si>
  <si>
    <t>@W_Colin_Young our drummer and i once split a dozen FRESH krispy kremes. he didn't eat one and made me eat it. 7/5 split  i hated it</t>
  </si>
  <si>
    <t xml:space="preserve">jsut seen the most gorg Louis Vitton Bag! but its $2,990.......oh to be rich! </t>
  </si>
  <si>
    <t xml:space="preserve">feelingg like shit ., sometimes i hate my life </t>
  </si>
  <si>
    <t>my mp3 player won't turn on  Karma, you are a hoebag.</t>
  </si>
  <si>
    <t>was too lazy this morning to workout  no my conscience is bothering me. U know what I have to do now right????</t>
  </si>
  <si>
    <t xml:space="preserve">@boozer444 i just finished work going home...you suck so much right now </t>
  </si>
  <si>
    <t>YUP and I didn't even do Anything!  @princesskut just when I thought I was Irreplacable! Smh LOL</t>
  </si>
  <si>
    <t xml:space="preserve">It's to damn hot outside I don't want to leave work for the simple fact that I want to stay in the air...so sad </t>
  </si>
  <si>
    <t>@AlexaRPD  hope all turns out well!</t>
  </si>
  <si>
    <t xml:space="preserve">is bored of looking for celebs to follow already, only managed 2 </t>
  </si>
  <si>
    <t xml:space="preserve">Im trying to follow everybody who just started following me  but twitter is acting up </t>
  </si>
  <si>
    <t>@NikkiVay I wish you would've warned me of that vid, I can't get the image of her eyes out of my head now.  So sad.</t>
  </si>
  <si>
    <t>@Kali_roll I miss my ringback tone  but I have that automatic vm lol</t>
  </si>
  <si>
    <t xml:space="preserve">That was embarassing. CEO of the company just walked by my desk while I was shoveling a bunch of salad into my mouth. He laughed at me </t>
  </si>
  <si>
    <t xml:space="preserve">too hot to play in the garden. </t>
  </si>
  <si>
    <t xml:space="preserve">0n the bus, goin home with my &amp;quot;friends&amp;quot; 2 playball (ugh) I dnt wana </t>
  </si>
  <si>
    <t xml:space="preserve"> i miss people</t>
  </si>
  <si>
    <t xml:space="preserve">doesnt like how early you have to wqake up to go to work </t>
  </si>
  <si>
    <t xml:space="preserve">Ow ow ow ow the haircut lady ripped ow earring out.  Ow  </t>
  </si>
  <si>
    <t xml:space="preserve">consumer loan training = boringgggg </t>
  </si>
  <si>
    <t xml:space="preserve">I've realized I really, really want to go to @warped09 and I have no way of buying a ticket. </t>
  </si>
  <si>
    <t xml:space="preserve">Wat up ppl,wasnt secret life of a american teenager so good but wat a sad ending poor grace!  </t>
  </si>
  <si>
    <t>Wondering why my best friend Isnt Txting me back             *Auntie*To*Be*</t>
  </si>
  <si>
    <t>@DaisyPoppets thats like a cheeseburger without the cheese!  x</t>
  </si>
  <si>
    <t xml:space="preserve">Thank god we have ice cream in our store! Wish we had the soda machine though </t>
  </si>
  <si>
    <t>Tomorrow is the viewing  I'll probably run into some familiar faces....</t>
  </si>
  <si>
    <t xml:space="preserve">@gitici OMG that's actually cool. we only had girlies who were all &amp;quot;GTFO WE WANNA SEE PEET&amp;quot; </t>
  </si>
  <si>
    <t xml:space="preserve">@EverythingEads been doing laundry also </t>
  </si>
  <si>
    <t xml:space="preserve">@jazzy__fizzle what did he wreck??? </t>
  </si>
  <si>
    <t xml:space="preserve">@dbaumz ughh i knowww!!!!!! but im back in the city now tho </t>
  </si>
  <si>
    <t xml:space="preserve">i guess i'm just now realizing that they're a really big deal now </t>
  </si>
  <si>
    <t xml:space="preserve">went to the National Zoo today. Saw Panda's.  Going back on the slowed metro back to Dupont in a few minutes. I'm exhausted. </t>
  </si>
  <si>
    <t xml:space="preserve">@thepixiepop Unfortunately, I have big feet for a woman. </t>
  </si>
  <si>
    <t xml:space="preserve">@VVBrown saw tprevious proposed album cover in Q (http://bit.ly/QMWX7  it's STUNNING, why was it changed?! </t>
  </si>
  <si>
    <t xml:space="preserve">@ddlovato Ed McMahon, the legendary American television shoulder is dead </t>
  </si>
  <si>
    <t xml:space="preserve">summer school blows. no fun today </t>
  </si>
  <si>
    <t>My Angie...  I miss you...</t>
  </si>
  <si>
    <t xml:space="preserve">Harry Potter Exhibit at Museum of Science &amp;amp; Industry is unbelievabley cool! My inner child was freaking out!  No pictures allowed though </t>
  </si>
  <si>
    <t xml:space="preserve">I hate when it is sunny for maybe a day or 2 and then its rainy the next </t>
  </si>
  <si>
    <t>@mychala1993x its painful  lol. xx</t>
  </si>
  <si>
    <t xml:space="preserve">is working on his six week diet plan! day 2 Cod and rice! nice but i don't know how i will last 6 weeks! </t>
  </si>
  <si>
    <t xml:space="preserve">Is it possible to miss someone who hasn't even gone yet? </t>
  </si>
  <si>
    <t>@mileycyrus i had an ear ache tooo turned out to be an ear infection  it suckss !!!!!!!!</t>
  </si>
  <si>
    <t>@___Dani__ ...time he said he was on way to hospital    I knew his diabetes was bad, but didn't realize how bad</t>
  </si>
  <si>
    <t>@clumsymouth Awe buddy.    did you get insurance on it?  Maybe it might work if it dries out.  I'm sorry.</t>
  </si>
  <si>
    <t>missed the last two episodes of greek and miss the season premiere of secret life  life sucks!</t>
  </si>
  <si>
    <t xml:space="preserve">@angeladee Yes. Yes I do. Wish you were closer. </t>
  </si>
  <si>
    <t xml:space="preserve">@tjansley Yes, and I don't like it. But this new Tweetdeck is too touchy &amp;amp; I've posted to the wrong account multiple times today. </t>
  </si>
  <si>
    <t xml:space="preserve">@wasteofpeinture lucky you, because that's all I seem to run into here </t>
  </si>
  <si>
    <t>@xbrookecorex Im sad  I know Justine has a lot of fans but she doesnt reply to my @replies</t>
  </si>
  <si>
    <t xml:space="preserve">@miss_brownsugar being a slacker today </t>
  </si>
  <si>
    <t xml:space="preserve">Talking to God on the great White telephone... Grrrrrrrrr </t>
  </si>
  <si>
    <t xml:space="preserve">I am wearing my 'wellness hat' as someone put it, trying to get well and muster the energy for the afternoon. </t>
  </si>
  <si>
    <t>i hope im not doomed with back ache all summer  i can actually see that happenin</t>
  </si>
  <si>
    <t xml:space="preserve">This is the first time in ages that I am following more people than people following me I don't feel famous anymore </t>
  </si>
  <si>
    <t xml:space="preserve">@demideelovato ihate this </t>
  </si>
  <si>
    <t>@koalastar  did they give you antiobiotics?</t>
  </si>
  <si>
    <t xml:space="preserve">@Julidos Bummer! I'm going to be away as of tomorrow. I'll miss your stories </t>
  </si>
  <si>
    <t xml:space="preserve">@Papapishu i had only a vague urge and no concrete plans. tonight i hafta write an editorial </t>
  </si>
  <si>
    <t xml:space="preserve">It is so hot my air conditioner can not even keep up, I'm ready for fall.  </t>
  </si>
  <si>
    <t xml:space="preserve">@aenrile thanks - i needed that! now...back to work for both of us! </t>
  </si>
  <si>
    <t xml:space="preserve">@wrong_girl Droga. </t>
  </si>
  <si>
    <t xml:space="preserve">Movies tomorrow w/ bestie Hadley and Manny and Dia dia lmao I want R word </t>
  </si>
  <si>
    <t>@RedheadWriting that's horrible  mine seems a bit slower, but not having the issues you are. have you formatted and started from scratch?</t>
  </si>
  <si>
    <t xml:space="preserve">mark wont stop calling me a loser </t>
  </si>
  <si>
    <t xml:space="preserve">@Zehavit_Lamasu I know. I had hoped they would put a note in the order I got from them last week...  But, nothing. </t>
  </si>
  <si>
    <t xml:space="preserve">aw man! Conrad's already out of this place.  anywho, mama's gonna go by some dinner, so that means NO COOKING! YES!  2 vids to upload </t>
  </si>
  <si>
    <t xml:space="preserve">@PRCog that is just plain sad. </t>
  </si>
  <si>
    <t>@countstex totally unfair it's not good to be a nice guy some times!  :-D</t>
  </si>
  <si>
    <t xml:space="preserve">getting ready 2 clock out for lunch. think i'm just gonna sleep!! still feeling sick </t>
  </si>
  <si>
    <t xml:space="preserve">still sick, at home. I've been mia </t>
  </si>
  <si>
    <t xml:space="preserve">@iDreamOfMiMi i got some you can make at home just heated it up at feezys...she didnt have any salt </t>
  </si>
  <si>
    <t xml:space="preserve">@BMichelle757 @Areme06 no more new jon&amp;amp;kate episodes till august. tlc halted production </t>
  </si>
  <si>
    <t xml:space="preserve">@iSamsquanch that's good info, don't mind so much though in regard to themes they chew up unnecessary memory </t>
  </si>
  <si>
    <t xml:space="preserve">Four classes for two weeks - two papers due, lots of reading and what am I doing??? Tweeting!  Silly girl get back to work </t>
  </si>
  <si>
    <t xml:space="preserve">Setting up for the conf is  making me sad my buds leaving  </t>
  </si>
  <si>
    <t xml:space="preserve">Just got home from the gym.  Another hot day.  It think we are going to hit 106 this week. Just found out Nate is out of town again </t>
  </si>
  <si>
    <t>@little_d1976 haha, i certainly not laughin and im sooo careful in the sun  boo haha</t>
  </si>
  <si>
    <t>@Nuuala cuz he's all &amp;quot;blah, look at me, i joined the army... yaddah yaddah yaddah&amp;quot;. sorry about tonight!  i had to stay home.</t>
  </si>
  <si>
    <t xml:space="preserve">@jen726jen I was wondering when this would happen...I hardly ever see anyone using their services. Sorry dear </t>
  </si>
  <si>
    <t>Still not feeling to good  been in bed since 10 this morning. Thanks for the feel better wishes from everyone.</t>
  </si>
  <si>
    <t xml:space="preserve">@StephenMulhern awww wish i was there, didnt get tickets in time for aberdeen </t>
  </si>
  <si>
    <t xml:space="preserve">Finally eating. I'm starving! Well, we gotta wait for the food too. What should I do today? Summers getting boring </t>
  </si>
  <si>
    <t xml:space="preserve">Just discovered my Mass Effect disk is scratched.I was enjoying that game so much. When are we getting Games On Demand @majornelson? </t>
  </si>
  <si>
    <t xml:space="preserve">nap was great..{SB: boyf might not b able 2 take me 2 the airport on thurs..cuz he'll miss like 4hrs of work </t>
  </si>
  <si>
    <t xml:space="preserve">Point Lookout finally out and downloaded... but I can't play it until 8. </t>
  </si>
  <si>
    <t xml:space="preserve">@teenmachines Who are you out with?  Please don't mention packing, I haven't even started mine yet.  </t>
  </si>
  <si>
    <t xml:space="preserve">@PerezHilton not uh!! pinkberry is my weakness lol. sorry about ur incident with will i am </t>
  </si>
  <si>
    <t xml:space="preserve">dammit...I didn't win free tix to Warped. </t>
  </si>
  <si>
    <t xml:space="preserve">My Pug Paris is still not feeling well </t>
  </si>
  <si>
    <t>Now, got job applications to fill out  - Wish me luck.</t>
  </si>
  <si>
    <t>@talksalot83 lol! I would, but they don't do Nicknames  We always have to get our full names</t>
  </si>
  <si>
    <t xml:space="preserve">@courtneypscott I would too, but I have meetings all day </t>
  </si>
  <si>
    <t xml:space="preserve">boring...... watching tv makes me sad </t>
  </si>
  <si>
    <t>@RickNunn ooh. i want that one too  i don't think it will be available here though, only the 16gb.</t>
  </si>
  <si>
    <t xml:space="preserve">Work is calling me. I can hear it. It's saying &amp;quot;Jonny, come to work all night, it'll be fun&amp;quot; I think it's lying to me </t>
  </si>
  <si>
    <t xml:space="preserve">@trackle i'm $100 short for a new iPhone. </t>
  </si>
  <si>
    <t xml:space="preserve">Toodo on my G1 keeps crashing all the time </t>
  </si>
  <si>
    <t xml:space="preserve">@AngelOIslington what???? =O at work? any suspicions? sorry to hear that! sucks big time! </t>
  </si>
  <si>
    <t>@rlw6 Don't you dare!  Text me.</t>
  </si>
  <si>
    <t xml:space="preserve">I'm kind of hurt that somebody tried to report me as Twitter spam </t>
  </si>
  <si>
    <t xml:space="preserve">Not a happy camper </t>
  </si>
  <si>
    <t>Long hard day at work.  Talk peeps. I also need to find an WIFbecome I point, so my iPhone can actually become a phone again!</t>
  </si>
  <si>
    <t>thinks that  big brother should start at 9 tonight.. not 10  too long to wait</t>
  </si>
  <si>
    <t>going home for the fourth but missing the Watermelon Thump and my mom   Well atleast shes coming to visit me in Aug.</t>
  </si>
  <si>
    <t>@rebwim76 I'm on the DayQuil too but it doesn't seem to be helping.  I am so not coming in tomorrow! Hope you feel better soon!</t>
  </si>
  <si>
    <t xml:space="preserve">I have an awful sunburn on my legs and arms. Hurts like hell. </t>
  </si>
  <si>
    <t xml:space="preserve">Its thundering and Lightning again,,, </t>
  </si>
  <si>
    <t xml:space="preserve">oh why is this day not over with yet.  </t>
  </si>
  <si>
    <t xml:space="preserve">I'm here at the young's. It's my bday. My parents are gone. </t>
  </si>
  <si>
    <t xml:space="preserve">is it really only Tuesday? </t>
  </si>
  <si>
    <t>Work in two hours?!?  Where did my day go?</t>
  </si>
  <si>
    <t xml:space="preserve">'Tis boiling, been tinkering away with an upcoming guide. I think it's time for some Gears 2 though - sadly lacking beer atm though. </t>
  </si>
  <si>
    <t>@paulatumolo   WHAT?! *chora*</t>
  </si>
  <si>
    <t>Apple realllllllllly needs to give us the ability to reinstall backed up app data on an app-by-app basis. I miss my Palm.  #iphone #apple</t>
  </si>
  <si>
    <t>I want to remix Little Boots' 'Remedy' but can't find the vox anywhere  That melody would make a perfect hard house riff!!</t>
  </si>
  <si>
    <t>@jjsanderson phew! Glad you made it! Oops about nothing but pretzels  see you soon!</t>
  </si>
  <si>
    <t xml:space="preserve">i have a love/hate relationship with these thunderstorms. right now, it's mad. and i don't like the looks of a mad storm. </t>
  </si>
  <si>
    <t xml:space="preserve">@JonathanRKnight Hey Honey, please give me a sing( DM) if you see my vid. I`ll still be waiting for an answer </t>
  </si>
  <si>
    <t xml:space="preserve">2 for 2 in setting stove on fire last 2 nights I've cooked. Hoping husband cooks tonight. not looking good w/ him having sprained ankle. </t>
  </si>
  <si>
    <t xml:space="preserve">Weather is nice! Then WHY am I about to fall asleep! </t>
  </si>
  <si>
    <t xml:space="preserve">@lindseymayor  hate it when that happens - there'll be more round the corner though </t>
  </si>
  <si>
    <t xml:space="preserve">@Sexiibrownsugar This book biz Char! </t>
  </si>
  <si>
    <t>Long hard day at work.  Talk peeps. I also need to find an WIFI point, so my iPhone can actually become a phone again!</t>
  </si>
  <si>
    <t xml:space="preserve">Thank you Live Nation for not allowing video at Warped Tour. We had fun ideas planned </t>
  </si>
  <si>
    <t xml:space="preserve">Not going on vacation this simmer after all </t>
  </si>
  <si>
    <t xml:space="preserve">@PopeOnABomb Airport: Man (MJC) Cote D'Ivoire (Ivory Coast). No airlines found </t>
  </si>
  <si>
    <t xml:space="preserve">twitter world: why can't i delete some of my tweets? it's so embarrassing to make a typo and not be able to fix </t>
  </si>
  <si>
    <t xml:space="preserve">Watching movies. Leaving san antonio today </t>
  </si>
  <si>
    <t xml:space="preserve">Understands how the bus system works, finally. Ahaha. Orientation = almost over </t>
  </si>
  <si>
    <t xml:space="preserve">I just had the worst nightmare </t>
  </si>
  <si>
    <t xml:space="preserve">i miss my iPhone.... </t>
  </si>
  <si>
    <t xml:space="preserve">Weeee freee ftsk show this sat and I gotta go by myself </t>
  </si>
  <si>
    <t>Been slowly marinading in my own juices all day. Too hot on the ward.  ill be ready to be slung on the bbq shortly</t>
  </si>
  <si>
    <t xml:space="preserve">@mainstreamVIC neverrrr i didnt get it from myrtle =/ i was out with my mom. but honestly i thought of you while i ate it </t>
  </si>
  <si>
    <t>aww i just realized i think the sexy chocolate at my job is on his honeymoon  another one bites the dust</t>
  </si>
  <si>
    <t xml:space="preserve">working in optical for 2 weeks </t>
  </si>
  <si>
    <t>work  be back laterrr.</t>
  </si>
  <si>
    <t>Damn. Im Sick  it really suks. Losing My voice. This Is ridicuolous!</t>
  </si>
  <si>
    <t xml:space="preserve">Please pray for my brother. He's at basketball camp this week and is on his way to the hospital with an injured ankle. </t>
  </si>
  <si>
    <t>@britneyspears omg I can't believe  I hope he rest in peace.</t>
  </si>
  <si>
    <t xml:space="preserve">@MAKEUPSHOWGURL tru tru tru...I didn't have one neither last nite </t>
  </si>
  <si>
    <t xml:space="preserve">Oh hoe. HEYYY.  Atleast you have a PC </t>
  </si>
  <si>
    <t xml:space="preserve">is saddened by the death of Ed McMahon </t>
  </si>
  <si>
    <t xml:space="preserve">i wannnnt a neeeew phooooneee </t>
  </si>
  <si>
    <t>my cousins have gone PYSCO! they locked me out of my room and are slapping each other!!!  ow Haley just hit my head... like @gemabear did.</t>
  </si>
  <si>
    <t>Looking for a job...  Not nice...</t>
  </si>
  <si>
    <t xml:space="preserve">@yesscastro ohh me too </t>
  </si>
  <si>
    <t xml:space="preserve">i need another nap..i'm dragging over here </t>
  </si>
  <si>
    <t xml:space="preserve">Stuck in gym with eleveners </t>
  </si>
  <si>
    <t xml:space="preserve">http://twitpic.com/87q5q funny how they try to make school look like prison? All I want to do is lay outtt by my pool!! Boo stats </t>
  </si>
  <si>
    <t>@RickyDeHaas aww see I live in Canada so French is mandatory! I can't quit french until the end of next year  what languages do u take?</t>
  </si>
  <si>
    <t>@charlyefenty :-O Oh now see that hurt  Innocent my azz!!!</t>
  </si>
  <si>
    <t xml:space="preserve">@britneyspears Get used to it Brit. I am 58 and still get quite shocked when I see those that have been here forever are gone for good. </t>
  </si>
  <si>
    <t xml:space="preserve">waiting for Scott to get home, he got bit 3x by a dog while doing a house inspection </t>
  </si>
  <si>
    <t xml:space="preserve">There are good seats available for 311 in NJ on Saturday, but I don't want to have to come all the way back by myself that late at night. </t>
  </si>
  <si>
    <t>Our lunchbox prize winner was disqualified!  Be caller nine to win it now!</t>
  </si>
  <si>
    <t xml:space="preserve">Have turned into vampire that seeks beef. That or an anemic who really should get herself a doctor and an appointment. </t>
  </si>
  <si>
    <t xml:space="preserve">Feeling sad 4 my buddy </t>
  </si>
  <si>
    <t xml:space="preserve">@JMarufaH i thought you were going to atiyas??? </t>
  </si>
  <si>
    <t xml:space="preserve">@richard4481 Mine too. Especially when using Twitter apps. </t>
  </si>
  <si>
    <t xml:space="preserve">job 1 done..now, what next??tired soo.. </t>
  </si>
  <si>
    <t>@Jonasbrothers u all did an amazing job i watched on tv cause i could not come  luv u boyz XO &amp;lt;3</t>
  </si>
  <si>
    <t xml:space="preserve">is working after an 11 hour day at work </t>
  </si>
  <si>
    <t xml:space="preserve">@DirtyShirley16 breaks my heart bout Jon &amp;amp; Kate! </t>
  </si>
  <si>
    <t xml:space="preserve">was charm school not on last night, whyyy is it not on my dvr? </t>
  </si>
  <si>
    <t xml:space="preserve">I'm so ready to be done working, but don't know what time I get to be done </t>
  </si>
  <si>
    <t xml:space="preserve">Going to wak Kobe then off to voice lessons with @TheBeachGirl5....Not feelin' so hot...can't seem to shake it </t>
  </si>
  <si>
    <t>I really need potatoes but nobody can run to the store for me cause I'm stuck at the house with 3 kids  can someone help me</t>
  </si>
  <si>
    <t xml:space="preserve">I really wish I had time to explore the city... </t>
  </si>
  <si>
    <t xml:space="preserve">@matthewrichard What a bummer. I was hoping to go tonight </t>
  </si>
  <si>
    <t xml:space="preserve">trapped at starbucks by torrential downpour - and didn't bring laptop </t>
  </si>
  <si>
    <t xml:space="preserve">@Si_za aw ok i will leave </t>
  </si>
  <si>
    <t xml:space="preserve">Im Craaaaving 'PET' Birthday Cake Ice Cream!!! in the Cake Cones!! </t>
  </si>
  <si>
    <t xml:space="preserve">Didnt notice the typo until after I sent the txt. Nothing much going on though BBs. Might leave twitter. Pointless to update &amp;amp; not read. </t>
  </si>
  <si>
    <t xml:space="preserve">wondering why Sirius Canada and XM Canada haven't merged </t>
  </si>
  <si>
    <t xml:space="preserve">@patrickgreene Unfortunately the person who I was supposed to speak with at lunch was busy. No awesomeness </t>
  </si>
  <si>
    <t xml:space="preserve">Ok, more loud Ladyland on my sennheiser's!  And chores </t>
  </si>
  <si>
    <t xml:space="preserve">@Kouture85 Now you know you have just Depressed my Day sooooooooo sad!!!!! </t>
  </si>
  <si>
    <t xml:space="preserve">Vacation is over </t>
  </si>
  <si>
    <t>Why is Parallels always hanging with Win 7? Sigh.  Can't wait for official support.</t>
  </si>
  <si>
    <t xml:space="preserve">@S____ yall going to the movies </t>
  </si>
  <si>
    <t>right bed time.... sooo tired... another 5am start 2mz  NITE ALL</t>
  </si>
  <si>
    <t>Wow. I'm so damn tired  I don't ever seem to get enough sleep.</t>
  </si>
  <si>
    <t xml:space="preserve">@notfx #bump looks great. way better than my #poken </t>
  </si>
  <si>
    <t xml:space="preserve">wealy wealy wants a kat!!! </t>
  </si>
  <si>
    <t>Soooo I'm sad I lost my nose ring..and I'm @ the beach  soooo its long gone! But I'm happy I got to go out on the boat and dolphin watch!</t>
  </si>
  <si>
    <t xml:space="preserve">@Shines4ReaL </t>
  </si>
  <si>
    <t xml:space="preserve">I have never had a blue smurfy lovefest </t>
  </si>
  <si>
    <t xml:space="preserve">@rattus i like peoplewatching, but i do not like the prospect of falling from a five + story building.  </t>
  </si>
  <si>
    <t>@thickasshyt28 naw we on central time out here so add an hour to that  lol</t>
  </si>
  <si>
    <t xml:space="preserve">hates myotonic dystrophy! </t>
  </si>
  <si>
    <t xml:space="preserve">Thin Lizzy Pull out of supporting AC/DC next week due to injury, I has a sad </t>
  </si>
  <si>
    <t xml:space="preserve">@MATTHARDYBRAND I hope you feel better soon,much love and support,I Hope your surgery goes well,will miss seeing you on raw though </t>
  </si>
  <si>
    <t xml:space="preserve">ah lanseria airport...they call this a airport? hallelujah! elijahs plane is delayed </t>
  </si>
  <si>
    <t xml:space="preserve">I HAVE TO GO OUTSIDE NOW? NOOOOO </t>
  </si>
  <si>
    <t xml:space="preserve">With Jr &amp;amp; mommy about to go into Dr's appt...I think it's shots time </t>
  </si>
  <si>
    <t>@Hatz94 hey are u and vanessa ever gonna do a chatroom again?.. That live thing doesnt work for me it say error  bleh its lame ha</t>
  </si>
  <si>
    <t xml:space="preserve">just prepared a yummy brunch for Deme and myself..now he's about to be off to rehearsal </t>
  </si>
  <si>
    <t xml:space="preserve">@vonnysmells I'm all depressed now </t>
  </si>
  <si>
    <t>I haven't been feeling well today  Think I need putting down! Watching the BLOODY LOVELIES Amanda Mealing on Holby is helping though! ;)</t>
  </si>
  <si>
    <t xml:space="preserve">Recycle, Recycle, Recycle!!! We can only abuse mother Earth for so long and I'm sweating bullets in this heat </t>
  </si>
  <si>
    <t xml:space="preserve">Ugh, I'm tired. Ready to go home. </t>
  </si>
  <si>
    <t xml:space="preserve">about to start working...having the sniffles is not fun </t>
  </si>
  <si>
    <t xml:space="preserve">@protegeimages yep the taste of Chicago starts Thursday, the day I'm leaving </t>
  </si>
  <si>
    <t>r @JohnMacIntyre: filthy and demeaning.  But for which of the two?</t>
  </si>
  <si>
    <t xml:space="preserve">I'm cooolllll </t>
  </si>
  <si>
    <t xml:space="preserve">song time is over....  </t>
  </si>
  <si>
    <t xml:space="preserve">@jonathangarcia btw, thanks for NOT warning me that the sky was about to pour on me when i left for lunch.... </t>
  </si>
  <si>
    <t>I miss miles  where is he?</t>
  </si>
  <si>
    <t>I just deleted my animal crossing town because I hadn't checked it in 5 months  but I made a new one!</t>
  </si>
  <si>
    <t>@TeddyBPage Don't say that   I still love ya though!</t>
  </si>
  <si>
    <t xml:space="preserve">@Abstheoreo then they turn off your phone </t>
  </si>
  <si>
    <t>Can anyone hear the Stealth Grenade on the iPhone? I couldn't when @mcrowl01 played it 4 me. Must mean I'm getting old  http://is.gd/1aOos</t>
  </si>
  <si>
    <t>@BlakeMHanson ok i know its hot  sorry for calling you a big baby</t>
  </si>
  <si>
    <t xml:space="preserve">Nothing To Do .. That's Very Suck </t>
  </si>
  <si>
    <t xml:space="preserve">booo i have to go to work... </t>
  </si>
  <si>
    <t xml:space="preserve">one of my really good friends is losing their mind today....god rest her soul </t>
  </si>
  <si>
    <t xml:space="preserve">First ever studio shoot 2day with you,me at 6. Vry cool.Technical but the pics look good. Did get paint all over my jeans tho! </t>
  </si>
  <si>
    <t xml:space="preserve">my fake plant fell off my desk and smashed into itty bitty pieces.. 2 plants fell to their death in one day </t>
  </si>
  <si>
    <t xml:space="preserve">God damn.. my fridge is emptier than the syringes in New Jack City </t>
  </si>
  <si>
    <t xml:space="preserve">@al_pari shit upppp I can't do itttt on my phone </t>
  </si>
  <si>
    <t xml:space="preserve">Crap....got nothing to do </t>
  </si>
  <si>
    <t xml:space="preserve">aw wtf i totally missed out on the perez hilton gettingbeat on drama. </t>
  </si>
  <si>
    <t xml:space="preserve">It's hot. Doing some laundry! </t>
  </si>
  <si>
    <t xml:space="preserve">I'm so tired and suddenly I think covering that shift today was a dumb idea. </t>
  </si>
  <si>
    <t xml:space="preserve">@BIGDOTSTRY_79 Mercy...*sigh* that junt was just to small i guess. Couldn't handle the pressure lol that sucks bigtime tho </t>
  </si>
  <si>
    <t xml:space="preserve">My mouth is offically numb haha ehh </t>
  </si>
  <si>
    <t xml:space="preserve">just had a hot flash   like right after somebody punches you in the face </t>
  </si>
  <si>
    <t>@tappnbrd  nooooo! now i am going to have to find another muse for painting for the time being.</t>
  </si>
  <si>
    <t xml:space="preserve">I was hopping that jon and kate would not get a divorces I thought that they were a good cupple to bad </t>
  </si>
  <si>
    <t xml:space="preserve">@dougiemcfly you MUST watch this one  http://bit.ly/q8wTw it's my poodle, she's dead </t>
  </si>
  <si>
    <t>Their fryer was broken  but the boba is perfect this time!</t>
  </si>
  <si>
    <t xml:space="preserve">@shezzalicious I did do that. </t>
  </si>
  <si>
    <t xml:space="preserve">@Imagesbytaralei shit i been txtin u n u never reply </t>
  </si>
  <si>
    <t xml:space="preserve">@dribblebuster there was loads of space </t>
  </si>
  <si>
    <t xml:space="preserve">It's storming pretty bad in Miami. </t>
  </si>
  <si>
    <t xml:space="preserve">anyone else getting a &amp;quot;network busy&amp;quot; message for outgoing calls using AT&amp;amp;T? this has been going on for awhile now for me </t>
  </si>
  <si>
    <t xml:space="preserve">I was hoping I could lose some weight this summer but if I continue to hog, I am not going to go anywhere but down </t>
  </si>
  <si>
    <t xml:space="preserve">@rubberdollemma Yes! Ans what sucks even more is that I've done it now and it still doesn't work!!!! Fuckin shit </t>
  </si>
  <si>
    <t xml:space="preserve">i want to get it done this weekend but i just spent $70 on gas and now cant afford it </t>
  </si>
  <si>
    <t xml:space="preserve">Taking my time getting done what needs to be done. I wish I were drinking a rum-filled smoothie with my boy. </t>
  </si>
  <si>
    <t xml:space="preserve">omg.. I'm in deeeeeeeeeeep trouble now </t>
  </si>
  <si>
    <t xml:space="preserve">@karenabad just not having a good day. </t>
  </si>
  <si>
    <t xml:space="preserve">Guess no one is going out today </t>
  </si>
  <si>
    <t xml:space="preserve">omg it is sooooooo hot out  and i just saw a red honda ridgeline and my heart skipped a beat missing my blue eyed bestie </t>
  </si>
  <si>
    <t xml:space="preserve">my notebook is really slow </t>
  </si>
  <si>
    <t xml:space="preserve">@WarnerBrosTX It was great movie </t>
  </si>
  <si>
    <t xml:space="preserve">not in a good mood right now </t>
  </si>
  <si>
    <t xml:space="preserve">@theuser xrender is working but it's too slow for me </t>
  </si>
  <si>
    <t xml:space="preserve">arghhhhhh  </t>
  </si>
  <si>
    <t xml:space="preserve">Productive morning turned into unproductive afternoon. </t>
  </si>
  <si>
    <t xml:space="preserve">@stephster ... Same here. I consulted Nate and chuck about a certain crisis... </t>
  </si>
  <si>
    <t xml:space="preserve">I'm in the sappiest mood </t>
  </si>
  <si>
    <t xml:space="preserve">ow my head hurts </t>
  </si>
  <si>
    <t xml:space="preserve">Just saw the most steroid happy bodybuilding woman in the world walking downtown. I wish I had her arms </t>
  </si>
  <si>
    <t xml:space="preserve">i just got home from the Jonas Brothers Tulsa concert!!I still can't believe how amazing that was!! I just wish that I could rewind time </t>
  </si>
  <si>
    <t xml:space="preserve">is so sad matt is hurt </t>
  </si>
  <si>
    <t xml:space="preserve">moming and packing </t>
  </si>
  <si>
    <t xml:space="preserve">Reading ok! I'm sad for jon and Kate plus 8 </t>
  </si>
  <si>
    <t>@TheFirstSight i'm here again  guess what? i cant play with The Sims 2  grrr the sims are pixelated o_O lol.</t>
  </si>
  <si>
    <t xml:space="preserve">My mom never picks up her phone when I need her </t>
  </si>
  <si>
    <t>@wn737_flygirl I fly on Wed. out of PHX.  Sorry I wasn't able to meet with ya guys!</t>
  </si>
  <si>
    <t xml:space="preserve">@NoiseTracker I've got my pics ready I still do not have my brother's. some of my pics did not come out good though </t>
  </si>
  <si>
    <t xml:space="preserve">@contactabe Okay aside from that I can't think of anything else </t>
  </si>
  <si>
    <t xml:space="preserve">My new iPhone 3GS is in Anchorage Alaska. (finally made it to the US)  However they changed delivery date from Wednesday to Thursday. </t>
  </si>
  <si>
    <t>feel the sorrow feel the pain knowing that i am to blame for leaving your heart out in the rain  this song gets me everytime lol</t>
  </si>
  <si>
    <t xml:space="preserve">exploring new things with twitter and getting ready to go back to work  </t>
  </si>
  <si>
    <t>Have done my ebay listing for my gorgeous handbags that are for sale  kids are in bed now to do some more work....  Miss my guy  xxxx</t>
  </si>
  <si>
    <t xml:space="preserve">At camp; just got water pured on me </t>
  </si>
  <si>
    <t xml:space="preserve">Had a rare time in the paddling pool with Small Child today - before I had to go back to work and finish my shift </t>
  </si>
  <si>
    <t xml:space="preserve">@PorcelainTear Ignorant are those who sit and let things happen not knowingly when the system won't let them. I'll tell you, the UN knows </t>
  </si>
  <si>
    <t xml:space="preserve">@Boogaloo1 I dunno what a tan is </t>
  </si>
  <si>
    <t>stupid twitpic &amp;amp; i frog won't let me post pics  needless to say 5k 27 mins yeah baby #twitfit</t>
  </si>
  <si>
    <t xml:space="preserve">iss feeling very saddened </t>
  </si>
  <si>
    <t xml:space="preserve">@Jah_Rasta aww, sweetness  You must not tell that to your new girl. Then you would break her heart </t>
  </si>
  <si>
    <t xml:space="preserve">i like went 2 lucas/fred page and pressed followed 2 all the celebrties he was following wow i did the groupie thing and im no groupie </t>
  </si>
  <si>
    <t xml:space="preserve">feeling grumpy that I've had to take work home with me this week of all weeks </t>
  </si>
  <si>
    <t xml:space="preserve">Lost in bellingham </t>
  </si>
  <si>
    <t xml:space="preserve">@DaveMinella Why aren't getting those things up and running? I wish I hadn't gotten rid of mine. </t>
  </si>
  <si>
    <t>max is dead and rudy is going to war omg  this book sucks!!!!!!!!!!!</t>
  </si>
  <si>
    <t>@JuniperRenee we drove 30 miles to get there and the palve was closed  Now on to lunch ;-)</t>
  </si>
  <si>
    <t>I want to see my boo @Sooooshi today  I hope she's feeling better.</t>
  </si>
  <si>
    <t xml:space="preserve">@amysav83 hot and sweaty! </t>
  </si>
  <si>
    <t>UGH!  Almost 100 degrees again here in Kansas City   I'm ready for October!</t>
  </si>
  <si>
    <t xml:space="preserve">@iphone_dev I'm donating even though this probably means that the 2G iPhone that I have will soon be left out of the Dev-Team's interest. </t>
  </si>
  <si>
    <t>our show got postponed to a later date  dammit</t>
  </si>
  <si>
    <t xml:space="preserve">Dr house ist heute traurig </t>
  </si>
  <si>
    <t>@melarno noooooo! Bad times   Did you check gauge before you ripped?</t>
  </si>
  <si>
    <t xml:space="preserve">gears broke again </t>
  </si>
  <si>
    <t>so hot here today, def to hot for gardening  at least i have a few days holiday coming!</t>
  </si>
  <si>
    <t xml:space="preserve">Luck seems to have changed </t>
  </si>
  <si>
    <t xml:space="preserve">5 more days until my jivetalk trial is over  who wants to buy me a full license? </t>
  </si>
  <si>
    <t xml:space="preserve">Cold and bored </t>
  </si>
  <si>
    <t xml:space="preserve">@Richochet: Yeah, I agree 100%. YouTube is not what it use to be. I miss the good old days. </t>
  </si>
  <si>
    <t>Talking to my friend Kyle.  He's sad  his life has been boring. so has mine though. going away on friday! gonna tweet through my phone tho</t>
  </si>
  <si>
    <t xml:space="preserve">@whyinthehell just where the fuck have you been?? </t>
  </si>
  <si>
    <t>The garbage truck ran over the new grass I planted  FUCK.  http://twitpic.com/87r22</t>
  </si>
  <si>
    <t xml:space="preserve">At the pool tryna work on my tan. The water feels soooo good! I miss doin this all the time </t>
  </si>
  <si>
    <t xml:space="preserve">@IndieLette tomorrow, but only for about 3 hours </t>
  </si>
  <si>
    <t xml:space="preserve">Halloween four!! I miss my best friend </t>
  </si>
  <si>
    <t>@justnikkii sorry bout this past weekend. i planned to go out but ended up doing somethin else. sorry  love you</t>
  </si>
  <si>
    <t xml:space="preserve">i would be if i didnt have tickets for transformers tonight!! the only night i'm not free... </t>
  </si>
  <si>
    <t xml:space="preserve">finished my book yay!! 3 days left eep im soo excited although i dont get to see until like a day after i get home </t>
  </si>
  <si>
    <t xml:space="preserve">s*** ( sorry)..no need to rewrite my tweet so...  </t>
  </si>
  <si>
    <t>Ok! i'm going...  until anyday!!!Xxx I MISS...  tweet tweet</t>
  </si>
  <si>
    <t xml:space="preserve">@kristeeeez foreal! summer is always fucked </t>
  </si>
  <si>
    <t>the blackberryy's still on the fritts  it turns on but the buttons dont work...</t>
  </si>
  <si>
    <t>i wanna see the HP stars, but I just can't how sad  HP fan 4ever, have all the books in dutch&amp;amp;english &amp;amp; have all the movies, f'ckin sucks</t>
  </si>
  <si>
    <t xml:space="preserve">@gracec02 u know right i just saw that too. too bad you &amp;amp; hookerlips can't come with </t>
  </si>
  <si>
    <t>@TalhaIzhar Not yet  It will launch in Lahore on 26-27th June.</t>
  </si>
  <si>
    <t>@andrewjaz sorry to hear about ebby  sadness. u okay? at least she lived a long life in kitty yrs.</t>
  </si>
  <si>
    <t>Looking for a new phone. Mine Broke On Me.  Ma Dad's not veryy Happyy Tbh. LOL #x</t>
  </si>
  <si>
    <t xml:space="preserve">@ash_hole but it's silly! </t>
  </si>
  <si>
    <t>Transformers tomorrow! work again tonight gay  Whats the big deal about megan fox? get out of here with that already.</t>
  </si>
  <si>
    <t xml:space="preserve">Off to go put the rabbit in.... And dreading it, I have an angry rabbit </t>
  </si>
  <si>
    <t xml:space="preserve">@tifffyy hahahaha, i know.  everyone's ganging up on me, u and ur sis, jackson and eunice.  </t>
  </si>
  <si>
    <t xml:space="preserve">@caseyclick i missed u on my twitters... and in my life </t>
  </si>
  <si>
    <t xml:space="preserve">@epicmotion  Thank you! i totally want both.  Why can't I just have it all?? </t>
  </si>
  <si>
    <t xml:space="preserve">@britneyspears : SO saddd for him </t>
  </si>
  <si>
    <t>@f2point4 Hmmm  There was no need for that!</t>
  </si>
  <si>
    <t xml:space="preserve">@debaser @chuckfitz aww man - I'll miss BB and Fabs </t>
  </si>
  <si>
    <t xml:space="preserve">@Annetaki annet! It won't let me see your video here in the UK! </t>
  </si>
  <si>
    <t xml:space="preserve">@bizychic cool...it's crazy over there isn't it </t>
  </si>
  <si>
    <t xml:space="preserve">your face in my mussy BOOM BOOM BOOM! shoot im about to go hang out with the girls!!!! well a girl and her boy toy, dam i need a man </t>
  </si>
  <si>
    <t>@Maddiee22 i love bumble bee. Lol. I had a weird crush on Megatron even though he's bad  Lmfao. i like cried when jazz 'died'. hahah</t>
  </si>
  <si>
    <t xml:space="preserve">@casparto I had a dream and you were in it.. makes me miss seeing you at lunch and dance practice </t>
  </si>
  <si>
    <t>is mourning the death of Ed MacMahon  Rest in peace</t>
  </si>
  <si>
    <t xml:space="preserve">@JohnnyRayge fucken bitch I wanna go but I work this weekend so bitter </t>
  </si>
  <si>
    <t>is watching Gunslinger Girl 110, after having missed a large amount of episodes  probably last seen was 80+ i don't remember ;-:</t>
  </si>
  <si>
    <t xml:space="preserve">@KojoComedian when people just had fun, and they didn't kill each other &amp;quot;just because they can&amp;quot; </t>
  </si>
  <si>
    <t xml:space="preserve">im sooo warm and im sitting in my room.. this isnt right </t>
  </si>
  <si>
    <t xml:space="preserve">Another mirror day for performance. Finls, energy, materials lead. Small cap &amp;amp; growth lag.  Opposite of yesterday.  I liked yesterday </t>
  </si>
  <si>
    <t xml:space="preserve">I'm bored, what do I do? </t>
  </si>
  <si>
    <t xml:space="preserve">Michelle's aunt Betty holds the world record for the most spam emails forwarded </t>
  </si>
  <si>
    <t xml:space="preserve">I just missed out on Woot, my cameras were available when I first started filling out the form, but when I hit &amp;quot;Submit&amp;quot; they were gone! </t>
  </si>
  <si>
    <t>I have to make supper....it is SO HARD to go back to everyday mundane activities after such an amazing time   boo!</t>
  </si>
  <si>
    <t>toooo warm  urgh !</t>
  </si>
  <si>
    <t xml:space="preserve">@michaelseater whatever happened to 'LIfe With Derek'?! I loved it! </t>
  </si>
  <si>
    <t>@BlueSpirit3 i did omg i was screaming at the tv...so fuckin sad  george was my favourite..i love T.R Knight...</t>
  </si>
  <si>
    <t xml:space="preserve">@spazure I haxored your Sims because there is no handsome, dark-haired character named 'funky49' </t>
  </si>
  <si>
    <t xml:space="preserve">I really hate the dentist </t>
  </si>
  <si>
    <t xml:space="preserve">@clairel93 I'm dying, I've fainted twice...so sick.. </t>
  </si>
  <si>
    <t xml:space="preserve">@chinacat It's not working in 2.8- won't update, even if I uninstall and reinstall all over again </t>
  </si>
  <si>
    <t xml:space="preserve">OH has just given me a cup of tea, but why isn't it red win </t>
  </si>
  <si>
    <t xml:space="preserve">@weesaw Uh. You might make her pout if you gave HER the finger. I don't think she'd be into that. </t>
  </si>
  <si>
    <t xml:space="preserve">Convincing myself to go walk I feel lazy </t>
  </si>
  <si>
    <t xml:space="preserve">i miss my nikes </t>
  </si>
  <si>
    <t>@amylovatojonas NOOOO I WISH I COULD HAVE IT TOO!  send the magazine to me! NOW! haha jk! xDD</t>
  </si>
  <si>
    <t xml:space="preserve">Doing some archery, just chillin during 30 30 time, arms are sore from holding the camera, @xstefakneex is still asleep </t>
  </si>
  <si>
    <t xml:space="preserve">nooo now my speakers have broken i can't watch the harry potter musical </t>
  </si>
  <si>
    <t>Rather bored nout good on tv  may aswell just stay on here.... Go 2 school 2nd lesson 2moro mint miss pe, too hot here to do it anyways :p</t>
  </si>
  <si>
    <t xml:space="preserve">Does anyone know of some good red pumps? I've been looking in all brands but found nothing except a pair of dolce's on pre-order for fall </t>
  </si>
  <si>
    <t>@Carloboscan shutt upppp  are you going to like me any less?</t>
  </si>
  <si>
    <t xml:space="preserve">Gotta study for test #2. Would rather play infamous. </t>
  </si>
  <si>
    <t>bff at work amanda is just leaving.  sad.</t>
  </si>
  <si>
    <t>@orpheus5x5 but you're stuck in a hole  and i want you to get out!</t>
  </si>
  <si>
    <t xml:space="preserve">i'm sick.  i missed the last day of school. </t>
  </si>
  <si>
    <t xml:space="preserve">@googlevoice Any time line to support Google Apps Users?  It sucks not having my Android contacts in Google Voice. </t>
  </si>
  <si>
    <t>freezing,learing...  I HATE IT</t>
  </si>
  <si>
    <t xml:space="preserve">work is awful... it's like 90 degrees and old peoples cars smell funny </t>
  </si>
  <si>
    <t xml:space="preserve">Mary you'll miss me, Why 	shares you ? How will I do without you? gonna be too hard! </t>
  </si>
  <si>
    <t xml:space="preserve">@raina1up hey girl- tried the link and it didn't work </t>
  </si>
  <si>
    <t xml:space="preserve">@chad_emery no, i live in a metropolis, dear *sparkles* but i was born in the country </t>
  </si>
  <si>
    <t xml:space="preserve"> another bead off my caleb bracelet! D: noo! this is the worst day ever. i blame gym and the doctor.</t>
  </si>
  <si>
    <t>Chapter 6 of Omen is making me very sad.  I would very much like to punch Karen Traviss in the nose.</t>
  </si>
  <si>
    <t xml:space="preserve">@TankaBar i think you have to follow me first. Won't allow me to send you a DM </t>
  </si>
  <si>
    <t>@alexakim LOL... my bad, accidentally deleted it on my work PC, can't get it back til this evening  bad pic anyhow</t>
  </si>
  <si>
    <t xml:space="preserve">@cfreshdesigns you got tix to see Transformers and I don't </t>
  </si>
  <si>
    <t xml:space="preserve">It's cold outside </t>
  </si>
  <si>
    <t>cause everytime i say sth the opposite happens  stupid. :/</t>
  </si>
  <si>
    <t xml:space="preserve">Okay damn, it's way too hot too be wearing jeans! </t>
  </si>
  <si>
    <t>NO AIR CON  Pespiring! Can't fall asleep.</t>
  </si>
  <si>
    <t xml:space="preserve">@ami2411 I know!!! I'm so bloody accident prone! </t>
  </si>
  <si>
    <t xml:space="preserve">@TMTOHD Yeah, I would say so...you're in Memphis right? I am close to Knoxville and it does not feel much better </t>
  </si>
  <si>
    <t xml:space="preserve">@alexpardee I agree. </t>
  </si>
  <si>
    <t xml:space="preserve">My stummy hates me today. So sore </t>
  </si>
  <si>
    <t>@clarissakh Jealous!! I wish there was a pool in my complex, I'd SO work poolside  When do you leave for Deutschland?</t>
  </si>
  <si>
    <t xml:space="preserve">spain better not be ga i'm only ickle and wont be able to see lmao </t>
  </si>
  <si>
    <t xml:space="preserve"> kyokyo-chan isn't real.... )': Yukyosukuji!&amp;lt;3</t>
  </si>
  <si>
    <t>has a major headache  sitting in front of the laptop, drinking diet coke and listening to music isn't helping one bit!</t>
  </si>
  <si>
    <t xml:space="preserve">WHERE ARE MY #awesomeclub MEMBERS?! ( @williamjone @_kimberlynicole ) omg we havent had a meeting in forever!!! </t>
  </si>
  <si>
    <t xml:space="preserve">i got my first cavity </t>
  </si>
  <si>
    <t xml:space="preserve">@redeyechicago Angelica Houston. However it is not a pet, but a tropical plant. No pets allowed for me </t>
  </si>
  <si>
    <t xml:space="preserve">So basically, my apartment will probably icky since we're cheap. </t>
  </si>
  <si>
    <t xml:space="preserve">Back to the doctors in the morning </t>
  </si>
  <si>
    <t>@clu101  learning for you? or someone else?</t>
  </si>
  <si>
    <t xml:space="preserve">@dontstaylong awesome, i'll definitely give it a looksie when i get home. no sound at work </t>
  </si>
  <si>
    <t xml:space="preserve">@joshgroban He was so sweet. I met him when I was a photographer for Rona Barrett magazine. Rest In Peace Ed. </t>
  </si>
  <si>
    <t xml:space="preserve">I miss my coach </t>
  </si>
  <si>
    <t xml:space="preserve"> sad face</t>
  </si>
  <si>
    <t xml:space="preserve">I just made the best quiz EVERRRRR but I don't think it saved </t>
  </si>
  <si>
    <t xml:space="preserve">wishing we could turn the AC on </t>
  </si>
  <si>
    <t xml:space="preserve">Do I save to see James Morrison in Cardiff or Taylor Swift in London? I can't decide </t>
  </si>
  <si>
    <t xml:space="preserve">After eating well for 3 weeks, I had some ice cream to celebrate a coworker's bday. I feel like I'm gonna throw up </t>
  </si>
  <si>
    <t xml:space="preserve">Can't sleep. Agghhh insommmm... </t>
  </si>
  <si>
    <t xml:space="preserve">@simongerrans sure you would leave THE super domestique behind. That sux,was looking forward to watching you </t>
  </si>
  <si>
    <t xml:space="preserve">just had chipotle and my burrito had red onions in it...GROSS </t>
  </si>
  <si>
    <t xml:space="preserve">*deadpan* I get to wake up early on Thursday to try and see Transformers 2 in Imax. Joy. </t>
  </si>
  <si>
    <t xml:space="preserve">@hansonmusic doesn't work </t>
  </si>
  <si>
    <t xml:space="preserve">@peterfacinelli Hi,I would like to know..will you go in this summer to UK??.I wish I could be 30th june in Hollywood but it's impossible </t>
  </si>
  <si>
    <t xml:space="preserve">Ugh my arm muscles hurt for some unknown reason. its and and painful to even unhook my bra. </t>
  </si>
  <si>
    <t xml:space="preserve">@jonspenceley In total, my dad's band of brothers dvds $60, superbad $15, my NEW leather jacket $125, &amp;amp; receipts totaling $89,  </t>
  </si>
  <si>
    <t>Yes i arrived home, felling Bad.   I want you girl, im very sorried, im soo fuzzy!</t>
  </si>
  <si>
    <t xml:space="preserve">Cooold. </t>
  </si>
  <si>
    <t xml:space="preserve">@derivadow heh, sad face for me as well. hope it gets well spent on a fine flash game </t>
  </si>
  <si>
    <t xml:space="preserve">@DonaGothika LOL. Here in Porto Alegre, RS, is raining a lot too </t>
  </si>
  <si>
    <t xml:space="preserve">i'm in home </t>
  </si>
  <si>
    <t xml:space="preserve">Brixton Academy is the wrong place to wear the brand new slightly too small shoes. I'm guessing I won be walking too far tomorrow </t>
  </si>
  <si>
    <t xml:space="preserve">The district strikes again....well not really. I just hate when my substitute assignments are finished. Last day June 29th. </t>
  </si>
  <si>
    <t xml:space="preserve">@donnyroc sure wish i was goning to see mother bey </t>
  </si>
  <si>
    <t>I swear my face is all puffy because someone keeps waking me up at 4am.  Ugh It would be nice to actually sleep.</t>
  </si>
  <si>
    <t>gahh this really sucks and ive tried to fix it but it dont look like it will ever get fixed  i miss my friend</t>
  </si>
  <si>
    <t xml:space="preserve">I havent been on here in forever.. Its my golden Birthday I am 23 on the 23 of June yay for me but not a thing planed </t>
  </si>
  <si>
    <t xml:space="preserve">Posting news cause everyone else seems to be lazy </t>
  </si>
  <si>
    <t xml:space="preserve">Sounds freaky but I miss going to school </t>
  </si>
  <si>
    <t xml:space="preserve">@jacklynnA aww man. this tall guy sat in front of me too </t>
  </si>
  <si>
    <t xml:space="preserve">In my defense she always arrives late and airport parking is brutal...how was I to know today would be the exception </t>
  </si>
  <si>
    <t>@lostingal yeah  but i'll be on the Today show tomorrow, albeit 6am. well you can turn up the AC so you can use my blanket ;)</t>
  </si>
  <si>
    <t>I misplaced my planner  I have all my scheduled sessions written down in there &amp;amp; no where else!  Craaaap!</t>
  </si>
  <si>
    <t xml:space="preserve">Erin's at EFY with taylor and misses Becca </t>
  </si>
  <si>
    <t xml:space="preserve">@meghanduke Ah, that's sad </t>
  </si>
  <si>
    <t xml:space="preserve">is having a bit of a sad day. </t>
  </si>
  <si>
    <t xml:space="preserve">@Teanah You haven't got any more U2 beta codes have? </t>
  </si>
  <si>
    <t xml:space="preserve">@maggiefox re #e2conf - agreed. &amp;gt;80% signal last year. Bummer I'm not there. </t>
  </si>
  <si>
    <t>No one uses Twitter anymore. This makes me very sad.  I don't want to go back to Facebook.</t>
  </si>
  <si>
    <t>Such a shitty day  Jelly tots are giving me a new lease of life.</t>
  </si>
  <si>
    <t xml:space="preserve">@LaurenW812 im good, just gettin ready for work.. blah hahha have fun at work.. </t>
  </si>
  <si>
    <t>@Couriley hey! yeah i heard!!  I knoooow I love it lighter!!! xoxoxoxo</t>
  </si>
  <si>
    <t xml:space="preserve">http://bit.ly/kOvp1 traffic is not moving. At all </t>
  </si>
  <si>
    <t xml:space="preserve">@sammianne dose not want my nuts </t>
  </si>
  <si>
    <t xml:space="preserve">@angieiiams  That makes no sense...sorry. </t>
  </si>
  <si>
    <t xml:space="preserve">And I thought I was leavin work early....aha!   </t>
  </si>
  <si>
    <t xml:space="preserve">@KristenLambTX  Word!  I think it was supposed to hit 100 today.  </t>
  </si>
  <si>
    <t>Still watching PPP. Almost done. It's got a good message, but the acting's not so hot. My tummy hurts  Think I need to eat something...</t>
  </si>
  <si>
    <t xml:space="preserve">I need to go to a show!!! </t>
  </si>
  <si>
    <t xml:space="preserve">@Totally_Toni please stop flaunting your &amp;quot;youngness&amp;quot; ;-)  I'm feeling like a &amp;quot;senior&amp;quot; blogger now </t>
  </si>
  <si>
    <t xml:space="preserve">Filling in on the air for @zaktyler this afternoon!  Don't call the request line.  Phone system is STILL broken.  </t>
  </si>
  <si>
    <t xml:space="preserve">@WonderboyLB But I totally got you. Now I have nowhere to stay for pride so I have to cancel my reservation. </t>
  </si>
  <si>
    <t xml:space="preserve">@elllebee i was a foot away from making something like that myself. Instead i had peanut butter on a cheese bagel which isn't amazing. </t>
  </si>
  <si>
    <t>I don't wanna be locked up lol like akon  @chrisduhhh</t>
  </si>
  <si>
    <t xml:space="preserve">its so hot, my arm is burnt </t>
  </si>
  <si>
    <t xml:space="preserve">@CristaltheGreat ....wit my nasty ass </t>
  </si>
  <si>
    <t xml:space="preserve">i miss the 'on the way down' ryan cabrera </t>
  </si>
  <si>
    <t>We got a baby pheastant today. It was only like 2 days old. He might die  god bless you Louie the Pheasant Chick xx</t>
  </si>
  <si>
    <t>@brittany1747 Uh oh.  Why?</t>
  </si>
  <si>
    <t xml:space="preserve">nickXnack when are u coming to visit? missyou </t>
  </si>
  <si>
    <t>The rain in Miami.  http://twitpic.com/87rkh</t>
  </si>
  <si>
    <t>i wil definitely miss you C!  hate saying goodbye</t>
  </si>
  <si>
    <t xml:space="preserve">I am very disappointed with the chili cheese dog I had for lunch </t>
  </si>
  <si>
    <t xml:space="preserve">@sandarara Sorry you're not feeling well, Sandra!  </t>
  </si>
  <si>
    <t xml:space="preserve">@JeffreyATW last.fm has been getting really irritating. Advertisements that ignore the volume control, randomly terminating the stream. </t>
  </si>
  <si>
    <t xml:space="preserve">Agh. Struggling with drowsiness. Never good when visiting a customer. </t>
  </si>
  <si>
    <t>r jake yes! then i went to camp  lol.</t>
  </si>
  <si>
    <t xml:space="preserve">@stargazer72 Seattle is dryer </t>
  </si>
  <si>
    <t>@julesmelfi you poor thing.  hope you get everything worked out soon -- i can definitely empathize!</t>
  </si>
  <si>
    <t xml:space="preserve">@CalliCoop What the hell why did u unfollow me ? what did i say to offend u? im SAD  u were 1 of my first peeps on here </t>
  </si>
  <si>
    <t xml:space="preserve">hurt her shoulder </t>
  </si>
  <si>
    <t xml:space="preserve">I just got my wisdom teeth pulled out. My face is numb, Im bleeding, and I'm walking all crazy from effects of analgesia. My mouth hurts </t>
  </si>
  <si>
    <t xml:space="preserve">BEING BORED OF COURSE!! lol </t>
  </si>
  <si>
    <t xml:space="preserve">Soooooo Tired.. Free internet hasnt cum thru on my fone. </t>
  </si>
  <si>
    <t>i didn't think i'd be this sad that it's my last day with the kids    i'm going to miss those little guys</t>
  </si>
  <si>
    <t>@Mynumberone1988 Oh dear! How did you manage that??  I hope you're feeling better soon xxx</t>
  </si>
  <si>
    <t>Well crap the minisd card in my phone fell out.  wish i could upgrade to an iphone.</t>
  </si>
  <si>
    <t>@JodyKitcher  yup and told someone that and they made like a sad face lol but oh well... wish you were here!</t>
  </si>
  <si>
    <t xml:space="preserve">LOL some of the kids at music share sang a song called children of the night i was like omg!! ace name for a song, not the blackout tho </t>
  </si>
  <si>
    <t xml:space="preserve">About to start on my hw </t>
  </si>
  <si>
    <t xml:space="preserve">@toyaisme i'm voting like hell.. but can't get is all straight </t>
  </si>
  <si>
    <t xml:space="preserve">I really wish Lupe would drop his new album already...and whatever happen to the crs album (Lupe, kanye, pharrell) </t>
  </si>
  <si>
    <t>@researchgoddess - I wish I could go with you.   Good luck! Keep me in mind for any other events.</t>
  </si>
  <si>
    <t>@FionaMcC Pleaaaaase change your password  Your account has been compromised. Hoping you're well.</t>
  </si>
  <si>
    <t>[-O] my only wish is for not 104â„‰ at approx 4:45.  http://tinyurl.com/n3sbkh</t>
  </si>
  <si>
    <t>My computer won't let me online.   On laptop now but it's not the same.  And can't upload my pics or anything.  *cry*</t>
  </si>
  <si>
    <t>@MickeyCrandall I think that I might have eaten something bad. It keeps coming and going. I thought it was gone  But no.</t>
  </si>
  <si>
    <t xml:space="preserve">@EDLC a repeating message on how to get more followers... it's pretty annoying (and makes you look kinda pathetic to be honest)... </t>
  </si>
  <si>
    <t xml:space="preserve">there is absolutely nothing on tv, how depressing </t>
  </si>
  <si>
    <t xml:space="preserve">@Lisa_Nova   my too for a log week </t>
  </si>
  <si>
    <t xml:space="preserve">Ugh.... I gave in to the double stuffs. Dammit. </t>
  </si>
  <si>
    <t>@matc1984 Erm... unfortunately I don't have any  #Milkshakefail</t>
  </si>
  <si>
    <t xml:space="preserve">you know what, i might go to bed soon. i'm SO tired. and my face feels like its on fire. </t>
  </si>
  <si>
    <t xml:space="preserve">Phew my stomach is bothering me and now I am getting a headache. </t>
  </si>
  <si>
    <t xml:space="preserve">4 day vacation + 1 day off... back to work today </t>
  </si>
  <si>
    <t>@bmthofficial I wish I could see you in Sweden but I can't! Gutted  Hope you have a nice time x</t>
  </si>
  <si>
    <t xml:space="preserve">Fucking pouring </t>
  </si>
  <si>
    <t>@rahmasing Look what I found! But for $5 USD!  http://twitpic.com/87rr3</t>
  </si>
  <si>
    <t xml:space="preserve">and no, you cant buy a gorgeous poster (http://is.gd/1aP53) from NYIBC this year, their 25th Anni. They cut costs and didnt print any. </t>
  </si>
  <si>
    <t>@chrissyvogel I la la love that! yay! When are you headed up? I work thursday and Friday and half day in the morning Saturday  But still!</t>
  </si>
  <si>
    <t>I misses my stickam buddies  and i cant get on until late tonight boo</t>
  </si>
  <si>
    <t xml:space="preserve">I hate this heat! </t>
  </si>
  <si>
    <t xml:space="preserve">I think I need to put golf balls in my dogs food so she stops INHALING her food like she's never had a meal in her life.  *sigh*  </t>
  </si>
  <si>
    <t xml:space="preserve">i know i sound like a complete dork, but im still pissed that jake got kicked off of the bachelorette </t>
  </si>
  <si>
    <t>@davidismyangel DDD: RAWR!!!!! lol i was like NOOOOOOOOOOOO when i saw it lol cuz i had As for the other 3 quarters  gahh! i'm so annoyed</t>
  </si>
  <si>
    <t xml:space="preserve">@ComcastBonnie OH!  but I thought d3 modems are bkwards compatible?  </t>
  </si>
  <si>
    <t xml:space="preserve">Dammit, now two of my favorite Tweeters have quit. @trent_reznor and now Andi. @twitter take note! @andilinks you will be sorely missed </t>
  </si>
  <si>
    <t xml:space="preserve">@Lioness01 Lucky itch, cha me hav 2 go fetch my din dins </t>
  </si>
  <si>
    <t>...starting to get knee pain  I'm getting old! pimp down!</t>
  </si>
  <si>
    <t xml:space="preserve">Wants to be on a waverunner so bad right now!  </t>
  </si>
  <si>
    <t xml:space="preserve">@Lisa_Sparxxx I don't see anything.  </t>
  </si>
  <si>
    <t>My dad wants me to go see Transformers 2 with him but I really don't want to ever see Transformers 2 in my entire life.  FINE I'LL GO</t>
  </si>
  <si>
    <t>offf to work  no phone, leaving it in the rice for a full recovery lol</t>
  </si>
  <si>
    <t xml:space="preserve">@Gordeez @aplusk @alyankovic don't know bout you guys but Ed dying makes me sad as shit that generation is almost extinct now </t>
  </si>
  <si>
    <t>Beef jerky for lunch  no time to step away from the office today!!!</t>
  </si>
  <si>
    <t xml:space="preserve">i wana send a shout out to my friend cristy hope u feel better cuz we miss u </t>
  </si>
  <si>
    <t xml:space="preserve">hmm hungry again. wish i had someone to make me some food. </t>
  </si>
  <si>
    <t xml:space="preserve">So the new software update for my iphone is available...but when I tried to download it on my computer...it wouldn't let me </t>
  </si>
  <si>
    <t xml:space="preserve">wow.. I didn't know it was nice out until I got out of work.. Now on my way to class </t>
  </si>
  <si>
    <t xml:space="preserve">I think I have the flu </t>
  </si>
  <si>
    <t xml:space="preserve">Ahhhhhhh man! I have to go to work. </t>
  </si>
  <si>
    <t>Well, my night is turning into the day!  My best bud aint coming over tonight! Gutted! Oh well, I got Friday to look forward to!! Yay!</t>
  </si>
  <si>
    <t xml:space="preserve">@aggie067 @aliciacsballero  I should take a 2 hour lunch tonight n go see it </t>
  </si>
  <si>
    <t xml:space="preserve">@jschenck I have 2 </t>
  </si>
  <si>
    <t>In other news I really hate it when trips go by too fast  I miss orlando. Wish I could've spent another day. Had so much fun.</t>
  </si>
  <si>
    <t>@icestar13  Crazy, sad, scary..all of it. But I admire their strength, what they are doing is very, very brave.</t>
  </si>
  <si>
    <t xml:space="preserve">Power outage in South Park. So much for that unsaved file. </t>
  </si>
  <si>
    <t xml:space="preserve">craaaamps </t>
  </si>
  <si>
    <t xml:space="preserve">is worried because he doesn't keep good enough records.. </t>
  </si>
  <si>
    <t xml:space="preserve">i have the worst ear infection. </t>
  </si>
  <si>
    <t xml:space="preserve">@tommcfly Are you jealous? You can buy a car like Dougie's car and I can't buy a car because I am poor </t>
  </si>
  <si>
    <t xml:space="preserve">@GORE908 its suppose to rain tomorrow </t>
  </si>
  <si>
    <t xml:space="preserve">damn its hot out </t>
  </si>
  <si>
    <t>There's a monsoon. That's not too great for a person who's afraid of rain.   I'm scared</t>
  </si>
  <si>
    <t>@meganhilton he gave us extra last week when u were I'll we have to do the rest  but you can probe get away with it</t>
  </si>
  <si>
    <t>Papas hurt  that's two of my men</t>
  </si>
  <si>
    <t>@citizen_k sent something like &amp;quot;off citizen_k&amp;quot; just to stop getting them as texts and I think that unfollowed you  (I use tweetie now)</t>
  </si>
  <si>
    <t xml:space="preserve">@TeeBunny thanks for the box! Do u have a new catalog, I  never got a chance to look at the old one </t>
  </si>
  <si>
    <t xml:space="preserve">Eek! I trimmed my bangs crappy </t>
  </si>
  <si>
    <t xml:space="preserve">@MattReeves17 My dad's in the ER. </t>
  </si>
  <si>
    <t>@meganhilton he gave us extra last week when u were I'll we have to do the rest  but you can probs get away with it</t>
  </si>
  <si>
    <t>Hey Monday, This Providence, Friday Night Boys, Stereo Skyline, and The Bigger Lights are in my hometown and I'm not there   Love all you.</t>
  </si>
  <si>
    <t>@bbgeekchic  my arm hurts. @mustloveanimals hit me 4 times in the arm for no reason!</t>
  </si>
  <si>
    <t xml:space="preserve">@calebftsk http://twitpic.com/87rd7 - haha i wish i was there </t>
  </si>
  <si>
    <t xml:space="preserve">UGH! About to babysit these bad kids </t>
  </si>
  <si>
    <t xml:space="preserve">This SUCKS. </t>
  </si>
  <si>
    <t xml:space="preserve">Good night Guys </t>
  </si>
  <si>
    <t xml:space="preserve">communication was the down fall of Romeo and Juliet and also the down fall of John and Kate </t>
  </si>
  <si>
    <t>wish I wasn't so skint. quite bored!  could be at a party but noooo.</t>
  </si>
  <si>
    <t>@Collette87 Shit, I think you need to tell her to tell him, otherwise you will. Puts you in an awful situation though  *hugs*</t>
  </si>
  <si>
    <t xml:space="preserve">@TennisTim I was so surprised with Blake especially after he played so well at Queens to crash out in the first round </t>
  </si>
  <si>
    <t xml:space="preserve">Robin Hood Season 3 - Don't like where it's heading </t>
  </si>
  <si>
    <t xml:space="preserve">ugh...I feel really not well today. haven't even gotten out of bed. well, once at like 11 am, and standing up made my head swim </t>
  </si>
  <si>
    <t xml:space="preserve">Wondering if I should take K to the release of Transformers 2 tomorrow. I hate crowds </t>
  </si>
  <si>
    <t>@myprettybird Awww.    I know, I felt so bad.  But he was so sweet and cuddly after.  &amp;lt;3</t>
  </si>
  <si>
    <t xml:space="preserve">@trib blah! when need some kind of Web 2.0 solution to that CBR fog problem! </t>
  </si>
  <si>
    <t xml:space="preserve">I'm soo oober lucky to have good friends 7 whole weeks without them </t>
  </si>
  <si>
    <t>had to cancel the Craftbury Chamber Players gig in July   We'll work towards an event next July..  #fb</t>
  </si>
  <si>
    <t xml:space="preserve">Had monster hiccups twice today. Just went to yawn and hiccup-burped at the same time, now I have both major hiccups and a stomach ache </t>
  </si>
  <si>
    <t xml:space="preserve">Haha at least ur getting a id i dont have mine </t>
  </si>
  <si>
    <t xml:space="preserve">Mom decided to move my SK box to God knows where in this house! Therefore, I have no cords to hook it to my laptop </t>
  </si>
  <si>
    <t xml:space="preserve">@BoySean unsure - but this is the last </t>
  </si>
  <si>
    <t xml:space="preserve">damn! forgot my lunch at home!  Subway again... </t>
  </si>
  <si>
    <t xml:space="preserve">@Big_Light So sad... </t>
  </si>
  <si>
    <t>@Darlyka  i feel your pain hun  (another crappy day fandom wise)</t>
  </si>
  <si>
    <t xml:space="preserve">bad weather is back, going offline for awhile </t>
  </si>
  <si>
    <t>I'm allone in this class, I know nobody  I hope it will have no freaks :S nooooooooooooooooooooooooooooooooooooo</t>
  </si>
  <si>
    <t xml:space="preserve">ugggggh i wish josh would go to the drive in! that would be awesome for date night! but nooooooo, he's a party pooper. </t>
  </si>
  <si>
    <t xml:space="preserve">Turning 28 has so far landed me in the doctor's office. I feel so tired. </t>
  </si>
  <si>
    <t xml:space="preserve">Missed the full moon party once again. Have to try next month. </t>
  </si>
  <si>
    <t xml:space="preserve">@Bowchickawowow my bad mama...I'm never on Twinkle anymore &amp;amp; I follow too many ppl on Twitter that I never see when ur around I'm sowwie </t>
  </si>
  <si>
    <t xml:space="preserve">So sad I'm working on such a glorious day! </t>
  </si>
  <si>
    <t xml:space="preserve">5 hours of sleep.... Why is this happening to me </t>
  </si>
  <si>
    <t xml:space="preserve">@PlanetMar Not at the Moment     But She's ALL MINE! I don't like sharing her </t>
  </si>
  <si>
    <t xml:space="preserve">current wait at the ATT store for the new iPhone is 7-10 days. </t>
  </si>
  <si>
    <t xml:space="preserve">@elliotminor http://twitpic.com/87pml - i wish i could have been there </t>
  </si>
  <si>
    <t>omg, my legs hurt  high-heels aren't so cool 4 long time   but it was awesome... love them so much :'( â™¥â™¥</t>
  </si>
  <si>
    <t>finally took my beehive down  we shall meet again someday ^o) (L)</t>
  </si>
  <si>
    <t>@lolo_rox_baby  I know!</t>
  </si>
  <si>
    <t>@HalaTaha yes we willlll!!!!  wish I didn't have class so I could go</t>
  </si>
  <si>
    <t>@bangbrenda the weirdest dreaam !  you don't need to know :]</t>
  </si>
  <si>
    <t>@dapinkiiee Oh no! No more Ed McMahon??  Star Search...the original reality show.</t>
  </si>
  <si>
    <t xml:space="preserve">@ClaudeKelly claude your bein a meanie   </t>
  </si>
  <si>
    <t xml:space="preserve">@a_snow: most likely.  i wish she could go </t>
  </si>
  <si>
    <t xml:space="preserve">Has been on the dang phone all day!!! </t>
  </si>
  <si>
    <t>@benadamsuk Hope you are enjoying @theREALboyzone The show is amazing  - I can't make 2nt Give the boyz a wave from me on final show  x</t>
  </si>
  <si>
    <t>That's a hurrican shot for ya, mayn, here I was hopin for a day out on the beach  http://mypict.me/5fwN</t>
  </si>
  <si>
    <t>@CHRISDJMOYLES hi pal is there anyway watch back the recorded show?? i cant watch it all as i go to work  aarrrr   neal</t>
  </si>
  <si>
    <t xml:space="preserve">I'm sorry but I can't help it: I HATE very loud sneezes. </t>
  </si>
  <si>
    <t xml:space="preserve">Almost had a chance to go to the beach...but all the rooms in the hotels were booked... </t>
  </si>
  <si>
    <t>OWWWWWWW bloody hair straightners i burnt my finger  cant wait for those sexy soldiers tomorrow ;) me &amp;amp;&amp;amp; soph are gonna have so much fun</t>
  </si>
  <si>
    <t>im so sad .. my phones still dead ..  i need a new phone already .. goodness .</t>
  </si>
  <si>
    <t xml:space="preserve">@emilyspademan I clearly underestimated you! Comic life might be part of iLife then..shame </t>
  </si>
  <si>
    <t xml:space="preserve">@caroline why is 15 characters the maximum for a url? </t>
  </si>
  <si>
    <t xml:space="preserve">@mitchelmusso I don't like sushi </t>
  </si>
  <si>
    <t xml:space="preserve">@season_ticket looks like all the in-country experts are being silenced </t>
  </si>
  <si>
    <t>is nervous, surgery tomorrow  ew. And of course its gunna be nice the day after I get it ahha. FML!</t>
  </si>
  <si>
    <t xml:space="preserve">I was so happy about this new sushi ad until I read it again.  It says &amp;quot;art you can eat&amp;quot;, not &amp;quot;all you can eat&amp;quot; </t>
  </si>
  <si>
    <t xml:space="preserve">I want to play football but my football training is on tommorow... </t>
  </si>
  <si>
    <t xml:space="preserve">@mindykaling Caribou coffee will give you free coffee. I'm not really sure of where else </t>
  </si>
  <si>
    <t>@PerezHilton @acidkisses sooo jealous if anythink mine are hiding more n more  bad times</t>
  </si>
  <si>
    <t xml:space="preserve">just updated her accessorie collection with 3 new Coach bags and a wallet! Off work in a few! Strained calf muscle </t>
  </si>
  <si>
    <t xml:space="preserve">@iam_sexygirl ???? Why hun? </t>
  </si>
  <si>
    <t xml:space="preserve">I've figured out I really have no idea what I'm doing and I just want to curl up in bed and forget everything. Yup! It's a down day. </t>
  </si>
  <si>
    <t>@KJnewman wow niggaa you cant ever invite me  so invite me nigga</t>
  </si>
  <si>
    <t xml:space="preserve">ahh bodyy pain i need new skin!   </t>
  </si>
  <si>
    <t xml:space="preserve">Wow!  I just noticed I am at 300 followers.  Thanks new followers, sorry haven't been around due to cold </t>
  </si>
  <si>
    <t>@mariarny CONBOOZLING. I WANT THE DOCTOR TO BE IN TORCHWOOD  WHO IS THIS SEAN LOCK AND WHY ISN'T HE ME? HMM? TOUCH MEEEEEE.</t>
  </si>
  <si>
    <t xml:space="preserve">just woke up.. damn my tummy still hurts!! </t>
  </si>
  <si>
    <t>Jason left a while ago and I've been alone in the house since... very bored... very hungry and missing Jason  What a rubbishy day D:</t>
  </si>
  <si>
    <t xml:space="preserve">Anyone using Adobe BrowserLab? I wanted to check it out, but it says they're not accepting any new users. </t>
  </si>
  <si>
    <t xml:space="preserve">I just spent waaaay too much money. Seriously. </t>
  </si>
  <si>
    <t xml:space="preserve">What a crap afternoon!! Best mate has threat of redundancy, as did nearly everyone else... I've had better days </t>
  </si>
  <si>
    <t>@PrincessMir awww  you leaving me alone in the dark here ... sniff sniff... i'd probably do the same in a bit!  nite nite you you you!</t>
  </si>
  <si>
    <t xml:space="preserve">has become a hermit, minus the sagely wizardry.  </t>
  </si>
  <si>
    <t>Watching family outing without ENGLISH SUBTITLE! OMG!~ *like I understand Korean ONLY*. and...I haven't been talking to You alot.  sadded!</t>
  </si>
  <si>
    <t>is down with high fever n acute throat infection  Well, this is what you can expect in this heat wave!!</t>
  </si>
  <si>
    <t xml:space="preserve">Last hour of my B-day </t>
  </si>
  <si>
    <t>@19ColdcACE06 i didnt offer cuz dr. morris paid for us...LOL...n im not thr we r n vicksburg they r bck so our wk @ jsu is over  c u Fri</t>
  </si>
  <si>
    <t xml:space="preserve">Been locked out, so sad. </t>
  </si>
  <si>
    <t xml:space="preserve">Tuesdays are... you guessed it, Tuesdays. At the library getting stuff done. I forgot how boring school is </t>
  </si>
  <si>
    <t>feelin kinda sick, wana go home...  4 mo hours to go!</t>
  </si>
  <si>
    <t xml:space="preserve">@SwimForever92 ahhh im so excited for you! i have orientation in 2 weeks..and a lifetime before i move in </t>
  </si>
  <si>
    <t>REALLY wants a massive hug and kisses from Christopher  I miss him loads  1 day left. 24 hours is way to long  xxxx</t>
  </si>
  <si>
    <t>@LMCLamb4life It is about him. I dumped him. He used me Thanx 4 Nothin is him  and really?  are you okay?</t>
  </si>
  <si>
    <t>@Girl_In_A_Box No plans as yet   Depends on so many variables!! x</t>
  </si>
  <si>
    <t xml:space="preserve">@KGraceLive I don't remember the swamp thing movie </t>
  </si>
  <si>
    <t xml:space="preserve">@officialTila only if i lived in hollywood im all the way on the other side of the country </t>
  </si>
  <si>
    <t xml:space="preserve">my math exam didn't went that well </t>
  </si>
  <si>
    <t xml:space="preserve">@srsly_shannon not today or tomorrow? </t>
  </si>
  <si>
    <t xml:space="preserve">Nothingg is on telly till 10 </t>
  </si>
  <si>
    <t>@acidkisses sooo jealous if anythink mine are hiding more n more  bad times</t>
  </si>
  <si>
    <t xml:space="preserve">@beccablows you already left, lol i think? annnnd they did treat me nice THANK YOU ate my plants what jerks </t>
  </si>
  <si>
    <t>@NotHot That's what I thought.  Thought I was safe, being the 3rd day, OVERNIGHT size for 4 hours. Does Advil thin things out?</t>
  </si>
  <si>
    <t xml:space="preserve">My DMs aren't refreshing on my iPhone Tweetdeck </t>
  </si>
  <si>
    <t xml:space="preserve">@ibsurd Was going to but didn't have time, so just re-dying it. </t>
  </si>
  <si>
    <t>@angel_35 @jlacy21 What a heart breaker  but you ladies did your thing out there today!</t>
  </si>
  <si>
    <t xml:space="preserve">argh i hate relatives adding me on Facebook, i don't like you two-faced sods, take a hint </t>
  </si>
  <si>
    <t xml:space="preserve">At practice feeling left out cause i missed two cheers </t>
  </si>
  <si>
    <t xml:space="preserve">Im feeling sick...i think that lady did something to me. </t>
  </si>
  <si>
    <t xml:space="preserve">@3eb I love you BUT iTunes version not available in NZ store...*crying in heap in corner* Please don't forget your international fans </t>
  </si>
  <si>
    <t xml:space="preserve">i hate when she does this.. ugh. </t>
  </si>
  <si>
    <t>Just finished eating my spaghetti, turns out we're out of bread so I kudnt make my garlic bread wah3x!  Finishing my 1st pass thru my ipod</t>
  </si>
  <si>
    <t>@pistachio_ho Kinda bummed because I got a last minute call to go massage PJ Harvey and I can't do it!    How's your day been?</t>
  </si>
  <si>
    <t xml:space="preserve">@natashacairns grrr i know!! not likin it! </t>
  </si>
  <si>
    <t>i really miss my husband right now  i hope we can go to sthlm when he come back</t>
  </si>
  <si>
    <t>you have nooooo idea how bored i am. it's quite sad actually. what a waste of a day  but tonight should be fun with @pattycaketweet!</t>
  </si>
  <si>
    <t>@Portiaism Aww!   I saw you on the bus stop yesterday. x</t>
  </si>
  <si>
    <t xml:space="preserve">@aprilpfab FIVE hours?! oh you poor dear! </t>
  </si>
  <si>
    <t>Telefonmarketing a legÃ¡lis SPAM  http://bit.ly/ar37h</t>
  </si>
  <si>
    <t>I cant believe Ed McMahon died! Its so sadd  R.I.P. Mr.McMahon! pray 4 the family!!</t>
  </si>
  <si>
    <t xml:space="preserve">Excessive Heat Warning for Douglas County, NE  </t>
  </si>
  <si>
    <t xml:space="preserve">Baldy/Frango/Patches is now gone....i'm sooo lonely!! </t>
  </si>
  <si>
    <t xml:space="preserve">@sofiatuominen they are so terrible  make sunny days horrible </t>
  </si>
  <si>
    <t xml:space="preserve">@jennypoynter ahaa, I'd of cried if I got them </t>
  </si>
  <si>
    <t xml:space="preserve">@CountWiggles I'm sorry to hear that. </t>
  </si>
  <si>
    <t xml:space="preserve">http://twitpic.com/87sea - STUPID BUG. I know it's only a HUGE mosquito, but i'm allergic. </t>
  </si>
  <si>
    <t xml:space="preserve">Missing @JustJake. </t>
  </si>
  <si>
    <t xml:space="preserve">oh, why does the sun tease me so? it shows up, but it denies me the warmth that i yearn for </t>
  </si>
  <si>
    <t xml:space="preserve">@tommcfly Tom what about the song you wrote here in Brazil? Did you finished? miss you so bad </t>
  </si>
  <si>
    <t xml:space="preserve">Dammit, why did I have to look at my phone. Now I have to work tonight. </t>
  </si>
  <si>
    <t xml:space="preserve">Having challenges reinstalling tweetdeck </t>
  </si>
  <si>
    <t xml:space="preserve">@bopeepsheep nah I love the original in vegas but miss grissum and sarah sidal </t>
  </si>
  <si>
    <t>@Acererak I think you might need a wordpress account.  I just couldn't handle all the random and odd comments.</t>
  </si>
  <si>
    <t xml:space="preserve">finally @ home... </t>
  </si>
  <si>
    <t xml:space="preserve">@KALLM2 ahhh i'm so jealous!! i never got around to getting tickets </t>
  </si>
  <si>
    <t>so dailybooth doesn't twitter my pics  so here ya go tweeter bitches. http://dailybooth.com/w00tJAMES/515516</t>
  </si>
  <si>
    <t xml:space="preserve">@supajulz lol gimp ;) et2 better be extra amazing since I'm missing them both </t>
  </si>
  <si>
    <t>i'm not so good tonight..i feel sick  bad thing...better to go to sleep..i will be better tomorrow..night night</t>
  </si>
  <si>
    <t xml:space="preserve">@jasminemcatee Never Lose Heart. They're a hardcore band from WV that my friends are in. And packing for these things are such a pain. </t>
  </si>
  <si>
    <t xml:space="preserve">my arm reallyyyyyy hurts  i have big blue and yellow bruises all over it! looks really bad </t>
  </si>
  <si>
    <t xml:space="preserve">@ChloeDallanegra   hardly.  our dance was planned to &amp;quot;everybody dance now..&amp;quot; and we ended up doing it to a bloody classical tune!!!! </t>
  </si>
  <si>
    <t xml:space="preserve">@dre_n_va i'm really sorry!! i just had to send it.... that was super creepy </t>
  </si>
  <si>
    <t xml:space="preserve">@mrsfrankenstein thats how i felt on friday. sweat down my back at the vagabond.. not used to that anymore </t>
  </si>
  <si>
    <t xml:space="preserve">Took a shift at OIT 5 to 9 tonight. No more internet or smartphone after tonight </t>
  </si>
  <si>
    <t xml:space="preserve">ugh Eva seems to be ignoring me... </t>
  </si>
  <si>
    <t xml:space="preserve">looking at new jobs to apply for always makes me feel inadequate, like I dont think I can do any of them </t>
  </si>
  <si>
    <t xml:space="preserve">I can't believe it is only 3 on a Tuesday.That means two more days in which i need to swelter going to and from my house to car and work </t>
  </si>
  <si>
    <t>this sunburn sucks  boring day, and @sass_bby keeps texting me at 9:30 i will sleep in one day this week, -.-</t>
  </si>
  <si>
    <t xml:space="preserve">@dougiemcfly http://twitpic.com/5hceo - Come to Spain, Dougiee </t>
  </si>
  <si>
    <t xml:space="preserve">has pretty much just been sent home from work for looking too shit. haha. not complaining though...! feel soo sick </t>
  </si>
  <si>
    <t>@selves remember that the run for Muncie will be in the middle of the day, need to get used to heat running  I need to take my own advice</t>
  </si>
  <si>
    <t xml:space="preserve">@Wickedboy_007 he owns every single mac in every line up. He's just bored and wants to make a hackintosh. Isn't that nice? </t>
  </si>
  <si>
    <t xml:space="preserve">Not happy whatsover that setanta has gone bust and stopped brodcasting. How am I ment to watch state of origin on wednesday? </t>
  </si>
  <si>
    <t xml:space="preserve">Just saw the Kentucky Grilled Chicken commercial. I scary </t>
  </si>
  <si>
    <t xml:space="preserve">@MuzikGurl00 They should be sad </t>
  </si>
  <si>
    <t xml:space="preserve">I'm kinda of tired, I miss my frinds </t>
  </si>
  <si>
    <t xml:space="preserve">@BeckyPidz we'll meet you half way  and walk you home x x </t>
  </si>
  <si>
    <t xml:space="preserve">I had never gone through any deaths in my family before... I really don't know... I just want to rest... It was a very long day... </t>
  </si>
  <si>
    <t xml:space="preserve">@yooopp me too... but i dun know how. </t>
  </si>
  <si>
    <t>Vlogging Fail this early morning.  Okay but today it's Vlogging take 2!  ;p</t>
  </si>
  <si>
    <t xml:space="preserve">/me hates YAPC wireless networks </t>
  </si>
  <si>
    <t xml:space="preserve">@jonconley omfg nerd! but at least you get it when i say that. no one else does </t>
  </si>
  <si>
    <t xml:space="preserve">@CosmosGirl Hey, I only see an image. </t>
  </si>
  <si>
    <t xml:space="preserve">Unfortunately, I don't think I'll be able to make it into Beantown for the #e2conf tweetup. </t>
  </si>
  <si>
    <t>@simyiwen WO YE YAO QUUU! you spon me ah?! hahaha!! eee when is jianz coming bck! tsktsk!  i wanna slp alr! talk t you tmr! HEHE!</t>
  </si>
  <si>
    <t>@Blitzscream Aaawww...  *huggles* If he doesn't bring Silverbolt back, he shall suffer my righteous wrath! &amp;gt;:-[ ... er somthin'! :p</t>
  </si>
  <si>
    <t xml:space="preserve">@empiremagazine Christ you're mean </t>
  </si>
  <si>
    <t xml:space="preserve">still wants to know what happened to the Morning Mess...no goodbye, no news, no update, no nothing...   </t>
  </si>
  <si>
    <t>i miss my ipod  my mom lost it she is the only person who can take my shit lose it &amp;amp; not replace i can't even say anything about it</t>
  </si>
  <si>
    <t>This scene reminds me of Leslie. We so thought Joe was crying. We were very sad.  Haha. I miss you, Comma Girl.</t>
  </si>
  <si>
    <t>@Abbyluvsaj i wish you was too  but i'm doin that thing for u</t>
  </si>
  <si>
    <t xml:space="preserve">@elvis9jay LOL i havent heard any spurs goss yet </t>
  </si>
  <si>
    <t xml:space="preserve">My fortune cookie told me to learn Chinese. </t>
  </si>
  <si>
    <t xml:space="preserve">Job interview on thursday, finally! But dentist today </t>
  </si>
  <si>
    <t>@jenmarkaz Why?  What'd you do?</t>
  </si>
  <si>
    <t>wore a bit too much masacra today,, taking ages to take off  Grrr x</t>
  </si>
  <si>
    <t xml:space="preserve">@MangaXanadu Ironically, three years in SD &amp;amp; never made SDCC. Ship was out at sea all three times </t>
  </si>
  <si>
    <t>@carlottap Lmao I got comments from them, but it said zero points. I was like awww  LOL</t>
  </si>
  <si>
    <t>LISTEN TO ADORE YOU BY LIL RAIN WHEN READING RAVS STORY!! HONESTLY MAKES THE STORY THAT MORE UPSETTING  IN A GOOD WAY! HAHA</t>
  </si>
  <si>
    <t xml:space="preserve">@chikkilala Whos boat were you on?? and why was i not invited </t>
  </si>
  <si>
    <t>And ohh.. did I mention to y'all that i now have a mahusive crack on my iPhone? FML  KMN!</t>
  </si>
  <si>
    <t xml:space="preserve">Bad weather. Please don't let my flight get delayed. </t>
  </si>
  <si>
    <t xml:space="preserve">gosh! Im supposed to be swimming </t>
  </si>
  <si>
    <t xml:space="preserve">@elaineball lost my wallet last weekend </t>
  </si>
  <si>
    <t xml:space="preserve">@tylermunro i'm tempted to open the big box of like 150 freezies, but it's for my sister's game </t>
  </si>
  <si>
    <t xml:space="preserve">In car on way home from gym. Really tired. Got loads to do when get home, cant wait </t>
  </si>
  <si>
    <t>@lilacgirl no crying  it must be the weather or something, i'm all blah too.</t>
  </si>
  <si>
    <t xml:space="preserve">@BillyScallywag Ugh sounds thrilling </t>
  </si>
  <si>
    <t xml:space="preserve">Wish Jon and Kate would quit their show to work on their marriage not quit their marriage but continue the show... sad </t>
  </si>
  <si>
    <t>@gimmeapuck you forgot about us swimming.  Oh sweet, you must show me later. I hit #1000 last night.. ha.</t>
  </si>
  <si>
    <t>I feel so bad for Jon and Kate.  It makes me so sad   I teared up last night when they announced their separation ;_;</t>
  </si>
  <si>
    <t xml:space="preserve">@chrisoakley @PerriLewis Thanks. Had him since he was a kitten, he was the last of 3 </t>
  </si>
  <si>
    <t>Wants that pretty little baby at Petco  but he cost too much.</t>
  </si>
  <si>
    <t xml:space="preserve">Just sat outside and suddenly I remembered that I've got hayfever :-| Now my eyes are all red and they itch like maniacs!! </t>
  </si>
  <si>
    <t xml:space="preserve">ughh. instead of being at the fair, im towing my stupid car to the shop! </t>
  </si>
  <si>
    <t xml:space="preserve">@OlgaOvaltina Not so bouncy now. Getting tired and someone is having a fire and I left my washing on the line.....Grrrrr... pah </t>
  </si>
  <si>
    <t>i have sore eyes  dammnn shampoo!!</t>
  </si>
  <si>
    <t xml:space="preserve">@bee_bo gracias. I am picking up my antibiotic now. </t>
  </si>
  <si>
    <t xml:space="preserve">@nosetu I said that Serbians &amp;amp; Greeks were heroes *too*, I didn't say the Iranians fighting right now aren't. But maybe they were fooled </t>
  </si>
  <si>
    <t>@EFFETTI ...YW-I don't    .... ( I wish! ) but that just shows its happening across the board.</t>
  </si>
  <si>
    <t xml:space="preserve">@sammianne does not what my nuts </t>
  </si>
  <si>
    <t xml:space="preserve">@cruirco oh nevermind. THAT sucks </t>
  </si>
  <si>
    <t>@ExtremeWithin LOL. I really wanted an iphone but o2 told me NO  so it'll do for me for now. Damn it's been a while since i had a Eri ...</t>
  </si>
  <si>
    <t>Swimming with Sharks got cancelled  8-10 foot waves with 30 mile an hour winds out there. Guess mother nature didn't want me to do it</t>
  </si>
  <si>
    <t xml:space="preserve">@desi_this sadly, it sounds a lot better then it actually tastes </t>
  </si>
  <si>
    <t xml:space="preserve">got back from window measuring..took a nap...stopping by the office for a few hours tonight </t>
  </si>
  <si>
    <t xml:space="preserve">Rest in Peace Ed Mcmahon </t>
  </si>
  <si>
    <t xml:space="preserve">Not even #Bing can find a useful result for &amp;quot;robot that can make me quesadillas&amp;quot;. </t>
  </si>
  <si>
    <t xml:space="preserve">Why is my programming teacher teaching us about mortgages? </t>
  </si>
  <si>
    <t xml:space="preserve">I HAVE SO MUCH WORK TO DO!!!! i don't think i'm gonna be able to go golfing today </t>
  </si>
  <si>
    <t xml:space="preserve">@NickyMcB YES! I think he looks a bit like Rob, NO? </t>
  </si>
  <si>
    <t xml:space="preserve">guh. my creative juices just aren't flowing well today </t>
  </si>
  <si>
    <t xml:space="preserve">my life's good spirit is gone.......... </t>
  </si>
  <si>
    <t>@cedsolo Hey pa what's gidi? Our schedules kinda flipflopped this weekend  Hit me up when u make it bk in town</t>
  </si>
  <si>
    <t xml:space="preserve">I hate doing my timesheet </t>
  </si>
  <si>
    <t xml:space="preserve">Totally messed up tonight. Was supposed to be presenting at the London .NET User Group, but got my dates mixed up </t>
  </si>
  <si>
    <t xml:space="preserve">Orange shop was closed for the season </t>
  </si>
  <si>
    <t xml:space="preserve">@Candice_Jo Wow, that sounds like a real waste of time.  I'm sorry for you loss </t>
  </si>
  <si>
    <t xml:space="preserve">Its coming rain again in souther Brazil? </t>
  </si>
  <si>
    <t xml:space="preserve">i wanna do ldn dates in november </t>
  </si>
  <si>
    <t>@AmandaAOK You may stop telling me  what a mess. He's not all that tho.. there's plenty better fish in the sea!</t>
  </si>
  <si>
    <t xml:space="preserve">i would give anything to be in your arms again! i miss you </t>
  </si>
  <si>
    <t xml:space="preserve">@peterocc http://twitpic.com/87s4y - Yeah, gorgeous.. I'm stuck in my car! </t>
  </si>
  <si>
    <t>Dam another, day another day of work  weee!!!   ~B@BY**GIRL~</t>
  </si>
  <si>
    <t xml:space="preserve">@Miss_Mollzy Yeah. It means I paid $68 to see Dream Theater for the second year in a row. </t>
  </si>
  <si>
    <t>tommorrow's last day of school gonna miss everybody  i don't want school to end....</t>
  </si>
  <si>
    <t>im not exceted for the shots im about to get  at the clinic, im going to shit my pants</t>
  </si>
  <si>
    <t xml:space="preserve">really oughta think about sorting her mess of a room out...and packing </t>
  </si>
  <si>
    <t>Photo: RIP Ed McMahon, my grandparents were crazy about this guy.  http://tumblr.com/xh024r0yq</t>
  </si>
  <si>
    <t>@stoneinmyshoe awww Freddie sounds cute aww.   aww charlie just flew away  aw i hope he doesnt get eaten or attacked xoxo</t>
  </si>
  <si>
    <t>tried to install 4 pc's|3 XPs, 1 '03serv. 1st XP run ok. other 3 needed all day to work|bios updates, ram not workin so on  i love my macs</t>
  </si>
  <si>
    <t xml:space="preserve">@simasays damn rate limit exceeded </t>
  </si>
  <si>
    <t xml:space="preserve">Just made some amazing pasta &amp;amp; pesto! Now I gotta take a test and read </t>
  </si>
  <si>
    <t xml:space="preserve">I want a baby sooo bad.  </t>
  </si>
  <si>
    <t>@johnnyxhuynh yeah best buy galleria is out - memorial city apple store isn't answering  I might just order it online but I want it NOW!</t>
  </si>
  <si>
    <t>@daddyoe7th booooo!  I wan ice cream. Update on your to dos we'll send good thoughts.</t>
  </si>
  <si>
    <t xml:space="preserve">@dwwendt it's a problem that no cough drop can fix </t>
  </si>
  <si>
    <t xml:space="preserve">@Wombat5277 Only US </t>
  </si>
  <si>
    <t>@tweetlelis ...didn't know you were sick   feel better, my lis!  ::loves and hugs::</t>
  </si>
  <si>
    <t>it's a grim day here    Kiddo going to placement</t>
  </si>
  <si>
    <t xml:space="preserve">Thanks for the word boosts guys, now, like i said to your mother last night... I'm going back in. </t>
  </si>
  <si>
    <t>Awww man, I hate when you cant get something  you want it even more!</t>
  </si>
  <si>
    <t xml:space="preserve">@Polishedposh no clouds in my office </t>
  </si>
  <si>
    <t>Cookie fail. 4:00 sojourn = no cookies left @ Perfect Pita.  Having fruit instead.</t>
  </si>
  <si>
    <t xml:space="preserve">trying to get tickets for comic-con 2009!! they are completly sold out!! </t>
  </si>
  <si>
    <t xml:space="preserve">@clarkkent179 - dude, you're getting rain? Booooo. We haven't had a drop in like 3 weeks. The frakkin' ground is crackin' and shit. </t>
  </si>
  <si>
    <t xml:space="preserve">I want a new phone! </t>
  </si>
  <si>
    <t>Ac is not shutting down properly again  defo need to re-install leopard soon unfortunatly i have not time this weekend #squarespace</t>
  </si>
  <si>
    <t xml:space="preserve">I've lost my phone and it's on silent. </t>
  </si>
  <si>
    <t>@AliaAlmidfa i dont want that  .. i dont want things to change.. i really dont ='(</t>
  </si>
  <si>
    <t>@MATTHARDYBRAND nodq.com is reporting that you have a torn abdominal muscle that is going to require surgery   is so i hope ur well soon!</t>
  </si>
  <si>
    <t xml:space="preserve">I'm so excited for Mads tonight...last time with my senior loves </t>
  </si>
  <si>
    <t xml:space="preserve">is it me or is real estate sign buying just a hassle ? I cant seem to find a local company that will make real estate signs </t>
  </si>
  <si>
    <t>dumb roofers.. on my roof... it is like a thunderstorm   gone to work...in the blazing SUN!</t>
  </si>
  <si>
    <t xml:space="preserve">2 days until the #nbadraft AHHHH!!!!!!!! ........... cleaning my room </t>
  </si>
  <si>
    <t>I've had this killer headache for 2 days now  leave me alonee.</t>
  </si>
  <si>
    <t xml:space="preserve">I can't seem to think erlangy today. I keep trying to write Erlang like I would ... gasp ... Java. </t>
  </si>
  <si>
    <t>@mileycyrus Hey U should Do something for the Military Families while your in GA My hubby is leaving to Afghanistan in NOV  5th deployment</t>
  </si>
  <si>
    <t xml:space="preserve">it's so hot </t>
  </si>
  <si>
    <t xml:space="preserve">http://twitpic.com/87stl - Got congrats from publix baby club &amp;amp; sears. Too bad he's dead. </t>
  </si>
  <si>
    <t>@compelledtoread   bummer. At least you have most of them backed up!</t>
  </si>
  <si>
    <t xml:space="preserve">Having such a bad day.... its sooo HOTTT. </t>
  </si>
  <si>
    <t xml:space="preserve">@Kapowyyy YES! I find it really weird that IRL people have it. Also, was just about to come to your show </t>
  </si>
  <si>
    <t>Didn't think I'd have to say this but this big ass rta desk is too small for both comps.  AJ say...ARGGGGGGHHHH</t>
  </si>
  <si>
    <t>got burnt on my face a bit today ! and dont feel well  xx</t>
  </si>
  <si>
    <t xml:space="preserve">work sux </t>
  </si>
  <si>
    <t xml:space="preserve">@tokyohanna ANY excuse to listen to that masterpiece. Sad news, though </t>
  </si>
  <si>
    <t xml:space="preserve">Boo hiss! I don't feel good </t>
  </si>
  <si>
    <t xml:space="preserve">@cornishgirl no . on tweet deck on the laptop </t>
  </si>
  <si>
    <t xml:space="preserve">you made up. dressed up. messes up plans I set in stone </t>
  </si>
  <si>
    <t xml:space="preserve">awe man, why do i have to be so not tan </t>
  </si>
  <si>
    <t>just had lunch with @GilgomezIII and Curren at Inka Kitchen - yummy!  Now, back to work   2 more days!!</t>
  </si>
  <si>
    <t xml:space="preserve">@MrPsychotronic I am lost. Please help me find a good home. </t>
  </si>
  <si>
    <t xml:space="preserve">painkillers are false advertising, they don't kill the pain, they just make it go away for a little while then it comes back 10x worse </t>
  </si>
  <si>
    <t xml:space="preserve">i miss eating crack queso with @PeteIncaviglia, cali bound soon. </t>
  </si>
  <si>
    <t xml:space="preserve">@michaelwmoore Me too </t>
  </si>
  <si>
    <t>@Whittmo u still in az?! We need to hang soon! I've texted ya to see how you've been but no reply  haha</t>
  </si>
  <si>
    <t xml:space="preserve">So, i was excited about the CARS act til i just found out i don't qualify. Fucking fail </t>
  </si>
  <si>
    <t xml:space="preserve">heading to the Coffee Bean..must remember..decaf. decaf.decaf. decaf. BOOOOOOOOOO!!! </t>
  </si>
  <si>
    <t xml:space="preserve">very sad episode of 'dr house' today.  ....so..ice cream time now. to bring back the good mood. </t>
  </si>
  <si>
    <t>@lovebscott I know, right! This love muffin is being lazy!!  turning into a love danish.</t>
  </si>
  <si>
    <t xml:space="preserve">No tour!  The waves are too high </t>
  </si>
  <si>
    <t xml:space="preserve">Picking up dog...so much for my glorious evening </t>
  </si>
  <si>
    <t xml:space="preserve">Back feels a tad better after the chiropractor.  Now icing it and cleaning </t>
  </si>
  <si>
    <t xml:space="preserve">Wishing i could see dirty diamond tonight. </t>
  </si>
  <si>
    <t>my hair is now really short  i will twitpic as soon as i get home tomorrow. it doesnt look that short to others but to me it does.</t>
  </si>
  <si>
    <t xml:space="preserve">@MAZE don't be mean! leave they poor thing alone </t>
  </si>
  <si>
    <t xml:space="preserve">It sure is difficult to find anything interesting to watch about Reagan because of all the goddamn name-dropping </t>
  </si>
  <si>
    <t xml:space="preserve">Sooo hot outside!!! I want to swim! ... But I don't have a pool... </t>
  </si>
  <si>
    <t>i miss my baby!  &amp;lt;3 i have a small headache! and i have nothing to eat! -_-</t>
  </si>
  <si>
    <t xml:space="preserve">Praying for no traffic on I84...wishful since it is rush hour commuting time </t>
  </si>
  <si>
    <t xml:space="preserve">@followMason i couldn't. he trapped me in. i feel filthy now </t>
  </si>
  <si>
    <t xml:space="preserve">my gma just gave me the ring I was supposed to get on my wedding day from her...she wont be around by then </t>
  </si>
  <si>
    <t xml:space="preserve">The beard has been shaved.  Weeks to grow, seconds to shave </t>
  </si>
  <si>
    <t xml:space="preserve">goodbye is so hard, im sorry corinne </t>
  </si>
  <si>
    <t>I really miss frappuccino  goooooosh!</t>
  </si>
  <si>
    <t>My life made into this comic.... tear    http://is.gd/1aQ8r</t>
  </si>
  <si>
    <t xml:space="preserve">My oh my, thunderstorms week here in Miami! I hate it!!! </t>
  </si>
  <si>
    <t>waits on ad approval. Migraines don't make me patient.  What to do while I wait. Homework? Sleep? Booze? Is 2:15 too early to drink?</t>
  </si>
  <si>
    <t>trying to study  ...but going to the beach!</t>
  </si>
  <si>
    <t>unfortunately i have become a spammer.  #trackle</t>
  </si>
  <si>
    <t xml:space="preserve">@srxtclay sorry...... Have a safe drive back.  </t>
  </si>
  <si>
    <t xml:space="preserve">The Heat is killing me inside! Why can't there be a breeze!! </t>
  </si>
  <si>
    <t xml:space="preserve">@DanniDavies I sooo wanna buy sims 3 but I need a computer to hold it's memory and money to buy it </t>
  </si>
  <si>
    <t xml:space="preserve">@courosa I love Ketchup chips!!!  I always have my Canadian friends bring them over when they come, too!  Wish we had good ones here </t>
  </si>
  <si>
    <t xml:space="preserve"> i want some change! Hos!</t>
  </si>
  <si>
    <t xml:space="preserve">@tommcfly I am so curious about the new song.... I wish I could be there with you! </t>
  </si>
  <si>
    <t xml:space="preserve">@jordibunster Driving 30 on Ponce is a great way to get yourself killed by wildly unsafe drivers like me. </t>
  </si>
  <si>
    <t xml:space="preserve">@Manak Nice view, my day contained mostly primark and other such shops </t>
  </si>
  <si>
    <t xml:space="preserve">Missing my baby Nathan already </t>
  </si>
  <si>
    <t>@KatDaGDGFan My thoughts are with you.    btw, I &amp;quot;followed&amp;quot; you because we share a name and an incredible love for Gavin DeGraw. Haha.</t>
  </si>
  <si>
    <t>@drewseeley Hey Drew  When you come in Romania?  Do you have hi5? Answer me PLEASE  I love you!</t>
  </si>
  <si>
    <t xml:space="preserve">@ang2270 why can't you cum see me tonite? </t>
  </si>
  <si>
    <t xml:space="preserve">Maggi at 1:30 in the morning. Last time I guess. Will miss hostel </t>
  </si>
  <si>
    <t xml:space="preserve">Omg long day @ work now 2 get on the train </t>
  </si>
  <si>
    <t xml:space="preserve">humph. stupid BBC iPlayer!! 'this content doesnt seem to be working. try again later.' </t>
  </si>
  <si>
    <t>@GrubHub I'm in the very back row with no table, no candy bowl  #wcsocial</t>
  </si>
  <si>
    <t xml:space="preserve">Just got back from the Doctor. Looks like a have arthritis in my back </t>
  </si>
  <si>
    <t>says It's 4AM and I'm hungry.  http://plurk.com/p/13ciad</t>
  </si>
  <si>
    <t>@babygirlparis DUBAI is perfect  miss dubai  enjoy the partys</t>
  </si>
  <si>
    <t>I fell asleep, and everyone decided to leave me and go explore.  At least I have a view...</t>
  </si>
  <si>
    <t>@dejanatalis   That really sucks, Dej.</t>
  </si>
  <si>
    <t xml:space="preserve">Titan Maximum department head meeting starting now. See you all in 90 minutes.   </t>
  </si>
  <si>
    <t xml:space="preserve">is at the pool with no sunscreen and a sun burn! </t>
  </si>
  <si>
    <t>i miss my sis @meeny7  sameen come see me asap please ... side note im listening to sammie circa 1999 and im not even embarassed</t>
  </si>
  <si>
    <t>Ugh. Bangs too short.  Noooo.</t>
  </si>
  <si>
    <t>@evanrabbit  you work too much.</t>
  </si>
  <si>
    <t xml:space="preserve">New spam and scam followers but to lazy to block them right now... </t>
  </si>
  <si>
    <t xml:space="preserve">I really wasn't that impressed with The Proposal </t>
  </si>
  <si>
    <t xml:space="preserve">Ugh i keep thinking todays wednesday  work today!!   but going to pki thursday with op! </t>
  </si>
  <si>
    <t xml:space="preserve">I think maeson just wiped boogers in my hair </t>
  </si>
  <si>
    <t xml:space="preserve">got a really itchy nose. should have bought some more hayfever pills </t>
  </si>
  <si>
    <t xml:space="preserve">Wanker Firefox just quit on me! </t>
  </si>
  <si>
    <t xml:space="preserve">@teenywiseman I am meant to be going tomoz and still got no tickets! </t>
  </si>
  <si>
    <t xml:space="preserve">Ty is in a mooooood </t>
  </si>
  <si>
    <t xml:space="preserve">@WasabiAnime man I wish I could. </t>
  </si>
  <si>
    <t xml:space="preserve">really doesnt know why she bothers with this. tfelt like having a good cry today but it wouldnt come out </t>
  </si>
  <si>
    <t>Last tuesday class with my lil girlies  gonna miss them</t>
  </si>
  <si>
    <t xml:space="preserve">@mcinnes that orpheus link has stopped working... </t>
  </si>
  <si>
    <t>Not really looking forward to tomorrow  Hopefully I will be exited when it comes around</t>
  </si>
  <si>
    <t xml:space="preserve">@jASH_mjBs dats right jyo, tell all them bogus muhfuckas to lay low...I gotta work on my chi-city lingo </t>
  </si>
  <si>
    <t>--back home for the day...trying to rest my arm    #fb</t>
  </si>
  <si>
    <t xml:space="preserve">i burned it </t>
  </si>
  <si>
    <t>@Blitzscream Aaw, man...  *hugs again* Wish there was something I could do, besides give virtual hugs.. :-/</t>
  </si>
  <si>
    <t xml:space="preserve">@zoebritton awww thats no good </t>
  </si>
  <si>
    <t>@keylahtia sorry for neglecting you my love...I have a SPLITTING headache right now  Im drained, tired, and stressed...bad combo</t>
  </si>
  <si>
    <t>@meganneill8 i agree! it is the worst thing ever  my eyes are all puffy &amp;amp; itchy...  x</t>
  </si>
  <si>
    <t xml:space="preserve">51 hours so far. My check is gonna be a flop </t>
  </si>
  <si>
    <t xml:space="preserve">Damn I left my sunglasses in his car </t>
  </si>
  <si>
    <t xml:space="preserve">@shortstephy what happened? </t>
  </si>
  <si>
    <t xml:space="preserve">@justindavila Definitely hate that it's so hard for you to get around in your fish costume and not get honked at in NY.  </t>
  </si>
  <si>
    <t xml:space="preserve">am i too tired or everyone is really posting boring things today? naaah. </t>
  </si>
  <si>
    <t>I think I'm catching a cold  I'm taking nyquil &amp;amp; knocking the fuck out.</t>
  </si>
  <si>
    <t>@mwick_  Know how you feel, bb. Been lookin since Jan and I haven't even been getting calls.  All these other ppl keep getting jobs though</t>
  </si>
  <si>
    <t xml:space="preserve">bald and cold, damn hot out and i'm not used to not having long strands of dead protein atop my head. lowers body temp. about 10 degrees. </t>
  </si>
  <si>
    <t xml:space="preserve">Back on track for chugging out 3 a2p sites a week. But since I was offtrack for so long, my average is now a site a week. </t>
  </si>
  <si>
    <t>btw safin out of wimbledon already  WHYYYYYYYYYYYYY</t>
  </si>
  <si>
    <t xml:space="preserve">@mikeevee No seriously it is I am dying </t>
  </si>
  <si>
    <t>Does Longsilog sound like Tapsilog?!   15 min of lunch Wasted!</t>
  </si>
  <si>
    <t xml:space="preserve">@commonchefs @tyroga  I hope you find him soon </t>
  </si>
  <si>
    <t xml:space="preserve">Thinkin there was something not right about my dinner, I'm not the best cook, and now not feeling quite right </t>
  </si>
  <si>
    <t xml:space="preserve">Oh my word..Bono hates me. U2 gen admission tickets are $270.00. How's your $600.00 evening no dinner just parking and a concert. </t>
  </si>
  <si>
    <t xml:space="preserve">doesnt think she is going to have a boyfriend for much longer tbh </t>
  </si>
  <si>
    <t xml:space="preserve">@curt_mowery not as many as we'd like, we've got something like 5? ha </t>
  </si>
  <si>
    <t xml:space="preserve">Slowly getin ready for vbs later. I was right, today has been awful </t>
  </si>
  <si>
    <t>Y'ALL FOLLOW MY GIRL @maluvsunique SHE AINT A TEAM PLAYER   BUT SHE COOL AS HELL...LOL (SORRY FOLKS INSIDE JOKE)</t>
  </si>
  <si>
    <t xml:space="preserve">that i've changed, she changed. i've met a lot of amazing new people this year, and i really need to let this friendship go already </t>
  </si>
  <si>
    <t>Bestweets!: @huntyhunt Everyone is going to Glasto except Indi &amp;amp; me  But we ARE going to Camp Best.. http://bit.ly/10oWvV</t>
  </si>
  <si>
    <t>Watching final prison break  .... Hoping michael lives ...</t>
  </si>
  <si>
    <t>bout to go make some extra cash!!! Get off work to work some more  but least it will be extra mula!</t>
  </si>
  <si>
    <t xml:space="preserve">just got back from the pool...a lil burnt </t>
  </si>
  <si>
    <t xml:space="preserve">@Shylatina72 AUNTY!!!!!!! Don't say that im scared! watch when i get home everything is going to be over with! I always miss everything </t>
  </si>
  <si>
    <t xml:space="preserve">Slightly unexpectedly, I have to go into hospital tomorrow, for some tests. Must call Ollie and tell him I won't be looking at smocks. </t>
  </si>
  <si>
    <t>@angeliitoh__x Vente pues que todavia me duele la sien  the pain is killing me D:</t>
  </si>
  <si>
    <t>@jeanacosta i'M confused... why do  you have a little lock on your updates? and why do you never twitter me?  sad.</t>
  </si>
  <si>
    <t>@williger No  I have to work my 9-5.</t>
  </si>
  <si>
    <t xml:space="preserve">Ryan called and asked me if I wanted to hang out... my mom won't let us hang out anywhere but at my house and he can't come over. </t>
  </si>
  <si>
    <t xml:space="preserve">@lostdogs10 Where? </t>
  </si>
  <si>
    <t xml:space="preserve">@jennyfranz I was feeling pretty bad yesterday but I seem to be okay today.  Trip is still probably off </t>
  </si>
  <si>
    <t xml:space="preserve">@gulpanag gul! u haven't replied to my tweet! </t>
  </si>
  <si>
    <t xml:space="preserve">Did NOT get invited to the next stage of L-Land interviews </t>
  </si>
  <si>
    <t xml:space="preserve">I pick the best time to get sick </t>
  </si>
  <si>
    <t xml:space="preserve">its too hot!!! </t>
  </si>
  <si>
    <t xml:space="preserve">Leaving for work. Ewww nightshift! Send me love </t>
  </si>
  <si>
    <t>@catherinegee Yeah, mega-rubbish  That's all the family cats now gone to the big litter box in the sky  Gonna miss him.</t>
  </si>
  <si>
    <t xml:space="preserve">cleaning up yet another internal hack job on our main db server </t>
  </si>
  <si>
    <t xml:space="preserve">so not in the mood 2 work.... i want 2 go home </t>
  </si>
  <si>
    <t xml:space="preserve">@brinathemodel yeah im tryin to send it but my computer sucks ass </t>
  </si>
  <si>
    <t xml:space="preserve">is so sad about jon and kate </t>
  </si>
  <si>
    <t xml:space="preserve">i am not watching ghost whisperer!! not now jims dead </t>
  </si>
  <si>
    <t xml:space="preserve">@PerryPiekarski Im not sure, I don't really want to use/abuse it just yet. I might have to pop the bitch open if im out of warranty </t>
  </si>
  <si>
    <t xml:space="preserve">off to the dr...hope they tell my ankle is ok...  </t>
  </si>
  <si>
    <t>i want to party!!  i hope i can :$</t>
  </si>
  <si>
    <t>@jterlecki Bummer.   You need #rugbyboyfriend to give you back massages. ;]</t>
  </si>
  <si>
    <t xml:space="preserve">@velvetella just enough syns to mend my bleeding heart and not enough to make my waist screeeech , how are u ? missed u </t>
  </si>
  <si>
    <t>@nickybyrneoffic got it! :L aww how is your gum?  sounds sore.. (n)</t>
  </si>
  <si>
    <t xml:space="preserve">@TankaBar i think you need to follow me, not letting me DM you ???? </t>
  </si>
  <si>
    <t xml:space="preserve">Just read that EllisLab aren't taking any Pro Network apps until further notice. That sucks a little, I was about to put in for my badge. </t>
  </si>
  <si>
    <t xml:space="preserve">@jackalopekid Yup... That's how it was with me... </t>
  </si>
  <si>
    <t xml:space="preserve">Still has stuff that needs putting away!! Not in the mood for more clearing up!! </t>
  </si>
  <si>
    <t>@Lisa_Nova Are you sick !?   ... poor ! Take Care Sweety !</t>
  </si>
  <si>
    <t>@chazznit oh I'm just really low, applied for countless jobs and nothing  starting to feel useless. U ok?</t>
  </si>
  <si>
    <t xml:space="preserve">AC going in and out at office building.  It is sweltering here.  </t>
  </si>
  <si>
    <t xml:space="preserve">home from work...really wishing i could go swimming but none of the neighbors are home...i wish we had our own pool </t>
  </si>
  <si>
    <t xml:space="preserve">@survivors Great!!! You have no idea how happy you make me. Now we have to figure out a way to do that jobs on Twitter I guess </t>
  </si>
  <si>
    <t xml:space="preserve">i can't sleep, I can't think, I'm not even relaxing. I have to room to work, no room to relax. my bedroom is my office &amp;amp; my son's bedroom </t>
  </si>
  <si>
    <t xml:space="preserve">RIP Ed McMahon.  Now I will never win the Publishers Clearing House or get 5 stars on Star Search </t>
  </si>
  <si>
    <t>@AngelaBarian stupid = not good  if they aren't appreciating u properly then very very stupid. Cuz u so totally rock. Love u!</t>
  </si>
  <si>
    <t xml:space="preserve">and that a friendship with opposites is not a good idea at all. that i really need to let her go, even after all we have been through </t>
  </si>
  <si>
    <t xml:space="preserve">@joshgroban Ed McMahon died?! That's horrible </t>
  </si>
  <si>
    <t>is at home drinking vodka and coke but its not doing anything  oh well bring on the next drink lol xxx</t>
  </si>
  <si>
    <t>really wish i hadn't missed the last few talks  #aea09 ok regular followers, you can stop hating me for tweeting so much! haha</t>
  </si>
  <si>
    <t>everyones gone back home again.  fab day today tho, hardly any uni, alot of 'new moon' and dinner with kim&amp;amp;steven.</t>
  </si>
  <si>
    <t>@rocknrollfun oh no! that's cute and sad  when are you leaving woman? do we have time to get together?</t>
  </si>
  <si>
    <t xml:space="preserve">2 ibuprofen did nothing. </t>
  </si>
  <si>
    <t xml:space="preserve">@mitchelmusso I wanted to go SOOO BAD! but my mom was like maybe next year </t>
  </si>
  <si>
    <t>Hey #BentleyMom Are we ever going to get to see Bentley   (BentleyMom live &amp;gt; http://ustre.am/392V)</t>
  </si>
  <si>
    <t xml:space="preserve">@fantasticfest  Airbender: except for the stunning lack of Asians in the cast http://tinyurl.com/qlfd5w  </t>
  </si>
  <si>
    <t xml:space="preserve">@MaDiSoNsTaR lol!!!!! 10 more mins for us!!! its storming real by over here so i can't jet like i want to </t>
  </si>
  <si>
    <t xml:space="preserve">What a depressing day!  More rain, and i did not make a dime today. Something about being broke and depressed is a lethal combination!  </t>
  </si>
  <si>
    <t xml:space="preserve">http://tinyurl.com/m5care - &amp;quot;Ed McMahon Dead at 86&amp;quot; </t>
  </si>
  <si>
    <t>@Bowen12 sad to hear the news BB  your defense prowiss will be missed</t>
  </si>
  <si>
    <t xml:space="preserve">is stuck with a 3 page philosophy paper due Thursday ...:| Remind me again why on Earth did I take philosophy in summer </t>
  </si>
  <si>
    <t xml:space="preserve">i can't seem to get into big brother this year i usually love it but im not too keen on it this time round </t>
  </si>
  <si>
    <t>Don't have to yell. . .   &amp;quot;KAT!&amp;quot;</t>
  </si>
  <si>
    <t xml:space="preserve">seriously.......can NOT concentrate....i'm going to fail this paper... </t>
  </si>
  <si>
    <t xml:space="preserve">ughh.its been an hour..and i already miss my phone  Hope i can use my other one.if not..all summer with no phone </t>
  </si>
  <si>
    <t xml:space="preserve">@tb_bratt didn't know you work today....   </t>
  </si>
  <si>
    <t xml:space="preserve">is attempting to put videos on youtube...watch...it will fail. </t>
  </si>
  <si>
    <t>Is bored  got to find something to do.</t>
  </si>
  <si>
    <t>the techs wouldnt let me tweet in xray  waiting</t>
  </si>
  <si>
    <t xml:space="preserve">Moxie having 6-course Stag's Leap Wine Cellars Dinner Thurs., July 9, 7pm / $125. Reservations call 216.831.5599. Sorry, no website link </t>
  </si>
  <si>
    <t xml:space="preserve">@mitchelmusso i wish i could go </t>
  </si>
  <si>
    <t xml:space="preserve">@tippingptmedia They told me I got the last 16GB white one last nite at Eastview </t>
  </si>
  <si>
    <t xml:space="preserve">Somebody out there in twitter-land talk to me! I'm losing my mind with boredom! </t>
  </si>
  <si>
    <t xml:space="preserve">I finally feel human again after a few days of lurgee and now @Murdo23 is ill in bed </t>
  </si>
  <si>
    <t xml:space="preserve">I just scared the bajeebes outta myself just now. I'm listening to the Saw II score and it got all quiet then outta no where !!#@&amp;amp;^. </t>
  </si>
  <si>
    <t xml:space="preserve">I miss @kyle120693 best friend i cannot wait to see you! </t>
  </si>
  <si>
    <t xml:space="preserve">4 more days for holidays. As expected, i am not thrilled about going back to school.  </t>
  </si>
  <si>
    <t xml:space="preserve">@necolebitchie dang that sucks gurl </t>
  </si>
  <si>
    <t xml:space="preserve">@EssenceATL you didn't talk to me at all yesterday...and that makes me sad </t>
  </si>
  <si>
    <t xml:space="preserve">Secretary butt </t>
  </si>
  <si>
    <t xml:space="preserve">i neeeeed antibiotics not antihistamines................stupid doctor!!!! </t>
  </si>
  <si>
    <t>@SeattleRealEst8 439 calories; 28 grams of fat; 41.7 carbs...  by by Mexi-Fry.</t>
  </si>
  <si>
    <t xml:space="preserve">Finally got my new hair-do.We had no water for a few hours..it was horrible!I am so sorry for those people who suffer from water shortage </t>
  </si>
  <si>
    <t>25 minutes to get am overpriced cup of coffee.  at least it tastes good (and it's caffeinated!)</t>
  </si>
  <si>
    <t>@Mitchelmusso no i wish i could though  i'm bummed out</t>
  </si>
  <si>
    <t xml:space="preserve">@tidesandclouds no i'm not </t>
  </si>
  <si>
    <t xml:space="preserve">can only look at delicious pictures of food and not eat </t>
  </si>
  <si>
    <t>@missnessa90 thanks for the invite BITCH  haha</t>
  </si>
  <si>
    <t xml:space="preserve">Trying to beat Satch Boggie on GH(Wt) and can't. </t>
  </si>
  <si>
    <t>@squarespace So I guess this is my one and only chance to enter? thats sort of sad. i got used to entering every single day.  #squarespace</t>
  </si>
  <si>
    <t xml:space="preserve">2 broken front springs on the car. Bus tomorrow. </t>
  </si>
  <si>
    <t xml:space="preserve">My fat ass is too a)fat b)broad shouldered &amp;amp; c)big boobed to fit in the closed MRI. So what do I do? Drown my sorrows in food. I suck </t>
  </si>
  <si>
    <t xml:space="preserve">@love_desiree oh no! des i hope everything goes out okay though! </t>
  </si>
  <si>
    <t>absolutely shattered and off to bed! working 7 days a week and 2 jobs is beggining to take its toll!  xxx</t>
  </si>
  <si>
    <t xml:space="preserve">I am having troubles with my laptop </t>
  </si>
  <si>
    <t xml:space="preserve">@drsuzy  that's sad. </t>
  </si>
  <si>
    <t>how can i stop all this fighting and get back to how we used to be  http://tinyurl.com/l3z4qu</t>
  </si>
  <si>
    <t xml:space="preserve">Just sittin n doin nothin. . Well, im a bit sad thoe . </t>
  </si>
  <si>
    <t xml:space="preserve">I wish I were in NY hangin with @catherinemarie, @STFU_GINA and @redh0tjillypepa </t>
  </si>
  <si>
    <t xml:space="preserve">Wonders what happened to his bird </t>
  </si>
  <si>
    <t xml:space="preserve">@morunning I'm embracing the heat for my morning run - this morning there was a thunder storm. </t>
  </si>
  <si>
    <t xml:space="preserve">I truly think istockphoto hates me. </t>
  </si>
  <si>
    <t xml:space="preserve">I can't quit you, Cheez-it. </t>
  </si>
  <si>
    <t xml:space="preserve">@alligatorpear Yeah, I've seen them. I just wish there was one for parenting. I'm having a rough time and feel like I'm lost in a haze... </t>
  </si>
  <si>
    <t>@crissyrob sunburn what a sore yin  the fogs in now lol</t>
  </si>
  <si>
    <t xml:space="preserve">ok, so now I want a blackberry..... I'm gonna miss my touchscreen phones though </t>
  </si>
  <si>
    <t>@AscheArschi Piece of glass in the bottom of a garbage bag.  Looks like I won't be able to play ITG for another week.</t>
  </si>
  <si>
    <t>@shaansagoo i knoow right  immaa miss u guyys BUT WE'RE GOING TO RED HOT TMW !!!</t>
  </si>
  <si>
    <t xml:space="preserve">water heater broke. no hot water till the plumber gets here. </t>
  </si>
  <si>
    <t>has just finished work and wants to sleep  bed please ?</t>
  </si>
  <si>
    <t xml:space="preserve">i miss @twofine5 @tray_sea @pryncez </t>
  </si>
  <si>
    <t xml:space="preserve">Peanut has pneumonia.  </t>
  </si>
  <si>
    <t xml:space="preserve">@davidshute You find one, let me know. Podtracker is the only one I have found.. But it is $9.99. </t>
  </si>
  <si>
    <t xml:space="preserve">@geminiawakening This happened within a week of my Venus return, but all the sweets I got was just sugar sweets </t>
  </si>
  <si>
    <t>@benkowalewicz   you should have 50 000  followers :E</t>
  </si>
  <si>
    <t xml:space="preserve">Ohh shit there sold out at amc </t>
  </si>
  <si>
    <t xml:space="preserve">@mitchelmusso i want but i can't </t>
  </si>
  <si>
    <t>weird that Ed McMahon is dead...  finally done with work stuff today....chillaxin' &amp;lt;3</t>
  </si>
  <si>
    <t xml:space="preserve">still working </t>
  </si>
  <si>
    <t xml:space="preserve">good books have split up </t>
  </si>
  <si>
    <t xml:space="preserve">My hands keep shaking!  Startin to get concerned that I may have an illness! </t>
  </si>
  <si>
    <t xml:space="preserve">I really hate when salespeople call us. They are so pushy and I never know how to handle them. </t>
  </si>
  <si>
    <t xml:space="preserve">So excited for the FashionIndie Investors Benefit tom night...too bad I have already packed all my favorite clothes </t>
  </si>
  <si>
    <t xml:space="preserve">@yxxm I cant add you from my phone </t>
  </si>
  <si>
    <t>@JuicyJenBunnick awwww  *cuddles*</t>
  </si>
  <si>
    <t xml:space="preserve">I haven't had time to watch the season 2s first episode  but I missed the chance now my dvr is so full it probably erased it </t>
  </si>
  <si>
    <t xml:space="preserve">sooooooooo sad, my dance talent teacher is leaving. </t>
  </si>
  <si>
    <t>Why SEX stuck In your head? Heyyy! Your too young for that shit!  Oh wait your all grown up now  not my lil nettie no more and bday se ...</t>
  </si>
  <si>
    <t xml:space="preserve">@Morrigoon Sorry to hear that </t>
  </si>
  <si>
    <t xml:space="preserve">Oh well, I couldn't keep it at 666 forever, try as I might </t>
  </si>
  <si>
    <t xml:space="preserve">@katyfuoco i do! i do! but you will probably want to eat before i am done </t>
  </si>
  <si>
    <t>Trick Fk'd me.  I thought Paint it Black was coming on....   @tqnews @thesocialistpig @ShesAllWrite @lisatoddsutton</t>
  </si>
  <si>
    <t xml:space="preserve">@lykeabiotchhhh omg I'm craving green milk tea reallllly bad </t>
  </si>
  <si>
    <t xml:space="preserve">@Shade360 I got all the dvds now on dvd just wish they were released on blu ray </t>
  </si>
  <si>
    <t xml:space="preserve">doctors apointment tomorrow , Really looking forward to it </t>
  </si>
  <si>
    <t xml:space="preserve">@adamhann I lean more toward 'isolation', but I'm a LOT more center than I used to be. Seems lot of friends are more 'liberty' though </t>
  </si>
  <si>
    <t xml:space="preserve">Bummed. Ordered some fudge from http://www.schmidtsfudgehaus.com/. Week later. No Fudge. Get runaround when call -- (Ken's out of town). </t>
  </si>
  <si>
    <t>@brenstrong have you seen this? It's an oldie but a clever-y (and now it looks broken-y  ) http://weallhatequickbooks.com/</t>
  </si>
  <si>
    <t xml:space="preserve">I want sushi </t>
  </si>
  <si>
    <t xml:space="preserve">@tayfoshayshay I miss you too! Come home pleaseeee </t>
  </si>
  <si>
    <t xml:space="preserve">Well, so much for the fucking stalkers having &amp;quot;laid off&amp;quot; during this whole PR stunt stuff going on </t>
  </si>
  <si>
    <t xml:space="preserve">is in pain, i am cursing my irish heritage right about now. SUNBURNT </t>
  </si>
  <si>
    <t xml:space="preserve">is so sad that jon &amp;amp; kate are getting divorced </t>
  </si>
  <si>
    <t xml:space="preserve">@fredelliot My coccyx has many a battle scar from bakers toilets, PLUS my feet are too big to fit on the steps </t>
  </si>
  <si>
    <t xml:space="preserve">Heading to dreamland soon... been a rainy boring day, I spent my time online... what to do </t>
  </si>
  <si>
    <t xml:space="preserve">Perhaps I flying to Ohio in the near future. Family things. </t>
  </si>
  <si>
    <t xml:space="preserve">Sneezing every 15sec. My allergies are on full force today. Not a very happy Ephie at the moment &amp;amp; I donâ€™t have my allergy Meds. no bueno </t>
  </si>
  <si>
    <t xml:space="preserve">faillllll. i need a new phone </t>
  </si>
  <si>
    <t>@mileycyrus my chicken miley died yesterday  even though its just i chicken i really miss her and how is your ear are you ok now?</t>
  </si>
  <si>
    <t>@GGInsider I hate the fact that we're pretty behind  just had the ep of Bart's funeral</t>
  </si>
  <si>
    <t xml:space="preserve">Just found out the CNN bureau in Boston doesn't have interns... </t>
  </si>
  <si>
    <t>I really nned a summer job..   I mean seriously, i dont even have enough $$$ for Miley/Metro station concert in Oct.!!</t>
  </si>
  <si>
    <t xml:space="preserve">@TTFrutti I need you </t>
  </si>
  <si>
    <t xml:space="preserve">@bowwow614 I KNOW! IT'S A DANG SHAME! FIRST THEY GET RID OF RAY ALLEN, NOW THIS?? DATS Y MY TEAM HAVEN'T BEEN GD SINCE THE 90s! </t>
  </si>
  <si>
    <t>@BravoAndy friends with dina and teresa..hope to see them back..not sure they will   DC wives after Atlanta?</t>
  </si>
  <si>
    <t>I need someone to hang out with. I have no friends  lol.</t>
  </si>
  <si>
    <t xml:space="preserve">was just reminded by @Zay_Ish about the 'lovely Italian boys' . . . yeah she doesnt mind going any more XD . . . but still 672 hours </t>
  </si>
  <si>
    <t xml:space="preserve">@integral_radii I hate you.  I want to go </t>
  </si>
  <si>
    <t>@britneyspears aww  my feelings, Brit. I don't know him, but if he found you, he must have been great in what he did.</t>
  </si>
  <si>
    <t>I am getting hungry.  might see if dad has a dollar i can borrow to go get chips.</t>
  </si>
  <si>
    <t xml:space="preserve">We want to buy a house but my income is irrelevant because I'm &amp;quot;self employed&amp;quot; so they can't even check my credit &amp;amp; luke doesn't have any </t>
  </si>
  <si>
    <t xml:space="preserve">@BritneySpears I know, its so sad </t>
  </si>
  <si>
    <t xml:space="preserve">i wanna be curvy,skinny sucks </t>
  </si>
  <si>
    <t xml:space="preserve">On my way to school FML scc 2-5 </t>
  </si>
  <si>
    <t xml:space="preserve">@TheDailyBlonde Wow. Talk about a short summer.  </t>
  </si>
  <si>
    <t xml:space="preserve">just looked at bus tickets to possibly see the sam bradley show thursday... it costs more than gas!  no @laygum or @pennylucky for me </t>
  </si>
  <si>
    <t xml:space="preserve">&amp;quot;There's always gonna be another mountain, I'm always gonna wanna make it move,,,&amp;quot; I'll fight... </t>
  </si>
  <si>
    <t xml:space="preserve">bad itunes: doesn't burn mp3 files in directory structure </t>
  </si>
  <si>
    <t xml:space="preserve">@19fischi75 yes, i can remember, we lost many of our animals </t>
  </si>
  <si>
    <t xml:space="preserve">whos treating me to see transformers tonight? i hate having no money </t>
  </si>
  <si>
    <t>@mitchelmusso Mitchel I would go I cant afford it!  I wanna go! I called your SayNow 3456543499 times but I didnt get an answer!! iLY</t>
  </si>
  <si>
    <t>no school til july 1st for the swine flu  im scared</t>
  </si>
  <si>
    <t xml:space="preserve">@littlevivirito  Lady is too she's freaking out </t>
  </si>
  <si>
    <t>Ed McMahon Passes Away at 86&amp;lt;  http://bit.ly/xEPva via @addthis</t>
  </si>
  <si>
    <t>My ear piercing has closed up  I will have to get it redone...</t>
  </si>
  <si>
    <t xml:space="preserve">@oliveshoot every month </t>
  </si>
  <si>
    <t xml:space="preserve">doesn't want to go back to work </t>
  </si>
  <si>
    <t>just sliced off a chunk of her ankle whiling trying to shave her legs  anyone got a bandaid????</t>
  </si>
  <si>
    <t xml:space="preserve">@nicolalalalala Anything good on? I'm bored </t>
  </si>
  <si>
    <t xml:space="preserve">I hate having a broken leg, it sucks </t>
  </si>
  <si>
    <t xml:space="preserve">@lizette978 the same place mine is! </t>
  </si>
  <si>
    <t xml:space="preserve">noooo. why did my internet have to die?? </t>
  </si>
  <si>
    <t xml:space="preserve">@araia1906 hahah i know. they're almost gone </t>
  </si>
  <si>
    <t xml:space="preserve">@demberlache </t>
  </si>
  <si>
    <t xml:space="preserve">http://twitpic.com/87u4r - Has my son gotten big or what!? I miss when he was just a little thing </t>
  </si>
  <si>
    <t>I feel ill agaaaain!  going to bed</t>
  </si>
  <si>
    <t>hates that they killed off Jim on Ghost Whisperer.... such crap  boooo</t>
  </si>
  <si>
    <t xml:space="preserve">@meerenai I've been replaced </t>
  </si>
  <si>
    <t xml:space="preserve">Finally got our first ever Crescent Street Films shirts in the mail...what a let down, colors were faded and simply unacceptable </t>
  </si>
  <si>
    <t>Okay, so, Dear Microsoft: Fuck your sleep function. I can't get my TB HD to come out of sleep. Goodbye, media!  Today's'a suck.</t>
  </si>
  <si>
    <t xml:space="preserve">So sad about Ed McMahon...may he Rest Peacefully </t>
  </si>
  <si>
    <t xml:space="preserve">watching bye bye birdie. should be cleaning, or exercising... instead im learing songs... im so devoted. </t>
  </si>
  <si>
    <t>Lost you are an idiot  ha ha you gonna be on for 25 s tonight?</t>
  </si>
  <si>
    <t xml:space="preserve">has a fantastically painfully headache </t>
  </si>
  <si>
    <t xml:space="preserve">wishing it wasn't 50 million degrees outside </t>
  </si>
  <si>
    <t xml:space="preserve">@iamlittleboots someone thats not as good as you... now, that WOULD BE hard to find </t>
  </si>
  <si>
    <t xml:space="preserve">@CurlYuri it's actually training for work. Sorry for the misunderstanding. I'm not good enough for school </t>
  </si>
  <si>
    <t xml:space="preserve">@DavidBedwell Its the episode after he died. It's so fucking upsetting!!!!! Aaaargggghhh I love Jim </t>
  </si>
  <si>
    <t>just sliced off a chunk of her ankle while trying to shave her legs  anyone got a bandaid????</t>
  </si>
  <si>
    <t xml:space="preserve">@VeganInLA I told them...I told them off, even...but they are bad pplz... </t>
  </si>
  <si>
    <t xml:space="preserve">no way around it I'm going to have to suck it up and buy it </t>
  </si>
  <si>
    <t xml:space="preserve">i'm super nervous about this. my heart's beating so fast right now. WHAT DID I DO!? </t>
  </si>
  <si>
    <t>@AK618 oh...  haha that sucks</t>
  </si>
  <si>
    <t xml:space="preserve">@gramki can't have gud night! I am sick of being sick </t>
  </si>
  <si>
    <t>@DeanW_124 Aw, poor Sam.  I hope he'll feel better soon. Must be so difficult to see him unwell. *hugs*</t>
  </si>
  <si>
    <t>Can't get a hold of Frank today.    Have to try again soon</t>
  </si>
  <si>
    <t>Ed McMahon died.  I'm so sad. This hurts like when Johnny Carson died.</t>
  </si>
  <si>
    <t xml:space="preserve">@LucyMarie85 awwww your such a sweetie thankyou sooooooo much for doing this!!! I lurrrrrrve you! P.s just got back from the gym </t>
  </si>
  <si>
    <t>Currently irritated w/ AT&amp;amp;T Tilt phone draining the battery (new battery.)--just took it off the charger and already it's at 74%.  Help!</t>
  </si>
  <si>
    <t xml:space="preserve">Everyone ok, just a couple of dented panels, nothing serious. Just spent hours I didn't really have sorting it out. </t>
  </si>
  <si>
    <t xml:space="preserve">I wish I could follow people while at work. But the little button to click follow doesn't work. </t>
  </si>
  <si>
    <t xml:space="preserve">@NicholasJerry92 I am terribley sorry about that </t>
  </si>
  <si>
    <t xml:space="preserve">Oh man, @CountingCrows is touring with Michael Franti &amp;amp; Spearhead this summer... and I don't see any CO dates </t>
  </si>
  <si>
    <t xml:space="preserve">I got that stupid &amp;quot;birthday sex&amp;quot; song az my caller tune...AND I CAN'T CHANGE IT!!!!  </t>
  </si>
  <si>
    <t xml:space="preserve">@siriuslysmitten  congestive heart failure </t>
  </si>
  <si>
    <t xml:space="preserve">Always feels good when I delete a certain someone from my phone/life.. Too bad it's not permanent </t>
  </si>
  <si>
    <t xml:space="preserve">@mejamassacre lmao i had to let @TRILLLANDO kno... i dont wanna be in trouble with @JujuB33 you kno how she gets </t>
  </si>
  <si>
    <t>@misszullybaby ayy sii... I wanted jessica to die not catalina  I'm soo mad</t>
  </si>
  <si>
    <t xml:space="preserve">I can feel a massive headache coming on...I think this whole &amp;quot;lack of sleep&amp;quot; thing is finally catching up with me </t>
  </si>
  <si>
    <t xml:space="preserve">Just Came In From Outsidee, Outsidee Was Boring &amp;amp;&amp;amp; Hot.. Im Seriously Bored And Theree Is Nothing To Doo. </t>
  </si>
  <si>
    <t>got some antibiotics  how long do these take to work eh?</t>
  </si>
  <si>
    <t xml:space="preserve">@thesasha But ... they has better lyrics than emo bands </t>
  </si>
  <si>
    <t xml:space="preserve">Today, my night prayer gonna include Natali L. who was probably killed by her uncle. My sympathies to her family and friends. Good Night </t>
  </si>
  <si>
    <t xml:space="preserve">just wanna get out of this town! pure boring! </t>
  </si>
  <si>
    <t xml:space="preserve">@drewseeley can you call me? i cant call the number. </t>
  </si>
  <si>
    <t xml:space="preserve">@stickart i heard about that. </t>
  </si>
  <si>
    <t>@CLYx hey i had irritated eyes tooo, i couldnt see a thing today  is gg airing (SEASON3)?</t>
  </si>
  <si>
    <t xml:space="preserve">I can't believe I'm in the much pain from using the paper cutter...ouch...my poor back </t>
  </si>
  <si>
    <t xml:space="preserve">Thunderstorms, nickel size hail and 70 mph winds! Only got half the furniture in, duck and cover! - Sorry if a chair hits you </t>
  </si>
  <si>
    <t xml:space="preserve">Be Back In 30minz (or maybe less) My back hurts! </t>
  </si>
  <si>
    <t xml:space="preserve">JUST ONE OF THOSE DAYZ WHEN I WANNA B ALL ALONE </t>
  </si>
  <si>
    <t xml:space="preserve">@sarapatton Ugh.  I hope she feels better quickly. </t>
  </si>
  <si>
    <t>forcing myself to work out  I'd rather sit and watch</t>
  </si>
  <si>
    <t xml:space="preserve">I feel a headache coming on.. </t>
  </si>
  <si>
    <t xml:space="preserve">does anyone love Will &amp;amp; Grace as much as i do? p.s. big rigg shouldnt have gotten eliminated </t>
  </si>
  <si>
    <t xml:space="preserve">@JephKelley - I had a spinal tap when I had meningitis. NOT FUN. The immediate aftermath was fine, but I was in pain for two months </t>
  </si>
  <si>
    <t xml:space="preserve">At home with my sweet sweet Ella and her 102 degree fever.  </t>
  </si>
  <si>
    <t xml:space="preserve">@heyximcaitlin sorry to hear that... </t>
  </si>
  <si>
    <t xml:space="preserve">Going to bed early. Wakeup time tomorrow 05.00 AM  </t>
  </si>
  <si>
    <t xml:space="preserve">Not a good day. Lost $15, my green sharpie, and my six flags ID. </t>
  </si>
  <si>
    <t>IM SOOOO BORED WHERE ARE MY GIRLS ? OH YEAH WORK  I NEED COMPANY WHO WANTS TO COME OVER ? ......AND HELP ME CLEAN</t>
  </si>
  <si>
    <t xml:space="preserve">just finished playing guitar hero for like an hour with jmac.......... my fingers hurt </t>
  </si>
  <si>
    <t xml:space="preserve">and then i start having bad thoughts about myself and the way i look and stuff  baah . .  pissing me off </t>
  </si>
  <si>
    <t>@Tiana_Jo u aint go all the way down there for that...u could b n ny  lol</t>
  </si>
  <si>
    <t>well i guess the storm clouds past no rain today  boo.. an its sooo hot outside!!! y must u play tricks on us mother nature!?!?!?! lol</t>
  </si>
  <si>
    <t xml:space="preserve">@KhloeKardashian Im definitely gonna b watching . I cant believe I have to wait till August </t>
  </si>
  <si>
    <t xml:space="preserve">I want a Green Lantern ring </t>
  </si>
  <si>
    <t xml:space="preserve">2 more days to go </t>
  </si>
  <si>
    <t>@stoneinmyshoe yehh he just flew away  aww oh well xoxo</t>
  </si>
  <si>
    <t xml:space="preserve">@emmalove still no luck with the odeon </t>
  </si>
  <si>
    <t xml:space="preserve">very jealous of @tarynashleyxo right now. </t>
  </si>
  <si>
    <t>@RomeosJuliette tell me about it  x how was HOAC ?</t>
  </si>
  <si>
    <t xml:space="preserve">@mitchelmusso i reallyyy wish i could!!! </t>
  </si>
  <si>
    <t>@mitchelmusso I'm not but I soooo wish I was!  I don't live in the US so I can't  tweet back? luv ya xoxo</t>
  </si>
  <si>
    <t xml:space="preserve">@HuntedWumpus hmmmmm I dono about that.... Haha I don't have a car </t>
  </si>
  <si>
    <t xml:space="preserve">Can't watch William Gates Sr. (aka BillG's dad) due to overloaded servers. Shoulda just gone to the building... </t>
  </si>
  <si>
    <t xml:space="preserve">opening up starburst with ur mouth- tired tounge </t>
  </si>
  <si>
    <t xml:space="preserve">is really worn out </t>
  </si>
  <si>
    <t xml:space="preserve">@special_boots </t>
  </si>
  <si>
    <t xml:space="preserve">im jealous of how sexy the nikes that steven is gunna get are </t>
  </si>
  <si>
    <t>Today was really boring...and so shall be 2moro  xxx</t>
  </si>
  <si>
    <t>So, off now. Hope to be online tomorrow to see ya guys on last time  . Love youuuuuuuuuuuu a lot!!! Xxxxxxxxxxxxxxxxxxxx</t>
  </si>
  <si>
    <t xml:space="preserve">had a great weekend home in Peterborough!!! back to work tomorrow and really dreading it </t>
  </si>
  <si>
    <t xml:space="preserve">@Ms_lv u went witout me </t>
  </si>
  <si>
    <t xml:space="preserve">I burnt my mouth on pizza!! </t>
  </si>
  <si>
    <t xml:space="preserve">Need a cuddle </t>
  </si>
  <si>
    <t xml:space="preserve">@anorangegal yeah </t>
  </si>
  <si>
    <t>I HAAAAAATE CHORES WITH A PASSION! Grr.  Gotta vacuum and fold clothes and do dishes and pack and PICK UP DOG POOP. Whoop whoop.</t>
  </si>
  <si>
    <t xml:space="preserve">my room still smells of cream </t>
  </si>
  <si>
    <t>@LiV0667 Hahaha, I'm sorry.  And okay, I will. ;)</t>
  </si>
  <si>
    <t xml:space="preserve">@BurpieJ why do u hv such a potty mouth- so unattractive. </t>
  </si>
  <si>
    <t xml:space="preserve">Finally caught up on my sleep. I barely woke up 30 min ago. Now I have to get ready for work...again. </t>
  </si>
  <si>
    <t xml:space="preserve">#squarespace needs for Larry to get back w/ my car </t>
  </si>
  <si>
    <t xml:space="preserve">@gonzo3000 I've been wondering where the big one went. I can't find it anywhere, maybe I lent it out again? And the little one broke </t>
  </si>
  <si>
    <t>@nandoism  I'm not on your crew...</t>
  </si>
  <si>
    <t xml:space="preserve">i tihnk its the heat. why is it so bloody hot </t>
  </si>
  <si>
    <t xml:space="preserve">@denisequest i stubbed it while walking up the stairs </t>
  </si>
  <si>
    <t xml:space="preserve">My phone is dead </t>
  </si>
  <si>
    <t xml:space="preserve">@nmeradio Muse in Glasto 2004!  Although is not that good because after that show, Dom Howard's dad passed away. </t>
  </si>
  <si>
    <t>@Electra_Designs Sorry to hear about your son.  I hope he's found soon.</t>
  </si>
  <si>
    <t xml:space="preserve">is getting ready for work </t>
  </si>
  <si>
    <t xml:space="preserve">@BigBley I just heard about that. Very sad. </t>
  </si>
  <si>
    <t xml:space="preserve">@arielleyyy- sunday was the shit and thanks4everything.. and yeah.. i have no idea where they are coming from </t>
  </si>
  <si>
    <t xml:space="preserve">I hurt my ankle as I was leaving the house. It didn't hurt so much then as it is starting to hurt now.  </t>
  </si>
  <si>
    <t xml:space="preserve">seriously what was i thinkkkking </t>
  </si>
  <si>
    <t>dang can't get my ears lowered for another week.  #needsatrimbeforethen</t>
  </si>
  <si>
    <t>@JudsonNotJustin thanks for @ replying me  yes we are watching it at that time. Auditorium 3</t>
  </si>
  <si>
    <t xml:space="preserve">@ThisisDavina Well done to them x they had no mothers race at our school either </t>
  </si>
  <si>
    <t>@HiImRichard I haven't been keeping up on my tweeterers!  #hometownbuffetftw</t>
  </si>
  <si>
    <t xml:space="preserve">still waiting on Brenda </t>
  </si>
  <si>
    <t>twitter just makes me wish i was with the people i am stalking  it's a very disconnected connection that it provides. yay technology! :p</t>
  </si>
  <si>
    <t xml:space="preserve">@Listersmate will you be posting this? I have an appointment that same time. </t>
  </si>
  <si>
    <t xml:space="preserve">Why is it that when u are always there when a person needs u but when it comes 2 u that person puts u last n u got his kids </t>
  </si>
  <si>
    <t xml:space="preserve">@LukeD i feel your pain. Been mitigating the phlegm with sudafed but couldn't get any this morning and have been suffering </t>
  </si>
  <si>
    <t xml:space="preserve">Back to Crankshaft Department </t>
  </si>
  <si>
    <t xml:space="preserve">back from swimming club and all headachy and feeling rough ...  </t>
  </si>
  <si>
    <t xml:space="preserve">It really is boring being away and alone </t>
  </si>
  <si>
    <t xml:space="preserve">is trying to keep warm tonight , also thinking about those who'll fall victim to the streets tonight </t>
  </si>
  <si>
    <t xml:space="preserve">i want a puppy </t>
  </si>
  <si>
    <t xml:space="preserve">@netasha what the hell is going on? u no love me no mo ho? kidding...but i mishu </t>
  </si>
  <si>
    <t xml:space="preserve">Dorking is exactly the way I forgot it last time. Dorking.  </t>
  </si>
  <si>
    <t xml:space="preserve">@Crazy_Connie Please tell me you didn't......your fingers are going to hurt for a while </t>
  </si>
  <si>
    <t xml:space="preserve">@wafflesgirls why do you hate me so? </t>
  </si>
  <si>
    <t xml:space="preserve">No one to watch Transformers 2 with tonight. </t>
  </si>
  <si>
    <t>No!   @Emss: &amp;quot;And with this little gem I'm gonna have to go, but I'll be back for more funky, groovy, souly-t... â™« http://blip.fm/~8r8hl</t>
  </si>
  <si>
    <t xml:space="preserve">Yoga for the first time in 2 months best feeling! Now I wish my knee would heal so I could get the full work out </t>
  </si>
  <si>
    <t xml:space="preserve">@TREND_D yes hunny where u @ work? </t>
  </si>
  <si>
    <t xml:space="preserve">@movingtargets oh Jesus those commercials are a scary thought.  And bah I know, I know he hasn't been well for a while but damn.  </t>
  </si>
  <si>
    <t xml:space="preserve">@Claireeee09  http://bit.ly/vmgbe i dont know how to read it. what does he mean????? </t>
  </si>
  <si>
    <t xml:space="preserve">Just finished Wanted, bit of a grind towards the end. Could of done with more variations of enemies. Always the same three animations </t>
  </si>
  <si>
    <t>@KatelynMurphy no im not working  its my only day off.</t>
  </si>
  <si>
    <t xml:space="preserve">Just broke iPhone #2 </t>
  </si>
  <si>
    <t xml:space="preserve">@gfalcone601 i have like 5 on my legs and 3 on my face </t>
  </si>
  <si>
    <t xml:space="preserve">@kellymikler I was sponsored by Smith  for whitewater kayaking, but the distributor went belly up, so getting hold of them is hard </t>
  </si>
  <si>
    <t xml:space="preserve">@disturbed_smurf eh nothing but work really. hung out in albert college park tonight. was amazingly gorgeous. I wanna go on a roadtrip </t>
  </si>
  <si>
    <t>was assured by host that site is not infected &amp;amp; we are receiving attack site message because it's a shared server    At least we're ok.</t>
  </si>
  <si>
    <t>@dannywooddoll @Donniedoll I'm waiting for parcels too.....  been waiting for awhile now...don't know what to do.</t>
  </si>
  <si>
    <t>Aww, poor Tess! She almost fell.  Even she was a b***h in the movie. And wow, you can totally tell she's not crying!</t>
  </si>
  <si>
    <t>Booo..Forgot my phone in a friends car  Won't have it until later tonight or tomorrow..Ughhhhh..</t>
  </si>
  <si>
    <t>Ugly day  wanted to be outsidee</t>
  </si>
  <si>
    <t>Monkey stereotyping  - http://mobypicture.com/?50jyhy</t>
  </si>
  <si>
    <t xml:space="preserve">ugh friday hurry please </t>
  </si>
  <si>
    <t xml:space="preserve">Work,sleep,work,sleep. Love my job but need to get away </t>
  </si>
  <si>
    <t xml:space="preserve">@madbushfarm Thanks!  I appreciate the offer.  And yes, life is unfair.  </t>
  </si>
  <si>
    <t xml:space="preserve">http://twitpic.com/87uxz - Me on the couch...WaitinÂ´ for my boyfriend 2 come home... </t>
  </si>
  <si>
    <t xml:space="preserve">@threexs fuck that bullshit. ughhh </t>
  </si>
  <si>
    <t xml:space="preserve">@sararamli watching wimby? nadal not playing </t>
  </si>
  <si>
    <t xml:space="preserve">Yesssss the chris brown case is over...and he pleaded guilty..lol for all u suckers tht thought he didnt do it..he has community service </t>
  </si>
  <si>
    <t xml:space="preserve">I am so bored, I don't want to study for math final..... </t>
  </si>
  <si>
    <t xml:space="preserve">Just woke up... </t>
  </si>
  <si>
    <t xml:space="preserve">I've pulled a muscle in my back and it is very painful! </t>
  </si>
  <si>
    <t xml:space="preserve">@_lue i wish you could be here all of the time </t>
  </si>
  <si>
    <t xml:space="preserve">@mikeyway reply to me just the once mikey way!  </t>
  </si>
  <si>
    <t xml:space="preserve">@grinsandbears you seem to be in a grizzly sort of mood </t>
  </si>
  <si>
    <t>i wish i had a pool   FML!</t>
  </si>
  <si>
    <t>@KisseyAsplund i am soooooooo not kidding. i don't mind it. but his room is opposite my parents.  so ill feel for them mostly</t>
  </si>
  <si>
    <t>is done with Math homework! (dance) Now my problem is the Art Stud 2 report  No idea ano ippresent namin.. http://plurk.com/p/13cjg3</t>
  </si>
  <si>
    <t>got pretty burnt today.  but it's all good. gonna turn into a nice tan. wings at 6.</t>
  </si>
  <si>
    <t>@Rafas_tache  Its crap lol im constantly hoping for a power cut so i can get a day off lol</t>
  </si>
  <si>
    <t xml:space="preserve">Lots to do and not much time today. Plus, I'm hungry already and it's only 10:30. Poo. </t>
  </si>
  <si>
    <t>Hmph, lost two followers  I was so close to 1000, now I'm a little bit further away. Although it looks like it was spam accounts...</t>
  </si>
  <si>
    <t xml:space="preserve">@chrisnickinson Its overcast here...and still 85 </t>
  </si>
  <si>
    <t xml:space="preserve">Gross i just managed to spill red bull over my scarf! </t>
  </si>
  <si>
    <t xml:space="preserve">@bigplrbear Wow. That sucks. Sorry to hear that </t>
  </si>
  <si>
    <t>A tree fell down outside Adams office window and power went out in both our buildings  gusts up to 70mph with large hail!</t>
  </si>
  <si>
    <t>Ma thiighs to thick.  http://myloc.me/5fOU</t>
  </si>
  <si>
    <t xml:space="preserve">@tylerconium sad thing about kickball, I haven't made it to one single game because of work and will miss this one because I am moving </t>
  </si>
  <si>
    <t xml:space="preserve">@BrennAstotle     oops!...Go jump in the pool....BTW..cant wash clothes either </t>
  </si>
  <si>
    <t xml:space="preserve">Just seen Terminator Salvation, most disappointed this film should have been so good, but storyline just let it down (in my opinion)  </t>
  </si>
  <si>
    <t>@daviexxjonas DAVIE!!!! i missed you  glad you're back!!</t>
  </si>
  <si>
    <t xml:space="preserve">calum james luker, you better not leave me for barmouth or w/e it is. i'll miss you way too much </t>
  </si>
  <si>
    <t>@ZAmmi Eeep!! *comforts* This is when I go massacre-girl and start hitting things with shoes.  Spiders are fine, ON THEIR OWN WEBS.</t>
  </si>
  <si>
    <t>Aaww,, Ed McMahon Died.  I used to see him all the time in my wrestling watching days with my daddy!  Rest in Peace. Missed by manyy.</t>
  </si>
  <si>
    <t>@LMCLamb4life This shall surprise you XD 14- BUT I have been with him 2 years  how old are you? LYM xxx</t>
  </si>
  <si>
    <t>@live315 i can type without looking well enough to tweet, but typing proposals not so much. and boo for work!  megan fox &amp;gt; kohls any day.</t>
  </si>
  <si>
    <t xml:space="preserve">Met an editor from Event News where I used to work. Really wish I could go back, but their paychecks can't pay the bills. </t>
  </si>
  <si>
    <t xml:space="preserve">@marganin OMG!!!! why did he not do that last night? </t>
  </si>
  <si>
    <t xml:space="preserve">heatwaves are exhausting...105* index and rising...saying so makes it worse  </t>
  </si>
  <si>
    <t xml:space="preserve">aauugghh...want to leave work early,,,yucky day </t>
  </si>
  <si>
    <t xml:space="preserve">@trandreww haha its np. i use the iphone w/ twitterific, but it's been weird and telling me my username/pw is always wrong when its not </t>
  </si>
  <si>
    <t>@deliveravalon pfffft I said I was sad I'm missing your birthday!  haha hope you had a good one, brotha! much love.</t>
  </si>
  <si>
    <t>@lauren_lovebug Thing's still bad?  X</t>
  </si>
  <si>
    <t xml:space="preserve">Passed out while filming today. Ifeellikealoser. </t>
  </si>
  <si>
    <t xml:space="preserve">@djlimelightz awwww...::baby voice:: him got cavities... </t>
  </si>
  <si>
    <t xml:space="preserve">Just ate Taco Bell - now my stomach is upset - </t>
  </si>
  <si>
    <t xml:space="preserve">Makes my tummy hurt thinking about it </t>
  </si>
  <si>
    <t xml:space="preserve">has wittle blisters on her chest </t>
  </si>
  <si>
    <t xml:space="preserve">Morning it's cold </t>
  </si>
  <si>
    <t xml:space="preserve">@handshakedrugs ouch </t>
  </si>
  <si>
    <t>@arabidopsis Ugh  I wish Nik had heard back about whether they want all that stuff or not, these jerks are making it so easy to rope them!</t>
  </si>
  <si>
    <t xml:space="preserve">i made mcdonalds lose $1.57 cents today...im gunna get fired </t>
  </si>
  <si>
    <t xml:space="preserve">@siskybusiness i totaly would but i am not goin sorry </t>
  </si>
  <si>
    <t>@housegoddess5 You just have to dig deep &amp;amp; make the commitment. Unfortunately there are no shortcuts to that part. (I wish)  Keep trying!</t>
  </si>
  <si>
    <t>Ugh. Today is an insane day. And it's not over until. 11  definitely need to find a better job!</t>
  </si>
  <si>
    <t xml:space="preserve">I just got smoke in my eye </t>
  </si>
  <si>
    <t>@iscintilla sad to hear !   hope it subsides.</t>
  </si>
  <si>
    <t xml:space="preserve">I forgot 2 tell u guys that my neighbors dog had her puppies on june 13th! She had 7, but 2 died, </t>
  </si>
  <si>
    <t xml:space="preserve">I ate lunch. </t>
  </si>
  <si>
    <t>@davidarchie david you havent post any tweets today   i miss ya</t>
  </si>
  <si>
    <t xml:space="preserve">@TigerGoesRoar I was kidding. He was born the same year as my son!! DEAR GOD!! </t>
  </si>
  <si>
    <t>@DanielFielding Awww! It was ok till we went in the sea!  Awww! Poor you! xx</t>
  </si>
  <si>
    <t xml:space="preserve">Errands- gloomy day in ny </t>
  </si>
  <si>
    <t xml:space="preserve">I ate too much. </t>
  </si>
  <si>
    <t xml:space="preserve">@plienemuis HAHAHA no thanks, I'm guessing if my laptopscreen turns pink it's broken.. I don't want a broken laptop </t>
  </si>
  <si>
    <t xml:space="preserve">my picture went away </t>
  </si>
  <si>
    <t xml:space="preserve">Aw R.I.P Good Books </t>
  </si>
  <si>
    <t xml:space="preserve">Nicholas Jerry Jonas is in D.C. talking with the President and Delegates talking about a cure for diabetes. Poor thing has it </t>
  </si>
  <si>
    <t>i wanna sleep but its still too sunny  how lame is that!!!</t>
  </si>
  <si>
    <t xml:space="preserve">@CNESEMAN did they miss the &amp;quot;invited guest&amp;quot; part? sorry </t>
  </si>
  <si>
    <t xml:space="preserve">@jeremygonis my turn to go sweat my ass off at work. </t>
  </si>
  <si>
    <t xml:space="preserve">@shemah Accident apa Shem? </t>
  </si>
  <si>
    <t xml:space="preserve">@veroflraptor It did but not by much, at least not to justify an 8x increase in minimums </t>
  </si>
  <si>
    <t xml:space="preserve">so sad about jon and kate </t>
  </si>
  <si>
    <t xml:space="preserve">@blueslady26 Hey up Dawn....  hows you been today?  I'm missing all this sunshine whilst being at work... it aint fair!!!  </t>
  </si>
  <si>
    <t xml:space="preserve">watching Food Network. Hungry. Nothing good in this house </t>
  </si>
  <si>
    <t>@roudy4561  oh yeah I hate it when that happens  O_o</t>
  </si>
  <si>
    <t xml:space="preserve">oN tHe pHoNe WiTh wEsLeY ! uGhhhh </t>
  </si>
  <si>
    <t xml:space="preserve">so sad to hear about ed mcmahon.  </t>
  </si>
  <si>
    <t>@elina2 aaha you're alive  when is your pc working normally again? I miss talking to you  it's so quiet without my little swedish radio</t>
  </si>
  <si>
    <t xml:space="preserve">Still trippin over that 1000 hit... Thieves got one over on me yall!!! Feel stupid.. </t>
  </si>
  <si>
    <t xml:space="preserve">Work until 930 </t>
  </si>
  <si>
    <t>@hookandhunttv My skeet game bites! I am not joking.  I will have to get that DVD, as the Sporting Clays one is fantastic!</t>
  </si>
  <si>
    <t xml:space="preserve">Have you ever had one of those days where you don't feel like talking to anyone? I'm having one of those days today. </t>
  </si>
  <si>
    <t>this bag of cherries looks diseased. they're not very good.  particularly disappointing since cherries are my fave!</t>
  </si>
  <si>
    <t xml:space="preserve">My mom mentioned Hershey, PA and I thought of Jon and Kate </t>
  </si>
  <si>
    <t>@youngBiz1 Aww man  Well if for some reason you're wanting to plan another visit around that last week (26th-Aug1st) let me know!</t>
  </si>
  <si>
    <t>@mitchelmusso i wish i was  it sounds like so much fun! you're awesome! :]</t>
  </si>
  <si>
    <t xml:space="preserve">Sykes had his bollox removed at the vets...he keeps looking at me with those sad eyes....sorry mate they had to go </t>
  </si>
  <si>
    <t>@CrystalMonaye thats wassup i feel like doin sumthin but idk what  lol</t>
  </si>
  <si>
    <t xml:space="preserve">Goodbye hot iPhone marketing guy </t>
  </si>
  <si>
    <t xml:space="preserve">@ work... Feeling so tired lately </t>
  </si>
  <si>
    <t>@clarasdiary i forgive you ;) i'm sorry, that there will be no homeparty  i'd like to come, but the next shuttle would be too far away :/</t>
  </si>
  <si>
    <t>The coughing has started   I hope this cold goes away by the weekend.</t>
  </si>
  <si>
    <t>I Swear To God That If This Does Not Make U Cry Then U R NOT Human!  http://tinyurl.com/msvm5q But Seriously Im In Tears Here  Goosebumps.</t>
  </si>
  <si>
    <t xml:space="preserve">I just burnt most of my hand. Now its all red and sore </t>
  </si>
  <si>
    <t xml:space="preserve">finally home from work  tired ass hell </t>
  </si>
  <si>
    <t>Horrible nightmare last night  hope I don't have it again. It's to bright in my room and I'm tired and want to sleep. Night xo.</t>
  </si>
  <si>
    <t xml:space="preserve">@ThisisDavina Could you tell them to give you more to do? I loved the old style eviction shows BB1-BB4. Links and numbers is NOT ENOUGH. </t>
  </si>
  <si>
    <t xml:space="preserve">I feel very inadequate... I obviously haven't been using my youth to my advantage. </t>
  </si>
  <si>
    <t xml:space="preserve">@britneyspears RIP Ed. The stars have you now. </t>
  </si>
  <si>
    <t xml:space="preserve">@Tara_Parker Not what I would call decent, exactly. Why? And oh rats--I just realized we won't be visiting the forest this year. </t>
  </si>
  <si>
    <t xml:space="preserve">Hanging out at the beach looks like its going to rain </t>
  </si>
  <si>
    <t xml:space="preserve">I'm in Salem with Cp.  </t>
  </si>
  <si>
    <t xml:space="preserve">@chanellecarver made a few entries that i got some good responses from, i do have to admit, have not updated it every day </t>
  </si>
  <si>
    <t>@Luck_YHGM I hear u on that- Bmore rarely support their own  I support tho! We hav 2 hold each other up. I'm good &amp;amp; u?</t>
  </si>
  <si>
    <t xml:space="preserve">is back from the premier. i am sunburnt </t>
  </si>
  <si>
    <t xml:space="preserve">@DomeniqueSmile You suck because you're out in the real world right now! </t>
  </si>
  <si>
    <t xml:space="preserve">@gigglesalot It's OK. Tomorrow is going to be the worst day ever for me. My GF is now leaving for Vegas...for good. </t>
  </si>
  <si>
    <t>not very well but--dammit  now i know the situation u were in with edwin !!</t>
  </si>
  <si>
    <t xml:space="preserve">@DeansSexFiend not busy like rush hour but contantly need to moniter. I can access blip but other sites blocked. n can't use mobile. </t>
  </si>
  <si>
    <t>@nicjybyrneoffic Me too! I think I've got an abcess  We deserve loads of sympathy, don't we?</t>
  </si>
  <si>
    <t xml:space="preserve">Tired with sore feet </t>
  </si>
  <si>
    <t xml:space="preserve">@ddlovato trying to get a reply of demi again, totally failing. </t>
  </si>
  <si>
    <t xml:space="preserve">My morning: 31 week OB appt today. 1/12 hrs behind and got sick while waiting in the office.... Fun times </t>
  </si>
  <si>
    <t xml:space="preserve">@iTone I'm crushed that you didn't take the pic. </t>
  </si>
  <si>
    <t xml:space="preserve">So I got &amp;quot;Snake Bites&amp;quot; last night and my lip is so swollen...Hope you can live off of ice cubes... </t>
  </si>
  <si>
    <t xml:space="preserve">@letoyaluckett glad your having funn here! Wish I could see you be sadly I'm getting my hair did </t>
  </si>
  <si>
    <t xml:space="preserve">at home i guess </t>
  </si>
  <si>
    <t>Sick sick sick today  bad times. Just gona stay in tnite missin a bar crawl  gutted</t>
  </si>
  <si>
    <t xml:space="preserve">The sun went away </t>
  </si>
  <si>
    <t xml:space="preserve">@Friarlicious I'm stuck lying down for a week solid. Count yourself lucky </t>
  </si>
  <si>
    <t xml:space="preserve">needs father to give us money before I can't go to school!!!! </t>
  </si>
  <si>
    <t>@NMaize sorry!  k, no more tweeting to u LOL. Turn off twitter and focus! Hehe :p</t>
  </si>
  <si>
    <t xml:space="preserve">@damonhimself i hate you, i only have dual 22&amp;quot; monitors </t>
  </si>
  <si>
    <t>@A11woman Oh...  May need to do a different picture soon anyway. Will give camera to 4 year old tomorrow...</t>
  </si>
  <si>
    <t xml:space="preserve">Woah so many replies! Thanks... Well that sucks ass </t>
  </si>
  <si>
    <t xml:space="preserve">@laubow_ guess. but seeing a legend like him would be amazing but for 3 hours &amp;amp; 15 mins, omfg </t>
  </si>
  <si>
    <t xml:space="preserve">Is wondering if I have an old version of Twitter? I can't include websites or mention people </t>
  </si>
  <si>
    <t xml:space="preserve">Just learned that a person I held in very high asteem - Birger MÃ¼ller - died yesterday. Dammit... why is it always the wrong ones? Sad </t>
  </si>
  <si>
    <t xml:space="preserve">Awake, and ready to shake rattle and roll with the sunlight... if it stays.... </t>
  </si>
  <si>
    <t xml:space="preserve">finally on my day off and I got a freakin HeAdAcHe!! I wish my love was off so she can make me feel better </t>
  </si>
  <si>
    <t xml:space="preserve">@brett happy birthday! Sorry that I will be on the west coast friday </t>
  </si>
  <si>
    <t>@JJ9828  so sad I'll miss it - that is a fav topic of mine - I'll be at a baseball game this evening &amp;amp; may not catch up on twitter...</t>
  </si>
  <si>
    <t>@Katy_Robinson Oh no!! hope we don't get any rain  seen enough of the stuff to last me for years to come lol  does 6am exist? lol</t>
  </si>
  <si>
    <t xml:space="preserve">I want to put Brandy's &amp;quot;Afrodisiac&amp;quot; on my MySpace profile, but they don't have it!!! </t>
  </si>
  <si>
    <t xml:space="preserve">It's so hot, my kit kat melted </t>
  </si>
  <si>
    <t xml:space="preserve">@animealmanac no, please check it out! I just can't, because i'm already taking two comic-con related trips in July. </t>
  </si>
  <si>
    <t>why is it so busy today at work...stressssed kinda  cant wait to release that frustration at the gym!! weights start tonight :/</t>
  </si>
  <si>
    <t>@drewseeley I tried, but got disconnected when I got a text   At least the anticipation made my work out go much faster!</t>
  </si>
  <si>
    <t>@lewisusher na  not till we drive Sydney to Bris Vegas the week after  gay work!</t>
  </si>
  <si>
    <t xml:space="preserve">@ashleyarminio no, im not allowed </t>
  </si>
  <si>
    <t xml:space="preserve">@hairlessheart that was a bit disappointing,huh. Thought it would be longer, and theyd play more of it </t>
  </si>
  <si>
    <t xml:space="preserve">@SilkexX Only one thing: Blair said finally that she loved Chuck, but than he dind't listen to that, and just went away! That was stupid! </t>
  </si>
  <si>
    <t>been watching movies all day I'm sick of them now lol found out I have a fever  sucks it's like soo hot in here</t>
  </si>
  <si>
    <t xml:space="preserve">@SirKenRobinson- Why no visit to NZ?! We have a great curriculum that encourages creativity- until Nat Standards intro in 2010 </t>
  </si>
  <si>
    <t xml:space="preserve">fcck. i qotta do this five times a week </t>
  </si>
  <si>
    <t xml:space="preserve">i really want taco bell </t>
  </si>
  <si>
    <t>@kethenn oh noes  well... we can do Developer Up To Speed together... hah</t>
  </si>
  <si>
    <t xml:space="preserve">definitely sick today.  bleh.  thank you steven (my brother) for passing this crud on to me </t>
  </si>
  <si>
    <t xml:space="preserve">Will crawl into bed now - have Prop exam I tomorrow - wish me good luck! I will need it </t>
  </si>
  <si>
    <t xml:space="preserve">@taylorswift13 Taylor, your music fills my heart with love, inspiration, and hope! Please reply </t>
  </si>
  <si>
    <t xml:space="preserve">@tbeckett that sucks... hope he is doing okay.  We feel so helpless when our babies aren't feeling well </t>
  </si>
  <si>
    <t xml:space="preserve">Apparantly my nicknames are jonesie shanima shaz and twat </t>
  </si>
  <si>
    <t xml:space="preserve">ughh im so tired </t>
  </si>
  <si>
    <t xml:space="preserve">I do not understand Chemistry..... </t>
  </si>
  <si>
    <t>@smueller94 uops! somebody's not up to date - there's no homeparty anymore  paris was awesome and I'm drowning in debts :/</t>
  </si>
  <si>
    <t xml:space="preserve">@ParamoreFC  ugh i think i have to wait another week </t>
  </si>
  <si>
    <t>@robday Still not working  I'm using Google Chrome if that helps at all...</t>
  </si>
  <si>
    <t>@isobelhealy also, no iphone for me just an ipod touch.  also no fb at work just twitter.  damn the man/hap.</t>
  </si>
  <si>
    <t>ironing done, bills paid, kids asleep and energy left to scrapbook  - off to blog and then bed.</t>
  </si>
  <si>
    <t xml:space="preserve">And i obviously was supposed to put L( instead od </t>
  </si>
  <si>
    <t xml:space="preserve">@danielmaurice ugh.  yes, unfortunately. </t>
  </si>
  <si>
    <t xml:space="preserve">off to work , yuccccck . be back at 9ish </t>
  </si>
  <si>
    <t xml:space="preserve">@Wendyboyd I want to be sitting on a swing with a Martini (not had one in a while)...instead i gotta get up at 02:00 for work </t>
  </si>
  <si>
    <t>@mitchelmusso No, I live in the UK  Which is why you should come here!</t>
  </si>
  <si>
    <t xml:space="preserve">Some days it's harder than others to hear people moaning in pain  </t>
  </si>
  <si>
    <t xml:space="preserve">@SarahInTheSkyy:read your blog Must be torture to go through that I would love to go into acting and performing but nothing at my school </t>
  </si>
  <si>
    <t xml:space="preserve">@savsav Thats good.. The counsellor wouldnt change my english class </t>
  </si>
  <si>
    <t xml:space="preserve">Dentist tomorrow... So scared... I DONT WANT TO GO! </t>
  </si>
  <si>
    <t xml:space="preserve">@gatuxo my apologies, I don't have any </t>
  </si>
  <si>
    <t>I'm going to die Thursday when my bf leaves me for a week and can't talk to me at all  &amp;lt;//333</t>
  </si>
  <si>
    <t xml:space="preserve">Just home from work, feeling as sick as a dog- not fair </t>
  </si>
  <si>
    <t xml:space="preserve">2 1\2 hrs of beach time with the boy. Now time to go home and shower before he works </t>
  </si>
  <si>
    <t xml:space="preserve">I feel like Samantha when she was living in LA with Smith. I'm going crazy without my bffs in Memphis </t>
  </si>
  <si>
    <t xml:space="preserve">@tushsharma hahahaha... but I'm the chef, and not feeling well today </t>
  </si>
  <si>
    <t xml:space="preserve">@beduty I just waved in your direction.  You didn't see me. </t>
  </si>
  <si>
    <t xml:space="preserve">About to log off, I'm getting a headache </t>
  </si>
  <si>
    <t>having issues getting my #N95 to post to #twitpic and #mobypicture  via #gravity ... such annoyance i have such a keen eye for piccys</t>
  </si>
  <si>
    <t>@alovething it'll be amazing. im just so gutted that my laptop is broke  im going to have to try and read it on my phone lol</t>
  </si>
  <si>
    <t xml:space="preserve">I'm Annoyed people Are stupid </t>
  </si>
  <si>
    <t xml:space="preserve">RIP, Ed McMahon. Like Ed Driscoll said: off to the great talk-show in the sky. </t>
  </si>
  <si>
    <t xml:space="preserve">@kmueller62 whoops, he heard me... </t>
  </si>
  <si>
    <t xml:space="preserve">@flyguyloso Boston... i neeeda move bk to ny dont like it up here </t>
  </si>
  <si>
    <t xml:space="preserve">I went to jack in the box and asked for a chicken teriyaki bowl with no chicken...the lady laughed at me </t>
  </si>
  <si>
    <t>I'm so tired.  This isn't fun anymore. Ha.</t>
  </si>
  <si>
    <t xml:space="preserve">@Umakemelaugh me too!!! i miss texting </t>
  </si>
  <si>
    <t xml:space="preserve">Out... Playing tennis on the freaking sun </t>
  </si>
  <si>
    <t>@mitchelmusso oh man  I want to come !</t>
  </si>
  <si>
    <t xml:space="preserve">Ok so I was watching Regis this morning and Ed McMahon was on... I was like wow he's old... </t>
  </si>
  <si>
    <t>@stoker530 i can't today  i live in pilot hill.</t>
  </si>
  <si>
    <t>@XxAmyCanFlyXx awwwh Amy, its ok .. hes just being a boy. i miss you  x</t>
  </si>
  <si>
    <t>@gfalcone601 aww noo thats so poo  hope that there not too itchy, im not sure if it works but i heard aloe vera helps! Xxx</t>
  </si>
  <si>
    <t xml:space="preserve">@williamyan my bad man i totally misread this ARG </t>
  </si>
  <si>
    <t xml:space="preserve">today sucked </t>
  </si>
  <si>
    <t xml:space="preserve">Being outside for an hour didnt do anything to my freakin irish skin </t>
  </si>
  <si>
    <t>Sucks that I'm gonna have to drive in this crazy weather  http://myloc.me/5fS7</t>
  </si>
  <si>
    <t xml:space="preserve">This essay will be the death of me. Yes, I'm still up. </t>
  </si>
  <si>
    <t xml:space="preserve">uggh why is it so hot outside.. </t>
  </si>
  <si>
    <t xml:space="preserve">Listening to @lightsnoise Dinner with momma and @laurenhalestorm at Cafe Adobe later. Both of their last nights in town.   </t>
  </si>
  <si>
    <t xml:space="preserve">Shit end to the dayy, forced to get off my laptop, Night </t>
  </si>
  <si>
    <t xml:space="preserve">@conflagratio I know. This one was twice already in my follower list. Both wouldn't budge when blocked. </t>
  </si>
  <si>
    <t xml:space="preserve">What's the best cure for a heartache? </t>
  </si>
  <si>
    <t xml:space="preserve">i wish i was going on a cruise with @mitchelmusso july 19th! </t>
  </si>
  <si>
    <t xml:space="preserve">At work. </t>
  </si>
  <si>
    <t xml:space="preserve">@johnjpark A LOT... I'm in shock right now. I didn't back ANYTHING up </t>
  </si>
  <si>
    <t xml:space="preserve">@Kiemya i can barely speak english!!!! i fell asleep, suuuuurprise right?! i didnt even do my assignment, bleh, guess ill do it at work. </t>
  </si>
  <si>
    <t>had fun wit my buds last nite...we watched new season of SLAT (!) and Jon &amp;amp; Kate Plus Eight  WE LOVE THAT SHOW!!! good luck Gosselins â™¥</t>
  </si>
  <si>
    <t xml:space="preserve">Having a big ashma attack - off to A&amp;amp;E then! Eek... </t>
  </si>
  <si>
    <t xml:space="preserve">Goodbye McMahon (sp?) </t>
  </si>
  <si>
    <t>the best trip ever. in Cps. Lari's House now. Miss you Rio!  hahahaha</t>
  </si>
  <si>
    <t xml:space="preserve">My sis is livin it up in key west and I'm stuck here </t>
  </si>
  <si>
    <t xml:space="preserve">It was pouring rain for a few minutes and then it suddenly stopped </t>
  </si>
  <si>
    <t>I'm super excited for the weezy, drake, soulja boy &amp;amp; young jeezy concert ! ...but then I remember its not till august  lol</t>
  </si>
  <si>
    <t xml:space="preserve">@uncommon_sense I'm still waiting on my #canlit flask from @smack416 - I'd trade my harddrive to've had one during #NXNE </t>
  </si>
  <si>
    <t>@seowoman @gabedoss Y'all are missed.  Hope everything is going well!!</t>
  </si>
  <si>
    <t xml:space="preserve">Made a carrot cake today for the first time, totally stuffed up the cream cheese frosting, well more like runny icing </t>
  </si>
  <si>
    <t xml:space="preserve">@dealdivine I was at work and everything is gone </t>
  </si>
  <si>
    <t xml:space="preserve">@katyspray Yep. Wish you could be there. </t>
  </si>
  <si>
    <t xml:space="preserve">Intel and Nokia together? My 6681 would still be slow </t>
  </si>
  <si>
    <t xml:space="preserve">mon.&amp;amp; tues. are the worst!! ughhh i need something to keep me occupied on the dreadful days... </t>
  </si>
  <si>
    <t xml:space="preserve">It's TOO Hot to B Bored!!!!! Can Sumbody take me to see Transformers??!!!!! </t>
  </si>
  <si>
    <t xml:space="preserve">just took cell pix of her, tryed to cath her runnin but my phone was way to slow </t>
  </si>
  <si>
    <t xml:space="preserve">hayfever is NOT win. </t>
  </si>
  <si>
    <t>@vsanchez9 I am not amused.  lol!!</t>
  </si>
  <si>
    <t>Why does Pinkberry decide to introduce a passionfruit flavor after I've left LA? So not fair...  http://bit.ly/hHkvH</t>
  </si>
  <si>
    <t xml:space="preserve">why do computers HATE me ? </t>
  </si>
  <si>
    <t xml:space="preserve">i'm dangerously close to becoming a hypocrite  </t>
  </si>
  <si>
    <t xml:space="preserve">Man I really need to stop losing things that I actually reeeally need... </t>
  </si>
  <si>
    <t>I swear that this counts as a bug, not a feature  http://tr.im/pvo0</t>
  </si>
  <si>
    <t xml:space="preserve">I hate when people let you down, and it makes you feel really pathetic and mopy </t>
  </si>
  <si>
    <t xml:space="preserve">my ninja has gone off to have adventures without me </t>
  </si>
  <si>
    <t xml:space="preserve">I almost forgot how attractive JFK Jr. was...it's such a shame </t>
  </si>
  <si>
    <t>@futuresex: that sucks  put some ice on it!</t>
  </si>
  <si>
    <t>So many cool git tools and interfaces, but no time at all to try them out  http://is.gd/1aSKf</t>
  </si>
  <si>
    <t xml:space="preserve">NO! .. its official, jon &amp;amp; kate are getting a divorce </t>
  </si>
  <si>
    <t>@mambodaughter DOOMIES   I wonder if we'll ever be able to go again...guess we'll just have to stuff ourselves with Vegas/n donuts instead</t>
  </si>
  <si>
    <t xml:space="preserve">@starcatherineee awh </t>
  </si>
  <si>
    <t xml:space="preserve">that's so sad about Ed McMahon aw </t>
  </si>
  <si>
    <t>@PerezHilton I prayed for you last night and will continue to pray.im so sorry  ~God Bless~ Xo-Holly&amp;amp;Jensennn(:</t>
  </si>
  <si>
    <t>@TheGlassHouseDC I know this is mega/way/uber/hella tardy, but my bad.  It think I Tweeted.</t>
  </si>
  <si>
    <t xml:space="preserve">sitting at the library missing my sister </t>
  </si>
  <si>
    <t>@Cisklager Sorry for your loss.  but both good songs.</t>
  </si>
  <si>
    <t>Found out that a large $1,479.00 donation was by QuickPwn.com.  Refunded saying that he can best help us by returning the domain.</t>
  </si>
  <si>
    <t xml:space="preserve">@stacythatgirl Im sorry  I cant wait either, i want to go home already. I spent all night last night working on PCs instead of relaxing </t>
  </si>
  <si>
    <t>Missing everyone  &amp;lt;3 xoxo</t>
  </si>
  <si>
    <t>@TiannaChaos i know  just family drama. its lame.hey next time u hang out with kim n u guys like have a sleepover or whatever, ill call u</t>
  </si>
  <si>
    <t>I havent been able to listen to it yet  My speakers are busted</t>
  </si>
  <si>
    <t xml:space="preserve">@MeMo07 Please don't do that! It would make me cry.  Today seems to be a bad day for a lot of people. </t>
  </si>
  <si>
    <t xml:space="preserve">I REALLY want to go get Moe's. But I don't wanna go alone. </t>
  </si>
  <si>
    <t xml:space="preserve">@ronniejoice never knew it was on mid week </t>
  </si>
  <si>
    <t>@LozyLoser  *e-hugs* Give me a ring if you need me!</t>
  </si>
  <si>
    <t xml:space="preserve">Just had lunch and was hanging out with my daughter. My XBOX 360 has 3 red lights and it's not working so I am not happy right now </t>
  </si>
  <si>
    <t xml:space="preserve">i had to settle for bran flakes, coz if i'd eaten any of the crunchy nut, tasha would have broken my spine </t>
  </si>
  <si>
    <t>@denisequest i'm at work until 7:30.  maybe i can ask starbucks if i can borrow their ice, hahaha</t>
  </si>
  <si>
    <t xml:space="preserve">@clegg48 I'm having another bad week. That's 3 in a row. </t>
  </si>
  <si>
    <t xml:space="preserve">@zumiprime LOL. I was way up on the 2nd floor lifiting weights. Need to lose ... dog &amp;amp; me had goal to lose 20 by Jul. He did it, not me </t>
  </si>
  <si>
    <t xml:space="preserve">I really fucking hope my best friend and his daddy are okay... </t>
  </si>
  <si>
    <t xml:space="preserve">Feeling sad about John &amp;amp; Kate plus 8.  I just saw the interview that aired last night. Now I cant stop eating milk and cookies  </t>
  </si>
  <si>
    <t>Us #trackle people still haven't made the trends.  come on peopl! (I hope I am lucky this time.  )</t>
  </si>
  <si>
    <t xml:space="preserve">I can't shake this sleepy feeling! ... must not be sleeping well </t>
  </si>
  <si>
    <t xml:space="preserve">Guess who's been exposed to swine flu? </t>
  </si>
  <si>
    <t>I have to go to garfield today  am a lil bord.....i have ti take the bus too...</t>
  </si>
  <si>
    <t xml:space="preserve">@emmaleeks i was filling up my hottie with the boiling water zip thing &amp;amp; there was a spider &amp;amp; i dropped the hottie &amp;amp; it went on my hand </t>
  </si>
  <si>
    <t>Sitting at work, waiting for the Receptionist to get off lunch so I can go to my dental    I hate it!</t>
  </si>
  <si>
    <t xml:space="preserve">Anyone able to see my picture through Tweetie or a 3rd party app? I'm seeing it on the twitter website, but not in my twitter application </t>
  </si>
  <si>
    <t xml:space="preserve">i want @staceface4 to come to downtown etown and hang out cause i miss her!! </t>
  </si>
  <si>
    <t xml:space="preserve">is really worried about Aaron's auntie and Aaron </t>
  </si>
  <si>
    <t>@Sazchik Oh i'm really sorry to hear that  you'll have to let me know what its like</t>
  </si>
  <si>
    <t xml:space="preserve">@breannnna i have a really bad sore throat. </t>
  </si>
  <si>
    <t xml:space="preserve">in the process of paying for my previous laziness at work </t>
  </si>
  <si>
    <t xml:space="preserve">Ready to go home.... In pain </t>
  </si>
  <si>
    <t xml:space="preserve">@573ff1 Me too! What u waiting on?  I need my Kasabian tix.  I'm adding Stargreen to the hate list too - HURRY DA FUCK UP </t>
  </si>
  <si>
    <t xml:space="preserve">I'm really struggling to set this thing up... I've had to call in outside assistance. </t>
  </si>
  <si>
    <t xml:space="preserve">@pijuya Sorry to hear that </t>
  </si>
  <si>
    <t xml:space="preserve">@arenadamian  ugh another weeeeeeek </t>
  </si>
  <si>
    <t>@MDMOLINARI Aw.  I feel so bad for Katy. suckfest much?</t>
  </si>
  <si>
    <t xml:space="preserve">@nigolcz was thinking what I really hate about html+css. Probably that it's totaly inapt for making layouts and also full of fossils </t>
  </si>
  <si>
    <t xml:space="preserve">Just applied aftersun to my poor burnt nose! </t>
  </si>
  <si>
    <t xml:space="preserve">Is really wishing I was still teaching in Asbury. </t>
  </si>
  <si>
    <t xml:space="preserve">i sure hope @colinmunroe gets his page unhacked soon </t>
  </si>
  <si>
    <t xml:space="preserve">@DoubleyDee Awww. Thanks! But still. </t>
  </si>
  <si>
    <t xml:space="preserve">@joepimentel My condolences. I hate the dentist too. </t>
  </si>
  <si>
    <t>Hopefully Maynard and Billy will work together again, but it's not looking too likely  â™« http://blip.fm/~8r93w</t>
  </si>
  <si>
    <t>No steam mop for me   Stupid Walmart. That place is evil. Evil evil terrible horrible place.</t>
  </si>
  <si>
    <t xml:space="preserve">@ChRISDJMOYLES hey chris gutted cant watch your from new york live in the mornings </t>
  </si>
  <si>
    <t xml:space="preserve">I have a feeling my shoulder is not gonna be happy tomorrow </t>
  </si>
  <si>
    <t xml:space="preserve">@shanselman not in Europe though </t>
  </si>
  <si>
    <t xml:space="preserve">NOOOOOOOOOO! YouTube is down for maintenance </t>
  </si>
  <si>
    <t>i dont want to read a bidding prayer in front of the hole school i thought mrs.burton ment just for yr 9  im shitting myself</t>
  </si>
  <si>
    <t xml:space="preserve">keren's last day at work. Im losing my buddyyyyyyyyyy </t>
  </si>
  <si>
    <t xml:space="preserve">eaten too much haribo! major sugar related head ache....oh the come down is terrible </t>
  </si>
  <si>
    <t xml:space="preserve">@trinadiazreal santiagos. it's slave labor for 6 dollars an hourrrrrrrr </t>
  </si>
  <si>
    <t xml:space="preserve">Just took some pain killers. Ughh...cramped all over. </t>
  </si>
  <si>
    <t xml:space="preserve">I have such an headache today </t>
  </si>
  <si>
    <t>Sorry to be missing Spark tonight at #TTT...   Too many things on-the-go! Will definitely be at the next one.</t>
  </si>
  <si>
    <t xml:space="preserve">@adams_apple75 i needed coffee that much i couldnt type....plus i didnt have my contacts in....typing blind </t>
  </si>
  <si>
    <t xml:space="preserve">@pegaita I am!!! What will I wear tho? </t>
  </si>
  <si>
    <t xml:space="preserve">@ActorNathanRyan I wish Vancouver was hotter </t>
  </si>
  <si>
    <t>@paulmwoods not good.  ill tell you about them next time we chat on facebook or whatever...</t>
  </si>
  <si>
    <t xml:space="preserve">The book was okay Cari. Gosh she's a slut, 3 boyfriends? really?........ahh if only </t>
  </si>
  <si>
    <t xml:space="preserve">You know, jeff, your dogs really haven't done much good in our household. </t>
  </si>
  <si>
    <t xml:space="preserve">oh my goodness. Jon &amp;amp; Kate + 8 was SO sad. i cried </t>
  </si>
  <si>
    <t>Just leaving drama. Busted my birthday watch from John  it's stopped &amp;amp; the bit for changing the time is broken D: new record for me</t>
  </si>
  <si>
    <t xml:space="preserve">@TanujDua haha, i dont think so ... my dad is pestering me to do it </t>
  </si>
  <si>
    <t xml:space="preserve">working at 11pm in the hotel </t>
  </si>
  <si>
    <t>the full length mirror jus fell on my head  lol</t>
  </si>
  <si>
    <t xml:space="preserve">freakin' headache. </t>
  </si>
  <si>
    <t xml:space="preserve">My #Dell is still spontaneously freezing...what the heck! It's new, tech support thought it was fixed, and I don't know what else to do </t>
  </si>
  <si>
    <t xml:space="preserve">ahhh my shoulders r sore. I can't do the backstroke </t>
  </si>
  <si>
    <t xml:space="preserve">now they're fighting </t>
  </si>
  <si>
    <t xml:space="preserve">Kinda wishing I was going to Buffet..too bad no one likes him but meee. Oh Margaritaville </t>
  </si>
  <si>
    <t xml:space="preserve">R.I.P Ed McMahon sending good vibes and prayers to his family </t>
  </si>
  <si>
    <t xml:space="preserve">At a stand still  And I don't know what direction to turn to </t>
  </si>
  <si>
    <t>@ashsimpsonwentz ah... So true... I think there should so be a clan kids... My 4&amp;amp;7 yr old were sad there were no kid hoodys or tees  LOL</t>
  </si>
  <si>
    <t>@moochtmonkey I'm at work. They  at that stuff.</t>
  </si>
  <si>
    <t xml:space="preserve">@crashpixie -- awesome! way to go fanclub! now i am not sure what to do with this extra seat </t>
  </si>
  <si>
    <t xml:space="preserve">@GLOCHY Yay I'm from NY! Haha not the city though.  they decided not to come upstate and I'm sad </t>
  </si>
  <si>
    <t xml:space="preserve">damn its hot. </t>
  </si>
  <si>
    <t xml:space="preserve">@BeejiveIM hi! Do you have any comments about push problem on 1st gen iPhones? It doesn't work for me </t>
  </si>
  <si>
    <t xml:space="preserve">oh god me and @MrsBillKaulitz  are going to Vomit!!!!!! </t>
  </si>
  <si>
    <t xml:space="preserve">@SeanFamoso i wanna be a lazy monster </t>
  </si>
  <si>
    <t xml:space="preserve">@dlopezstudio I do, too! And I totally wanna use that, but my name is pronounced De-anna, instead of Dean-na. Not the best transition </t>
  </si>
  <si>
    <t>@jkdotter @TammyMunson Counting Crows who are opening for Keith Urban. it is my best friend's &amp;quot;bachelorette party&amp;quot;  Might sneak out anyway</t>
  </si>
  <si>
    <t xml:space="preserve">i will die never having seen kobe </t>
  </si>
  <si>
    <t xml:space="preserve">@leolaporte tell dick to read irc,we felt left out. sighs </t>
  </si>
  <si>
    <t xml:space="preserve">Does anyone have an extra AT&amp;amp;T Cell Phone??  Blackberry finally died and not eligible for an upgrade yet </t>
  </si>
  <si>
    <t xml:space="preserve">http://twitpic.com/87g6c - No it was closed </t>
  </si>
  <si>
    <t>class   fiscal mgmt in a not-for-profit. . .joy! :-/</t>
  </si>
  <si>
    <t>@CherylH77 Oh that good.  Whats wrong?</t>
  </si>
  <si>
    <t xml:space="preserve">Joeeeee, I miss my comp </t>
  </si>
  <si>
    <t xml:space="preserve">SHIT, i just realised i missed 'Ross Kemp on Pirates' Ah </t>
  </si>
  <si>
    <t xml:space="preserve">Why do I have people in my twitter stream that I have unfollowed?  Clicking on their name brings up a page with a follow button </t>
  </si>
  <si>
    <t xml:space="preserve">i thinks i'm dying. </t>
  </si>
  <si>
    <t xml:space="preserve">She's coming back on Friday  but only for a few more days...then she's gone...for GOOD! </t>
  </si>
  <si>
    <t xml:space="preserve">@houseADDICT i don't live in santa cruz lol (im glad of that). my family is in San Jose. i only go back for 1 week cause of summer school </t>
  </si>
  <si>
    <t xml:space="preserve">@bleedthegabbi home, and not with you </t>
  </si>
  <si>
    <t xml:space="preserve">@chaselisbon your link doesnt work. </t>
  </si>
  <si>
    <t xml:space="preserve">so i get home from the docters and all my sister can say is did you see the dr. that looks like carlise? how sad </t>
  </si>
  <si>
    <t xml:space="preserve">Man, I need my camera fixed </t>
  </si>
  <si>
    <t>@nitecapp I don't know why some people are like that  Sad. Upside of living alone: no one tampers with your porridge.</t>
  </si>
  <si>
    <t xml:space="preserve">@Snyper11 Yep, that'll teach me to not listen to you!! I didn't get to sleep till about 3am, I was very grumpy this morning </t>
  </si>
  <si>
    <t xml:space="preserve">I wish  you'd all seen when Drago twittered me!!!! It was greeeat, but then he deleted it!!   </t>
  </si>
  <si>
    <t xml:space="preserve">I kill moments </t>
  </si>
  <si>
    <t xml:space="preserve">noooo!! youtube= dead </t>
  </si>
  <si>
    <t xml:space="preserve">@catherinegee I know, would be nice if they could last for ever. Is going to be strange to be moggyless from now </t>
  </si>
  <si>
    <t xml:space="preserve">Mexicans just honked at me and the one stuck his head out the window to stare at me </t>
  </si>
  <si>
    <t xml:space="preserve">Can't get my pic to upload </t>
  </si>
  <si>
    <t xml:space="preserve">@rwxrwxrwx me neither. Doing some really boring query optimizations instead </t>
  </si>
  <si>
    <t xml:space="preserve">@sarahbitch828 WHAT??? omg, noo </t>
  </si>
  <si>
    <t xml:space="preserve">Loves getting out of class early but, hates the awkward time it leaves until work which leads to me being sleepy </t>
  </si>
  <si>
    <t>i want to see the hangover!!  no moniez</t>
  </si>
  <si>
    <t>@denissahady iyah ni  thank you syggg</t>
  </si>
  <si>
    <t>i hate having ibs  i feel like i'm gonna vomit.</t>
  </si>
  <si>
    <t>i'm soooooo tired  i need vacations,NOW...</t>
  </si>
  <si>
    <t xml:space="preserve">@FckiinFabuLouSz werrrrr is ur apartment? </t>
  </si>
  <si>
    <t xml:space="preserve">@tedmustard HEY! You said that was a special birthday gift you saved for special people... </t>
  </si>
  <si>
    <t xml:space="preserve">#YouTube is down for #maintenance and will be back shortly. </t>
  </si>
  <si>
    <t xml:space="preserve">@ethansuplee I saw just watching a story about fake celeb tweeters and my friends say you aren't really you.  </t>
  </si>
  <si>
    <t>@jayhawkbabe  Maybe his spirit is with the point masses &amp;amp; frictionless surfaces he could not  experience in the physical world. . .</t>
  </si>
  <si>
    <t xml:space="preserve">Best day ever = fail    </t>
  </si>
  <si>
    <t xml:space="preserve">today is just full of fail! </t>
  </si>
  <si>
    <t xml:space="preserve">@D_Superman thank you ... it just sucks today </t>
  </si>
  <si>
    <t xml:space="preserve">Hmmmm, headache again </t>
  </si>
  <si>
    <t xml:space="preserve">@jerdawg86 it's just being stupid about directly sending updates to my phone </t>
  </si>
  <si>
    <t xml:space="preserve">never been so down about myself this much b4 :/ eh </t>
  </si>
  <si>
    <t xml:space="preserve">@ThisisDavina Your beauty charm wit and talent,could be put to better use I am sure. Time to end this BB rubbish!!!  </t>
  </si>
  <si>
    <t xml:space="preserve">it's hotter than hell and i have to work until 3am </t>
  </si>
  <si>
    <t xml:space="preserve">my hands look very wrinkly today </t>
  </si>
  <si>
    <t xml:space="preserve">is outa the bath and all ready for bed with his pj bottoms on!!  i just need someone to snuggle up with now </t>
  </si>
  <si>
    <t xml:space="preserve">oh planetbeing, i would if only i had some money </t>
  </si>
  <si>
    <t xml:space="preserve">@sarahnoid I know, we were there 2 years ago and spoke about that it may be the last time before it was under water </t>
  </si>
  <si>
    <t>What can I say? @ohmygarters fancies me so badly.  I feel soooo bad  So I'm uploading.  Sozza.  If you could... http://tinyurl.com/ltcwbt</t>
  </si>
  <si>
    <t>@Draven2093 sux dude idk what to say  you can use my health insurance till the end of the month.</t>
  </si>
  <si>
    <t xml:space="preserve">http://twitpic.com/87wq2 - makin our shirts, that I didn't get to take home </t>
  </si>
  <si>
    <t>@Kody_89 I read books too fast for my own good.  I'm waiting on one in a series to May of 2010</t>
  </si>
  <si>
    <t xml:space="preserve">Well... nothing new has happened in my life... the one guy I'm in love with and I don't even know him </t>
  </si>
  <si>
    <t xml:space="preserve">working at delilited it sucks </t>
  </si>
  <si>
    <t xml:space="preserve">@joeymcintyre only i heard that you aren't coming back. </t>
  </si>
  <si>
    <t xml:space="preserve">@amybabydoll69 omg what a cheeky cow </t>
  </si>
  <si>
    <t xml:space="preserve">*gasp* youtube! </t>
  </si>
  <si>
    <t xml:space="preserve">@DerringtonRox Yeah, but it says I'm on web. </t>
  </si>
  <si>
    <t xml:space="preserve">Ended up in wrhetspoons for steak Tuesdays ( #follow JD Tuesday ??) cheap an not too cheerful </t>
  </si>
  <si>
    <t xml:space="preserve">is home!! =D but now i have to unpack </t>
  </si>
  <si>
    <t xml:space="preserve">@cpa13 I had a 'fully-loaded' Hot Dog with cheese fries - and now feel *very* full.  However, we ran out of bottles of water here.  </t>
  </si>
  <si>
    <t>*yawns* Wipes the cold out my eye. See who dis is pagin me &amp;amp; why.....*Ouch. Headache.*  BUT that's 3 hours slp.</t>
  </si>
  <si>
    <t xml:space="preserve">It may be sunny now, but the weather does NOT look favorable for tomorrow's @LaunchSquad NY outing to the Mets game </t>
  </si>
  <si>
    <t xml:space="preserve">@solangeknowles ahhh man I wish I could go </t>
  </si>
  <si>
    <t xml:space="preserve">Beijo fallowerss </t>
  </si>
  <si>
    <t xml:space="preserve">all men! YouTube is down! </t>
  </si>
  <si>
    <t xml:space="preserve">I'm sorry Lolah but you make Dewey pee when u leave </t>
  </si>
  <si>
    <t xml:space="preserve">@epiphanygirl im in philly.. i wana gooo.. </t>
  </si>
  <si>
    <t xml:space="preserve">i dont even get free food </t>
  </si>
  <si>
    <t xml:space="preserve">@gigglesalot I'm not much for long distance relationships. This is either a break, or a break-up...unfortunately. </t>
  </si>
  <si>
    <t xml:space="preserve">Uh-oh, Glasto's gonna have to wait until the morning. I've only got one headlight </t>
  </si>
  <si>
    <t>anyway, i love @mileycyrus too much , but i have a feeling , that she hates me.  ( i know, that she dont hate me, but it seems like this )</t>
  </si>
  <si>
    <t>@kr1st1n did not back me up in the beef today  thanks!</t>
  </si>
  <si>
    <t>@robstereo I wish!!!!  I have to work.   I was veery unhappy about that.</t>
  </si>
  <si>
    <t>@exgirlfriend82 Havent done a thing today  Tweeted the day away. But its cooling off so Im getting motivated. I HOPE!!</t>
  </si>
  <si>
    <t xml:space="preserve">Should I stay up late to get work done or should I get up way too early tomorrow? Having a hard time keeping focused at the moment. </t>
  </si>
  <si>
    <t xml:space="preserve">@NicholasJerry92 its ok, I know what its like to be appart of a hugely famous band with my brothers. wait actaully, I dont...haha </t>
  </si>
  <si>
    <t>@baileyschneider: awwwwwwwww that sounds so amazing - my sister can't even make a real yummy egg  ....xxxx</t>
  </si>
  <si>
    <t xml:space="preserve">@moneymello....no thats not a bad thing at all...you used to be my BFF til you didnt wanna be my friend anymore </t>
  </si>
  <si>
    <t>youtube is down for maintenance  how else am i supposed to procrastinate?</t>
  </si>
  <si>
    <t xml:space="preserve">@mmablitz Good point Sir, good point. I wanna see UFC 100, don't fuck this up UFC. </t>
  </si>
  <si>
    <t>on bed... i am sick  ahhhhhhhhhhhhh</t>
  </si>
  <si>
    <t>Oh, @planetbeing , i would donate but i dont have any money  sorry</t>
  </si>
  <si>
    <t xml:space="preserve">Ahhhhhh. Headache. </t>
  </si>
  <si>
    <t xml:space="preserve">@SandyLambright taco diner just isn't the same without you... </t>
  </si>
  <si>
    <t xml:space="preserve">Only I would get a paper cut on my lip </t>
  </si>
  <si>
    <t xml:space="preserve">Lotus Quickplace....why you so ugly and painful to use?! </t>
  </si>
  <si>
    <t xml:space="preserve">@Stevenhathaway dude i woke up to make one and someone ate them all </t>
  </si>
  <si>
    <t xml:space="preserve">I think sum1 by the name of @LeBelle has been dodging me and this whole letting me get her old laptop situation...sum1 tel her stop plz </t>
  </si>
  <si>
    <t>Me and @PeytonCameron just watched a baby bird fall from the nest  we wanna help it, he was trying so hard to get up!</t>
  </si>
  <si>
    <t xml:space="preserve">@mitchelmusso Still no stops here in Vegas!!! </t>
  </si>
  <si>
    <t xml:space="preserve">@jadegutis 2 weeks if she's approved </t>
  </si>
  <si>
    <t xml:space="preserve">@lilkabir honestly I just don't know... Miss ya too can't believe your all grown up </t>
  </si>
  <si>
    <t xml:space="preserve">I want to rant and rave, but I dont think mine will come out very nice right now!!!!  </t>
  </si>
  <si>
    <t xml:space="preserve">it's hot as hades outside.  </t>
  </si>
  <si>
    <t xml:space="preserve">@mrlineup is @ the tattoo shop going through major pain once again &amp;quot;Trying&amp;quot; to finish my Rib Cage FUCKING SHIT!!! Hold my hand Twitter </t>
  </si>
  <si>
    <t xml:space="preserve">@Pandafur No. Just check kidneys and stuff. He said I was overweight </t>
  </si>
  <si>
    <t xml:space="preserve">Putting plaintext data into a database for a freelance project. Got to insert 300 rows manually, regex won't be able to save me this time </t>
  </si>
  <si>
    <t xml:space="preserve">Well i found my massage therapist (@TZilahy)...But she lives in Texas </t>
  </si>
  <si>
    <t xml:space="preserve">wants to go to bed im tired but its only 9:49pm how sad </t>
  </si>
  <si>
    <t xml:space="preserve">@sara_elizabetth they all get hurt really bad, but mady and cara the most </t>
  </si>
  <si>
    <t>@bethie61 I delete as I go mostly but when they get too like 300 they have to go  empty text inbox makes me sad</t>
  </si>
  <si>
    <t xml:space="preserve">@jeffbax Yea right now I got a hell of a bad cough and a 102 degree fever... </t>
  </si>
  <si>
    <t xml:space="preserve">Sunburnt face and neck </t>
  </si>
  <si>
    <t>@IAmDJRansum  I know u on tonight  We keeping on tuesday and sundays now ..  Im feelin  better just a lil  headache right now</t>
  </si>
  <si>
    <t xml:space="preserve">@holyfuckballs  and all you got was a wonky picture of a book </t>
  </si>
  <si>
    <t xml:space="preserve">@EmelleEntEvents I think so but I'm not sure yet.. I have two other vw events tomorrow that I have to go to </t>
  </si>
  <si>
    <t>@sarahdope *hugs* I wish I was there to hang w/you. Seeing my parents loose theirs was heartbreaking for me  I still miss them everyday</t>
  </si>
  <si>
    <t xml:space="preserve">played tennis. new wale+9th..lady gaga on the feature!? </t>
  </si>
  <si>
    <t xml:space="preserve">Expert on Siberia, South Korea, and Vietnam joining LSE anthro dept... after I graduate. </t>
  </si>
  <si>
    <t>Just home and very sick...  Any suggestions? Anyone?</t>
  </si>
  <si>
    <t>@CeleBritney aww so u feel my pain huh  I mean I came back up but it's all dunks &amp;amp; forces now &amp;amp; some 1s</t>
  </si>
  <si>
    <t xml:space="preserve">Leaving work and going out into the sun, wishing I sparkled like a vampire </t>
  </si>
  <si>
    <t xml:space="preserve">Abusive husband with wife and child on the bus </t>
  </si>
  <si>
    <t xml:space="preserve">Piece of junk!! I overdrew </t>
  </si>
  <si>
    <t xml:space="preserve">@sineadkeogh I have the same feeling, except I live alone </t>
  </si>
  <si>
    <t>@DebbieFletcher My dog ate the remote control too... now i have to get up of the sofa to change channels  hahaha</t>
  </si>
  <si>
    <t xml:space="preserve">@AlphaMalc U ate them??? SEE u thought I forgot!!! I SOOO remember! LOL </t>
  </si>
  <si>
    <t xml:space="preserve">my feet are cold. </t>
  </si>
  <si>
    <t>Same song on repeat.... Ive got pins and needles  Aggggghhh</t>
  </si>
  <si>
    <t xml:space="preserve">@nursingbound yup and taking the spots of the ones who really need the help </t>
  </si>
  <si>
    <t xml:space="preserve">its 5am in the morning and still can't sleep...howaaaaaaaaaa.... </t>
  </si>
  <si>
    <t>the rain went away  now i cant play</t>
  </si>
  <si>
    <t xml:space="preserve">I've got a gizillion browser tabs open and one of them is playing an annoying tune </t>
  </si>
  <si>
    <t>@nashmeg you suck  why didn't you?</t>
  </si>
  <si>
    <t xml:space="preserve">@DaisyTheCrazy u know about QU thing </t>
  </si>
  <si>
    <t>@Calethia gutted for your boy at Wimbledon  x</t>
  </si>
  <si>
    <t xml:space="preserve">@jadegutis  Not sure when/if we're going anywhere at this point.  I hate waiting!  </t>
  </si>
  <si>
    <t xml:space="preserve">www.youtube.com/oops/error.html </t>
  </si>
  <si>
    <t xml:space="preserve">Hand's gone bad!! Just punched me in the face </t>
  </si>
  <si>
    <t xml:space="preserve">@itsNIYAHbaby Yo, that Twista song makes me feel weird...like some pedo ish with that &amp;quot;Daddy&amp;quot; chorus song by a chick who sounds 13..eeeww </t>
  </si>
  <si>
    <t>@bflogirl66 I work saturday morning too!  I usually leave early on friday night though so I may be home around 9</t>
  </si>
  <si>
    <t xml:space="preserve">trying FriendFeed but ... &amp;quot;None of your Facebook friends are on FriendFeed&amp;quot;  </t>
  </si>
  <si>
    <t xml:space="preserve">Really hating how bored i am. Its summer for gods sake! </t>
  </si>
  <si>
    <t xml:space="preserve">@mrassman no i havent which suckssss </t>
  </si>
  <si>
    <t xml:space="preserve">//myspace message- you must be logged into comment this picture </t>
  </si>
  <si>
    <t>Looks like @planetbeing refunded my donation saying that he'd rather have the domain quickpwn.com.  (via @QuickPWN)</t>
  </si>
  <si>
    <t xml:space="preserve">No way! Ed McMahon passed away ?!?!?!?   </t>
  </si>
  <si>
    <t>@andreabee heeey, srry i can't, have to go to my cousin's grad  maybe next time, if I'm invited? srry, looove you! xo</t>
  </si>
  <si>
    <t xml:space="preserve">@dupalt Aw! That's a cute story. All the shows were in Spanish. So imagine my surprise when I get here and I CAN'T understand SpongeBob!! </t>
  </si>
  <si>
    <t xml:space="preserve">No! No mo' official Green! </t>
  </si>
  <si>
    <t>Up most the night... Slept most the day. Boooo.  eating everything in sight. #jetlag #china #recovery</t>
  </si>
  <si>
    <t>has to go to the dentist today...  sad sad ssad scccarrreddd!!!!!!!!!!!</t>
  </si>
  <si>
    <t xml:space="preserve">Some people really don't like to be bluntly reminded of impending death even if it is the truth. KEEP YOUR TRAP FREAKING SHUT.... uggggg </t>
  </si>
  <si>
    <t>@sbcvoices hahaha. oh.. wait... that's serious too.  It's just like going to church back home in WV again....</t>
  </si>
  <si>
    <t xml:space="preserve">stoked for tomorrow..hate packing </t>
  </si>
  <si>
    <t xml:space="preserve">Very jealous of @VHmatt who is going to Chicago tonight. I miss my second home. </t>
  </si>
  <si>
    <t xml:space="preserve">Putting my swim suit on .. :/ blah i don't wanna go it's sooo freaking cold </t>
  </si>
  <si>
    <t xml:space="preserve">I miss you @michelleslawter. I'm in so much pain without you </t>
  </si>
  <si>
    <t>lucky jerkk! dude im addicted to coffee  haha. i need it at random times too! damnnn u edddy!</t>
  </si>
  <si>
    <t xml:space="preserve">still no high bitrate #spotify on my premium account </t>
  </si>
  <si>
    <t xml:space="preserve">@rhwwilson  Oh No sorry...You could look it up in You Tube...@rhwwilson Chris Rock 'smacking upside the head' but shall try again </t>
  </si>
  <si>
    <t>I have togo now  But.... my desktop has dissapeared and now only that comes up is my documents... i will tell my mother tomorrow... eek D:</t>
  </si>
  <si>
    <t xml:space="preserve">I'm really depressed about Jon and Kate </t>
  </si>
  <si>
    <t xml:space="preserve">@ames23: We really wanna see Transformers 2, but I don't know if we'll be able 2. </t>
  </si>
  <si>
    <t xml:space="preserve">Just bought the Swedish vampire movie &amp;quot;Let the Right One In&amp;quot;. Can't wait to watch it. Still at work </t>
  </si>
  <si>
    <t xml:space="preserve">@nickybyrneoffic go thought it once again.. </t>
  </si>
  <si>
    <t xml:space="preserve">@paulyjt Awww She was one of my fav singers </t>
  </si>
  <si>
    <t>@RoboCop_  I'm ngl. I listen to shit like that when I feel bad about myself.</t>
  </si>
  <si>
    <t xml:space="preserve">God its hot, cant even take the girls to the park </t>
  </si>
  <si>
    <t>Sad to hear about the passing of Ed McMahon.    I always wanted him to bring me one of those big checks.</t>
  </si>
  <si>
    <t xml:space="preserve">Bahh. Food + waking up early = Bobby sleepy going to work. </t>
  </si>
  <si>
    <t xml:space="preserve">Rain - just in time for the pool party </t>
  </si>
  <si>
    <t xml:space="preserve">@MGiraudOfficial God you're so chilllllllllled i'm so jealous wish i could trade places with you </t>
  </si>
  <si>
    <t>Chopsticks and I really don't get along  I fail at being asian</t>
  </si>
  <si>
    <t xml:space="preserve">i wanna be here for the 4th </t>
  </si>
  <si>
    <t xml:space="preserve">RAWR! Just called pretty much all the joanne's and hobby lobby's and they said no orange faux fur until october </t>
  </si>
  <si>
    <t xml:space="preserve">Truly upset about Jon and Kates decision </t>
  </si>
  <si>
    <t xml:space="preserve">@mediocre_mum I like cats </t>
  </si>
  <si>
    <t xml:space="preserve">going to buy new phone my phone snapped in half </t>
  </si>
  <si>
    <t>Thinking all this damn rain is a sign I should stay another day...No?? Tally bound in a few hrs  Miami its been fun, but I gotta run</t>
  </si>
  <si>
    <t>Oh  . . . Glastonbury  sort my life out someone haha?</t>
  </si>
  <si>
    <t xml:space="preserve">outside with the huge water bowl. full. ran thru mom's tomato plants. can you say SCREAM! ugh. </t>
  </si>
  <si>
    <t>@FckiinFabuLouSz omg ur leaving me  whatever im over u! im moving too! how bout that! LOL</t>
  </si>
  <si>
    <t xml:space="preserve">Business is sooooooooo slow </t>
  </si>
  <si>
    <t xml:space="preserve">Holy fucking crap. Worst day ever. Can't possibly make it through 3 more days of this. Kill me now and get it over with. </t>
  </si>
  <si>
    <t xml:space="preserve">Pins and Needles </t>
  </si>
  <si>
    <t xml:space="preserve">@bebeld hahahaha you went without me </t>
  </si>
  <si>
    <t xml:space="preserve">we'll be together â™¥ </t>
  </si>
  <si>
    <t xml:space="preserve">Dentist tomorrow at 12:15. Dreading it due to memories of dentist invoked childhood misery </t>
  </si>
  <si>
    <t xml:space="preserve">Job #2. Unfortunately this is NOT as fun/interesting as my real job. </t>
  </si>
  <si>
    <t xml:space="preserve">Class started today. my history class is going to be very very intense. 6 months crammed into two. WOW! 2 midterms and 2 finals </t>
  </si>
  <si>
    <t xml:space="preserve">@Fortitude1913 we gave people Groupon - why do they have to take our $1.15 too? </t>
  </si>
  <si>
    <t xml:space="preserve">Old and wise - yeah right! Where's my aftersun cream?!? </t>
  </si>
  <si>
    <t xml:space="preserve">@thelateliz It looked like rain but it was just lite spinllimg. Like really lite. And only for a little. </t>
  </si>
  <si>
    <t xml:space="preserve">@amandalaur oh my gosh have fun for me i've never been </t>
  </si>
  <si>
    <t>@kkjordan  I think they are for the signings in L.A. - boo</t>
  </si>
  <si>
    <t>Scouring stickam  Noone ever chills in my live LMAO</t>
  </si>
  <si>
    <t xml:space="preserve">Going to the airport to pick my parent's up from Vegas, why didn't they take me with them? </t>
  </si>
  <si>
    <t xml:space="preserve">Finishing Altiris migration tomorrow. Had some issues with Altiris Recovery Solution. Needed a reinstall </t>
  </si>
  <si>
    <t xml:space="preserve">I wanna go to 6 flags. Some1 take me soonn, i needa get out of allentown even if its for just a day </t>
  </si>
  <si>
    <t xml:space="preserve">Why Do I Have To Feel Like This About Youu </t>
  </si>
  <si>
    <t xml:space="preserve">I hate Governor Strickland </t>
  </si>
  <si>
    <t>@fenrislorsrai Yeah, so do I.  I can change it, that does sound like a good idea. What do people think? &amp;quot;Mission Statement&amp;quot; or &amp;quot;Objective&amp;quot;</t>
  </si>
  <si>
    <t xml:space="preserve">feeling so badly homesick for some reason </t>
  </si>
  <si>
    <t>Dear @wholefoods, just bought some yummy food for dinner. Upon leaving the chelsea, ny location, bagged ripped on handle and bottom  ouch</t>
  </si>
  <si>
    <t xml:space="preserve">@RobynsWorld I just had my fave restraunt ask me to do something for free that would have required alot of work, not even produxt </t>
  </si>
  <si>
    <t xml:space="preserve">trying to pick out something cute...since i was kept from shopping at buckle today </t>
  </si>
  <si>
    <t xml:space="preserve">Feeling a lil ill, went to taco bell and I don't think my stomach was ready for it. My poor tummy </t>
  </si>
  <si>
    <t>@cakey Hello love. I have been looking for you. Are you ok? Yesterday must've been a long day  x</t>
  </si>
  <si>
    <t xml:space="preserve">argh, not again! pywebsvcs declares self.from in generated python code. Given that from is reserved in python 2.6, this means...patching </t>
  </si>
  <si>
    <t xml:space="preserve">@kaylala19 hahahaah my dads such an ass, i miss you alreaddyyy </t>
  </si>
  <si>
    <t xml:space="preserve">Wish my luck would turn around! </t>
  </si>
  <si>
    <t xml:space="preserve">I don't know if its my bb or the site but perezhilton won't load </t>
  </si>
  <si>
    <t>Going to the dentist.... Gonna get a filling  scareddd!</t>
  </si>
  <si>
    <t>@anaderol1977 ewww!!! that would make me sick too!!   poor you having to stick it!  xxx</t>
  </si>
  <si>
    <t xml:space="preserve">Bored and want my fone back </t>
  </si>
  <si>
    <t>Saddest Beetle Bailey EVER, honestly the more I read it the sadder I get.  http://joshreads.com/?p=3400#comments</t>
  </si>
  <si>
    <t xml:space="preserve">@DCisonfiyahh if u leave then we will never get married. </t>
  </si>
  <si>
    <t xml:space="preserve">@KevinEdwardsJr yeah i feel you lol but you said you was gunna follow me when you went live and you still didnt </t>
  </si>
  <si>
    <t xml:space="preserve">shit i have a job </t>
  </si>
  <si>
    <t xml:space="preserve">Thank god I work m t w and friday and saturday resting thursday but I got komposit work it never ends I'm turning into a workaholic </t>
  </si>
  <si>
    <t xml:space="preserve">home. I need a nap </t>
  </si>
  <si>
    <t xml:space="preserve">@ericaamaya oh no! baby animals need to stop getting sick. </t>
  </si>
  <si>
    <t xml:space="preserve">Bored,hot,tired,hungry... NOT a good day </t>
  </si>
  <si>
    <t xml:space="preserve">how come whenever I'm around you, you always seem to knock me down? </t>
  </si>
  <si>
    <t xml:space="preserve">@amykant I would love to go, but have other plans that day </t>
  </si>
  <si>
    <t xml:space="preserve">@mcnaelstrom and @sndgrrl yea, it's been pretty ghetto by our apt. But thems be the breaks sometimes i suppose. </t>
  </si>
  <si>
    <t xml:space="preserve">@mitchelmusso I would so go to that if I were closer i know id have the money by then, but when ur here I dont think ill have the tix. </t>
  </si>
  <si>
    <t xml:space="preserve">stressed.. </t>
  </si>
  <si>
    <t xml:space="preserve">is lying in his bed cause he has the flu </t>
  </si>
  <si>
    <t xml:space="preserve">Aah my bed is cold take me back to warm bed! </t>
  </si>
  <si>
    <t xml:space="preserve">@Beccaaarr i know! stupid facebook wont let me sign in </t>
  </si>
  <si>
    <t xml:space="preserve">Game at 5.  Don't have my shoes... So i gotta were these small ones until sadie gets to the game </t>
  </si>
  <si>
    <t xml:space="preserve">5 days left then I am going to Egypt for a month </t>
  </si>
  <si>
    <t>And my tongue is burnt too, and my lips  use sunscreen guys!</t>
  </si>
  <si>
    <t>Only beverages I want, I can't have right now  I think I'm gonna open a bottle of veuve clicquot when I get home solely cuz I love it. Mmm</t>
  </si>
  <si>
    <t>@Empress_CCP at work counting down the hrs.  blue dot may get replaced w/ voice assisted gps on next trip lol</t>
  </si>
  <si>
    <t xml:space="preserve">is not feeling very loved </t>
  </si>
  <si>
    <t xml:space="preserve">And it begins....here we go till 5.30am... ppsshhhhhh </t>
  </si>
  <si>
    <t xml:space="preserve">Watched a movie with my sister and now I'm off to bed, work tomorrow </t>
  </si>
  <si>
    <t xml:space="preserve">@knowngallery grrrrrrrrrrrrrrr </t>
  </si>
  <si>
    <t xml:space="preserve">@daso_xx Totally Demi's not working for me </t>
  </si>
  <si>
    <t xml:space="preserve">@KatInsane ok. I slept most of the day away. I feel like crap. </t>
  </si>
  <si>
    <t xml:space="preserve">@whitty876 I kNoW uR nOt cAllinG mE a StRanGeR! wHeRe Da hEll hAvE u BeEn? lOl I miSs ParTyinG w/ U GuyS! yU dAsH mi WeH! </t>
  </si>
  <si>
    <t xml:space="preserve">Missed the gf </t>
  </si>
  <si>
    <t xml:space="preserve">I need music. . .sweet. . .soft. . .music. My head is killing me .  </t>
  </si>
  <si>
    <t xml:space="preserve">Watching Quantum of Solace. Anyone wanna watch with me? I'm lonely </t>
  </si>
  <si>
    <t>jon &amp;amp; kate are divorcing  i feel bad for jon and the kids. it's all kate's fault. she's a controlling bitchh</t>
  </si>
  <si>
    <t xml:space="preserve">Reading about other people getting tstorms right now is depressing. 98 degrees here w/ no chance of rain for at least a week. </t>
  </si>
  <si>
    <t xml:space="preserve">Would quite like to be in my wedding dress, shame I can't wear it for another month and a half </t>
  </si>
  <si>
    <t>My virus is back  i thought i was being good, too.</t>
  </si>
  <si>
    <t xml:space="preserve">@szare_wear Did you buy Firefly or is there a decent place to watch it on the interwebz that's legal? Don't shoot but I've never seen it </t>
  </si>
  <si>
    <t>@eef_c r u going to Rotterdam then?? Congrats if u r!!!! (i can't go  ) #bsb</t>
  </si>
  <si>
    <t xml:space="preserve">Now I wanna give her the biggest hug known to man!!! </t>
  </si>
  <si>
    <t xml:space="preserve">I very much dislike all day storms because of them I could slepp all day </t>
  </si>
  <si>
    <t xml:space="preserve">@vickixashton omg i aint watched that show in time....i find it soooo sad </t>
  </si>
  <si>
    <t xml:space="preserve">just tore my last contact lens and my new ones arent here yet. Anyone have a new pair that are at least a -8.00? I have horrible eyes  </t>
  </si>
  <si>
    <t>@wossy yes, YOURE very lucky in th london. WE, however, felt th pitter patter of raindrops in wales today  jealous of that wimbledon s ...</t>
  </si>
  <si>
    <t>i would quite like to be in poland right now  and i'm bloody freezing!!</t>
  </si>
  <si>
    <t>off to bed. i feel a bit weird about someone, i don't know what it is  make it stop! goodnight x</t>
  </si>
  <si>
    <t xml:space="preserve">@frak ok.....i am def following tiz still......she has to not be following me, OR doesnt want to talk to me lol   </t>
  </si>
  <si>
    <t xml:space="preserve">The new sour skittles aren't as good as the old ones. </t>
  </si>
  <si>
    <t>@OldPingHai geez...   I read further down about the pick up. Hope it works out finally on Sat.</t>
  </si>
  <si>
    <t>@Toots8908 CHEEK! you said you would call me?! LOL, dont worry about it though, im going to bed soon anyways, up early  Love you,x</t>
  </si>
  <si>
    <t xml:space="preserve">I'm all alone, there's no-one here besiiiide me. Aside from a fluffy purple unicorn. But she doesn't count. I need vodka </t>
  </si>
  <si>
    <t xml:space="preserve">I have come to the conclusion that New Hampshire sucks. As does Maine. I miss Boston </t>
  </si>
  <si>
    <t>@jessica5483 Sad face  What's wrong?</t>
  </si>
  <si>
    <t xml:space="preserve">Holy mother of God... fireworks... </t>
  </si>
  <si>
    <t xml:space="preserve">@FranStephens my friend laura is going. </t>
  </si>
  <si>
    <t xml:space="preserve">YAY BLACK MOOR WAS ON CTV TODAY!!!!     If I lived in Halifax I'd so be there </t>
  </si>
  <si>
    <t xml:space="preserve">On my way home from getting an allergy shot. Jinxed myself and i have a fever yet again. FML </t>
  </si>
  <si>
    <t xml:space="preserve">@UnlshTehTrnips i knowwww. Gutted </t>
  </si>
  <si>
    <t>@robinfincktwits Welcome to Poland  Hope you're enyoing playing @ Malta Lake. Can't be there tonight  Visit Warsaw if you can  Cheers</t>
  </si>
  <si>
    <t xml:space="preserve">@McKelvie goddamn that is some bad food poisoning </t>
  </si>
  <si>
    <t xml:space="preserve">don't you miss Freddie Mercury? i totally do </t>
  </si>
  <si>
    <t xml:space="preserve">@Morrica my follower and following counters are going up and down like crazy and its not keeping track of people I have followed </t>
  </si>
  <si>
    <t xml:space="preserve">God damn it! Weird rash on the back of my leg... may need to reconsider tonight's outfit... looks lile plan B </t>
  </si>
  <si>
    <t xml:space="preserve">Omg, tht was so uncomfertable! </t>
  </si>
  <si>
    <t>Finally home  ooofff with ugly weather. I want to be at the beach!</t>
  </si>
  <si>
    <t>@keisha_buchanan lol il be there =] wish you were playing new stuff though  do you know roughly when its going to radio yet? x</t>
  </si>
  <si>
    <t>@keisha_buchanan lol il be there =] wish you were playing new stuff though  do you know roughly when its going to</t>
  </si>
  <si>
    <t xml:space="preserve">Im bout to cry </t>
  </si>
  <si>
    <t xml:space="preserve">@JordanAshleigh omg (: memories we wont have in like 2 months time </t>
  </si>
  <si>
    <t xml:space="preserve">Bummed abt not getting an interview 4 a job that I thought perfect 4 - asked recruiter 4 reason I dnt make the cut but he doesn't answer </t>
  </si>
  <si>
    <t xml:space="preserve">i only have 4 follwers   </t>
  </si>
  <si>
    <t xml:space="preserve">Man, I use the computer too much. It's sooo unhealthy. </t>
  </si>
  <si>
    <t>@bakingblog wish we would have gone.  Was rushing to get home! 9+ hr drive from Carlsbad...so ready to be back in my home. must go soon!</t>
  </si>
  <si>
    <t xml:space="preserve">@AlexaPhillippi OOC I've got to go for now. I'm not feeling all that great today sorry </t>
  </si>
  <si>
    <t xml:space="preserve">i have been sick these days </t>
  </si>
  <si>
    <t>I wanna wear my natural curls so bad but its 2 hot  I guess I'll perm my hair http://myloc.me/5g18</t>
  </si>
  <si>
    <t xml:space="preserve">Headed home. As of today I have no desk. I moved my replacement into my desk today. I'm gonna miss that desk. </t>
  </si>
  <si>
    <t xml:space="preserve">went swimming and got a little burnt. </t>
  </si>
  <si>
    <t xml:space="preserve">Almost off work, not looking forward to walking outside &amp;amp; instantly sweating. It's 100 today </t>
  </si>
  <si>
    <t xml:space="preserve">time to make the spindles...it's 90 something in the workshop </t>
  </si>
  <si>
    <t>@peacefulkitty now I am craving corn tortillas....none here  not up to making them today! some cheddar on a hot corn tortilla sounds yum</t>
  </si>
  <si>
    <t xml:space="preserve">i'm so sad , bec @mileycyrus even dont know that i exist and then she never gonna know what she means to me </t>
  </si>
  <si>
    <t xml:space="preserve">@GurinderSingh how does it ruin the box? that sucks </t>
  </si>
  <si>
    <t xml:space="preserve">Oh dear. That didn't take long at all. Am now very sad. </t>
  </si>
  <si>
    <t xml:space="preserve">hiii lewes, nearly home. Just need to work out how to get home. I wonder if my mother would pay taxi for me? </t>
  </si>
  <si>
    <t>Reading: &amp;quot;Iran schedules Ahmadinejad's swearing-in - CNN.com -  how disappointing&amp;quot; (http://twitthis.com/wge49s)</t>
  </si>
  <si>
    <t xml:space="preserve">OMG does an one watch ghost whisperer ?? jim is dead  cant believe eh </t>
  </si>
  <si>
    <t>@573ff1 Oh, boo   They suck at life.</t>
  </si>
  <si>
    <t>@philkirby Sorry  My boyfriend bought it for me</t>
  </si>
  <si>
    <t>@rah_rah Hi Rah Rah, has a date been set for #Brightonpissup already  ?</t>
  </si>
  <si>
    <t>Retweet @trackle 30 minutes to go for the first phone, Perez is STILL trending and we aren't??  #trackle</t>
  </si>
  <si>
    <t xml:space="preserve">@dougiemcfly you MUST watch this one http://bit.ly/q8wTw it's my poodle, she's dead </t>
  </si>
  <si>
    <t xml:space="preserve">how long have I not been signed on my aim and yahoo??? I didn't kno I was logged out </t>
  </si>
  <si>
    <t xml:space="preserve">Transformers premiere tonight....NOT going to be good! So busy </t>
  </si>
  <si>
    <t>@mademoiselledee aw, yeah shes not taking me  whos there now?</t>
  </si>
  <si>
    <t xml:space="preserve">@mynamesamy me too </t>
  </si>
  <si>
    <t>@solangeknowles no solange @ BET awards   i enjoyed year b4 last when u danced.da best part was when u rep.Htine at da end.ya i seendatlol</t>
  </si>
  <si>
    <t>Its all fun &amp;amp; games til ur RVs generator goes out &amp;amp; ur stuck in ATL when u should be driving thru Tennessee.  #vacation #fail</t>
  </si>
  <si>
    <t>@icedruids according to most, they think no. i REALLY hope you do though  definitely come back if they let you! &amp;lt;3</t>
  </si>
  <si>
    <t>@charlieedyer ok so basically my laptop hates twitter..it won't let me do anything  but you are so lucky...i'll keep trying xx</t>
  </si>
  <si>
    <t xml:space="preserve">*sigh*  my youngest really does hate me.  I feel like a broken record and a piece of dirt off the bottom of a shoe </t>
  </si>
  <si>
    <t xml:space="preserve">Off to play some 80's rock woot. Minus the woot. </t>
  </si>
  <si>
    <t xml:space="preserve">I did so many things yesterday and I didn't even tweet about half of the stuff </t>
  </si>
  <si>
    <t xml:space="preserve">I ammm sooooo HUNGRY  jeez! I guess my breakfast is wearing off! Pollo Tropical I'm on my WAY! </t>
  </si>
  <si>
    <t xml:space="preserve">Starting to feel really old. </t>
  </si>
  <si>
    <t xml:space="preserve">youtubes down for maintenance </t>
  </si>
  <si>
    <t xml:space="preserve">@dougiemcfly As ossum as all the other ones! I want one, dougie </t>
  </si>
  <si>
    <t>@baby_grrrl from 1320- 18.00 ish uk time  she's gotta get the bus  her app is 4pm but is hoping she can go in eArlyer !!</t>
  </si>
  <si>
    <t xml:space="preserve">Molly isn't home from work yet. I fear she is gone forever. </t>
  </si>
  <si>
    <t xml:space="preserve">@forzafutbol wish I could see the game </t>
  </si>
  <si>
    <t xml:space="preserve">@jeradhill oh me! it soooo feels like 4:00 but it's only 2:00 </t>
  </si>
  <si>
    <t>is unhappy  need to lose the weight i put on and get on wit my life!</t>
  </si>
  <si>
    <t xml:space="preserve">@paul_steele tut! some people!! am hungry too! a whole slice of lime would have been so filling.... </t>
  </si>
  <si>
    <t xml:space="preserve">@basseyworld often? how about mostly? lol </t>
  </si>
  <si>
    <t>30 minutes to go for the first phone, Perez is STILL trending and we aren't??  (via @trackle) #trackle</t>
  </si>
  <si>
    <t>@TheWayIRoll AII NO me va a hacer llorar  ajjaja</t>
  </si>
  <si>
    <t xml:space="preserve">the cube people (upack.com) are really pushing their 1-5pm delivery window </t>
  </si>
  <si>
    <t xml:space="preserve">@NadineGermany watt?! Black Box?! Calli and his wife are too busy, there is no room to answer poor rosi! </t>
  </si>
  <si>
    <t xml:space="preserve">In the car. Im craving one of those  breakfast taquito things from whataburger </t>
  </si>
  <si>
    <t xml:space="preserve">@lkutner oh no hon thats so crap </t>
  </si>
  <si>
    <t>Kind of have a stomach ache!!  this is not good... At all!</t>
  </si>
  <si>
    <t xml:space="preserve">Last day of work today. Some personal and vacation days till next week. After that I am done with my contract. No assignment yet. </t>
  </si>
  <si>
    <t>My car still isn't fixed  I just drove a camero tho...I think I'm n love!</t>
  </si>
  <si>
    <t xml:space="preserve">@MuchBetter92 it's not working for me either! </t>
  </si>
  <si>
    <t>@Andreawk   you need a vacation!</t>
  </si>
  <si>
    <t xml:space="preserve">11pm here in Spain.. time to try and take a nap! Any suggestions on how to quickly adjust to a 6 hour timezone change?? </t>
  </si>
  <si>
    <t xml:space="preserve">is at @iChantz's. His Mac isn't working.  </t>
  </si>
  <si>
    <t xml:space="preserve">@taticakes I wish I had the same luxury about going to school. </t>
  </si>
  <si>
    <t xml:space="preserve">tight with ATT, fight night will have to wait until the weekend </t>
  </si>
  <si>
    <t>@bryanlanders  - on another note, thanks for the plug of freshbooks. It's really great!</t>
  </si>
  <si>
    <t>@pudding_and_pie Haha. I just don't know where my hear lies in the matter  have you found the wireless?? Still no word from Frankenstein..</t>
  </si>
  <si>
    <t xml:space="preserve">Just canceled my RSVP for the My Sister's Keeper screening tonight.  Not feeling well </t>
  </si>
  <si>
    <t>@beckag boooo  we'll miss uuuu!! few more weeks til Twicon though ;)</t>
  </si>
  <si>
    <t xml:space="preserve">is wondering what to do!!!!!   </t>
  </si>
  <si>
    <t xml:space="preserve">BORED of packing </t>
  </si>
  <si>
    <t>@he1e thats abit harsh  its obvious you don't</t>
  </si>
  <si>
    <t xml:space="preserve">I REALLY wish Miley's &amp;quot;The Climb&amp;quot; weren't stuck in my head </t>
  </si>
  <si>
    <t xml:space="preserve">I have my movie downloaded, ugh now to put it on a disk. So far no luck </t>
  </si>
  <si>
    <t xml:space="preserve">@smeeMarie I thought you didn't have to work w/that jerk-off today. </t>
  </si>
  <si>
    <t xml:space="preserve">@jyce   Horrible, its raining like hell today! &amp;amp; you guys suck bcus I leave to NY tmw. </t>
  </si>
  <si>
    <t xml:space="preserve">@ShaileneMarie Yea.. and I am in a bummy mood too </t>
  </si>
  <si>
    <t>@EdarieHosting Omg thanks for telling me!  They were losers anyway! Thanks!</t>
  </si>
  <si>
    <t xml:space="preserve">Omg-tongue so burnt from yesterday-why did I BRUSH it THEN ate citrus! </t>
  </si>
  <si>
    <t xml:space="preserve">I wish he was here </t>
  </si>
  <si>
    <t xml:space="preserve">@E_Brock I already told you, I take Marta to work, see you don't listen </t>
  </si>
  <si>
    <t xml:space="preserve">full... from poboys... staying out of this 100 degree weather. i wish the pool was clean </t>
  </si>
  <si>
    <t xml:space="preserve">@DarknessHayz oooh how fun! Mine was shitty. Didn't sleep all night to study for exam only to royally fuck it up. Spent the day cleaning </t>
  </si>
  <si>
    <t>at the dentist  i'm one of those people who really hates going</t>
  </si>
  <si>
    <t>Life works in mysterious ways  I wish you were still here, I miss you... a loooot.</t>
  </si>
  <si>
    <t xml:space="preserve">mad that I put the code in but already said it was expired.  </t>
  </si>
  <si>
    <t xml:space="preserve">working family night tonight and then studying for my stats final </t>
  </si>
  <si>
    <t xml:space="preserve">@LUnatic2010 this makes me </t>
  </si>
  <si>
    <t xml:space="preserve">My credit ran out while i was talking to my boyfriend </t>
  </si>
  <si>
    <t xml:space="preserve">@TawniRae all these quizzes about which jonas brothers song are you? who should you marry? and blah blah blah, but it tweets for you </t>
  </si>
  <si>
    <t xml:space="preserve">@rockstardriver  Hey...I wanna party too...... </t>
  </si>
  <si>
    <t xml:space="preserve">Geting bored of being at home. So dont like vacations </t>
  </si>
  <si>
    <t xml:space="preserve">How do you stop time?  My birthday is in two weeks </t>
  </si>
  <si>
    <t>@JeepersMedia I can't hear you on ustream.tv  sorry, I won't watch then.</t>
  </si>
  <si>
    <t xml:space="preserve">@mileycyrus awe. whats wrong miley </t>
  </si>
  <si>
    <t xml:space="preserve">i went and looked at cars today...i want one so bad </t>
  </si>
  <si>
    <t>@trixiestix  that's awful. Well hopefully they're notthat bad. I think all dentists are secretly like the one from little shop of horror</t>
  </si>
  <si>
    <t xml:space="preserve">Waiting t the dentist. extremly nervous and its only xrays today. </t>
  </si>
  <si>
    <t xml:space="preserve">Just found out that our van won't be ready til tomorrow. Which means we won't be getting to Creation until late late Wed. </t>
  </si>
  <si>
    <t xml:space="preserve">jon and kate plus 8 was so sad last night </t>
  </si>
  <si>
    <t>i took a nap and woke up with a headache  well my eye hurts lmao time for new glasses</t>
  </si>
  <si>
    <t>@ChillyOATL  i cant today!!! i'm stuck at the office!</t>
  </si>
  <si>
    <t xml:space="preserve">@KLHingley i've noticed this also. Making me feel left out. </t>
  </si>
  <si>
    <t xml:space="preserve">@lovekillslowly: iw as gonna surprise u I'm w stubbs in the city @ happy hour then coming to li I wanna see u </t>
  </si>
  <si>
    <t xml:space="preserve">my mom really stresses me out. </t>
  </si>
  <si>
    <t>AHHHHHH separators in your mouth absolutley  WRECK . ugh  someone fix me *needs hug*</t>
  </si>
  <si>
    <t xml:space="preserve">#trackle me please and let me win. </t>
  </si>
  <si>
    <t xml:space="preserve">Have to go now have work experience soon lol. Its going to be boring but have to do lol.  </t>
  </si>
  <si>
    <t xml:space="preserve">@lourDAYS Yeah, No more good Hookah. </t>
  </si>
  <si>
    <t xml:space="preserve">@My_name_is_Reb Awww.. Coney Island is amazing. You'd have loved the Mermaid Day Parade. So many cool things to see! I miss you Rebert </t>
  </si>
  <si>
    <t xml:space="preserve">Going to airport in 1 hour. Can't find spinning pen </t>
  </si>
  <si>
    <t xml:space="preserve">ahhh no wayyy! </t>
  </si>
  <si>
    <t>This is my blog http://linkey.wordpress.com @reddiamond007 but it's in spanish  . I hope you like it anyway.</t>
  </si>
  <si>
    <t xml:space="preserve">@leila_licious what's wrong? </t>
  </si>
  <si>
    <t xml:space="preserve">@krizzz i WiL hAv tOo SeTtuL fOr tHe FrEe WuNs uNtIl i kAn sAyVe Up fOr a DeElUx wUn...iTt MyTe tAyK a WiLe...i DoWnT gEt pOkIt MuNeE ... </t>
  </si>
  <si>
    <t xml:space="preserve">wish i going to go see transformers 2 tonight  </t>
  </si>
  <si>
    <t xml:space="preserve">Im at work </t>
  </si>
  <si>
    <t xml:space="preserve">@DreLynnDesign ugh, so jealous! </t>
  </si>
  <si>
    <t>It's always the same old story  hm..</t>
  </si>
  <si>
    <t xml:space="preserve">i miss you all the time, but i'm blocking it out...   </t>
  </si>
  <si>
    <t xml:space="preserve">@_starz it's empty right now. You can but it'll hurt. </t>
  </si>
  <si>
    <t>Pinkeye     Or perhaps  ;(  since one is swollen.</t>
  </si>
  <si>
    <t xml:space="preserve">Well, our student workers are victims of budget cuts...bummer </t>
  </si>
  <si>
    <t>my fish died  sync</t>
  </si>
  <si>
    <t xml:space="preserve">At polo...... all by myself </t>
  </si>
  <si>
    <t xml:space="preserve">@sweetergirl Tell me about it.. </t>
  </si>
  <si>
    <t xml:space="preserve">@eve76 reminds me of creepy ewoks everytime i hear the theme music i wanna look away but i can't. its like a form of torture </t>
  </si>
  <si>
    <t xml:space="preserve">@hannahpoulton at least you were reaching for the sky!  We were at work </t>
  </si>
  <si>
    <t xml:space="preserve">@UchihaSasuke696 i know its crazy lol your gonna be working when i'm at yours boo </t>
  </si>
  <si>
    <t>@himynameisemmy  i would be too.</t>
  </si>
  <si>
    <t>@Trapes oh   don't you have anyone that could dog-sit?</t>
  </si>
  <si>
    <t xml:space="preserve">@msdivineknight Thank you 20 days to go and counting </t>
  </si>
  <si>
    <t>@dropular the XML API to dropular seems to broken right now  Please fix! I need my procrastination toy back!!!</t>
  </si>
  <si>
    <t xml:space="preserve">@xXShantelXx ;-; I still havent started studying for Saturday or Monday's exams.. im so tired </t>
  </si>
  <si>
    <t xml:space="preserve">@Tinhuviel ...Thanks for asking. '-) Nosebleed stopped pretty quickly, but just feeling like hibernating today. </t>
  </si>
  <si>
    <t xml:space="preserve">cant beleive @nickybyrneoffic had 10 stitches, ouch, that must hurt </t>
  </si>
  <si>
    <t xml:space="preserve">Holy shit. It is so gonna tornado </t>
  </si>
  <si>
    <t>@TinaFunkhouser oh no!!  thats no fun  #shamelesspity</t>
  </si>
  <si>
    <t xml:space="preserve">I just had the worst eye appt ever. It took 2.5 hours and I can barely see to type this out </t>
  </si>
  <si>
    <t xml:space="preserve">My little cousin has swine flu. </t>
  </si>
  <si>
    <t xml:space="preserve">it was really really nice. now its really really not. </t>
  </si>
  <si>
    <t xml:space="preserve">A Minnesota gal was found guilty of illegally downloading music and was fined 1.9 million dollars for 24 songs... 80 grand per song </t>
  </si>
  <si>
    <t>Wish cancer didnt exist  !!</t>
  </si>
  <si>
    <t>HEY! OMG IRELAND IS AWESOME.  Don't have the accent down after one day, I sound like I am from minnosota. LOVE YOU ALL! &amp;lt;3 Sleeeep...</t>
  </si>
  <si>
    <t xml:space="preserve">trying to finish this c/w before tomorrow </t>
  </si>
  <si>
    <t xml:space="preserve">@juliapott boo! that sucks. i'm sorry. </t>
  </si>
  <si>
    <t>@_kkatie You aren't texting me back.  Are you going to the mall?</t>
  </si>
  <si>
    <t xml:space="preserve">@tiggerloos hope you have a safe drive.where are you driving from?I drove 200 miles from derby to Bournemouth.back to work tomorrow </t>
  </si>
  <si>
    <t xml:space="preserve">@jennyltd hope that discussion is short </t>
  </si>
  <si>
    <t xml:space="preserve">Still sick as hell. I need a nap or ten. </t>
  </si>
  <si>
    <t>@supercharz they were all out of pistachio    - had straccioto instead..</t>
  </si>
  <si>
    <t xml:space="preserve">@19fischi75 flood warning? holy crap! hope everythings alright at ur place hun? </t>
  </si>
  <si>
    <t>i'm so pissed, i can't even bring myself to cry  Looks like i'll have 2 go back 2 Apple 2moro nite, 'cus i have to fucking work 2moro! &amp;gt;.&amp;lt;</t>
  </si>
  <si>
    <t xml:space="preserve">How come everyone is having babies and I can't even get pregnant, life sucks. Plus I can't find my car tax renewal form, bugger! </t>
  </si>
  <si>
    <t>at last i finished organizing my closet OMG i still hv my accesories  ohh well i'll leave them 4 2moro gd nit and sweet dreams twitters;)</t>
  </si>
  <si>
    <t>I MISS MY BEST FRIEND  {yes, i'm talking about you xD}</t>
  </si>
  <si>
    <t>http://twitpic.com/87yo0 - Tilly's not well  Not eaten for about a week.She needs to see a doggie doctor :'(</t>
  </si>
  <si>
    <t xml:space="preserve">In bed trying to organise a mass spooning where is everyone my friends are slow </t>
  </si>
  <si>
    <t xml:space="preserve">Im forced to go to school tomorrow after my father caught me skipping school again!!...school is going to suck tomorrow </t>
  </si>
  <si>
    <t>I give up  @squarespace</t>
  </si>
  <si>
    <t>@HasaniH No one  So I probably won't go.</t>
  </si>
  <si>
    <t>@buryuntime What one site? What's the  for?</t>
  </si>
  <si>
    <t xml:space="preserve">@SPOILED_ROTTEN1 I am lost. Please help me find a good home. </t>
  </si>
  <si>
    <t xml:space="preserve">@BeckyC3 Um. I dont know. He was with his mum and brother. I think just getting a few things lol. I just wondered, Cuz i still cant go </t>
  </si>
  <si>
    <t xml:space="preserve">@PPPinkGingeRRRR grrr our hard work ruined </t>
  </si>
  <si>
    <t xml:space="preserve">Goodnight all. It's 5a.m now. I know, I know..ya'll must be thinking:&amp;quot;Huh? Steph sleep so early?!&amp;quot; Yeah, cos gotta be up early tmr </t>
  </si>
  <si>
    <t xml:space="preserve">@nick_carter On second thought...I don't love you anymore. </t>
  </si>
  <si>
    <t xml:space="preserve">@lamborn I am lost. Please help me find a good home. </t>
  </si>
  <si>
    <t xml:space="preserve">i feel so bad for him </t>
  </si>
  <si>
    <t>Just back from concert omg lagan college have da best singers EVER yaya!! Went down to visit one of my besties Amy but she wasnt in  xoxo</t>
  </si>
  <si>
    <t xml:space="preserve">don't know when I'll be back again. </t>
  </si>
  <si>
    <t xml:space="preserve">@AmyInOhio Me me me!  Oh, I have to go to a board of trustees meeting. </t>
  </si>
  <si>
    <t>omg! chris brown pleaded guilty !!!!! bless Rihanna :'( WANT RID OF MY COLD  CNT SING :'(</t>
  </si>
  <si>
    <t xml:space="preserve">i miss you @nataliababbyy and @tayylorrrrxoxo </t>
  </si>
  <si>
    <t xml:space="preserve">it feels weird eating In N Out in the valley! I miss San Diego </t>
  </si>
  <si>
    <t xml:space="preserve">BORN TO BE WILD! At 17 mph on a 125 cc... not so much </t>
  </si>
  <si>
    <t>@anikainlondon sooo lucky that you get to listen to music at work  I am really jealous.</t>
  </si>
  <si>
    <t xml:space="preserve">@hambers To cut a long story short, I want one badly, but someone keeps tutting. End of. </t>
  </si>
  <si>
    <t xml:space="preserve">@foo_yong http://twitpic.com/87n49 - will do, i promise! oh lord... my poor smooshed honda </t>
  </si>
  <si>
    <t xml:space="preserve">@Cschoenfeld No Way! That sucks </t>
  </si>
  <si>
    <t>Hey @hawkcam noisy songbirds around my house, so cute to watch them chirp... missing the hawks   (hawkcam live &amp;gt; http://ustre.am/2f9i)</t>
  </si>
  <si>
    <t>Arms still hurt + swollen from injections. owieee.  x</t>
  </si>
  <si>
    <t>@BeachHut81 Spambots (esp porn) = tonight's big topic for me ;-) Judging by other tweets ur not alone - U know 'em when U see 'em   NBH?!!</t>
  </si>
  <si>
    <t xml:space="preserve">Finally finished writing my Head Girl appliction letter. Thank god. It's taken me hours </t>
  </si>
  <si>
    <t>@gonzo3000 joshjoshjosh i miss you too!  I'm hiding slash working at this resort near traverse... I'll call and tell you all about it soon</t>
  </si>
  <si>
    <t xml:space="preserve">Still in hospital </t>
  </si>
  <si>
    <t xml:space="preserve">@amandahenry Yes it is! Supposed to be in the 90's today &amp;amp; humid </t>
  </si>
  <si>
    <t>@Ask_About_Brie aww  well mine is by choice haha</t>
  </si>
  <si>
    <t xml:space="preserve">Got a headache from looking at cars that i can't afford </t>
  </si>
  <si>
    <t>@Smemm_ That sucks  Thank goodness you have credit!</t>
  </si>
  <si>
    <t xml:space="preserve">Cobra Starship has a song called &amp;quot;Pete Wentz Is The Only Reason We're Famous?&amp;quot; Well, at least they know what's up. I miss Midtown. </t>
  </si>
  <si>
    <t xml:space="preserve">time to look for a job </t>
  </si>
  <si>
    <t xml:space="preserve">watching tori and dean: home sweet hollywood. work at 3 </t>
  </si>
  <si>
    <t xml:space="preserve">@evo_terra I really want to go, but the $450 registration *plus* airfare/hotel is waaay out of my budget. </t>
  </si>
  <si>
    <t>i dont even need a twitter! im always at fucking school!  grrrr! i need a boyfriend! http://twurl.nl/p3uv6s</t>
  </si>
  <si>
    <t>@VictoriaDoyle negative  i had to start my whole implentation again :@</t>
  </si>
  <si>
    <t>Luckily, next one wasn't too long. Just it stops at nearly every stop on the way  The last one went straight to St Pancreas.</t>
  </si>
  <si>
    <t xml:space="preserve">@USArmy It says &amp;quot;File not found&amp;quot; </t>
  </si>
  <si>
    <t xml:space="preserve">@CarlisleRCullen its a long, sad, story *cries* </t>
  </si>
  <si>
    <t xml:space="preserve">sad because my dumb dog just killed a baby bird that fell out of it's nest. and my mom and i had to try and put it back in. but it died. </t>
  </si>
  <si>
    <t>going to another baseball game.  ~QUEERLEADER~</t>
  </si>
  <si>
    <t>It's sad to hear about Jon &amp;amp; Kate.. poor plus 8  with divorced parents.. must be hard for them.</t>
  </si>
  <si>
    <t xml:space="preserve">@annavictorivna i'm not sure why. but i feel really terrible </t>
  </si>
  <si>
    <t xml:space="preserve">So sad that Ed McMahon has passed away </t>
  </si>
  <si>
    <t xml:space="preserve">@nnop Come on FB chat and I'll explain! Had a few to drink so do excuse me. Tres poorly dude and being punished for it too!! </t>
  </si>
  <si>
    <t xml:space="preserve">Felt a lil sad earlier. They've taken down the sign of my old store....making way for the new one </t>
  </si>
  <si>
    <t>@avinashkaushik there has got to be a good OH in that  somewhere!</t>
  </si>
  <si>
    <t xml:space="preserve">@marky_funkism haha ummmm I guess so </t>
  </si>
  <si>
    <t>Im so sorry  dont cry over me, please? Im seriously gonna have 2 distract myself big time from thinking of you or ill be a fucking mess!!</t>
  </si>
  <si>
    <t xml:space="preserve">i have also missed seb anniversary for acoustic soul food @xwhy was there! as well as my lovely mr bennett </t>
  </si>
  <si>
    <t xml:space="preserve">@tarranti Any key does bugger all. </t>
  </si>
  <si>
    <t xml:space="preserve">Throat hurts. I've been sleeping a lot lately too. Ugh, I hate feeling sick, especially while abroad! </t>
  </si>
  <si>
    <t>2 women on #cnn telling story of how they fled Iran and the horrors they have seen   #iranelection #neda 'they really really need help'</t>
  </si>
  <si>
    <t>where is  @CatsHoodRich</t>
  </si>
  <si>
    <t>Damn I miss tht herb ass nigga  he wouldve gladly did my laundry for me =/</t>
  </si>
  <si>
    <t xml:space="preserve">My day off has gone so quickly and it back to horrible work soon </t>
  </si>
  <si>
    <t>I love playing in the rain   ..RIP Emily  &amp;lt;3</t>
  </si>
  <si>
    <t xml:space="preserve">boy it is a SCORCHER today,90 degrees i hate it </t>
  </si>
  <si>
    <t xml:space="preserve">@peterfacinelli I'd go with Cullen too..You have a cheesy smile as Cooper..lol..Good cheesy not bad..A thankyou would be nice? Please? </t>
  </si>
  <si>
    <t xml:space="preserve">@xoxo_j awew boo! You're missing one of you shy knees friends! </t>
  </si>
  <si>
    <t xml:space="preserve">Why Is Youtube down </t>
  </si>
  <si>
    <t xml:space="preserve">Maddd hot </t>
  </si>
  <si>
    <t>Hey twitter fam...Feelin a bit sad boooooooooooooooooooooooo  Tryin 2 stay positive but its soooo hard right now! I need a hug</t>
  </si>
  <si>
    <t>Pack your mud boots for Glastonbury... Thunderstorms forecast    http://bit.ly/xwfsq</t>
  </si>
  <si>
    <t xml:space="preserve">@EricaB11 has left the building! </t>
  </si>
  <si>
    <t xml:space="preserve">@RedSneakerDiary You still don't follow me. </t>
  </si>
  <si>
    <t>@bruisedfruit that's sad  enjoy your evening!</t>
  </si>
  <si>
    <t xml:space="preserve">London Welsh enter administration http://tr.im/pvyf Let's hope they don't go to the wall; LW are a great local club with great support </t>
  </si>
  <si>
    <t xml:space="preserve">Listening to Vangelis. I have to finish a damn project by tomorrow evening and can't sleep </t>
  </si>
  <si>
    <t xml:space="preserve">@DistrictBelle Thank you-- it was a relief, but I'm still so sad for all those who lost their lives or were hurt </t>
  </si>
  <si>
    <t xml:space="preserve">@scevanscg #CloudCamp sounds so awesome! Then I remember that it's not about sky clouds </t>
  </si>
  <si>
    <t xml:space="preserve">@SuperDanny I'm sorry I'm gonna miss the MeetUp tonight. Maybe next time. </t>
  </si>
  <si>
    <t xml:space="preserve">No win at bingo. I'm not going again, I'm unlucky </t>
  </si>
  <si>
    <t>@kemichels i want that dog!! no ball pit  but we have other sweet stuff! btw.. im cold as ice right now at work. AC and two fans on me ;)</t>
  </si>
  <si>
    <t xml:space="preserve">Man i ate like like 5-6 doughnuts today and yesterday. Maybe that kid was right </t>
  </si>
  <si>
    <t>bye i go to dentist  i luv u bill i love u my husby i am of u 4ever LOL</t>
  </si>
  <si>
    <t>im back from trainingg .. the heatt itss soo goood.. but its bad timesss when you gotta runn in it  my feet hurt</t>
  </si>
  <si>
    <t xml:space="preserve">@MichaelTao Oh, I can't go. My lunch on Saturday is 11:30AM </t>
  </si>
  <si>
    <t>realizing I forgot to bring my sandwhich for lunch.    I fail at life.</t>
  </si>
  <si>
    <t>my work won't let me play the zombie hooker game on adult swim.com.    sad.</t>
  </si>
  <si>
    <t xml:space="preserve">OMG you guys it's so freaking hot. I wish I knew someone who has a swimming pool </t>
  </si>
  <si>
    <t>LAME!!!! No one Freakin' uses twitter...  so alone... FAIL!</t>
  </si>
  <si>
    <t xml:space="preserve">@PaperCakes cool! what kind? i'm getting a new camera too but it won't be here till next week. </t>
  </si>
  <si>
    <t xml:space="preserve">@DJBigApple the suns trying to come out here in wellington, nz, thick fog and freezin </t>
  </si>
  <si>
    <t xml:space="preserve">Setanta Sports had fanzone?! WHY THE HELL DID WE ALLOW TO GO UNDER! </t>
  </si>
  <si>
    <t xml:space="preserve">I just passed what used to be Side Pockets </t>
  </si>
  <si>
    <t xml:space="preserve">I'm siiick ..I hate to be sick... DAMN I WANNA EAT AN HAMBURGER!!!!!!!!! </t>
  </si>
  <si>
    <t xml:space="preserve">ugh.... so many toys, so little money </t>
  </si>
  <si>
    <t xml:space="preserve">Just got back from work , Since today I volunteer at my local animal shelter , Wish I could give all the animals a good home </t>
  </si>
  <si>
    <t>@ladyluckrulesok  Gutted that your double heart personalised necklace is sold out  sad face. I am addicted to your stuffs</t>
  </si>
  <si>
    <t xml:space="preserve">Backache from packing letters and scanning letters all day. Bad times </t>
  </si>
  <si>
    <t>Working  hopefully out before 2 tonight!</t>
  </si>
  <si>
    <t xml:space="preserve">I have the flu </t>
  </si>
  <si>
    <t>Joseph has the fever and he's winning!  Not me  Still trying!</t>
  </si>
  <si>
    <t xml:space="preserve">now i am going to get some half assed sleep. story of my liiiiife. </t>
  </si>
  <si>
    <t xml:space="preserve">@Tawmu Squarespace announced that you only have to do it once and your in it forever... Please stop. </t>
  </si>
  <si>
    <t xml:space="preserve">I'm getting a bit pissed off with being so damn knackered after work.. I only did 9 hours today, and it's kicked the stuffing out of me </t>
  </si>
  <si>
    <t xml:space="preserve">friend just called to say he got tipped $1k at work.  bastard show-off.  lol, i'm just jealous. </t>
  </si>
  <si>
    <t xml:space="preserve">Ew! This white boy just passed me &amp;quot;sup girlll&amp;quot; and like 2 seconds later some car honked at me. I hate springfield </t>
  </si>
  <si>
    <t xml:space="preserve">U know u miss someone when you say their name and a lump in your throat forms. I hate being emotional. And I hate that I can't hide it. </t>
  </si>
  <si>
    <t xml:space="preserve">@LifeWithShell nope not me...Oh! and to top it off I have to cancel on GNO </t>
  </si>
  <si>
    <t>j'arrive pas Ã  me logguer sur mon youtube ?  YOUTUBE IS DOWN !!!!!</t>
  </si>
  <si>
    <t xml:space="preserve">@fitmomwithtwins  And a hole in your wallet, if you go someplace like Cold Stone.  The three of us went there once and it cost us $16! </t>
  </si>
  <si>
    <t xml:space="preserve">ughh I hate taking the bus </t>
  </si>
  <si>
    <t xml:space="preserve">I can't nap its no fun when ur alone! I need me a cuddle buddy </t>
  </si>
  <si>
    <t xml:space="preserve">@dietcokegirl1 Please do! I think you're the only one so far who's actually posted for the #wlpics idea. Sad. </t>
  </si>
  <si>
    <t xml:space="preserve">I need a party.... </t>
  </si>
  <si>
    <t xml:space="preserve">@zoozees Sometimes, turning the other cheek doesn't cut it, and the best you can do for Jesus is get it over with quick. </t>
  </si>
  <si>
    <t xml:space="preserve">@Steve_Gonzalez I wish I could go on a run outside vs. a treadmill. It feels like a 110 here in Phoenix today. </t>
  </si>
  <si>
    <t>Aw, how sad I just found out that Ed McMahon died  I grew up watching Star Search every Sat. night.</t>
  </si>
  <si>
    <t xml:space="preserve">Omg they gave me a non-reservation ticket. Back in line fml </t>
  </si>
  <si>
    <t xml:space="preserve">@mistylambert What is exactly wrong with jax? </t>
  </si>
  <si>
    <t xml:space="preserve">I worked all day inside, when could have been out in the sun  </t>
  </si>
  <si>
    <t xml:space="preserve"> today just suckedd</t>
  </si>
  <si>
    <t xml:space="preserve">@relicthered </t>
  </si>
  <si>
    <t>Going outside to mow the grass   Be back later!</t>
  </si>
  <si>
    <t xml:space="preserve">@xveganxwangx we are diseased! we're like leppers! no one will come near us now! </t>
  </si>
  <si>
    <t>@Lovethem5678 What?!  iPod's are cool I guess.</t>
  </si>
  <si>
    <t xml:space="preserve">Its 90 degress </t>
  </si>
  <si>
    <t>@ElastaLiz Oh no!  that's awful</t>
  </si>
  <si>
    <t xml:space="preserve">whoever created popcorn is a genious. who thought to heat corn seeds up untill they pop! unless they are man made seeds </t>
  </si>
  <si>
    <t xml:space="preserve">@VicTse yea. It's even too sad for myself haha. I go to SFU </t>
  </si>
  <si>
    <t xml:space="preserve">wtf is it raining i thought it was summer not spring </t>
  </si>
  <si>
    <t xml:space="preserve">scary drunk on bus with me today </t>
  </si>
  <si>
    <t xml:space="preserve">I'm at the beach. I am so bored </t>
  </si>
  <si>
    <t xml:space="preserve">so excited for Transformers! Wish I was seein it tonite </t>
  </si>
  <si>
    <t xml:space="preserve">is wanting it to be sunny! neeed to getting a effing tan! </t>
  </si>
  <si>
    <t xml:space="preserve">has just got home from playing bingo and won Â£8 lol ................. bargain !! still missing steve like mad tho !! </t>
  </si>
  <si>
    <t>hates early mornings  ugh</t>
  </si>
  <si>
    <t xml:space="preserve">PA head malfunction today. That means there ain't gonna be no music coming out of my basement this week. </t>
  </si>
  <si>
    <t>@love_sharlyne  and you didnt invite me to go to blockheads with you?</t>
  </si>
  <si>
    <t xml:space="preserve">i bit my tongue trying to get my pj's on.. </t>
  </si>
  <si>
    <t xml:space="preserve"> I feel lonely without my dad. </t>
  </si>
  <si>
    <t>@mileycyrus  anyone that hurtys mileys feelings is an idiott.... cant wait to see her in december.</t>
  </si>
  <si>
    <t xml:space="preserve">Insomniac. Shouldn't have drunk coffee at 18:30 </t>
  </si>
  <si>
    <t xml:space="preserve">Got stomach ache! ugh </t>
  </si>
  <si>
    <t xml:space="preserve">if i have to walk home from town i will DIIIIEE....ok myb not but whine, cause eurgh. im a silly </t>
  </si>
  <si>
    <t xml:space="preserve">Its been a beautiful day all day. Now that I finally get to go home, its raining cats and dogs </t>
  </si>
  <si>
    <t xml:space="preserve">@warped09 I want that green shirtt. BUt I wont have money to buy any merch. </t>
  </si>
  <si>
    <t xml:space="preserve">Not liking this I haven't talk to &amp;quot;Mr&amp;quot; all day n I dnt like this.... I wanted to go to 3....0....! </t>
  </si>
  <si>
    <t xml:space="preserve">@lovekristine haha, lol it's been a long time since we seen each other </t>
  </si>
  <si>
    <t xml:space="preserve">Setting my flickr account to load pics tonight when I sleep! Slows my net down to much an other time </t>
  </si>
  <si>
    <t>@chasing_thomas Rochester's not sold out  there was a problem with the site :]!!!! they'll be back soon tho im sure!</t>
  </si>
  <si>
    <t xml:space="preserve">Ohhhh It's Raining! </t>
  </si>
  <si>
    <t>'s 20 year family cat Papa is getting put down this week  wtf is up?! Did someone put a curse on me this month? Man oh man...</t>
  </si>
  <si>
    <t xml:space="preserve">well, i made it down to 663 emails. helluva day </t>
  </si>
  <si>
    <t xml:space="preserve">@ariadne09 Yes, http://todaysmeet.com/webwise is completely blocked. Chat rooms are out in #NSWDET </t>
  </si>
  <si>
    <t xml:space="preserve">I seriously can't move, so much walking today </t>
  </si>
  <si>
    <t>I have one hell of a headache  Going to rest and go to bed</t>
  </si>
  <si>
    <t>wrist hurt  argh!</t>
  </si>
  <si>
    <t xml:space="preserve">http://twitpic.com/87z8g - Cousin's from canada's huskey ... I want a dog </t>
  </si>
  <si>
    <t xml:space="preserve">I just got asked out by a preg lady </t>
  </si>
  <si>
    <t xml:space="preserve">I just broke my necklace </t>
  </si>
  <si>
    <t>@selenagomez http://twitpic.com/701i5 -  but hes cute still</t>
  </si>
  <si>
    <t xml:space="preserve">@MarkusFeehily Hey Mark, no tweets today? </t>
  </si>
  <si>
    <t>@MeredithStar damn u leaving to, another one bites the dust  it's time for me to get out of here</t>
  </si>
  <si>
    <t xml:space="preserve">@cardiffbites Aint it the best! And get off that ankle! Sorry to hear that </t>
  </si>
  <si>
    <t xml:space="preserve">@TorreyLaffoon it wasn't either of our day </t>
  </si>
  <si>
    <t xml:space="preserve">@MASHFanficChick Yeah I'm so jealous &amp;gt;&amp;lt; I haven't had a good snogg in so long </t>
  </si>
  <si>
    <t>Registering for CDC Health Marketing conference.. missed  early bird  deadline!    http://bit.ly/2Sm7t6</t>
  </si>
  <si>
    <t xml:space="preserve">so fuckin pissed </t>
  </si>
  <si>
    <t>dougs car.. omg  my life sucks lol</t>
  </si>
  <si>
    <t>@TXNFLPrincess Ugh!  I hope it gets better soon!</t>
  </si>
  <si>
    <t>@catherinegee @garyandrews sorry g, bad times  Cat is spot on - they are SO full of win. My Badger cat lasted 14 years - miss that dude</t>
  </si>
  <si>
    <t xml:space="preserve">@Mattkean I won't be able to come to the Sweden show. I'm sorry.  </t>
  </si>
  <si>
    <t>@ItsOrganicFood wish iwas there  cheese heaven. lol</t>
  </si>
  <si>
    <t>@souljaboytellem y u always stream live when I'm NOT @ home?!  *tear*</t>
  </si>
  <si>
    <t xml:space="preserve">having no luck finding a place in manhattan </t>
  </si>
  <si>
    <t xml:space="preserve"> I just wanna curl up and go back to bed!</t>
  </si>
  <si>
    <t>Yay i probably failed! Maybe not i'll find out in 4-6 weeks  that stuff was hard!</t>
  </si>
  <si>
    <t>@news2nash   wahhh - winter park FLA was 98  would much rather have snowy peaks!</t>
  </si>
  <si>
    <t xml:space="preserve">Having to go to McDonald's. Now I feel sad AND dirty. I miss London. I'm fed up with missing things I can't have </t>
  </si>
  <si>
    <t xml:space="preserve">Good news, I'm writing, bad news, it's not what I'm supposted to be writing, I couldn't help it, I had to write this idea i had </t>
  </si>
  <si>
    <t xml:space="preserve">Covered in mud at the state park </t>
  </si>
  <si>
    <t xml:space="preserve">Had braces on for almost four years and if I want my teeth to be straight, I'd need probably another two. Drake Ortho screwed me over. </t>
  </si>
  <si>
    <t xml:space="preserve">I cant concentrate today </t>
  </si>
  <si>
    <t>only worked an hour and a haalf today  should of just had off, but whatever</t>
  </si>
  <si>
    <t xml:space="preserve">is currently listening to  Rihanna - Hate That I Love You (Feat. Ne-Yo) [Good Girl Gone Bad: Reloaded]   </t>
  </si>
  <si>
    <t>@KyleBolton  i have no faith LOL</t>
  </si>
  <si>
    <t xml:space="preserve">Need my wimbledon fix, but living in the West Coast means I have to wake up early </t>
  </si>
  <si>
    <t xml:space="preserve">@Tanya_xO Its my biggest achievement ever. Except i nearly chocked on it </t>
  </si>
  <si>
    <t xml:space="preserve">@smorgs87 &amp;quot;tired of being all alone&amp;quot; ...   </t>
  </si>
  <si>
    <t>bowser is sick  and he got sick all over my bed... maybe it was the entire box of twinkies he ate. off to do more laundry</t>
  </si>
  <si>
    <t xml:space="preserve">Ed McMahon you will be missed </t>
  </si>
  <si>
    <t xml:space="preserve">hooooooooooome. resting for the long day ahead of me tomorrow </t>
  </si>
  <si>
    <t xml:space="preserve">i just played neopets for 4 hours. </t>
  </si>
  <si>
    <t xml:space="preserve">@royz83 nouhouuuu sorry </t>
  </si>
  <si>
    <t xml:space="preserve">Leaving for States in 5 hours. Will miss SG &amp;amp; my people here </t>
  </si>
  <si>
    <t xml:space="preserve">@rockstardriver bummer i wanted to meet u in seattle </t>
  </si>
  <si>
    <t xml:space="preserve">@Sabrioli 1. Kalamazoo Gazette has my heart. 2. I read the article you posted about CUNY's spending. It's sickening. I'm sorry. </t>
  </si>
  <si>
    <t>Ugh. These livestrong oakleys are $150  I can't afford. Lame</t>
  </si>
  <si>
    <t xml:space="preserve">@jakerome Sorry Jake, there was no room in that message for attribution. </t>
  </si>
  <si>
    <t xml:space="preserve">chicken didn't defrost after 24 hours, stupid fridge...trying to soak in warm water now, but dinner is delayed </t>
  </si>
  <si>
    <t xml:space="preserve">No go on the Finance job in Columbus </t>
  </si>
  <si>
    <t>@ksereci have fun at work!  hope it's not all that bad.</t>
  </si>
  <si>
    <t xml:space="preserve">Rain Rain go away !! </t>
  </si>
  <si>
    <t xml:space="preserve">Waiting for Nick to get home to force me to go to the gym with him... Jessica wants me to do karaoke tonight, but I have to be up at 6am </t>
  </si>
  <si>
    <t>Have had an allergic reaction to something random red pimples poppin up everywhere FuckMyLife   !!</t>
  </si>
  <si>
    <t xml:space="preserve">......twitter, I only wish I could say something happy </t>
  </si>
  <si>
    <t xml:space="preserve">I want to take a few good photos... however, not really inspired by anything right now! </t>
  </si>
  <si>
    <t xml:space="preserve">I wanna hug you too @4thgradedropout.  I am reading everyone's chapbooks to get amped.  No one from Hampshire is coming </t>
  </si>
  <si>
    <t>having no luck finding a place in manhattan  anyone need a roomie?</t>
  </si>
  <si>
    <t xml:space="preserve">Kix I will say a prayer for Terri and her family...cancer is a horrible thing. I am praying she doesn't suffer. </t>
  </si>
  <si>
    <t>@mashia6 yes, I'm sorry ... I'll stop now  I REALLY want to win ... I'll put it to good use, I promise! trackle #trackle @trackle ;)</t>
  </si>
  <si>
    <t xml:space="preserve">@CharlieLouFox awwwr maybe twitter is just going slow today </t>
  </si>
  <si>
    <t>I finally find a pointing device I like for my job... and it's $200  http://bit.ly/lYXR6</t>
  </si>
  <si>
    <t>loves being sick and packing.   NOTT</t>
  </si>
  <si>
    <t xml:space="preserve">Is very sad about Jon and Kate! </t>
  </si>
  <si>
    <t xml:space="preserve">on da phone wit haja. mad cuz my aunt wont let me go no where. so now i gotta sit up in da house hot and bored...WTF </t>
  </si>
  <si>
    <t xml:space="preserve">Failed the test for my permit.and my glasses came in today.NASTY!!! </t>
  </si>
  <si>
    <t xml:space="preserve">I'm sooooooooo so so so so so sooooooo beyond jealous that Mackenzie gets to see @tyronewells in Kentucky on Friday!!!!   </t>
  </si>
  <si>
    <t xml:space="preserve">has food poisoning </t>
  </si>
  <si>
    <t xml:space="preserve">Going to a sleepover.  If anybody see's a black and white Boston Terrior, please take it and call 483 8456, or call 488 7013 immediatly </t>
  </si>
  <si>
    <t xml:space="preserve">Last day at the Marriott annnd my last day with the scooter, so sad </t>
  </si>
  <si>
    <t xml:space="preserve">Yay I got my hair wet in the pool!! Woohoo! There's hella heads here. Haha. Work at 530 </t>
  </si>
  <si>
    <t>my phone is so broken  getting a new one in a few minutes.. text/call me</t>
  </si>
  <si>
    <t>@jeffleach what happened about Glastonbury? That's rubbish news! Not that I'm going so I was never going to see you anyway  *hugs*</t>
  </si>
  <si>
    <t xml:space="preserve">@matthewfrancis lol it WAS the driving section near the end. They're all fucking difficult. </t>
  </si>
  <si>
    <t xml:space="preserve">@steph0515 I am lost. Please help me find a good home. </t>
  </si>
  <si>
    <t xml:space="preserve">Man, anne widdecombe would've been an awesome speaker </t>
  </si>
  <si>
    <t xml:space="preserve">@MATTHARDYBRAND good luck this week sweetie i wish i was there to help you </t>
  </si>
  <si>
    <t xml:space="preserve">I MISS MY CHEZZ! </t>
  </si>
  <si>
    <t xml:space="preserve">@chelseachan I cant wait. Wish you were going. </t>
  </si>
  <si>
    <t xml:space="preserve">Attempting to read for London... its not going so well... I feel like I have ADD... </t>
  </si>
  <si>
    <t xml:space="preserve">Had to work tonight. </t>
  </si>
  <si>
    <t xml:space="preserve">wants to watch transformers in imax tonight but has work at 7am tom </t>
  </si>
  <si>
    <t xml:space="preserve">Finally on my way to see @mirahtrunks i have missed him! And he leaves for warped tomorrow </t>
  </si>
  <si>
    <t xml:space="preserve">runny nose today, feeling run-down! sadface </t>
  </si>
  <si>
    <t xml:space="preserve">he then changed his msn name to 'paul has something new to hate' and thought it was bad and didnt believe charlie knew ben cook. </t>
  </si>
  <si>
    <t xml:space="preserve">Has a hurty leg , </t>
  </si>
  <si>
    <t xml:space="preserve">Jesus ive showered and i still smell like boxing gloves  </t>
  </si>
  <si>
    <t xml:space="preserve">I miss my neighbours already </t>
  </si>
  <si>
    <t>Anyone got any quick remidies to get rid of a cold  xxxx ....please??</t>
  </si>
  <si>
    <t xml:space="preserve">@brunoyb We're only shipping within the US </t>
  </si>
  <si>
    <t xml:space="preserve">@EmmaNiel I don't wanna sleep I haven't done anything or spoken to anyone all day </t>
  </si>
  <si>
    <t xml:space="preserve">First Ricky is being NICE, then Graces dad dies, And now Ben and Amy break up!?!?! This is officially not my favorite season! </t>
  </si>
  <si>
    <t xml:space="preserve">Dinner then giving a voice lesson.  Missing the bf </t>
  </si>
  <si>
    <t xml:space="preserve">@celeryjacket -- mmm _I_ want a sirloin cheddar burger </t>
  </si>
  <si>
    <t xml:space="preserve">Going with kris to our last walmart trip of the year.. </t>
  </si>
  <si>
    <t>@LusciousBBW I HATE THAT SHIT it happens to me too  damn wake up calls.</t>
  </si>
  <si>
    <t xml:space="preserve">@_nataliee haha ok. Wish i could take the day off tomorrow but im going on a trip </t>
  </si>
  <si>
    <t xml:space="preserve">Omfg I have a pimple ! </t>
  </si>
  <si>
    <t xml:space="preserve">Listening to @mitchelmusso 'hey'. I don't feel lik that right now. </t>
  </si>
  <si>
    <t xml:space="preserve">@tylerdca Apparently, Hulu is blocking Hotshield now. </t>
  </si>
  <si>
    <t>@christenwaslike no  but that would be fun! We bought a cake mix.. it's so pwetty XD I just put it in the oven!! i mashed bananas ystrday!</t>
  </si>
  <si>
    <t xml:space="preserve">My head hurts, I'm tired, I'm bored, and my entertainment has gone home </t>
  </si>
  <si>
    <t xml:space="preserve"> Latest CDC infromation on E. coli in raw refrigerated, prepackaged cookie dough: http://tinyurl.com/locbao</t>
  </si>
  <si>
    <t xml:space="preserve">@2eggsdontlast omg you have such an anfair vacations </t>
  </si>
  <si>
    <t xml:space="preserve">@mrdaniellucas whats the mistake and y dont you ever reply to me anymoreeeee????? </t>
  </si>
  <si>
    <t xml:space="preserve">Ive been at work for an hour. Bored out of my mind and its super hot. Let me go home im missin somebody </t>
  </si>
  <si>
    <t>@jarret Again....WoW   :p</t>
  </si>
  <si>
    <t>@angelooove oh okay. Sorry I missed our lunch date  boo</t>
  </si>
  <si>
    <t>@rejectedriot o.o your rite  I hate the word rite</t>
  </si>
  <si>
    <t xml:space="preserve">TV host, entertainer Ed McMahon has died said a spokesman agent publicist reports R.I.P Ed McMahon </t>
  </si>
  <si>
    <t>@MCbutterflyfan Ditto  LMAOO! My mum loves MCC now +some of my mates, I get bullied for it  LYM xxx</t>
  </si>
  <si>
    <t>grrr wish i didnt have to go to this 6th form thing  not used to getting up at 6.30</t>
  </si>
  <si>
    <t xml:space="preserve">It's too hot to go biking </t>
  </si>
  <si>
    <t xml:space="preserve">Writing screencast scripts for http://whos-playing.com I'm going to sound like a local news broadcaster from the 1970s </t>
  </si>
  <si>
    <t xml:space="preserve">my computer charger isnt working omgggggggg and its about to die </t>
  </si>
  <si>
    <t xml:space="preserve">its a friggin' long trip to san jose... </t>
  </si>
  <si>
    <t>Going to work nights AGAIN   FML</t>
  </si>
  <si>
    <t xml:space="preserve">New study mate, Mozart. He's been encouraging me, telling me not to go back home early. </t>
  </si>
  <si>
    <t>sun burn hurts  at least vacation is awesome!</t>
  </si>
  <si>
    <t xml:space="preserve">Is off to sleep another mad day </t>
  </si>
  <si>
    <t xml:space="preserve">I'm up at this hour becausei slept early? So bull. </t>
  </si>
  <si>
    <t>damnn... idk what to dooo!!! heartbreak hotel?? =\ i may be comin ur way  im going crazy</t>
  </si>
  <si>
    <t>I want to watch TWiT Live!  Dratted mediocre internet connections.</t>
  </si>
  <si>
    <t xml:space="preserve">got a test in like 2 hours, for microbiology  </t>
  </si>
  <si>
    <t xml:space="preserve">@ememememememem still no good? </t>
  </si>
  <si>
    <t xml:space="preserve">@Mcklin Wish I was there </t>
  </si>
  <si>
    <t xml:space="preserve">Very worried. Calypso isn't doing well. She was lethargic this morning and didn't even greet Dad when he came home. I hope she's okay. </t>
  </si>
  <si>
    <t xml:space="preserve">is so stressed!!  what i would GIVE to be able to work out tonight </t>
  </si>
  <si>
    <t xml:space="preserve">@kubmeister Mine too. Just not my pc. </t>
  </si>
  <si>
    <t xml:space="preserve">Watchin ghost whisperer!!! Can't bliv he's dead!!! </t>
  </si>
  <si>
    <t>@susanbeebe No web  but it's in the last paragraph were I shouted out the #SMCR</t>
  </si>
  <si>
    <t>@africanewtonxx I know right  who knows.. it's like impossible that it just dissapeared :S? xxx</t>
  </si>
  <si>
    <t xml:space="preserve">@Infusionsoft That's wonderful, but I already spent a few grand on training my VAs on the old system - didn't get any heads-up from you </t>
  </si>
  <si>
    <t xml:space="preserve">The Cookie Monster started to follow me yesterday when I mentioned fortune cookie, but I lost him today w/ all the biz/design tweets  </t>
  </si>
  <si>
    <t>All cookied out!  http://twitpic.com/87zmj</t>
  </si>
  <si>
    <t xml:space="preserve">bedtime.  Have to take iana to the airport in the morning </t>
  </si>
  <si>
    <t xml:space="preserve">@Pfeifer1217 you poor thing </t>
  </si>
  <si>
    <t>@AnaDeAnda miss you girl!!!  wanna hang out w you!.. SOON!!!</t>
  </si>
  <si>
    <t xml:space="preserve">Chris's Goodbye Party </t>
  </si>
  <si>
    <t xml:space="preserve">I have something in my eye!! </t>
  </si>
  <si>
    <t xml:space="preserve">Just got really sad thinking that this will be a year we probably won't make it to Lake Winnipesaukee. </t>
  </si>
  <si>
    <t xml:space="preserve">and i don't have any $$ </t>
  </si>
  <si>
    <t>@lauraEchilds hahaha doodahh! And we all know I have ;) well it's nearly two weeks and I miss seeing you everyday  ubersad!!!</t>
  </si>
  <si>
    <t>@angelsk oh i added you   I am glad you didn't.  where did it come from??  It was a cheap shot, taking attention away.  hard to explainlol</t>
  </si>
  <si>
    <t>At this instance I wish I was a dude so I could sing @imcudi Poke her Face song w/o gettin any side eyes!  Don't judge me</t>
  </si>
  <si>
    <t xml:space="preserve">@george_wright We're hovering between 9 and 10. Back to number 10. </t>
  </si>
  <si>
    <t xml:space="preserve">still no email </t>
  </si>
  <si>
    <t>@Chaelala i'm taking Alg 2  Oh really? How was it? It's lots of fun huh? I might go to Albany after summer school.</t>
  </si>
  <si>
    <t>@Juzlik3muzik LMAOO but yu not tryna be in a group  im tryna make a group lmaoo. we mite actually have a CHANCE at a deal!</t>
  </si>
  <si>
    <t xml:space="preserve">going home finally! I miss my puppy </t>
  </si>
  <si>
    <t xml:space="preserve">No sooner than I leave the office with the hopes of going on vacation early I realize I forgot a major task. I guess I'll be back 2morrow </t>
  </si>
  <si>
    <t xml:space="preserve">Walking Cody. I dropped my phone and now there's two noticable scratches. </t>
  </si>
  <si>
    <t xml:space="preserve">I missed (forgot) my last meeting of the day. </t>
  </si>
  <si>
    <t xml:space="preserve">I feel like a fool dressed like this with this big hair in Southside Jamaica Queens..I don't fit in here </t>
  </si>
  <si>
    <t xml:space="preserve">@sarahamil Pretty close. I'm at the office and I can't leave until I finish everything and the closest food place is a while away </t>
  </si>
  <si>
    <t xml:space="preserve">dying about physics and @sreestar isn't picking up her phone </t>
  </si>
  <si>
    <t xml:space="preserve">trying to come up with my business plan. its hard juggling school and work. </t>
  </si>
  <si>
    <t>Oh no--I'm sick  Months of wellbeing, then I let myself get run-down and a cold takes hold.Time for rest (and tweeting re how bad I feel)</t>
  </si>
  <si>
    <t xml:space="preserve">ugh bbl... i dont kno why this charger isnt working </t>
  </si>
  <si>
    <t xml:space="preserve">Watching Howls Moving Castle to cheer me up from this crappy mood. eating an ice lolly in an attempt to cool down </t>
  </si>
  <si>
    <t xml:space="preserve">Getting grey hairs. Couldn't that wait a few years until I got a wife and some kids... </t>
  </si>
  <si>
    <t xml:space="preserve">@iamTatii and omq ur not folliwin me </t>
  </si>
  <si>
    <t xml:space="preserve">@maryjocameron i am a girl of steely willpower -- not that that is always a good thing.  </t>
  </si>
  <si>
    <t xml:space="preserve">Feel awake. Can't sleep, but I need to get up early tomorrow </t>
  </si>
  <si>
    <t xml:space="preserve">She is home...and then after an hour she is back in hospital...why life isn't fair?why does it have to be like that?some inocent kid </t>
  </si>
  <si>
    <t xml:space="preserve">@Littlemissahh_ oh yeah! Lyrics alreay looked up on google! Reading them just now. unimpressed. </t>
  </si>
  <si>
    <t xml:space="preserve">Ed McMahon passed?  That's so sad.  He's joining his friend high above. </t>
  </si>
  <si>
    <t xml:space="preserve">Got my tix 2 China manye! I can't believe I'm finally going after all this time! It's exciting, but sad at same time, I'll miss my baby </t>
  </si>
  <si>
    <t xml:space="preserve">@itsNICKJONAS.. we saw you in Georgetown DC today. You smiled, but your big friends told us to go away. </t>
  </si>
  <si>
    <t xml:space="preserve">Im watching across the universe by myself. </t>
  </si>
  <si>
    <t>@tonibyrnes just left, we did handstands but I can't do them  I'm all itchy from fly bites</t>
  </si>
  <si>
    <t xml:space="preserve">Why is the stupid Gealteach kidnapping my friends :@ </t>
  </si>
  <si>
    <t xml:space="preserve">@wheresmycoffee Sending all my best wishes for him, how awful. </t>
  </si>
  <si>
    <t>ima miss katarina  only gets to see her every 2 years &amp;lt;/3 &amp;quot;i came back to give you another hug 'cause i love you so much! i'll miss you!&amp;quot;</t>
  </si>
  <si>
    <t xml:space="preserve">cant belive mcfly are coming to ireland and i cant go </t>
  </si>
  <si>
    <t>@DjAceBoogie  sorry @slutbucket. Maybe I'll bring he my leftover popcorn and raisinettes.</t>
  </si>
  <si>
    <t xml:space="preserve">@ktp awww I'm sorry. And not even 3. </t>
  </si>
  <si>
    <t xml:space="preserve">@leeaannee you never know leame </t>
  </si>
  <si>
    <t xml:space="preserve">It's 91Âº out, too hot to go biking </t>
  </si>
  <si>
    <t>not in a good mood  just want it to be holidays.</t>
  </si>
  <si>
    <t xml:space="preserve">@hannahkirch ugh i guess </t>
  </si>
  <si>
    <t>Tonight's guilty pleasure: Real Housewives of NJ Reunion Part I. Don't Judge Me   LOL</t>
  </si>
  <si>
    <t>life is so bloody unfair!  makes you realise that your problems are nothing in comparison to some.</t>
  </si>
  <si>
    <t xml:space="preserve">@ashley54 I wish I could. The lack of job means lack of funds to plan super awesome trips </t>
  </si>
  <si>
    <t xml:space="preserve">Getting Ready For School! Tired, didn't hear the alarm go off! Now im off to have breakfast. Then I have a LOOOOOOOOOOONG day at school.. </t>
  </si>
  <si>
    <t>@Impala_Guy ItÂ´s ok now but i hope it doesnÂ´t change tomorrow  http://twitpic.com/87zts</t>
  </si>
  <si>
    <t xml:space="preserve">@WELLO you single-handedly made me hungrified. with mcdonalds, none the less. </t>
  </si>
  <si>
    <t xml:space="preserve">Vacation makes me sad. I miss real life </t>
  </si>
  <si>
    <t xml:space="preserve">Word to the wise....never get a colonoscopy </t>
  </si>
  <si>
    <t xml:space="preserve">Please rain, I can't take this headache anymore. It hurts </t>
  </si>
  <si>
    <t xml:space="preserve">Fuck my fucking life. another blown tire. because i couldn't already not afford to fix my A/C anyway. not to mention my poor white shorts </t>
  </si>
  <si>
    <t xml:space="preserve">Sad fact I learned in Ento today, &amp;quot;Half of all the humans that have ever lived died from Malaria and it kills 2,700 people everyday&amp;quot; </t>
  </si>
  <si>
    <t>Aw fuck, my whole leg just spasmed again.  Why is this happening?!</t>
  </si>
  <si>
    <t>@sadieharris yep, our baby is gone i really don't wanna go over now  its empty without her</t>
  </si>
  <si>
    <t xml:space="preserve">i'm so jealous i missed a water fight and rolling in ali's car like the white gangsters that we are </t>
  </si>
  <si>
    <t xml:space="preserve">Has anyone been able to email a video from 3GS to Vimeo or Flickr? Vimeo doesn't show up at all and Flickr says &amp;quot;Unable to process&amp;quot;. </t>
  </si>
  <si>
    <t>ugh my phone is acting like the devil right now...i'm gonna have to call Sprint  it's gonna take life...</t>
  </si>
  <si>
    <t xml:space="preserve">this that patio shit!!!... but im stuck in the trap </t>
  </si>
  <si>
    <t xml:space="preserve">@dbez7483 i need an explanation too </t>
  </si>
  <si>
    <t xml:space="preserve">is still really sad about Jon &amp;amp; Kate </t>
  </si>
  <si>
    <t xml:space="preserve">ok so I really like Miley Cyrus' song climb but her voice is just so annoying I wish someone else sang it </t>
  </si>
  <si>
    <t xml:space="preserve">@AmandaPratt If I were not also a while away I would bring you something delicious </t>
  </si>
  <si>
    <t xml:space="preserve">@JillianBConrad Im sad you couldnt meet Abigale today </t>
  </si>
  <si>
    <t xml:space="preserve">@taltalush looks like I'm starting off with a fresh iPhone, no data </t>
  </si>
  <si>
    <t xml:space="preserve">My mom is still sick </t>
  </si>
  <si>
    <t xml:space="preserve">studying, the story of my summer! </t>
  </si>
  <si>
    <t xml:space="preserve">@thehillsfan1 Krissy tell twitter to be nice it's not listening to me </t>
  </si>
  <si>
    <t xml:space="preserve">I WANT TO BE A MODEL !! so much!! </t>
  </si>
  <si>
    <t>Oh my gosh, it's 100 degrees in the shade! We don't have our air conditioners in either  it's hot!</t>
  </si>
  <si>
    <t xml:space="preserve">...thought I had a good idea... Now what do I do? </t>
  </si>
  <si>
    <t xml:space="preserve">he's so damn great. omg, i can't stand his absent </t>
  </si>
  <si>
    <t>@agentnoir  I know!!!!!! #getridofWes!</t>
  </si>
  <si>
    <t xml:space="preserve">still at Hollies, with Hunter and Karly, andd Benny :]  i miss my baby soo bad </t>
  </si>
  <si>
    <t>okay.. so i'm probably not going to paris.. staying in good old vienna   gahh! and I mentally packed my suitcase already (</t>
  </si>
  <si>
    <t xml:space="preserve">work was mad tonight </t>
  </si>
  <si>
    <t xml:space="preserve">@PerezHilton Whats Glee Perez? I'm an English chippy that knows nothing!! Lol. p.s. Sorry to hear about all your recent crap </t>
  </si>
  <si>
    <t xml:space="preserve">@haikit and she's late for everything else. </t>
  </si>
  <si>
    <t>i'm also a tad burnt  oh well I'll just put some aloe stuff on it :]</t>
  </si>
  <si>
    <t xml:space="preserve">GRRR! Twitter is getting on my last nerve! </t>
  </si>
  <si>
    <t xml:space="preserve">: my hamstring really needs to get better before I can even think about running again </t>
  </si>
  <si>
    <t xml:space="preserve">Hospitals are not fun </t>
  </si>
  <si>
    <t>Just saw new Avatar: The Last Airbender teaser trailer...there is no way this will be anything other than TRAGIC *sob*  #racefail #avatar</t>
  </si>
  <si>
    <t xml:space="preserve">my sis is goin away next month for a week ill be lost wiv out here i cnt go a day without my sis   </t>
  </si>
  <si>
    <t xml:space="preserve">ARGH im so stressed out   :S </t>
  </si>
  <si>
    <t xml:space="preserve">My eyes feel like they're on fire </t>
  </si>
  <si>
    <t xml:space="preserve">He's leavin </t>
  </si>
  <si>
    <t xml:space="preserve">officially the most soul destroying thing in the world: writing four pages and then needing a new piece of paper for the conclusion </t>
  </si>
  <si>
    <t>@samjmoody wont you see the video?  http://bit.ly/q8wTw</t>
  </si>
  <si>
    <t xml:space="preserve">@McRiddlahpants I couldn't get my pic with @ColorblindFish up! </t>
  </si>
  <si>
    <t xml:space="preserve">@lovesexcouture LOL I know right? She did Richmond and Baltimore?? DC gets no love </t>
  </si>
  <si>
    <t xml:space="preserve">ohhh bad hangover </t>
  </si>
  <si>
    <t xml:space="preserve">When did I get 317 Facebook friends? Feel bad for not talking to most of them now. Sorry </t>
  </si>
  <si>
    <t xml:space="preserve">Monkeys need to entertain us. But they refuse. </t>
  </si>
  <si>
    <t>I got this horrible rash  ouch!!!!!</t>
  </si>
  <si>
    <t>I'm so hurt right now I fail one of my Exams!!  I just want go under the covers and cry my eyes out. I fucking failed omg</t>
  </si>
  <si>
    <t xml:space="preserve">@LaurenConrad yeah.... its about 90... wish I could make it to see you! Have to work </t>
  </si>
  <si>
    <t xml:space="preserve">@kevinekelly Oh nice, and here we are in NC with the choice of ...... oh yeah that's right </t>
  </si>
  <si>
    <t xml:space="preserve">@cptnhelm Jealous! Your SF compatriot just hit freelance underload. </t>
  </si>
  <si>
    <t xml:space="preserve">Just realized i like never tweet anymore. Haha oops </t>
  </si>
  <si>
    <t xml:space="preserve">@armandolush hey armando!!! It sucks that I can't make your partay!!!! </t>
  </si>
  <si>
    <t xml:space="preserve">Computer is being jerky and not letting me watch Craigslist without the video getting all messed up, or even freezing. </t>
  </si>
  <si>
    <t xml:space="preserve">US Economy: Bridges &amp;amp; Roads - Is the Money flowing - I can't tell (yet). </t>
  </si>
  <si>
    <t xml:space="preserve">Youtube is down. </t>
  </si>
  <si>
    <t>http://is.gd/1aWSp  The Future Of Air Travel is Further Away than Thought. Iv'e Been counting down to the 787 for years!</t>
  </si>
  <si>
    <t xml:space="preserve">Hot. Thirsty.  Hungry.  </t>
  </si>
  <si>
    <t xml:space="preserve">what hot one! Temp @ work 101!!!! </t>
  </si>
  <si>
    <t xml:space="preserve">Oh man. I don't want to go back to school </t>
  </si>
  <si>
    <t xml:space="preserve">That took entirely too long. On another note: my little brother lost soo much weight in like two days </t>
  </si>
  <si>
    <t xml:space="preserve">scratch that last tweet </t>
  </si>
  <si>
    <t>Uft, killer head ache man  I need to go sleep... Just hope I have time for bath in the morning :O</t>
  </si>
  <si>
    <t xml:space="preserve">pho and friends are good... but now back to work. </t>
  </si>
  <si>
    <t>my tweetdeck dont tweet no more  poooo!</t>
  </si>
  <si>
    <t>@racco Oh um... no.  I guess they have my soul now.</t>
  </si>
  <si>
    <t>@Ashley_89 you need another holiday already, ha? It's been ok, just been seeing uni friends lots before they leave brum  sad times x</t>
  </si>
  <si>
    <t xml:space="preserve">@ home. gym with kelsey later? mom &amp;amp; sister on their way to GA, miss them </t>
  </si>
  <si>
    <t xml:space="preserve">Damnnn mad cos Quest Crew was in sf on the 19th for meet and greet and performance </t>
  </si>
  <si>
    <t xml:space="preserve">i think justin sucks because he makes fun of the way that i type, what a butthead  </t>
  </si>
  <si>
    <t xml:space="preserve">@hdemmon this sandwich place near my abc used to make the best chilled cucumber soup in the summer.  man, now i want some. </t>
  </si>
  <si>
    <t>@FiniNevermore What happened 2 your comp?   When u say borked the only thing that registers is Swedish Chef hitting sometihg w/his spatula</t>
  </si>
  <si>
    <t>@flyingbolt haha  i'm 36  i don't look 36 really (hate it sometimes) n sometime lol i don't act it lol!</t>
  </si>
  <si>
    <t>Phone officially broken  New phone in 7-14 days. Catch me on Twitter in the meantime. Lame. Frustrated. Hitting the gym. 3 in the morning.</t>
  </si>
  <si>
    <t xml:space="preserve">as bad a night as they come </t>
  </si>
  <si>
    <t xml:space="preserve">Bout to throw up </t>
  </si>
  <si>
    <t xml:space="preserve">Went outside to feed the bunnies and can't get the stink of Esso out of my nose. Love living in the shadow of the refinery </t>
  </si>
  <si>
    <t xml:space="preserve">@rakowskid so... are you rested up yet?  i woke up at 6am </t>
  </si>
  <si>
    <t>Got blood drawn from both arms  ouchie</t>
  </si>
  <si>
    <t xml:space="preserve">@anoony piss off u didnt like my baby pictures </t>
  </si>
  <si>
    <t xml:space="preserve">so upset </t>
  </si>
  <si>
    <t>@megancapri probably  i have a habit of doing that xD</t>
  </si>
  <si>
    <t xml:space="preserve">You know what I realized? I no football buddies in DC! What gives?!?! </t>
  </si>
  <si>
    <t xml:space="preserve">@pollypearson Good luck! Have a great evening. Sorry I couldn't make it. </t>
  </si>
  <si>
    <t>@bustedmemories I was off because of my reaaally bad hay fever  It was really hot here today and I couldnt even go outside :'(</t>
  </si>
  <si>
    <t xml:space="preserve">Anyone tell me what Pembrokeshire Tea is like?  Still not received mine...  </t>
  </si>
  <si>
    <t xml:space="preserve">well, nevermind. I don't have any tickets to give away... </t>
  </si>
  <si>
    <t xml:space="preserve">Tummy ache </t>
  </si>
  <si>
    <t>Something is wrong with my dog.  I can't put my finger on it, but he's not right...  #fb</t>
  </si>
  <si>
    <t xml:space="preserve">My heaaaaad, i'll die </t>
  </si>
  <si>
    <t xml:space="preserve">Got my last GCSE test for this term tomorrow, Additional Science. Bad news, got three mocks still to come </t>
  </si>
  <si>
    <t>Scratch that last tweet. Dumb wrestling took the gym  no practice till 4.</t>
  </si>
  <si>
    <t xml:space="preserve"> well she is almost two mnths old and we haven't been to the dr about anything else, so I would say that's good.</t>
  </si>
  <si>
    <t>nooooooooooo i dont feel like baby sitting tomorrow...  :p</t>
  </si>
  <si>
    <t xml:space="preserve">omg...my hair is still not done.....ughhhhhhhhhhhhh </t>
  </si>
  <si>
    <t xml:space="preserve">Want to see transformers! So so so bad! And want to see him so so so bad! Ugh this day is going by so slow! </t>
  </si>
  <si>
    <t xml:space="preserve">@JAKAZiD I'm not a mother yet </t>
  </si>
  <si>
    <t xml:space="preserve">@jenandhearts lmaooo becky will becky loves me :') i know sven is too good for me </t>
  </si>
  <si>
    <t xml:space="preserve">Driving behind a pick up truck with a dog in the back!! The dog is soaked and looks miserable... So wrong </t>
  </si>
  <si>
    <t xml:space="preserve">I worry about her and her eating problems and i wish @jonasbrothers would talk to her about how unfun diabetes is </t>
  </si>
  <si>
    <t>@mtcsince80 but i like my crasy persian eyebrow lady  ion truss nobody. once i get comfy it's hard to tell me somethin else...</t>
  </si>
  <si>
    <t xml:space="preserve">So stressed out </t>
  </si>
  <si>
    <t>@sp_27  We're going to die.</t>
  </si>
  <si>
    <t xml:space="preserve">i &amp;lt;3 my wii fit. i'm gonna miss it when i go back to school </t>
  </si>
  <si>
    <t xml:space="preserve">i also might have Schizotypal, Narcissistic and Avoidant disorder </t>
  </si>
  <si>
    <t xml:space="preserve">Why do I feel like such an idiot. </t>
  </si>
  <si>
    <t xml:space="preserve">anyone want to buy me an ipone 3GS??? lol plllleeeeaseee </t>
  </si>
  <si>
    <t xml:space="preserve">What Shaina said </t>
  </si>
  <si>
    <t xml:space="preserve">@Leenygma just about. Only because people are sick of hearing me </t>
  </si>
  <si>
    <t xml:space="preserve">@smorgs87 let's just say, boy needs PJ, FAST lol </t>
  </si>
  <si>
    <t xml:space="preserve">message to self: think ask then act, and never assume </t>
  </si>
  <si>
    <t xml:space="preserve">@JonathanRKnight Can't open link </t>
  </si>
  <si>
    <t xml:space="preserve">@piginthepoke Yes *sits up* We can't get it off!!!! You win </t>
  </si>
  <si>
    <t xml:space="preserve">Well, I have the internet again for a trial period from Sprint.  Still not sure if I am staying with them.  Pre or no Pre. C/S sux. </t>
  </si>
  <si>
    <t xml:space="preserve">@marcosatanaka for me it's about 75-78%, don't remember for sure, cuz my Xbox now with RROD </t>
  </si>
  <si>
    <t xml:space="preserve">just finnished watching csi but i was more botherd about the advert for csi miami cause it sais harasho (if thats how u spell it ) dies </t>
  </si>
  <si>
    <t>awww  last performance tonight. bitersweet goodbye</t>
  </si>
  <si>
    <t xml:space="preserve">I wish I could tan outside in 90 degree weather! I'm whiter then an egg. </t>
  </si>
  <si>
    <t xml:space="preserve">@erithbabalon write me let me know...has the kraken awoken agian </t>
  </si>
  <si>
    <t xml:space="preserve">Yogging to clear m'mind- strange that it got fuzzy as soon as the weather cleared. </t>
  </si>
  <si>
    <t>@Coreyisyourhero  sleep then?</t>
  </si>
  <si>
    <t>@MaddyJonasx3 i know!  theyre always sad but they have the best part of it in it!!</t>
  </si>
  <si>
    <t xml:space="preserve">It is so muggy tonight.  You shower then 5 mins later your sweaty again </t>
  </si>
  <si>
    <t xml:space="preserve">@bambi080481 *hugs* What's up? </t>
  </si>
  <si>
    <t xml:space="preserve">Hanging with hannah and about to go clean </t>
  </si>
  <si>
    <t xml:space="preserve">no1 is on yahoo   </t>
  </si>
  <si>
    <t xml:space="preserve">@trvsbrkr It makes me blue that Tweetdeck &amp;quot;forbids&amp;quot; me to follow you  I even have the @blink182 deck!! I dont get it </t>
  </si>
  <si>
    <t>@mattwilson43   .....At least think of all the live bootlegs there will be from the tour?</t>
  </si>
  <si>
    <t xml:space="preserve">@DudeLIAwesome i agree!! the adverts now are just old people  bring back phil! </t>
  </si>
  <si>
    <t>@flyingbolt my followers keep showing ppl adding me but i don't see the new ppl  stupid twitter!</t>
  </si>
  <si>
    <t xml:space="preserve">can i go home now? I really don't wanna be here </t>
  </si>
  <si>
    <t xml:space="preserve">I think a certain someone can be very mean </t>
  </si>
  <si>
    <t>it's way too hot, for makeup  driver's ed is sucha pointless class</t>
  </si>
  <si>
    <t xml:space="preserve">@michaelmcfadden i love those shows too...  I watched the fattest son/mom/dad the other day. the mom died </t>
  </si>
  <si>
    <t xml:space="preserve">Kimber_Ann And maybe not as safe? </t>
  </si>
  <si>
    <t xml:space="preserve">#iranelection Click here for huge photo and video library of what happening inside Iran! http://tinyurl.com/ngg4wv Many people humbled. </t>
  </si>
  <si>
    <t xml:space="preserve">wishing my sink was fixed </t>
  </si>
  <si>
    <t>why are loan places sooooo mean?!  do they just hate people?!!</t>
  </si>
  <si>
    <t xml:space="preserve">still cant sleep </t>
  </si>
  <si>
    <t xml:space="preserve">I got a C- on my first test, damn it. Guess I need to study harder. </t>
  </si>
  <si>
    <t xml:space="preserve">Back from vacation  </t>
  </si>
  <si>
    <t xml:space="preserve">Why are there so many work emergencies??? I should be in the lab right now.  </t>
  </si>
  <si>
    <t>@RWAneesa - I'm a nail biter, so I can't help you there  lol! But NEON Royal Blue (if that makes sense) is a really sexy color...</t>
  </si>
  <si>
    <t>is so glad she doesn't have the flu or have to be quarantined. No swine flu just nasty Bronchitis  yuck.</t>
  </si>
  <si>
    <t xml:space="preserve">Starting to get my collar bone in place...Since it's been so long this really hurts... </t>
  </si>
  <si>
    <t>@rogerogeroger any minute now!!!!! I'm sure my boss is getting sick of me asking if UPS has come. *looks out the window, again*  hurry!</t>
  </si>
  <si>
    <t xml:space="preserve">misses @jamesizzle... we never work together no mo' </t>
  </si>
  <si>
    <t xml:space="preserve">My left leg, I miss you. Get well soon. </t>
  </si>
  <si>
    <t xml:space="preserve">the swimming pool is officially dead.  </t>
  </si>
  <si>
    <t xml:space="preserve">I don't wanna hurt you, but you know it's NEVER easy </t>
  </si>
  <si>
    <t xml:space="preserve">Soooo tired and sore... Have to get up again in 7 hours.. </t>
  </si>
  <si>
    <t xml:space="preserve">Playing with the kids today. Too hot to do anything. Too muggy too! </t>
  </si>
  <si>
    <t>Darn it...just realized it is way past my bedtime  Good night tweeps.</t>
  </si>
  <si>
    <t xml:space="preserve">hot flushes </t>
  </si>
  <si>
    <t>No tattoo  cant spare the money to do it right. Ff8 in bed all day</t>
  </si>
  <si>
    <t xml:space="preserve">@ToxicGiggle yeah i am, but not thursday if i do this volunteering </t>
  </si>
  <si>
    <t>Day one of ez fill is undeway.  Not at its best either       Its lunch time~ time to breathe!!!!!!</t>
  </si>
  <si>
    <t xml:space="preserve">@philrox Defamer says it's &amp;quot;obnoxious&amp;quot; </t>
  </si>
  <si>
    <t xml:space="preserve">@songbirdb82 well I'm home bored watchin confessions of a shopacholic lonely I wanted to go to the movies but I get no answer on that smh </t>
  </si>
  <si>
    <t>Angel is scaring me  #bb10</t>
  </si>
  <si>
    <t xml:space="preserve">am not looking forward to tomorrow now </t>
  </si>
  <si>
    <t>My daughter has nits  and it's her primary school graduation tomorrow. She knows exactly where she got'em - visible in her friends hair..</t>
  </si>
  <si>
    <t xml:space="preserve">heading out w/ trusty camera in a bit. beautiful day. wish I could lie out somewhere w/ mojito in hand ... wake up! back to reality dude </t>
  </si>
  <si>
    <t xml:space="preserve">@TXBrad it works for other videos and has been doing  it for a few days </t>
  </si>
  <si>
    <t>trying to make my friend not be stupid.  not goin well...</t>
  </si>
  <si>
    <t xml:space="preserve">I hate wet hair </t>
  </si>
  <si>
    <t xml:space="preserve">I wish my hair was naturally curly </t>
  </si>
  <si>
    <t xml:space="preserve">@asdkfjkltaylor yea it was amazing...haha i knew her dad was gonna die </t>
  </si>
  <si>
    <t xml:space="preserve">....Which means, I'm going to miss the &amp;quot;Transformers 2&amp;quot; blocked screening tonight. =(( God, I miss the world. </t>
  </si>
  <si>
    <t>at work doing dumb desk stuff....  im bored</t>
  </si>
  <si>
    <t xml:space="preserve">Gutted I'm not on the way to Glasto. Feel somewhat lost </t>
  </si>
  <si>
    <t>Watching Eli Stone via TiVo. It's been canceled.  gr8 show, gr8 writers... O well &amp;lt;sigh&amp;gt;</t>
  </si>
  <si>
    <t>Just bin trafford centre was hoping to get a bag but didnt have much luck  x</t>
  </si>
  <si>
    <t xml:space="preserve">going to spinning classs.. grr and going to try nd make some money online!!college classes left me broke! </t>
  </si>
  <si>
    <t>@Hayley8343 Aw really  I'm not up to much really tbh. Just bored and messing on the internet lol</t>
  </si>
  <si>
    <t>I'd love to see Miley Cyrus in concert this November, but the tickets are like 80 bucks and I don't have a job  lol.</t>
  </si>
  <si>
    <t xml:space="preserve">Man I'm going to miss you mr. Jeep. You have brought me much joy the last few years.... </t>
  </si>
  <si>
    <t xml:space="preserve">@hustonharshaw Awww I take it your phone is sold out once again? </t>
  </si>
  <si>
    <t xml:space="preserve">@sasefina And when you come out of it and realize you're at the office... cause for emote:   </t>
  </si>
  <si>
    <t>@JohnMetBetty   Believe it or not...it's harder to wait for news.  SIL will be deep &amp;quot;in the moment&amp;quot;.  You're just stuck waiting!</t>
  </si>
  <si>
    <t xml:space="preserve">i cant wait for my sister to get home from the hospital! i miss her, and her baby does too. </t>
  </si>
  <si>
    <t xml:space="preserve">How did it go from being 457638792 degrees outside to... This? No lake tonight i guess </t>
  </si>
  <si>
    <t xml:space="preserve">Major headache </t>
  </si>
  <si>
    <t xml:space="preserve">1139 words... Still a bit to go </t>
  </si>
  <si>
    <t xml:space="preserve">@labenda I'm so sorry! It is terrible to lose a pet-they are family members </t>
  </si>
  <si>
    <t xml:space="preserve">@pulptone I'll check it out at home since my prehistoric snail computer chokes on video </t>
  </si>
  <si>
    <t>First (hopefully last) damage to the 55. Found a low hanging pipe in the garage with a sharp end   http://twitpic.com/880xu</t>
  </si>
  <si>
    <t>@cameronmoll I had ankle surgery 4 months ago  - all the best for the upcoming knee op</t>
  </si>
  <si>
    <t>gonna play some games on facebook. i beat charlie (&amp;lt;3) on crazy taxi earlier. but didnt publish it  so he couldn't see. LOL.</t>
  </si>
  <si>
    <t xml:space="preserve">i go back to that dreadful place called work tommorrow </t>
  </si>
  <si>
    <t xml:space="preserve">@holliesauvage os dissapointed in me </t>
  </si>
  <si>
    <t xml:space="preserve">Add me on myspace - I've had it for 4/5 years and have barely any friends on it </t>
  </si>
  <si>
    <t xml:space="preserve">@tracecyrus http://twitpic.com/870ai - wow! thats long! i wish i could of sent u that.... but i don't have your address! </t>
  </si>
  <si>
    <t xml:space="preserve">Just woke up and raided the fridge for something to eat since it's raining to hard to go get something </t>
  </si>
  <si>
    <t xml:space="preserve">I just realized my bass rental has less than a week left on it. </t>
  </si>
  <si>
    <t xml:space="preserve">@Marcusjmuzik u in memphis TN? been kinda long ass time last time I been out dea... hmm </t>
  </si>
  <si>
    <t xml:space="preserve">@ash8184 i had not </t>
  </si>
  <si>
    <t xml:space="preserve">@sovietkiki agree'd actually i find (imo) seems that victorians loved 'scandal' and 'drama' for the sake- it's rather demening to wilde </t>
  </si>
  <si>
    <t xml:space="preserve">more from freecycle - TAKEN: Doodle Bears &amp;amp; Girls - wa </t>
  </si>
  <si>
    <t xml:space="preserve">@19fischi75 holy cow! then pls be careful hun! take no risks! </t>
  </si>
  <si>
    <t xml:space="preserve">@Mitsjol may I ask why your so sad? I don't like it when people are sad </t>
  </si>
  <si>
    <t>@Nobody_eva ofcourse im going lmao. I wish you could go with us  but you have spain ;)</t>
  </si>
  <si>
    <t xml:space="preserve">Not a fan of this humid heat... Jazz in June is going to be sweltering.  Ugh. </t>
  </si>
  <si>
    <t xml:space="preserve">@AmiiK :O Costs more here and there bitches as well </t>
  </si>
  <si>
    <t>@tworal I well miss you  xxx</t>
  </si>
  <si>
    <t xml:space="preserve">So much left to do and so little time in Rome!!! Sad </t>
  </si>
  <si>
    <t xml:space="preserve">sooo...i found real west virginia, new york, new jersey, kentucky drama in my cell phone texts...pretty sad. </t>
  </si>
  <si>
    <t>@boydhilton Why was he repeatedly tapping his peepee?  bad images!</t>
  </si>
  <si>
    <t xml:space="preserve">@ivy0119 Finally you guys will have iphone next mth huh? I went to get mine last nite but there were still 10 people waiting in the line </t>
  </si>
  <si>
    <t>two finals and a paper due tomorrow = no dollar drinks tonight   depressing.</t>
  </si>
  <si>
    <t>@MerleO i'll miss you too!!  very much!! love yaâ™¥</t>
  </si>
  <si>
    <t>Was watching old episodes of outrageous fortune last night and missed the new 1. And gbpvr rec service was stopped  anyone have a torrent?</t>
  </si>
  <si>
    <t>@electric_blueee oohhh &amp;amp; i can't tweet you from school anymore coz the fuckwits are tracing, myspace, twitter &amp;amp; facebook  xo</t>
  </si>
  <si>
    <t>I had to pry myself away from waiting for my sims3 dad to pass away  to get ready to go to creepy midwestern... http://plurk.com/p/13cneh</t>
  </si>
  <si>
    <t xml:space="preserve">@bookwoman60 Evenings are usually pleasant here too. I normally swim after dinner.  Can't tonight because of adding chemicals though.  </t>
  </si>
  <si>
    <t xml:space="preserve">Damn! There's a wootoff on and I did not know! </t>
  </si>
  <si>
    <t xml:space="preserve">@Kenny73 No reason for sneaking up to the West End Bar on a Sunday </t>
  </si>
  <si>
    <t xml:space="preserve">on brothers laptop cos mine takes like 40 minutes to turn on  cant believe she never told me that she was dating him btw :o in (L)? </t>
  </si>
  <si>
    <t xml:space="preserve">I like the way I look in a suit!  too bad I only get to wear it on a bad occassion. </t>
  </si>
  <si>
    <t xml:space="preserve">I think that I'm sick  </t>
  </si>
  <si>
    <t xml:space="preserve">@jupitusphillip Sorry not enough swearing in your tweets, (like to know some kids could learn a thing or two) I'm off, </t>
  </si>
  <si>
    <t xml:space="preserve">A2DP seems to work very nicely on the 3GS but control (AVRCP) isn't there yet. Can't skip tracks fwd/back without using phone controls </t>
  </si>
  <si>
    <t xml:space="preserve">@PCMP_Forever i want a caramel creme frappuccino </t>
  </si>
  <si>
    <t xml:space="preserve">I have the biggest headache right now... owch owch it kills  </t>
  </si>
  <si>
    <t xml:space="preserve">@jasonboche - not sure. not chatted to Carl recently. Have you tried the beta. Tried creating an OVF with vCenter4. but it honks. </t>
  </si>
  <si>
    <t xml:space="preserve">Very bored </t>
  </si>
  <si>
    <t xml:space="preserve">@shelbyrocks tooooo bad cause it is sold out! </t>
  </si>
  <si>
    <t xml:space="preserve">@ohemgeeceleb seriously </t>
  </si>
  <si>
    <t xml:space="preserve">@iians Ohh, I'm not sure than. </t>
  </si>
  <si>
    <t xml:space="preserve">@crochetgal I think it's a trick. Dust and nothing else. </t>
  </si>
  <si>
    <t xml:space="preserve">Not looking forward to sitting in traffic on the way home......  </t>
  </si>
  <si>
    <t xml:space="preserve">I ate too fast and have hiccups </t>
  </si>
  <si>
    <t>Alright.... Time to work again   Well at least my laundry is done and ready for packing. Now I have to do dishes before my trip. lol</t>
  </si>
  <si>
    <t xml:space="preserve">I love NETFLIX ... except when a movie you NEED to come in gets skipped  </t>
  </si>
  <si>
    <t xml:space="preserve">@PaulaAbdul -Never been overseas - we always went to Old Orchard Beach, Maine every year.  Nothing better!  Hubby's too sick now </t>
  </si>
  <si>
    <t>doh! just put laser transparency through the inkjet  a wet smudgy mess resulted</t>
  </si>
  <si>
    <t xml:space="preserve">not sick no more </t>
  </si>
  <si>
    <t>@bubblecat My skybox decided to throw a fit while recording DH #6  fortunately spotted in time to set for SciFi+1 repeat.</t>
  </si>
  <si>
    <t>is lonely... @JNalderFitness has to work until past 8  Oh well... get a free &amp;quot;weekly special&amp;quot; belt with purchase over $35!</t>
  </si>
  <si>
    <t>man man man ....   R.I.P. TO MY 4th 360 And ED MCMHAN .... or however u spell the las name Sorry!! lol</t>
  </si>
  <si>
    <t xml:space="preserve">@Princessfiya she fell </t>
  </si>
  <si>
    <t>UGGGGH.... no beach for me today!    FREAKIN FLORIDA RAIN!</t>
  </si>
  <si>
    <t>aw man after hearing what i did abt you, you DO seem more creepy to me  leave me alone haha.</t>
  </si>
  <si>
    <t>is cripledd  lmao</t>
  </si>
  <si>
    <t xml:space="preserve">I wish I knew how to post freakin frackin pictures on here  </t>
  </si>
  <si>
    <t xml:space="preserve">#bb10 kitchen is awful </t>
  </si>
  <si>
    <t xml:space="preserve">Flying @jetblue for the 1st time in awhile. Like the legroom. Someone put gum in the seat pocket; now all over my manila folder and work! </t>
  </si>
  <si>
    <t xml:space="preserve">Watching CSI Miami, was going pub quiz then realised I was skint </t>
  </si>
  <si>
    <t xml:space="preserve">earlly  toooo early for my liking. really should get up </t>
  </si>
  <si>
    <t xml:space="preserve">I've just got back home </t>
  </si>
  <si>
    <t>Oh. My mistake. 2 things then 1.  My site is GetVideoArtwork.com which is for iTunes Movie posters FYI 2.  Card still hasn't come  ideas?</t>
  </si>
  <si>
    <t xml:space="preserve">So went for a nap earlier at around 5 with the intention of sleeping for half an hour, that's me just woke up now 5 n a half hours later </t>
  </si>
  <si>
    <t xml:space="preserve">During a rare ironing stint @jr_uk has burnt a hole in my only footless tights </t>
  </si>
  <si>
    <t xml:space="preserve">is making a blueberry cake and totally just burned my tongue tasting it!!!!!!! OUCH!!!!! </t>
  </si>
  <si>
    <t xml:space="preserve">@annTRS @fueledbytaylor I tried that. It didn't work </t>
  </si>
  <si>
    <t>@karenmcginnis i picked up at 600lb woman at work over a year ago so been off since  been a horrible year</t>
  </si>
  <si>
    <t>@brettburdeaux Dhl is not cable. They are packages. And they are in Swiss land so I THOUGHT they would be on time!  fail.</t>
  </si>
  <si>
    <t xml:space="preserve">Don't know about you, but I like organized chaos. Today is company clean-up day, which means I won't know where anything is tomorrow. </t>
  </si>
  <si>
    <t xml:space="preserve">@Pwllcornel but I'm sure if the price was right she would consider getting rid of me </t>
  </si>
  <si>
    <t xml:space="preserve">Off to Queenstown for a conference. Unfortunately no time for play </t>
  </si>
  <si>
    <t xml:space="preserve">Carol goes in for surgery tomorrow.  I hope it goes well! Ill be worrying about her all day </t>
  </si>
  <si>
    <t xml:space="preserve">on youtube singin songs - but it keeps playin up </t>
  </si>
  <si>
    <t>drama is such a bore!!  only half way through course work in due tomorrow :S</t>
  </si>
  <si>
    <t>Becca and the rest of my canadians just left  i miss them soo much already. Can't wait to visit them in AUG.</t>
  </si>
  <si>
    <t xml:space="preserve">@dmeeno boys night or bondage night? I really must annoy you. Im in bed reading, working at 9 tomorrow. </t>
  </si>
  <si>
    <t>@loobeeloou woohoo! argh gutted  work sucks, he'll be back im sure tho :]</t>
  </si>
  <si>
    <t xml:space="preserve">orientation at Target. scared. </t>
  </si>
  <si>
    <t xml:space="preserve">Thanks @ColRunner you are right... more than a couple months was what I was afraid to hear </t>
  </si>
  <si>
    <t>I have a terrible headache  and i can't find the advil over here.</t>
  </si>
  <si>
    <t>@MRCpersonal  grr that sucks....we can talk on here right?</t>
  </si>
  <si>
    <t xml:space="preserve">@janiecwales But no one loves me enough to #sharethelove me!! Makes me hurt! </t>
  </si>
  <si>
    <t xml:space="preserve">Has just lost his anki deck... Back down to the low 1200's </t>
  </si>
  <si>
    <t xml:space="preserve">@bostongrlkayte coolio;) haha Hav u uploaded tht pic of us@ saratoga-bet its a nice one;) shame we didn't take more </t>
  </si>
  <si>
    <t>Oh, no... it's 5:30pm and my work day is over!  Can't wait to be back again tomorrow morning.</t>
  </si>
  <si>
    <t xml:space="preserve">I was scooping some ice cream and licked the spoon and my tongue got stuck. Now it hurts. </t>
  </si>
  <si>
    <t xml:space="preserve">Ya'll I was gonna cook dinner tonight, but I think it's just too damn hot. I don't want to </t>
  </si>
  <si>
    <t xml:space="preserve">pretty jealous that rachel is at DISNEYLAND right now, when i have to go to school. not cool man </t>
  </si>
  <si>
    <t>@eugeneadu Yes it hurts!!  Yeah im about to twitpic it.</t>
  </si>
  <si>
    <t>@burntbroccoli Awww, don't be like that.   Bad day? ...</t>
  </si>
  <si>
    <t xml:space="preserve">very sore from sunburn </t>
  </si>
  <si>
    <t xml:space="preserve">waiting for @eyelidder to reply before going to sleeps. I need it.. Will decide what to wear tomorrow </t>
  </si>
  <si>
    <t xml:space="preserve">@Burns620 Looks like another loss for the dbacks.  </t>
  </si>
  <si>
    <t xml:space="preserve">I don't have a phone yet and I'm  sorry you have to go to the dentist </t>
  </si>
  <si>
    <t>@cabbbage I just your tweet! I have class until 10   but after class I am coming to every one!</t>
  </si>
  <si>
    <t>ghost whisperer s4 episode 'threshold' is so sad  ... :0</t>
  </si>
  <si>
    <t xml:space="preserve">who eats pork with pineapples? my bro does O.O i hate pineaaples </t>
  </si>
  <si>
    <t>@jessyessie ugh, everything right now  this boy makes me wanna scream. That's what I've been really upset about.</t>
  </si>
  <si>
    <t xml:space="preserve">@LTCB Not much free time these days...My son is home from schhol til July 6 and daughters will be done for the summer in a couple of days </t>
  </si>
  <si>
    <t xml:space="preserve">guess were not going to warped this friday </t>
  </si>
  <si>
    <t xml:space="preserve">I was useless at Palace tonight </t>
  </si>
  <si>
    <t>megabored....HELP MEE.. i want to watch one of my new anime DVDs but my DVD plater is bussst :/ bad times, sad katieee  x</t>
  </si>
  <si>
    <t xml:space="preserve">@joeymcintyre MONTREAL MISSES YOU </t>
  </si>
  <si>
    <t xml:space="preserve">@Becky_x_x_ my ex got me the 'love you' bracelet lastt year... and now he's dating another one. yay! </t>
  </si>
  <si>
    <t>srry ive been so busy lots has happened  lots of bad stuff some good stuff too but mostly bad.</t>
  </si>
  <si>
    <t>sad that jon &amp;amp; kate are divorcing  they are so cute together! but I'll still watch the show.</t>
  </si>
  <si>
    <t xml:space="preserve">@kpfromthev It's definitely painful and cruel. There's no reason to cut the tail off a dog. </t>
  </si>
  <si>
    <t>@93josh Awww!  Sorry!   Hope you enjoy the film anyway!  You can always ask me any questions you have afterwards  as a DM. ;)</t>
  </si>
  <si>
    <t xml:space="preserve">@Rocks4Ever i do too but its entertaining me today </t>
  </si>
  <si>
    <t xml:space="preserve">Single again with another heart break </t>
  </si>
  <si>
    <t xml:space="preserve">Isn't there anyone out there who can fill up my love tank </t>
  </si>
  <si>
    <t>Lol damn! U stay playing me  @butterflyylost</t>
  </si>
  <si>
    <t xml:space="preserve">Sadly, there is no pet shop or garden centre in central Wellington so I'm afraid they'll have to do without </t>
  </si>
  <si>
    <t xml:space="preserve">@SkotchDavis you're not having a good week, I suspect through your tweets </t>
  </si>
  <si>
    <t xml:space="preserve">really want GOW2 </t>
  </si>
  <si>
    <t>@heyjennah  oh, no!   boo. another entire week?</t>
  </si>
  <si>
    <t xml:space="preserve">@LauraxXo Ah stop, I was sweating like a pedo in a barney suit ;) Kilkenny always has sunny weather...fu Kilkenny </t>
  </si>
  <si>
    <t xml:space="preserve">@XSForce I tried to watch the video, but keep getting 'An error occurred, please try again later.&amp;quot; </t>
  </si>
  <si>
    <t xml:space="preserve">my messenger is fucked up </t>
  </si>
  <si>
    <t xml:space="preserve">Glen Annie golf course closing in July </t>
  </si>
  <si>
    <t xml:space="preserve">@carly don't tempt me i cant afford another concert </t>
  </si>
  <si>
    <t xml:space="preserve">My hair has beeen done all I need is my damn ro0ts blown 0ut! Y do I have t0 waiit so0 long!! Ugghhhhh !!!! </t>
  </si>
  <si>
    <t xml:space="preserve">But then I have work later </t>
  </si>
  <si>
    <t xml:space="preserve">@BlkSportsOnline u dont love your kream anymore </t>
  </si>
  <si>
    <t xml:space="preserve">So now it is time to go to the funeral home for my great aunt Bobbie's visitation ... i hate funeral homes </t>
  </si>
  <si>
    <t xml:space="preserve">To jailbreaked device one can add all kinds of fancy gizmos &amp;amp; tweak your device. Downside is that ur device consumes more battery </t>
  </si>
  <si>
    <t xml:space="preserve">Sad day. My car cd player has crapped out on me! </t>
  </si>
  <si>
    <t xml:space="preserve">Show cancelled! </t>
  </si>
  <si>
    <t xml:space="preserve">Apple are annoyingly slow at dispatching stuff. Got an order in which has been &amp;quot;Prepared for shipping&amp;quot; went to &amp;quot;Shipped&amp;quot; and now back </t>
  </si>
  <si>
    <t xml:space="preserve">is itchin to visit another amusement park...wish I could make a trip to Cedar Point... </t>
  </si>
  <si>
    <t>@tiggababz wooopppp  and yerr they do. i was like... really? lol. its like drive-thrus.. i was convinced they only existed in America lol</t>
  </si>
  <si>
    <t xml:space="preserve">@SEGA You give away a code when i'm not on my xbox? that's low </t>
  </si>
  <si>
    <t xml:space="preserve">@aplusk OK.. I have an exam after 6 hours and I didn't finish studding yet </t>
  </si>
  <si>
    <t>today i feel GOOD!!!! ... actually i feel like a million dollars, and i look like a trillion!!! xoxo my baby has a fever tho  feel better</t>
  </si>
  <si>
    <t xml:space="preserve">Man, I'm gonna miss the BET Awards </t>
  </si>
  <si>
    <t xml:space="preserve">OMGPOP isnt loading correctly </t>
  </si>
  <si>
    <t>@playniki2007 aww were all leaving abbey alone in history  hahah</t>
  </si>
  <si>
    <t xml:space="preserve">is rate bored, I want to go back on the xbox but mum has nickd the modem </t>
  </si>
  <si>
    <t>the power supply died in my computer   dell is sending a replacement.</t>
  </si>
  <si>
    <t xml:space="preserve">Sad that Jon and Kate are heading for splitsville. </t>
  </si>
  <si>
    <t>My Youtube isnt working    [[thats what happens to high powered sites]]</t>
  </si>
  <si>
    <t>@Sophiemillar123 i  loveya Sophie yeah inno soz  ya know y i wasnt in but x</t>
  </si>
  <si>
    <t>My ears really hurt!  but i'm in california!</t>
  </si>
  <si>
    <t>@autumncoursey   Tomorrow will be better!  Or heck, maybe even tonight.. get started on season 3! ;)</t>
  </si>
  <si>
    <t xml:space="preserve">bag packed, s'all good. besides  the fact i have to leave alice </t>
  </si>
  <si>
    <t xml:space="preserve">wants Jon and Kate plus 8 to be a family again </t>
  </si>
  <si>
    <t xml:space="preserve">UNF AND ONE WHY ARE YOU SO HOT  STUPID ELECTRO   IN GERMAN   </t>
  </si>
  <si>
    <t xml:space="preserve">@thomasfiss where is @jtimberlake tweet about you? i dont see it </t>
  </si>
  <si>
    <t xml:space="preserve">@SimpleMia Nope, it never snows here  It's always sunny and hot sooo that's why I love these cloudy and windy days! </t>
  </si>
  <si>
    <t xml:space="preserve">@SiroccoDance &amp;gt; Yes I've tried Demo's before, the food is good, but the service has been avg. - hit &amp;amp; miss when I've gone.... </t>
  </si>
  <si>
    <t xml:space="preserve">@firstofoctober I still have to wait till I get home!! </t>
  </si>
  <si>
    <t xml:space="preserve">MATH IS A CREATION OF EVIL!!!...think about it its the only subject thats the same in any language...so yah i bombed that exam </t>
  </si>
  <si>
    <t xml:space="preserve">gunna get on the bus in 15 minutes </t>
  </si>
  <si>
    <t xml:space="preserve">i hate the rain.. </t>
  </si>
  <si>
    <t>@LAMB_girl God now that is such a hard question... my fav song ever is everytime it makes me cry everytime  wat about you? xx</t>
  </si>
  <si>
    <t xml:space="preserve">DOWNLOAD FASTER, LIMEWIRE. I really want this song. </t>
  </si>
  <si>
    <t xml:space="preserve">Arse n Feck! All I want is to sleep </t>
  </si>
  <si>
    <t xml:space="preserve">At summa camp . . . bottom bunk </t>
  </si>
  <si>
    <t>@introducingBRI, Milah. .  i miss my camera,  ! i can't be conceited w.o it :-D</t>
  </si>
  <si>
    <t xml:space="preserve">@calvinharris had one Percy pig too many </t>
  </si>
  <si>
    <t>@PottersMuggle yeah  poor cow *moooo*</t>
  </si>
  <si>
    <t xml:space="preserve">@conceitedwombat http://twitpic.com/880e1 - I wanna be there </t>
  </si>
  <si>
    <t xml:space="preserve">@Nusent are you serious?? that sucksss </t>
  </si>
  <si>
    <t>It is 5:30 PM &amp;amp; almost 100!!  I forgot how HOT summer was   http://twitpic.com/881rv</t>
  </si>
  <si>
    <t xml:space="preserve">@YouTube's down!    http://tinyurl.com/ytbedwn @downfor 's website says too!   </t>
  </si>
  <si>
    <t>http://twitpic.com/881rs Sending this guy off is going to be extremely diff  I &amp;lt;3 thisdude</t>
  </si>
  <si>
    <t>Just got call from daycare. Gareth crying inconsolably for no apparent reason. Poor baby  May leave work early...</t>
  </si>
  <si>
    <t xml:space="preserve">I need a job &amp;amp; I need a new phone. The voyager &amp;amp; I aren't workin out anymore </t>
  </si>
  <si>
    <t xml:space="preserve">@LM_HyperIsGood BYE HUNNI! too bad I have to get off too! Shoot I wish I could stay longer! </t>
  </si>
  <si>
    <t>i was mad but now im sad  boo hoo!</t>
  </si>
  <si>
    <t xml:space="preserve">Remark I just overheard &amp;quot;Yes, I send nothing but links to my site on Twitter. If I can't many money off those fools, why use Twitter?&amp;quot; </t>
  </si>
  <si>
    <t>My &amp;quot;Best Friend&amp;quot; is acting weird! :/ I think shes cheating on me with another friend   OMG!!!!!</t>
  </si>
  <si>
    <t xml:space="preserve">I wanna know why they no longer make 13 Deadend Drive.. </t>
  </si>
  <si>
    <t xml:space="preserve">@secondpower you passed, heading to Milwaukee, won't be the same without you! My first WWE Event and you're not there </t>
  </si>
  <si>
    <t xml:space="preserve">Boarding... Bye bye sea town </t>
  </si>
  <si>
    <t>another graduation today, they're all leaving. such a bittersweet moment  ..</t>
  </si>
  <si>
    <t xml:space="preserve">@kjannfischer yep - died as I was backing out of my parking space </t>
  </si>
  <si>
    <t xml:space="preserve">went in the steam room while at the spa with @maddione but it actually hurt a bit where it was so hot on my face </t>
  </si>
  <si>
    <t xml:space="preserve">is sad that Transformers is sold out everywhere within a 50 mile radius </t>
  </si>
  <si>
    <t xml:space="preserve">it hasn't rained in weeks, and looks like it won't anytime soon. </t>
  </si>
  <si>
    <t xml:space="preserve">@Dillinger1984 Want to restring my MIM Fender? Already broke a string and replaced it with a mismatched string but now my tuning is off. </t>
  </si>
  <si>
    <t>@Hayley8343 ahh cool! All my songs are kinda in a mess haha! It's so boring now I'm on my holidays  lol</t>
  </si>
  <si>
    <t>@mmm81 Me too.  It's SO bizarre going to shows without you and Cat.  VERY VERY bizarre.</t>
  </si>
  <si>
    <t xml:space="preserve">is sad she never got a reply </t>
  </si>
  <si>
    <t xml:space="preserve">@StoriTaylor Thats the politics baby </t>
  </si>
  <si>
    <t xml:space="preserve">@girlinblackcar I think I'd want 6 speeds and flappy paddles though. </t>
  </si>
  <si>
    <t xml:space="preserve">ah man @abba is a freakin spam acct. SO SO disappointed! </t>
  </si>
  <si>
    <t xml:space="preserve">@LOST_WFTB YES </t>
  </si>
  <si>
    <t>@n_ng Thanks! I typed upsome of the story on facebook on a comment on my status. Twitter wont let me fit it here  Haha.</t>
  </si>
  <si>
    <t>My nerves are wrecking my stomach.  I wish it'd stop.</t>
  </si>
  <si>
    <t xml:space="preserve">Just had lunch...not so good </t>
  </si>
  <si>
    <t xml:space="preserve">I guess our server is putting me in the corner for a time-out, a 504 Gateway Time-out </t>
  </si>
  <si>
    <t xml:space="preserve">@EricaNurney Now that is quite a long way from here, in sunny Yorkshire. I am okay just people are making me </t>
  </si>
  <si>
    <t xml:space="preserve">@benkowalewicz hm... you don't reply one time </t>
  </si>
  <si>
    <t>@clewsy I'm not up next week  I wish I was, I'd have a ticket. I think I'm in Kendal... Maybe I should take a sicky. Let me know how much.</t>
  </si>
  <si>
    <t xml:space="preserve">@jenbobs28 ha ha how the hell do you get rid of those things....ahhhhh!!!Sorry </t>
  </si>
  <si>
    <t xml:space="preserve">i don't want to wait til october 6th for mayday's new cd! </t>
  </si>
  <si>
    <t xml:space="preserve">@427 was it random or during a friends cut? And did they say why? Also, </t>
  </si>
  <si>
    <t xml:space="preserve">@klhingley its faggots i miss most! dont seem to sell them here </t>
  </si>
  <si>
    <t xml:space="preserve">Probably about time i got back to finishing packing </t>
  </si>
  <si>
    <t xml:space="preserve">@MissAuroraSnow You never gave feedback on your thoughts about men who sit to pee... </t>
  </si>
  <si>
    <t xml:space="preserve">headache ahhh </t>
  </si>
  <si>
    <t xml:space="preserve">@ArsenalSarah gauge out my eyeballs with a rusty spoon would be a good start </t>
  </si>
  <si>
    <t xml:space="preserve">@cresh182 Overslept, sorry...bad day.  </t>
  </si>
  <si>
    <t xml:space="preserve">is very skeptic about it.. </t>
  </si>
  <si>
    <t xml:space="preserve">More conf calls, and 6 more tomorrow too!  Sheesh!  </t>
  </si>
  <si>
    <t xml:space="preserve">Remind me not to use myspace messenger anymore my compy has an overload and dies when i do </t>
  </si>
  <si>
    <t xml:space="preserve">At the office </t>
  </si>
  <si>
    <t xml:space="preserve">Ugh ...I'm hungry and I miss my b/f   </t>
  </si>
  <si>
    <t xml:space="preserve">I feel like I have summer classes studying for this damn test...smh </t>
  </si>
  <si>
    <t xml:space="preserve">Poor ed mc mahon god bless him </t>
  </si>
  <si>
    <t>going to megans after school then got to help with the school show at night so i probs wont tweet tomorrow  unless i hack into</t>
  </si>
  <si>
    <t xml:space="preserve">I no they say that u shud stay livin with ur parents as long as possible,I truly think I've past my expiry date here </t>
  </si>
  <si>
    <t xml:space="preserve">@tezi_soch I donÂ´t remember you   sorry </t>
  </si>
  <si>
    <t>@Jared_Andrew im sorry boo  you were the best part of the show though- so you will have many more projects lining up!</t>
  </si>
  <si>
    <t>Ghost whisperer making me cry again  need more tissues</t>
  </si>
  <si>
    <t xml:space="preserve">Made seven layer bars with walnuts for a party tonight. Forgot I'm mildly allergic to walnuts. My tongue hurts now </t>
  </si>
  <si>
    <t xml:space="preserve">well now i'm going to get into my pjs and cry. lol. i had such a bad day! </t>
  </si>
  <si>
    <t xml:space="preserve">@overmysoulradio aw, no  i wish i were there </t>
  </si>
  <si>
    <t>@nursed33 got 3 hours.  but that's better than. Nothing. U still working?</t>
  </si>
  <si>
    <t xml:space="preserve">@Alyssa_Milano Hi Lyyyyyyyyyyyyyysssssssssssssss Did you delete your happy birthdayÂ´s tweet for me? I had it in my favs. IÂ´m very SAD! </t>
  </si>
  <si>
    <t xml:space="preserve">I am trying natural remedies for my stomach ache, but nothing seems to work </t>
  </si>
  <si>
    <t>@billionbucks I miss you!!!  I want another trip to masque. But if you're in DC, we can't do that</t>
  </si>
  <si>
    <t xml:space="preserve">@vmcconville - Poor lad! Tom (my other half) and two of the lads at work suffer with it too. Doesn't sound nice </t>
  </si>
  <si>
    <t xml:space="preserve">Uhhh... The left side of my face doesn't stop twitching </t>
  </si>
  <si>
    <t xml:space="preserve">@GoCheeksGo nooo he's not trying to be you. cheeks is a nickname we gave him on ONTD. </t>
  </si>
  <si>
    <t xml:space="preserve">thinks that river island is becoming overrated! </t>
  </si>
  <si>
    <t xml:space="preserve">@DonnaaDash omg! If that was to make me Jealous.. I think it worked.. Hiss! Im going to get Mine jore!  i will buy like 10! lol.. </t>
  </si>
  <si>
    <t xml:space="preserve">Ungh 17/20 for my first statistics quiz.  Must study stratified sampling with proportional allocation </t>
  </si>
  <si>
    <t xml:space="preserve">HawkinsRise.com is now permanently off line after 9 years running </t>
  </si>
  <si>
    <t xml:space="preserve">OK done with the &amp;quot;must do&amp;quot; list.  Now on to the &amp;quot;want to&amp;quot; and I have no idea where to start... Myself or others first... </t>
  </si>
  <si>
    <t xml:space="preserve">@itsdayglobitch no ur ok if u did ild be very upset </t>
  </si>
  <si>
    <t>says HI everyone.....been a very lazy afternoon, having a major bad pain day...  http://plurk.com/p/13cnx6</t>
  </si>
  <si>
    <t>Sad about Jon and Kate   Going to Ann Taylor Loft then seeing another $1 movie with @beckylofgren...and $1 popcorn/drinks!!</t>
  </si>
  <si>
    <t xml:space="preserve">interview </t>
  </si>
  <si>
    <t xml:space="preserve">my brother lost my puppy. and I'm stuck  in traffic fml someone find my punky </t>
  </si>
  <si>
    <t xml:space="preserve">Check this video out -- MY AUDITION FOR &amp;quot;THEVOSHIFIVE&amp;quot; http://bit.ly/8G5Dn   all good until the end there </t>
  </si>
  <si>
    <t xml:space="preserve">@jcpmcs could have picked a better zelda </t>
  </si>
  <si>
    <t xml:space="preserve">going home. ugh im tired of work! </t>
  </si>
  <si>
    <t xml:space="preserve">fooking shattered </t>
  </si>
  <si>
    <t xml:space="preserve">I want to go skate somewhere but I have no knee pads.  </t>
  </si>
  <si>
    <t xml:space="preserve">Going to take a really long nap.... </t>
  </si>
  <si>
    <t xml:space="preserve">@AnnekaBurrett hope you have a good time lady im so jealous </t>
  </si>
  <si>
    <t xml:space="preserve">@Vincychick61 hey babe, i am rel tired ;-o din sleep since yesterday. so i gonna sleep n ill tty 2moro k? i miss u so much </t>
  </si>
  <si>
    <t xml:space="preserve">@bigemrg: So the O2 salesman lied, who'd of thought of that </t>
  </si>
  <si>
    <t>WOW i feel really bad for @colinmunroe twitter account.  all it takes is ONE bad click ... GG</t>
  </si>
  <si>
    <t xml:space="preserve">@kacawratu sesame chicken is my favorite! I can't find anywhere here that makes it as well as on the east coast though </t>
  </si>
  <si>
    <t xml:space="preserve">@RibbonsofRed Wow I wish I could talk Melinda into letting me take her - we probably won't see the movie for a couple weeks </t>
  </si>
  <si>
    <t>Oh -- but I won't GET my proof until July 10th if I pay for expedited shipping.  I could get my whole book before that  *sniff*</t>
  </si>
  <si>
    <t xml:space="preserve">My record setting pace is being slowed thanks to lane closures... </t>
  </si>
  <si>
    <t xml:space="preserve">you took something perfect, and painted it red... </t>
  </si>
  <si>
    <t xml:space="preserve">Right heading off to bed! Oscar bless him is totally crashed, op has really knocked him out today, Saidi &amp;amp; Mori bit neglected </t>
  </si>
  <si>
    <t xml:space="preserve">Why do I continue to hook up scrubs all the time!! I don't want no scrubs!!! </t>
  </si>
  <si>
    <t>Off to bed, have to be up early  goodnight all x</t>
  </si>
  <si>
    <t>I really really miss my bff  &amp;lt;3</t>
  </si>
  <si>
    <t xml:space="preserve">my leg hurts. I kept limping today. </t>
  </si>
  <si>
    <t xml:space="preserve">wanting badly to go shopping </t>
  </si>
  <si>
    <t xml:space="preserve">Thanks to Twitter, I now know that my one and only celebrity crush cannot spell. My disappointment is profound </t>
  </si>
  <si>
    <t>@dancerboy89 i know! I don't know how you do it  **kiss**</t>
  </si>
  <si>
    <t>Anyone know why when you view your followers it show's less than you supposedly have.  Only got 8  but can only see 5..??</t>
  </si>
  <si>
    <t xml:space="preserve">fuggin bored... I want my truck back </t>
  </si>
  <si>
    <t xml:space="preserve">@selenagomez I love jon and kate plus 8 too!!!! the kids are so cute. its so sad that theyre getting divorce! </t>
  </si>
  <si>
    <t xml:space="preserve">@suehuskins been following everything, so sad </t>
  </si>
  <si>
    <t>@PaytonJonas yeah it's crazy and extremely sad  but my favorites are the leah, alexis and aaden</t>
  </si>
  <si>
    <t>The blueness never took a backseat  I REALLY need a break from thinking, doing, just being awake in general.</t>
  </si>
  <si>
    <t xml:space="preserve">@LouDogOG lol! well i hate tower of terror.. but all the good rides have an hour wait </t>
  </si>
  <si>
    <t xml:space="preserve">@DavidArchie Congratulations, David!! Sorry about your eye </t>
  </si>
  <si>
    <t xml:space="preserve">G'night twitterverse. Feeling very sorry for myself. </t>
  </si>
  <si>
    <t xml:space="preserve">That someone special left the NW today and leaves the UK tomorrow. This will be a very long week </t>
  </si>
  <si>
    <t xml:space="preserve">woke up early today! now my drawing's finished.. not that good though, i'm not in the mood to draw.. </t>
  </si>
  <si>
    <t xml:space="preserve">you know i am not feeling well if i am having problems finishing a blueberry muffin. </t>
  </si>
  <si>
    <t xml:space="preserve">Dad didn't paint. he just sat and watched. </t>
  </si>
  <si>
    <t>@joeymcintyre what's with the locked video????   jm i though we was tiiiiight!?! lol</t>
  </si>
  <si>
    <t xml:space="preserve">is upset that I can't get the new iTouch software update because I have a 1st generation touch </t>
  </si>
  <si>
    <t xml:space="preserve">at work till 8:30 </t>
  </si>
  <si>
    <t xml:space="preserve">@MattHardyBrand I hope the arm heals soon, just when you're about to get the cast off, this happens </t>
  </si>
  <si>
    <t xml:space="preserve">i just remembered it's Transformers opening day in our side of the world! Huhu, too bad can't catch it this week. </t>
  </si>
  <si>
    <t xml:space="preserve">4 days and no tweets!  Time to remedy that!  Poultryfest is looking off   and I donated my summer hours to my coworker </t>
  </si>
  <si>
    <t xml:space="preserve">@jesscarol929 Yeah, he died after midnight last night. Sad. </t>
  </si>
  <si>
    <t xml:space="preserve">Woke up and hour ago :/ Time to job hunt </t>
  </si>
  <si>
    <t xml:space="preserve">@jamiemcflyx have no more to give away sorry </t>
  </si>
  <si>
    <t xml:space="preserve">Mengapa aku harus membeli penerbangan paling pagi? Subuh2 sudah berangkat ke  airport </t>
  </si>
  <si>
    <t xml:space="preserve">i dont really like my summer job! </t>
  </si>
  <si>
    <t xml:space="preserve">@trickrtreat Any date on the DVD release?! </t>
  </si>
  <si>
    <t xml:space="preserve">@PureMagenta broke when i dropped it, i was also carrying a burrito and a soda.... </t>
  </si>
  <si>
    <t>I had to break up with John Mayer...he was cheating on me by having twitter convos with Perez...  it's a sad, sad day!</t>
  </si>
  <si>
    <t>@warnphotography http://twitpic.com/881u6 - it feels silly that you 2 are in boston &amp;amp; i am not seeing you  safe flight!</t>
  </si>
  <si>
    <t>now even our local beerrly in woe of strike due 2 labour woes  well not much on me</t>
  </si>
  <si>
    <t xml:space="preserve">@ManangChe I don't think we did! </t>
  </si>
  <si>
    <t xml:space="preserve">I am happy! But my room is a mess...   </t>
  </si>
  <si>
    <t xml:space="preserve">@otherblackstuff ....ha ha haa!! By that logic, lousy minds must think with similarity also </t>
  </si>
  <si>
    <t xml:space="preserve">@JackGoldstein I is in the car </t>
  </si>
  <si>
    <t>@vagelisv  it's 71 but feels like 90 to me...   I feel dizzy and I am heading home in a bit, how have u been?</t>
  </si>
  <si>
    <t xml:space="preserve">Biggest flaw in the whole internship/go to bed early/wake up early thing: I don't get to watch Chelsea Lately </t>
  </si>
  <si>
    <t xml:space="preserve">is throwing up </t>
  </si>
  <si>
    <t xml:space="preserve">I'm coming dangerously close to exhausting my desire for gin. </t>
  </si>
  <si>
    <t xml:space="preserve">@007peter yessir, it certainly looks that way </t>
  </si>
  <si>
    <t xml:space="preserve">@pameladetlor so sorry pamela.  it's stressful and heartbreaking when our pets aren't doing well.  </t>
  </si>
  <si>
    <t>ugh class 6 ta 10 ..... and I thought school got better after high school   *Crash*</t>
  </si>
  <si>
    <t>is finking i really need some ID for thursday ova wise im not gonna get in anywere bad times y couldnt i ave ad n older sis   lool</t>
  </si>
  <si>
    <t xml:space="preserve">@pollypanad - no but then again i'm rubbish at baking tend to buy ready made from any shop that sells it  (shamful) </t>
  </si>
  <si>
    <t xml:space="preserve">At home with my little ones luke is sick again doc said he has asthma, cant go outside till god knows when </t>
  </si>
  <si>
    <t xml:space="preserve">had a good interview.... but the place looks so..... DRAB  I felt like I was waiting for foodstamps </t>
  </si>
  <si>
    <t xml:space="preserve">McDonald's gave me french fries... Now, I have to eat them. I just wanted some apple dippers. </t>
  </si>
  <si>
    <t xml:space="preserve">therocketsummer is in downtown dc. playing free. i wish i was at home watching Bryce play. </t>
  </si>
  <si>
    <t xml:space="preserve">@vipvirtualsols after the first 15 days, I arrived in Beijing and things just got so busy I didn't have time to blog anymore </t>
  </si>
  <si>
    <t xml:space="preserve">Uh i now know what a syntax highlighter feels like </t>
  </si>
  <si>
    <t xml:space="preserve">Trying to change the recipe for the coating of the green tomatoes since it came off too easy when I fried them the last time </t>
  </si>
  <si>
    <t>Can't remember my twitter password  Geeze they should prompt for it every once in a while : p</t>
  </si>
  <si>
    <t>@enriqueporestar    nope...I'll be up in Lake Tahoe at that time.   You need to come see me in San Francisco!</t>
  </si>
  <si>
    <t xml:space="preserve">currently ~30 miles from state college. dfyfgfhgjkrrrgh considering running away and hitchhiking </t>
  </si>
  <si>
    <t xml:space="preserve">@alphabetatoast What!! I am sooo jealous </t>
  </si>
  <si>
    <t xml:space="preserve">Bummer, my friend Victor aka &amp;quot;El Toro&amp;quot;, just bailed out on a 7PM run.  Suit yourself, I'm still going!  I'll prb bring the hail though. </t>
  </si>
  <si>
    <t>exhausted insomniac.  tomorrow = new phone order, sueing hmv, baby clinic, cleaning, writing. LOTS.</t>
  </si>
  <si>
    <t>Went t petsmart and found that Dustin wasn't adopted after all   Stil took two white cats Monroe and Sophia Darling there for adoption.</t>
  </si>
  <si>
    <t>had to wipe my device due a conflict with twitter berry and the blackberry storm  thank you back up</t>
  </si>
  <si>
    <t>Okay maybe i have to go bed. I'm not tired  But.. i try to sleep. Good night!</t>
  </si>
  <si>
    <t xml:space="preserve">darn. my #unity3d trial install keeps crashing  can't force quit either </t>
  </si>
  <si>
    <t xml:space="preserve">@lucyultraviolet haha, love the commitment! it's an actual shame he isn't replying to you...boo </t>
  </si>
  <si>
    <t xml:space="preserve">I want to go and see Public Enemies. Could get free tickets for Monday but all gone. </t>
  </si>
  <si>
    <t xml:space="preserve">So much for the movies at midnight. I guess ill see it some other day. </t>
  </si>
  <si>
    <t>My last day at my 2nd vacation  .............. back to my 1st vac but my 3rd vac is comin very soon lol ......Confused yet lol</t>
  </si>
  <si>
    <t xml:space="preserve">and they take your license in illinois?! so i can't get it back for 3-7 weeks?! what is that?????? aggghhhhhhhhhhhhhh. my first ticket. </t>
  </si>
  <si>
    <t xml:space="preserve">@Alienware man my tweetdeck just doesnt update fast enough </t>
  </si>
  <si>
    <t>says good morning everyone. Life is unfair.  I just wish the storm was signal no. 3. (lmao) http://plurk.com/p/13co4h</t>
  </si>
  <si>
    <t xml:space="preserve">I miss Joey </t>
  </si>
  <si>
    <t xml:space="preserve">can't believe that tomorrow is my last wednesday! </t>
  </si>
  <si>
    <t xml:space="preserve">@ACC_  Sounds great, good for you. I love weddings.  I wanna go to Arizona and CA to see my sister and bro. I miss them so much. </t>
  </si>
  <si>
    <t xml:space="preserve">@alyankovic holy crap! ed mcmahon?! </t>
  </si>
  <si>
    <t xml:space="preserve">Microsoft Security Essential #Morro is taking forever to download the virus and spyware definition </t>
  </si>
  <si>
    <t xml:space="preserve">Dan just got on a plane back to the UK. /sad face.  </t>
  </si>
  <si>
    <t xml:space="preserve">Prayers for my doggie please. His cancer is giving him about 24-36 hours with us until he meets Jesus. My poor Hunter boy </t>
  </si>
  <si>
    <t xml:space="preserve">Just finished my book cried so much like a loser hahaa its so sad </t>
  </si>
  <si>
    <t xml:space="preserve">Hates not having my phone to contact Sas </t>
  </si>
  <si>
    <t xml:space="preserve">Oh I have been so busy. I mean I have not had time to go on here!!! </t>
  </si>
  <si>
    <t>just found out matty didnt have a good birthday/party...  i feel bad because it SEEMED like he was having fun saturday.. *sigh* boys..</t>
  </si>
  <si>
    <t xml:space="preserve">@limegreenelf but without Ally </t>
  </si>
  <si>
    <t xml:space="preserve">i just remember it's Transformers opening day in our side of the world! Huhu, too bad can't catch it this week. </t>
  </si>
  <si>
    <t xml:space="preserve">I wish I still had a bowl. </t>
  </si>
  <si>
    <t>Transformers 2 = sold out  oh well, movie night at my house sounds good too.</t>
  </si>
  <si>
    <t>@burntoutcar ugh! That has happened to me before. It's horrible!  chin up! Treat yourself to something when you get back up the City.</t>
  </si>
  <si>
    <t xml:space="preserve">@DENISE_RICHARDS I wanna be swimming in hawaii. </t>
  </si>
  <si>
    <t xml:space="preserve">the blog is still down!!! It will be up shortly!!!! sorry </t>
  </si>
  <si>
    <t xml:space="preserve">@busted_ink I hate when that happens. </t>
  </si>
  <si>
    <t xml:space="preserve">i was just listening to the news.. is it just me or has it gotten really sad? all that violence and hate. </t>
  </si>
  <si>
    <t>Need to contemplate my graduate studies.  Got some bad news about reimbursement today.    Perhaps the beach retreat will shed some light.</t>
  </si>
  <si>
    <t xml:space="preserve">@NWEssexgirl I don't know. Jan was able to reinstall me as 1 of her followees I'm not very IT savvy </t>
  </si>
  <si>
    <t xml:space="preserve">my birthday is 1 month from today </t>
  </si>
  <si>
    <t xml:space="preserve">Craving my usual Iced Coffee majorly this morning but it's still a tad early to go buy one </t>
  </si>
  <si>
    <t xml:space="preserve">Will miss bia once she leaves </t>
  </si>
  <si>
    <t xml:space="preserve">yay! @jenniferhaymore has made me happy again. She WAS making me sad </t>
  </si>
  <si>
    <t>@sylvanaknaap  I sent them several emails already... so far no response!!! I fear the worst...</t>
  </si>
  <si>
    <t xml:space="preserve">I'm very sad now </t>
  </si>
  <si>
    <t xml:space="preserve">@emilyfischels OMG REALLY!?!?!  dude, transformers tonight!? imax is sold out at midnight though </t>
  </si>
  <si>
    <t xml:space="preserve">Taking my new iPhone to get it exchanged. It's got something rattling in it and won't get any service half the time </t>
  </si>
  <si>
    <t xml:space="preserve">Im on break Yay! @foofoox33 Awww that sucks </t>
  </si>
  <si>
    <t xml:space="preserve">I will not feel deprived if I never have the opportunity to power wash another deck my entire life </t>
  </si>
  <si>
    <t xml:space="preserve">having a nice quaint night at home, looking at uni stuff. glad you're having fun. you sounded happy. </t>
  </si>
  <si>
    <t xml:space="preserve">@Devious_D naw mamita not yet. Waiting for the right one LOL and we both know that won't happen. NOOOO its not true </t>
  </si>
  <si>
    <t xml:space="preserve">Ãª lelÃª, i had a bad day </t>
  </si>
  <si>
    <t>@rcdellara TY Normally, try 2avoid politics, but   4this it's time 2b StarTrek alien woman... God bless our troops for our freedom here</t>
  </si>
  <si>
    <t xml:space="preserve">Bored!! There's nothn to do!! </t>
  </si>
  <si>
    <t xml:space="preserve">Meh.. Ignore that, backgrounder officially hasn't been fixed for 3.0 yet... now I'm sad </t>
  </si>
  <si>
    <t>...So the screen lit up white and then got duller- I held in the off button but that just made the screen brighter  HELP!?!</t>
  </si>
  <si>
    <t xml:space="preserve">Underestimated impact of listening to @amandapalmer's &amp;quot;Another Year&amp;quot; for the first time I couldn't sing along about being only 26 </t>
  </si>
  <si>
    <t>I DNT FUCKIN GET THE MATHS HOMEWORK  SOMEONE HELP ME!</t>
  </si>
  <si>
    <t xml:space="preserve">waiting for mum to go to bed so i can dye my hair and chillax </t>
  </si>
  <si>
    <t xml:space="preserve">almost off work..then homework </t>
  </si>
  <si>
    <t>@Skibble oh yes not good for pets eh   i wish my budgie would get in her bath i may have to spray her lol  how many dogs?</t>
  </si>
  <si>
    <t xml:space="preserve">i am tired </t>
  </si>
  <si>
    <t>@SARGE_PAULINE Oh no!!! Stupid house ruining holiday time.    Miss ya babes.</t>
  </si>
  <si>
    <t xml:space="preserve">Givin' Up On Twitter,,. Mouse Is Messin' Up Now,.! </t>
  </si>
  <si>
    <t>awww il my plans have been cancelled for the day  rawr!</t>
  </si>
  <si>
    <t>has a really sore ulcer in my mouth  hopefully tomoz will bring happiness</t>
  </si>
  <si>
    <t>lil baby Wyatt's puking  he's so sad and frail when that happens</t>
  </si>
  <si>
    <t>Vegas is looking all bad for the 4th....  I'm sad....hotels are all booked plane tickets are too high...WTF....no sin city for me!</t>
  </si>
  <si>
    <t xml:space="preserve">Rent is coming to Boston July 14-17 and i don't have money </t>
  </si>
  <si>
    <t>@MrE_Nigma that may not be until August  ::tears::</t>
  </si>
  <si>
    <t xml:space="preserve">realizing I have so many things left on my to-do list </t>
  </si>
  <si>
    <t xml:space="preserve">and now it plays the academy is... why does it do this to me when i want to sleep </t>
  </si>
  <si>
    <t xml:space="preserve">really, y did my gma get me an application for catos? I dont want to work!!! </t>
  </si>
  <si>
    <t xml:space="preserve">@gigisantillo I dislike your internet.  I'm having separation anxiety to the max!!  </t>
  </si>
  <si>
    <t xml:space="preserve">Wish I was in the city right now </t>
  </si>
  <si>
    <t xml:space="preserve">some one turned the lights off outside. </t>
  </si>
  <si>
    <t xml:space="preserve">Ihate having all these random people viewing our house </t>
  </si>
  <si>
    <t xml:space="preserve">Givin' Up On Bejeweled,, Mouse Is Fuckin' Up,.! </t>
  </si>
  <si>
    <t xml:space="preserve">@ChrisElrod Agreed on Jon and Kate </t>
  </si>
  <si>
    <t>I don't think Kate of Jon and Kate is all that bad and I wish people would stop saying mean things about her.  I &amp;lt;3 them both &amp;amp; the kids.</t>
  </si>
  <si>
    <t xml:space="preserve">@iAmNataleigh O hes fake alright! &amp;amp; what makes me mad is this faker has over 13K followers! </t>
  </si>
  <si>
    <t>@TheyCa1lMeD ey workaholic I miss u  holla at ya girl ;)</t>
  </si>
  <si>
    <t xml:space="preserve">Im sad that Jon and Kate are really getting a divorce </t>
  </si>
  <si>
    <t xml:space="preserve">is bracing herself for her grandma's funeral tomorrow </t>
  </si>
  <si>
    <t xml:space="preserve">@camilecc Scarves. I'm addicted to them. </t>
  </si>
  <si>
    <t xml:space="preserve">i am annoyed that i only have 6 holiday days left! my next trip to America is going to be considerable shorter </t>
  </si>
  <si>
    <t xml:space="preserve">@tishialee We are no longer proud </t>
  </si>
  <si>
    <t xml:space="preserve">@loopy_lala i did. trip way too short. and i loved it there so very much. </t>
  </si>
  <si>
    <t xml:space="preserve">Just fed the dogs and they repay me but gassing me outta the sitting room!! </t>
  </si>
  <si>
    <t>@meridethweber  is she alright?</t>
  </si>
  <si>
    <t xml:space="preserve">Have tickets booked to Baltimore in August, need someone to watch the dogs still </t>
  </si>
  <si>
    <t xml:space="preserve">@SyNaMATIQ I really DON'T wanna believe it ...  </t>
  </si>
  <si>
    <t>@kezza_marie argggghh why can't I do this correctly!So far not liking twitter  x x x</t>
  </si>
  <si>
    <t xml:space="preserve">on the verge of losing a very close friend </t>
  </si>
  <si>
    <t xml:space="preserve">@hannahbastow </t>
  </si>
  <si>
    <t xml:space="preserve">Got an exam tomorrow. Horrifying... </t>
  </si>
  <si>
    <t xml:space="preserve">Fuck you jesse... If you were a female you would know who aunt flo is! JERK!!! UGH! </t>
  </si>
  <si>
    <t xml:space="preserve">Been car sick all day </t>
  </si>
  <si>
    <t xml:space="preserve">like it's hurting him because it's pulling some of the skin on his pee pee. Poor baby..... So much going on with my week old baby!! </t>
  </si>
  <si>
    <t>my foot got wet     i hate rain!!!!!!!!!!!!!!!!!!!!!!!!!!!!!!!!!!!!!!!!!!!!!!!!can anyone stop raining??</t>
  </si>
  <si>
    <t xml:space="preserve">@elizabethgail ... heck yeah! Leanne is in Perry tonight, though </t>
  </si>
  <si>
    <t xml:space="preserve">@Aspir3 I did like mad times ima slap you...I had dis b4 u now urs work betta den mine lol </t>
  </si>
  <si>
    <t>@howscandalous  I'm sorry, but got no conciliation of that.</t>
  </si>
  <si>
    <t>just found out something not good  makes me a bit scared</t>
  </si>
  <si>
    <t xml:space="preserve">going to ER - my leg and foot are swollen and tingling - not good - i'll keep you updated tweeps! </t>
  </si>
  <si>
    <t xml:space="preserve">Looking into your eyes </t>
  </si>
  <si>
    <t xml:space="preserve">@KimWood re Short Sales let's cry on each others twolders. I've been working on 1 for 6 months its probably dead </t>
  </si>
  <si>
    <t xml:space="preserve">@jupitusphillip sorry to much BOO-YAH'N in your tweets and i can't even use my phone never mind anyone else!i'm off </t>
  </si>
  <si>
    <t xml:space="preserve">Apparently, scraping the avocado off my sandwich was not enough to save me. Nnnnggh </t>
  </si>
  <si>
    <t xml:space="preserve">@19fischi75 sorry - talked with ma dad! sadly must go now sweetheart </t>
  </si>
  <si>
    <t xml:space="preserve">#TweetDeck keeps starting below my taskbar in Vista.  Moving it and closing it again doesn't fix the issue. </t>
  </si>
  <si>
    <t>@Llawen still painfully slow  problems with deeds at the end of the chain now, praise the lord for my very accommodating parents.</t>
  </si>
  <si>
    <t xml:space="preserve">I am sad that Jon &amp;amp; Kate splitted up. I feel sorry for the kids. </t>
  </si>
  <si>
    <t>bummer for any business traveller.  Pay and don't play anymore  http://bit.ly/dOOYp</t>
  </si>
  <si>
    <t xml:space="preserve">is really sad now </t>
  </si>
  <si>
    <t>Gunna drown in Orlando! More storms r here  http://yfrog.com/0exmkj</t>
  </si>
  <si>
    <t xml:space="preserve">@jedijon All I know is that i have been very exhausted all month. </t>
  </si>
  <si>
    <t xml:space="preserve">i want to go to glastonbury please </t>
  </si>
  <si>
    <t xml:space="preserve">With my baby girls at the hardrock!  No boys allowed. LOL weather sucks!  </t>
  </si>
  <si>
    <t>On my way to get some MUCH needed coffee for my long night of homework I realized my hubby has my debit card.  #FAIL</t>
  </si>
  <si>
    <t xml:space="preserve">@barack0drama im supposed to! are u? i have so much laundry and shit to do before i leave out though </t>
  </si>
  <si>
    <t xml:space="preserve">@JeanAymeri @Copaco J'attends l'assistance-routiÃ¨re: Crevaison. Won't be able to go... </t>
  </si>
  <si>
    <t xml:space="preserve">@ShantiTaylor I'd break even </t>
  </si>
  <si>
    <t>@Swizzlesqueak  swift recovery!</t>
  </si>
  <si>
    <t xml:space="preserve">I would twitpic @trinketbox's new tat but I can't figure out how to get my email back on the bb </t>
  </si>
  <si>
    <t xml:space="preserve">SAD I NEED A(N) HUG...  ANYONE? ;( </t>
  </si>
  <si>
    <t xml:space="preserve">@kittenbaby1424 why? </t>
  </si>
  <si>
    <t xml:space="preserve">Is going to miss @zac_hobbs while hes on tour... </t>
  </si>
  <si>
    <t xml:space="preserve">to com fooooooooooooooooooooooome </t>
  </si>
  <si>
    <t xml:space="preserve">@nicolalalalala my mam wants to do that 4 my sister, i live too far away </t>
  </si>
  <si>
    <t>Just got out thee shower and my day is done  nothing to do</t>
  </si>
  <si>
    <t xml:space="preserve">@BrownBeauty330 coulda been me </t>
  </si>
  <si>
    <t xml:space="preserve">working on my new class stuff.....having a frustrating week. </t>
  </si>
  <si>
    <t xml:space="preserve">Have a couple of limbs down on the big tree in the side yard.  Arborist is supposed to come today to give us an estimate. </t>
  </si>
  <si>
    <t xml:space="preserve">@FLS_Carnage ur twts still on tehran since default locaioin for this profile.. </t>
  </si>
  <si>
    <t xml:space="preserve">A lot of stress at work </t>
  </si>
  <si>
    <t>@SaulaSmurf  the website wont worrk</t>
  </si>
  <si>
    <t xml:space="preserve">ughh. no jobs to apply to! </t>
  </si>
  <si>
    <t>@alexa_chung ohhh  I always find it interesting to see what you wear at Glastonbury. Maybe you should pretend and take photos.</t>
  </si>
  <si>
    <t>Back 2 work  ugghhhh</t>
  </si>
  <si>
    <t xml:space="preserve">@POWPUNCH I dont, it's a figment from my brain, an imaginary friend...I wish one day I'll realize that dream </t>
  </si>
  <si>
    <t xml:space="preserve">@fizp sorry to hear that bb.  </t>
  </si>
  <si>
    <t xml:space="preserve">@OliviaShawPhoto hi Oli! how are you?  girl, i have to say, I don't liked you but now i see that you are so friendly, i'm sorry! </t>
  </si>
  <si>
    <t xml:space="preserve">dammit only made string orchestra!! how depressing </t>
  </si>
  <si>
    <t xml:space="preserve">@amymyers Really?  What then?  Sorry I misses your B-Day celebration.  I was out of town. </t>
  </si>
  <si>
    <t xml:space="preserve">I hate having a new toy that I cant even mess with. My GPS re-order wont be here until next month. </t>
  </si>
  <si>
    <t xml:space="preserve">@shayylovee not at all </t>
  </si>
  <si>
    <t xml:space="preserve">I really don't think no cream today was a good idea </t>
  </si>
  <si>
    <t xml:space="preserve">Gonna watch a movie again tonight!!  Look forward to celebrate tomorrow with my lovely classmates.(: &amp;lt;3 They will be so missed!! </t>
  </si>
  <si>
    <t>I can't find a magnum double caramel anywhere! only almond, classic or white magnums in all the shops in D4   why?</t>
  </si>
  <si>
    <t xml:space="preserve">@OFFICIAL_TIGERS wish we were but money is tight </t>
  </si>
  <si>
    <t>really sick  it sucks  you are SO not supposed to be sick in the SUMMER!!!</t>
  </si>
  <si>
    <t xml:space="preserve">It is tooooooo hot </t>
  </si>
  <si>
    <t xml:space="preserve">@ardalis #TweetDeck spawns itself wherever it feels like on my computer. Never where I left it last. Very annoying </t>
  </si>
  <si>
    <t xml:space="preserve">To be ill is so boring  !!!! Want to go to work tomorrow </t>
  </si>
  <si>
    <t xml:space="preserve">It's not even mid summer yet and my air conditioner is already threatening to die! woe is me </t>
  </si>
  <si>
    <t xml:space="preserve">ay chu meagan dosent feel good </t>
  </si>
  <si>
    <t xml:space="preserve">Dude seriously, two girls behind me CONSTANTLY whispering! It's like a bad horror movie... </t>
  </si>
  <si>
    <t xml:space="preserve">Well pissed off. Sacred 2 main quest has bugged out on me and I cant continue. So that's that binned! </t>
  </si>
  <si>
    <t xml:space="preserve">i'm in pain. </t>
  </si>
  <si>
    <t>back to the grind...gotta fix up my ride too  At least I get to learn how to repair it</t>
  </si>
  <si>
    <t xml:space="preserve">@OxygenOverdose you're lying to me, i think... and that makes me saaaaaad. i'm crying now and it's all YOUR fault. </t>
  </si>
  <si>
    <t xml:space="preserve">@Lolocaust thanks to u, decided to play piano for the first time in around 5yrs. Used to be Grade 4/5, now I can't get thru Yankee Doodle </t>
  </si>
  <si>
    <t xml:space="preserve">more yoga was done................back still giving my gyp tho </t>
  </si>
  <si>
    <t xml:space="preserve">is watching ghost whisperer, why did jim have to die? </t>
  </si>
  <si>
    <t xml:space="preserve">wow im pretty bored.... just sitting around texting people </t>
  </si>
  <si>
    <t xml:space="preserve">Still working </t>
  </si>
  <si>
    <t xml:space="preserve">has a serious craving for starbucks... </t>
  </si>
  <si>
    <t xml:space="preserve">@dpuleo family party saturday so i cant come earlier </t>
  </si>
  <si>
    <t xml:space="preserve">@DJMIKESINCERE beach? ahh hate u! lol..i wish vegas had a real beach, that's the 1 thing we're missin </t>
  </si>
  <si>
    <t xml:space="preserve">@tamgil It's hot in Tennessee TOO!!  </t>
  </si>
  <si>
    <t>@cakey I am okay, I am a bit sad reading about #iranelection stuff  How are you?</t>
  </si>
  <si>
    <t>Deffoo have a hangover before even sleeping  how does this work!?!?! Ughh! Although means i might sleep ok after major effort helping JW</t>
  </si>
  <si>
    <t>I WANT A PUPPY  preferable this one http://bit.ly/c1rHt</t>
  </si>
  <si>
    <t xml:space="preserve">@mAyalaAllen You may not get the tasty Beefs, but you are closer to LP awesomness than I am </t>
  </si>
  <si>
    <t xml:space="preserve">Adios Im off to get ready for school </t>
  </si>
  <si>
    <t>@Beaniebaby1 Oh no, how bloody awful for you, did that 4 yrs ago with our 18yr old dog  Hugs for you x</t>
  </si>
  <si>
    <t xml:space="preserve">@TheR13 aww poor you </t>
  </si>
  <si>
    <t>EWWWWWWW!!!!! i was just tricked into watching MR HANDS! *throws up a little*  they said it was about a horse...and it 'was'</t>
  </si>
  <si>
    <t xml:space="preserve">The XBox broke, and 4 months after warranty too.  Another one has taken it's place but it's still sad </t>
  </si>
  <si>
    <t xml:space="preserve">this guy is stressing me out I don't know what he's talkingg about </t>
  </si>
  <si>
    <t xml:space="preserve">trying to figure out how to build a moving menu for my website. no luck </t>
  </si>
  <si>
    <t>@heatherbakker I'm so sorry sweetie  I hope it all gets better soon.</t>
  </si>
  <si>
    <t>early to my appointment. great.......  Ginger Bean</t>
  </si>
  <si>
    <t xml:space="preserve">I have one of those dumb headaches that you get when you sleep too long </t>
  </si>
  <si>
    <t>@ErikDuval Cool the audience can hear you, I can't  but still follow the slides!</t>
  </si>
  <si>
    <t xml:space="preserve">@bakeanddestroy I'm a stay home mama in the daytime, but work in a bar a couple jights a week. NO ONE wipes their own ass. </t>
  </si>
  <si>
    <t xml:space="preserve">pure bord off my brain </t>
  </si>
  <si>
    <t xml:space="preserve">@kaitibeeps IF ANYTHING, IT WAS LULZY. but i am now scared for life. </t>
  </si>
  <si>
    <t xml:space="preserve">It's our last week at junior high (hahaha,,i sound so american) this week </t>
  </si>
  <si>
    <t xml:space="preserve">@diegoboneta con twitter.. ii yo ni en cuentaa..  hice mis 1000 updates sin a ver sabido q existia un twitter d Ã©l.. </t>
  </si>
  <si>
    <t xml:space="preserve">@Jason_McIntyre I'm good. Relaxing after a hectic week. Going to see Transformers tomorrow. Miss chatting with you </t>
  </si>
  <si>
    <t xml:space="preserve">presumably no cakey people out there cos still have no idea for cake </t>
  </si>
  <si>
    <t xml:space="preserve">@SRowl no, not worse.  just static.  </t>
  </si>
  <si>
    <t xml:space="preserve">@dashphire Good effin question!! I have no clue </t>
  </si>
  <si>
    <t xml:space="preserve">Anyway. Tomorrow  ahaaam, @eeicaari I need u, I need talk about it </t>
  </si>
  <si>
    <t xml:space="preserve">@overthewire At least u got an invite...but I guess u have something to offer to'b I only have doc martens and dee-lite hair </t>
  </si>
  <si>
    <t>gaa i am SOOOO tired! i feel like i had only 2minutes sleep....maby i did  worst sleep!!!</t>
  </si>
  <si>
    <t xml:space="preserve">@veganrunningmom I like to do around 5-7 miles a day, but I got quad tendinitis so I haven't been able to for a few weeks </t>
  </si>
  <si>
    <t xml:space="preserve">@CiaoBella50 It is, I hate getting burned!  I drove 2 the Art House holding the seat belt off my shoulder so it wouldn't touch.  Ouch!  </t>
  </si>
  <si>
    <t xml:space="preserve">i wish i had gay friends to shop with </t>
  </si>
  <si>
    <t>Ughh super long drive to vero beach ..  transformers 2 mebe?</t>
  </si>
  <si>
    <t xml:space="preserve">I think it is sick that I just went to Facebook to check all the invites for stuff so I could update my Google calendar </t>
  </si>
  <si>
    <t xml:space="preserve">watched the final episodes of season 2 of Rome... Gutted to learn they are apparently not making anymore </t>
  </si>
  <si>
    <t xml:space="preserve">I wish you could be here tonight, with me </t>
  </si>
  <si>
    <t xml:space="preserve">@helenthornber Just as well, otherwise it'd just give me even more reason to grump about all over the place! Sonic makes me feel old too </t>
  </si>
  <si>
    <t xml:space="preserve">My friends moved away the last of the sane people i knew living out here. </t>
  </si>
  <si>
    <t>i don't want to go to school tomorrow  it's so boring, but i can go by scooter, so that's already better =D</t>
  </si>
  <si>
    <t>@Sexi_Lexi524 who u cooking for that ain't me  lol</t>
  </si>
  <si>
    <t xml:space="preserve">@XtremeDanny Hey Cutie!!! I Know I Left My Comment!!  Still Tight About Only 2 Episodes Left... </t>
  </si>
  <si>
    <t xml:space="preserve">bored ughhhh!!!! </t>
  </si>
  <si>
    <t>ill  in bed, but still gotta go to uni tomorrow to present my work</t>
  </si>
  <si>
    <t xml:space="preserve">@marlon_huddy yup   i know somone whos at the isle of wight working in a resturant where the royal family go! we can go anywhere tbh! </t>
  </si>
  <si>
    <t>@ksantini I am on my way but i think there may be none left by the time i get there   LOL!!</t>
  </si>
  <si>
    <t xml:space="preserve">only 94F. </t>
  </si>
  <si>
    <t xml:space="preserve">Ain qe dia shatoooooo </t>
  </si>
  <si>
    <t xml:space="preserve">@PaulMarino Shit sorry to see you in NYC </t>
  </si>
  <si>
    <t xml:space="preserve">This weather makes sitting outside not even fun... </t>
  </si>
  <si>
    <t>Last night in WV   Dinner and a movie with Keeley and the happy couple!</t>
  </si>
  <si>
    <t xml:space="preserve">@lizzardescobar not anymore </t>
  </si>
  <si>
    <t xml:space="preserve">ghostwhisperer was very sad </t>
  </si>
  <si>
    <t xml:space="preserve">Hand tacking on the train is really difficult without a needle  </t>
  </si>
  <si>
    <t xml:space="preserve">I am so used to being with @CeraBateman all the time now that tomorrow night is going to be really hard. </t>
  </si>
  <si>
    <t xml:space="preserve">@REBELKimmay IM UP!!! IM SORRY!! my phone is busted and got no sound! </t>
  </si>
  <si>
    <t>@trinket_box  I agree ... roll on the weekend and some lazy mornings!</t>
  </si>
  <si>
    <t xml:space="preserve">Why do all the good things have to come to an end? </t>
  </si>
  <si>
    <t xml:space="preserve">@shaunosullivan uh oh.. remember what happen to the old lady who swallowed a fly .... </t>
  </si>
  <si>
    <t xml:space="preserve">Can get IM+ lite to load </t>
  </si>
  <si>
    <t xml:space="preserve">Working on a new housing development project in South Auckland. 3D images are coming out great. Should be finished today. No animation </t>
  </si>
  <si>
    <t>so RF has like 3 tour dates in Ohio..but we can't manage 1 in Washington??  It makes my heart sad.</t>
  </si>
  <si>
    <t xml:space="preserve">@anthonyprice so sad </t>
  </si>
  <si>
    <t xml:space="preserve">Food time!!! I didn't have lunch </t>
  </si>
  <si>
    <t xml:space="preserve">Stacey just played the cruel spontaneous combustion joke on me!  Damn! gonna get that fool back...no ice cream for you! </t>
  </si>
  <si>
    <t xml:space="preserve">I wonder how long credits take to show up on your online banking? I have chase so who knows... </t>
  </si>
  <si>
    <t>@maydust im online now, but youre not  haha &amp;lt;3 go and check your email I just sent you a new one. &amp;lt;3</t>
  </si>
  <si>
    <t xml:space="preserve">@geofffield @kyleandjackieo miss u guys! come back </t>
  </si>
  <si>
    <t xml:space="preserve">Just accidentally hit my hand on the desk. Yes, the hand that has the huge bruise on it... I felt a tear. Wow that hurt </t>
  </si>
  <si>
    <t xml:space="preserve">@atlantasymphony Oh noez...calling Star Wars fans &amp;quot;Trekkies&amp;quot; is kind of a faux pas </t>
  </si>
  <si>
    <t>Weeeee  poor girl she Is not pregnant</t>
  </si>
  <si>
    <t>@marianalizbeth aww mi mari  i hope you feel better! (: omg! a senior already! time passes by so fast! :o</t>
  </si>
  <si>
    <t xml:space="preserve">Awww Titanic is over </t>
  </si>
  <si>
    <t xml:space="preserve">i cant believe i am like...the only person not seeing transformers tonight. WTF. someone come get me </t>
  </si>
  <si>
    <t>Forgot my phone in the car   Email me if you need me, probably won't have twitter page open</t>
  </si>
  <si>
    <t xml:space="preserve">Umm not confident bout that test I jus had. </t>
  </si>
  <si>
    <t>@e_m_u do you like Twilight!?  Pancake/face slapping if you say yes.</t>
  </si>
  <si>
    <t xml:space="preserve">@stabotage So I read that. UUUUUUUUGHHHHHHHHHH  </t>
  </si>
  <si>
    <t xml:space="preserve">thunderstorms and torrential rain in the south-west eh? That'll be #glasto. </t>
  </si>
  <si>
    <t xml:space="preserve">new hamster. black. named ally. or alli? or allie? idk. should be named abby. </t>
  </si>
  <si>
    <t xml:space="preserve">@ThisisDavina I was *so* hoping Angel would accidently drop the cake in the bath &amp;gt;_&amp;lt; Why am I so evil </t>
  </si>
  <si>
    <t xml:space="preserve">Fuck! I burned my thumb, </t>
  </si>
  <si>
    <t>@cecesusie CONGRATS. i want in  have fun for me and feel better. my baby cousin is sick with the same thing</t>
  </si>
  <si>
    <t>@StevieHart damn....   I was really feelin some of them....wink.....</t>
  </si>
  <si>
    <t>@ohhhhsierra i knoww.  but how ironic is that - that she decided to have sex the same night her dad is killed...?</t>
  </si>
  <si>
    <t xml:space="preserve">by headling I meant headline </t>
  </si>
  <si>
    <t>Crap! Ring issue got worse &amp;amp; fix doesn't work! Now the phone doesn't even ring and callers go straight to voice mail...  Solution anyone?</t>
  </si>
  <si>
    <t xml:space="preserve">Anoyed my computers broke </t>
  </si>
  <si>
    <t xml:space="preserve">@Soupdragonkl Well jealous about those scones </t>
  </si>
  <si>
    <t>@notmywords i know its so inviting but i dont wanna! i have to be up so early too  oopsie</t>
  </si>
  <si>
    <t>@Pepperfire Aww darn it I missed you again  Have a great day tomorrow and hope to see you soon xox</t>
  </si>
  <si>
    <t xml:space="preserve">not working tonight, so i ended up eating a bit of dinner with my family, it's in the potty now, but i still feel guilty </t>
  </si>
  <si>
    <t>I wanna go back to cloudcuckooland  7148629877</t>
  </si>
  <si>
    <t xml:space="preserve">Okay so because i'm on my period and totally screamed at my dog. I think i just lost my summer job. </t>
  </si>
  <si>
    <t xml:space="preserve">Outside is great... Ice cream why you didn't come down my block </t>
  </si>
  <si>
    <t>@dwaynefighter sweetie have a fire on the beach! no electricity?  xx</t>
  </si>
  <si>
    <t xml:space="preserve">i smell like shoe cleaner </t>
  </si>
  <si>
    <t xml:space="preserve">@vishalthomas hmmm i bet it wud have helped.... </t>
  </si>
  <si>
    <t xml:space="preserve">So Chris Brown gets community service for beating the SHIT out of Rihanna wow thats a slap in the face for assualt victims everywhere </t>
  </si>
  <si>
    <t>My bread didn't work   let's try another loaf</t>
  </si>
  <si>
    <t xml:space="preserve">@Kytoo I should've been more demanding </t>
  </si>
  <si>
    <t>Mark, you're a prick.  anddddd, i'm just getting my tonsils taken out. No biggie!</t>
  </si>
  <si>
    <t>@EatAnts @CosmosGirl Not for me for a while  I'm overbooked as it is. You two go have one for me.</t>
  </si>
  <si>
    <t xml:space="preserve">Back to work today. Not sure how I'll go, still feeling sick from this cold and am waiting for the morning sickness to really kick in </t>
  </si>
  <si>
    <t xml:space="preserve">@eisema huh? what's wrong with that? That's the whole idea of a social network? But I didn't </t>
  </si>
  <si>
    <t>@LADYRUMDRIK it's the swine..... lol  im sorry ur not feeling good mamash!</t>
  </si>
  <si>
    <t>@BreaksDiva  I miss you too</t>
  </si>
  <si>
    <t xml:space="preserve">Full belly from taste panel: jerk chicken, meatballs, apple-pear sauce, scalloped mash potat, brisket sandwich, &amp;amp; more. No dinner for me </t>
  </si>
  <si>
    <t xml:space="preserve">Battery is dying-no charger-another hour before leaving </t>
  </si>
  <si>
    <t xml:space="preserve">JPOD is as funny as the book, but I had managed to remove the placenta lasagna from my sub-conscious, now that babys back with avengence </t>
  </si>
  <si>
    <t>@rainnwilson I lied with the link  http://is.gd/1aZki</t>
  </si>
  <si>
    <t xml:space="preserve">hahaah oh poor noirin. first sree, now angel and lisa </t>
  </si>
  <si>
    <t xml:space="preserve">...I'm so tired... </t>
  </si>
  <si>
    <t>critical response paper due in 1 hour. :o not a good day to forget something like this  #fb</t>
  </si>
  <si>
    <t xml:space="preserve">I am no fan of cheap people. I have a family sitting at my bar that apparently thinks its ok to bring their own food to a restaraunt. </t>
  </si>
  <si>
    <t>So sad I couldn't get into the Incubus show last night  Looking forward to July 13th tho! Incubus is the best live music I've ever heard!</t>
  </si>
  <si>
    <t xml:space="preserve">is soo hot. </t>
  </si>
  <si>
    <t xml:space="preserve">Very disappointed that my MP3s from The Bedside Drama A Petite Tragedy album end prematurely, skipping to next track, randomly. </t>
  </si>
  <si>
    <t xml:space="preserve">It's so hot and I've still got hours and hours of piano </t>
  </si>
  <si>
    <t>@itschristablack ahh your soo lucky ! i want a massage  lol : D</t>
  </si>
  <si>
    <t xml:space="preserve">Enjoying Dayton and really wishing that I didn't have to keep studying. </t>
  </si>
  <si>
    <t>today was my last day of classes yey , now just have tests  I study all day for my portuguese test ; and I had my oral test in english..</t>
  </si>
  <si>
    <t xml:space="preserve">Today isn't a good day </t>
  </si>
  <si>
    <t xml:space="preserve">guitar = painful fingers </t>
  </si>
  <si>
    <t xml:space="preserve">Skipping out on dinner with girlfriends family. I'm not feeling too hot. </t>
  </si>
  <si>
    <t xml:space="preserve">Got tomorrow off work. Not for nice reason. Funeral. </t>
  </si>
  <si>
    <t xml:space="preserve">@apatheticzodiac lol its the lake in pleasanton they tricked me </t>
  </si>
  <si>
    <t xml:space="preserve">phone is dying </t>
  </si>
  <si>
    <t xml:space="preserve">i'm sick of cleaning! but my room is the last thing &amp;amp; will probably take me the longest. </t>
  </si>
  <si>
    <t xml:space="preserve">is back in the states... I miss Dublin </t>
  </si>
  <si>
    <t xml:space="preserve">Why are you chasing me today insecurity? Im tired of running. </t>
  </si>
  <si>
    <t xml:space="preserve">@congal15 thanks for the encouragement... i need it... im really sick of this audit crap... and UT passing rates are lowest for audit </t>
  </si>
  <si>
    <t>I'm sick of Iran being a trending topic :/ I always think it says iron man and I'm like 'I can talk aboutt this' but no  stupid twitter xo</t>
  </si>
  <si>
    <t xml:space="preserve">Should I go into school tomorow or not?! Grr I thought I left, now im going back? this seriously isnt what I want </t>
  </si>
  <si>
    <t>I got sunburned again!  lol...13 days till my bday DD</t>
  </si>
  <si>
    <t xml:space="preserve">Not so sure I like twitter. </t>
  </si>
  <si>
    <t xml:space="preserve">Im trying to stay awake at work. listening to this girl complain about her life Uhhgg. she talks to much. and my boss is here too. great! </t>
  </si>
  <si>
    <t xml:space="preserve">SIL is now having a C section </t>
  </si>
  <si>
    <t>@beth1988 really?!?! No tickets  ?</t>
  </si>
  <si>
    <t>@steph62289  i'm going to miss you too  you haveee to come visit ..pleaseeeee</t>
  </si>
  <si>
    <t xml:space="preserve">@car_manp but it cant be i just found my paperrr </t>
  </si>
  <si>
    <t xml:space="preserve">@NuclearNoah Fallout 3 is a single player RPG only, no multipler I am afraid, so you are not missing anything. Sorry </t>
  </si>
  <si>
    <t xml:space="preserve">@carasperry omg I know u will understand how freaky... Was wokin on my bike last night n a huge roach flew outta nowhere n HIT me ahhhhh </t>
  </si>
  <si>
    <t xml:space="preserve">@_x_Donna_x_ ah im going to have enrique stuck in my head tonight lol . that songs amazing. i hope he adds more tour dates like he said </t>
  </si>
  <si>
    <t>@DickeryUnlmtd  I hope you feel better, sis</t>
  </si>
  <si>
    <t>Just dropped mommy off to the airport... I miss her already...  http://myloc.me/5guF</t>
  </si>
  <si>
    <t xml:space="preserve">damned if I do...damned if I dont...i have no luck with commuting </t>
  </si>
  <si>
    <t>Gah! Just remember I have to go to work tomorrow  Woohoo!! It's my LAST day until September   ;-)</t>
  </si>
  <si>
    <t xml:space="preserve">@fourtheye sigh I wish I was going </t>
  </si>
  <si>
    <t>@quantumelody  Somebody needs a fact-checker with better googlemancy skills.</t>
  </si>
  <si>
    <t xml:space="preserve">Been at the beach all day, my shoulders r burnt &amp;amp; hurt </t>
  </si>
  <si>
    <t xml:space="preserve">bye (: i'm away ... x  oh &amp;amp; btw superdry hoodies don't make you look manly </t>
  </si>
  <si>
    <t xml:space="preserve">#squarespace please give me an iPhone </t>
  </si>
  <si>
    <t xml:space="preserve">@REALTINGDIS check my lil dirty blog when u have some free time too! http://thatxxxshit.blogspot.com i need to update more often </t>
  </si>
  <si>
    <t xml:space="preserve">Off to bed now - up at 05:30 again tomorrow </t>
  </si>
  <si>
    <t xml:space="preserve">@fabeltier i loooove you! And i hope you feel better. I'd make you soup. </t>
  </si>
  <si>
    <t>@b0ysandguitars PLAY WITH ME!!! im gonna be so lonely  lol</t>
  </si>
  <si>
    <t xml:space="preserve">i love how only @nhaj appreciates my efforts </t>
  </si>
  <si>
    <t xml:space="preserve">Ed McMahon seemed like a sweet guy.  </t>
  </si>
  <si>
    <t xml:space="preserve">taking a hiatus from my blog..in pther words i dont have internet for the next 2/3 days..thats y i havent got to review CiCi's new video </t>
  </si>
  <si>
    <t xml:space="preserve">Wishing my wife could find a job in the Knox Co. School system. She has a M.Ed. in school library media. No luck so far. </t>
  </si>
  <si>
    <t xml:space="preserve">I was talking to some guy for like 30 seconds outside of my classroom before i realised he had headphones in and couldn't hear me </t>
  </si>
  <si>
    <t xml:space="preserve">he's not </t>
  </si>
  <si>
    <t xml:space="preserve">Still driving around since noon </t>
  </si>
  <si>
    <t xml:space="preserve">i feel kind of bad for perez hilton... i know he can be rude, but people are saying really terrible and homophobic things about him </t>
  </si>
  <si>
    <t>@DarkUFO  I would have actually wanted to go back to Disneyland if they were</t>
  </si>
  <si>
    <t xml:space="preserve">@wendilynnmakeup I hope it does well after what happened with Pushing Daisies. </t>
  </si>
  <si>
    <t xml:space="preserve">boo, phone line is broken so no internet   At least Mum's is still working </t>
  </si>
  <si>
    <t xml:space="preserve">@kateEkelly , have a great time at grad! wish i could come!! </t>
  </si>
  <si>
    <t xml:space="preserve">aaargh, i wish i could go to the Giant's game and watch Timmy pitch tonight </t>
  </si>
  <si>
    <t>@veroflraptor i dont remember  samsung?</t>
  </si>
  <si>
    <t>I think Jeremie wants me to get a job.    I'm not sure why he doesn't like having a stay at home wife.</t>
  </si>
  <si>
    <t>@jodifuckinrocks I'ma try get too bub &amp;gt;.&amp;lt; I feel like crap  I'm trying.. later</t>
  </si>
  <si>
    <t xml:space="preserve">could be in for a long summer if his luck doesn't turn out </t>
  </si>
  <si>
    <t xml:space="preserve">@lisssahh WHY </t>
  </si>
  <si>
    <t xml:space="preserve">@ohrebecca i want to go to beach with you! the commute is a little too much </t>
  </si>
  <si>
    <t>@ThisisDavina  I'm not in my 40's but I still wanna be in your band I have the inappropriate clothing down I do Mutton far to well!!!</t>
  </si>
  <si>
    <t xml:space="preserve">Dad's in the operating room right now...hope all goes well </t>
  </si>
  <si>
    <t>î?‹î?‹It looks like rain again  î„ˆî?‹î?‹</t>
  </si>
  <si>
    <t xml:space="preserve">@amethystirene; my family is very protective and wont let me go anywhere myself </t>
  </si>
  <si>
    <t xml:space="preserve">@petewentz please shave. Your picture scares me </t>
  </si>
  <si>
    <t xml:space="preserve">exausto!   </t>
  </si>
  <si>
    <t xml:space="preserve">@chelseanico sending out international sympathy to you, i'd be completely devastated if anything happened to my dog </t>
  </si>
  <si>
    <t xml:space="preserve">Can't wait to get outta work but has nothing fun to do </t>
  </si>
  <si>
    <t xml:space="preserve">I love summer, but this 85 degree business is killing me. That's why I live in Buffalo! I don't really like it above 70 </t>
  </si>
  <si>
    <t>I have a bite  I told my mum i had relentless and she though it was alchohol ROFL. I left the 58% sugar bit out. @Miyaa23 your mum ftw ...</t>
  </si>
  <si>
    <t xml:space="preserve">@yay4bnl WOO *balloons confetti streamers* I remember the 2nd cruise when I was OK with bikinis. </t>
  </si>
  <si>
    <t>might watch a dvd, got school tomorrow  getting up early ... :/ only half day though x</t>
  </si>
  <si>
    <t xml:space="preserve">First day of fasting for my grandma, I'm so hungry lol n I have to rake my kids to go eat lol.. Really hard! Now were at the doctors </t>
  </si>
  <si>
    <t xml:space="preserve">@MatthewHLeach As a Mets fan it's my undying shame that Mets fans do the wave EVERY game, last night i was in the section that started it </t>
  </si>
  <si>
    <t xml:space="preserve">Left my phone in Brittney's car.. </t>
  </si>
  <si>
    <t>I don't wanna be 19  scarey. I wanna freeze time at the 27th. I'm gonna have get soooo fucken drunk.</t>
  </si>
  <si>
    <t>I have school tomorrow  ... Good night!</t>
  </si>
  <si>
    <t>@Cadistra nu    *goes to get water bottle right away*</t>
  </si>
  <si>
    <t xml:space="preserve">@fmmbCuriosa lol, they're too much of a match to me. I'm so tired </t>
  </si>
  <si>
    <t>@fryfan20  I am not sure a compliment was being said to me today, or not, and its REALLY annoying the hell out of me.</t>
  </si>
  <si>
    <t>Just came from work had a long day  !</t>
  </si>
  <si>
    <t xml:space="preserve">am in a bikini e-shopping nightmare! </t>
  </si>
  <si>
    <t xml:space="preserve">@maria_lovsya boo, what a dirty trick </t>
  </si>
  <si>
    <t xml:space="preserve">facebook is being a douche right now. </t>
  </si>
  <si>
    <t>tummy hurts  everytime I wake up I get a tummy ache for like 5 minutes...is that odd?</t>
  </si>
  <si>
    <t xml:space="preserve">it's awesome when everybody cancels our plans at the last minute </t>
  </si>
  <si>
    <t>@jodifuckinrocks I'ma try quit too bub &amp;gt;.&amp;lt; I feel like crap  I'm trying.. later</t>
  </si>
  <si>
    <t xml:space="preserve">i aim to please...tequila on the other hand does not....sad but true </t>
  </si>
  <si>
    <t xml:space="preserve">@_Janet_ I feel bad that I made you change your mind though. </t>
  </si>
  <si>
    <t xml:space="preserve">@HSBSuzanne Never mind. Twitter shortens it automatically. </t>
  </si>
  <si>
    <t>V tired and am missing @timdeville , lion-o and betty  when did I turn into such a homebody?!</t>
  </si>
  <si>
    <t xml:space="preserve">@PepperMonster Ohhhh!  Where did you hear that?  I am so behind on gossip  </t>
  </si>
  <si>
    <t>happy st-jean to all my fellow Quebecers! I can't party though, I'm working tomorrow morning  But drink for me!</t>
  </si>
  <si>
    <t xml:space="preserve">My sister hates me. </t>
  </si>
  <si>
    <t xml:space="preserve">@modernnostalgia I'd go but I work </t>
  </si>
  <si>
    <t xml:space="preserve">I wish I had got to meet my mums mum </t>
  </si>
  <si>
    <t xml:space="preserve">seriously ... it's still ONLY tuesday?  </t>
  </si>
  <si>
    <t xml:space="preserve">uh not a fan of twitter what the hell is it about </t>
  </si>
  <si>
    <t xml:space="preserve">@faintstarlite doesn't it make you want to cry? </t>
  </si>
  <si>
    <t>@DrChErryT  ull be ok baby!!! I'm here for u just like ur here for me!! Love u</t>
  </si>
  <si>
    <t xml:space="preserve">Bummed, ordered my sis a cute outfit for her b'day online and it's way to big. </t>
  </si>
  <si>
    <t>Back home  wish i coulda gotten a dress but hubby was going to harm himself if i drug it out ne longer</t>
  </si>
  <si>
    <t xml:space="preserve">Laying on the boat having a blast gotta go home tomorrow </t>
  </si>
  <si>
    <t xml:space="preserve">@enistar i do remember apologizing at first  i  know i get carried away with the punchin... TE ODIO TAMBIEN! </t>
  </si>
  <si>
    <t xml:space="preserve">@PreciousLili I didn't see you on there... </t>
  </si>
  <si>
    <t xml:space="preserve">@iainplaysdrums Jason McGill lad, started in stream with him, and worked with him for a few months, sound guy, was found dead today </t>
  </si>
  <si>
    <t xml:space="preserve">How the Heck do you get rid of the hiccups!? I think i'm broken </t>
  </si>
  <si>
    <t xml:space="preserve">i wish i had someone to go to the movies with </t>
  </si>
  <si>
    <t xml:space="preserve">@JThaiTea I woke up with a pulled muscle in my neck and now I can't move </t>
  </si>
  <si>
    <t xml:space="preserve">I'm back! - temporarily anyway, pc drive died - have a temp substitute &amp;amp; dont know if own one can be saved </t>
  </si>
  <si>
    <t xml:space="preserve">@raaawrrocher that just happened to me </t>
  </si>
  <si>
    <t>Tell me about it @neilaquin0  Eating pizza hut with the cousins then shopping for a new bag cuz mine is falling apart hahaha</t>
  </si>
  <si>
    <t xml:space="preserve">@Hayley_orourke   I miss you, i didn't even get to say goodbye </t>
  </si>
  <si>
    <t xml:space="preserve">Currently annoyed that as a licence fee payer I can't access iplayer when abroad, ie, forgot to download stuff before I left </t>
  </si>
  <si>
    <t xml:space="preserve">@nwoidaho I do. Next time I'm on my computer I'll get you his email address and stuff. I know, it's really freakin sad </t>
  </si>
  <si>
    <t xml:space="preserve">owieee  Gage is sleeping now...im lonely </t>
  </si>
  <si>
    <t xml:space="preserve">I just spilt coffee down my shirt </t>
  </si>
  <si>
    <t xml:space="preserve">In other news...Rob Pattinson is no longer single... I'm devastated </t>
  </si>
  <si>
    <t>@BT  What a sad story  so touching! have a safe trip!</t>
  </si>
  <si>
    <t xml:space="preserve">@_jkd stfu lol i miss ur meanness...no1 is mean 2 me here. </t>
  </si>
  <si>
    <t xml:space="preserve">Why are some ppl so small minded.... My hair hurts </t>
  </si>
  <si>
    <t>@riskRECord They're not on this date either  (nor are flogging molly or authority zero :&amp;lt;) But it'll be a blast! Thanks!</t>
  </si>
  <si>
    <t xml:space="preserve">@jelenap  OMG, IT WAS THE TARGET ON DE SOTO.  F*CCCKKKKK!!! So dam close yet so far haha </t>
  </si>
  <si>
    <t xml:space="preserve">@MzRina512 girl YESSS i wana show these to you too. The long one u wrote in the yr book ALWAYS makes me cry </t>
  </si>
  <si>
    <t xml:space="preserve">@sct0606 i see u dont have time for me today   </t>
  </si>
  <si>
    <t xml:space="preserve">damnit i dropped another cheeto </t>
  </si>
  <si>
    <t xml:space="preserve">@kaylajrobertson I don't think I will b able 2... Sry </t>
  </si>
  <si>
    <t>Gonna go drop off the animals at the vet  SHOTS! AAH!</t>
  </si>
  <si>
    <t xml:space="preserve">Wish I never had that Baskin Robbins Brownie Sundae... I feel fat </t>
  </si>
  <si>
    <t>man my abs are STILL hurtn  hopefully they a bit better before I hit the gym up @ 7</t>
  </si>
  <si>
    <t>@_SarahInParis_ EVIL!!!!!   Sure...just rub it in...</t>
  </si>
  <si>
    <t xml:space="preserve">I've been defeated by InDesign. </t>
  </si>
  <si>
    <t>@BT What a beautiful deer.  Excellent photo and heartbreaking at the same time. you are a kind soul sir</t>
  </si>
  <si>
    <t xml:space="preserve">Crap, youtube is down for maintenance </t>
  </si>
  <si>
    <t xml:space="preserve">Ugh, i have to get up a five something on thursday </t>
  </si>
  <si>
    <t xml:space="preserve">Gah coming to school today... still feel like crap </t>
  </si>
  <si>
    <t xml:space="preserve">@FoneArena I have lost my Leather Pouch which comes with box. I am not able to find any crystal cover over the net too.Please Help </t>
  </si>
  <si>
    <t xml:space="preserve">i just watched the jon &amp;amp; kate episode from last night and i want to cry </t>
  </si>
  <si>
    <t xml:space="preserve">@zacsanford  I don't know why anyone would dream of remaking LTROI. It makes me sad just thinking about it. </t>
  </si>
  <si>
    <t xml:space="preserve">i wanna go home !  </t>
  </si>
  <si>
    <t xml:space="preserve">sad about jon and Kate </t>
  </si>
  <si>
    <t xml:space="preserve">Laying on my floor crying. Not really sure what's going on right now </t>
  </si>
  <si>
    <t xml:space="preserve">Looking at the eagles outside, I don't wanna get attacked by them today </t>
  </si>
  <si>
    <t>todays my day off and I totally wasted it!  minnies sniffing me and I want jamba juice! k halo time! ;)</t>
  </si>
  <si>
    <t xml:space="preserve">@FUCKSandraRose oh snapp lol thank you. can't wait to her ass get on .. but real talk her pic making me wanna throw up </t>
  </si>
  <si>
    <t xml:space="preserve">@_Falkner_ Wow, you're really going crazy with this evolving everyone thing. Take it easy, you're gonna work them to death! </t>
  </si>
  <si>
    <t xml:space="preserve">@farrier03 Oh the joys of working in a law office. I definitely don't miss it. Sorry </t>
  </si>
  <si>
    <t xml:space="preserve">@mrpy13 Both of us assumed the other had them. I considered grabbing mine as I shut the door. As soon as it was closed, twas too late. </t>
  </si>
  <si>
    <t xml:space="preserve">@LauraJ1988 watching the bloke with the pole in his eye.nice </t>
  </si>
  <si>
    <t>I think I'm coming down with something  *sniff*</t>
  </si>
  <si>
    <t>i really want @ddlovato to tour here soon  i would love to go see her again half an hour wasnt enough!</t>
  </si>
  <si>
    <t xml:space="preserve">The baby cat keeps sniffing me suspiciously. I think she wants to poo on me </t>
  </si>
  <si>
    <t xml:space="preserve">Trying to deal with crazy GE private tags today.  </t>
  </si>
  <si>
    <t>owwwww  going to bed now</t>
  </si>
  <si>
    <t xml:space="preserve">@piris how come?  </t>
  </si>
  <si>
    <t xml:space="preserve">omg. Ed McMahon is dead </t>
  </si>
  <si>
    <t>@Nikki_Richi I wish  I see if from my window great day for the beach !</t>
  </si>
  <si>
    <t>@dreamgirl_amil don't laff  but that was odeeeeeeee funny</t>
  </si>
  <si>
    <t xml:space="preserve">@LittleFletcher Make the most of the time you spend together! I'm moving to France for 6yrs and leaving my beloved boyfriend Karl behind </t>
  </si>
  <si>
    <t xml:space="preserve">mooved out of my belfast house today...end of an era </t>
  </si>
  <si>
    <t xml:space="preserve">Can someone make me dinner??????????????? paw--lease </t>
  </si>
  <si>
    <t>Is trying to keep out of this Texas heat  yuck!...</t>
  </si>
  <si>
    <t>Baby keep my heart beat' beat' beating  Kevin bard &amp;lt;3</t>
  </si>
  <si>
    <t>Sitting in my boxers doing some last minute revison for science!  I'm so gonna fuck up this exam! (n)</t>
  </si>
  <si>
    <t>@drumsnotdead Oh i seee  i feel really sorry for you &amp;lt;3 why don't they do some kind of all-in-one drug ahaha gawwwd x)</t>
  </si>
  <si>
    <t>@beccanix Have fun sans moi  xoxo</t>
  </si>
  <si>
    <t xml:space="preserve">@littleblackduck Hang in there, Chris! Do not despair </t>
  </si>
  <si>
    <t xml:space="preserve">@Beaniebaby1 Really am so sorry, not an easy thing to do I know. Especially when they've been part of your life for so long </t>
  </si>
  <si>
    <t>god my stomach hurrrtsss.  ugggh. hmm well getting ready for volleyball :/ #squarespace #trackle</t>
  </si>
  <si>
    <t xml:space="preserve">...and it works fine. WIN. Now I can erase it and sell the bugger. Sadly, a quick check on my laptop HD reveals problems. </t>
  </si>
  <si>
    <t xml:space="preserve">@MrSpinch It apparently feels like over 90 and my car is black and my driver's side window doesnt go down </t>
  </si>
  <si>
    <t>i have hayfever  jus look up my nose n u can see the bogeys yuky   layton seems to think its normal to pick... http://tinyurl.com/kple2k</t>
  </si>
  <si>
    <t xml:space="preserve">I'm BORED. It's been BEYOND slow and I still have 4 hours. </t>
  </si>
  <si>
    <t>@VivaLaSara  And yea, it was not a happy moment and I left that fandom and everything about it was just... tainted.</t>
  </si>
  <si>
    <t xml:space="preserve">Just walked into the babygate on my way upstairs.. Well thats another bruise added to my collection </t>
  </si>
  <si>
    <t>How 2 beat the summer heat. 1cat+1ice cold washcloth=cool kitty. My poor baby doesn't like the heat.  http://twitpic.com/884dh</t>
  </si>
  <si>
    <t xml:space="preserve">offline un rato, chance chance </t>
  </si>
  <si>
    <t>@ChargerJenn yes jenn, its hard! I experience this last week  try to take a breath slowly...</t>
  </si>
  <si>
    <t>@KourtneyKardash  please follow  did u hear about usher getting a divorce ? omg!</t>
  </si>
  <si>
    <t xml:space="preserve">@Slave2beauty i burnt my gum on my chicken earlier, not happy about it </t>
  </si>
  <si>
    <t xml:space="preserve">@MattInDallas dang gina!!! this is gonna be a mission haha...mmm I wish I could get the player to work on my comp </t>
  </si>
  <si>
    <t>@DavidArchie YAY!! I'm soo happy for you!!  Sorry about your eye though.   I hope it gets better.</t>
  </si>
  <si>
    <t>@K7vans  NOOOO!!!!! answer your DM first!!!</t>
  </si>
  <si>
    <t>just woke up again ... well atleaset my friends love me    should i try going to sleep for a third time or just sdmit today sucks?!</t>
  </si>
  <si>
    <t>@3rdworldBhavior I kno!!!!!! How u think I feel  bad rimes out here..lol.. lmfao,yeah I kno u do, its cool I don't like em either lol</t>
  </si>
  <si>
    <t xml:space="preserve">Just realised that Prom is 2 weeks away! I DONT HAVE SHOES YET! And I don't know how to have my hair, and I don't have suitable bling </t>
  </si>
  <si>
    <t xml:space="preserve">i have less followers than ppl i am following </t>
  </si>
  <si>
    <t>@fryfan20 It really does.  I mean, my video was good. The teacher loved it,the class loved it,so why do I even care?</t>
  </si>
  <si>
    <t xml:space="preserve">gtfo. he just got shot :| </t>
  </si>
  <si>
    <t xml:space="preserve">Sick of waiting for my paycheck that was suppose to be mailed to me on Friday and still isn't here </t>
  </si>
  <si>
    <t>@Nicola_Dear I'll get there somehow Â¬.Â¬ Dublin, London and Glasgow are my only definates  I wanna do more!</t>
  </si>
  <si>
    <t>Going to sell mike's 750  I will miss that bike</t>
  </si>
  <si>
    <t xml:space="preserve">sad w out phone n missing dan </t>
  </si>
  <si>
    <t xml:space="preserve">definitely havent been to this funeral home since my grandmas funeral </t>
  </si>
  <si>
    <t xml:space="preserve">@bethany619 She isn't having it.  I have a couple that I took, but they have disappeared. </t>
  </si>
  <si>
    <t xml:space="preserve">@tysonritter feel better! the flu/knee problems suck </t>
  </si>
  <si>
    <t>I just made biscuits but I doubled the recipe and they came out weird  http://twitpic.com/884hw</t>
  </si>
  <si>
    <t xml:space="preserve">I ran over a turtle in the driveway. I crushed him </t>
  </si>
  <si>
    <t xml:space="preserve">@shach7 Special effects are amazing. And the Transformer voices are great too. But the film is really long and dull </t>
  </si>
  <si>
    <t xml:space="preserve">@Franklero Frank, don't care what people talk about their weight. They are fools.  </t>
  </si>
  <si>
    <t>ugh just watched the last 5 eps of house  *cry* don't like it that Kutner died, ugh 2 more months till season 6</t>
  </si>
  <si>
    <t>don't want to fly alone  ....</t>
  </si>
  <si>
    <t xml:space="preserve">@SabLou Sad thing is I dont think I'll be in town, I'm leaving on Friday for a week! I thought it was for July </t>
  </si>
  <si>
    <t xml:space="preserve">Stuck in Iraq Missing my family wanting to be home </t>
  </si>
  <si>
    <t>@himynameisciara sucks  but heard weathers good at home right now so might not be too bad!</t>
  </si>
  <si>
    <t xml:space="preserve">alone in my house! its so bored! </t>
  </si>
  <si>
    <t xml:space="preserve">&amp;quot;I'm tired of smiling on the outside while I'm crying on the inside,&amp;quot; Kate said. &amp;quot;I've been doing that for a long time.&amp;quot; -Ain't TV great? </t>
  </si>
  <si>
    <t xml:space="preserve">@juliebellamy naught good for this kink </t>
  </si>
  <si>
    <t xml:space="preserve">@mxcyrus I'm glad you still enjoy getting my tweets, I'm going to be heading out in like 5 minutes </t>
  </si>
  <si>
    <t>ok im outie....lol... talk to ya soon.. no phone  and its such a tease cuz i see it going off but i cant use it</t>
  </si>
  <si>
    <t xml:space="preserve">4 hours of poker and im only Â£5 up, didnt have a good night </t>
  </si>
  <si>
    <t xml:space="preserve">@triplejdools me! I'm looking forva flatmate... I don't think Ghostface Killah knows that I am though </t>
  </si>
  <si>
    <t xml:space="preserve">My 5th umbrella in a line of overworked and unappreciated friends is currently settling into a long stay on the Lowell commuter line </t>
  </si>
  <si>
    <t xml:space="preserve">@songbookbaby so much deeper and more painful than anything having to do with a HIM </t>
  </si>
  <si>
    <t xml:space="preserve">@eyrockorsuck Don't get you tweets all the time. I'm in St. Louis. Still looking for the Martina cover </t>
  </si>
  <si>
    <t>please let me be DONE attempting to read this medical record soon  grrrrrrr.</t>
  </si>
  <si>
    <t xml:space="preserve">taking Gus to the vet tonight...he could barely stand this morning...he is not doing well </t>
  </si>
  <si>
    <t xml:space="preserve">The local IGA need to pull their finger out, they only ever have Mocha, Iced Coffee and Banana Big Ms in the morning after I ride in </t>
  </si>
  <si>
    <t>Metro accident 9 dead over 80 injured  damn</t>
  </si>
  <si>
    <t xml:space="preserve">Gah I miss Courtney so much lol. We've been best friends since 6th grade and I miss seeing her everyday!! Now we hardly ever do. </t>
  </si>
  <si>
    <t xml:space="preserve">I wish I wasn't stuck inside on this beautiful day </t>
  </si>
  <si>
    <t>14 Days before the end... countdown is on  gulp ! let's sing #squarespace for these few days ! C'est super anglais le truc ?</t>
  </si>
  <si>
    <t xml:space="preserve">@RogersKeith How long will the 6gb/$30 be available? It looks like I'm in a queue for my iPhone and I don't want to get screwed over </t>
  </si>
  <si>
    <t xml:space="preserve">Have now built over 1900 peeps on Cat's tree.  Grrr, found another branch of sibs decendants marrying. Had to delete 45 dups </t>
  </si>
  <si>
    <t xml:space="preserve">@bt http://twitpic.com/87l4m - that poor guy </t>
  </si>
  <si>
    <t>@thehypercube bad news! Stuck at work tonight  is there a weblink to the live broadcast?</t>
  </si>
  <si>
    <t>@Olkaaaaa WOW thats bad  how many degrees you guys have there in summer aprox.?</t>
  </si>
  <si>
    <t xml:space="preserve">@kbarstereo i do! But i live nowhere near where you are!  come to ny! </t>
  </si>
  <si>
    <t>@Jaimie074 yeahhh i love that video lol bobby likes that transformers girl  lol</t>
  </si>
  <si>
    <t xml:space="preserve">My hand is killing me...carpel tunnel is kicking my ass today...I'm just falling apart </t>
  </si>
  <si>
    <t>@illmindproducer OMG im sooooo sorry for your loss  You are in my prayers *hugs*</t>
  </si>
  <si>
    <t xml:space="preserve">Is eating dairy milk and watching big brother and not looking forward to sleeping in tent tonight!! Haha tis cold </t>
  </si>
  <si>
    <t xml:space="preserve">A migraine &amp;amp; tonsillitis again- why is it that I have colds/migraines/tonsillitis so often? Off to bed eventhough I've slept all day </t>
  </si>
  <si>
    <t xml:space="preserve">Home from work, kettle boiled, choccie biccies at the ready, tea bag in cup. Then I remembered... No milk. *cry* </t>
  </si>
  <si>
    <t xml:space="preserve">@reneenicholas It's terrible right now </t>
  </si>
  <si>
    <t>Wishing I was going to cornerstone...  everyone is so stoked on it.</t>
  </si>
  <si>
    <t>@notmywords i am giving in and going to bed  nighty night</t>
  </si>
  <si>
    <t xml:space="preserve">@lisbethmcclain i needed a specific cone; chocolate soft served on a waffle cone. And i could not find one anywhere </t>
  </si>
  <si>
    <t>No Pell Grant for me.  Need to talk to FinAid at school to see what options are. I haven't worked since July '08 - not reflected on app.</t>
  </si>
  <si>
    <t xml:space="preserve"> How do I make my headache go away?</t>
  </si>
  <si>
    <t xml:space="preserve">@rodrigdb @spudcheyne it's about 5 days since i last heard from my college dormie. i guess i mis-read him </t>
  </si>
  <si>
    <t>@erinmhughes I have softball at 8:30  we can still do BChill though, yes?</t>
  </si>
  <si>
    <t xml:space="preserve">Probably not going to Noah's Ark this Thursday. </t>
  </si>
  <si>
    <t xml:space="preserve">Bored, tired, and, lonely, but at least I get to Transformers later. Just not with who I want to. </t>
  </si>
  <si>
    <t xml:space="preserve">@wyatthaplo It is lame </t>
  </si>
  <si>
    <t xml:space="preserve">Argh it's far too hot  bratislava tomorrow! 8 hours on train bad times and nearly finished my book </t>
  </si>
  <si>
    <t xml:space="preserve">@nickjacob_116 that's freedom, according to Ahmadi. </t>
  </si>
  <si>
    <t xml:space="preserve">front page of perez hilton again. unfortunately, not for a good story this time </t>
  </si>
  <si>
    <t>@aghurndon its true, I think I may be a little too tweet happy because of my new phone. Thx for pointing me out  haha</t>
  </si>
  <si>
    <t>I just got in trouble for laughing too much at work  my bosses boss office is behind mine..umm this may be an issue. Haha! (ooops) ;p</t>
  </si>
  <si>
    <t xml:space="preserve">Bored to fucking tears!!!!  </t>
  </si>
  <si>
    <t xml:space="preserve">temp. is still over 100 degrees... fml </t>
  </si>
  <si>
    <t>@chaz81 god that must ov been pretty bad aswell. am guessing its jst the hypochindriac in is. but i feel really ill. of th sun.  x</t>
  </si>
  <si>
    <t xml:space="preserve">http://twitpic.com/884n4 - @rissy_lynn here's a pic of ma nephew. Raheem Lamonze Plater Jr. (R.I.P) </t>
  </si>
  <si>
    <t xml:space="preserve">I made some nice magnets and even had a stroke of creativity which doesn't happen often. Was a great crafting day. Now work </t>
  </si>
  <si>
    <t xml:space="preserve">the server is kicking me out </t>
  </si>
  <si>
    <t xml:space="preserve">@Imagin_that  What amazed you? Life almost never amazes me.  Kinda bummed out--found out I have to do some work event  I hate in 2 wks </t>
  </si>
  <si>
    <t>Fourteen greatest Trek time travel adventures. Surprisingly, I've only seen four.   http://tinyurl.com/nyk67d</t>
  </si>
  <si>
    <t xml:space="preserve">Of course the 1 day I wear flip flops and a tshirt to work, I meet the Mayor and pitch VINE-L Friday. I know how to make an impression </t>
  </si>
  <si>
    <t>i need something to do.  off work and in bed. lol up from my nap!!</t>
  </si>
  <si>
    <t xml:space="preserve">Somebody needs to figure out how to unlock the sidekick 08' so we can install the twitter application of sidekick lx  </t>
  </si>
  <si>
    <t>102 !!!  #oklahomaweathersucks</t>
  </si>
  <si>
    <t xml:space="preserve">@the doctor w/my 1yr old  she has a fever </t>
  </si>
  <si>
    <t xml:space="preserve">BIG thunder + hail = mortally terrified dog. </t>
  </si>
  <si>
    <t xml:space="preserve">Uggg I hate when husb watches Gangland its alittle graphic for me and he has like 5 of them recorded! </t>
  </si>
  <si>
    <t>*and then he holds up his super drippy ice cream cone that @roxieravenclaw gave him and goes  because its melted because its hot outside*</t>
  </si>
  <si>
    <t xml:space="preserve">So very TIRED!!!!!!!!!!!!  </t>
  </si>
  <si>
    <t xml:space="preserve">[Tag] So, I filed for divorce. I can't take this anymore </t>
  </si>
  <si>
    <t xml:space="preserve">lmao @ my birthday twin saying im rude for texting her a random question and not saying Hi, aww I feel bad </t>
  </si>
  <si>
    <t>Kate doesn't want me to have pizza     note that this is an inside joke between brandon and i...</t>
  </si>
  <si>
    <t xml:space="preserve">@therealjayp You lied. You did not BRB. You just signed off </t>
  </si>
  <si>
    <t xml:space="preserve">the people sat right before us have already eaten and left and we are sipping water. </t>
  </si>
  <si>
    <t xml:space="preserve">on my second break. still not dismissed. no longer amused and actually feel sort of ashamed of the bad excuses people are giving! </t>
  </si>
  <si>
    <t>@LynzMichelle  safer than driving...have a safe flight</t>
  </si>
  <si>
    <t xml:space="preserve">sacked killzone again </t>
  </si>
  <si>
    <t>@repeattofade85 me too!!such a great idea,I felt sorry for her standing there and none selling  ooh what u get from mac?</t>
  </si>
  <si>
    <t xml:space="preserve">Just scolded hand </t>
  </si>
  <si>
    <t xml:space="preserve">aww sad. Nov 11 1918 - 83 people died from flu brought in due to lack of ship quarantine... Also the day WW1 ended. </t>
  </si>
  <si>
    <t>@maggiephilbin sob. I get as far as 'upload photos' &amp;amp; it asks me to login  will desist &amp;amp; try again later..</t>
  </si>
  <si>
    <t>last years big brother was so much better  :\</t>
  </si>
  <si>
    <t xml:space="preserve">@YellOwPuddin Let me know how it how it went tho... Maybe to get a glance i will go to walmart and see if any1 has it. LOL if not .....: </t>
  </si>
  <si>
    <t>just cashed in my hello kitty piggy bank to cover my overdraft.  smh</t>
  </si>
  <si>
    <t>needs a little romance in her life. Even the disney channel depresses me.  Atleast Phoebe cuddles me.</t>
  </si>
  <si>
    <t>oops youtube is down!!!    http://tr.im/pvUx</t>
  </si>
  <si>
    <t xml:space="preserve">needs to not be working late and needs to be headed to church. </t>
  </si>
  <si>
    <t xml:space="preserve">Even Tho we werent Like that, I kinda feel like my wife just left me. </t>
  </si>
  <si>
    <t>@aykayytay kayyy i've stayed in bed all day  who the heck got my sick last night? Haha :/</t>
  </si>
  <si>
    <t xml:space="preserve">Laundry &amp;amp; cleaning.  My sis &amp;amp; mom stopped by on their way to Barona...wish I could go </t>
  </si>
  <si>
    <t>Transformers 2 looks to be good! Shame on me...I haven't seen the first one yet  But plan to before I see the second one...</t>
  </si>
  <si>
    <t>@CaliLiVe they closed!  know any in the hood?</t>
  </si>
  <si>
    <t xml:space="preserve">I don't miss Judy at all. She was a right old haggard. Mind, mom is terribly sad every now &amp;amp; then and I know she is thinking of her </t>
  </si>
  <si>
    <t xml:space="preserve">miss you so much </t>
  </si>
  <si>
    <t xml:space="preserve">so tired... </t>
  </si>
  <si>
    <t>Ive got 30 more minutes and then i go home ... We got really slow and have not met our goal yet  thanks dorothy for the help</t>
  </si>
  <si>
    <t>I get miss everything this weekend  boo waaaa.... I guess that's what I get for being on the road too.</t>
  </si>
  <si>
    <t>I'm behind on my summer shows  Merlin is super awesome</t>
  </si>
  <si>
    <t>@PHLAK  @ThePinkCanoe Transformers 2 is sold out  Sorry guys cant join you.</t>
  </si>
  <si>
    <t xml:space="preserve">I feel like I'm being baked in an oven... and that's in the office, which is supposed to be my escape from the hot outdoors. </t>
  </si>
  <si>
    <t xml:space="preserve">@unm00red Stop!  The boat's stuck in the Sundance box, I'm stuck in a cube and there are NO popsicles.  </t>
  </si>
  <si>
    <t xml:space="preserve">2 taco hut i want, and 1 i hate my new glasses </t>
  </si>
  <si>
    <t xml:space="preserve">Was just told Ed Hardy is currently our number one seller for women on DrJays.com. Don't shoot the messenger @themegatrondon </t>
  </si>
  <si>
    <t xml:space="preserve">@jupitusphillip sorry not enough swearing in your tweets, (I have no kids) I'm off, </t>
  </si>
  <si>
    <t xml:space="preserve">@GeeIsMe come see me, asshole. </t>
  </si>
  <si>
    <t>@Nancyw728 i don't know. I stood a couple feet way from Kristen Bell but didn't get a pic.  She is now on our must meet/get a pic list.</t>
  </si>
  <si>
    <t xml:space="preserve">I got attacked by a bird today </t>
  </si>
  <si>
    <t>OMG I just woke up on the sofa, with BB still in my hand  !!!  I defenitely need to go to bed! Goodnight all, tweet ya'll later !</t>
  </si>
  <si>
    <t xml:space="preserve">Hawaii is killing me right now.. I wish i was in the city </t>
  </si>
  <si>
    <t>@igor_TX thanks!  I'm an 1/2 hour away from a library   Will check google news, didn't think of that!  Appreciate the pointers. #hhrs</t>
  </si>
  <si>
    <t xml:space="preserve">Watching rest of Dexter S3, don't get why FX insist on being a year behind America with it and Family Guy, AND American Dad! Not fair </t>
  </si>
  <si>
    <t xml:space="preserve">@OfficialGrl  I ruddy hate cheese and marshmallow fluff !! Urgghh !! Gag/choke/splutter </t>
  </si>
  <si>
    <t>just finished part two of my homework  good night everyone</t>
  </si>
  <si>
    <t xml:space="preserve">@raeraefempro o wait...wat if it iz?!! Shall i call b4 i make a definate plan? @punkiismallz what? </t>
  </si>
  <si>
    <t>just got back from the gym. awful weather outside  transformers 2 at midnight tonight!! stokkkeddd</t>
  </si>
  <si>
    <t>It's not that I don't care or love her, it's that I can't stand seeing her like this.  I'm gonna miss her so fucking much.</t>
  </si>
  <si>
    <t xml:space="preserve">@Caitlin182 Ouchhhhhhhhhhh! Sounds painful! I slipped on ice in February and busted my knee open! Destroyed my jeans </t>
  </si>
  <si>
    <t xml:space="preserve">ooh Bill why did you kill </t>
  </si>
  <si>
    <t xml:space="preserve">@manuelammm i wanted those sf/oak tickets  </t>
  </si>
  <si>
    <t>shit i think i broke my blackberry !!!!  x</t>
  </si>
  <si>
    <t xml:space="preserve">so not the day to wear black </t>
  </si>
  <si>
    <t xml:space="preserve">@aplusk Ashton i jus read about Gabe..omg im soo gonna donate, i felt sad reading and looking @ his pcs </t>
  </si>
  <si>
    <t>@ChargerJenn  I hope you get to feelin' better soon!</t>
  </si>
  <si>
    <t xml:space="preserve">Harry potter and the prisoner of azkaban. Bored. :/  im still sick. Which really sucks. </t>
  </si>
  <si>
    <t xml:space="preserve">just found out that privileged season 2 is cancelled and comforting myself with a ben&amp;amp;jerry's.. this is worse than losing a boyfriend. </t>
  </si>
  <si>
    <t xml:space="preserve">It's hard raining. I wanna stay at home. But I've gotta go for work </t>
  </si>
  <si>
    <t>My AC doesnt work in my car. Currently 101 degrees in ATL  traffic moving one inch per mile. Bn tryna go 23 mi 4 the past 60 mins. BOO!</t>
  </si>
  <si>
    <t xml:space="preserve">Just missed a call in at work </t>
  </si>
  <si>
    <t xml:space="preserve"> i really wish i could have kept that kitten.... someone just picked it up. It will have a good home with no mean cat hissing at it </t>
  </si>
  <si>
    <t xml:space="preserve">Morning twitterverse. Apparently a big day of work today. Lots to do. So probably no tweeting </t>
  </si>
  <si>
    <t xml:space="preserve">@cloudsteph Why would you ever deny yourself such pleasures? </t>
  </si>
  <si>
    <t xml:space="preserve">Im painting that house this weekend.. but wow I am getting burned out doing labor all day all week </t>
  </si>
  <si>
    <t xml:space="preserve">LAST FINAL TOM!!! YAHHH!! 3 MORE DAYS OF GRADE 9 !! </t>
  </si>
  <si>
    <t>@TheRealJennifer  please follow  by da way saw dat picture of u wit my cousin, Reginia Bell. yea shes on my mom side of da family.</t>
  </si>
  <si>
    <t xml:space="preserve">@joecox406 Depends how quickly all the data can be transferred. We're at the mercy of the old hard drive.. </t>
  </si>
  <si>
    <t xml:space="preserve">@LostTribe but sad about the Doctor... </t>
  </si>
  <si>
    <t xml:space="preserve">@Claire_Cordon oh that sounds bad </t>
  </si>
  <si>
    <t xml:space="preserve">it creeeps me out when i know people </t>
  </si>
  <si>
    <t xml:space="preserve">really wanted the tshirt signed by Coach Cal!! </t>
  </si>
  <si>
    <t>I bit the cake, and then my brother pushed me!  http://yfrog.com/0uefmj</t>
  </si>
  <si>
    <t xml:space="preserve">Doesn't have money for transformers 2 like all the cool kids </t>
  </si>
  <si>
    <t xml:space="preserve">oh no. all my orders have been mixed and they wont get to me in time which means the people they are for will not get it in time </t>
  </si>
  <si>
    <t>I am going to miss the beginning of the Sox game.   Meeting at my church, but I hope God is on our side while I am away. GO SOX! GO PENNY!</t>
  </si>
  <si>
    <t xml:space="preserve">@ReaganGomez Okay, that was a funny story...But kinda sad?  LOL </t>
  </si>
  <si>
    <t>My friend is coming over later.    I'll probably be with the GF and him later, sorry, but no videos!    LOL, personal before internet!</t>
  </si>
  <si>
    <t xml:space="preserve">used to love watching @Wimbledon Now it makes me sad; I really miss  @Tim_Henman </t>
  </si>
  <si>
    <t xml:space="preserve">Has anyone seen Brian? I've lost him </t>
  </si>
  <si>
    <t xml:space="preserve">@DerrickJWyatt I thought it was going to be a funny cat video. </t>
  </si>
  <si>
    <t xml:space="preserve">can any1 actually touch their tongue to their elbow? I'd tried and failed miserabally! </t>
  </si>
  <si>
    <t xml:space="preserve">@martinamcbride It's funny u should say that, b/c the past 2 times I've met u, I've had a huge pimple on my chin as well...now scars!! </t>
  </si>
  <si>
    <t xml:space="preserve">1 day left of being freshman class presidente. </t>
  </si>
  <si>
    <t xml:space="preserve">ow ow owwwww </t>
  </si>
  <si>
    <t xml:space="preserve">no classes today.no intrams </t>
  </si>
  <si>
    <t>missing home a little bit   but when i look out the window, i can see the Andes Montanas...and that is pretty dang cool.</t>
  </si>
  <si>
    <t xml:space="preserve">far too much diet coke today, I aint ever going to bed </t>
  </si>
  <si>
    <t xml:space="preserve">@aliciaiscoool ps. Visit me again tonight! Sike, but i dont wanna work </t>
  </si>
  <si>
    <t>@pipercarter wish i could make it   I have a previous commitment  this evening.. next week..</t>
  </si>
  <si>
    <t xml:space="preserve">@jayninaa @melllywoo  welcome to twitter! too bad I don't use it much since I get like 200 updates in a day... </t>
  </si>
  <si>
    <t>@dude4real smirnoff ice  haha that's actually a song but it fit</t>
  </si>
  <si>
    <t xml:space="preserve">ok so i'm not liking this whole twitter thing.  i never know what to say so i never update. </t>
  </si>
  <si>
    <t>I still wish I could be somewhere hot and tropical with great coffee  maybe some quality friends and great food too...hmmm</t>
  </si>
  <si>
    <t xml:space="preserve">@PoynterJones nite nite, im headin that way shortly, think its too warm to sleep thou </t>
  </si>
  <si>
    <t xml:space="preserve">is clean out of Nag Champa! </t>
  </si>
  <si>
    <t>I totally saved my job...took a hefty pay cut  But at least I have a guaranteed pay check... Still job hunting though...</t>
  </si>
  <si>
    <t xml:space="preserve">seen my baby today but i miss him  he only been gone like 2 hrs but still... </t>
  </si>
  <si>
    <t xml:space="preserve">my cat's missing </t>
  </si>
  <si>
    <t>i want to watch a film, but cant think of a good one  any ideas?</t>
  </si>
  <si>
    <t>@tartantoes atleast you have something!  lol</t>
  </si>
  <si>
    <t xml:space="preserve">Who wants to go out on a date with a girl with 12 bug bites? </t>
  </si>
  <si>
    <t xml:space="preserve">@xbrittanylynne I don't think I cango!!  I'm driving to la that night </t>
  </si>
  <si>
    <t>last practice  but i am so excited for miami tomorrow!! bye</t>
  </si>
  <si>
    <t>@R33S awww  i'm sorry. definitely not a fun way to wake up! day off today. i'm relaxing. dinner soon. out w/ friends later. miss ya *hugz*</t>
  </si>
  <si>
    <t>@kelanjo19 I want to come to dinner but am so broke  will have to go home straight after! Unless I make sum money sum how... Hmmm</t>
  </si>
  <si>
    <t xml:space="preserve">Im Such a Nerd ..Actually Going to See Trans 2 Tonight or should I Say Morning lol...Glad about that but Sad about another </t>
  </si>
  <si>
    <t xml:space="preserve">*strangely* cant spell </t>
  </si>
  <si>
    <t xml:space="preserve">had to disable the newsletter software on the comluv server, it was using too much memory and techies had to reboot the server </t>
  </si>
  <si>
    <t xml:space="preserve">Just lost the WNCI signal </t>
  </si>
  <si>
    <t>woo slowly recovering from her illness! still it has taken over a week!  bad times</t>
  </si>
  <si>
    <t xml:space="preserve">Headache, sick, tired how nice </t>
  </si>
  <si>
    <t xml:space="preserve">omg. My lil bro just fried meeee. He said they should call me VicHairy. </t>
  </si>
  <si>
    <t>Out, until around 3:30.  See you!</t>
  </si>
  <si>
    <t xml:space="preserve">@JessicaJoy whats wrong Jessica? </t>
  </si>
  <si>
    <t xml:space="preserve">Not having the best day ye know </t>
  </si>
  <si>
    <t xml:space="preserve">La La since I cnt figure out how to reply to u from my phone the world can read... I'm in Houston for wk </t>
  </si>
  <si>
    <t xml:space="preserve">eeergh [ ! ] why is youtube trippin right now </t>
  </si>
  <si>
    <t>@LM_HyperIsGood i know! YAY!! sry i had to leave 4 a little bit  yes! i loved the streams way more! i know so do i :') &amp;lt;--happy crying lol</t>
  </si>
  <si>
    <t xml:space="preserve">My sister brought germs into this house </t>
  </si>
  <si>
    <t xml:space="preserve">So I'm just getting out of work </t>
  </si>
  <si>
    <t xml:space="preserve">Written too much for english and am going to have to cut it down when I have finished. This is going to take me forever and it's a plan </t>
  </si>
  <si>
    <t xml:space="preserve">@Gary_Clark01 I should certainly hope it does. You've just had the worst luck. I feel bad for you. </t>
  </si>
  <si>
    <t>@Karina_Escobar i think i missed their live chat  i swear i keep on missing all these fun chats---</t>
  </si>
  <si>
    <t xml:space="preserve">@petewentz low blow man. i was on tour! </t>
  </si>
  <si>
    <t xml:space="preserve">Internet still down. Luckily I can watch the game. Sorry if you DM..I can't answer </t>
  </si>
  <si>
    <t>Wish I was in palm springs  I should of gone when I had the chance.... Of course me and destiny are fighting!!  ughhhhh!!</t>
  </si>
  <si>
    <t>@Destro7000 uhoh tht dnt sound happy  gutted bout what?</t>
  </si>
  <si>
    <t xml:space="preserve">fuck. my compy is being attacked by viruses. </t>
  </si>
  <si>
    <t>no food for 2 days?! just liquids?!  Gonna be a looong couple of days! LOL</t>
  </si>
  <si>
    <t>@alexa_chung wish you were coming villey  mehhhh.You at least get the chance to avoid being in photos like this https://twitpic.com/884td</t>
  </si>
  <si>
    <t xml:space="preserve">*wishes she could be worth more to someone than just mindless entertainment* </t>
  </si>
  <si>
    <t xml:space="preserve">Waiting for my quit smoking coach to call  </t>
  </si>
  <si>
    <t>my fender is broken  i am quite devastated</t>
  </si>
  <si>
    <t xml:space="preserve">The Bridgewater train station sucks!!! No signs! No ticket kiosks! And very few fucking trains! Grrrr!!!! Rawr!!! </t>
  </si>
  <si>
    <t xml:space="preserve">@ATTFJamie Bought a bunch of the $2 1cell lipo's from HC for my PZ Citabria, waiting on the slow boat </t>
  </si>
  <si>
    <t xml:space="preserve">bored and doing the same thing as before </t>
  </si>
  <si>
    <t>@KehoeFromReno Q face, I do miss you. We must catch up, please. I deleted the fbook  I think i'll be back though...hah!!</t>
  </si>
  <si>
    <t xml:space="preserve">Wow i just almost got ran over by a boat on the interstate </t>
  </si>
  <si>
    <t>@TorontoSymphony Bday is today, am out of town.   Will pass along the message - There's still tickets left to TSO Goes To The Movies! #tso</t>
  </si>
  <si>
    <t>low on credit  || via http://m.itsmy.com/</t>
  </si>
  <si>
    <t xml:space="preserve">@garretjiroux http://twitpic.com/884q4 - This chick is stuck up in real life, seriously she was mean to me anyway! </t>
  </si>
  <si>
    <t xml:space="preserve">Ugh. I need more Prince George friends. </t>
  </si>
  <si>
    <t xml:space="preserve">@mila0526 what happen chica??????? </t>
  </si>
  <si>
    <t xml:space="preserve">http://twitpic.com/884r8 - I'd just got back from swimming so please ignore the hair and face </t>
  </si>
  <si>
    <t xml:space="preserve">@7arah yeah.  </t>
  </si>
  <si>
    <t>wonders why we let certain people in our lives hurt us.  why do we give them that power?    http://plurk.com/p/13cq5a</t>
  </si>
  <si>
    <t xml:space="preserve">Missed UPS today. Damn! The little yellow/brown sticker on my front door taunts me with my #iPhone 3GS </t>
  </si>
  <si>
    <t>@sarahjpin oh  * consoling hug and a glass of wine*</t>
  </si>
  <si>
    <t xml:space="preserve">@_SPare_   yikes...what caused the passing out?   sorry it went so badly   </t>
  </si>
  <si>
    <t xml:space="preserve">I sure wish I was in a better mood. </t>
  </si>
  <si>
    <t>Hair looks really good  I look pretty damn good! I'm missing a few select people. A lot  they know who they are...</t>
  </si>
  <si>
    <t xml:space="preserve">@alanadanielle womp, its physiology.. I can't sleep! I'll fail </t>
  </si>
  <si>
    <t xml:space="preserve">http://twitpic.com/88566 - Our sweet Buddy wears the Cone of Shame. For another two weeks, until stitches heal. </t>
  </si>
  <si>
    <t xml:space="preserve">@tararebeccah maybe, but so not hot </t>
  </si>
  <si>
    <t xml:space="preserve">@CallMeTori im so busy! im doing a freaking homework </t>
  </si>
  <si>
    <t xml:space="preserve">@caituhhthedino i bet! But my parents are gay and never take me out </t>
  </si>
  <si>
    <t xml:space="preserve">@StephenMilnes Hmmm. I like the first three. Might have to give the latter two a bash. Tried to call you earlier - must be signall-less </t>
  </si>
  <si>
    <t xml:space="preserve">@wzrdrock lols, yeah... they were supposed to play my sweet 16 but it fell through- haven't seen them in a while </t>
  </si>
  <si>
    <t xml:space="preserve">@austinbello i miss rosa's </t>
  </si>
  <si>
    <t xml:space="preserve">@auntieflo Sorry. And I agree </t>
  </si>
  <si>
    <t xml:space="preserve">@sofisticat Very true </t>
  </si>
  <si>
    <t xml:space="preserve">@jonathanyantz that's been happening to me toooo! must be the dreary weather </t>
  </si>
  <si>
    <t xml:space="preserve">My back is killing me </t>
  </si>
  <si>
    <t xml:space="preserve">@honeyjojames :hugs you more: You can, um. Use mine? I'm sorry darlin </t>
  </si>
  <si>
    <t xml:space="preserve">Is tierdddd wants to retier to bed. but doesnt.  + is BOILED. </t>
  </si>
  <si>
    <t xml:space="preserve">Am so tired!! I have a poorly twin with a fever and diahorrea </t>
  </si>
  <si>
    <t xml:space="preserve">@BAT013 No I don't! 'cause it doesn't let you visit Portugal at music festivals season </t>
  </si>
  <si>
    <t xml:space="preserve">downloading internet explorer 8 has been crashing ppls comps.  beware!  </t>
  </si>
  <si>
    <t xml:space="preserve">Why am I still feeling sick?!?! If I'm not well by this weekend I will... still be unwell... </t>
  </si>
  <si>
    <t>http://bit.ly/VWfIL  @tommcfly @dougiemcfly i miss you guys  come back to Brazil!!</t>
  </si>
  <si>
    <t xml:space="preserve">flash is going mobile in October on most platforms...except the iphone, that is. apologies to you, fans of steve jobs. </t>
  </si>
  <si>
    <t xml:space="preserve">Theres definitely a hp ootp in the thrift store and I wanna save it </t>
  </si>
  <si>
    <t xml:space="preserve">I wish we were still closing at 8.......we aren't. </t>
  </si>
  <si>
    <t xml:space="preserve">@silviamarques welcome to my world </t>
  </si>
  <si>
    <t xml:space="preserve">@KellyDivine It depends. They're kinda slow. </t>
  </si>
  <si>
    <t xml:space="preserve">@micchellee_ Hopefully we'll be in Canada soon! We'd love to tour there. But it'll probably be a while </t>
  </si>
  <si>
    <t xml:space="preserve">@Jkyleofficial All ok here just a bit tired and ill and family arguments getting me down </t>
  </si>
  <si>
    <t xml:space="preserve">@trypleight I did. Even signed up for the 5 dollar/100 plan. They said i had to apply the carrier settings. Which I did. It still fails. </t>
  </si>
  <si>
    <t xml:space="preserve">Sitting here watching @KPaul 's feed so I can nab myself something new to play. WTB job plx </t>
  </si>
  <si>
    <t xml:space="preserve">Blooming roasting  n writin an english essay </t>
  </si>
  <si>
    <t xml:space="preserve">I wish my home computer was as nice as my work machine. </t>
  </si>
  <si>
    <t xml:space="preserve">So...today is not great. That's the short version. </t>
  </si>
  <si>
    <t xml:space="preserve">at home relaxing on the rest of my day off...hopefully I will not be so sore tomorrow. Egh had too much to drink over the weekend </t>
  </si>
  <si>
    <t xml:space="preserve">Wait! Come back! I didn't hear my phone ring! Grrrrr.... I hate when this happens... And it just did </t>
  </si>
  <si>
    <t xml:space="preserve">@STARBUXHD Ahhh and i thought Twiggas Twit What They Mean &amp;amp; Mean What They Twit! Me No Likey Fakey </t>
  </si>
  <si>
    <t xml:space="preserve">@S1ON France with my sister...rubbish website crashed as i tried to book it though </t>
  </si>
  <si>
    <t xml:space="preserve">I ruined my surprise birthday party! </t>
  </si>
  <si>
    <t xml:space="preserve">Well will not complain now i guess im gonna have to go back to school since is court ordered </t>
  </si>
  <si>
    <t xml:space="preserve">My boyfriend cut his wonderful hair off </t>
  </si>
  <si>
    <t>My Hair Is Reele Peeing Me Of  Ahh Weell</t>
  </si>
  <si>
    <t xml:space="preserve">I want to tell you all about #businesslunchclub, but @aaronhoos won't let me yet. It's a secret </t>
  </si>
  <si>
    <t xml:space="preserve">@ShuffleBite jealous!!! i want to see it </t>
  </si>
  <si>
    <t xml:space="preserve">I don't wanna go to workk </t>
  </si>
  <si>
    <t>I got a shot  and they flushed out my ears. WEIRDEST FEELING EVER. The doctor sucks.</t>
  </si>
  <si>
    <t xml:space="preserve">@misspopov that dreadful but afraid he won't be bothered he got your money now hun </t>
  </si>
  <si>
    <t xml:space="preserve">@AdrianneCurry it sucks that the books have come to an end </t>
  </si>
  <si>
    <t xml:space="preserve">@SMFRecords Are you as lost without Lost as I am? </t>
  </si>
  <si>
    <t xml:space="preserve">Well i fell asleep and everybody takes off swimmin and i didnt get to go </t>
  </si>
  <si>
    <t xml:space="preserve">@8_6Eazy_C I think they're suspending it or some shit. The schadenfreude voyeur in me has a sad </t>
  </si>
  <si>
    <t xml:space="preserve">highly disliking the weather. </t>
  </si>
  <si>
    <t>@vamp411316 I is sorry I take it back  u no I was just kiddinnn</t>
  </si>
  <si>
    <t xml:space="preserve">Today is just not a good day </t>
  </si>
  <si>
    <t xml:space="preserve">i miss your face </t>
  </si>
  <si>
    <t xml:space="preserve">i really considered cooking an egg on the pavement....but i then realized the nosy neighbors wouldnt be happy with me </t>
  </si>
  <si>
    <t xml:space="preserve">eu me esqueÃ§o desse twitter </t>
  </si>
  <si>
    <t xml:space="preserve">i kinda suck </t>
  </si>
  <si>
    <t>i cant believe tomorrow is wednesday, majorr embarressment awaits mee...  i hate assembliesss</t>
  </si>
  <si>
    <t>@butlifeisabitch ooh i was so excited about your visit  cami is so so so lucky, all i want now is go and give you the biggest hug ever.</t>
  </si>
  <si>
    <t xml:space="preserve">It doesn't feel like summer. </t>
  </si>
  <si>
    <t xml:space="preserve">Just finished giving a mid-term. So many sad faces. </t>
  </si>
  <si>
    <t xml:space="preserve">@demaysiingz where have you been, friend??? </t>
  </si>
  <si>
    <t>Broth we make in the lab called &amp;quot;Complete CRAP Medium&amp;quot; used to grow bacteria (e. coli) just spilled on my jeans  I am NOT happy!</t>
  </si>
  <si>
    <t xml:space="preserve">my bad, 4 weddings, 1 summer. soooo fat </t>
  </si>
  <si>
    <t>@jasminelaurennn I love purple trousers, they are my favouriye item of clothing  x</t>
  </si>
  <si>
    <t xml:space="preserve">I love being sick in the middle of summer and still having to work two jobs! </t>
  </si>
  <si>
    <t xml:space="preserve">@s_constantine i can't get those 6 minutes back </t>
  </si>
  <si>
    <t>sick  going home as soon as my daddy comes back from the dmv and pick me up @ work</t>
  </si>
  <si>
    <t xml:space="preserve">Spotty internet is NOT cool! </t>
  </si>
  <si>
    <t xml:space="preserve">@LetheinVegas right now she's in the &amp;quot;casual&amp;quot; stage.but outlook for the 2 of you is looking bleak. sorry sweetie.sux when people move on. </t>
  </si>
  <si>
    <t xml:space="preserve">@Knunez It doesn't help the sox are batting an AL worst .219 at home. </t>
  </si>
  <si>
    <t xml:space="preserve">@Rukiaa i miss you </t>
  </si>
  <si>
    <t xml:space="preserve">is NOT at my local graduation even though all my friends are either playing or signing. I'm part of that .1% who doesn't do either... </t>
  </si>
  <si>
    <t xml:space="preserve">@lavalamp27 I just found out that Carolina Liar is playing down the street from me right now!  </t>
  </si>
  <si>
    <t>youtube is down   trying to upload a video- argh!!</t>
  </si>
  <si>
    <t xml:space="preserve">@magicswebpage I don't know why MySpace doesn't have it </t>
  </si>
  <si>
    <t xml:space="preserve">@16pebbles I know </t>
  </si>
  <si>
    <t xml:space="preserve">@samanthabates ye im the same and im also getting mail saying i have new followers but there not comming up on twitter </t>
  </si>
  <si>
    <t>arghh whole night of art and not even done  stressful times!  gona check ffe then bed!</t>
  </si>
  <si>
    <t xml:space="preserve">hotvibes.com will expire on july 27. </t>
  </si>
  <si>
    <t xml:space="preserve">I hate when my plans don't work out </t>
  </si>
  <si>
    <t>sitting at home. bored. kind of wish i was with brit, kaiti, &amp;amp; julia.  why must i insist on staying home all the time?</t>
  </si>
  <si>
    <t xml:space="preserve">I need alcohol. Gah, maybe weed. </t>
  </si>
  <si>
    <t xml:space="preserve">She never called back! </t>
  </si>
  <si>
    <t xml:space="preserve">Played the bunny game at Steve and cheryls.. Now, combined with the ceilidh, rocks and gym- I ache all over </t>
  </si>
  <si>
    <t xml:space="preserve">Stats class about to start </t>
  </si>
  <si>
    <t xml:space="preserve">Wont have internet all night. </t>
  </si>
  <si>
    <t xml:space="preserve">@ebassman I wish u came 2 our m&amp;amp;g </t>
  </si>
  <si>
    <t>Video: Hm  Thereâ€™s so many people watching it tonightâ€¦I wanna goâ€¦ http://tumblr.com/x1c24s3ul</t>
  </si>
  <si>
    <t xml:space="preserve">i had the best lunch at Petrillo's with big sis&amp;lt;3 now im stuck at work with her </t>
  </si>
  <si>
    <t xml:space="preserve">Roll the credits </t>
  </si>
  <si>
    <t xml:space="preserve">@LaurenAwesome hey we need to talk ichat later? </t>
  </si>
  <si>
    <t xml:space="preserve">@brunsli i wish i understood what you are talking about! I dont feel well read right now </t>
  </si>
  <si>
    <t xml:space="preserve">@Kadomi I *just* killed Emalon for the first time. Priest tier gloves dropped, but I lost. </t>
  </si>
  <si>
    <t>@sarah_wallace Is your garage locked? Suburban garages are one of the top spots for bike theft.    #oldport</t>
  </si>
  <si>
    <t xml:space="preserve">Bruce Bowen going to the Timberwolves. So Sad </t>
  </si>
  <si>
    <t xml:space="preserve">who wants to go with me to beach chalet and cry? sigh. </t>
  </si>
  <si>
    <t>I WANT TO UPLOAD VIDEOS, YOUTUBE  sorry for the lack of freshtodeath stuff you guyz .. i are trying.</t>
  </si>
  <si>
    <t>had an awful, awful day.  But I refuse to give up and I certainly will not waste valuable time being mad at people.</t>
  </si>
  <si>
    <t xml:space="preserve">Ellaboo is going to be here soon and I wont get to see her. Im sad </t>
  </si>
  <si>
    <t>It's so warm in my bedroom!  i cant sleep :'(</t>
  </si>
  <si>
    <t xml:space="preserve">@kobeatl Miss you too! Won't be at FetCon this year either </t>
  </si>
  <si>
    <t>@KristenCampisi I do NOT like the looks of those ones.  PLEASE stay safe and keep us posted.</t>
  </si>
  <si>
    <t>45671 I am in love with the Cheshire Cat from Alice in Wonderland  and It just Matters Not  http://is.gd/1b2ls</t>
  </si>
  <si>
    <t xml:space="preserve">Hmm, internal server error on youtube just as I was gonna watch something </t>
  </si>
  <si>
    <t>nvr enough time  sigh</t>
  </si>
  <si>
    <t xml:space="preserve">@basedmagazine My phone would go dead right after i called you...left my charger in the rich 2 and i just forgot to pick 1 up at the mail </t>
  </si>
  <si>
    <t xml:space="preserve">@sureshot21 yeah. </t>
  </si>
  <si>
    <t xml:space="preserve">Finally playing Assassins Creed. To be honest I am disappointed by the sword play </t>
  </si>
  <si>
    <t xml:space="preserve">youtube is down for me </t>
  </si>
  <si>
    <t xml:space="preserve">@jamesofctpmag must b nice...I'm jealous. I can't wait 2 have that day on vacay! I nd it so bad....even on my days off I dnt get 2 relax </t>
  </si>
  <si>
    <t>@DVett no dice - not this year  You?</t>
  </si>
  <si>
    <t xml:space="preserve">is feeling fed-up... </t>
  </si>
  <si>
    <t xml:space="preserve">my naptime has been replaced by cardio time. it will all be worth it in the end.. right? </t>
  </si>
  <si>
    <t xml:space="preserve">I just finished my ginormous pile of notices...and right when I was about to celebrate, my boss dropped off another huge pile. Poop. </t>
  </si>
  <si>
    <t xml:space="preserve">At Home.. Sick </t>
  </si>
  <si>
    <t>bored shitless  i have random pen marks up my arms :-S they wont come off    lols</t>
  </si>
  <si>
    <t xml:space="preserve">@hollymae20 same! </t>
  </si>
  <si>
    <t xml:space="preserve">i dont feel well. </t>
  </si>
  <si>
    <t xml:space="preserve">@juliancheal sorry, don't think I would be able to sanction that </t>
  </si>
  <si>
    <t>Wishes she had smaller ear buds for her mp3 player... They're too big for my tiny ears! Ow!  ~*Wendy*~</t>
  </si>
  <si>
    <t>@jentin2010 Aww  thats okay!</t>
  </si>
  <si>
    <t xml:space="preserve">Flip Flops kicked the bucket earlier, gutted </t>
  </si>
  <si>
    <t xml:space="preserve">morning the loss of his phone. </t>
  </si>
  <si>
    <t xml:space="preserve">@flyykiddangel yea, something like that I guess. No phone </t>
  </si>
  <si>
    <t xml:space="preserve">Absoloutley hate work experience, all I do is put stupid clothes on hangers and it's killing my back. I CANT do this for another 9 days!! </t>
  </si>
  <si>
    <t xml:space="preserve">@allconsoffun  sounds like as much fun as me slicing my thumb on the formula can! </t>
  </si>
  <si>
    <t xml:space="preserve">my phones dead.  which mean I am cut off from the outside world. </t>
  </si>
  <si>
    <t xml:space="preserve">  someone just said ast least your pretty  . thanks but but being pretty gets you nowhere you have to much integrity .</t>
  </si>
  <si>
    <t>I'm completely confused on what is going on in this class in ch. 5-7.  wahhhh.</t>
  </si>
  <si>
    <t xml:space="preserve">dreadin work ahh it feels like im at food lion allll the time </t>
  </si>
  <si>
    <t xml:space="preserve">@victoroliveira PUTAQUEPARIL, boa sorte on that </t>
  </si>
  <si>
    <t xml:space="preserve">is going to work </t>
  </si>
  <si>
    <t xml:space="preserve">is still at a work </t>
  </si>
  <si>
    <t xml:space="preserve">Sorry last message was stuck thought it sent on Sat </t>
  </si>
  <si>
    <t xml:space="preserve">My sister is in love with Caleb haha! She doesn't like Matty or Nate though </t>
  </si>
  <si>
    <t>@tarafireball Oh noes!  I like my G1 a lot. Nice keyboard, Syncs Gmail and GCalendar very well!! Video is not bad. A little slow at times.</t>
  </si>
  <si>
    <t xml:space="preserve">Lol when I went to pump gas the gas lady asked me &amp;quot;how old r u... Are u 16?&amp;quot; I laughed and said &amp;quot;I wish&amp;quot; why do I get that a lot  </t>
  </si>
  <si>
    <t xml:space="preserve">stuck in bed sick with the flu for the last two days...can't even enjoy the nice weather </t>
  </si>
  <si>
    <t xml:space="preserve">Twitter fail </t>
  </si>
  <si>
    <t xml:space="preserve">@sharxgrrl :O!  I want to know a professional NHL player...  </t>
  </si>
  <si>
    <t xml:space="preserve">@michaelsawicki I feel you buddy. Not been a good day. Not at all. My run thismorning even sucked </t>
  </si>
  <si>
    <t>I have to be 5 days in bed  stupid virus.</t>
  </si>
  <si>
    <t xml:space="preserve">The fence is finally complete!!! But now I'm home alone for few days </t>
  </si>
  <si>
    <t xml:space="preserve">@KnightOnline FGYTdfe already here for restart at felankor lol cheaters haven with no GM present </t>
  </si>
  <si>
    <t xml:space="preserve">i have been on many nature walks today. okay i've been on like 2 but that's more than usual. pretty sure i've burnt my arms ... ouch :/ </t>
  </si>
  <si>
    <t xml:space="preserve">@Joeballtshirts burritos sounds good. too bad I dont know how to make them </t>
  </si>
  <si>
    <t xml:space="preserve">Got the call. Economy strikes again. Job hunt here I come. </t>
  </si>
  <si>
    <t xml:space="preserve">@flashlight - i've been there in worse ways, trying to fit ENG, FRE &amp;amp; SPA directions of use onto a Preparation H packaging design </t>
  </si>
  <si>
    <t xml:space="preserve">@jessieaeveridge I called in sick today </t>
  </si>
  <si>
    <t xml:space="preserve">@calandrachicago Soul Train is missed..by me..fo sho </t>
  </si>
  <si>
    <t xml:space="preserve">on the way to grad .. still feeling like crap </t>
  </si>
  <si>
    <t>Recruiter biases: studies show recruiters prefer to interview people with anglo-saxon names. Awful.  http://tinyurl.com/ncdlhg</t>
  </si>
  <si>
    <t xml:space="preserve">I am sooo tired n I can't fall asleep! </t>
  </si>
  <si>
    <t xml:space="preserve">@ricardoaraujo those final pages... they are never the table of contents nor the references </t>
  </si>
  <si>
    <t xml:space="preserve">Just found out a friend of mine from the past died last Saturday. She wasn't sick or feeling ill, she just died in her sleep. </t>
  </si>
  <si>
    <t xml:space="preserve">i'm wondering why taylor lautner (and not robert pattinson) is on the latest book cover for new moon </t>
  </si>
  <si>
    <t xml:space="preserve">@ddlovato , demi would you ever follow me? </t>
  </si>
  <si>
    <t xml:space="preserve">installing maker is so boring </t>
  </si>
  <si>
    <t xml:space="preserve">@balaji_a Gosh, wonder why they censored it in English - it seems odd that their main press release left this crucial bit off! </t>
  </si>
  <si>
    <t xml:space="preserve">@MyCheMicALmuse aww, I think hes really good </t>
  </si>
  <si>
    <t xml:space="preserve">feeling really weird. i don't know what to do </t>
  </si>
  <si>
    <t>@knmn damn  and i have been aint workin lmao</t>
  </si>
  <si>
    <t>@danger_skies don't remind me about dobby,    I try to skip over that bit. so sad.</t>
  </si>
  <si>
    <t xml:space="preserve">is gonna be without her laptop/internet all day tomorrow </t>
  </si>
  <si>
    <t>im in so much pain  need xrays on my back.</t>
  </si>
  <si>
    <t>I cut my elbow shavinig  and I have a direct message?!</t>
  </si>
  <si>
    <t>Goodmorning! Hope this will be a good day for me.  http://plurk.com/p/13cqp1</t>
  </si>
  <si>
    <t>Can't revive my Win2k / Fedora boot drive    So I'm using a temp install of Win7 Beta RC1 - it's OK but could be leaner</t>
  </si>
  <si>
    <t xml:space="preserve">Tbs cancelled </t>
  </si>
  <si>
    <t xml:space="preserve">It's been such a gloomy day non stop rain and it just got gloomier cuz my parents won't let me to go the transformers premier tonight </t>
  </si>
  <si>
    <t xml:space="preserve">@Joe_Sparks YAAAAAAY!!! It might be weird but I miss you guys!! </t>
  </si>
  <si>
    <t xml:space="preserve">dang this insomnia is a pain i need to go to sleep </t>
  </si>
  <si>
    <t xml:space="preserve">''YouTube is down for maintanance reasons andwill be back shortly.'' Grrrrrrrrrrr! I wanted to see Lady GaGa's new video </t>
  </si>
  <si>
    <t xml:space="preserve">@rebecca_clark  i have been good! super busy. i won't be able to post any pictures on my website as per my agreement with work </t>
  </si>
  <si>
    <t xml:space="preserve">Thanks 20 followers. I would thank you all each and every one, but it's not working right now. It only tells me the number of followers </t>
  </si>
  <si>
    <t xml:space="preserve">@twit_twat_ash theres notthing on there, asos has FAILED me </t>
  </si>
  <si>
    <t xml:space="preserve">@jayporter my car is in the shop too, except the guy who hit me didn't want to do insurance, so no rental car </t>
  </si>
  <si>
    <t xml:space="preserve">bad ass headache . </t>
  </si>
  <si>
    <t xml:space="preserve">Too tired to take a 4 hr exam </t>
  </si>
  <si>
    <t xml:space="preserve">It's not Friday?! OMG. </t>
  </si>
  <si>
    <t xml:space="preserve">coming home today, i have a headache. </t>
  </si>
  <si>
    <t xml:space="preserve">just got bak from my cousin's house! i mite go with them in Anahiem i think or somewhere there! so i mite not tweet 2morrow! </t>
  </si>
  <si>
    <t xml:space="preserve">Listening to a webinar with @JohnReese and @masscontrolkern but can't really focus on it </t>
  </si>
  <si>
    <t>watching big bro! its nearly over tbh though, i'm really sore  i'l tweet more pics toorrow! omg cant wait for alton towers  Nighttt xo</t>
  </si>
  <si>
    <t xml:space="preserve">@troublebrother  I like those pics of the  Red Bull Air Race. Don't think they are coming this year </t>
  </si>
  <si>
    <t xml:space="preserve">Chuck (cat) came to say hi. Sat on lap. Got kicked by uterine occupant. I no longer have a cat on my lap and think this is a sign </t>
  </si>
  <si>
    <t xml:space="preserve">fck sakes.. hate papers. :S still workin on it.. </t>
  </si>
  <si>
    <t>@livenoutlouder I love you too! Sorry to hear that you've had another rough day  &amp;lt;3</t>
  </si>
  <si>
    <t xml:space="preserve">@nastyromantic @tinylovemachine hey ladies I don't think I'll be done with the work I need to do tonight to be able to go.  </t>
  </si>
  <si>
    <t xml:space="preserve">Is driving home...sad </t>
  </si>
  <si>
    <t>mad ii am goiing to miiss the Beyonce concert iin B-More!  â™¥</t>
  </si>
  <si>
    <t>@thesixthaxis Oh. You &amp;quot;honestly&amp;quot; don't know. Ok then...  I'm readyng myself for a Sony backlash when this is the standard &amp;quot;fixes&amp;quot; update.</t>
  </si>
  <si>
    <t xml:space="preserve">Just picked up Bat For Lashes' album and Pete Yorn's newest. Wish I could listen to them now but I have to go to work </t>
  </si>
  <si>
    <t>Hotel giving me the runaround  This is exactly what I meant by inconvenient. #bonaventure</t>
  </si>
  <si>
    <t xml:space="preserve">@erinsunday crappy </t>
  </si>
  <si>
    <t>@Karina_Escobar   Please please please do it do it for me?? please</t>
  </si>
  <si>
    <t xml:space="preserve">@leiboaz Hey if they can't make it work what chance do the rest of us have </t>
  </si>
  <si>
    <t xml:space="preserve">didnt have chance for a nap between shifts so gonna get my stuff ready 4 2moro n then go to bed, work at 7am </t>
  </si>
  <si>
    <t xml:space="preserve">Also officially in traffic. </t>
  </si>
  <si>
    <t xml:space="preserve">uhhhh i had to clean the beach house all day  im tired now </t>
  </si>
  <si>
    <t xml:space="preserve">I'm not going to be able to see one of my favorite patients before I leave. </t>
  </si>
  <si>
    <t xml:space="preserve">@paulbalcerak Will miss you at The Pitch. </t>
  </si>
  <si>
    <t xml:space="preserve">i just wanna be happy again </t>
  </si>
  <si>
    <t>@johnherman i can't upload   hows the fiesta treating you? #fiestamovement</t>
  </si>
  <si>
    <t xml:space="preserve">okay i restarted my computer and my msn still won sign in. i feel so disconnected from everyone </t>
  </si>
  <si>
    <t>@TheMajors I see my boy Boog can have lunch with yall, but not me  and I drove all the way from Phx!</t>
  </si>
  <si>
    <t>@cupcake_nyc  they both have lovely voices arrgghhh girly you are still lucky I want to meet Tim  when I go to NY lets go to a show with</t>
  </si>
  <si>
    <t xml:space="preserve">@egothieves </t>
  </si>
  <si>
    <t xml:space="preserve">I just ran out of my kitchen screeching (literally) because the biggest moth ive ever seen is in there....theres no-one to get it for me </t>
  </si>
  <si>
    <t xml:space="preserve">@survivorqueen *tigger nodnodnodnodnodnods but goes  because his ice creams melted and he didnt even get to eat it* </t>
  </si>
  <si>
    <t xml:space="preserve">@ktabin me neither. </t>
  </si>
  <si>
    <t>and did nothing all day  lazed around and played bejeweled blitz on FB!! :O had fun last night with a co-worker ;) good times!!!</t>
  </si>
  <si>
    <t>righto, I'm dozing off  I don't want to sleep</t>
  </si>
  <si>
    <t xml:space="preserve">@stephjonesmusic have fun at your show 2night i know itll be craaazy wish i coulda gone </t>
  </si>
  <si>
    <t xml:space="preserve">@ecorrigan I have the same prob w viens oooow </t>
  </si>
  <si>
    <t xml:space="preserve">The Life and Times of Tim is good.Get watching. And sad about Chuck </t>
  </si>
  <si>
    <t>Hello - very busy twitterless day  Any VM twits about in Bradford tomorrow? î€?î‘‰</t>
  </si>
  <si>
    <t xml:space="preserve">Trying to hang in there. TheraFlu. Pills. Syrup. Liquids. What a great to start my summer. Yuck. </t>
  </si>
  <si>
    <t>English Coursework  What a load of ballix! Pretty much finished school and there still making us do coursework.</t>
  </si>
  <si>
    <t xml:space="preserve">@SexyMency Miss you too ma, come take care of me </t>
  </si>
  <si>
    <t xml:space="preserve">wants to cry </t>
  </si>
  <si>
    <t>My ladybug watch broke  I got a dumb new one with butterflies. I also got @Mjohnsmusic 's new cd! And @realbrookewhite 's new single! #BSB</t>
  </si>
  <si>
    <t>@RobbieBonham tough  i get the blind ones.. not fun.. especially when driving 4 kids to school!! thanks for the cake tips LOL</t>
  </si>
  <si>
    <t xml:space="preserve">@Paulystarbucks pooor noooka and your elbow </t>
  </si>
  <si>
    <t xml:space="preserve">Does anyone know if Wacom stylus' are interchangable between tablets? The grip on the Graphire4 goes saggy </t>
  </si>
  <si>
    <t xml:space="preserve">@benglwood im at work straight cutting boxies..... </t>
  </si>
  <si>
    <t xml:space="preserve">Shower time!! I have to go get a present I have no money and then I have to go to a meeting with a photographer for my senior pick grr </t>
  </si>
  <si>
    <t xml:space="preserve">is gonna go take care of chris </t>
  </si>
  <si>
    <t xml:space="preserve">jon &amp;amp; kate need ta pull it togetha ! </t>
  </si>
  <si>
    <t>@MagnificentMeka  what kindve laptop do you have?</t>
  </si>
  <si>
    <t xml:space="preserve">Sorry to everyone who's been trying to add me lately. Twitter won't let me add back and is not sending me the add requests #twitterfail </t>
  </si>
  <si>
    <t xml:space="preserve">Got to go to bed soon!! Got work at 8 </t>
  </si>
  <si>
    <t xml:space="preserve">another tweet from work as the computer is definitely dead. no day off tomorrow because i have to work overtime. </t>
  </si>
  <si>
    <t xml:space="preserve">@butlifeisabitch beg heeerrr, beg her on your kneessss! hahahaha i need to see you so badly </t>
  </si>
  <si>
    <t xml:space="preserve">@lollipop26 Hi! Is there any chance you know of any websites that ship Sleek makeup to the US? I've looked everywhere and can't find any </t>
  </si>
  <si>
    <t xml:space="preserve">11.10. time for bed, ai? but no! must feed guinea pigs and do some wii fit because oh em eff gee i feel like a hippo right about now. </t>
  </si>
  <si>
    <t>@Keri_Mellott for street cleaning no less.  Meter was full but warning sign was about as big as a biz card and faded. Sneaky.</t>
  </si>
  <si>
    <t>My new ID pic didnt turn out so good  #trackle</t>
  </si>
  <si>
    <t>i don't want to tweet about my background change  does anybody know of a way to win a trip to NYC? or a way to get money? haha NEED HELP</t>
  </si>
  <si>
    <t xml:space="preserve">what happened with John&amp;amp;Kate dude? </t>
  </si>
  <si>
    <t xml:space="preserve">I had a GREAT TIME @ the library!! I miss hiding in the shelves listening to the sweet sound of ..... SILENCE.... back to reality </t>
  </si>
  <si>
    <t xml:space="preserve">@FunGirlJane..right? I am so blah 2day too </t>
  </si>
  <si>
    <t xml:space="preserve">Good thing no one can see the show my lip looks horrible </t>
  </si>
  <si>
    <t xml:space="preserve">I wish I could install Tweetdeck at work </t>
  </si>
  <si>
    <t xml:space="preserve">@Schristofersen if u can't see it tomorrow I may try tonight. I know ppl are going to be talking about it soon. </t>
  </si>
  <si>
    <t xml:space="preserve">@tysonelder @matt_lrr @missallyb all of thee above cool kids? I don't have a date </t>
  </si>
  <si>
    <t>Wish I could stay in town to watch it rain  http://myloc.me/5gI2</t>
  </si>
  <si>
    <t xml:space="preserve">Just said goodbye to Chuy....he was happy....I'm not </t>
  </si>
  <si>
    <t xml:space="preserve">No Shia tomorrow </t>
  </si>
  <si>
    <t xml:space="preserve">@karmaloop deng karmaloop how can you do this to me!? </t>
  </si>
  <si>
    <t xml:space="preserve">@Nicholarse Gutted that you are leaving Kerrang dude </t>
  </si>
  <si>
    <t>i want 3G signal!  no fair</t>
  </si>
  <si>
    <t xml:space="preserve">@markbrosious yes, actually </t>
  </si>
  <si>
    <t>Went from having an enjoyable day to feeling like total crap in a mere 2 hours.   ...*sigh*..o well, such is life...and life's a bles ...</t>
  </si>
  <si>
    <t>@justamadrabbit dude, decaydance is going down the tube. im actually starting to dislike the label (save some bands)  dnw the millionaires</t>
  </si>
  <si>
    <t xml:space="preserve">Off work! Now to knock out a seven page paper </t>
  </si>
  <si>
    <t>@its_abbeyy yeah me too  it sucks</t>
  </si>
  <si>
    <t xml:space="preserve">Oh dear, I have a very nasty cold.  It must be bad because I don't even feel like coffee </t>
  </si>
  <si>
    <t>still in so much distress  and LOL @LaVieBoheme_x</t>
  </si>
  <si>
    <t xml:space="preserve">I have a head ache </t>
  </si>
  <si>
    <t xml:space="preserve">Having such a hard time staying awake today </t>
  </si>
  <si>
    <t>am tired and sleepy but bloated too.  Think bed is in order and some indigestion tablets.</t>
  </si>
  <si>
    <t>Should've checked out the corndog stand before buying a food medallion.  Oh well  #SBC2009</t>
  </si>
  <si>
    <t xml:space="preserve">@EdarieHosting How do you know? &amp;amp; Why did they do it? </t>
  </si>
  <si>
    <t xml:space="preserve">I'd like to be in a good mood again, please. </t>
  </si>
  <si>
    <t xml:space="preserve">@30SECONDSTOMARS some good suggestions about heavy heartache ? </t>
  </si>
  <si>
    <t xml:space="preserve">@DanielBrydon I'm having my first and last crown beginning next week, fitted the week after. all due to a bloody filling coming out </t>
  </si>
  <si>
    <t xml:space="preserve">checking my e-mail every ten minutes to see if Danny has e-mailed me yet today, nothing yet. </t>
  </si>
  <si>
    <t xml:space="preserve">About to make this drive to SLU to work at AGP... </t>
  </si>
  <si>
    <t xml:space="preserve">@alextrafford Yeahh it's long gone, sorry </t>
  </si>
  <si>
    <t xml:space="preserve">ok facebook is working again, but for a few minutes there it wasnt </t>
  </si>
  <si>
    <t xml:space="preserve">I miss my seat-partner </t>
  </si>
  <si>
    <t xml:space="preserve">@cab_louie 1) Because I'll 2) miss 3) you </t>
  </si>
  <si>
    <t xml:space="preserve">Thinking about this boy...I wish he'd text meee </t>
  </si>
  <si>
    <t xml:space="preserve">Mowed in the heat yesterday, gotta umpire in it today. </t>
  </si>
  <si>
    <t>Ugh! Effing afternoon rain ruined my pool time  ....now what am I gonna do?</t>
  </si>
  <si>
    <t>ahh, i hate being sick. going to the doctor in an hour  i better be better for warped tour on sunday. :/</t>
  </si>
  <si>
    <t xml:space="preserve">@BapsMac i just deleted that Tweet, but I think it only deletes on my timeline. was deleting people i was following but they wouldnt go </t>
  </si>
  <si>
    <t xml:space="preserve">its raining and lightning and i want to go in the pool! </t>
  </si>
  <si>
    <t>@Cinnymon_Bun Oh dude!  Let me know what's happening/ need to talk. &amp;lt;3</t>
  </si>
  <si>
    <t xml:space="preserve">@MikeMcDerment Ugh, we had that happen in May - I hope your car didn't take too much damage </t>
  </si>
  <si>
    <t>I am sad that @chris_baldock refuses to follow me despite my pleading.  Meanie.</t>
  </si>
  <si>
    <t xml:space="preserve">@iamjonathancook i bought one in germany but it broke </t>
  </si>
  <si>
    <t xml:space="preserve">@daangamanda oh yeah and i havent been able to play sims3 for 2 days so shut up </t>
  </si>
  <si>
    <t xml:space="preserve">Hella good weather, but I'ma waste this day at home again </t>
  </si>
  <si>
    <t xml:space="preserve">stokeddd for transformers 2, I hope it doesn't sell out too quick like the fast and furious did </t>
  </si>
  <si>
    <t>thad's sick   wish him well!</t>
  </si>
  <si>
    <t>Fuckkkkkkkkk My dipstick broke  I just ordered a new one, but that's $21 for all for nothing. FML!</t>
  </si>
  <si>
    <t>@IamUnsain Yeah, MSA went and screwed all that up by making us want to leave.  Miss eating lunch with you guys too.</t>
  </si>
  <si>
    <t xml:space="preserve">@keonnaxo The seatbelt smells like you, I miss you. </t>
  </si>
  <si>
    <t xml:space="preserve">Evening like this I feel so lonely, How could i forget my charger in office </t>
  </si>
  <si>
    <t xml:space="preserve">@mylender I kind of feel like you don't exist anymore since I can't see anything you're saying on @tweetgrid. </t>
  </si>
  <si>
    <t xml:space="preserve">officially done teaching piano for the school year!   now I'm off to my moms to help her thru surgery </t>
  </si>
  <si>
    <t>@sydeffex not all of us use facebook  eh I'm sure I'm the only one anyways</t>
  </si>
  <si>
    <t xml:space="preserve">shower iron WORK </t>
  </si>
  <si>
    <t>I'm missing @swankboutique and Elly's  but soo happy there is a Hemline in Dallas!</t>
  </si>
  <si>
    <t xml:space="preserve">The economy can kiss my ass. </t>
  </si>
  <si>
    <t>@TheFray  so close and yet so far.    ...one day i'll get to see you guys.</t>
  </si>
  <si>
    <t xml:space="preserve">@nanananaTARA OMG tara tomorrow is a superman casual dress  day at school ... And we are not there SAD FACE </t>
  </si>
  <si>
    <t xml:space="preserve">@shegotyoucraven aw sucks you hada stay  ily </t>
  </si>
  <si>
    <t xml:space="preserve">is going to Ikea to spend up big and take advantage of the last go at Kids Club </t>
  </si>
  <si>
    <t xml:space="preserve">My back hurts, especially whenever I breathe in. What the eff? </t>
  </si>
  <si>
    <t xml:space="preserve">however, i'm more sick than ever! think i am going to stay in tomorrow </t>
  </si>
  <si>
    <t xml:space="preserve">@mattwertz that's seems a little bit depressing </t>
  </si>
  <si>
    <t>@LyNZBenZ Sorry  I'll be moving hosts soon to solve these problems.</t>
  </si>
  <si>
    <t xml:space="preserve">i feel like im being shunned because im not who you want to be talking to </t>
  </si>
  <si>
    <t xml:space="preserve">@grigs Did you happen to get a recording of the meeting? I couldn't make it last night as I had previous plans. </t>
  </si>
  <si>
    <t xml:space="preserve">jus got home, tired a lil up till 6 in the mornin couldnt go to sllep at all. </t>
  </si>
  <si>
    <t xml:space="preserve">is feeling pretty lonely </t>
  </si>
  <si>
    <t xml:space="preserve">it is waaayyyy too warm tonight </t>
  </si>
  <si>
    <t xml:space="preserve">hungover!!! Why in the name of all that is holy do they have to do construction work outside my apartment. Jackhammer sounds since 6am </t>
  </si>
  <si>
    <t>Depressed today...blah.    And my eyesight is blurry for some reason??</t>
  </si>
  <si>
    <t>studying for my econ exam.  could use some cheering up/a break.</t>
  </si>
  <si>
    <t xml:space="preserve">Sirdan gave me an Oz Lotto ticket at the weekend. And I... won nothing. </t>
  </si>
  <si>
    <t xml:space="preserve">Asthma fails i cant stop wheezing </t>
  </si>
  <si>
    <t>@bazookalove I was in hollywood on Mon morning n wanted 2 hit u up 4 an aroma cafe pigout but had 2 head back 2 OC for work ish  ugh..</t>
  </si>
  <si>
    <t>@mr_whisper  what happened to the wiki?</t>
  </si>
  <si>
    <t>Ouch. I've gotten jack squat done today. Bad me.   #lizfail</t>
  </si>
  <si>
    <t xml:space="preserve">Getting myself off to bed now.  Gotta take my baby girl for her injections in the morning </t>
  </si>
  <si>
    <t xml:space="preserve">@jasonpeacock You, sir, are dead to me. My mac book pro is still somewhere over the pacific. </t>
  </si>
  <si>
    <t xml:space="preserve">why is my debit card acting like a spoiled credit card? </t>
  </si>
  <si>
    <t xml:space="preserve">soooo tired. winter park tonight?! i hate running errands blah! </t>
  </si>
  <si>
    <t xml:space="preserve">still got a headache, going to bed try and sleep it off </t>
  </si>
  <si>
    <t xml:space="preserve">why is the train late </t>
  </si>
  <si>
    <t>@itadayglobitch mates going for smash lol, sounds lovely but im alreafy boiling in work its horrid  but being in bed with u would be cool</t>
  </si>
  <si>
    <t xml:space="preserve">isn't asamed to say that i feel like i'm a part of the jon &amp;amp; kate family and i'm very sad </t>
  </si>
  <si>
    <t xml:space="preserve">@DavidLehre ahhhh!! i want the camera!! but i cant pay that lol!!! oh well......   </t>
  </si>
  <si>
    <t xml:space="preserve">hmm... turns out i dont have the most important aeron feature. &amp;quot;forward tilt&amp;quot;, the one that enables to work at a computer comfortably ... </t>
  </si>
  <si>
    <t xml:space="preserve">@sheb57 Scousers...amongst my favourite people. Miss not going to home matches at Anfield </t>
  </si>
  <si>
    <t xml:space="preserve">I don't feel gooood </t>
  </si>
  <si>
    <t xml:space="preserve">@aaroncarter7 why u don't turn on your phone, dude? </t>
  </si>
  <si>
    <t xml:space="preserve">Darn me! Just when I thought I was over the Father's Day drama, I brought it all back to the surface again by talking to mom about it. </t>
  </si>
  <si>
    <t xml:space="preserve">scrap that......past tense was having guests round....cancelled via text </t>
  </si>
  <si>
    <t xml:space="preserve">I just laughed out loud when I saw a DO had written &amp;quot;Fenitoine&amp;quot; instead of &amp;quot;Phenytoin&amp;quot; in a patient's chart. I need a life </t>
  </si>
  <si>
    <t xml:space="preserve">@veeriwhoa i'll try but if I don't pass the exams she's gonna cut my head. I need to see youuu I wanna talk with you for hours and hours </t>
  </si>
  <si>
    <t>Just landed in Dallas!!  Gonna make the best of it w/ my pops! Miss my girls already!</t>
  </si>
  <si>
    <t xml:space="preserve">I'm bored at home doing nothing. </t>
  </si>
  <si>
    <t xml:space="preserve">woah, brotha man. I NEVER knew you felt that way. too little too late </t>
  </si>
  <si>
    <t xml:space="preserve">It's too hot to have a computer on your lap... </t>
  </si>
  <si>
    <t xml:space="preserve">I'm a bit accident prone this week - I'm covered in bruises! </t>
  </si>
  <si>
    <t xml:space="preserve">@spinyminion ive only had one </t>
  </si>
  <si>
    <t>Im so Horny and @avasamone WONT Help me get my Twitter Orgasm! lol  (hands folded and bottom lip pok'd out)</t>
  </si>
  <si>
    <t xml:space="preserve">@eengah OMG! The SAME thing happened to me and @snoslicer8. Now must wait another day. </t>
  </si>
  <si>
    <t xml:space="preserve">@ubritney ur top or the car's top? Lol jk. Raining here for like 2 wks now, and we hav more </t>
  </si>
  <si>
    <t xml:space="preserve">I don't care about John and Kate.  She's a whiny bitch, he's a passive-aggressive slug.  I *do* care about those poor, kids, however... </t>
  </si>
  <si>
    <t xml:space="preserve">Watching All Time Low live on Stickam. Wow I hate stupid fangirls that r all like &amp;quot;I WANT U IN MAH PANTZ&amp;quot;. Gawd. They make the feed lag. </t>
  </si>
  <si>
    <t>I now realise there's two of them  whyyy me! http://twitpic.com/886d8</t>
  </si>
  <si>
    <t xml:space="preserve">Can't believe how exhausted I am. I need time off work, like a year or something. I'm sick of this awful routine, I quit... I want out! </t>
  </si>
  <si>
    <t xml:space="preserve">and anette has my itouch </t>
  </si>
  <si>
    <t xml:space="preserve">man @brianrosenthal is messin up my plans (well really his boss). </t>
  </si>
  <si>
    <t xml:space="preserve">Genuinely sad about the Jon and Kate situation.  </t>
  </si>
  <si>
    <t xml:space="preserve">I just went shopping, and everything was 10 million dollars! </t>
  </si>
  <si>
    <t>My math tutor didn't show up!   I waited and waited!</t>
  </si>
  <si>
    <t xml:space="preserve">i set the stationary bike to climb Mount Kilimanjaro and now my butt hurts </t>
  </si>
  <si>
    <t>@little_d1976 thank u  this mkes me a little less sad.</t>
  </si>
  <si>
    <t xml:space="preserve">lost my cell phone in java class </t>
  </si>
  <si>
    <t xml:space="preserve">Can't sleep.. A women is singing outside our window... </t>
  </si>
  <si>
    <t>@kalliedoscope i can barely remember hedwig dying  i really need a reread!</t>
  </si>
  <si>
    <t>@MakeupMel i wasn't following you either!  glad I am now though! xo</t>
  </si>
  <si>
    <t>Been a bit slow on the Twitter updates - I am sorry for that  Promise to play nice this week!! #traveltuesday</t>
  </si>
  <si>
    <t xml:space="preserve">At stephs for a cookout/ fire to bad it's about to rain in like 5 minutes </t>
  </si>
  <si>
    <t xml:space="preserve">Miami needs to be crowned for world's worst drivers...ugh...the rain isn't helping either...nonstop rain today </t>
  </si>
  <si>
    <t xml:space="preserve">@craftyasparagus Alright, that's what I thought you meant. Been trying to fix that for ages. Just took the whole thing out. </t>
  </si>
  <si>
    <t>@Terencio_Verde what the hell just happened?? Lololol    Â¨AiR-Ree-KaHÂ¨</t>
  </si>
  <si>
    <t>@JayMoneyOnDeck  be nice to me</t>
  </si>
  <si>
    <t>I'm either holding Julia or she's screaming and crying so I'm going NUTS right about now  Gonna feed her and then bed see if it helps...</t>
  </si>
  <si>
    <t>i dont want big bang theory to end i might cry  i need my sheldon fixx. someone buy me the boxset</t>
  </si>
  <si>
    <t>I don't like Cubbies' night games.  Tonight's game begins at 7:05 p.m., which is 12:05 a.m. here    Love ya, but I need sleep</t>
  </si>
  <si>
    <t xml:space="preserve">Going to be another boring day at school today!! and guess what Aunty Shanny, today we will be watching not 1 but 2 movies </t>
  </si>
  <si>
    <t xml:space="preserve">im gonna be offline till julyy. , im going to florida, i will be on tomarrow to say goodbye. todays my last day to be on and talkk </t>
  </si>
  <si>
    <t>bored @ wk cotractually here until 3:45  i really want sum tacos.</t>
  </si>
  <si>
    <t xml:space="preserve">I'm at war with my own thoughts. This city kills me. He kills me. All I ever wanted was some help. Help me through it. Help me.. </t>
  </si>
  <si>
    <t xml:space="preserve">worst day ever. i guess i just shouldn't leave the house. ever. now i have the hiccups, too. </t>
  </si>
  <si>
    <t xml:space="preserve">@inlovewithKU cuz it's Tuesday night and we're not hanging out. I miss you tons! </t>
  </si>
  <si>
    <t>trying to charge my ipod but its not working  x</t>
  </si>
  <si>
    <t xml:space="preserve">Its pretty much all gone </t>
  </si>
  <si>
    <t xml:space="preserve">@sarizaurd you promised </t>
  </si>
  <si>
    <t>Jaj,de hiÃ¡nyzik a Supnat  You know you're addicted: http://tinyurl.com/addicted2SPN Thank u for the link @BTV_SUPRNATURAL @AmorVincetOmnia</t>
  </si>
  <si>
    <t xml:space="preserve">Mika's performing in NYC tonight and I won't be there. </t>
  </si>
  <si>
    <t xml:space="preserve">Oh I hope tomorrow goes well... </t>
  </si>
  <si>
    <t xml:space="preserve">@cynthiaruthn That sucks </t>
  </si>
  <si>
    <t>is sad  i always wanted to be on star search, now i'll never get to! RIP Ed</t>
  </si>
  <si>
    <t xml:space="preserve">@Vanashke001 Looky, its me, connie!  I made a personal twitter account -- can't always say what I'd like in my site one </t>
  </si>
  <si>
    <t xml:space="preserve">wondering why will hasnt called me all day??? </t>
  </si>
  <si>
    <t xml:space="preserve">OMG. I'm too scared to tell my mum and dad about my keys </t>
  </si>
  <si>
    <t xml:space="preserve">I feel SUPER guilty but I am literally falling asleep </t>
  </si>
  <si>
    <t xml:space="preserve">2 more days and ALMOST DONE!!! I CANT WAIT... then... work work work </t>
  </si>
  <si>
    <t xml:space="preserve">@carolynmckinney actually this is not  P&amp;amp;C! This is one we're delivering as word docs-no design. </t>
  </si>
  <si>
    <t>attack of the Ex's. episode 2: The Athlete from H.S.....only me.  I don't mean to be an asshole I haven't spoke to you in a year for a rea</t>
  </si>
  <si>
    <t xml:space="preserve">@Wyclef plz Come 2 da allwhite party!Blaze it up!July 18th I got U on da plane tic,Hotel &amp;amp; food! lol unfortunately dat's all I can afford </t>
  </si>
  <si>
    <t xml:space="preserve">if Yelana can get a decent boyfriend why can't I? </t>
  </si>
  <si>
    <t>@missslindsey hey, tried to hunt for a link for you  no luck... Try www.watch-movies-links.net</t>
  </si>
  <si>
    <t xml:space="preserve">@Paulystarbucks I'm sorry to hear that </t>
  </si>
  <si>
    <t xml:space="preserve">sorry kids, not lookin like doing concert tonight! </t>
  </si>
  <si>
    <t xml:space="preserve">@sarahditum Homeopathy makes me incredibly angry. My sister is really into it with her kids </t>
  </si>
  <si>
    <t>@emmysuh your text didn't work, both times.  what were you trying to send?</t>
  </si>
  <si>
    <t>@lovesgreyboy  its awful but makes u appreciate the people in your life more i found! i literally cant watch it! i thought it was a comedy</t>
  </si>
  <si>
    <t xml:space="preserve">@Divalicious813 I so agree, I miss Free n Aj </t>
  </si>
  <si>
    <t xml:space="preserve">@jakemessenger @polapremium wait...does this mean that the share the love deal is over with?? </t>
  </si>
  <si>
    <t xml:space="preserve">having a hard time breathing this past few days </t>
  </si>
  <si>
    <t xml:space="preserve">I wish I could go see Transformers tonight. But midnight is a bit much for me.. </t>
  </si>
  <si>
    <t xml:space="preserve">@hunz well, i love you too! hmmm, shipping to Australia might be tricky. cold things over long distances dont tend to last. </t>
  </si>
  <si>
    <t xml:space="preserve">...he said he's had enough advantages, 2nd serves and 5th sets and just wants to get away from tennis. He was incredibly nice and humble! </t>
  </si>
  <si>
    <t xml:space="preserve">@burbujaspy Yeeees But I don't think she adds you </t>
  </si>
  <si>
    <t>@madameroselynn Haha, well I'll have to wait until the weekend to see it  or I might try to go tomorrow, but my theater is always packed</t>
  </si>
  <si>
    <t xml:space="preserve">@ADDandy US residents only </t>
  </si>
  <si>
    <t xml:space="preserve">I can't sleep 'cause of my freaking cough. Aaah. My throat hurts so bad! </t>
  </si>
  <si>
    <t xml:space="preserve">@enelle LUCKY!! did you buy that stilla eye shadow thing??? 10 bucks only but they ran out at otay </t>
  </si>
  <si>
    <t xml:space="preserve">@MoRedStar  Im sorry to hear that prima </t>
  </si>
  <si>
    <t xml:space="preserve">Ouch Palomar OUCH!!! DAMN LASER!!! My arms hurt </t>
  </si>
  <si>
    <t xml:space="preserve">Seems like a lot of good discussion (again) on #scrm - I can't believe I have to 'work' </t>
  </si>
  <si>
    <t>@Lemomina ok, going to give back my bro his phone...  good night! I hope tomorrow fastweb will give me back my interenet *cry*</t>
  </si>
  <si>
    <t>that last one.. that's not popcorn on my lawn...  saved a few pots of flowers I just bought</t>
  </si>
  <si>
    <t>@theotherdiddy things are better. turn out he has pneumonia n that triggered his asthma  pero the medicine is working</t>
  </si>
  <si>
    <t xml:space="preserve">burping up a storm... why oh why, its like my body is working against me </t>
  </si>
  <si>
    <t xml:space="preserve">homesick already </t>
  </si>
  <si>
    <t xml:space="preserve">I feel sick I feel sick I feel sick I'm not ready I'm nervous waaaaaaaaaaaaaaaaaa  </t>
  </si>
  <si>
    <t xml:space="preserve">lol i still get all excited when somebody legit @replies me. ps one year ago i was seeing etoc/the almost </t>
  </si>
  <si>
    <t xml:space="preserve">Just heard that another venerable jewelry store in the Los Angeles area may be closing shop soon </t>
  </si>
  <si>
    <t xml:space="preserve">Today has been hectic. I really should have slept more </t>
  </si>
  <si>
    <t xml:space="preserve">Heat wave and fever... Excellent combination </t>
  </si>
  <si>
    <t>(@essenceshamari) Im so Horny and @avasamone WONT Help me get my Twitter Orgasm! lol  (hands folded and bottom lip pok'd out)</t>
  </si>
  <si>
    <t xml:space="preserve">I hate going to sleep knowing I have to be up at 6 for work </t>
  </si>
  <si>
    <t xml:space="preserve">@Bisfor Yeaaaah...Roseville wasnt sold out...but all my boys are going to the one on Greenback </t>
  </si>
  <si>
    <t xml:space="preserve">@zeusis too bad that jewelry site doesn't render well on the iPhone. </t>
  </si>
  <si>
    <t xml:space="preserve">@yassoma good for u mash'allah .. my sister didn't finished it yet and I'll have to wake her at 3 AM to complete the last chapter </t>
  </si>
  <si>
    <t xml:space="preserve">Except not, since it come out NEXT month, apparently </t>
  </si>
  <si>
    <t xml:space="preserve">@CyroSofi aweeeee soffiee dont leave </t>
  </si>
  <si>
    <t xml:space="preserve">This is a pseudo tweet </t>
  </si>
  <si>
    <t xml:space="preserve">I hate my job right now...wanna be home with my girl </t>
  </si>
  <si>
    <t xml:space="preserve">Going to class...because that's where I spend my entire life right now </t>
  </si>
  <si>
    <t>http://twitpic.com/886nc - ; you know your bored when you get extremely mad when you see this!  //</t>
  </si>
  <si>
    <t xml:space="preserve">@explosivityy Isa. I figured. </t>
  </si>
  <si>
    <t xml:space="preserve">@angelafarts4u it's fucked. same thing happened with a friend's sidekick. the phone is fucked. assuredly. </t>
  </si>
  <si>
    <t xml:space="preserve">@Britztwit Looky, its me, connie!  I made a personal twitter account -- can't always say what I'd like in my site one </t>
  </si>
  <si>
    <t>I lost my carmex...   carmex carmex where art thou...?</t>
  </si>
  <si>
    <t xml:space="preserve">I do wish @4everbrandy, @solangeknowles and @jsullivanmusic were performing also. </t>
  </si>
  <si>
    <t xml:space="preserve">@Mattit_TOFY My furniture is white. I think I'll consider yellow! I have a yucky cold grayish wallpaper on the walls right now. </t>
  </si>
  <si>
    <t xml:space="preserve">Home from the doctors...the weather is hooorrriibblle </t>
  </si>
  <si>
    <t xml:space="preserve">Caught in the rain walking back from Publix </t>
  </si>
  <si>
    <t xml:space="preserve">Rt @teemwilliams: Thank the Lord for freedom!! We take that for granted!! </t>
  </si>
  <si>
    <t xml:space="preserve">@ryannajuch y'all never invite me </t>
  </si>
  <si>
    <t xml:space="preserve">Deflated... Maybe its jus not my time yet, happiness eludes me like celebrities elude jail time. When am I gone get off easy? Prolly neva </t>
  </si>
  <si>
    <t xml:space="preserve">Bored/hungry/tired... I wanna do something fun </t>
  </si>
  <si>
    <t xml:space="preserve">@m3lissad but see, your purse avails you to have them on hand! men are deficient in this aspect of preparedness... </t>
  </si>
  <si>
    <t>hmm don't think I like it   http://twitpic.com/886o7</t>
  </si>
  <si>
    <t xml:space="preserve">Everyone is turning against me </t>
  </si>
  <si>
    <t>@ImWendy  Broken things just suck in general. We had to rip out a bunch of flooring this week due to a water leak -- walls may follow. Grr</t>
  </si>
  <si>
    <t>Great day  six flags tomorrow . . . . More sun  &amp;lt;&amp;lt;*Karina*&amp;gt;&amp;gt;</t>
  </si>
  <si>
    <t>Burnt, yet still white. Wahoo. Jennifer's coming! Ready for ADTR concert! Hopefully Mitchell won't be at camp  I meees everyone.</t>
  </si>
  <si>
    <t xml:space="preserve">I probably wasted HALF of my summer sleeping. </t>
  </si>
  <si>
    <t xml:space="preserve">Just got back from Turkey . gosh , I want back ! </t>
  </si>
  <si>
    <t xml:space="preserve">Super late lunch. I dunno why I have an hour lunch. It only takes me 10 min to eat </t>
  </si>
  <si>
    <t xml:space="preserve">@ThatActress Looky, its me, connie!  I made a personal twitter account -- can't always say what I'd like in my site one </t>
  </si>
  <si>
    <t xml:space="preserve">@JasperWhitlock HAHAHAHAHHHAHAAH!!!!! I wish I could save it &amp;amp; upload it to YouTube, without paying for it </t>
  </si>
  <si>
    <t xml:space="preserve">at work! sooo bored. i wanna go to the beach </t>
  </si>
  <si>
    <t xml:space="preserve">@kbushling ...degrees... had dinner with my friends from high school-- 4 of them are with degrees without jobs. </t>
  </si>
  <si>
    <t>@lightningrod I will set you up with it! http://omnom.foobeh.com  I swear I mentioned this to you before but I must've forgotten  email?</t>
  </si>
  <si>
    <t xml:space="preserve">@lovelylynda 10 hour drive.  </t>
  </si>
  <si>
    <t xml:space="preserve">@the_suze no, blackberry. I don't qualify for an upgrade for 6 months </t>
  </si>
  <si>
    <t xml:space="preserve">am I that invisible? xD why can my BFF see me?  weÂ´ll keep on trying! </t>
  </si>
  <si>
    <t xml:space="preserve">@bryang3301 I should have known </t>
  </si>
  <si>
    <t xml:space="preserve">Nope nobody there. In the whole internet. Nobody. </t>
  </si>
  <si>
    <t xml:space="preserve">So humid...can't take it anymore </t>
  </si>
  <si>
    <t xml:space="preserve">sleeping the WORST these days.... wtf.... love my sleep </t>
  </si>
  <si>
    <t>My internet is down  will try to get on somewhere to reply to all</t>
  </si>
  <si>
    <t>just realised haven't moved for like 2 hours and haven't done anything part from texting in that time. eh hate feeling crappy  so down ...</t>
  </si>
  <si>
    <t>@jamesmoran Shit, that was the finale? Nooo, I've missed most of this series  Vegas is my favourite, but New York's good. Miami, maybe not</t>
  </si>
  <si>
    <t>Im here now and Im happy but... you are not here, and you are not having a good time  Im sorry</t>
  </si>
  <si>
    <t xml:space="preserve">http://www.nba.com/2009/news/06/23/spurs.bucks.deal.ap/index.html -- sadest day of my life </t>
  </si>
  <si>
    <t xml:space="preserve">could do with a holiday... october just seems so far away! Already my company are talking about launch of xmas shop only 183 days to go </t>
  </si>
  <si>
    <t>http://twitpic.com/886qt - // you know your bored when you get extremely mad when you see this!  // what to do?? what to doo??</t>
  </si>
  <si>
    <t xml:space="preserve">Happy my friends got to go to Paris and Venice but also jealous because I love Paris and Venice too </t>
  </si>
  <si>
    <t xml:space="preserve">@ dinosaurtitties: i miss you </t>
  </si>
  <si>
    <t xml:space="preserve">urgh. my head hurts </t>
  </si>
  <si>
    <t xml:space="preserve">@igots0l3 sorry bout not responding I was sleeping the whole day </t>
  </si>
  <si>
    <t>I have blood on my clothes thanks to all this nosebleeding.  Laundry time?</t>
  </si>
  <si>
    <t>-thinks the world of The Jonas Brothers. Seriously, you wouldn't understand.  i would give anything to meet them.</t>
  </si>
  <si>
    <t>@ttaystefankoo yours.  i had a countdown going and everything. Seriously how does that shit take over a month to come in?</t>
  </si>
  <si>
    <t xml:space="preserve">@crazycstudios I got all excited and then I saw the &amp;quot;not&amp;quot; </t>
  </si>
  <si>
    <t xml:space="preserve">none of my friends have twitter???? </t>
  </si>
  <si>
    <t xml:space="preserve">@lishlove I might just do that. Nickelodeon doesn't seem to show any of those shows anymore. I must be getting old </t>
  </si>
  <si>
    <t xml:space="preserve">I never thought that I would feel identified with 'Black Keys' </t>
  </si>
  <si>
    <t xml:space="preserve">anyone got Â£4 to lend me on a card </t>
  </si>
  <si>
    <t>jon and kate are divorced  what in the world?!</t>
  </si>
  <si>
    <t xml:space="preserve">i can't dynamically generate the contents of the sequence.html.glimmer.js at load time </t>
  </si>
  <si>
    <t xml:space="preserve">@carole29 I got annoyed for no reason, yes. Or you could say I'm still annoyed that he ain't dead. Either way, I've lost! </t>
  </si>
  <si>
    <t>@1045CHUMFM richie don't go silent on the GG's  you got a let off yesterday today you need to make up for it......  Love ya x</t>
  </si>
  <si>
    <t xml:space="preserve">Æ¸ÌµÌ¡ÓœÌµÌ„Ì¨Æ· Didn't win OZ LOTTO *again*  Æ¸ÌµÌ¡ÓœÌµÌ„Ì¨Æ· Back from morning walk - it's nippy out - yet blue sky is amazing Æ¸ÌµÌ¡ÓœÌµÌ„Ì¨Æ· Feeling fab! </t>
  </si>
  <si>
    <t>@PrincessSakura ohh noo!  that sucks</t>
  </si>
  <si>
    <t>With Cynthia in the middle of 107, my car just died   I forgot to put gas !</t>
  </si>
  <si>
    <t>is going shopping, I guess. Argh at all you guys at the beach. I really wanted to come.  http://plurk.com/p/13crfa</t>
  </si>
  <si>
    <t xml:space="preserve">my fone is a pain in the behind doesn't wanna send//recieve pictures when i want it to </t>
  </si>
  <si>
    <t xml:space="preserve">@epiphanygirl Aw man-i'm too late! I guess seeing Teena Marie AND Chrisette in one week was too much to ask for </t>
  </si>
  <si>
    <t>i thought i got tan today..but nikkie crushed my hopes by telling me i didnt  haha</t>
  </si>
  <si>
    <t xml:space="preserve">I'm worried about my cat. She's 14, and she's been acting listless for a couple of mos now. She's losing weight even tho she's eating. </t>
  </si>
  <si>
    <t xml:space="preserve">Im so sad. I hope that da decision that i just made is The correct one. </t>
  </si>
  <si>
    <t xml:space="preserve">Every love song reminds me of you.. </t>
  </si>
  <si>
    <t xml:space="preserve">Not feeling very well.  </t>
  </si>
  <si>
    <t xml:space="preserve">am sickk to death of arguemnts  its not fair i want peacee </t>
  </si>
  <si>
    <t xml:space="preserve">not feeling so well </t>
  </si>
  <si>
    <t>Heading back to the US tomorrow, vacation done.     Oh well, it was great while it lasted.</t>
  </si>
  <si>
    <t>I have stomach ache... Auuuch  myb i'll go to hospital,im really scared.. Make me happy guys(please),i love u</t>
  </si>
  <si>
    <t xml:space="preserve">My car says it is 101 outside. </t>
  </si>
  <si>
    <t>@Tangimausia gotta love our mamas huh?! I miss mine  she's always gone</t>
  </si>
  <si>
    <t xml:space="preserve">I don't like creeps </t>
  </si>
  <si>
    <t>@mcclendorino awwwwwwwwwwwwww my bad  you can borrow my roller blades in the meantime? lolz</t>
  </si>
  <si>
    <t xml:space="preserve">@christangrant I know im sooo late but congrats on your wedding!!!!!! FB just told me </t>
  </si>
  <si>
    <t>I think I need to start phasing wheat out of my diet except for the sprouted stuff for the most part  even the homemade stuff is bad now.</t>
  </si>
  <si>
    <t xml:space="preserve">hmmm.. missed some spots with the sunscreen this morning - I have a sunburn.  </t>
  </si>
  <si>
    <t xml:space="preserve">@twfeed got one feed working, @JayAndSilentRob, but this feed isn't. Trying different settings &amp;amp; looked at forums - help! </t>
  </si>
  <si>
    <t xml:space="preserve">after 3 years of not going to the dentist, I went today.  Needless to say, I'm going back tomorrow for more fun. </t>
  </si>
  <si>
    <t xml:space="preserve">Wow...lied to by the haircut lady...tomorrow </t>
  </si>
  <si>
    <t xml:space="preserve">What a shitty mall. If I get a pt hot topic job... Fml... If I don't? Fml. New netflix day! Meeting was cool, btw. Not a fan of thai food </t>
  </si>
  <si>
    <t xml:space="preserve">me bob stu and david will be at the galaxy if anyone else wants to try and go.... fuck this is so messed up. </t>
  </si>
  <si>
    <t xml:space="preserve">is home....its raining..again  </t>
  </si>
  <si>
    <t xml:space="preserve">man i miss a lot of people </t>
  </si>
  <si>
    <t xml:space="preserve">At home... it's so beautiful outside I don't want to be stuck inside the house </t>
  </si>
  <si>
    <t xml:space="preserve">@Yuhgelin No, hot is nothing compared with the weather we have here. This isn't hot, this is fire </t>
  </si>
  <si>
    <t xml:space="preserve"> I'm so sorry!  Neda, and her dad.. Prayers for them all..</t>
  </si>
  <si>
    <t xml:space="preserve">I HATE MY JOB </t>
  </si>
  <si>
    <t xml:space="preserve">i wanna be tired.. </t>
  </si>
  <si>
    <t>@spadoll i hate it when that happens.  two people in particular i wrote to and never heard back from. that hurt even more.</t>
  </si>
  <si>
    <t xml:space="preserve">Wishes he didn't wake up so late </t>
  </si>
  <si>
    <t xml:space="preserve">@puddingface Don't suppose you know of a recipe for low fat chocolate brownies?? I'm craving... </t>
  </si>
  <si>
    <t xml:space="preserve">@alwayscoffee With this economy, I imagine only super-established writers are even getting considered. </t>
  </si>
  <si>
    <t xml:space="preserve">The cappuccino at zwirl was messed up again. I'm SO disappointed. </t>
  </si>
  <si>
    <t>@johnherman i can't upload  hows the fiesta treating you? #fiestamovement: @johnherman i can't upload  hows .. http://tinyurl.com/nytcx5</t>
  </si>
  <si>
    <t xml:space="preserve">@DonnieWahlberg  I miss you guys...  got home from work and watching videos of the shows </t>
  </si>
  <si>
    <t xml:space="preserve">@bjblyth do you mean needs or has an update? Wish it had push notifications </t>
  </si>
  <si>
    <t xml:space="preserve">just saw a bicyclist get hit by a car! He's bleeding pretty bad....dear Jesus, please be with him! </t>
  </si>
  <si>
    <t xml:space="preserve">I'm laying in bed, in the dark, contemplating things. I feel uneasy in my tummy and I really don't like it </t>
  </si>
  <si>
    <t xml:space="preserve">finished sewing on girl scout patches. my fingers hurt like woah </t>
  </si>
  <si>
    <t>@miss_horton I saw it! its so sad  lol I legit cried like 3 times</t>
  </si>
  <si>
    <t>Errrrr... Why is it that when you least expect the ones you want the most always seem to let you down!?!  ... Well, screw them, life g ...</t>
  </si>
  <si>
    <t>headache, sore neck and back of face  three days</t>
  </si>
  <si>
    <t xml:space="preserve">@TeamGREASE Dunno if we're going to get to Santa Cristina... my sister and I would be totally up for eating out more but my friend isn't </t>
  </si>
  <si>
    <t xml:space="preserve">@Nat_Loves_DC you couldnt find it?! </t>
  </si>
  <si>
    <t xml:space="preserve">@Roxieroxes hey so I looked and I only have one sheet left of the iron on paper </t>
  </si>
  <si>
    <t>Holy SHIT I SEE A MOTH  time for the electro bat</t>
  </si>
  <si>
    <t>@sarahraub28 i wish we were at school and could go as a family again! i am so stoked to see this movie and i have no one togo with!  wah!</t>
  </si>
  <si>
    <t xml:space="preserve">@MRzkESHiAG me 2.... im at work BORED!!! Its just sad its June and it looks like rain </t>
  </si>
  <si>
    <t>damn If I asked the question I should have been prepared for the answer  damn im gettting soft whats wrong with me</t>
  </si>
  <si>
    <t>@CyranDorman  but on the plus side, you dont pay for all those crap channels on Sky.....</t>
  </si>
  <si>
    <t xml:space="preserve"> I hate the scale.</t>
  </si>
  <si>
    <t>I doubt ill be able to get that jagk shirt.  i should have asked when i first saw it.</t>
  </si>
  <si>
    <t>@icequeen4 hopefully.  i'm in pain already and i never burn ! i usually get like light mocha-ish colored.</t>
  </si>
  <si>
    <t xml:space="preserve">work day done!! dinner wit my ladies comin up next!! missing @p_downing already, and he's not even @ the airport yet </t>
  </si>
  <si>
    <t xml:space="preserve">@YumiYoko well i guess we are in the some boat. i dont hava life i work work work im only off 4days a month  </t>
  </si>
  <si>
    <t xml:space="preserve">@L33NuH ikr  she said that she's not sure if she'll be on..and she's gone for a couple of days </t>
  </si>
  <si>
    <t xml:space="preserve">There's a bee! Its gonna kill me. I don't like bees </t>
  </si>
  <si>
    <t>@XoDoRaABbYxO mannnn ...  ok ... not that i dont wanna chill w/ u guys but i wanna go to the movies toooo loll</t>
  </si>
  <si>
    <t xml:space="preserve">i hav a really bad cough + its keeping me awake. i need 2 sleep. </t>
  </si>
  <si>
    <t xml:space="preserve">maybe building a new computer?  My computer stinks </t>
  </si>
  <si>
    <t>Trying to find out the latest with Katie/Peter situation  hmmm</t>
  </si>
  <si>
    <t>I was making pancakes and the oil splashed.  Now there's a burnt spot on my arm that's tiny but painful.</t>
  </si>
  <si>
    <t xml:space="preserve">@johnrubio Is it sad that I know someone other than Carradine that died that way?  </t>
  </si>
  <si>
    <t xml:space="preserve">@echo89 that stinks. </t>
  </si>
  <si>
    <t>@arters OH NO! I did get your tweet. Sorry I missed it.  But thank you very much for your help today.</t>
  </si>
  <si>
    <t xml:space="preserve">:O  stiilllll cant believe jon and kate. sighh! what's gonna happen to mady, cara, aedan, collin, joel, alexis, leah, hannah?  </t>
  </si>
  <si>
    <t xml:space="preserve">am 5miles 6:37pace. pm 5@6:47pace. All i could manage. Using inhaler but still not breathing very well. Prob wont race tomorrow now </t>
  </si>
  <si>
    <t xml:space="preserve">Trying to get tickets to warped but I don't think I'm going to be able to afford them </t>
  </si>
  <si>
    <t xml:space="preserve">Man I hope this next month goes like it should pray for me </t>
  </si>
  <si>
    <t>@_Beckyyy_ It was great! Thanks Bek  I felt so bad for her,she was in so much pain :'( I'm just glad she's in a better place now!</t>
  </si>
  <si>
    <t xml:space="preserve">Just watched Big Brother. Angel fancies Noirin. I think she's great but has got the wrong end of the stick if she thinks it's requited... </t>
  </si>
  <si>
    <t xml:space="preserve">wow, i think i pissed karma off...  bad days a plenty lately...  </t>
  </si>
  <si>
    <t xml:space="preserve">why do we always end up with bloody fog after sun? why can't we just  have the lush weather that everyone else gets to keep? </t>
  </si>
  <si>
    <t xml:space="preserve">@macgyvor I am lost. Please help me find a good home. </t>
  </si>
  <si>
    <t xml:space="preserve">Ok i'm not sure if I want to watch EE, it's guna break my heart </t>
  </si>
  <si>
    <t xml:space="preserve">queria a @gvncsgrd, a @_newjerseey e a @luizanÃ£otemtwitter nesse momento, mimimi </t>
  </si>
  <si>
    <t>drinking water with lemon burns my poor chapped lips  lol how poetic!</t>
  </si>
  <si>
    <t xml:space="preserve">@ilaxX but she's not gonna add me </t>
  </si>
  <si>
    <t xml:space="preserve">Loving mission possible. Tomorrow is the last day though </t>
  </si>
  <si>
    <t xml:space="preserve">ahhh i have my window open and the blinds, the sky looks weirddd. Hmm </t>
  </si>
  <si>
    <t xml:space="preserve">@JinyPenny Ah, what's wrong </t>
  </si>
  <si>
    <t xml:space="preserve">@tranquilista Ugh...I loathe riding by those trucks. Loathe it, loathe it, loathe it, and try so hard not to look into any of their eyes! </t>
  </si>
  <si>
    <t xml:space="preserve">Grr .. Jonas brothers in czech Tv and me sleep in beach .. Grrr I hate me </t>
  </si>
  <si>
    <t xml:space="preserve">My room is so ridiculously hot that all my chocolate has gone soft. </t>
  </si>
  <si>
    <t xml:space="preserve">@BethanyMcFlyX  feel sick, i'm scared... bout my imminent plane crash  </t>
  </si>
  <si>
    <t xml:space="preserve">@Kiana_luvs_Ku  Miss you so much girl </t>
  </si>
  <si>
    <t xml:space="preserve">@setsuru Looky, its me, connie!  I made a personal twitter account -- can't always say what I'd like in my site one </t>
  </si>
  <si>
    <t xml:space="preserve">Also, **NEW** Chewy chocolate cookies!!   No pics </t>
  </si>
  <si>
    <t xml:space="preserve">Still at work... </t>
  </si>
  <si>
    <t xml:space="preserve">i'm very bored </t>
  </si>
  <si>
    <t xml:space="preserve">@machawtyhawt wtf.. howd you get it so cheap? </t>
  </si>
  <si>
    <t xml:space="preserve">@brokensadly aaah. that's sooo unfair. i don't want to wait until sunday. </t>
  </si>
  <si>
    <t xml:space="preserve">@nevillez I worked at City Beach most of the time i was there to be fair But no, you didn't. That sucks. Never talked to you much really. </t>
  </si>
  <si>
    <t xml:space="preserve">does watching 'the big bang theory' + finding it funny make me half nerd???  </t>
  </si>
  <si>
    <t xml:space="preserve">Crap, that just hurt his feelings... </t>
  </si>
  <si>
    <t xml:space="preserve">AHHAHHH adbelkjghf, hooly crap !! I almost died :O someone kill me now </t>
  </si>
  <si>
    <t xml:space="preserve">#trackle Let's try this again </t>
  </si>
  <si>
    <t xml:space="preserve">@nuloudotcom lol, i know! it's been too long! </t>
  </si>
  <si>
    <t xml:space="preserve">Today has been so long! </t>
  </si>
  <si>
    <t xml:space="preserve">@collective_soul And again...NO MONTERREY MEXICO  </t>
  </si>
  <si>
    <t xml:space="preserve">my bestest friend eva is leaving the school next week...  </t>
  </si>
  <si>
    <t>i am very upset with Yogurtland. they didnt have pineapple tart!  i hope they didnt remove it permanently</t>
  </si>
  <si>
    <t xml:space="preserve">@FDRHasNoFear couldn't find it to rent </t>
  </si>
  <si>
    <t xml:space="preserve">Just had to reserve a new shredder from ARGOS as hers is now bust and nowhere else does strip cut </t>
  </si>
  <si>
    <t>life is kinda weird sometimes  doesnt anybody stay in one place anymore?</t>
  </si>
  <si>
    <t xml:space="preserve">grrr... Jetstar's website and phone service doesn't reflect today's flight changes! It's called the electronic age, people! </t>
  </si>
  <si>
    <t xml:space="preserve">I officially hate my body. I'm never going to find a swimsuit </t>
  </si>
  <si>
    <t xml:space="preserve">@RachelHawley oh I'm sorry, that sucks </t>
  </si>
  <si>
    <t xml:space="preserve">Is listening to steer clear, god do i miss them </t>
  </si>
  <si>
    <t xml:space="preserve">@CarlaJean126 Just got all Ellie's garden toys out &amp;amp; played at home instead. Off to coast tomorrow, then back to work on Thursday </t>
  </si>
  <si>
    <t xml:space="preserve">@KnickersMonica noooo! It's just gone now I hardly got to see anything!  </t>
  </si>
  <si>
    <t xml:space="preserve">Going home after a short but exhausting day! Miss u Bestie </t>
  </si>
  <si>
    <t xml:space="preserve">Bad news for iBook owner -- must buy Apple OS upgrade! Can't update Flash, Firefox or Safari. Running OSX 10.2.8 </t>
  </si>
  <si>
    <t xml:space="preserve">MEH, @Goodmanjaz.  You're making this already homesick girl even more so.  </t>
  </si>
  <si>
    <t xml:space="preserve">@dylanw policy states that systems that have that info must be physically secure.  according to FAQ this person / data came from those </t>
  </si>
  <si>
    <t xml:space="preserve">@EmmzGx Hate to say it he would have switched that of the moment he came in, much to my upset </t>
  </si>
  <si>
    <t xml:space="preserve">Apperently my shoulder is extremely messed up from my car accident. I can barely move it. &amp;amp; the doctor is worried. </t>
  </si>
  <si>
    <t>sitting in bed...havent got work untill next tuesday because got kidney infection  not good...xx</t>
  </si>
  <si>
    <t xml:space="preserve">@Marc_Stylez srry..jus tryna give u sum extra drive..since u said u needed it..... </t>
  </si>
  <si>
    <t xml:space="preserve">Is gutted goodbooks are no more. Guess that means no second album </t>
  </si>
  <si>
    <t>@KyeAlexis oh lucky I wish I could come  summer time chi</t>
  </si>
  <si>
    <t xml:space="preserve">520 and we have 5 kids left!! Parents aren't normally this late...hmmm, whas goin on out there?? I miss Deon! </t>
  </si>
  <si>
    <t xml:space="preserve">Is at the firework stand </t>
  </si>
  <si>
    <t xml:space="preserve">@cirrisian wow, what happened to you? I tweeted that cuz I wanted to go down two steps. LOL </t>
  </si>
  <si>
    <t xml:space="preserve">I need new shoes. Everyone wears such mice shoes except me </t>
  </si>
  <si>
    <t xml:space="preserve">Uugh. Presbytery mtg. </t>
  </si>
  <si>
    <t xml:space="preserve">Getting ready for Lanzarote is more stressful than I first thought... </t>
  </si>
  <si>
    <t>youtube hate me. its up. and its SO HOT!! what the heckkk! sure i was in the pool all day, but its hottt  having an amazing dinner.</t>
  </si>
  <si>
    <t xml:space="preserve">i'm hating my modem right about now...a tech won't be her till friday </t>
  </si>
  <si>
    <t>grrrrrrrr!!@LisainDallas: The AC guy still can't come til tomorrow  #toohot</t>
  </si>
  <si>
    <t xml:space="preserve">Woo going to Chicago on Tuesday with Andrea and Cassie. Sopsyched! Just need to find some cash </t>
  </si>
  <si>
    <t>Damm I miss my bb. I was a tweeting fool.  lol</t>
  </si>
  <si>
    <t xml:space="preserve">@dowwhiz hmmmm Do I haaaaaave to guess? </t>
  </si>
  <si>
    <t xml:space="preserve">@ddubslove Awww I'm so jealous. Wish I had the oppurtunity to go </t>
  </si>
  <si>
    <t xml:space="preserve">damn i wanna see transformers 2 at midnite but my girl wont come wit me. and i cant see it when she wanna see cause i got a game. </t>
  </si>
  <si>
    <t>At work  can't wait for the beach tonight</t>
  </si>
  <si>
    <t xml:space="preserve">My barber has a pool table, bar, plasmas, spa, and memberships....too Metro? HAHA! Too bad I'm moving. </t>
  </si>
  <si>
    <t>just got home from class...I miss you  .....</t>
  </si>
  <si>
    <t xml:space="preserve">@endlessblush when you have kids it's part of the package </t>
  </si>
  <si>
    <t>off to bed, in need of sleep! 7:00 am wake up call in the morning  another long dayyy</t>
  </si>
  <si>
    <t>dis nigga jus said IN A RAP, &amp;quot;girls treat my dick like responsibilities, always on top of it&amp;quot; :-/  come on homie....u can't be serious...</t>
  </si>
  <si>
    <t>He would lol.No I have been working so I have to get up early so I just haven't been on. But I miss you  @Katielemaster</t>
  </si>
  <si>
    <t xml:space="preserve">getting ready for basketball...i tried to take a nap, but i didnt fall asleep. IM SO TIRED. </t>
  </si>
  <si>
    <t xml:space="preserve">i have an entire draft of physics coursework due in for tomorrow. what have i done so far? nothing. its gonna be an allnighter </t>
  </si>
  <si>
    <t xml:space="preserve">Im playin a game on the computer. Yay!!! Not. Its boring. </t>
  </si>
  <si>
    <t xml:space="preserve">i might try the blue stuff later but i'm not sure. i think i'd rather have the purple stuff...i miss pitch black </t>
  </si>
  <si>
    <t xml:space="preserve">@Babbano aww  I wish you could go. </t>
  </si>
  <si>
    <t xml:space="preserve">Cramps from hell  </t>
  </si>
  <si>
    <t xml:space="preserve">Anyone else having trouble with Saurfang realm on WoW? </t>
  </si>
  <si>
    <t xml:space="preserve">@magicmoment32 ooo no!! thats horrible  i hope you feel better  drink lots of orange J </t>
  </si>
  <si>
    <t>@1AsMarie Finally your up      Are you feeling better</t>
  </si>
  <si>
    <t>@AlexAllTimeLow Missed it again.  That puts me in a large depression. Give a two hour warning next time.</t>
  </si>
  <si>
    <t>@BrittnaayB im sry hun  i would giv u a smoke if i was there</t>
  </si>
  <si>
    <t xml:space="preserve">Oh god someone farted on the train...why don't the windows open baby Jeebus?? </t>
  </si>
  <si>
    <t xml:space="preserve">@ceekaigax did he pure shout at u ? aw coz i feel so sorry for u :-| i was like o god </t>
  </si>
  <si>
    <t xml:space="preserve">@theRealQuest yes yes someone broke my heart </t>
  </si>
  <si>
    <t xml:space="preserve">ugh head throbbing i hope i dont get sick before thursday </t>
  </si>
  <si>
    <t xml:space="preserve">@rougeforever the weekend of your bday is Field Day </t>
  </si>
  <si>
    <t xml:space="preserve">@AlexAllTimeLow where did you go come back </t>
  </si>
  <si>
    <t xml:space="preserve">@laylerbell if my buunies have some u can b the first to get em!! If that helps!! I really am srry! </t>
  </si>
  <si>
    <t>i miss mike already  â™¥</t>
  </si>
  <si>
    <t xml:space="preserve">i desperately need vacation </t>
  </si>
  <si>
    <t xml:space="preserve">First twitter post, and no one to tell </t>
  </si>
  <si>
    <t>@amberrkinz But I wanna be stalked!  ;_;  Just once!  I make cool music videos.  Wanna see? ==&amp;gt; http://www.youtube.com/JPSalamancaMusic</t>
  </si>
  <si>
    <t xml:space="preserve">Saw a friend today who proudly showed me her new Macbook Pro - Very nice  Do I want one...oh yes.  Will I get one...doubt it </t>
  </si>
  <si>
    <t xml:space="preserve">@Diego_Pardo I actually feel kinda sad for her. A young girl marching peacefully getting snippered out is pretty tragic. </t>
  </si>
  <si>
    <t xml:space="preserve">no more big love on demand </t>
  </si>
  <si>
    <t xml:space="preserve">Omg really nervous about Prom </t>
  </si>
  <si>
    <t xml:space="preserve">@Lucastevens kdkdkdkd vocee??? </t>
  </si>
  <si>
    <t xml:space="preserve">it sucks! raining so hard </t>
  </si>
  <si>
    <t>Stupid express was cancelled I hate not getting a seat  it feels like Thursday!!!</t>
  </si>
  <si>
    <t xml:space="preserve">@trimmtrab @ceemaccee you don get the might boosh? Shame on you </t>
  </si>
  <si>
    <t xml:space="preserve">It's too hott, I miss you, </t>
  </si>
  <si>
    <t>@ShYnInStAr  I was over there last wEEk but it was 10:00 in the AM  I be back sOOn</t>
  </si>
  <si>
    <t>So tired  Why do I have to work??? Hopefully my Lie 'n' Easy order will come soon!</t>
  </si>
  <si>
    <t xml:space="preserve">@smishpratt Sorry, dude. I was too busy being too fucking dizzy to not be able of getting out of bed and falling. FML. </t>
  </si>
  <si>
    <t xml:space="preserve">my leg has gone dead </t>
  </si>
  <si>
    <t xml:space="preserve">@ButimaDime yeahh but you have to drive the rover, I can't walk on my toe until it healss </t>
  </si>
  <si>
    <t xml:space="preserve">@RogueJ why are you being mean me? </t>
  </si>
  <si>
    <t xml:space="preserve">I hate the rain when I'm in a car </t>
  </si>
  <si>
    <t xml:space="preserve">@JackPierce mines both messy and boiling. Not good </t>
  </si>
  <si>
    <t xml:space="preserve">I'll miss you all when I leave </t>
  </si>
  <si>
    <t xml:space="preserve">@PATisDOPE a lot. Some of my dreams didn't come tru </t>
  </si>
  <si>
    <t xml:space="preserve">@jimbofin Absolutely! </t>
  </si>
  <si>
    <t xml:space="preserve">@Rubyam not since the 2nd viewing about two weeks ago. Cool what does #trackle do? It's not trending anymore </t>
  </si>
  <si>
    <t xml:space="preserve">i need a rest... majorly.. just a day of rest. sunday maybe </t>
  </si>
  <si>
    <t xml:space="preserve">alexa_chung i want to go to glastonbury please </t>
  </si>
  <si>
    <t xml:space="preserve">its sooo warm tonight </t>
  </si>
  <si>
    <t xml:space="preserve">I think i have hayfever </t>
  </si>
  <si>
    <t>Patrick dosen't have a twitter.  He should get one!</t>
  </si>
  <si>
    <t xml:space="preserve">MATT HARDY INJURED?  </t>
  </si>
  <si>
    <t xml:space="preserve">@drunkenmonkey87 ha ha.. It always fixes itself when you publicly ask people if it's down </t>
  </si>
  <si>
    <t xml:space="preserve">Its strange how some days just don't work no matter how much you try its like set in the stars to not work or something, I am pissed off </t>
  </si>
  <si>
    <t xml:space="preserve">@Karmaloop who was judging. i think me and yon outfits were similar. i thought mine was seriously going to win. </t>
  </si>
  <si>
    <t xml:space="preserve">Time to sleep , my eyes are burning inside </t>
  </si>
  <si>
    <t xml:space="preserve">I seriously can not wait to watch the premier The Cleaner! ahhh 10pm is so far away. </t>
  </si>
  <si>
    <t xml:space="preserve">I've done no work to night actually quite pissed off had wanted to work on some code for my new blog design </t>
  </si>
  <si>
    <t>http://twitpic.com/887sn - oh how i wish we were there again. i miss it.  colorado - you suck, i prefer hawaii.</t>
  </si>
  <si>
    <t>ah my shoulders are burnt.   ouch.</t>
  </si>
  <si>
    <t>@ohmyvanessa D: I feel so abandoned.  I miss you, your always with Pablo and when your not with him it's Sara.</t>
  </si>
  <si>
    <t xml:space="preserve">@jordandobson That's a sad sight to see. </t>
  </si>
  <si>
    <t xml:space="preserve">@Kymz I was just gonna ask if you'd seen Raw...then realised you dont have sports anymore </t>
  </si>
  <si>
    <t>imy corey. transformers on sat  i'm a sucker for lovers.</t>
  </si>
  <si>
    <t xml:space="preserve">@Alyssa_Milano but its not out on the xbox 360 in the uk yet!!!! </t>
  </si>
  <si>
    <t xml:space="preserve">@Alyssa_Milano @mattgemmell loves Ghostbusters. He was tweeting about it for hours. </t>
  </si>
  <si>
    <t>Its a hot one again today at the ballpark, however not too sure about a win  #fb</t>
  </si>
  <si>
    <t xml:space="preserve">@vprincess It's working fine over here </t>
  </si>
  <si>
    <t xml:space="preserve">my head hurts...i miss all my friends </t>
  </si>
  <si>
    <t xml:space="preserve">@_ytirev No verity       You don't like being copied so don't copy alice </t>
  </si>
  <si>
    <t xml:space="preserve">found my old blogs... so cute and funny. Sorry guys, I just deleted my Xanga! </t>
  </si>
  <si>
    <t xml:space="preserve">pokemon group just left and now I can hear the crickets chirping , Was that tumbleweed that just blew by? so dead in here </t>
  </si>
  <si>
    <t xml:space="preserve">i want a big mac meal now !! </t>
  </si>
  <si>
    <t xml:space="preserve">sumfin scary jus hapnd, a spider jus came down infront of me from the cieling n i hav arachnophobia..i feel really paranoid </t>
  </si>
  <si>
    <t xml:space="preserve">@michelleclaudia they warned me mines a buisness phone for buisness peeps, so the internet is better on bold but i said bold is too fatty </t>
  </si>
  <si>
    <t>@MindfulFarmer Why &amp;quot;Block Me&amp;quot;?    I Like you</t>
  </si>
  <si>
    <t xml:space="preserve">doesn't know what to cook for dinner </t>
  </si>
  <si>
    <t xml:space="preserve">I really wish hed send a twitpic </t>
  </si>
  <si>
    <t xml:space="preserve">Nevermind the buzzcocks is on in the background and theres this man on there that sounds so muchlike Danny Jones! hes even got curly hair </t>
  </si>
  <si>
    <t>I missed Alex going live AGAIN!  ugh.</t>
  </si>
  <si>
    <t xml:space="preserve">The wire just got interesting, and its bed time. </t>
  </si>
  <si>
    <t>@booshtukka Why thank you! Sadly, I don't think I am coming  As you said, I probably left it a bit late. We should still meet up soon tho.</t>
  </si>
  <si>
    <t>@Black_orphanann Yeah... I'm in the office... a lot....   But if you asked those who are looking they would say, &amp;quot;He's never here!&amp;quot;</t>
  </si>
  <si>
    <t xml:space="preserve">Lking to my grandpa. Maybe im moving to arkansas. </t>
  </si>
  <si>
    <t xml:space="preserve">Doesn't have enough time </t>
  </si>
  <si>
    <t>Alex  Two thumbs down!</t>
  </si>
  <si>
    <t xml:space="preserve">@sixsecondsara me too!  let's go see never shout never! </t>
  </si>
  <si>
    <t xml:space="preserve">@levicole Aw, this is really, really sad. I'm sorry. </t>
  </si>
  <si>
    <t xml:space="preserve">why is my iPhone being soooo slow </t>
  </si>
  <si>
    <t xml:space="preserve">staying home from school. Got the sorest throat </t>
  </si>
  <si>
    <t xml:space="preserve">I'm my lunch. Damn team leads sent me early cuz they hate me i guess </t>
  </si>
  <si>
    <t xml:space="preserve">We are headed to the Polynesian for a luau. It's raining though so it may be cancled </t>
  </si>
  <si>
    <t xml:space="preserve">I haven't ate all day </t>
  </si>
  <si>
    <t xml:space="preserve">@myleswillsaveus can't do it on my phone retard! and my laptop charger is broken </t>
  </si>
  <si>
    <t xml:space="preserve">Today is Bad Day Day. </t>
  </si>
  <si>
    <t xml:space="preserve">Mountains of laundry...Mountains </t>
  </si>
  <si>
    <t xml:space="preserve">Taking a test </t>
  </si>
  <si>
    <t xml:space="preserve">Slightly sunburned and dehydrated </t>
  </si>
  <si>
    <t>@PeytonVega  no worries sweetpea! ;) go bathe! lol x g'night</t>
  </si>
  <si>
    <t xml:space="preserve">@dukeanddjango print. the handheld scanner that scans 2d barcodes on cell phones just got lit up. not ready for tonight </t>
  </si>
  <si>
    <t xml:space="preserve">@MRSCANTZ i have a migrane....i love recordin jus not when im feelin like doodoo </t>
  </si>
  <si>
    <t xml:space="preserve">Its really hot!!!!     </t>
  </si>
  <si>
    <t xml:space="preserve">My last pair of headphones stopped working. </t>
  </si>
  <si>
    <t>Shite day  Bed.</t>
  </si>
  <si>
    <t xml:space="preserve">you know that your grad program is hard when you've cried two times this week and it's only Tuesday...someone save me!! </t>
  </si>
  <si>
    <t xml:space="preserve">Off to do my employment exam </t>
  </si>
  <si>
    <t>@CMyPassion nooo cuz ive seen that season so im waiting for the next oneee  i LOOOVE HER!!</t>
  </si>
  <si>
    <t>Not sure if its the rain getting me poopie or the fact that ever since lastnight I been very disappointed in some ppl!  make me lol ppl!</t>
  </si>
  <si>
    <t xml:space="preserve">Did anyone watch Jon and Kate? So sad they are getting a divorce. </t>
  </si>
  <si>
    <t xml:space="preserve">i'm pissed. i have a cavity. </t>
  </si>
  <si>
    <t xml:space="preserve">@ThisisdDavina so glad your presenting bb11 just wouldn't be the same without you, just like bblb without dermot </t>
  </si>
  <si>
    <t xml:space="preserve">@mitchelmusso i just watched the video for 'Hey' on your myspace - loved it! but can't get your stuff in the UK </t>
  </si>
  <si>
    <t xml:space="preserve">anyone who has my phone number, will you call it. i lost my phone </t>
  </si>
  <si>
    <t xml:space="preserve">@Rilgon awesome idea but I can't see them going for it, plus dual specs mean you would need 2 sets of tier gear like other classes do </t>
  </si>
  <si>
    <t xml:space="preserve">I wish i was with @allison_evelyn. I'm quite alone and bored </t>
  </si>
  <si>
    <t xml:space="preserve">I agree with katie and karleigh,Jon and kate do use their kids 4 money how mean </t>
  </si>
  <si>
    <t xml:space="preserve">@divinebubbles Sadly, steady shot is the hunter equaliant of Lindsay Lohan. Went from being pretty good to below average </t>
  </si>
  <si>
    <t>Sitting in my car with the air running petting my kitty car while we wait for her apt at the vet to make sure she's ok.  I hope so.</t>
  </si>
  <si>
    <t>ahh i am BORED. wish my intenet was faster so i could check my email  lol</t>
  </si>
  <si>
    <t xml:space="preserve">@charlestrippy the video is very small </t>
  </si>
  <si>
    <t xml:space="preserve">@i_c_ross Nope - not a word </t>
  </si>
  <si>
    <t xml:space="preserve">eatin dinner then back up to rita's. i miss sammy </t>
  </si>
  <si>
    <t xml:space="preserve">@AlexAllTimeLow your not live anymore </t>
  </si>
  <si>
    <t xml:space="preserve">Black as night and wind is picking up with warnings for wind bursts up to 60 mph. Yeah, I'm f*@*king excited. </t>
  </si>
  <si>
    <t xml:space="preserve">@kayythatgirl @kelsey_witherow  lol u guys should Dm when u talk about &amp;quot;him&amp;quot;. But I would love to go if I wasn't helping my bro bro move </t>
  </si>
  <si>
    <t xml:space="preserve">why you are so far awaaay? </t>
  </si>
  <si>
    <t xml:space="preserve">Is really sick </t>
  </si>
  <si>
    <t xml:space="preserve">@gwacee thanks grace. i hope you're feeling better! </t>
  </si>
  <si>
    <t xml:space="preserve">@jamisonprawn still fighting to keep my download above 500kbps </t>
  </si>
  <si>
    <t>Finding it odd that I'm suddenly feeling so lonely  romantically that is.</t>
  </si>
  <si>
    <t xml:space="preserve">@69SheriffJezzy Jolly good, oh Im gonna need a new Tazer as well, @Fairy_Claudine  confiscated mine </t>
  </si>
  <si>
    <t>I've been such a lazy cook lately  Can't seem to get motivated to make dinners that take too much time and or effort.</t>
  </si>
  <si>
    <t xml:space="preserve">I missed BB tonight </t>
  </si>
  <si>
    <t xml:space="preserve">Ahh! The bus im on is stuck in a traffic jam. Im going to be late to the gen art film festival.  </t>
  </si>
  <si>
    <t xml:space="preserve">@darrenmonroe  my friend...I see that 40,000 followers once more and we'll be parting ways.  </t>
  </si>
  <si>
    <t>@SheSimmers http://bit.ly/CXdyK   They stole from ME.  Won't respond to me or lawyers</t>
  </si>
  <si>
    <t xml:space="preserve">Sneezing away like nobody's business. Damn hayfever </t>
  </si>
  <si>
    <t xml:space="preserve">@eastcoastjew don't hate on MN. </t>
  </si>
  <si>
    <t xml:space="preserve">just spent over 200 dollars on 3 text books </t>
  </si>
  <si>
    <t>@sweetest_thingz oh no   what's wrong with her? how high is it?</t>
  </si>
  <si>
    <t xml:space="preserve">what a catch donnie live is on mtvU! my fav songgggg. gabe sang his bit sounded like a creepy person though. didnt have the other bits </t>
  </si>
  <si>
    <t xml:space="preserve">Trying To Rid My Computer Of Spyware. </t>
  </si>
  <si>
    <t>attempting the slug picture again  so confusing!</t>
  </si>
  <si>
    <t>@charleypearson thankyou! it was awesome! sorry i didnt ring  and yep, i should be! g.luck for your exam! xx</t>
  </si>
  <si>
    <t>@marginatasnaily @brandywandlover I'm very sad I didnt get to speak to you lovelies tonight  We MUST make up for it tomorrow! Love yous!x</t>
  </si>
  <si>
    <t xml:space="preserve">there was a live folk singer in the bus and i did folk type dancing that people laughed at </t>
  </si>
  <si>
    <t xml:space="preserve">@michellecpa Ahhh D sang that part to me in Mansfield </t>
  </si>
  <si>
    <t xml:space="preserve">@HennArtOnline thanks. She had to ne put to sleep 26th November last year. She was lovely and is still missed  thanks for looking </t>
  </si>
  <si>
    <t xml:space="preserve">Wishing he was home so I could at least talk to him!! </t>
  </si>
  <si>
    <t>@sgarcia408  hella sad. if I save up maybe? Are you? Hahaha</t>
  </si>
  <si>
    <t xml:space="preserve">Happy birthday to me... Turned 23 yesterday - hangover </t>
  </si>
  <si>
    <t xml:space="preserve">mowing the grassss </t>
  </si>
  <si>
    <t>saw&amp;amp;confronted guy who I thought keyed car month ago-he denied&amp;amp;got VERYangry.Didn't end well &amp;amp;only made me feel bad!  Revenge nvr good.</t>
  </si>
  <si>
    <t>eh , miqht endd up in a damn hospital ; uqkh i hate quin by diets  uqkh .</t>
  </si>
  <si>
    <t>@juliaxgulia heh, you would think, but uhm, no  You should tell my mom @Maddymarx she needs one. (she just joined twitter yesterday)</t>
  </si>
  <si>
    <t xml:space="preserve">@hartluck I'm jealous... wanna drive a CBR too... but I'm to short </t>
  </si>
  <si>
    <t>i miss my 2 besties!!!  lol</t>
  </si>
  <si>
    <t xml:space="preserve">@nogoth yes, it's down... working on fix, but might be a few days </t>
  </si>
  <si>
    <t>Made whole wheat oat bran zucchini muffins...they are kind of tasteless  A little jam should help.</t>
  </si>
  <si>
    <t xml:space="preserve">@Kandy_Jo u go! I wnt 2 go walking 2nite but dnt wnt 2 go alone. Wonder if DH will go w/me...probably not </t>
  </si>
  <si>
    <t xml:space="preserve">i have a sore throat </t>
  </si>
  <si>
    <t xml:space="preserve">My new tigidy tat is ugly! I think I hate it </t>
  </si>
  <si>
    <t xml:space="preserve">www.mydrunktexts.com/view/s/3410 Do chickens have ear? we just dont know </t>
  </si>
  <si>
    <t xml:space="preserve">Omg this is like a 4 twitchat group except veros not here </t>
  </si>
  <si>
    <t xml:space="preserve">Oh gosh it is sooo hot </t>
  </si>
  <si>
    <t xml:space="preserve">Damn no one? Das messed up. Ppl only watch out for theirselves these days </t>
  </si>
  <si>
    <t xml:space="preserve">was gonna see Jagged Edge on Thursday and now it's been cancelled </t>
  </si>
  <si>
    <t>My 20Mbps connection has slowed rightbdown to dial up ggrrr. Had enough trying to get Show 149 out tonight  - tomorrow AM hopefully.</t>
  </si>
  <si>
    <t>Time to sleep , my eyes are burning inside  ... i have to weak up @6:00 AM</t>
  </si>
  <si>
    <t xml:space="preserve">@ Target. Where is all the dayquil?!?! </t>
  </si>
  <si>
    <t>Really, Jon &amp;amp; Kate  NOt even worth watching the show anymore!</t>
  </si>
  <si>
    <t>Very tired...i go to bed, tomorrow school  good night world ;)</t>
  </si>
  <si>
    <t>@amyxo I really wish I could have 'Heroes' by Cook on the work Ipod but the beginning is too rocky  the rest is perfect tho! XX</t>
  </si>
  <si>
    <t xml:space="preserve">the only job i think i can have is the running crew, but i think u have to 15 </t>
  </si>
  <si>
    <t xml:space="preserve"> this is so sad.</t>
  </si>
  <si>
    <t xml:space="preserve">not looking forward to school tonight </t>
  </si>
  <si>
    <t xml:space="preserve">@GoTeeBK ive been wearing em since they dropped. My laces popped </t>
  </si>
  <si>
    <t xml:space="preserve">@VJBooks I'd be glad to help with promotion any way possible. Your link was broken. </t>
  </si>
  <si>
    <t xml:space="preserve">@MissMischief86 I feel like i haven't spoken to you in so long  </t>
  </si>
  <si>
    <t xml:space="preserve">@BethanyMcFlyX @samjmoody  beth is also cheating on me with jobi_lee   </t>
  </si>
  <si>
    <t xml:space="preserve">rele wants to record a video but im still sick </t>
  </si>
  <si>
    <t xml:space="preserve">@DDubsTweetheart I hear ya!!!! Sux!!!! I wanna be in Cleveland right now.... </t>
  </si>
  <si>
    <t>@__mares__ I'm doing OK - think Dexy gave me his gastro tho, no upchucks but not too good in the belly  But hopefully get lappy 2day!</t>
  </si>
  <si>
    <t xml:space="preserve">Wish my wife would come home guess she loves chris more </t>
  </si>
  <si>
    <t xml:space="preserve">@castlefibers I hope everything is ok. </t>
  </si>
  <si>
    <t xml:space="preserve">jon and kate plus 8 is now jon plus 8 or kate plus 8...depending on the day </t>
  </si>
  <si>
    <t>@TheProphetBlog                   I Love my Baby V!!!!!!!!!!!!!!!!!!!!! I love her to death!!! She's my dream girl! ahahah</t>
  </si>
  <si>
    <t xml:space="preserve">damn i miss photoshop </t>
  </si>
  <si>
    <t xml:space="preserve">bff had to go away so I suppose I'll talk to her again some other day. </t>
  </si>
  <si>
    <t xml:space="preserve">Im baaaaaaaack! ,going to take a shower ,i miss u &amp;quot;online&amp;quot; bestie </t>
  </si>
  <si>
    <t xml:space="preserve">@jupitusphillip sorry too much use of ... and !!! in your tweets for me (I can't take the excitement). I'm off </t>
  </si>
  <si>
    <t xml:space="preserve">christ, now i'm talking about branding?... why is marketing full of such unnecessary crap </t>
  </si>
  <si>
    <t>Shit morning of pt.. 1 cancellation, 1 no-show, 1 show at wrong time just as left  Could have got to the pool early and longer in bed!</t>
  </si>
  <si>
    <t xml:space="preserve">I hate painting, its not going well, the paint colors r supposed to match &amp;amp; they don't, not @ all. all that means is more painting... </t>
  </si>
  <si>
    <t xml:space="preserve">i feel like texadelphia is a little pricey. </t>
  </si>
  <si>
    <t xml:space="preserve">@KDtwtr @littlemissahh_ @bekah_babes aw im pretty gutted i missed out in the convo  busy with the pic email thing </t>
  </si>
  <si>
    <t xml:space="preserve">Is starting to get used to people letting me down </t>
  </si>
  <si>
    <t xml:space="preserve">In Manchester picking up my new iPhone 3G S.  I just wish there was a jailbreak for it.  </t>
  </si>
  <si>
    <t xml:space="preserve">just looked at my camp pictures. i miss camp so much </t>
  </si>
  <si>
    <t xml:space="preserve">Rain rain go away </t>
  </si>
  <si>
    <t xml:space="preserve">So sorry, Paul Simon....they are actually, finally taking your Kodachrome away. </t>
  </si>
  <si>
    <t xml:space="preserve">*Sygh* once again with the dying of SArmy </t>
  </si>
  <si>
    <t xml:space="preserve">Missing her boy. Tooo long </t>
  </si>
  <si>
    <t xml:space="preserve">45688 I know I should break it off because you will always love him more than me, but I can't because of how much I love you </t>
  </si>
  <si>
    <t>@FoneArena i don't like cold lamination. Its kindda brickin d screen...  Suggest some site where i can buy N96 Crystal Cover..</t>
  </si>
  <si>
    <t xml:space="preserve">Leg hurt from when i tried to get on collssus, stupid leg cramp, the pain is setting in </t>
  </si>
  <si>
    <t>I feeeeel pretty crappy  nap then work.</t>
  </si>
  <si>
    <t>@juliancheal  there will be friendly people on the phoneline and in the office who will be happy to help! Promise!</t>
  </si>
  <si>
    <t xml:space="preserve">Uhhh... dont want to study for govn't test.. </t>
  </si>
  <si>
    <t xml:space="preserve">Ughhh the clouds are back and it looks like its about to pour </t>
  </si>
  <si>
    <t xml:space="preserve">@nathanhussey and @seanppritchard found a QT - you know what that means!  Rooster Booster!  But only 32oz this time instead of 54. </t>
  </si>
  <si>
    <t xml:space="preserve">@carjunkieanon Hope you and @pinkronnie ended up getting a decent nights sleep in the end. We miss you guys </t>
  </si>
  <si>
    <t xml:space="preserve">Someone bring me Taco Bell! </t>
  </si>
  <si>
    <t>@ryanbarnholdt I'm not going to make it  showed up at wrong Major's, trying to bike to the right one, but it's impossible ;( 60 mor blks</t>
  </si>
  <si>
    <t>@sgarcia408 fuck.. It was never meant to be..  I'm jealous. I just wanna buy all the makeup in the world.. Hah.</t>
  </si>
  <si>
    <t xml:space="preserve">@chinacat I'm feeling quite neglected by you! </t>
  </si>
  <si>
    <t>@Lovely_London  No brandy here. Maybe just tea.</t>
  </si>
  <si>
    <t xml:space="preserve">waiting for my ride . ohdee hungry </t>
  </si>
  <si>
    <t xml:space="preserve">whaaaaaat obviously :0 i expected it to be like falling in love or something </t>
  </si>
  <si>
    <t>@jayecane in this hot sun  running errands wat u up to?</t>
  </si>
  <si>
    <t>One of our cats is with conjunctivitis again because of FHV-1. She's visibly depressed  One week administering lysine for both...</t>
  </si>
  <si>
    <t xml:space="preserve">Late day trip to wild river country rained out </t>
  </si>
  <si>
    <t>YouTube is still down  when will it be back up?</t>
  </si>
  <si>
    <t xml:space="preserve">maltesers chocolate. smarties. jolly ranchers. chocolate truffle ice cream. sour patch. gummy worms. gummy bears.  i am so craving! </t>
  </si>
  <si>
    <t>@thepurpleline MMMM TACOS, so jealous!  enjoyyyy</t>
  </si>
  <si>
    <t xml:space="preserve">@noahdmadsen I want to swim!!! Our pool is down. </t>
  </si>
  <si>
    <t xml:space="preserve">@Alex_Lately I wish there was food here! </t>
  </si>
  <si>
    <t>I've been cleaning the house all day, I'm so tired and sweaty  It's so hot here it's gross. FML</t>
  </si>
  <si>
    <t xml:space="preserve">Sitting in the doctor's office waiting for the doctor. Suddenly I just realized I don't like being at the doctor's office. </t>
  </si>
  <si>
    <t xml:space="preserve">I just got my foot stuck in a bucket </t>
  </si>
  <si>
    <t>the day was very difficult today = / myth sad   most know that I overcome this too</t>
  </si>
  <si>
    <t xml:space="preserve">[Nokia] should produce a GPS enabled NFC cell phone. Combining a GPS box in a truck 4 localization and a cell phone 4 data input is ... </t>
  </si>
  <si>
    <t xml:space="preserve">hates gettin bad news from doctors </t>
  </si>
  <si>
    <t>@unabarber I don't think that Jamba Juice exists in switzerland/europe  couldn't find information, is US only how it looks.</t>
  </si>
  <si>
    <t>Good morning! Woke up a little early today, 6:30...   Was hoping to not get up until the sun was down...Oh well!</t>
  </si>
  <si>
    <t xml:space="preserve">Is going to thank her Daddy and in good faith for about to get this Impala! LOL I see it, want it, get it!! C'mon Daddy don't let me down </t>
  </si>
  <si>
    <t xml:space="preserve">@jzy she's really loud </t>
  </si>
  <si>
    <t xml:space="preserve">Hmm spent hours with emma yesterday and a couple with Sarah today so why do I feel like I haven't seen them in ages </t>
  </si>
  <si>
    <t>Yes, yes it has...I am getting sick  Glad it's now and not during Vegas dammit!</t>
  </si>
  <si>
    <t>juz finished eating lil pizzas. homemade. yumm :-9 lol so yeh yummy 4 my tummy. juz sad cuz its raining outside  so i cant go out.</t>
  </si>
  <si>
    <t xml:space="preserve">@Nicolaarthur that's where his mum and dad live now,he went over to surprise them cus he hasn't seen them since Christmas </t>
  </si>
  <si>
    <t xml:space="preserve">@jessefersure U need to get on aim.Why are u never on anymore? I miss my coke whore. </t>
  </si>
  <si>
    <t>@CowInParachute Also, got your text the other day, but being the complete workaholic bastard I am, forgot about it  Miss you too, pub? &amp;lt;3</t>
  </si>
  <si>
    <t xml:space="preserve">Internet connection seemed consistent already - it has been ON and OFF for days... </t>
  </si>
  <si>
    <t xml:space="preserve">Napping... still not feeling the greatest </t>
  </si>
  <si>
    <t>@yelyahwilliams I haven't seen Up yet  Have fun in New England!</t>
  </si>
  <si>
    <t xml:space="preserve">So ur not going to wait til the weekend @DjMuhnee </t>
  </si>
  <si>
    <t>accounting is todaaayy.  wish me loads of luck.</t>
  </si>
  <si>
    <t xml:space="preserve">@kidV oh man, TY, I FEEL YOUR PAIN! except this one's not fat, she's like anorexic, slutty, with really bad acne.   </t>
  </si>
  <si>
    <t>i've got to leave in 15 mins  #wcsocial</t>
  </si>
  <si>
    <t xml:space="preserve">Boyfriend's nephew is in the hospital w/ pneumonia. </t>
  </si>
  <si>
    <t>Going to get a trim later, and my hairs already short.  Oh god, I wish myself luck.</t>
  </si>
  <si>
    <t xml:space="preserve">Long dayy tired now...... gona miss my boyfriend tho dragon! </t>
  </si>
  <si>
    <t>I have to work on fourth of july now  ugh</t>
  </si>
  <si>
    <t>@Perspectify - I know about the fog stuff woah..wasnt much fun driving home  esp since my windscreen was really dirty too lol</t>
  </si>
  <si>
    <t xml:space="preserve">Just when it gets nice out i get sick </t>
  </si>
  <si>
    <t>@BlondieMcB  Good thing you didn't TwitPic!</t>
  </si>
  <si>
    <t xml:space="preserve">actually i can't hang out till i'm better </t>
  </si>
  <si>
    <t xml:space="preserve">@redleg64 i know.. just not to me </t>
  </si>
  <si>
    <t xml:space="preserve">Dear world, would like to stop feeling like this now, please. </t>
  </si>
  <si>
    <t>@SoozieQ I am NOT kidding   Granted they haven't painted the skin color...yet...but I mean WHO puts that up in 2009?!?</t>
  </si>
  <si>
    <t>Goodbye New York  i am so sad to leave , i will be back soon!</t>
  </si>
  <si>
    <t xml:space="preserve">@meggytron I heard &amp;amp; this makes me so sad </t>
  </si>
  <si>
    <t>@DonnieWahlberg Sorry to hear people are being rude. Ruins it for the good fans and for you  *hug*</t>
  </si>
  <si>
    <t>Not looking forward to tomorrow... need to ring the bank, ring student finance, tidy the house...and im working until half 4  bumbum</t>
  </si>
  <si>
    <t xml:space="preserve">i feel really fat again, and my stomach is still killing me! </t>
  </si>
  <si>
    <t>I wish I had coupons like buy one get one entrees at TGIF but the coupon expired on Monday   Anybody have any good coupons?</t>
  </si>
  <si>
    <t>@DoubleyDee NOOOOOOOOOO! Don't say that.  I'll go sit with Rida then. :/</t>
  </si>
  <si>
    <t xml:space="preserve">@jrcooper we'll hafta do that soon with @nefnef </t>
  </si>
  <si>
    <t>Just woke up a bit ago now I'm waiting on S to take me to chiro. Hope it doesn't hurt too bad  #fb</t>
  </si>
  <si>
    <t xml:space="preserve">@LiLladiee01 I'm bout to go to the ER son </t>
  </si>
  <si>
    <t xml:space="preserve">finally leaving work..   </t>
  </si>
  <si>
    <t>No sales     Kids r enjoying the summer off.</t>
  </si>
  <si>
    <t>head hurts  nap time. (ihope)</t>
  </si>
  <si>
    <t xml:space="preserve">my fasha is being an ass and took my phone...no texting for me tonite </t>
  </si>
  <si>
    <t>Went out hiking. Perfect day, but a bad fall.  Still, I wanted excitement, and I got it. LOLZ</t>
  </si>
  <si>
    <t xml:space="preserve">is worried for her girls, because they are not near enough for her to hug and gossip and soothe.  Becca and Emily- I love and miss you. </t>
  </si>
  <si>
    <t xml:space="preserve">http://twitpic.com/888ud - @hollywoodnvine...iont believe I posted this! </t>
  </si>
  <si>
    <t xml:space="preserve">@msashmichelle Heyyyyyy! LoL. I'm saying bye-bye to the boo now </t>
  </si>
  <si>
    <t xml:space="preserve">@GStuedler why you hiding from me  </t>
  </si>
  <si>
    <t xml:space="preserve">1st part math finals tomorrow!!! </t>
  </si>
  <si>
    <t>@CatharineLK  srry to hear that... And yeah things like that are plain wrong  End of story</t>
  </si>
  <si>
    <t xml:space="preserve">I should be cleaning my house.... *Sigh* I don't wanna. </t>
  </si>
  <si>
    <t>has one child in California and the other in Kansas City.  Sitting around wondering what to do now.    I miss my kids.</t>
  </si>
  <si>
    <t xml:space="preserve">Arghhh, why is it so warm?! I'm going to die tomorrow </t>
  </si>
  <si>
    <t xml:space="preserve">@sexYOUal Nexopia mobile only available in Canada due to exorbitant SMS fees with American carriers.  Sorry.  </t>
  </si>
  <si>
    <t>this weather is screwing up everything  but oh well, gotta take it as a blessing!!!</t>
  </si>
  <si>
    <t xml:space="preserve">@ZebraIsHott I'm gonna miss u the most of all </t>
  </si>
  <si>
    <t xml:space="preserve">I'm dissappointed that Thin Lizzy have pulled out of this Sunday's AC/DC gig in Punchestown and The Blizzards are the replacements </t>
  </si>
  <si>
    <t xml:space="preserve">I have to go and study  </t>
  </si>
  <si>
    <t xml:space="preserve">wow. i am starving. still at work </t>
  </si>
  <si>
    <t>@stu_art_ist kind of. managed to upload thumbnails. am redoing now. so much for my 10o/c bedtime (I've been awake since 5  )</t>
  </si>
  <si>
    <t xml:space="preserve">@lightinaugust but I dont have his email  Hmm I know a mailbox I can drop it in. And thanks for the yes </t>
  </si>
  <si>
    <t>@TearlessPoet i never got a hug from u.  lol</t>
  </si>
  <si>
    <t>oh my neck!  this sux</t>
  </si>
  <si>
    <t xml:space="preserve">Depeche Mode rocked bigtime, I got soooo wet due to heavy raining... </t>
  </si>
  <si>
    <t xml:space="preserve">Really hating @tracecyrus right about now, haven't been to Paris since I was 8 years old </t>
  </si>
  <si>
    <t xml:space="preserve">Peets iced coffee + HELLA sugar + half and half = still not as good as Dunkin </t>
  </si>
  <si>
    <t>@AlohaJohn bummer...mine was just above average  someone needs to exercise more!</t>
  </si>
  <si>
    <t xml:space="preserve">@CiscoGIII apparently they want photoID for the monthly contract to prevent fraud. Certainly did that. Sales #fail </t>
  </si>
  <si>
    <t xml:space="preserve">@RoTone heyyy u didn't give me that pop/ techno beat. I need it to survive. </t>
  </si>
  <si>
    <t xml:space="preserve">I do not see any sleeping in my near future. </t>
  </si>
  <si>
    <t xml:space="preserve">I'm in a horrible mood...I wanna roll up and go to sleep </t>
  </si>
  <si>
    <t xml:space="preserve">im craving cotton candy riats water ice... but they were out </t>
  </si>
  <si>
    <t>subaru STI, though? gaaah  im doss!</t>
  </si>
  <si>
    <t xml:space="preserve">@PassWordMania Yuck! Our Rottweiler had that years back, but we managed to get it caught in time. Recovered, but cancer got her 4yrs aftr </t>
  </si>
  <si>
    <t xml:space="preserve">@AroundThe Horn That video is funny and bizarre at the same time. Sam was definitely the better rapper of the two. Sad he's gone now. </t>
  </si>
  <si>
    <t xml:space="preserve">@hoskie I know. Sadface. </t>
  </si>
  <si>
    <t>ahh  my legss huuuurt. &amp;amp; now my arms are ='(</t>
  </si>
  <si>
    <t xml:space="preserve">thermometer just hit 101, to hot to climb </t>
  </si>
  <si>
    <t>@_ruairidh tryin to make it as a pros to earn moer money 4 malia. Lol sadly no, was waiting on ma mere to pick me up from work  x</t>
  </si>
  <si>
    <t xml:space="preserve">sore back, blocked nose, frozenn ... not the best day so far  </t>
  </si>
  <si>
    <t>Drake Bell will be in L.A. next month. And guess what? Its 21 and over   which means jessica will not be seeing the love of her life.</t>
  </si>
  <si>
    <t xml:space="preserve">@tommcfly haha i have the power too </t>
  </si>
  <si>
    <t xml:space="preserve">@ninamistry nope tim.... </t>
  </si>
  <si>
    <t xml:space="preserve">And my senior pictures are going to suck because my mom is ignoring what i want and is just doing what she wants </t>
  </si>
  <si>
    <t xml:space="preserve">My cookies are burned, and i'm sad about it </t>
  </si>
  <si>
    <t xml:space="preserve">heeeeeeere's DEATH!     R.I.P, Ed McMahon.  I'll remember you </t>
  </si>
  <si>
    <t>@staceysherman Sorry! Ive only got one more day!  Ill try to control myself! No promises tho!</t>
  </si>
  <si>
    <t>@Shaunalin aww  ill hug you next time I see you &amp;lt;3</t>
  </si>
  <si>
    <t xml:space="preserve">@chelseaa It's gonna happen... Prepare yourself for it. </t>
  </si>
  <si>
    <t xml:space="preserve">I want my Henry Roth!!! </t>
  </si>
  <si>
    <t>@Singleturrry i just woke up  how lame am i?</t>
  </si>
  <si>
    <t xml:space="preserve">geez!!! this essay is killing me..pray for my hands </t>
  </si>
  <si>
    <t>gah. i wish my mum hadn't taken my laptop off me  i think i might get to sleep earlier tonight tho' lol.</t>
  </si>
  <si>
    <t xml:space="preserve">Whenever faced with the choice to pee or make it to the train on time... I always choose the train. </t>
  </si>
  <si>
    <t xml:space="preserve">@HairToDieFor *whines* But I don't wanna... </t>
  </si>
  <si>
    <t xml:space="preserve">Right ear is being such a bitch! Fuck! </t>
  </si>
  <si>
    <t>I have 49 followers  its ok im not crying guys...its just raining on my face..........indoors</t>
  </si>
  <si>
    <t xml:space="preserve">just took a hot relaxing bubble bath. now about to go babysit . </t>
  </si>
  <si>
    <t xml:space="preserve">The kitten that used to live in my backyard died </t>
  </si>
  <si>
    <t>i-Mac in the shop! hard drive kicked the bucket  I'm going through internet withdrawal, replacing it with hanging outside and getting bit!</t>
  </si>
  <si>
    <t xml:space="preserve">@Angiielala i've missed you girl! </t>
  </si>
  <si>
    <t xml:space="preserve">Wishing my store had the blue icy </t>
  </si>
  <si>
    <t xml:space="preserve">@jordanknight Hey sexy how you doing?! I may aswell write whatever I want..you don't seem to be around, you won't even see my tweets.. </t>
  </si>
  <si>
    <t xml:space="preserve">im having freaking terrible horrible soarthroat i cnt sleep. </t>
  </si>
  <si>
    <t xml:space="preserve">I have anxiety from thinking about the dentist tonight </t>
  </si>
  <si>
    <t xml:space="preserve">@tommcfly tired of trying to get you to reply me </t>
  </si>
  <si>
    <t xml:space="preserve">@HaughtyFemDom mine never ever worked I had to login to twitpic from the BB to upload a pic </t>
  </si>
  <si>
    <t>great...... now megan's mad at me.....  i need to go fix things!! i'll tweet you guys later.... see my pics!!!! bye!!</t>
  </si>
  <si>
    <t xml:space="preserve">oh yeah. ps. psychology, you can suck it. all you are is a class dedicated to electives. i dont need you!!!!!!..... </t>
  </si>
  <si>
    <t xml:space="preserve">i have to wash my hair, but i don't wanna </t>
  </si>
  <si>
    <t>I do not want to go to work.. I wish I had a better job  4-10</t>
  </si>
  <si>
    <t xml:space="preserve">listening 2 fer sure by medric droid with @dannythestrange . too baad @kthekiller isnt here </t>
  </si>
  <si>
    <t xml:space="preserve">@ReaganGomez  Ha ha ha YES! when I finally relax w/ a glass of wine I realize that I'm am lucky to have a strong husband b/c I'm a bitch </t>
  </si>
  <si>
    <t xml:space="preserve">@RogueMessiah Yeah, well if kids, especially really young ones, don't learn to be self-entertained they become dependent on adults 4 fun </t>
  </si>
  <si>
    <t xml:space="preserve">One of the downsides of monitoring blogs for certain keywords is that not everyone says nice things. </t>
  </si>
  <si>
    <t xml:space="preserve">Is bored and has nothing to do tonight. </t>
  </si>
  <si>
    <t>@typicaldez i want subway  i haven't eaten anything all day....</t>
  </si>
  <si>
    <t xml:space="preserve">@purplelyna In India I will just have to download using torrents </t>
  </si>
  <si>
    <t>is scared of a giant horsefly in my room that has now disappeared  being pathetic and girly and there is no man in sight!</t>
  </si>
  <si>
    <t xml:space="preserve">Ugh 20 hours this week. </t>
  </si>
  <si>
    <t>watching Laddette to Laddyyy :p  i have to lock up tonight  i dont like it</t>
  </si>
  <si>
    <t xml:space="preserve">&amp;quot;When I think back on all the crap I learned in high school ... &amp;quot;  http://tinyurl.com/nbwrfe  </t>
  </si>
  <si>
    <t xml:space="preserve">@_everaldo Really? Oh dear </t>
  </si>
  <si>
    <t xml:space="preserve">@Chrissy6299 @huntress62 we had that weather all weekend.. severe thunderstorms.  I'm sorry they headed your way </t>
  </si>
  <si>
    <t>@tommcfly hey Tom, I'm waiting for you back to Brazil cuz I didn't go to your last concert here  are you coming in October?</t>
  </si>
  <si>
    <t>Alright time for work  Text!!! I fall asleep otherwise... my job isn't very intense.</t>
  </si>
  <si>
    <t>@apecakez, i know i am.  thanx for boosting my self esteem [[sigh]]</t>
  </si>
  <si>
    <t xml:space="preserve">@renaldonehemiah If I hind one of my hoochies thn imma slide thru at 11.30?? Not looking good </t>
  </si>
  <si>
    <t xml:space="preserve">arrggg still wont stop thinking bout him hes all i want tbh and for some reason  cant seem to get him y do i alwys like the 1s i cant get </t>
  </si>
  <si>
    <t xml:space="preserve">@icampana y office? </t>
  </si>
  <si>
    <t xml:space="preserve">He makes me feel like i'm on crack...that's not a good thing </t>
  </si>
  <si>
    <t xml:space="preserve">tca is gonna be rough tonight </t>
  </si>
  <si>
    <t xml:space="preserve">No guesses!  669 is the address of the mysterious neighbor in The 'Burbs. The 9 falls to become '666'. How clever! </t>
  </si>
  <si>
    <t xml:space="preserve">tahts all it takes to reuin a good day </t>
  </si>
  <si>
    <t xml:space="preserve">Just off work and I am falling asleep. Need a lil nap so I can survive my LSAT class that starts tonight. </t>
  </si>
  <si>
    <t xml:space="preserve">Head ache  </t>
  </si>
  <si>
    <t xml:space="preserve">would have won third in a golf tournament  </t>
  </si>
  <si>
    <t xml:space="preserve">We're now waiting for a rescue engine to come and try to drag us to Newark. Other trains just keep passing us by-- </t>
  </si>
  <si>
    <t>@bacsktreetboys I'm so sad, a fan of another conuntry said you shouldn't come to Mexico beacuse of influenza  #BSB</t>
  </si>
  <si>
    <t xml:space="preserve">@disagreer isn't tom2 good enough? </t>
  </si>
  <si>
    <t>@solangeknowles so ur not gonna be at the awards  I never see u! I'm so sad</t>
  </si>
  <si>
    <t xml:space="preserve">Why does my brodder always yell at me for no reason? </t>
  </si>
  <si>
    <t>@FlatFootFox I've heard that getting major work done like that never lasts long.  My dad's knee is the same way.</t>
  </si>
  <si>
    <t xml:space="preserve">is a retard for ever thinking she had a chance </t>
  </si>
  <si>
    <t xml:space="preserve">Late to dinner... And def could have stayed a couple more hours at work. Too much to do </t>
  </si>
  <si>
    <t xml:space="preserve">My last day at the Studio. </t>
  </si>
  <si>
    <t xml:space="preserve">@Real_DavidCook unfortunetly, it us always the chikdren who have to suffer.  Pretty sad. </t>
  </si>
  <si>
    <t>the apple store is sold out of the laptop I want.  I'm just going to order it online later tonight...</t>
  </si>
  <si>
    <t>@Mykeyz aaww  sorry to hear that. Hope it gets better soon sweetie.</t>
  </si>
  <si>
    <t xml:space="preserve">@Ruth_Z  not showing as DM, showing as mention in tweetdeck... and can't DM u cause you don't follow me </t>
  </si>
  <si>
    <t>I don't wanna go school  hahaha I want vacations man! I need, xoxo ;*</t>
  </si>
  <si>
    <t>im wrapping up for bed, coz i gotta get up early, really, really early  goodnite twitters xxx</t>
  </si>
  <si>
    <t>@robyncolleen yeah we talked about bonnaroo and then she had to do an interview  but there were no other fans around.</t>
  </si>
  <si>
    <t xml:space="preserve">@adamcoats  i had a limit of like 15 and i'm over by one and i heard yous were going to laurens! i thought all was gooood </t>
  </si>
  <si>
    <t xml:space="preserve">Tooth ache. cant sleep </t>
  </si>
  <si>
    <t xml:space="preserve">the horsefly is gone, not before me having a nervous breakdown! </t>
  </si>
  <si>
    <t>not going  ouhhhhhhh she wont like me very much</t>
  </si>
  <si>
    <t xml:space="preserve">Took a little nap by my sweetie but was a tad cold </t>
  </si>
  <si>
    <t xml:space="preserve">@alwaysasidekick ed mcmahon died?! Oh noes! He always seemed like such a nice guy! </t>
  </si>
  <si>
    <t xml:space="preserve">To-do: work, target, shower, retainer, drawing, edit videos. And that's the rest of my day! Boringgg. </t>
  </si>
  <si>
    <t xml:space="preserve">@p1dietcokehead  yeah  I'm so bummed </t>
  </si>
  <si>
    <t xml:space="preserve">@JSafetySuit can you let me know when y'all will come to Texas? I wanna see y'all so badd but i dont think I could afford it </t>
  </si>
  <si>
    <t>Haven't been on twitter in dayyys. I'm sick. Again. Aweeesome! Not.  I need breakfast cuz I haven't eaten today. Ughh.</t>
  </si>
  <si>
    <t xml:space="preserve">@MerewichDaBitch Don't know. </t>
  </si>
  <si>
    <t xml:space="preserve">@andipantz Poor woman. How awful it must be to have one's mind disturbed. Likely a lifetime of angst, sorrow, poverty. </t>
  </si>
  <si>
    <t xml:space="preserve">it's toooo warm. Can't sleep </t>
  </si>
  <si>
    <t xml:space="preserve">I am so over looking for houses...I feel like its never going to end   </t>
  </si>
  <si>
    <t xml:space="preserve">Too humid! </t>
  </si>
  <si>
    <t xml:space="preserve">going to bed still really sick   did not see stepehn !            </t>
  </si>
  <si>
    <t xml:space="preserve">@JacobLovie I have no friends, only 18 messages! </t>
  </si>
  <si>
    <t xml:space="preserve">everyone in my family is getting sick... </t>
  </si>
  <si>
    <t xml:space="preserve">@5OH7 what the hot hot F </t>
  </si>
  <si>
    <t>Can someone provide me with Â£90 so I can check to see if my friend is all right?  Grr I hate money.</t>
  </si>
  <si>
    <t xml:space="preserve">Great...I am now offically suffering writers block </t>
  </si>
  <si>
    <t>@Graphicricky that sucks.  how did it go at the Y?</t>
  </si>
  <si>
    <t xml:space="preserve">@FSchmoltz i love Kevin, i really do. but i'm getting sick of the script answers they give and stuff.. i want my old Jonas boys back </t>
  </si>
  <si>
    <t xml:space="preserve">This humidity gives me a killer headache </t>
  </si>
  <si>
    <t xml:space="preserve">school now...and the rain's going away. </t>
  </si>
  <si>
    <t xml:space="preserve">@Jonasbrothers  ,  CANADA NOW MISSES YOU TERRIBLY BOYS, COME BACK SOON PLEASE!  , WE ALL LOVE YOU! YOU ROCK, BEST CO-HOSTS EVER! </t>
  </si>
  <si>
    <t xml:space="preserve">I want a coffee </t>
  </si>
  <si>
    <t xml:space="preserve">@jenseals just more work for me.  </t>
  </si>
  <si>
    <t xml:space="preserve">So sorry to hear about the passing of Ed McMahon </t>
  </si>
  <si>
    <t>Getting car washed at Sunoco  Station Autowash, please speed up you rebuilding efforts!</t>
  </si>
  <si>
    <t xml:space="preserve">I'm not even close this time...I wanna know...I wanna know... </t>
  </si>
  <si>
    <t xml:space="preserve">@carleebarley I AM GUESSING YOU JUST GOT TO THE END   </t>
  </si>
  <si>
    <t>@Patsurikuku  At least you not stuck with puppy, who is choking :S</t>
  </si>
  <si>
    <t xml:space="preserve">Buhahah coming up with evil ideas with @KatxIllustrious. Gonna be so sad to leave tomorrow morning. </t>
  </si>
  <si>
    <t xml:space="preserve">Where's everybody gone </t>
  </si>
  <si>
    <t>@rayleneornelas nicee, i would be too but i didnt bring my ipod  lol</t>
  </si>
  <si>
    <t>@Bowen12  You are the best!!   And, thank you for the person you are &amp;amp; all you do!!!</t>
  </si>
  <si>
    <t xml:space="preserve">Work is so busy today! </t>
  </si>
  <si>
    <t xml:space="preserve">uh think i have the flu </t>
  </si>
  <si>
    <t xml:space="preserve">That 2012 preview had me scared last night. </t>
  </si>
  <si>
    <t xml:space="preserve">0mg! immiserable bc im stuck im traffic on the way to hofstra &amp;amp; i have 2 P really really bad </t>
  </si>
  <si>
    <t xml:space="preserve">@sharkstyliens I have a meeting I totally forgot about so Unless we can meet real late we will have to reschedule </t>
  </si>
  <si>
    <t xml:space="preserve">ok - that sucked, getting up from mini(man) floor and I totally rolled over on my bad knee </t>
  </si>
  <si>
    <t xml:space="preserve">Any suggestions for a random bleach stain on a very expensive charcoal gray dress?? I'm not a happy camper right now </t>
  </si>
  <si>
    <t xml:space="preserve">i want my favorite bands here!!! i'm kinda waiting since 2006 for bands like FOB, The All-American Rejects, Cobra Starship and Hey Monday </t>
  </si>
  <si>
    <t xml:space="preserve">@GetEmGirl I told our girl @life_stylist to call me and I have not heard from her </t>
  </si>
  <si>
    <t xml:space="preserve">should be asleep by now, knackered and have too much work to do!!! </t>
  </si>
  <si>
    <t xml:space="preserve">Argh!!!!  Reminder:  Procrastination is NEVER a good thing. </t>
  </si>
  <si>
    <t xml:space="preserve">Just got an email from one of the College VPs. NO Bring your dog to work day. </t>
  </si>
  <si>
    <t xml:space="preserve"> my goldfish died. I'll bury him tomorrow morning. Night.</t>
  </si>
  <si>
    <t>I just burnt my finger  ouch!</t>
  </si>
  <si>
    <t xml:space="preserve">More troubles with Skype </t>
  </si>
  <si>
    <t xml:space="preserve">@grapesoda1 Hey Thanx! &amp;amp; Good Key Points! Im Staying w/ Verzion! No iPhone for Me! </t>
  </si>
  <si>
    <t xml:space="preserve">Cant wait for Two Wheel Tuesday tonight! But i will again be on Four wheels!! My bike is broken!!! </t>
  </si>
  <si>
    <t xml:space="preserve">i feel like shit </t>
  </si>
  <si>
    <t>Snuggled in bed - missing my baby @joby866 baree  xxx</t>
  </si>
  <si>
    <t>@bentoboxx They came back  I know I'm in trouble when my PA asks &amp;quot;Hey, is your internet going slow?&amp;quot;</t>
  </si>
  <si>
    <t xml:space="preserve">Night class... </t>
  </si>
  <si>
    <t>Um i want the new iphone so baddd. damn my unemployed SELF  I NEED A JOOOOOOOB</t>
  </si>
  <si>
    <t xml:space="preserve">@gingerrogerz girl its central air i cant just go buy a new one </t>
  </si>
  <si>
    <t xml:space="preserve">@MoneyMase I don't want them to leave!! </t>
  </si>
  <si>
    <t xml:space="preserve">At work shits always weak </t>
  </si>
  <si>
    <t>@Ms_Jade I'm hungry too  hit me on txt whats deal</t>
  </si>
  <si>
    <t xml:space="preserve">@liswickham of course!! ahahha i'm just telling that ur sooo lucky! i can't take naps! </t>
  </si>
  <si>
    <t xml:space="preserve">@cohnal awww I hope you're having an amazing time! nyc is the best! i miss it a lot! </t>
  </si>
  <si>
    <t xml:space="preserve">@its_aurora I wouldn't mind a dip hug tbh, might cheer me right up, but sadly we are in different countries right now. </t>
  </si>
  <si>
    <t xml:space="preserve">is up for work but hasn't had enough sleep! </t>
  </si>
  <si>
    <t xml:space="preserve">Wishing I could zip home quickly to have some barbeque and enjoy the company of Bill &amp;amp; Casey. </t>
  </si>
  <si>
    <t xml:space="preserve">very sad that my follower has blocked me </t>
  </si>
  <si>
    <t xml:space="preserve">going to get Gracen's first haircut </t>
  </si>
  <si>
    <t xml:space="preserve">Direct Setissma On the way home now! Missed first bus. </t>
  </si>
  <si>
    <t>@asiasimonelli it doesnt show u following me yet  but welcome! i've got some good ppl u should follow.</t>
  </si>
  <si>
    <t xml:space="preserve">...and my phone is not working for some reason soooo if you've texted/called I have no phone at the moment </t>
  </si>
  <si>
    <t xml:space="preserve">Making micro-channels is boring... </t>
  </si>
  <si>
    <t>Hot neighbor has a job at some camp.  luckybitch</t>
  </si>
  <si>
    <t xml:space="preserve">@BretMcCormick Yes, you are gone </t>
  </si>
  <si>
    <t>@Krylon77 So sorry about your friend.  I know how that feels. It's even worse when they're young.</t>
  </si>
  <si>
    <t>@kevinjason i didnt know u were on vacay next week! Awww, i'mma miss being on vacay with u by a week!  MsLika</t>
  </si>
  <si>
    <t xml:space="preserve">i feel terrible for all eight of those adorable gosselin children </t>
  </si>
  <si>
    <t xml:space="preserve">falling asleep at &amp;quot;work&amp;quot; </t>
  </si>
  <si>
    <t xml:space="preserve">Rain has ruined another evening of tennis </t>
  </si>
  <si>
    <t xml:space="preserve">@misssealegs Stop making me jealous!  I'm eating dinner at Whole Foods in Cary, all alone. </t>
  </si>
  <si>
    <t xml:space="preserve">Sore and burnt from saturday! </t>
  </si>
  <si>
    <t>@bryancarter13 Me too.  Maybe she'll be able to get out of it early or something... I'll use my mind-powers over Mrs. Kimball.</t>
  </si>
  <si>
    <t xml:space="preserve">@NickyMcB wish you were on a puter so i could play a song for you </t>
  </si>
  <si>
    <t xml:space="preserve">awwh she left. </t>
  </si>
  <si>
    <t xml:space="preserve">I was planning on going to the softball games tonight. but it's too hot!! </t>
  </si>
  <si>
    <t>Pieces of litter showing up around my neighbourhood.  #TOstrike</t>
  </si>
  <si>
    <t xml:space="preserve">i gots my teef did and now my mouf takes like rubbah </t>
  </si>
  <si>
    <t xml:space="preserve">want more followers </t>
  </si>
  <si>
    <t>Pasing through Philly on the train now. Can see the skyline  God I miss this city!!</t>
  </si>
  <si>
    <t xml:space="preserve">Billy, The Dog Of The Universe  e Aspirador de pÃ³ : amor sem fronteiras </t>
  </si>
  <si>
    <t xml:space="preserve">Just got visited at work by a cop...who wouldn't tell me why he wanted the information. I feel like I helped big brother </t>
  </si>
  <si>
    <t>My iPhone 3GS is on backorder!  should have it next week. Am expecting it to change my life - will it?</t>
  </si>
  <si>
    <t>sorry I'm missing the #bmoretweetup  at dinner with family and worked late. lots of fun!</t>
  </si>
  <si>
    <t xml:space="preserve">@alwaysjasmine awwww.... how come you didn't come? </t>
  </si>
  <si>
    <t xml:space="preserve">Yo I have no clue how to twitt pic! Or friggin retweet on my phone! </t>
  </si>
  <si>
    <t xml:space="preserve">It looks like it's about to rain </t>
  </si>
  <si>
    <t xml:space="preserve">bad news: can't figure out how to get this shock wave flash media converted to .avi or some sort of movie format. </t>
  </si>
  <si>
    <t xml:space="preserve">back pain!!! </t>
  </si>
  <si>
    <t>crap.  this isn't good.</t>
  </si>
  <si>
    <t xml:space="preserve">I'm sorry Dominos.. i ordered Pizza Hut tonight and boy did we regret it!  Wrong pizza + not having some of our food = rubbish </t>
  </si>
  <si>
    <t>Don't think I can get the stream stable on this connection.  Sorry #smcchs   (SMC Charleston live &amp;gt; http://ustre.am/3Dae)</t>
  </si>
  <si>
    <t xml:space="preserve">Wants to go to SC really really bad now!!!! </t>
  </si>
  <si>
    <t xml:space="preserve">mad i can jus up n do watever to my hair. white ppl aint got too many options </t>
  </si>
  <si>
    <t xml:space="preserve">@Wrightyyy I loved the first one. I just thought this one was too long winded and was kinda pointless sadly. </t>
  </si>
  <si>
    <t>@mac_feisty closest I'll ever come to having that!   wahhhhh</t>
  </si>
  <si>
    <t>that's better. i hate when remixes aren't labelled as such  â™« http://blip.fm/~8rhvv</t>
  </si>
  <si>
    <t xml:space="preserve">ugh I should've stayed hanging out with my coworkers </t>
  </si>
  <si>
    <t xml:space="preserve">Soaking wet from rain </t>
  </si>
  <si>
    <t xml:space="preserve">Totally screwed up my back last night. I can barely get out of bed without massive pain. </t>
  </si>
  <si>
    <t xml:space="preserve">@briarlaboheme Blah. Blue light not so special. </t>
  </si>
  <si>
    <t xml:space="preserve">Thanks to an assault 20 years ago, I have a barometer in my finger. The weather is making it ache like mad. </t>
  </si>
  <si>
    <t xml:space="preserve">Facebook just crashed for me </t>
  </si>
  <si>
    <t xml:space="preserve">@MrsBunn2010 Sorry you haven't received any awesome phone calls and even more sorry that I can't be there on Friday. </t>
  </si>
  <si>
    <t xml:space="preserve">@malfunct Yeah I spent them all on a 3 DVD box set, am broke again now </t>
  </si>
  <si>
    <t>horrible day...  put me in a bad mood.. i really need to find a new car SOON</t>
  </si>
  <si>
    <t>whyyyy?  cheer up cheer up cheer up cheer up cheer up!</t>
  </si>
  <si>
    <t xml:space="preserve">@xCyrusx @IIFOXHOUNDII Apple Juice = heart burn </t>
  </si>
  <si>
    <t xml:space="preserve">@DonnieWahlberg I'm at your show in Cleveland and there's a giant camera obstructing my view!! I'm devastated! </t>
  </si>
  <si>
    <t xml:space="preserve">Stuck in some major traffic an my battery is about to die </t>
  </si>
  <si>
    <t xml:space="preserve">@HanW868 no i cnt stand im. i love federer shame his mrs couldnt smile if er life depended on it. im wrkin all day atm so missin it all </t>
  </si>
  <si>
    <t xml:space="preserve">@onegirlinmelb me too! I've already been at work for 2 hours! My pants seem to be 2 sizes to big and everything is going wrong! </t>
  </si>
  <si>
    <t>@LTLline How you go to my job when im not there  NO BUENO!</t>
  </si>
  <si>
    <t>@DDubsTweetheart  Still raining?! It's been really cloudy here but, no rain yet.</t>
  </si>
  <si>
    <t xml:space="preserve">@mgtarquini Well crap. Sorry 'bout that. </t>
  </si>
  <si>
    <t>i miss my granddad or grandfather is the same  i ask why you have to leave you were like my 2 dad :'(</t>
  </si>
  <si>
    <t xml:space="preserve">@officialTila am i not VIP material? lol, im guessing your not gonna follow me back </t>
  </si>
  <si>
    <t>about to get off, and im sick  throat hurts real bad!</t>
  </si>
  <si>
    <t>missing my man and going to bed with a tear in my eye  I really hate tuesdays  x2</t>
  </si>
  <si>
    <t>@future86 Colleen already asked me about it  I'd love to but I'm working</t>
  </si>
  <si>
    <t>It's Raining Outside! I think there's no Tennis for Me tooday  hahaha</t>
  </si>
  <si>
    <t xml:space="preserve">is going to die </t>
  </si>
  <si>
    <t>@Master_Iceman I am trying to get tickets to EDC  I would have never guessed you would go to that!</t>
  </si>
  <si>
    <t xml:space="preserve">safin lost in the first round of his last wimbledon </t>
  </si>
  <si>
    <t>Fed up of feeling fed up  Wonder what tomorrow will be like ...not really looking forward to it but kinda am</t>
  </si>
  <si>
    <t xml:space="preserve">OMG! It's sooooo fucking hot outside and it's only going to get worse? I hate the desert! </t>
  </si>
  <si>
    <t xml:space="preserve">hiding from all the baaaad weather. im scared. wtf this wasnt suposed to happen like thissss. </t>
  </si>
  <si>
    <t xml:space="preserve">@mandamcthug yeah i read your LJ. im sorry </t>
  </si>
  <si>
    <t xml:space="preserve">Morning Jakarta ! Morning Indonesia ! HOAMMMM! starts with EXAM (AGAIN) !fiuhhhhh </t>
  </si>
  <si>
    <t xml:space="preserve">never walking in the woods with flip flops again </t>
  </si>
  <si>
    <t xml:space="preserve">I've been eating SO unhealthy lately! Need my motivation back </t>
  </si>
  <si>
    <t xml:space="preserve">Oh, crap.  My website is dying </t>
  </si>
  <si>
    <t xml:space="preserve">@BeckyBuckwild I think I'm gonna start doing Taco Tuesday. All I have is Taco Bell though. </t>
  </si>
  <si>
    <t xml:space="preserve">Well my best friend is on route to Italy and im stuck here in Northern Ireland </t>
  </si>
  <si>
    <t xml:space="preserve">@magicconch lol, i know. i've cut it before, but not that much. when hair &amp;amp;&amp;amp; cut are in the same sentence, i get nervous. </t>
  </si>
  <si>
    <t xml:space="preserve">Haight Street was fun, though. Very happy with my Abalone gauges.  I missed low tide yesterday, though </t>
  </si>
  <si>
    <t xml:space="preserve">Not a fan of this mini hurricane we are having right now.... Ugh!!!!! I just got a bath trying to get in my gate!!! </t>
  </si>
  <si>
    <t xml:space="preserve">bored cause my computer got stolen </t>
  </si>
  <si>
    <t xml:space="preserve">@_x_Donna_x_ them lyrics are so sad. i dont like Gav for writing them. </t>
  </si>
  <si>
    <t xml:space="preserve">having power snack...toast with superfruit spread(tj's), and go raw trek mix...yum...wishing i was having a chocolate shake...yummier </t>
  </si>
  <si>
    <t xml:space="preserve">All these boys have thighs the size of my arms </t>
  </si>
  <si>
    <t xml:space="preserve">I hate the way this app sometimes posts my mssgs as tweets! </t>
  </si>
  <si>
    <t xml:space="preserve">@ThespianSheldon It's okay, I'm making a big girl decision and not going because I have hw to do </t>
  </si>
  <si>
    <t xml:space="preserve">setting in the lab at southern hall. not a whole lot of fun </t>
  </si>
  <si>
    <t xml:space="preserve">@SenJohnMcCain oooh how I wish you were president right now </t>
  </si>
  <si>
    <t xml:space="preserve">i gots my teefs did and now my mouf tastes like rubbah </t>
  </si>
  <si>
    <t>HE IS GONE  but at the beach and having fun!!!!</t>
  </si>
  <si>
    <t xml:space="preserve">@mckeay the same bank shutdown my CC *twice* when I moved across country - within a 10-day span - AFTER notification!!! </t>
  </si>
  <si>
    <t xml:space="preserve">@NickStarr OUCH!  (Edge DOES suck, personally I would have sold that one and kept the 3G) </t>
  </si>
  <si>
    <t xml:space="preserve">Blahh. I'm stuck at practice till 8 </t>
  </si>
  <si>
    <t xml:space="preserve">@missmaymaybaby my smile was just bigger than urs smh I won't smile at u next time </t>
  </si>
  <si>
    <t xml:space="preserve">@sazychik I just saw Honduras play 2 weeks ago, so I would choose Real Madrid but man i cant afford the trip </t>
  </si>
  <si>
    <t xml:space="preserve">@TheStafford Aww </t>
  </si>
  <si>
    <t xml:space="preserve">@Hoodoo65 gutted actually thought it had potential </t>
  </si>
  <si>
    <t>I dont feel good  and Theres noone else to keep an eye on my group im the only one</t>
  </si>
  <si>
    <t>Iranians won the information war, but they are losing the intelligence war  #iranelection</t>
  </si>
  <si>
    <t xml:space="preserve">Wishing the relentless gray days of rain would end </t>
  </si>
  <si>
    <t xml:space="preserve">@Lunakitten the bank is being a pain &amp;amp; now we don't know *if/when* we're going to close on the house... and im just a mess about it </t>
  </si>
  <si>
    <t>i cant see whose following me  how annoying!</t>
  </si>
  <si>
    <t xml:space="preserve">I aqm having a bad Couch, My sore throat won't go away.... </t>
  </si>
  <si>
    <t xml:space="preserve">Didn't play Catan, Instead tried out Chicago Express. Not quite my type of game, hence the shoddy last place </t>
  </si>
  <si>
    <t xml:space="preserve">looks like i'm staying home tonight afterall </t>
  </si>
  <si>
    <t xml:space="preserve">school @ night. SUCKS! i wanna go out n play </t>
  </si>
  <si>
    <t>finisat 4 rochii. vreau doar in pat, sa dorm.  pana scriu mailuri se face 3am din nou...</t>
  </si>
  <si>
    <t xml:space="preserve">@jason_isaacs Hey! What's that supposed to mean? </t>
  </si>
  <si>
    <t>my teacher was not today     back soon '-'</t>
  </si>
  <si>
    <t xml:space="preserve"> Musa is out...</t>
  </si>
  <si>
    <t xml:space="preserve">@SHADWELL1970 Don't leave me on my own my followers are deserting me. </t>
  </si>
  <si>
    <t xml:space="preserve">@untoward I am going through the 'not available' to see the joys that are forever denied me </t>
  </si>
  <si>
    <t>@hazhammy   I'm sorry.  Being disappointed about anything is not fun.</t>
  </si>
  <si>
    <t xml:space="preserve">@inastral Phew/  </t>
  </si>
  <si>
    <t xml:space="preserve">im still wet </t>
  </si>
  <si>
    <t xml:space="preserve">@bufo333 What is the point of inspecting ipsec traffic on an isg2000, all you can do if verify that it is ipsec, you can't see it </t>
  </si>
  <si>
    <t xml:space="preserve">I just graduated </t>
  </si>
  <si>
    <t xml:space="preserve">feels like shit...i hate being sick! </t>
  </si>
  <si>
    <t>@MzVivacious aww you miss choir rehearsal? I miss new beginnings a bit.  Gotta stop being an occasional member Lol</t>
  </si>
  <si>
    <t xml:space="preserve">Water-Melly is pretty much CLUE LESS. </t>
  </si>
  <si>
    <t xml:space="preserve">@warped09 sorry, that &amp;quot;all entries become property of FOE&amp;quot; condition on photos entered in the contest doesn't fly here </t>
  </si>
  <si>
    <t xml:space="preserve">getting high and loving it.... haven't smoked in so long </t>
  </si>
  <si>
    <t xml:space="preserve">so much homework, so damn tired. </t>
  </si>
  <si>
    <t>Damn. I want to dress up like Bumblebee !  It`s so cool. And accurate. :d</t>
  </si>
  <si>
    <t>[at]noahdmadsen I want to swim!!! Our pool is down.  http://bit.ly/175nG8</t>
  </si>
  <si>
    <t xml:space="preserve">@lordevie Yes,just flicking through. Nothing interesting </t>
  </si>
  <si>
    <t xml:space="preserve">I am having a bad Couch, My sore throat won't go away.... </t>
  </si>
  <si>
    <t xml:space="preserve">On the way home, looks like I missed out on perogies </t>
  </si>
  <si>
    <t xml:space="preserve">Rejection sucks. So does riding around Boston just to find out no one's hiring. </t>
  </si>
  <si>
    <t xml:space="preserve">Stuck in traffic on Preston </t>
  </si>
  <si>
    <t xml:space="preserve">@BrianLockwood pretty sick but can't say i am into these skate moves - keep it clean - noticed a cpl of rodeo flips in maldives WCS - </t>
  </si>
  <si>
    <t xml:space="preserve">Offically seriously worried about my Dog </t>
  </si>
  <si>
    <t xml:space="preserve"> &amp;quot;Try to turn on my tv to get you out of my head. I've got this feeling inside that I just won't admit...&amp;quot; (that is literally how I feel)</t>
  </si>
  <si>
    <t xml:space="preserve">is up thanks to 30+ msgs from @LittleYellowJen and a wake up call from @markpolchleb </t>
  </si>
  <si>
    <t>@Denyalle Already put some!  Will take them off! LOL</t>
  </si>
  <si>
    <t xml:space="preserve">@LuvMyDoxy I missed the challenge.  </t>
  </si>
  <si>
    <t xml:space="preserve">@AliceKeenan Sorayama rocks the bells! I have all of his art books! Except for the ones I don't have.  :-| </t>
  </si>
  <si>
    <t xml:space="preserve">@ibesnorlax you aren't following me </t>
  </si>
  <si>
    <t xml:space="preserve"> ..that want more than a bootishcall</t>
  </si>
  <si>
    <t>GRUMPY TOM!       Such a long day!</t>
  </si>
  <si>
    <t>@tclick    we will make you feel better #tweetup</t>
  </si>
  <si>
    <t xml:space="preserve">@breelin I need to make it silly lol. I miss you </t>
  </si>
  <si>
    <t>away upstairs to bed. gonna miss you twitter. will tweet as soon as i arrive home on monday! miss you already @jamie_grandison  xx</t>
  </si>
  <si>
    <t xml:space="preserve"> movie theater here isnt doing midnight showings. wearing my starscream t-shirt. feels good</t>
  </si>
  <si>
    <t xml:space="preserve">home and bored. feel like chattin to people on msn, but no one [good] is on. </t>
  </si>
  <si>
    <t xml:space="preserve">@travisWfreeman why are you leaving us??? </t>
  </si>
  <si>
    <t xml:space="preserve">@shiregames </t>
  </si>
  <si>
    <t xml:space="preserve">just dropped my golf off at garnet vw. paying $100 to get it diagnosed. but my final bill will prob be way more after getting it fixed </t>
  </si>
  <si>
    <t xml:space="preserve">Twitter is soo boring without some friends to follow </t>
  </si>
  <si>
    <t xml:space="preserve">lily is boreddddddddddddddddddd </t>
  </si>
  <si>
    <t xml:space="preserve">Goodbye apartment.. </t>
  </si>
  <si>
    <t xml:space="preserve">i wanna pinkberry!! </t>
  </si>
  <si>
    <t xml:space="preserve">i tried to find you but your gone. and even thou you are a stranger i feel i have lossed something and it hurts </t>
  </si>
  <si>
    <t xml:space="preserve">uhg. free afternoon = first time in a month I had time to vist urgent care = swimmers ear.  now its 7 and just starting lesson plans </t>
  </si>
  <si>
    <t xml:space="preserve">@zanydude Nice one didnt know you was going! I am meant to be seeing take that tomoz but tickets havent come! </t>
  </si>
  <si>
    <t xml:space="preserve">We will miss you Ed McMahon </t>
  </si>
  <si>
    <t xml:space="preserve">@iamgemmah haha silly girl. i'm sorry though </t>
  </si>
  <si>
    <t xml:space="preserve">i wish my would stop getting lighter! i miss my dark hair. </t>
  </si>
  <si>
    <t>@pameladetlor So they don't know why he's sick?  poor kitty!</t>
  </si>
  <si>
    <t>@suewaters lots of them I found on my last trip  they have not caught up with the times yet</t>
  </si>
  <si>
    <t>Hubby at client again.   At least it means more bacon.</t>
  </si>
  <si>
    <t xml:space="preserve">On my way home from six flags and gurnee mills...soo tired, headache, blah. Text me pleaaasssee. @Audr3yyy i miss youuu </t>
  </si>
  <si>
    <t xml:space="preserve">my skin is rebelling against me. It's an all out war. </t>
  </si>
  <si>
    <t>@robinsvegas that sucks   but you think you might be able to manage a weekend?  Hope so Robin.</t>
  </si>
  <si>
    <t xml:space="preserve">cant wait for the real housewives of NJ reunion tonight ... still @ work - bored &amp;amp; getting tired &amp;amp; hungry. boo </t>
  </si>
  <si>
    <t xml:space="preserve">Warren Oakes left Against Me! and Tom just put out his solo EP ...i don't like where this is going </t>
  </si>
  <si>
    <t xml:space="preserve">im sooooo sad....thanks 4 the memories birthdays, im gona miss every1 sooooo much </t>
  </si>
  <si>
    <t xml:space="preserve">@sgerhart Got a ticket today for some stupid traffic violation and need to go to a hearing for it, plus a bunch of other crap going on. </t>
  </si>
  <si>
    <t xml:space="preserve">bed time... must must.  Dry eyes, and throat because the fan has been on my all night.  Still so warm.  Not fun </t>
  </si>
  <si>
    <t xml:space="preserve">Going to mcdonalds. I miss annet and the crew. </t>
  </si>
  <si>
    <t>C'mon, c'mon...Jeopardy starts in a minute!!    Why do I like Jeopardy and hate bar trivia??  Could probably make money in the latter...</t>
  </si>
  <si>
    <t>Shopping but not buying  booooooo</t>
  </si>
  <si>
    <t xml:space="preserve">@bennycrime oh man, that's really really shitty. So sorry to hear/see that. </t>
  </si>
  <si>
    <t xml:space="preserve">@bennycrime Awww crap. Hope they didnt take much </t>
  </si>
  <si>
    <t>oh yay! it looks like half of northern austria is going to be flooded when i'm down there. no sailing for at least a week  #linz</t>
  </si>
  <si>
    <t xml:space="preserve">@JacobLovie Was going to send you one back, but you aint following me so I can't </t>
  </si>
  <si>
    <t xml:space="preserve"> i want summer love! PLEASE LORDDD lol. im so patheticcc.</t>
  </si>
  <si>
    <t xml:space="preserve">I feel like I'm being punished.. </t>
  </si>
  <si>
    <t xml:space="preserve">tired, in a bad mood and not feeling myself. </t>
  </si>
  <si>
    <t xml:space="preserve">If Jon and Kate can't make it then bo one can. </t>
  </si>
  <si>
    <t xml:space="preserve">@suchaprincess and i wasnt invited </t>
  </si>
  <si>
    <t xml:space="preserve">@nariguds I only speak english </t>
  </si>
  <si>
    <t xml:space="preserve">Note to all designer/developers - do not try to work when you are under the weather  2 major mistakes yesterday bk 2 sqr 1 </t>
  </si>
  <si>
    <t xml:space="preserve">got burned by he sun nooo!!! I didn't put enough sunscreen and now I'm paying for it </t>
  </si>
  <si>
    <t xml:space="preserve">@pabloo3 HAHAHAHAAHAHA   i didnt get it </t>
  </si>
  <si>
    <t xml:space="preserve">FFS! I think the network port on my 360 is goosed, it's only 3days old! </t>
  </si>
  <si>
    <t>When did Alyssa Milano start being a 'My Name Is Earl' regular?!I miss 'Charmed'  !!!</t>
  </si>
  <si>
    <t xml:space="preserve">3 school projects for next week. </t>
  </si>
  <si>
    <t>@DA712 Hope your day worked out better with no xtra mishaps. And where are you moving? btw Heard Jon and Kate +8 are divorcing.   so sad</t>
  </si>
  <si>
    <t>@OhDatsBeezy  sorry to hear that</t>
  </si>
  <si>
    <t xml:space="preserve">I miss everyone from K4 </t>
  </si>
  <si>
    <t>@OHAYMichelle !!! I never got your reply  haha f twitter.</t>
  </si>
  <si>
    <t xml:space="preserve">ouch! i bit my lip </t>
  </si>
  <si>
    <t xml:space="preserve">@nicolaaaa_ thats not nice </t>
  </si>
  <si>
    <t>man its 98Â°F right now the next 2 days dont look good wed's high 103Â°F and thur's high 102Â°F  quick some one give me a snowcone!!!</t>
  </si>
  <si>
    <t xml:space="preserve">is at Buckingham Palace, but no wi-fi </t>
  </si>
  <si>
    <t xml:space="preserve">Sáº¯p Ä‘i thi rá»“i. </t>
  </si>
  <si>
    <t>to kendo addicted e  Ã© linda (</t>
  </si>
  <si>
    <t>@verastic i am one hour late.... gosh cant believe i missed it!!!!!!!  just got on the sute while u were signing off</t>
  </si>
  <si>
    <t xml:space="preserve">@jsequeira no she hasn't. </t>
  </si>
  <si>
    <t>My hair is too short  I just wanted a trim  boooooo!!</t>
  </si>
  <si>
    <t xml:space="preserve">@xStephTraff Night dearest first day at coll 2moz without anyone </t>
  </si>
  <si>
    <t>mom goin to work  and was with strippers and whores on twitter if I WANNA WATCH porn i'll come to you DUN COME TO ME YESH .mera  x infinty</t>
  </si>
  <si>
    <t xml:space="preserve">@jankaitn thank you for the tip...your poor hubbie it must be tough working outside in that heat, i dont envy him </t>
  </si>
  <si>
    <t xml:space="preserve">feeling lonely..missing my family terribly! </t>
  </si>
  <si>
    <t>i finally understand y i never could choose a career, the career i wanted just didnt exist   i wanna be a ghostbuster, how sad lol</t>
  </si>
  <si>
    <t xml:space="preserve">@David_Henrie yep. i got one too. couldn't even go to church tonight. </t>
  </si>
  <si>
    <t xml:space="preserve">just in bed, it is actually so hot its unbelievable. i wish i was going to alton towers, right now there leaving </t>
  </si>
  <si>
    <t xml:space="preserve">@Playboy Will there ever be another place like Plato's Retreat in the US again? I bet it won't open in the Phoenix Metro area. </t>
  </si>
  <si>
    <t>omg just ran over a bunny rabbit at 70mph on the a14.  x</t>
  </si>
  <si>
    <t xml:space="preserve">@CarlisleRCullen yes but no time for baseball </t>
  </si>
  <si>
    <t xml:space="preserve">just finished eating, im happy(: aaaaaaaaaand now, study </t>
  </si>
  <si>
    <t xml:space="preserve">Is watching come dine in bed, worried about work tomorrow should i just quit? </t>
  </si>
  <si>
    <t>@clbodie no  sorry I was only there 4 a doc appt then back here 2 atl sry hunny</t>
  </si>
  <si>
    <t xml:space="preserve">@fredbarrientos to bad she's not thinking of you. </t>
  </si>
  <si>
    <t xml:space="preserve">@lyndserr that would be great,that's what time it says they go on sale, i just have a debit card and my funds are a little low right now </t>
  </si>
  <si>
    <t xml:space="preserve">Transformers tonight followed by more transformers tomorrow..I'm a nerd </t>
  </si>
  <si>
    <t xml:space="preserve">bored at work. Ugh. </t>
  </si>
  <si>
    <t xml:space="preserve">Stomach is churning from all the obscene greed. If you buy a Lotto ticket, I will be a little disappointed in you.   </t>
  </si>
  <si>
    <t xml:space="preserve">went swimming and layed out today. Back home and about to start on homework </t>
  </si>
  <si>
    <t xml:space="preserve">Wow, it kills me how much I neglect Twitter. Lawn Mower is broken....is that worth saying? Bible Study in an hour. Also: Jon and 8 - Kate </t>
  </si>
  <si>
    <t>@hollywills hi holly came today to see the auditions but they told us 300 odd seats down  xxx</t>
  </si>
  <si>
    <t xml:space="preserve">@rxtmr disappointed that rxtmr still doesn't have a Twitter profile pic. </t>
  </si>
  <si>
    <t xml:space="preserve">@matteh17 bugger. i knew i needed to watch something? you never on msn anymore. </t>
  </si>
  <si>
    <t>can u tell im bored at work  lol</t>
  </si>
  <si>
    <t xml:space="preserve">@thinkthinkers @MrsDesperate - They are 5 and 3. One is home sick from preschool, so that's not a help either </t>
  </si>
  <si>
    <t xml:space="preserve">#DearApple where are all my #iPhone push apps?? So far I only have AIM </t>
  </si>
  <si>
    <t xml:space="preserve">@xftskatie what happened with you and your mom </t>
  </si>
  <si>
    <t xml:space="preserve">@AlexAllTimeLow I have tickets, and you could have come with me, but you're in Maryland and I'm in NC. </t>
  </si>
  <si>
    <t>The water in my car is so hot, I could stick a tea bag in it. (88 feels like 95  )</t>
  </si>
  <si>
    <t>Omfg I've been at work since 11 no break or lunch  and now I got a efin zoom. That's another 2 hrs.im tired grrrrr.</t>
  </si>
  <si>
    <t>I got my fucking retainer.... Ugh.  im gning to bed..</t>
  </si>
  <si>
    <t xml:space="preserve">@Kenny_Wallace Maybe @Kim_DePuy can help find me one. I'm not having much luck on my own! </t>
  </si>
  <si>
    <t xml:space="preserve"> rest in peace, ed mcmahon.</t>
  </si>
  <si>
    <t xml:space="preserve">ian won't come home until 12 tonight...darren and i are going crazy without him </t>
  </si>
  <si>
    <t xml:space="preserve">I am so tired I feel almost comatose.  Didnt sleep well again last night, was all feverish </t>
  </si>
  <si>
    <t xml:space="preserve">woop woop fun day. tough though. hahah it sounds funny. tough though tough though ermm loads of laughters. aunt is going to argentina </t>
  </si>
  <si>
    <t xml:space="preserve">Think I might finally be able to sleep more than 4hours tonight, slept like crap recently </t>
  </si>
  <si>
    <t xml:space="preserve">@lindachan Sorry, just bought a small number of tickets, with no leftovers. </t>
  </si>
  <si>
    <t xml:space="preserve">  Just found a bone in my chicken nugget    Not cool</t>
  </si>
  <si>
    <t>@Monam84 ugh, not well  its a good time but my back is KILLING me</t>
  </si>
  <si>
    <t xml:space="preserve">@ceemaccee hehe 1 small glass of rosÃ© &amp;amp; i get giddy! don't like it </t>
  </si>
  <si>
    <t>I have to wake up at 5 jealous?  dang</t>
  </si>
  <si>
    <t xml:space="preserve">I really don't like how Iran and North Korea are looking since Joel is out near Korea doing who knows what since I can't talk to him. </t>
  </si>
  <si>
    <t>@danddee haha aw i'm sorry  yeah i wish, hah! and i just want to go to sleep, but that's not happening, boo.</t>
  </si>
  <si>
    <t xml:space="preserve">What happened 2 da party girl? I guess she jus came out 4 da winter...LOL she's sooooo not poppin right now </t>
  </si>
  <si>
    <t>@johnnyh0m1c1d3 johnny! workin a lot.  you? im gonna come see you and cik play soon, too!</t>
  </si>
  <si>
    <t>@KISHAAA aww  miss ya buddy ! I'm leavin on Saturday ;]</t>
  </si>
  <si>
    <t>maniq: that is not right   iâ€™m sad  i think we need to go get a pail of ice cream and do some driving... http://tumblr.com/xqm24sohc</t>
  </si>
  <si>
    <t>@AndreaJijon iknow I feel like I'm going back to homeroom tomorrow  yoo was that u in a black car</t>
  </si>
  <si>
    <t xml:space="preserve">panda so tired i still have to drive back to sydney and go to work for 13 hours this sucks </t>
  </si>
  <si>
    <t xml:space="preserve">@tommcfly make a song dedicated to brazil please </t>
  </si>
  <si>
    <t>@tommcfly I don't think @gfalcone601 will be happy about that! haha. I reeally want to here the album  any idea when itl be out? xxx</t>
  </si>
  <si>
    <t xml:space="preserve">i miss @emdeee .. &amp;amp; the two coreys' career </t>
  </si>
  <si>
    <t xml:space="preserve">About to make thank you cards </t>
  </si>
  <si>
    <t>Hey change of plans everyone. No party this week.  my mom is all stressed. Well reschedule.</t>
  </si>
  <si>
    <t xml:space="preserve">@BleacherBabble  </t>
  </si>
  <si>
    <t>So bored @ work, no one good is working  snoozefest 2009</t>
  </si>
  <si>
    <t xml:space="preserve">Aww.. Houston, TX had it's first heat related death of the summer...man, staying COOL is a must </t>
  </si>
  <si>
    <t xml:space="preserve">At Best Buy Dallas. They didn't get the @willynorthpole album today </t>
  </si>
  <si>
    <t>@HurricaneHelms English fans have to wait til Thurs  Not fair!!</t>
  </si>
  <si>
    <t xml:space="preserve">@cheydee awwww poor lil fishie, condolences </t>
  </si>
  <si>
    <t>Omg!  that sucks. well get u new ones! sooo...ill see you at noon on thursday!</t>
  </si>
  <si>
    <t xml:space="preserve">still tired, i don't wanna go to school..boo hoo </t>
  </si>
  <si>
    <t xml:space="preserve">made peanut butter cookies again...still not the same as my Aunts...thinking its a conspiracy </t>
  </si>
  <si>
    <t xml:space="preserve">can't stop crying. </t>
  </si>
  <si>
    <t xml:space="preserve">@sisterpatterson Yes we did! Im so mad why didn't they give @TIFFANYPOLLARD her money last night! </t>
  </si>
  <si>
    <t xml:space="preserve">@derekhelmer you are just making me miss the IMAX even more </t>
  </si>
  <si>
    <t xml:space="preserve">@RonHermanDotCom Great hats!! How did you take off the green off your picture? I am too green, please help. Can't find answer anywhere </t>
  </si>
  <si>
    <t xml:space="preserve">@Thundercat57 - I have one too still doesn't last for me </t>
  </si>
  <si>
    <t xml:space="preserve">Just found out that opendns does not work with windows update. I have to look for another dns server </t>
  </si>
  <si>
    <t xml:space="preserve">is tired and hungry...need to fix my hair. </t>
  </si>
  <si>
    <t>@bazookalove..headin back 2 vegas thurs  man..well..soon as i spend some time in LA for more than 72 hours...we r raiding the dessert bin</t>
  </si>
  <si>
    <t xml:space="preserve">I reckon I should stop drinkin Mountain Dew all together... makes my heart feel like a hummingbird...sucks </t>
  </si>
  <si>
    <t xml:space="preserve">@FinchyGurl99 I think I'm late....wait im just broke! </t>
  </si>
  <si>
    <t xml:space="preserve">Just got back from Plymouth...too bad it was raining. </t>
  </si>
  <si>
    <t>bored! bummed i cant go to transformers  the world is going to end.</t>
  </si>
  <si>
    <t xml:space="preserve">Jon &amp;amp; Kate split, RIP Ed McMahon, Perez got punched in the eye.... bad week in the entertainment world </t>
  </si>
  <si>
    <t xml:space="preserve">Just came back from the gym... legs are sore!!! </t>
  </si>
  <si>
    <t xml:space="preserve">@JamesPelley nope.  i've been working.  </t>
  </si>
  <si>
    <t xml:space="preserve">may head to bed try sleep </t>
  </si>
  <si>
    <t>Overdraft. FML.  2 more hours of work though!</t>
  </si>
  <si>
    <t>weird we're both at LA FITNESS (different cities though)  -----&amp;gt;C.Renee</t>
  </si>
  <si>
    <t xml:space="preserve">yeah, Bravo TV. I so wanna learn more about the real housewives of orange county....  </t>
  </si>
  <si>
    <t xml:space="preserve">@Demosapien I won't be back at A2 until mid-august </t>
  </si>
  <si>
    <t xml:space="preserve">Anyone want to see transformers tonight? :/ I don't want to go alone. too many bugbites </t>
  </si>
  <si>
    <t xml:space="preserve">@lorenwithano Ah I see, well I still have class then so I can't go </t>
  </si>
  <si>
    <t xml:space="preserve">Have the flu (non swine) have to suck it up and go to a drum audition/instructor thing </t>
  </si>
  <si>
    <t>SO pissed off! arrgggh, i want to cry  but i'm gonna keep strong..</t>
  </si>
  <si>
    <t>Date with jessi is cancelled  now i need something to do tonight. Seriously though... Is it to early to drink? ~K</t>
  </si>
  <si>
    <t xml:space="preserve">Oh phooey. My label maker ran out of sticky stuff. </t>
  </si>
  <si>
    <t>@TamaraBroitman Oh, T! Sorry to hear that  Wish I  was closer so I could come visit. A pic of my face is good for a laugh :-D</t>
  </si>
  <si>
    <t xml:space="preserve">@kayythatgirl  doubtful...aud. 14 is sold out </t>
  </si>
  <si>
    <t xml:space="preserve">why can't I tan </t>
  </si>
  <si>
    <t xml:space="preserve">grrrr rain delay for tiger and longhorns </t>
  </si>
  <si>
    <t>@seesmic @loic Personal dislike, how cumbersome adding peeps 2 Userlists  Needs to auto-complete or checkbox users from my followers.</t>
  </si>
  <si>
    <t xml:space="preserve">@crownyemi PANDA BEAAARRRR!!!!! I miss u! Lol I can't skype for a while until I get a new charger and/or battery for my laptop </t>
  </si>
  <si>
    <t xml:space="preserve">@AmyleeEdith he glared at me in the mirror as he was merging! then i beeped and he gave me the finger. what an asshole. i should complain </t>
  </si>
  <si>
    <t xml:space="preserve">Going to school in a few. Do not want. </t>
  </si>
  <si>
    <t xml:space="preserve">Spent 30 min talking to an 85 year old man at the park... Told me about his late wife, and how lonely he is... Watched his lip quiver </t>
  </si>
  <si>
    <t xml:space="preserve">Twitter This </t>
  </si>
  <si>
    <t xml:space="preserve">@Dannymcfly I don't know what to do, because I'll never have your reply in my brithday. But anyway, july 8 is coming </t>
  </si>
  <si>
    <t xml:space="preserve">@NCJoshuaG can you make it so that i can be part of this convo? I tried to follow the friends. It didn't work. </t>
  </si>
  <si>
    <t>@tommcfly wish you could answer me, mimimimimi   aueuauahuaeuhaehuaeuaeuae</t>
  </si>
  <si>
    <t xml:space="preserve">Yay for booking a closer hotel to SDCC, but boo for no #Heroes panel this year. </t>
  </si>
  <si>
    <t xml:space="preserve">@DaWoman504 Why am I not in the car I was some peppers too? </t>
  </si>
  <si>
    <t xml:space="preserve">IM CRYING </t>
  </si>
  <si>
    <t xml:space="preserve">8-5 job = torture.   </t>
  </si>
  <si>
    <t xml:space="preserve">@JJ_Walrus whats a marshal? i wanna find me a marshallllllll </t>
  </si>
  <si>
    <t xml:space="preserve">The Land Before Time gets me every time. </t>
  </si>
  <si>
    <t xml:space="preserve">@peterfacinelli i've been made redundant 2day, im soooo sad but i kno a msg from dr.cullen wud make my day </t>
  </si>
  <si>
    <t>@whtuuptodana haha yesss  don't role your jeans up AFTER putting your suncream on...</t>
  </si>
  <si>
    <t xml:space="preserve">I got my brothers phone  No more twitterberry </t>
  </si>
  <si>
    <t xml:space="preserve">I think I'm the only one that actually feels sorry for @PerezHilton </t>
  </si>
  <si>
    <t xml:space="preserve">because males are quite honestly the most heartless species on Earth. I think there's some kind of ever evolving need to hurt inside them </t>
  </si>
  <si>
    <t>last big bang theory wasnt as good as i waned it to be  oh wellllll, bed time, toodle oo.</t>
  </si>
  <si>
    <t xml:space="preserve">@CrisCris smh. i had to curl my shit. its too hot. </t>
  </si>
  <si>
    <t xml:space="preserve">New hire orientation?  More like BORING-entattion.  Am I right?  ... ... ... ... Guys?  </t>
  </si>
  <si>
    <t>The person I replaced left the video office a mess. Blurg  http://twitpic.com/88c8i</t>
  </si>
  <si>
    <t xml:space="preserve">had to reset the phone again. i hate me G1 ! </t>
  </si>
  <si>
    <t xml:space="preserve">@Ryan_B @danielwarren I am not happy about you two right now </t>
  </si>
  <si>
    <t xml:space="preserve">@googlevoice once again, I didn't receive any invitation from you. </t>
  </si>
  <si>
    <t>@angelacchang me too friend  you never notice till you get home...</t>
  </si>
  <si>
    <t xml:space="preserve">lunch, shopping, acupuncture w Ray then sayin bye bye for a month and a half </t>
  </si>
  <si>
    <t xml:space="preserve">@ruthcelina maybe a little evil man with a hammer </t>
  </si>
  <si>
    <t xml:space="preserve">Shonen Knife in Brighton. First show here in 16 years. Do these ladies never get old? BTW, anyone got bolt cutters? My bike lock broke </t>
  </si>
  <si>
    <t>Cruel bad beat for Nasr - AA cracked by T9s  #WSOP41 #Nation</t>
  </si>
  <si>
    <t>@DisjointedHeart You name it, i've tried it. Everyone is complaining  Pretty black little boots *happy sigh*</t>
  </si>
  <si>
    <t xml:space="preserve">Just found out my Grandpa has less then 6 weeks. </t>
  </si>
  <si>
    <t xml:space="preserve">@mrjay000 n-a mai venit andutzu...cred k s-a suparat </t>
  </si>
  <si>
    <t>just had the time of my life! sadly the complete lack of any gorgeous men was disappointing  ..haha!!</t>
  </si>
  <si>
    <t xml:space="preserve">#Alfresco problem: what is the max length of &amp;quot;d:text&amp;quot;? I have data for a property  that exceeds 5K characters  </t>
  </si>
  <si>
    <t xml:space="preserve">@jonaskevin Have fun Kevin because I surely am not having any.... </t>
  </si>
  <si>
    <t>@jackw90 nope  it won't work at all.... but it will be okay, i have two weeks after college ends to had it in.... it'll be alright</t>
  </si>
  <si>
    <t xml:space="preserve">Remembering one of my G-ma's fav lines &amp;quot;Cuando sepas cocinar, te puedes casar.&amp;quot; Too bad she never got to try any of my dishes. </t>
  </si>
  <si>
    <t xml:space="preserve">1st day of summer school...my summers ruined </t>
  </si>
  <si>
    <t xml:space="preserve">spending time with my baby girl...before she goes off to college. </t>
  </si>
  <si>
    <t xml:space="preserve">i had a bunny named rupert for about 5 minutes  then he ran away. </t>
  </si>
  <si>
    <t>its nice out..but i have nothing to do..  taking the pup for a walk  i love her &amp;lt;333</t>
  </si>
  <si>
    <t>Left the dentist, my teeth are in some pain now  got some chips an guac from chiptole, gettin gas then goin back to pool ..</t>
  </si>
  <si>
    <t xml:space="preserve">men... What can i do to get back to u </t>
  </si>
  <si>
    <t xml:space="preserve">@Whack FML </t>
  </si>
  <si>
    <t xml:space="preserve">@nbenecki hmm, well my new lndlady pays for the cable/net, she has FiOs. My current lndlrd has Cablevision, just trying to compare the 2 </t>
  </si>
  <si>
    <t xml:space="preserve">Watchin Raw so I kan bother Cousin and Brownie 2moro lmao- LILLIAN!!!!....missin my dudie </t>
  </si>
  <si>
    <t>aaaa man it not on today  they showing a movie oh well.. Celeb gossip it is :-/</t>
  </si>
  <si>
    <t xml:space="preserve">Day 8 no bike.New tires not in yet. decided to run, Its 90. Brilliant!! Crawled home and died X2. I really miss my bike </t>
  </si>
  <si>
    <t xml:space="preserve">feeling annoyed at myself! </t>
  </si>
  <si>
    <t>@laurennnyo How did i know that was coming !  .......... its better than supporting who you support ;)</t>
  </si>
  <si>
    <t xml:space="preserve">rain delay for #cws </t>
  </si>
  <si>
    <t xml:space="preserve">Saw the heart dr. today for an ultrasound (that was cool!) and now I wear this heart monitor for 24hrs  it's itchy! And I can't shower </t>
  </si>
  <si>
    <t xml:space="preserve">@Jamesizzle booooo. you never called meeee. </t>
  </si>
  <si>
    <t xml:space="preserve">@santagada I see what you mean: even after tweaking fonts preferences, Thunderbird is mixing Courier New w/ Monaco on all the messages! </t>
  </si>
  <si>
    <t xml:space="preserve">is happy to be having a girls night with Brit and Athena, and is ready for 2mro with Brandon! Also missing my little bro and mom </t>
  </si>
  <si>
    <t xml:space="preserve">Hates growing up </t>
  </si>
  <si>
    <t xml:space="preserve">@Daniel__B i don't actively support west ham, it's genetic, a family trait, i can't help it </t>
  </si>
  <si>
    <t xml:space="preserve">@tommcfly when will it be outt?! cannot wait! you need to tour again soon! i miss you and its only been 3 days since i saw you! </t>
  </si>
  <si>
    <t xml:space="preserve">Wishes there was something she could do. </t>
  </si>
  <si>
    <t xml:space="preserve">@TheCreide @level250geek I tried absinthe and found it to be most disagreeable. </t>
  </si>
  <si>
    <t xml:space="preserve">I don't want @missmoco to leave LA </t>
  </si>
  <si>
    <t xml:space="preserve">@tommcfly no, I'm not </t>
  </si>
  <si>
    <t xml:space="preserve">http://twitpic.com/88ceg - stuck outside publix w/a cart full of groceries &amp;amp; no umbrella </t>
  </si>
  <si>
    <t>my computer doesnt like me at all!! im so angry  going to have a delicious dinner in a while..yyaammy</t>
  </si>
  <si>
    <t>@Hollycrapbatman  i know how u feel ...</t>
  </si>
  <si>
    <t xml:space="preserve">7 years later... here we all are </t>
  </si>
  <si>
    <t>Ahhhh .. nearly summer hols, fanncyin the beach ryt now  This is the time wen oyu miss cyprus most  bring on the weekend gotta love it !!!</t>
  </si>
  <si>
    <t xml:space="preserve">hey everyone its a rainy day again </t>
  </si>
  <si>
    <t xml:space="preserve">my skin is peeling. it's really disgusting. i hate it when burns get this bad. and it's all pale underneath. </t>
  </si>
  <si>
    <t xml:space="preserve">@laurapedersen but montreal has the roots in august </t>
  </si>
  <si>
    <t xml:space="preserve">car is in the shop </t>
  </si>
  <si>
    <t xml:space="preserve">New hire orientation?  More like BORING-entation.  Am I right?  ... ... ... ... Guys?  </t>
  </si>
  <si>
    <t>Good night every1! Hope u all have a nice night! Gotta be up at 4 for work  x</t>
  </si>
  <si>
    <t>Watching Nada Surf perform. Last day of IC events  www.howitends.tv</t>
  </si>
  <si>
    <t xml:space="preserve">Quote from tonight's Simpsons: &amp;quot;Lisa, you're never going to get a husband by being sarcastic.&amp;quot; </t>
  </si>
  <si>
    <t xml:space="preserve">@janiecorona boo i'm here!! and i'm in the same boat my friend I feel forgotten sometimes </t>
  </si>
  <si>
    <t>@4faintsunrise OMG thats awful  im sorry</t>
  </si>
  <si>
    <t xml:space="preserve">I hate this ga traffic they trying to keep me from Jesus! </t>
  </si>
  <si>
    <t xml:space="preserve">just in my house all bored!! </t>
  </si>
  <si>
    <t xml:space="preserve">jesus I'm sunburned. but it's been a fantastic 2 year anniversary. I just wish I had the night off </t>
  </si>
  <si>
    <t>@dopegirlfresh  I am sad for her lol</t>
  </si>
  <si>
    <t xml:space="preserve">Just found out my cousin was on that DC Metro train that crashed yesterday </t>
  </si>
  <si>
    <t xml:space="preserve">Had a dream about my report lastnight, hopefully my grades won't be as bad as they were in my dream </t>
  </si>
  <si>
    <t xml:space="preserve">http://twitpic.com/88cgt - I Look at this pic..and wish I never cut my my bangs </t>
  </si>
  <si>
    <t xml:space="preserve">@Natollie Thank u for get well soon wishes!! It's really painfull...   You're in your 15th week, aren't you? Enjoy your pregnancy! </t>
  </si>
  <si>
    <t xml:space="preserve">@backstreetboys boys are you going to come back to argentina??? please tell me.i still don't see a tour date in south america </t>
  </si>
  <si>
    <t xml:space="preserve">@Alyssamander Sorry to hear that, dear </t>
  </si>
  <si>
    <t xml:space="preserve">Beautiful frost this morning brrrrrr!!  Been for a 10km walk, played with the neighbours kitten and now at my desk ready to work! </t>
  </si>
  <si>
    <t xml:space="preserve">I wanna play xbox </t>
  </si>
  <si>
    <t xml:space="preserve">Exhausted after stuffing our luggages.. off to Honolulu Airport. Goodbye Hawaii !! I'm gonna miss this place </t>
  </si>
  <si>
    <t xml:space="preserve">@TaylorSpreitler Sweet! Too bad I live on the East Coast. </t>
  </si>
  <si>
    <t xml:space="preserve">@tinywook Man I hate these rainy gray days... </t>
  </si>
  <si>
    <t xml:space="preserve">@goldentouch4 I tried to do that... Didn't work. My heart isn't that touch. </t>
  </si>
  <si>
    <t xml:space="preserve">Ed McMahon died. Who will surprise people with giant checks and balloons now? Probably Ryan Seacrest </t>
  </si>
  <si>
    <t>Has a bad head ache...!!!  think its time for bed! lol x</t>
  </si>
  <si>
    <t xml:space="preserve">@tommcfly we are NOT aliens </t>
  </si>
  <si>
    <t>sittin at homee babysittin   should be doin homework .. i hate CRUNCH timee  HELPPP ANYONE i HAT E HiSTORY ..</t>
  </si>
  <si>
    <t xml:space="preserve">@dawnlangstroth agreed- one without the other doesn't work- on CityTV now is an ep. Underbelly with Stabler and Dani... </t>
  </si>
  <si>
    <t xml:space="preserve">I realy miss my ex grilfriend, am sad. </t>
  </si>
  <si>
    <t xml:space="preserve">suicide episode of Golden Girls is on now </t>
  </si>
  <si>
    <t xml:space="preserve">just cleared my phone of hundreds of messages. i always find it quite sad but i had to do it cos it kept telling me it was full! </t>
  </si>
  <si>
    <t>@tanukichu  if i were in philly i would  how fast do you think i can get there if i run?</t>
  </si>
  <si>
    <t xml:space="preserve">staying at home due to thunderstorm. it is signal #2 in Manila right now. Darn! Can't watch Transformers on its opening... </t>
  </si>
  <si>
    <t xml:space="preserve">@A_Conway nooooooooooooooooooooooooo ;(   ;( </t>
  </si>
  <si>
    <t xml:space="preserve">Tired of uni. Got to sleep (an achievement for an insomniac!) and floormates woke me up but shouting next door. Hate complaining though </t>
  </si>
  <si>
    <t xml:space="preserve">@malicious88 Agreed. </t>
  </si>
  <si>
    <t xml:space="preserve">Grrr that last tweet was supposed to end with grrr... iPhone autocomple ftl </t>
  </si>
  <si>
    <t xml:space="preserve">@moltenpanther No, don't do that. </t>
  </si>
  <si>
    <t>@mccanner : sadness.   my heart goes out to you. 'tis a pain to go back to have it re-done.</t>
  </si>
  <si>
    <t xml:space="preserve">@Lower40Records I am jealous and still at work </t>
  </si>
  <si>
    <t xml:space="preserve">@PopandIce And I have checked online but since the correction did go through till a little later, they have &amp;quot;no info&amp;quot; yet. </t>
  </si>
  <si>
    <t xml:space="preserve">Transformers 2 is coming out tomorrow! Sadly I acn't see it 'til Saturday... </t>
  </si>
  <si>
    <t xml:space="preserve">@DAQUEEN28 ooo0 I'm sorry about that hunny! </t>
  </si>
  <si>
    <t xml:space="preserve">Feeling sad. I got some cleaner on one of my favourite shirts today and now it has a bleach spot. </t>
  </si>
  <si>
    <t xml:space="preserve">@dereks_sweetie Chris was going to call but I think he must have forgotten. Your # was on my list to call. </t>
  </si>
  <si>
    <t xml:space="preserve">@JennaSnacks yeah, that  DOES stink  </t>
  </si>
  <si>
    <t xml:space="preserve">i am now in hayfever mode </t>
  </si>
  <si>
    <t xml:space="preserve">doesn't want to go outside - its too wet and cold </t>
  </si>
  <si>
    <t xml:space="preserve">@alenakristina I would but I have to wake up at 6 for class </t>
  </si>
  <si>
    <t xml:space="preserve">@liedtkeloser i am! but it hasnt shown up </t>
  </si>
  <si>
    <t>@CDSmilez just ran out!!!  it was good!!!! they be mad when we run out.</t>
  </si>
  <si>
    <t xml:space="preserve">@flamingokitty know chews? why </t>
  </si>
  <si>
    <t xml:space="preserve">I have this element on my site i want to have a different link style but its not working. </t>
  </si>
  <si>
    <t xml:space="preserve">Small mix up with bank may mean car does not get picked up until tomorrow </t>
  </si>
  <si>
    <t xml:space="preserve">www.victoriamls.ca won't load in my Flock Browser </t>
  </si>
  <si>
    <t xml:space="preserve">wootoff is too hard to follow. things change too quick. its like steepandcheap sites but without my browser popup plugin </t>
  </si>
  <si>
    <t xml:space="preserve">would much rather be lying on a beach in Mexico than going to the stupid gym, but she's going to the stupid gym.  </t>
  </si>
  <si>
    <t xml:space="preserve">@ricksammon you always say Raw Rules!, but why? My jpegs are sharper than my raw files even after lightroom </t>
  </si>
  <si>
    <t xml:space="preserve">@BabyPatches  I am tryin to get pic of her  but she is camera shy </t>
  </si>
  <si>
    <t xml:space="preserve">At @Joenid's parents' house, waiting for her dad to bring her cel charger. Then, dinner with friends. My last night with her for a while. </t>
  </si>
  <si>
    <t xml:space="preserve">@SophiaBushFan nope not working sorry </t>
  </si>
  <si>
    <t xml:space="preserve">Parents are back..my nightly fun is over </t>
  </si>
  <si>
    <t>@AlexAllTimeLow nooooooooo!  i really wanted to go see you !</t>
  </si>
  <si>
    <t xml:space="preserve">@tommcfly aa how long do we have to wait </t>
  </si>
  <si>
    <t xml:space="preserve">waitin for my parents to get home, im soooo freaking bored, someody save me! </t>
  </si>
  <si>
    <t xml:space="preserve">@jeremysaffer Fuck youuuu </t>
  </si>
  <si>
    <t xml:space="preserve">Just got done cutting andrew hair. Now I'm all itchy </t>
  </si>
  <si>
    <t>We missed it.  stuck in Atlanta. Add running through airport with kids to my list of least favorite things.</t>
  </si>
  <si>
    <t>I barely 'tweet' anymore, makes me sad  &amp;amp; I miss Caz and Tick.... :'( x 2</t>
  </si>
  <si>
    <t xml:space="preserve">It's truly sad that David Archuleta's official site has a horrible layout. </t>
  </si>
  <si>
    <t xml:space="preserve">@RachelOaktree your boifriend said he had a vagina and a penis </t>
  </si>
  <si>
    <t>So I've just busted the screen of my phone - clever clever! It has a big blob on it now  it is about 3 years old though, it's lasted well!</t>
  </si>
  <si>
    <t xml:space="preserve">Wanted to go home after the conference but pretty sur have go back office </t>
  </si>
  <si>
    <t xml:space="preserve">I cannot take anymore rain!   </t>
  </si>
  <si>
    <t xml:space="preserve">This just in: the slug made it to metropark. &amp;amp; we're at a stand still outside of tumbleweed station. </t>
  </si>
  <si>
    <t xml:space="preserve">i can't even swallow my excedrin </t>
  </si>
  <si>
    <t>Its a sleepting! Cz I gotta go placement tomorow  a girls gotta do wat a girls gotta do u catch my flow?? Lool gassed up like esso</t>
  </si>
  <si>
    <t xml:space="preserve"> I dont know how to get the output type from nast and tsp01 tables... but tomorrow i will find that</t>
  </si>
  <si>
    <t xml:space="preserve">gutted, head like a hole is postponed </t>
  </si>
  <si>
    <t>Owie  my steering wheel cover is as hot as balls. -sara ann-</t>
  </si>
  <si>
    <t>Feeling really stuffy + depressed at the moment. Stupid cold  Won't be able to sleep at all.</t>
  </si>
  <si>
    <t xml:space="preserve">If I had a flying car, I-95 traffic wouldn't bother me so much </t>
  </si>
  <si>
    <t xml:space="preserve">@H2_TheMovie It still says you have to follow me because I tried another way but that didnt work. </t>
  </si>
  <si>
    <t xml:space="preserve">Tokyo weather changes fast, it was sunny hot ystrdy and this morning heavy rain. oh boy.... makes commuting to school difficult. </t>
  </si>
  <si>
    <t>@Rocktress there will probably be tons of people there  blah we could try? or can you spend the night any time this week anyway?</t>
  </si>
  <si>
    <t xml:space="preserve">So, I barely passed my Section 1 test.... So sad.. I studies so hard. </t>
  </si>
  <si>
    <t xml:space="preserve">@owensd i only get the option for 1024x768 </t>
  </si>
  <si>
    <t xml:space="preserve">actually sleep? urgh! goodnight cyber-space and the the first time in about 4 months - im actually going straight to sleep </t>
  </si>
  <si>
    <t xml:space="preserve">@brendonuriesays that CTD song is the most annoying song ever. </t>
  </si>
  <si>
    <t xml:space="preserve">My arms are so burned from the sun </t>
  </si>
  <si>
    <t>Was hangin wit friends outside but tha threat of rain about 2 fall scared them away  .. bored again</t>
  </si>
  <si>
    <t>@skye_h  I know. They're born with naturally beautiful tans. You win what? Creep. I hate you.</t>
  </si>
  <si>
    <t xml:space="preserve">Ugh..very tired &amp;amp; running on empty. Must sleeeeep! I need to get at least 1 hour before work.  </t>
  </si>
  <si>
    <t xml:space="preserve">@XemVanAdams  some of us simply don't know any better. </t>
  </si>
  <si>
    <t>My brain hurts  I don't understand chirality at all...</t>
  </si>
  <si>
    <t xml:space="preserve">I don't like tedious experiments </t>
  </si>
  <si>
    <t xml:space="preserve">I'm so devasted about Jon and Kate! Why would this happen!? </t>
  </si>
  <si>
    <t xml:space="preserve">@AroundTheHorn That video of Max &amp;amp; Sam was great! Was that the brother he lost? </t>
  </si>
  <si>
    <t xml:space="preserve">@moore2cw was anything you just said true? </t>
  </si>
  <si>
    <t>@roxykawaii oh no what happened?  want me to beat someone?</t>
  </si>
  <si>
    <t>@jaywashradio Don't BOOM me! =(... &amp;gt;&amp;gt;slowly walking over to TJ's team&amp;lt;&amp;lt; @TJ_Wins,  U losing me doc!   [lol]</t>
  </si>
  <si>
    <t xml:space="preserve">Having the flu sux balls! Took all my strength just to write this.... doh! </t>
  </si>
  <si>
    <t xml:space="preserve">Make me a copy doug! My utorrent doesnt work </t>
  </si>
  <si>
    <t>Woke Thomas up  seems like we will be going with the late bedtime tonight. Meaning, we have time to take Thomas out for ice cream afterall</t>
  </si>
  <si>
    <t xml:space="preserve">ust getting out of class....fun fun days..  </t>
  </si>
  <si>
    <t xml:space="preserve">@evargas  the iphone camera doesn't has zoom! </t>
  </si>
  <si>
    <t>At the bank. With my mom. With no ipod.  &amp;lt;ty&amp;gt;</t>
  </si>
  <si>
    <t>and I was disappointed to learn that obama smokes.    QUIT NOW</t>
  </si>
  <si>
    <t>DEEP SEA FISHING!  Years I've been waiting, and I''m still waiting  Gah! Sorry, just thought I'd share that with you. Yes, I like fishing</t>
  </si>
  <si>
    <t xml:space="preserve">@amberlily I just tried to get in and all I got was a blank screen </t>
  </si>
  <si>
    <t xml:space="preserve">ihave a sore head!  </t>
  </si>
  <si>
    <t xml:space="preserve">I think my heart just broke...celts thinking if trading rondo ....why would you do that </t>
  </si>
  <si>
    <t>@SamBennington that's awesome! I've got a cold  but now I probs won't get any more this year. Did you and dra go to the transformers show?</t>
  </si>
  <si>
    <t>Josie just got home from surgery and stumbling all over the place  sad day</t>
  </si>
  <si>
    <t xml:space="preserve">Going to miss Emily when she goes to Michigan for a week and a half.  </t>
  </si>
  <si>
    <t xml:space="preserve">You didnt know how is she with all your friends, To that you call &amp;quot;Love&amp;quot;? I'm sorry Daniel but you prefer she. We're not more friends </t>
  </si>
  <si>
    <t>REEEEEEALLY wanna go to transformers midnight showing!!! can't find a ride  anyone wanna help a sista outt?</t>
  </si>
  <si>
    <t>bah I wanna watch phantom but courtney took it back  I shall watch the holiday instead and eat eggos for dinner</t>
  </si>
  <si>
    <t>Definitely just won a free happy hour (open bar) at McFaddens for Thursday. Too bad I won't be in DC  So much for the luck of the Irish.</t>
  </si>
  <si>
    <t xml:space="preserve">spent about three hrs running all over manhattan looking 4 a darn iphone. every1 sold out ended up ordering it. I wanted to have it today </t>
  </si>
  <si>
    <t>Poor @poorstevie ! She is so sick  We're heading to the doctors later this morning and I'm preparing myself for swine flue quarintine...</t>
  </si>
  <si>
    <t xml:space="preserve">@potter_8 so did @anaxana and I. She told me $300. It just went from Squires Loft to fish and chips </t>
  </si>
  <si>
    <t>@RealLamarOdom I miss the Lakers already  Don't know what to do with myself. Get your vacay time in, and Hurry back!</t>
  </si>
  <si>
    <t>@kandydevil  Why do they have to be so expensive.... they're hard to find in Japan too.</t>
  </si>
  <si>
    <t xml:space="preserve">@FirstPersonArts Is slam tonight? I always lose track </t>
  </si>
  <si>
    <t xml:space="preserve">I'm so boreeeeed. . . . . . . . . . . . . . . . . . . . . . . . . . . . . . . . . . . . . . . . . . . . . . . . . . . . .I need internet. </t>
  </si>
  <si>
    <t>About to starve but I just don't know what I want yet  totally torn between 5 different things</t>
  </si>
  <si>
    <t xml:space="preserve">hello Hugo ! I hope ur bff forgave u and everything is fine </t>
  </si>
  <si>
    <t>@love_houst well, guess what? im going to Stornoway! ... beat that.... oh, i think you already have  lolx</t>
  </si>
  <si>
    <t xml:space="preserve">I already feel melty, and it's not even that hot </t>
  </si>
  <si>
    <t>@aswinn Oh no!  Sorry to hear! amazing how every iPhone gets a cracked screen, deletes data, or just breaks. Terrible luck w/apple for me.</t>
  </si>
  <si>
    <t xml:space="preserve">just spilled red energy drink down my brand new white The Summer Set shirt. ahhh </t>
  </si>
  <si>
    <t xml:space="preserve">I wanted my professional shot, but its too large </t>
  </si>
  <si>
    <t xml:space="preserve">@dreaxstina yeahh, that is SO WRONG! </t>
  </si>
  <si>
    <t xml:space="preserve">    UGHHHHHHHHHHHHHHHHHHHHHHHHHHHHH</t>
  </si>
  <si>
    <t>So sleepy I actually feel ill!  Why's it so warm??</t>
  </si>
  <si>
    <t xml:space="preserve">6, the No Doubt tour looks amazing </t>
  </si>
  <si>
    <t xml:space="preserve">On my way to work.. But it's at SIGLAP!!!! </t>
  </si>
  <si>
    <t>i'm so tired. i've been out all day  and NOW i've gotta fill out my volunteer forms so i can hopefully start at the hospital. grawr.</t>
  </si>
  <si>
    <t>http://twitpic.com/88cvk - Skinny little size 8 me  I wish people would quit saying that's a GOOD thing!</t>
  </si>
  <si>
    <t xml:space="preserve">My phone line is all different kinds of messed up. </t>
  </si>
  <si>
    <t xml:space="preserve">@mellohdee that guy sounds lame!!!!! sorry i couldn't be there </t>
  </si>
  <si>
    <t xml:space="preserve">I try to help ya, but you just don't get it... What more can I do... Sorry.. </t>
  </si>
  <si>
    <t xml:space="preserve">My dad's such an asshole. </t>
  </si>
  <si>
    <t xml:space="preserve">I hate the fact that you have to drink so much out here...i have to pee every 5 minutes. </t>
  </si>
  <si>
    <t>http://twitpic.com/88cdv - ok my stupid phone didn't leave a message with pic  just some canvases that i keep collecting and haven't p ...</t>
  </si>
  <si>
    <t xml:space="preserve">@dailydose27 who did you hurt </t>
  </si>
  <si>
    <t xml:space="preserve">TRYING to understand how this thing works and get over the fact i spelt my name wrong on the stupid username </t>
  </si>
  <si>
    <t xml:space="preserve">@jayTOCIE that is scary! </t>
  </si>
  <si>
    <t xml:space="preserve">I am so tired and its only Wednesday! </t>
  </si>
  <si>
    <t>Day 2 of Trip Report posted on mousesource.com....check it out. All pics from parks now posted in gallery. Some good some  no pro here...</t>
  </si>
  <si>
    <t>I don't wanna move to Bloomfield Hills. I wannna stay here  Who want to emotiona shop with me? ;)</t>
  </si>
  <si>
    <t xml:space="preserve">Tired at work! </t>
  </si>
  <si>
    <t xml:space="preserve">Thank God for A/C... Even though it's bad for the environment... And the hydro bill... </t>
  </si>
  <si>
    <t xml:space="preserve">Grease-dripping burgers Saturday night, &amp;amp; half raw &amp;quot;mesquite&amp;quot; &amp;quot;steak&amp;quot; (yeah, steak doesn't come that way naturally) tonight. Hubby is 0/2 </t>
  </si>
  <si>
    <t xml:space="preserve">Watching &amp;quot;The Crucible&amp;quot; omg Winona... why are you so evil? </t>
  </si>
  <si>
    <t>@LetTheWookieWin  I love walmart.</t>
  </si>
  <si>
    <t xml:space="preserve">The whole front page of the town newspaper is about the little girl who died. I'm very sad. </t>
  </si>
  <si>
    <t xml:space="preserve">i hate that im sick at this concert cant even watch it </t>
  </si>
  <si>
    <t xml:space="preserve">@Saira_Playboy Didn't know there was a plaboy radio fan page </t>
  </si>
  <si>
    <t>Im up and have 5 people to take care of  i hate when my mum is going out of town like this</t>
  </si>
  <si>
    <t xml:space="preserve">@nicnacs2955 oh gosh, I so know the feeling. I managed to bake at least 50 cookies yesterday and now I don't know what to do with them. </t>
  </si>
  <si>
    <t xml:space="preserve">don't want to finish twittering. </t>
  </si>
  <si>
    <t xml:space="preserve">@macasek yeah disappointing </t>
  </si>
  <si>
    <t xml:space="preserve">@perezhilton heard ALLLLL bout ur temper tantrum on Kid Kraddick's show this AM, gave me some laughs!! Ha ha haaaaaa!! U r something else </t>
  </si>
  <si>
    <t xml:space="preserve">ugghh, sick again today </t>
  </si>
  <si>
    <t>@Rojanlovesyou yeah i know  il find something!</t>
  </si>
  <si>
    <t xml:space="preserve">@half_korean I KNOW!! i was rooting for a happy ending  </t>
  </si>
  <si>
    <t xml:space="preserve">island's song </t>
  </si>
  <si>
    <t xml:space="preserve">Searching 2 TB of data over 4 harddrives for my gigapixel photograph that I've misplaced   </t>
  </si>
  <si>
    <t xml:space="preserve">@phuturatica NOOOOOOOOOOOOOOOOOOOOOOO, not Satans </t>
  </si>
  <si>
    <t xml:space="preserve">@Houstonblogger awwwi hope your mummy will be ok! mine has hepatitis c, she got it with blood transfusion when she gave birth to my sis </t>
  </si>
  <si>
    <t xml:space="preserve">It's absolutely roasting, no way I'm going to get to sleep in this heat </t>
  </si>
  <si>
    <t>@itsJenMancuso transitory phase  it's still pretty blonde tho.. but it's a bit streaky which i don't like.. but soon!!</t>
  </si>
  <si>
    <t>@evilapprentice About Matt you mean? It sucks.  I really hope he feels better soon!</t>
  </si>
  <si>
    <t>@davetherave__ hey what's up?  x</t>
  </si>
  <si>
    <t xml:space="preserve">fml.. it's soo hot and there's no AC in this stupid north tower. </t>
  </si>
  <si>
    <t xml:space="preserve">Being outside earlier got me back in bed. I guess I am not completely over my flu. </t>
  </si>
  <si>
    <t xml:space="preserve">i hate sony vegas. always setting my stuff to 720p on a shitty camera </t>
  </si>
  <si>
    <t xml:space="preserve">@tommcfly hey tom, did you see that tim burton are making Alice in wonderland? amazing huh? reply me </t>
  </si>
  <si>
    <t>my brother just left   ...cya in ike 4 months</t>
  </si>
  <si>
    <t>@cris0809 Yeah, they're full until August.  I'm down as an alternate for the July 7th Intro class.</t>
  </si>
  <si>
    <t>Check engine light has been on since driving to Glendale yesterday.  #notagain</t>
  </si>
  <si>
    <t>@MeganDierckins and me!!!  what am I the ugly step-sister here....haha</t>
  </si>
  <si>
    <t>@michellereneex yeah, hahhh. i dont know, i felt like shit though after telling him  i dont think he really feels the same.</t>
  </si>
  <si>
    <t xml:space="preserve">had to reset the phone again. i hate my G1 ! </t>
  </si>
  <si>
    <t xml:space="preserve">Set @ jazzkat18 up with twitter.  Didn't get paid.  </t>
  </si>
  <si>
    <t>@MagnificentMeka oh no I love Atl but I can't live there lol I hate the heat  can't even deal w/ Va's hot weather.</t>
  </si>
  <si>
    <t>@dougieobsession heyy imm bacckkk hehe ;) x awww I didn't get a bitchin message  x miss u xxxx</t>
  </si>
  <si>
    <t>I'm clearly having an allergic reaction to something  my face feels like it's on fire  http://twitpic.com/88cym</t>
  </si>
  <si>
    <t xml:space="preserve">Want a baseball team back in Montreal... I miss it </t>
  </si>
  <si>
    <t xml:space="preserve">My house was broken into! </t>
  </si>
  <si>
    <t xml:space="preserve">@Brotodeau because, my friend, there is $ involved.  </t>
  </si>
  <si>
    <t xml:space="preserve">Last night at the beach. </t>
  </si>
  <si>
    <t xml:space="preserve">Now I have NESN video and some other audio. </t>
  </si>
  <si>
    <t>@nikkoran wow that sucks  get new internet! haha</t>
  </si>
  <si>
    <t xml:space="preserve">great. now have overheated welsh jehovah witness pr0n running through head  exactly how am i supposed to sleep now? </t>
  </si>
  <si>
    <t xml:space="preserve">@bcwilsondotcom haha thanks. a lot of it is gone now and my stomach hurts </t>
  </si>
  <si>
    <t xml:space="preserve">Tongue is a lot better this morning. No more lollies for a while. </t>
  </si>
  <si>
    <t xml:space="preserve">dios mio tanto aburrimiento no puede ser legal!! i need to buy a book! i wanna read something </t>
  </si>
  <si>
    <t xml:space="preserve">ahhh wants to go home and get ready for the movie </t>
  </si>
  <si>
    <t>Lost ALL my contacts  Txt me ur NAME</t>
  </si>
  <si>
    <t xml:space="preserve">Wasssssup tweeeeet peeps??? talk 2 me!!!! Bored out my mind. Should be doin sum HW </t>
  </si>
  <si>
    <t>@Its_Lissy oh wait, i think you're in US, right? Haha.. I'm in UK  sad times.</t>
  </si>
  <si>
    <t>its just what i need in this moment! seriously, its just what i want and just what i need  -</t>
  </si>
  <si>
    <t>Jon and Kate are getting a divorce  It's for the best though.</t>
  </si>
  <si>
    <t xml:space="preserve">@flylady1 can't. working </t>
  </si>
  <si>
    <t>I effin locked my keys in my house and I'm stuck outside!!! WTF???  supposed to be at body pump at 615  and its like 100 degrees  damn</t>
  </si>
  <si>
    <t xml:space="preserve">@zara19 I tried convincing my parents but it was no good. They don't want me to have a pet </t>
  </si>
  <si>
    <t>awww....I will be back on that soon  @chynadollxo</t>
  </si>
  <si>
    <t>@mattlou56 baby  I swear I would never do anything to lose you</t>
  </si>
  <si>
    <t xml:space="preserve">I killed Fall Out Boy. They all died of sadness. Patrick and some gangsta rappers also killed Panic at the Disco before he died </t>
  </si>
  <si>
    <t xml:space="preserve">wants a latte and bagel </t>
  </si>
  <si>
    <t xml:space="preserve">@dopegirlfresh @jewelgiroux oh dear. oh dear me. she has bloody animal claw scratches tattooed on her as well http://twitpic.com/6zord </t>
  </si>
  <si>
    <t xml:space="preserve">Totally bummed that Pain of Salvation had to pull out of the Progressive Nation tour </t>
  </si>
  <si>
    <t xml:space="preserve">@jaimelondonboy A hay fever suffer liking summer, I need to take what you take. I've not looked forward to summer for years now. </t>
  </si>
  <si>
    <t xml:space="preserve">@jenn_kins04 Whatev. You said you were going the 6th on my FB status! Your fault haha. Plus, I gots a show for my internship on the 15th </t>
  </si>
  <si>
    <t xml:space="preserve">Stumbled upon Fisher's &amp;quot;Beautiful Life&amp;quot; again on my phone's music player...evokes happy memories of the Gosselins. </t>
  </si>
  <si>
    <t>Mad that we werent in dc today  thats ok dnw to go to jail yet</t>
  </si>
  <si>
    <t xml:space="preserve">@kwsanders lol - I look forward to that.... </t>
  </si>
  <si>
    <t xml:space="preserve">Shit car just got towed sorry baby </t>
  </si>
  <si>
    <t>Hey @sixxjohn ok so i can NOT access the chat.   (sixxjohn live &amp;gt; http://ustre.am/3pUR)</t>
  </si>
  <si>
    <t xml:space="preserve">@tommcfly Does your cat snore during he plays? i'm afraid. my cat has a problem, i think!! he can't stop snore all the time </t>
  </si>
  <si>
    <t>@lilymalcolm ummmmm wtf this heat is amazing! eff you! go knock on a treeeeee  i will miss this heat</t>
  </si>
  <si>
    <t>@JamesAbb5 having to leave it  till the morn anyway, mum took so long complaining it got too late to do it</t>
  </si>
  <si>
    <t xml:space="preserve">won't be celebrating 4th of july this year for the first year in her life </t>
  </si>
  <si>
    <t>@cocktailvh1 Ehh! Work sucks of course and I have the worst headache ever! So not that great for me  How about you?</t>
  </si>
  <si>
    <t xml:space="preserve">Sleeping alone sucks. I miss my hub </t>
  </si>
  <si>
    <t xml:space="preserve">i lost my fav yellow hoodieeee </t>
  </si>
  <si>
    <t>My nail poshish is starting to chip really badly   Time 2 get out the black nail varnish!!!!</t>
  </si>
  <si>
    <t xml:space="preserve">I just saw my electric bill. something must be wrong. it is ridiculously higher than normal. Is this just a/c? I dont keep it stupid low. </t>
  </si>
  <si>
    <t xml:space="preserve">Now I got my iPhone, anyone know a good Japanese learning app? Seen a couple but wondering if anyone has used any, time for sleep now </t>
  </si>
  <si>
    <t xml:space="preserve">@rabumiku You're going?? ARG!!! I have to wait until the weekend at earliest... </t>
  </si>
  <si>
    <t>On the hunt 4 a FireWire 4 pin to 9 pin adapter grrrr! Apparently they're rare  so says apple  callng Frys</t>
  </si>
  <si>
    <t xml:space="preserve">Doesn't loves it! </t>
  </si>
  <si>
    <t xml:space="preserve">@attwn I wish! Alas, no day passes. </t>
  </si>
  <si>
    <t>soooo tired  i must start getting up earlier and bed later</t>
  </si>
  <si>
    <t>I sense a conspiracy - i go offline = lots of chat. i come online = everybody gone  boohoo</t>
  </si>
  <si>
    <t xml:space="preserve">I miss my booby doo! And roo roo. And rose. Oh sad times... </t>
  </si>
  <si>
    <t xml:space="preserve">5, the No Doubt tour looks amazing </t>
  </si>
  <si>
    <t>right well i need to be up in 1 hour 48 minutes, i want to carry on coding but i need to sleep  night tweeps</t>
  </si>
  <si>
    <t xml:space="preserve">I miss maxy already </t>
  </si>
  <si>
    <t xml:space="preserve">@ekkirkland cool - c u there! I hope your eye injury is not serious </t>
  </si>
  <si>
    <t xml:space="preserve">Nice, 2/3 the way through making dinner and I realize I do not have a vital part of it. Gotta go to the store now </t>
  </si>
  <si>
    <t>sitting at work! ah rather be somewhere else right now. i have another 3 hrs and 45 mins of this!  booo!</t>
  </si>
  <si>
    <t xml:space="preserve">just got in from practice.one new song for a b side, new set for a charity show and for the first time ever we'll be doing a cover. up@8 </t>
  </si>
  <si>
    <t xml:space="preserve">I HaVE TO PEE!!! </t>
  </si>
  <si>
    <t xml:space="preserve">bummed my son didnt get to go 2 universal studios...Hes really sick </t>
  </si>
  <si>
    <t>@theldp i nearly broke my nose playing volleyball last night  sucks</t>
  </si>
  <si>
    <t>i should be in ohio with @silverstein &amp;amp; @omgstephanie right now seeing @shanetold &amp;amp; @xpaulx and everyone else  blahhhhhh.</t>
  </si>
  <si>
    <t xml:space="preserve">@mbrowniee aw regaurdless of that I'm stull jealous that you get to work with kids </t>
  </si>
  <si>
    <t xml:space="preserve">Oh drat. Was all excited to evaluate a new writer ostensibly from Green Bay. However IP-Address says &amp;quot;India.&amp;quot; Bummer. </t>
  </si>
  <si>
    <t xml:space="preserve">IM HUUUUNNNNNGGGRRYYYYYYYYYYYY.somebody feed me </t>
  </si>
  <si>
    <t xml:space="preserve">holy crap its 5degrees in my house I'm bloody frozen  literally </t>
  </si>
  <si>
    <t xml:space="preserve">i think i broke my finger. </t>
  </si>
  <si>
    <t xml:space="preserve">i stand fully educated and corrected in my assumptions a staycation is for locals only http://staycation.ky/ i think thats a shame </t>
  </si>
  <si>
    <t>what am i doing? literally nothing. i hate being sick  and i love to whinge</t>
  </si>
  <si>
    <t xml:space="preserve">fccgay can s the d.  </t>
  </si>
  <si>
    <t xml:space="preserve">Feel my confidence and level of honesty is increasing, at a risk of losing some niceness </t>
  </si>
  <si>
    <t>@phpurvis he does both!                       / I'm offfffff to bed, I'll probs sleep till noon  NITExxxx</t>
  </si>
  <si>
    <t xml:space="preserve">I'm already missing that voice </t>
  </si>
  <si>
    <t>@OliviaZaleski What happened? I DMed you in reply to your DM, got an error msg saying you were no longer following me.  Something I said?</t>
  </si>
  <si>
    <t xml:space="preserve">I hate how i cant communicate with the man doing my nails rite now. he can talk 2 me yet cant understand what im telling him </t>
  </si>
  <si>
    <t xml:space="preserve">@Jonasbrothers  I think we brought it in Tulsa if u ask me! That was the best concert in my life! i was sad my camera died i have no pics </t>
  </si>
  <si>
    <t xml:space="preserve">Literally just choked on water </t>
  </si>
  <si>
    <t xml:space="preserve">It just got dark again and I'm about to go outside w/ no jacket or umbrella. This might not end to well... </t>
  </si>
  <si>
    <t xml:space="preserve">I was eating spaghetti rings as you do &amp;amp; the bottom of the bowl fell off ? what the hell lol? I really wanted them </t>
  </si>
  <si>
    <t xml:space="preserve">Is very jealous of his wife who has 2 months off for summer vacation.  </t>
  </si>
  <si>
    <t>@HannahGx hannnah i dont understand this  was that a reply to the ok mag thing? haha ooh why is there some gay letter limit.. 12, 8! ahh x</t>
  </si>
  <si>
    <t>@fizp  I hope, in time he will come to his senses and realize you are the same awesome sibling he has always had, regardless of gender.</t>
  </si>
  <si>
    <t>@rkshipper I agree, when did they get so trashy. I thought People was the one good mag out there  Maybe Summit got to them</t>
  </si>
  <si>
    <t xml:space="preserve">@project_grizzly  Hudson on Grizzly! It doesn't work for me: java -jar grizzly-hudson-1.9.15a.jar -p 8080 -a hudson-war-1.312.war. </t>
  </si>
  <si>
    <t xml:space="preserve">negativity.  </t>
  </si>
  <si>
    <t xml:space="preserve">@GameShifta @ThaNexKevinG *crosses arms* </t>
  </si>
  <si>
    <t xml:space="preserve">ahhhh Brisbane, where it's so foggy you can't see the tops of buildings. or the sky </t>
  </si>
  <si>
    <t xml:space="preserve">wants another drink. but is not allowed. fail </t>
  </si>
  <si>
    <t xml:space="preserve">really right now? My stomach is killing me. </t>
  </si>
  <si>
    <t>@jonnyboyslim hah that would be a funny sight! sleep time, mark is makin me go to town v early tomorrow for last minute shoppin  night x</t>
  </si>
  <si>
    <t xml:space="preserve">It just got dark again and I'm about to go outside w/ no jacket or umbrella. This might not end too well... </t>
  </si>
  <si>
    <t xml:space="preserve">Everyone's leaving NYC </t>
  </si>
  <si>
    <t>I felt awk, I didn't know those kids   if you normally are in an epic chat I'll go live if you wish ;)</t>
  </si>
  <si>
    <t>Rain rain come back!  i hate how it rains for like ten minutes then it won't pain for 3 weeks.</t>
  </si>
  <si>
    <t>HOLIDAY TIMEEEEEEEEEEEEEEE.  eeeep. i hope my new books might be a little bit better then the host  disapointment!</t>
  </si>
  <si>
    <t xml:space="preserve">@officialTila damn i must not be doin this twitter thing right cuz i be shown mad love n gets none in return </t>
  </si>
  <si>
    <t xml:space="preserve">Wishing i was at the beach. </t>
  </si>
  <si>
    <t xml:space="preserve">@MaaKain I'm sorry you're having a lame birthday </t>
  </si>
  <si>
    <t xml:space="preserve">@ames23 Lack of time when the whole fam is together at the same time. And when we have the time, we don't seem to have the funds!  </t>
  </si>
  <si>
    <t xml:space="preserve">@Kymazing same feelings with optimus prime </t>
  </si>
  <si>
    <t>Ughhhh COLLEGE!  this is not fun!! Only one week left and I have so much to do and no time!!!</t>
  </si>
  <si>
    <t xml:space="preserve">still can't find punky and it's raining hard core. miss her so much </t>
  </si>
  <si>
    <t xml:space="preserve">No stunna's necessary in MIA pass me the â˜‚ </t>
  </si>
  <si>
    <t xml:space="preserve">@IamRihanna why not </t>
  </si>
  <si>
    <t xml:space="preserve">@shinyandiknoit thats what i did all week </t>
  </si>
  <si>
    <t>@j_bumbs  i cant go see it until i see the first one    lol</t>
  </si>
  <si>
    <t xml:space="preserve">You were there when the rain fell down, and when people laughed at me, just like a clown on the street...  </t>
  </si>
  <si>
    <t xml:space="preserve">@arodslove It's too hot. Makeup meltdown </t>
  </si>
  <si>
    <t xml:space="preserve">wait! whi u talkin biut?? lol im seriouz! my bf or da 1 datz leavin 4 a month Â½ </t>
  </si>
  <si>
    <t xml:space="preserve">My neighbor just stopped by to show me she got her head shaved since she's leaving for the army in a week...   </t>
  </si>
  <si>
    <t xml:space="preserve">Totally fed up of having a splitting headache </t>
  </si>
  <si>
    <t xml:space="preserve">@PriscillaF *hugs* </t>
  </si>
  <si>
    <t xml:space="preserve">@Ruth_Less1 Nah, unfortunately </t>
  </si>
  <si>
    <t xml:space="preserve"> miss my bros... The music, the people that got me through all the hard days... Almost a year of my life, my heart and soul that I spi ...</t>
  </si>
  <si>
    <t>Need to Make DinDin... but it is sooooo Damn Hot in the Apartment!   Ok. Time for a M</t>
  </si>
  <si>
    <t>wish there were more pictures of hotdogs on my twitter home screen  #hotdogs</t>
  </si>
  <si>
    <t xml:space="preserve">Eating bread </t>
  </si>
  <si>
    <t>@tommcfly Maybe its turning into a bit of a fetish, or maybe Earth girls just aren't good enough for you guys  x</t>
  </si>
  <si>
    <t>this is why I never make it to the gym...  I shall overcome today tho!</t>
  </si>
  <si>
    <t>@Dannymcfly @dougiemcfly @mcflyharry @tommcfly if 1 of u would tweet me that would be amazing Just had the most terrifying night ever  xx</t>
  </si>
  <si>
    <t xml:space="preserve">shiushh... tomorow iÂ´m going to Palmela spend a few days with my friends! but... IÂ´m going to miss u sooo much BFF...  LUV U!!! xD </t>
  </si>
  <si>
    <t>@heyhey_2012 i'm sorry  do you have facebook? you can see most of mine there (:</t>
  </si>
  <si>
    <t>had 2wake up 2take the rental car back, go 2the library, &amp;amp;put gas n my car all cuz I gotta go back 2work 2nite  I need a nite off 2relax</t>
  </si>
  <si>
    <t>IT'S BARQ'S ROOT BEER? ALL MY LIFE I'VE BEEN THINKING BANGS.... kind of ambiguous don't you think  http://bit.ly/QCr8n</t>
  </si>
  <si>
    <t xml:space="preserve">called my bestfriend Gelly but no answerrrr </t>
  </si>
  <si>
    <t>@rcklss4u where is the job at  growing up is a bitch. life should be simpler.</t>
  </si>
  <si>
    <t xml:space="preserve">i'm human i have feelings too </t>
  </si>
  <si>
    <t xml:space="preserve">@PhillyNYY Internet issues </t>
  </si>
  <si>
    <t>Dentist appointment  getting braces tightened...not cool Vaudville rde</t>
  </si>
  <si>
    <t xml:space="preserve">wants to feel blissful...Its been a minute... </t>
  </si>
  <si>
    <t xml:space="preserve">a good 20 hours of sleep, my bed hair is amazing. my head is still exploding but good news is its travelled down to my ears. yay </t>
  </si>
  <si>
    <t xml:space="preserve">wishing the rancid + @riseagainst show was coming to portland. </t>
  </si>
  <si>
    <t xml:space="preserve">having car troubles </t>
  </si>
  <si>
    <t xml:space="preserve">@jimmyfarrell Hahahaha. Thanks for inviting me to your rugrats gettogether. </t>
  </si>
  <si>
    <t xml:space="preserve">@jazzmentynes OMG!!  I HATE  you!!!!  I wanted to go see her but the recession had my pockets in a chokehold </t>
  </si>
  <si>
    <t xml:space="preserve">broke my pick... </t>
  </si>
  <si>
    <t>Feeling like crap once again. I hope this doesn't become a regular Tuesday occurrence.  Thankfully no fever. Probably stress though.</t>
  </si>
  <si>
    <t xml:space="preserve">@lisakim13 YES, pants!  and i would go to beach with you i've been dying to go, but i'm working this whole week!  </t>
  </si>
  <si>
    <t xml:space="preserve">Canadians stockpile booze as workers of the Liquor Control Board of Ontario (LCBO) prepare for a midnight strike!  Poor Canadians </t>
  </si>
  <si>
    <t xml:space="preserve">@rachelannyes well, you can pay for one connection and hook up a router, but often the venue gets pissed about that. No good solution. </t>
  </si>
  <si>
    <t>@iAmCWise working   how long you been out here?</t>
  </si>
  <si>
    <t xml:space="preserve">i'm sooooo upset the spurs are gonna trade bruce bowen </t>
  </si>
  <si>
    <t xml:space="preserve">Feels like a baby moo cow!!!! </t>
  </si>
  <si>
    <t>Work just enabled a new Internet Filtering system &amp;amp; blocked pretty much everything including BibleGateway.com &amp;amp; ChristianRock.net  #fb</t>
  </si>
  <si>
    <t xml:space="preserve">Bet awards got tha LA flights lookin stoopid! ...fucked my plans up no doubt </t>
  </si>
  <si>
    <t>So I'm voted and really want to go over @frankiebabi 's house buy now it's pouring  some summer weather...</t>
  </si>
  <si>
    <t xml:space="preserve">hard at work </t>
  </si>
  <si>
    <t xml:space="preserve">I miss rongbao. </t>
  </si>
  <si>
    <t>@AlexAllTimeLow if only if only  Come to my bonfire instead!</t>
  </si>
  <si>
    <t xml:space="preserve">@lulifabregas I went to college, then spent the whole day studying. Gotta get use to this since it's what I'll b doing until next tuesday </t>
  </si>
  <si>
    <t xml:space="preserve">@tommcfly hey tom, we women are not aliens </t>
  </si>
  <si>
    <t xml:space="preserve">my grandma just hit me cause i pulled away when she kissed me, ouch </t>
  </si>
  <si>
    <t xml:space="preserve">@WVMC Thx! The post re: Connected Ventures' Flagpole Sitta vid.   URL: http://bit.ly/am7w3  But I get nothin </t>
  </si>
  <si>
    <t xml:space="preserve">Mrs. Smith is making ham and turkey for tomorrows guests at the house, and we haven't had supper. I'm hungry </t>
  </si>
  <si>
    <t>@esbecreative  I lost in 2k on the xbox I feel like a loser my record means nothin I was 120-4 smh..... CREAM N SELF MADE @ THE VENUE! ...</t>
  </si>
  <si>
    <t>life is not goodwhen the  =(   guys are on twitter ...i am not !!!     i am so sad *cry*</t>
  </si>
  <si>
    <t>Lessons learned today: I have so much left to buy for my holiday, I look so strange with long hair  and the floor in roady is too sticky</t>
  </si>
  <si>
    <t xml:space="preserve">Thatll teach me to hit save  </t>
  </si>
  <si>
    <t xml:space="preserve">Not happy, his pair of 6's were the lowest possible pair on the table...How could he call such a high all-in not happy at all! </t>
  </si>
  <si>
    <t xml:space="preserve">Need a vacay tho...*someone* offered Vegas, but I don't think it'll be the same without my girls </t>
  </si>
  <si>
    <t xml:space="preserve">Fuckkkkkk,, chanda works until eleven on saturday </t>
  </si>
  <si>
    <t xml:space="preserve">@Anklebuster I Heart NoScript too, but for some reason my laptop doesn't. </t>
  </si>
  <si>
    <t xml:space="preserve">OMG YOU WILL NEVER BELIEVE THIS IM GRADUATING ON THURSDAY BUT THE SAD THING IS THAT SOME OF MY FRIENDS ARE LEAVING </t>
  </si>
  <si>
    <t xml:space="preserve">should be at the beach right now </t>
  </si>
  <si>
    <t xml:space="preserve">Just home from a lovely evening at JP's with @frannypop and our old pal Charlotte. Sorry you missed the last bus Fran. </t>
  </si>
  <si>
    <t>feeling terribly sorry for myself that i didnt get an oxegen ticket  i would give a limb to see kings of leon!! lead singer is hott! !</t>
  </si>
  <si>
    <t>@jennywho I don't want to be beaten.  They don't like teh gay/bis o'er thar. Or teh liberals.</t>
  </si>
  <si>
    <t xml:space="preserve">@officiallyjustc  Hey girl, its sad about what he said but its kinda true, about Bey uhm I def think Bey is a THICk girl but big no </t>
  </si>
  <si>
    <t xml:space="preserve">Mackenzie at work 'til midnight. </t>
  </si>
  <si>
    <t xml:space="preserve">@itsCammm no more got laid off </t>
  </si>
  <si>
    <t xml:space="preserve">@iNut Anyways, I live in a desert, so we don't get much rain here, and it gets VERY hot. ughhhh </t>
  </si>
  <si>
    <t xml:space="preserve">Got the sudden urge to gamble. I hate that! </t>
  </si>
  <si>
    <t>Jason found a sick feral kitty at his house.  I can't wait to leave work so we can take it to the kitty hospital.    Poor little dear.</t>
  </si>
  <si>
    <t>@slr_lessthan3 kinda sad!  i have 12 stuffed animals for a reason! lol</t>
  </si>
  <si>
    <t xml:space="preserve">@sociaIIyawkward im okay...here...i gotta go...maybe i will b on later to talk. k? sorry.....  </t>
  </si>
  <si>
    <t>It's SO crowded. the PERFECT beach day and I'm sand bound cause of my foot.   http://tinyurl.com/kpvbpm</t>
  </si>
  <si>
    <t>@Carm823 I'm sooooo sad!  my beba doesn't want me anymore! :: ties noose around neck ::</t>
  </si>
  <si>
    <t>I neeeed an idea.  I have serious writer's block. Uggghhh.</t>
  </si>
  <si>
    <t>Headed home to check on the #puppycats and take shelter. Kickball cheerleading might be a wash (ha-ha) tonight!  #damnpompoms</t>
  </si>
  <si>
    <t>Heavy rain this mourning  Need some Metal raise my spirits... http://bit.ly/NkrrG</t>
  </si>
  <si>
    <t xml:space="preserve">@McFab Hmm, cute, yes. But we have never had good &amp;quot;luck&amp;quot; with hamsters. Our fish live forever. Hamsters, not so much </t>
  </si>
  <si>
    <t>Just eaten !! How bad  ohh well the party is guuud xoxo</t>
  </si>
  <si>
    <t xml:space="preserve">r @BigDaveGrizzly Not I, not feeling well today </t>
  </si>
  <si>
    <t xml:space="preserve">@joshhowell what happened?? </t>
  </si>
  <si>
    <t xml:space="preserve">looking throught the tv guide... anything good on tonight? </t>
  </si>
  <si>
    <t xml:space="preserve">oatmeal BRICK cookies anyone? -- hate it when new recipes don't work </t>
  </si>
  <si>
    <t xml:space="preserve">@ovoro peeps don't really understand the extent of your labors sometimes. Sorry to hear that </t>
  </si>
  <si>
    <t xml:space="preserve">made it to my favorite place on earth! (nan's)  but i left my phone </t>
  </si>
  <si>
    <t xml:space="preserve">@ki85squared Look for my phone. It may be in your car. </t>
  </si>
  <si>
    <t>@jubss I know!  I love it dearly! I'm gonna turn the house upside down looking for it!</t>
  </si>
  <si>
    <t xml:space="preserve">And i cant seem to shut my eyes. My throat's killing me. </t>
  </si>
  <si>
    <t xml:space="preserve"> @saharabloom got off lazy bum and did Chalean burn intervals. I turned a fascinating shade of puce. Wondered where all the oxygen went .</t>
  </si>
  <si>
    <t xml:space="preserve">Halfway thru ride, stopping to refuel. East falls loop-40min exactly. Out again for another loop when done energy beans. Dead ipos. </t>
  </si>
  <si>
    <t xml:space="preserve">@TheCamiBelle .... </t>
  </si>
  <si>
    <t xml:space="preserve">just woke up from a 2 hr nap wow oi was so tired eating chinese noww! i miss good stuff when i take a nap </t>
  </si>
  <si>
    <t xml:space="preserve">@JunaidZA but then it's not pure protein </t>
  </si>
  <si>
    <t xml:space="preserve">Lindsay and daniel are broke down on jenkins rd. The wrecker is on its way. Perfect end to a perfect day </t>
  </si>
  <si>
    <t xml:space="preserve">@kodefupanda heard that abt train. Heard emergency break was in place too. Very sad </t>
  </si>
  <si>
    <t xml:space="preserve">I wish developers would learn HTTP before HTML. Unfortunately that is never true. Browsers only support 25% of the HTTP request methods. </t>
  </si>
  <si>
    <t>just realized jonas is going to be on while im at the @jonasbrothers concert  oh well ill be in the same building as them(:</t>
  </si>
  <si>
    <t>Summer is to enjoy the nice #square sun and the nice #square weather not doing laundry and vacumming  I  love u #squarespace. !</t>
  </si>
  <si>
    <t xml:space="preserve">@oresteian And I thought growing up in NC was bad. Lord, I'd kill for some Charlotte weather right now! Like a sauna here. </t>
  </si>
  <si>
    <t>@arielit0 sounds like a wonderful offer but I rather stay &amp;quot;local&amp;quot; not in bfe  I don't even know how to get to your house</t>
  </si>
  <si>
    <t>@Siiinaaa aaaah scarrry(: i almost had a heartattack. ;p i wish i saw drag me to hell...  u lucky.. &amp;lt;3</t>
  </si>
  <si>
    <t xml:space="preserve">i can't be stuffed doing work  but i have to anyway </t>
  </si>
  <si>
    <t xml:space="preserve">Reading about Neda Salehi Agha Soltan and feeling depressed and helpless about Iran. </t>
  </si>
  <si>
    <t xml:space="preserve">Last cheer practice until I'm back at the end of summer </t>
  </si>
  <si>
    <t xml:space="preserve">I cannot find the correct lyrics to the song Cassie anywhere! It's making me mad. </t>
  </si>
  <si>
    <t xml:space="preserve">Putting pics on! In need of some Advil and chocolate cake. Major headache. </t>
  </si>
  <si>
    <t xml:space="preserve">@bubbles77379 He did but they didn't give it to him </t>
  </si>
  <si>
    <t xml:space="preserve">@LisaAbsinthe oh my... that is one scary tattoo mistake </t>
  </si>
  <si>
    <t xml:space="preserve">@tommcfly oh, tom, thanks by the woman alien thing...  </t>
  </si>
  <si>
    <t xml:space="preserve">Buffalo Tom was a really good band </t>
  </si>
  <si>
    <t xml:space="preserve">my os 9 mac laptop just died! so sad- so many good times. so many great programs for my 3 year old - 10 years of effective service </t>
  </si>
  <si>
    <t xml:space="preserve">Can someone bring me something to eat? I'm so hungry </t>
  </si>
  <si>
    <t xml:space="preserve">It's raining cats and dogs in Tokyo.... cancelled my riding lesson today </t>
  </si>
  <si>
    <t xml:space="preserve">You make my crazier ..  when u come back?  = Soon please </t>
  </si>
  <si>
    <t xml:space="preserve">really rain! 2 hours seems real far </t>
  </si>
  <si>
    <t xml:space="preserve">Sweet! I get to hang out with my girl @hojo70 tonight!  She's also a runner but we probably won't be running. She has plantar faciitis </t>
  </si>
  <si>
    <t>@JoshAberson  you are so LUCKY!  My son is marching with PR, and I am stuck down here in Texas     Enjoy!</t>
  </si>
  <si>
    <t xml:space="preserve">i wish i could be famous </t>
  </si>
  <si>
    <t>@enliytenme  I might need 2 bring my ass 2 Daygo! Its too damn hot 2 be in Vegas for the 4th. I need beaches n the cali breeze in my life</t>
  </si>
  <si>
    <t xml:space="preserve">@righteousjorge here! Waiting for yoou! </t>
  </si>
  <si>
    <t>@markhoppus  the icecream man only comes around my neighborhood in the winter..weird I know http://myloc.me/5hpf</t>
  </si>
  <si>
    <t>Ac not working at work  all's I'm sayin is clothes are gonna start comin off real quick</t>
  </si>
  <si>
    <t xml:space="preserve">Everyone at the bar thinks i'm evil because i killed a bird </t>
  </si>
  <si>
    <t xml:space="preserve">Mehhh I'm going to bed even though my iPod hasn't finished charging </t>
  </si>
  <si>
    <t>AAAH it's signal number one and I left my umbrella at hommme  Faaail! One drenched iska, comin' up!</t>
  </si>
  <si>
    <t>@jmoney1026  too bad I don't have comcast lol</t>
  </si>
  <si>
    <t xml:space="preserve">@DEO415 They have big concerts there every year but not hip hop </t>
  </si>
  <si>
    <t xml:space="preserve">I want another one:  http://twitpic.com/88doy </t>
  </si>
  <si>
    <t xml:space="preserve">A combo of migraine hangover n the blahs. Nothin feels right. Totally off </t>
  </si>
  <si>
    <t>@iheartfez6 hey bud. sorry I got our twitter so late  wanna come running tomorrow though??</t>
  </si>
  <si>
    <t xml:space="preserve">@kokotoni Rockstar clearly have no fucking clue what made Max Payne good and just focused on &amp;quot;shooting shit&amp;quot;. Halo demographic wins again </t>
  </si>
  <si>
    <t xml:space="preserve">@andyart congrats!! Tried to call u couple times but failed </t>
  </si>
  <si>
    <t xml:space="preserve">bacc to WORK close at nine hope I get out b4 10 </t>
  </si>
  <si>
    <t>Bored and trying to work on y summer literature assignment... Already school is killing me...  fmylife</t>
  </si>
  <si>
    <t xml:space="preserve">#braves top of the first and we already have a drunk screamer. </t>
  </si>
  <si>
    <t xml:space="preserve">Okay so home from ABQ &amp;amp; Sedona trip. Forgot sunscreen (stoopid I know) and shoulders &amp;amp; neck are angry </t>
  </si>
  <si>
    <t xml:space="preserve">@JeremyStanfill hope last night went well! sorry I couldn't make it </t>
  </si>
  <si>
    <t xml:space="preserve">Really wants some phÃ² rite now </t>
  </si>
  <si>
    <t xml:space="preserve">back booth </t>
  </si>
  <si>
    <t xml:space="preserve">@jmoney1026 lol no worries. I just gotta find my dvd </t>
  </si>
  <si>
    <t xml:space="preserve">@brian_jenkins RIGHT!! Lol but that's all the way nexy year </t>
  </si>
  <si>
    <t>Tired as hell ... Haven't slept for 3 nights   But I'm still going to the gym  LOL</t>
  </si>
  <si>
    <t xml:space="preserve">Listened to Luther Vandross on the way home from work - God I miss him </t>
  </si>
  <si>
    <t xml:space="preserve">Wants to go camping. </t>
  </si>
  <si>
    <t xml:space="preserve">is missing andy pandy! </t>
  </si>
  <si>
    <t xml:space="preserve">@wicho @frauenfelder Oh no! It's out of stock right now. </t>
  </si>
  <si>
    <t>I have a major headache  Boooooo</t>
  </si>
  <si>
    <t xml:space="preserve">@faith_wit_an_e I was in SD last week for my mommas birthday. I'll be home soon again for a funeral. </t>
  </si>
  <si>
    <t xml:space="preserve">@TashiaM sister! I miss u! And I called u earlier!! </t>
  </si>
  <si>
    <t>so bedtime and final only 64 from 2875  but ok cashgame good day so bb cya</t>
  </si>
  <si>
    <t>i swear 2 god! im so bored  can anybody help me wit my boredom blues lol. n add me on bebo lmao!! just type in jacqui balmer lol xxxxxxxxx</t>
  </si>
  <si>
    <t xml:space="preserve">I need something to do....I'm sooooooo bored </t>
  </si>
  <si>
    <t xml:space="preserve">Hope my dell mini will come today.. it's only been 5 weeks since I've ordered it </t>
  </si>
  <si>
    <t xml:space="preserve">Got sent home from school today with a 101 degree fever </t>
  </si>
  <si>
    <t>Puppy is really sick!  runnin 2 vet! Poor poor steve!</t>
  </si>
  <si>
    <t xml:space="preserve">Dominique is going to be ok--- the car... Not so much </t>
  </si>
  <si>
    <t xml:space="preserve">not getting my bff's @ruthie_0_o tweets today </t>
  </si>
  <si>
    <t xml:space="preserve">@DorsalPhin ouch. That's so wrong and such a hassle to fix. Hate it when that happens </t>
  </si>
  <si>
    <t>So my roomie left my dead fish in the tank when she said she would bury him   how depressing!</t>
  </si>
  <si>
    <t xml:space="preserve">im going to stop butchering the spanish language now lol i should have studied it more in high school </t>
  </si>
  <si>
    <t xml:space="preserve">http://twitpic.com/88dvs Ack! Something ate all my cilantro and has moved on to the basil for dessert! </t>
  </si>
  <si>
    <t xml:space="preserve">@teebs33 that sucks.  I was considering going to that myself, but I'm less motivated to go out on tuesday nights </t>
  </si>
  <si>
    <t xml:space="preserve">Bringing Kate to the airport soon. </t>
  </si>
  <si>
    <t xml:space="preserve">drunck off 1 wine cooler. no emPt stom ach excuse. drank after diner. suuuck </t>
  </si>
  <si>
    <t xml:space="preserve">thinks andy pandy is a smelly poo for living soo far away </t>
  </si>
  <si>
    <t xml:space="preserve">Beach volleyball tonight! To bad I can't play </t>
  </si>
  <si>
    <t>@RiskyBusinessMB i would...but i dont have a facebook  but i just hung up a fmc flyer in dairy queen! ;)</t>
  </si>
  <si>
    <t xml:space="preserve">im in bed with fever </t>
  </si>
  <si>
    <t xml:space="preserve">Finally found something to work on science! Nobody went </t>
  </si>
  <si>
    <t>My picture got deleted!  I will soon have a new one though...and everyone needs to pray for Natalie's family!!!</t>
  </si>
  <si>
    <t xml:space="preserve">@wearmoa @flutterbyfibers this one finds me every day and changes the name, always gibberish!! i can usually block, but not now... </t>
  </si>
  <si>
    <t xml:space="preserve">quiero ver eternal sunshine for the spotless mind y no la encuentro! </t>
  </si>
  <si>
    <t xml:space="preserve">Bed time... What a gnarly day. Ah well, my list of things to do is getting shorter! Miss you </t>
  </si>
  <si>
    <t>@AlexAllTimeLow i do! but my im taking my friend  if i can get her to cancel secretly.... ;)</t>
  </si>
  <si>
    <t xml:space="preserve">@actionscripted i only get a half hr lunch now. </t>
  </si>
  <si>
    <t>@kerriehartnett the stickam isnt working right for me  im so hot and i cannot wait to leave this camp</t>
  </si>
  <si>
    <t xml:space="preserve">@gorrie Hey, one of the reasons I'm learning Japanese is to do just that, teach English in Asia! </t>
  </si>
  <si>
    <t>@x3strawberry -  I'm going to raceway, your going to merrick! U guys suck</t>
  </si>
  <si>
    <t xml:space="preserve">i want him </t>
  </si>
  <si>
    <t xml:space="preserve">been stuck all day in the kitchen....  </t>
  </si>
  <si>
    <t xml:space="preserve">So WISH I was at Rob Thomas unplugged today!! </t>
  </si>
  <si>
    <t xml:space="preserve">I want to go to the dentist .. I cant stand it anymore .. Just another thing to make me hate my self and i dont need another reason </t>
  </si>
  <si>
    <t>last time tweeted = 1 day ago  sad sad sad.</t>
  </si>
  <si>
    <t>@deevyne241 why must you remind me of how bad my love of starbucks is for me? REALLY?  that makes me so sad.. haha i still *bucks though.</t>
  </si>
  <si>
    <t>Dang i messed up bad. I MEAN Bad  pray for me!</t>
  </si>
  <si>
    <t xml:space="preserve">Going to get ready for work,  </t>
  </si>
  <si>
    <t xml:space="preserve">@AY3R0CHAY yah every so often and my fucking photo booth too fml. </t>
  </si>
  <si>
    <t xml:space="preserve">@GinoandFran Guys! Have you watched Transformers? How was it? I can't go to Manila due to thunderstorms... </t>
  </si>
  <si>
    <t xml:space="preserve">@valie520 I don't think so </t>
  </si>
  <si>
    <t>I think I need my tonsils out.  They hurt</t>
  </si>
  <si>
    <t xml:space="preserve"> Ugh. Just want everything to be okay.</t>
  </si>
  <si>
    <t xml:space="preserve">@sarah21210 In that case, I hope the fun will still be going on at, say, 9pm. </t>
  </si>
  <si>
    <t xml:space="preserve">back finally after techinical difficulties! actually still tech diffs but what can u do </t>
  </si>
  <si>
    <t>@karmiz16 - it can't be avoided sa mundo ng showbiz, sadly.  the only thing we can do is support both [and everyone else too ]</t>
  </si>
  <si>
    <t xml:space="preserve">@H2_TheMovie  It still wont let me and it still says I have 28 followers. </t>
  </si>
  <si>
    <t xml:space="preserve">@tommcfly What do you do when everything is wrong or bad? </t>
  </si>
  <si>
    <t>Thanx @Maserati_holly @SavyBoss @IshSoWavy87 but i still only got 72 followers  RIP Me 6/23/09</t>
  </si>
  <si>
    <t xml:space="preserve">@SheriffScabs Lmao wtf! Say it ain't so Sheriff! </t>
  </si>
  <si>
    <t>Myf Warhurst &amp;amp; Peter Helliar facing the axe at Triple M http://twurl.nl/nbo22d  Love em more on TV than the wireless tho</t>
  </si>
  <si>
    <t xml:space="preserve">i would love to have a iphone to bad i cant buy it.  </t>
  </si>
  <si>
    <t xml:space="preserve">@Sippin40z haaaaaaa i think you did ! i like the old ana better </t>
  </si>
  <si>
    <t>I could get a BlackBerry Bold from Amazon for only $50 with contract extension, but.. have to add $30/month data plan.  I want new phone..</t>
  </si>
  <si>
    <t xml:space="preserve">@EmilyKateW aaw afraid nottt! sorrry, i didnt like my blonde hair very much </t>
  </si>
  <si>
    <t>we took a longer nap than expected, now my head hurts     time to make dinner....</t>
  </si>
  <si>
    <t xml:space="preserve">@MissBensel booo I'm at work...I'm on break...I just saw ur tweet </t>
  </si>
  <si>
    <t xml:space="preserve">@REJELingUrHair jealous! I wanna tan </t>
  </si>
  <si>
    <t xml:space="preserve">I wanna sleep, but I can't </t>
  </si>
  <si>
    <t xml:space="preserve">Is it really only Tuesday? </t>
  </si>
  <si>
    <t xml:space="preserve">*crying* I just burned my haaaand!!!!!!! How am I supposed to know the glass container next to the stove was hot?! </t>
  </si>
  <si>
    <t>@mysgreen yeah who am i kidding, that's all I use mine for lmao. I do get work emails on it though  But work pays for it! *evil grin*</t>
  </si>
  <si>
    <t>i'm finally on!!!  i still have no idea how to do this from my blackberry storm though   anyone?</t>
  </si>
  <si>
    <t xml:space="preserve">@ThomasHensel Nope. </t>
  </si>
  <si>
    <t xml:space="preserve">@N3ph4lim Hola guapo xxxxx Watching the Red Bull Air Race . Fecking wicked as always . Wot u up to . Gonna av to hit sack soon </t>
  </si>
  <si>
    <t xml:space="preserve">my back and neck hurts. </t>
  </si>
  <si>
    <t>@sorcha69 Hah a bit..  worth it though!! You been up to much today? xx</t>
  </si>
  <si>
    <t xml:space="preserve">@Amy_Jean meh I've been down so much lately </t>
  </si>
  <si>
    <t xml:space="preserve">@Doktor_Stilly sorry you're so hot - it's so uncomfortable isn't it? It's a shame the hospitals don't have air con! </t>
  </si>
  <si>
    <t xml:space="preserve">@kellydmahaffey Typing out a project </t>
  </si>
  <si>
    <t xml:space="preserve">I have the worst headache ever, and I really, really miss @minuet.  </t>
  </si>
  <si>
    <t xml:space="preserve">@Lilian_c08 miss u 2 </t>
  </si>
  <si>
    <t xml:space="preserve">@forTHEfree I went to Bento last night, and you weren't there </t>
  </si>
  <si>
    <t xml:space="preserve">@RawVoodoo why do yer replies not show up directly to me ? </t>
  </si>
  <si>
    <t xml:space="preserve">PPE update...pretty much given up on correction since results are listed as &amp;quot;final&amp;quot;...we flippin' won </t>
  </si>
  <si>
    <t xml:space="preserve">@renemonster i was guna say, don't u have one? from wen we went on tha cruise.. but u didn't go </t>
  </si>
  <si>
    <t xml:space="preserve">Omg. The debit machine was broken and there was no abm </t>
  </si>
  <si>
    <t xml:space="preserve">So it looks like my truck will be in the shop for a few days </t>
  </si>
  <si>
    <t xml:space="preserve">There's something wrong with my right eye, it's all blury?!?! Hopefully will find the problem at my eye test next month </t>
  </si>
  <si>
    <t xml:space="preserve">Is sleepyyyyyy but can't sleep cause I've to go out in 3hrs </t>
  </si>
  <si>
    <t xml:space="preserve">Studying. Its 101 degrees in the house! </t>
  </si>
  <si>
    <t xml:space="preserve">My iPhone died. I've had trouble with the touch screen not working off and on... now it's totally dead!!! </t>
  </si>
  <si>
    <t>my head hurts sooo much!  too much too &amp;quot;stretch&amp;quot; hehe.</t>
  </si>
  <si>
    <t>I hate that I can't communicate with @Racheezy  booo</t>
  </si>
  <si>
    <t xml:space="preserve">I feel like crap </t>
  </si>
  <si>
    <t xml:space="preserve">I've been feeling headachey and vaguley light-headed all day. This sucks &amp;amp; I'm not sure what's causing it. </t>
  </si>
  <si>
    <t xml:space="preserve">It made me think of a rhino in pea soup... </t>
  </si>
  <si>
    <t xml:space="preserve">cleaning! </t>
  </si>
  <si>
    <t>@lizzerdrix I wish we'd hung out more.  Too bad our old lady puss-outs didn't coincide.</t>
  </si>
  <si>
    <t xml:space="preserve">@joannechin i got hacked and i reported it so they disabled my acct </t>
  </si>
  <si>
    <t xml:space="preserve">Eugh. I got gum on my boot </t>
  </si>
  <si>
    <t xml:space="preserve">@Alyssa_Milano I am sad that it doesn't have multiplayer coop of the main storyline, admittedly. </t>
  </si>
  <si>
    <t xml:space="preserve">worked all day today.... i painted 2 benches, helped poor cement, &amp;amp; painted the rim of the pool..... then i swam lol.... i got a sunburn </t>
  </si>
  <si>
    <t xml:space="preserve">I miss my canby friends </t>
  </si>
  <si>
    <t xml:space="preserve">@TheRealEmmaW Is this the real emma because their are two more twitter accounts saying they are you. </t>
  </si>
  <si>
    <t xml:space="preserve">@DiscussAntiques Thanks.....i will try, but i am afraid i am losing too much ground. Things are really bad right now!  </t>
  </si>
  <si>
    <t xml:space="preserve">Seriously though, genuinely ashamed of my comments earlier, I've been told they were not nice </t>
  </si>
  <si>
    <t xml:space="preserve">@MeMandark it didn't work </t>
  </si>
  <si>
    <t xml:space="preserve">@karyncristina OMG that sucks!!! </t>
  </si>
  <si>
    <t>xoAdrianne i reaallly have to mission there one dayyy, i havent even been out of North America  its pretty saaaad :p</t>
  </si>
  <si>
    <t xml:space="preserve">@hibelu Don't do what? There are a lot of things I wanna do right now. </t>
  </si>
  <si>
    <t>@AndreaChavez14 awww bummer...poor horsies  you need to put a picture on here!</t>
  </si>
  <si>
    <t xml:space="preserve">@AmandaSenna how scary. </t>
  </si>
  <si>
    <t xml:space="preserve">I need a Ipod or an iphone asap someone please help this poor white girl in utah </t>
  </si>
  <si>
    <t xml:space="preserve">I lost the link to the free photog workshop...I missed my chance to sign up, didn't I </t>
  </si>
  <si>
    <t xml:space="preserve">@AKGovSarahPalin I find it ironic and disgusting that they are attacking you while the president puts tax cheats in office. </t>
  </si>
  <si>
    <t xml:space="preserve">got rained out at the skatepark like 3 minutes after I got there. </t>
  </si>
  <si>
    <t xml:space="preserve">it's raining.... </t>
  </si>
  <si>
    <t xml:space="preserve">@kingwh good luck, Turtle!  </t>
  </si>
  <si>
    <t xml:space="preserve">i have such a weakness for chips </t>
  </si>
  <si>
    <t>ohh my last day of being 24  do i have to get older i guess so</t>
  </si>
  <si>
    <t xml:space="preserve">Major Headache ...brain feels swollen </t>
  </si>
  <si>
    <t>Bad news #mal_mcr . Looks like i'm away all summer  let you know for sure tomorrow</t>
  </si>
  <si>
    <t>@alpinesucre I can't get any sleep  http://myloc.me/5hrr</t>
  </si>
  <si>
    <t xml:space="preserve">My left cheek hurts, I think it's my bloody wisdom teeth bothering me </t>
  </si>
  <si>
    <t xml:space="preserve">why does it hurt to itch sunburnnn  and why can't i sleeeep </t>
  </si>
  <si>
    <t>@xxbittersweet  I need every dollar I can make.</t>
  </si>
  <si>
    <t xml:space="preserve">Home. God, I feel like shit. I hate the heat! It's soooooooo damn hot. </t>
  </si>
  <si>
    <t xml:space="preserve">@officiallyjustc  I agree he was just being real .... we all know the industry is SHADY </t>
  </si>
  <si>
    <t xml:space="preserve">i miss my stereo </t>
  </si>
  <si>
    <t xml:space="preserve">Missing my girl's. Wish I was with them in Wasaga </t>
  </si>
  <si>
    <t xml:space="preserve">@jennybdesign Shaun White Snowboarding, Skate2, Fifa09. you? But I havent signed in for like 3 weeks, my last day off </t>
  </si>
  <si>
    <t xml:space="preserve">::cant pay my loans/cant pay my governent loans/ cant pay my sallie mae loans/i dont wanna be grown....::-bills bills bills </t>
  </si>
  <si>
    <t xml:space="preserve">Twitter i'm sorry i neglect you </t>
  </si>
  <si>
    <t xml:space="preserve">I realized I didn't sleep last night. Oh joy. </t>
  </si>
  <si>
    <t xml:space="preserve">I just saw a commercial for Scientology on the Discovery Channel. I feel dirty. </t>
  </si>
  <si>
    <t xml:space="preserve">Man, I'm feeling so overwhelmed today, too much going on </t>
  </si>
  <si>
    <t xml:space="preserve">@goefer lol nothin its just nothin to do here at the moment, my dog &amp;amp;nd tv and weed the only thing that's entertainin me </t>
  </si>
  <si>
    <t>Do not go on 23rd Ave and right by Gateway.... Been sitting here a great while...  #yegtraffic</t>
  </si>
  <si>
    <t xml:space="preserve">Night night. Oh, late again </t>
  </si>
  <si>
    <t>@jirecords My grandmother, mother and I just made it a few weeks ago and it's all gone  It's never as good without the grandma</t>
  </si>
  <si>
    <t>Oh my goshhhh, I can't stop crying...I miss Zooey so much already  So freaking sad today. I miss my baby!</t>
  </si>
  <si>
    <t xml:space="preserve">This is so unfair </t>
  </si>
  <si>
    <t>@itsokaynicole But it's sunny out today  I just took some tylenol. It's starting to go away. Migraines turns a good day into a bad one.</t>
  </si>
  <si>
    <t xml:space="preserve">Can't find Grayson </t>
  </si>
  <si>
    <t xml:space="preserve">@Dannymcfly http://twitpic.com/8899m - you got a little dude with yours?! so unfair.. all i got was a stomach ache </t>
  </si>
  <si>
    <t xml:space="preserve">what happened with @cligs .  All my stats are wiped out!!  Are my links wiped, too?  I loved @cligs too.  </t>
  </si>
  <si>
    <t xml:space="preserve">@zachtroberts gotta be honest, the thing that saddens me the most when looking at the tweets from #sbc2009 is that there are NO women </t>
  </si>
  <si>
    <t xml:space="preserve">@jonaskevin oooohhh i love Starbucks &amp;lt;3 but there isn't here </t>
  </si>
  <si>
    <t xml:space="preserve">@bitofmomsense You can tweet in from your cell phone, but you can't get messages on it </t>
  </si>
  <si>
    <t xml:space="preserve">@tigerlily542 i love psych! what is it, stats? also, we def need to plan another wknd for u to come to nyc! sry this one wont work out </t>
  </si>
  <si>
    <t xml:space="preserve">Officially bored out my mind...ain't no1 outside..guess I'll go to the bars and drink and drink and drink till I ain't bored nemore </t>
  </si>
  <si>
    <t xml:space="preserve">i'm ready o go back to Houston </t>
  </si>
  <si>
    <t>@liffeysound Aw think I missed the Speakeasy   I always miss it   DInner with CeCe and Toots turned into a few drinks, naturally...</t>
  </si>
  <si>
    <t>LCBO strike = lame   I hope it doesn't last toooooo long. I mean, I don't have THAT much alcohol at home.</t>
  </si>
  <si>
    <t xml:space="preserve">ah i HATE fighting </t>
  </si>
  <si>
    <t xml:space="preserve">@trica Sorry, didn't see you there.  Someone flashed on for a sec. and then was gone when I clicked to join the room.  </t>
  </si>
  <si>
    <t xml:space="preserve">I'm pretty sure &amp;quot;lectric&amp;quot; is not a word. Commercials. </t>
  </si>
  <si>
    <t>really need to go to bed now..  Gonna get woken up very early tomorrow.   night all</t>
  </si>
  <si>
    <t xml:space="preserve">@ChristineMarieN Wow you guys have a great looking setup. Wish I could've made it down </t>
  </si>
  <si>
    <t xml:space="preserve">I want to become a fruitarian, but I wonder if @boobooleena would be displeased. </t>
  </si>
  <si>
    <t xml:space="preserve">@tommcfly I always think 'How would if I had never born?' and I can't think anything more. I mean, if nobody had born </t>
  </si>
  <si>
    <t xml:space="preserve">omg its so hot out. i wish i had a pool </t>
  </si>
  <si>
    <t xml:space="preserve">so i just became a stat in unemployment which sucks </t>
  </si>
  <si>
    <t xml:space="preserve">Hunting for a new home to rent. Got fleas from one place and there was a crime scene next door to another. Might increase our budget. </t>
  </si>
  <si>
    <t xml:space="preserve">Here I find myself sitting up in the middle of the night with our youngest son, just before a very busy day with appointments all over </t>
  </si>
  <si>
    <t xml:space="preserve">&amp;quot;i luv the pits, keep it goin. if you don't like the pits go somewhere else. no fights, no bullshit alright? no bitchin.&amp;quot; i miss ryan </t>
  </si>
  <si>
    <t xml:space="preserve">@shinydiamonds My iPhone is full, too. </t>
  </si>
  <si>
    <t xml:space="preserve">going to shower. cuz you people are boring me </t>
  </si>
  <si>
    <t xml:space="preserve">Oh look at that, more rain. How great </t>
  </si>
  <si>
    <t xml:space="preserve">@katem3   Cheeeer up  Can't be all bad </t>
  </si>
  <si>
    <t xml:space="preserve">I need more blue. </t>
  </si>
  <si>
    <t xml:space="preserve">can't wait to see transformers! but i'm gonna have to wait one more day, no midnight showing for me </t>
  </si>
  <si>
    <t xml:space="preserve">#poopininthenoog i took some Imodium so i wouldn't have to poop in court. BUT, I had to poop in court and now I can't poop at all </t>
  </si>
  <si>
    <t>@backstreetboys Ok I understood yet.... powering down!   Well... I love you I love you I love you I love you!! Venezuela loves BSB!! OK</t>
  </si>
  <si>
    <t xml:space="preserve">@Sithmagician zing! We are HILARIOUS. But lacking in amandas... </t>
  </si>
  <si>
    <t>wants sugarpuffs but my legs dont work properly atm  heellppp!</t>
  </si>
  <si>
    <t>Ahh, Amanda's was funn. I'm Mega burned though  Going back tomorrow though!! Maybe movies with brock?</t>
  </si>
  <si>
    <t>were three sconds, but I felt you hand, I swear, It's stupid i know but I just felt you â™¥ omg, I love u so much  and I hate it haha :p</t>
  </si>
  <si>
    <t xml:space="preserve">i wanna be at the beachhh. </t>
  </si>
  <si>
    <t xml:space="preserve">@emilia_kokaine AH! alex was looking for someone with tickets to midnight transformers. he said he'd be their date </t>
  </si>
  <si>
    <t xml:space="preserve">@TimeOutMom Shoeslaces on new running shoes were loose, causing blisters on my toes. </t>
  </si>
  <si>
    <t xml:space="preserve">My dad just called me to tell me he might have cancer, and was joking about it like it's funny! </t>
  </si>
  <si>
    <t xml:space="preserve">I am so sad Colleen is leaving tomorrow! </t>
  </si>
  <si>
    <t xml:space="preserve">my littlest littlest toe hurts </t>
  </si>
  <si>
    <t xml:space="preserve">@mikahahaha hana is done with chem bok. kamu masih bergumul setaon lagi. BAHAHAHAHA &amp;gt;_&amp;lt; gilaaa susah sell chem 30. </t>
  </si>
  <si>
    <t xml:space="preserve">I'm beginning to itch cause I see sooo much cute stuff and I have no cash on me... I'm gonna hurl </t>
  </si>
  <si>
    <t xml:space="preserve">@NatiChan mk, but it won't be till after dinner </t>
  </si>
  <si>
    <t xml:space="preserve">silverstone was ace but omg have i suffered since...migrain = owiee!!! </t>
  </si>
  <si>
    <t>@ericakelly01 I wish it was dry (94 w/ 112 heat index) I just want some cloud cover  enjoy the steam!</t>
  </si>
  <si>
    <t xml:space="preserve">@AnneElizabeth15 What's wrong with this picture </t>
  </si>
  <si>
    <t xml:space="preserve">Nobody loves me </t>
  </si>
  <si>
    <t xml:space="preserve">omfg a moth just flew into my face i think i woke everyone up 'cos i screamed so loud </t>
  </si>
  <si>
    <t xml:space="preserve">Ok 40 more minutes until I can go home, I reeeaally hope it goes by fast. But I hate that it's only Tuesday </t>
  </si>
  <si>
    <t>@Emmariie lol sorry they're on meetmeinto.com, i just saw it....and i don't like it  but didn't we take one with all the girls too?</t>
  </si>
  <si>
    <t xml:space="preserve">Damn it! Clear (the travel card) went bankrupt. Now I have to stand in line like the rest of you people... </t>
  </si>
  <si>
    <t xml:space="preserve">@MiriamCheah  SHE SAW YOUR BRA?! :O thats only for Norma and me </t>
  </si>
  <si>
    <t>Its the last tan at tiki. Many memories since 2004  taaaarrrrraaaaaa</t>
  </si>
  <si>
    <t xml:space="preserve">@ewhuntergross i miss going to the carnival so much </t>
  </si>
  <si>
    <t>@CHIBearsdude9 your post didnt help  boo.</t>
  </si>
  <si>
    <t xml:space="preserve">@lucasgrabeel13 you watched it already?! </t>
  </si>
  <si>
    <t>zomg one of my favourite bands @collective_soul is playing right now down the road and i'm @WORK... haven't seen them since woodstock  FML</t>
  </si>
  <si>
    <t xml:space="preserve">@jillharris No...she can't be...it seems like just yesterday you were celebrating her 10th bday!!! lol  Wow does time fly by </t>
  </si>
  <si>
    <t xml:space="preserve">@oohlalaaah Dammit!  Twilighted Forum is total FAIL for me.  I registered but never got activated.  </t>
  </si>
  <si>
    <t xml:space="preserve">@Dannymcfly @ddlovato @dougiemcfly @jonaskevin @mileycyrus @nickjonas @tommcfly @selenegomez do u every reply to fans - that will be a NO </t>
  </si>
  <si>
    <t xml:space="preserve">@inashlalaland wohoo i'm so happy for you!! i can't buy anything more, my parents will kill me if i do that </t>
  </si>
  <si>
    <t xml:space="preserve">Miri's got a cold.  </t>
  </si>
  <si>
    <t>@erinsunday  That's no good....</t>
  </si>
  <si>
    <t>@Rocktress aw okay! thats fine  feel better</t>
  </si>
  <si>
    <t xml:space="preserve">@ELLEohhELLExxx why can't you go see nicky in dc? </t>
  </si>
  <si>
    <t xml:space="preserve">suddenly very tired, lunch did not help this situation </t>
  </si>
  <si>
    <t xml:space="preserve">is concerned about the current economic situation...mostly my own and it's not good </t>
  </si>
  <si>
    <t xml:space="preserve">Wants to take Alex from All Time Low to Transformers 2 at Regal Hunt Valley but i has no ticket and its too late now </t>
  </si>
  <si>
    <t xml:space="preserve">I cleaned the hell outta this place! worked up a sweat. yuck. </t>
  </si>
  <si>
    <t xml:space="preserve">awh . my cousin just asked me something that made me cry, but not as much as my answer did . . </t>
  </si>
  <si>
    <t xml:space="preserve">wants to go swimming but doesnt want to hurt her elbows </t>
  </si>
  <si>
    <t xml:space="preserve">Had a great day in lbi &amp;amp; now has to come home to study all nite </t>
  </si>
  <si>
    <t>@CrisstynaJ about 5 days   They said 7-14 days, so I'm just being impatient lol</t>
  </si>
  <si>
    <t xml:space="preserve">I think i'm sick </t>
  </si>
  <si>
    <t xml:space="preserve">@hasyya hahah well i want some color!! its been raining for sooo long </t>
  </si>
  <si>
    <t>@JGDemas no power  I just haven't been around hon, I'm sorry. It's not you. Just me. *hugs*</t>
  </si>
  <si>
    <t xml:space="preserve">Today has been good but also kind of sucky. </t>
  </si>
  <si>
    <t xml:space="preserve">Damn apparently im not allowed to be a vicor </t>
  </si>
  <si>
    <t>@officialTila some bitch just knocked into me spilling my drink  hoe owes me one</t>
  </si>
  <si>
    <t>Dougie didn't show  decided 2 read 4 a bit so now I have 2 get up and turn it off  my throat is killin me 4 sum reason  nite all!</t>
  </si>
  <si>
    <t>@stockjourney sorry i don't use it  but that doesn't seem normal.. have u tried reboot? or even reinstal? weird..</t>
  </si>
  <si>
    <t xml:space="preserve">@NuJurzyBoricua NO ! DON'T GO TO THE DARKSIDE. </t>
  </si>
  <si>
    <t xml:space="preserve">we had to come inside because there was a stupid wasp sitting near me </t>
  </si>
  <si>
    <t xml:space="preserve">@EAJosh I happen to be out of town for all of the Texas shows, damnn it's very aggravating.  </t>
  </si>
  <si>
    <t>I miss being able to visit Twitter at work  It doesn't take up much time and it was one of my only outlets, a way to get through the day.</t>
  </si>
  <si>
    <t>Blackberry update ate my contact list  If I'm supposed to have your #, d me. #fb</t>
  </si>
  <si>
    <t xml:space="preserve">@VoodooDoughnut NOT FAIR, I am out of town  </t>
  </si>
  <si>
    <t xml:space="preserve">Well I was going to have a lazy night watching Supernatural...however i now have to help Chris write a song </t>
  </si>
  <si>
    <t xml:space="preserve">@jonaskevin kevin you are amazing! dallas, tx misses you already </t>
  </si>
  <si>
    <t xml:space="preserve">Last night out in Boston </t>
  </si>
  <si>
    <t xml:space="preserve">@BoozeyQ im awake..it still hurts </t>
  </si>
  <si>
    <t>@nicolepomarico Hospice is a sad place  I'm sorry, sweetie.</t>
  </si>
  <si>
    <t xml:space="preserve">just re downloaded skype and got a very sad and depressing surprise... </t>
  </si>
  <si>
    <t>Somewhere between April and today, I lost my Self. Where am I?!  http://myloc.me/5htR</t>
  </si>
  <si>
    <t>@shyprincess333 aww!  I miss him! :'(</t>
  </si>
  <si>
    <t xml:space="preserve">weeeelllllll, should probably do some work now or something </t>
  </si>
  <si>
    <t>@joeymcintyre it's just mean to post a video titled &amp;quot;yeah baby&amp;quot; and not let us see  if i donate more books online, can i see? xoxo</t>
  </si>
  <si>
    <t xml:space="preserve">@jennyluca thanks with you were coming </t>
  </si>
  <si>
    <t xml:space="preserve">I would get a queso stain on my favorite shirt. </t>
  </si>
  <si>
    <t>@paulavaleria I actually don't know yet  I will think about it the next two weeks.</t>
  </si>
  <si>
    <t xml:space="preserve">I think I'm getting sick.  </t>
  </si>
  <si>
    <t>@binarygoddess I actually am already back; it was for an exam I missed... so much driving in one day  I'm exhausted.</t>
  </si>
  <si>
    <t xml:space="preserve">Sitting here feeling like I'm coming down with something. Not going to the hospital to visit Grandma then </t>
  </si>
  <si>
    <t xml:space="preserve">If you are taller than me then why in hell would you sit infront of me at class!! </t>
  </si>
  <si>
    <t xml:space="preserve">Find du lac is so far away </t>
  </si>
  <si>
    <t xml:space="preserve">A bird just landed on my head. Twice! </t>
  </si>
  <si>
    <t xml:space="preserve">DUCKBUTTER!!!!!!!! </t>
  </si>
  <si>
    <t xml:space="preserve">Am I the only one that takes out the fruit chunks when I eat yogurt? I think they are slimy and gross, akin to worms--not real fruit. </t>
  </si>
  <si>
    <t xml:space="preserve">chilln... mane. this certain girl is startn to annoy me </t>
  </si>
  <si>
    <t xml:space="preserve">@lovejenara @arj830 @quiseme I just ate a grilled cheese and an apple </t>
  </si>
  <si>
    <t xml:space="preserve">@Stevevalentine tell ziggy happy sniff day back ; ) whatever that means....aw, ed mcmahon died? </t>
  </si>
  <si>
    <t xml:space="preserve">@KevinJ_ll Pillow punching? Glaring....really freaking me out here, Kevo. </t>
  </si>
  <si>
    <t xml:space="preserve">Getting major Glasto withdrawal now I've seen Klaxons and N.E.R.D are special guests this weekend </t>
  </si>
  <si>
    <t xml:space="preserve">Weather isn't looking very good for my soccer game </t>
  </si>
  <si>
    <t xml:space="preserve">Twitter has finally gone mad! Can't follow anyone &amp;amp; the secure/non secure stuff is still coming up - time for maintenance me thinks </t>
  </si>
  <si>
    <t xml:space="preserve">@CokoClemons I believe its started already. What I know for sure is it ends July 2nd. Short run. </t>
  </si>
  <si>
    <t xml:space="preserve">It's hot and ac doesn't work </t>
  </si>
  <si>
    <t xml:space="preserve">today sucks... really bad. fml </t>
  </si>
  <si>
    <t xml:space="preserve">@wondroushippo I don't have the stuff to make 'em.  </t>
  </si>
  <si>
    <t xml:space="preserve">Has to go to the dentist tomorrow </t>
  </si>
  <si>
    <t>were three seconds, but I felt your hand, I swear, It's stupid, I know but I just felt you â™¥ omg, I love u so much  and I hate it haha :p</t>
  </si>
  <si>
    <t>@dougiemcfly I don't know why don't you show everything  HAHAHAHA,just kidding ! I love you,come back to Brazil as soon as you can ! â™¥â™¥â™¥â™¥â™¥</t>
  </si>
  <si>
    <t xml:space="preserve">#TwitIQ and #Safari4 - a disastrous combination. Didn't need to relaunch #Safari3 so often </t>
  </si>
  <si>
    <t>This is not funny at all! My left ear is locked  Probably a start to an ear infection, not what I need right now.. Damnit!</t>
  </si>
  <si>
    <t xml:space="preserve">It's official: TV's Jon and Kate have filed for divorce http://usat.me/?35430322 </t>
  </si>
  <si>
    <t xml:space="preserve">Where'd the sun go?!?!?!?! </t>
  </si>
  <si>
    <t xml:space="preserve">God damn it, my aunt made salmon salad and I loathe salmon. And I'm too poor to buy my own dinner </t>
  </si>
  <si>
    <t xml:space="preserve">#truthis I'm feeling this guy od but he's not feeling me </t>
  </si>
  <si>
    <t xml:space="preserve">giant ants with wings and huge mandibles are trying to kill meeeee </t>
  </si>
  <si>
    <t>is really BORED!!!   http://plurk.com/p/13cyrd</t>
  </si>
  <si>
    <t>@BrentLauren seriously lol...this dude was hardcore staring @ me in starbucks while he picked his teeth!  skeeve...</t>
  </si>
  <si>
    <t xml:space="preserve">@Cult_of_Angels I'm sorry to hear that </t>
  </si>
  <si>
    <t xml:space="preserve">Spent my entire day in Warren dealing with a family death. Hopefully Annabelle will save me from that dreaded small town tomorrow. </t>
  </si>
  <si>
    <t xml:space="preserve">Funny how common sense goes out the window - the more extreme one's politics. Both left and right! How to make partisan points on Iran </t>
  </si>
  <si>
    <t>Might have to move, the economy sucks. My dad might lose his job and my moms got cut to part time no bennifits  it's been rough latly</t>
  </si>
  <si>
    <t xml:space="preserve">The dog ran through poo then jumped up on me </t>
  </si>
  <si>
    <t xml:space="preserve">my hair...flow it...show it...long as God can grow it...RIP my hair </t>
  </si>
  <si>
    <t xml:space="preserve">@dreamer_17 i knowww </t>
  </si>
  <si>
    <t>Too sick.   Scaling writing goal back. New goals. 1. No chemo puke. 2. Write at least one page in my novel draft. #writegoal</t>
  </si>
  <si>
    <t xml:space="preserve">@suewaters me too </t>
  </si>
  <si>
    <t>sitting at home 1/2 asleep watching tin tin and resting up  #fb</t>
  </si>
  <si>
    <t xml:space="preserve">@jonnyunited just when I thought my commute was starting to go my way </t>
  </si>
  <si>
    <t>@ricksltlsister I don't even know what I would do if my computer crashed  Which reminds me, I'm overdue for a backup on my external HD.</t>
  </si>
  <si>
    <t>@305cutie cause she go wit that basketball player  daneille gibson</t>
  </si>
  <si>
    <t xml:space="preserve">@meaghanmarino im all yours when ur ready for me. i want a burger too </t>
  </si>
  <si>
    <t>ridin' to the airport   /sigh</t>
  </si>
  <si>
    <t>@angeliitoh__x im not perfect jhajhajaha i wish yo be but i cant  come ya!! yeiiiii!!</t>
  </si>
  <si>
    <t xml:space="preserve">@radarlistener redesign phpBB? ;)  i swear it's just some monkeys throwing code togetherr. It'll probably have to be a PHP script tho </t>
  </si>
  <si>
    <t xml:space="preserve">@UrAllMyChildren But some of us don't get SoapNet.  </t>
  </si>
  <si>
    <t>@Daveloire I KNOW!  touch of grey time!</t>
  </si>
  <si>
    <t xml:space="preserve">but i cant... </t>
  </si>
  <si>
    <t xml:space="preserve">www.citizentube.com  Go here to see what happened at the weekend in Iran </t>
  </si>
  <si>
    <t xml:space="preserve">@beanford oh I hear ya! RL sucks sometimes </t>
  </si>
  <si>
    <t xml:space="preserve">Anyone know what works to get rid of acne? My almost 12 year old is starting to get pimples. </t>
  </si>
  <si>
    <t xml:space="preserve">Omg I'm so depressed, just found out @bowen12 is getting traded </t>
  </si>
  <si>
    <t>Some old white man ran in the back of me; minor damage done to the geo. Still a little shook up though  &amp;lt;Mr. Conrizzle&amp;gt;</t>
  </si>
  <si>
    <t xml:space="preserve">cant believe its foggy here, sea har from being so near the water I think, hope it goes away for tomorrow </t>
  </si>
  <si>
    <t xml:space="preserve">Eating mangoes at late night seems a bad IDEA. Feeling uncomfortable </t>
  </si>
  <si>
    <t xml:space="preserve">tired...headache...not fun </t>
  </si>
  <si>
    <t xml:space="preserve">Finally made it to my 0900 Meeting at ICANN http://syd.icann.org I trust I won't be 20 behind all day </t>
  </si>
  <si>
    <t xml:space="preserve">@breethevampire i'm so sorry bree </t>
  </si>
  <si>
    <t xml:space="preserve">Clamming hurts, my hand are in pain! </t>
  </si>
  <si>
    <t xml:space="preserve">I have just tried for an hour and a half to get to sleep and nothing has worked...i was already for an early(ish) night </t>
  </si>
  <si>
    <t xml:space="preserve">I fell asleep instead of making my rad playlist </t>
  </si>
  <si>
    <t xml:space="preserve">I had a headache all day </t>
  </si>
  <si>
    <t xml:space="preserve">I really wish i had a big dinosaur like the one in night at the museum </t>
  </si>
  <si>
    <t>@giajordan Damn, I forgot to send him my address for it  I'll get on it asap cause I want moooore candy ;)</t>
  </si>
  <si>
    <t xml:space="preserve">Don't wanna become a workaholic at a tender age!  But I have no choice. More files are piling up on my table! </t>
  </si>
  <si>
    <t>Driving to work. Few minutes late  http://twitpic.com/88ezr</t>
  </si>
  <si>
    <t xml:space="preserve">@ericpnyc I have not eaten pizza in like two months </t>
  </si>
  <si>
    <t>http://twitpic.com/88f01 - They've Run Out Of Yellowtail!  #lcbo</t>
  </si>
  <si>
    <t xml:space="preserve">had a great, busy day, but still no word about London!  </t>
  </si>
  <si>
    <t>@burnhalomusic it sucks i cant see you guys when you come back to johnson city, tn because you have to be 18.  i was looking foward to it.</t>
  </si>
  <si>
    <t>I MISS SAMMMMMMEADLEY AND OTTY  Take me back to Leeds just to see these boys for bants!</t>
  </si>
  <si>
    <t xml:space="preserve">Omg it was 112 degrees this morning. It sure felt like it </t>
  </si>
  <si>
    <t>@MomoFali oops  i hate it when that happens. tho better now than a week old melon that i didn't know was purchased much less in my trunk!</t>
  </si>
  <si>
    <t>thats very dissapointing  stupid hobo.</t>
  </si>
  <si>
    <t xml:space="preserve">Eating bad for me foods at texas roadhouse. </t>
  </si>
  <si>
    <t xml:space="preserve">Mission:NOT accomplished! </t>
  </si>
  <si>
    <t xml:space="preserve">Once again I have been neglecting my twittering... like anybody reads mine anyways lol. 2 tweets in three days... pfft, that is pitiful </t>
  </si>
  <si>
    <t xml:space="preserve">I don't wanna go home this weekend </t>
  </si>
  <si>
    <t xml:space="preserve">@Jordanyup own  are you hungry? </t>
  </si>
  <si>
    <t>Kind of sunburnt from the pool, but I'm embracing skin cancer. woohoo.  Clara is going to Canada on the first.  My phones dead.  Naptime.</t>
  </si>
  <si>
    <t xml:space="preserve">@pepperedhearts girl i haven't seen you in so long! </t>
  </si>
  <si>
    <t>@ObamaNews Oh!! The Arabic translation is saved on a pdf file  !! #obama #me</t>
  </si>
  <si>
    <t xml:space="preserve">Sonic lot full </t>
  </si>
  <si>
    <t xml:space="preserve">@Maserati_holly i hope she aint got the same sickness as me </t>
  </si>
  <si>
    <t xml:space="preserve">; i eat unhealthy when i'm stressed </t>
  </si>
  <si>
    <t xml:space="preserve">I cnt send a pic for some reason </t>
  </si>
  <si>
    <t xml:space="preserve">&amp;quot;so we're going to take advantage of you while you're here&amp;quot; and give you 3 hours a day to leave the house &amp;lt;-- my parents </t>
  </si>
  <si>
    <t>@lindsayisabelle i work saturday night  but i need to come to waterloo soon toronto is driving me insane!</t>
  </si>
  <si>
    <t xml:space="preserve">is having a really bad week. </t>
  </si>
  <si>
    <t>Jealous of @nicolaa__ doing fashion media and promotion at huddersfield, wish I'd have dropped out and applied for that  perfect</t>
  </si>
  <si>
    <t xml:space="preserve">@TaylorCheese Is that the only one you know of? I know the library has one, but it's kind of slow. I wish Javaroma did still. </t>
  </si>
  <si>
    <t xml:space="preserve">Her* god predictive text on this can be annoying! </t>
  </si>
  <si>
    <t>Umm twitz, think I should trans from LATTC to SMC? I need help  stupid summer classes at LATTC cxl'd due to budget cuts</t>
  </si>
  <si>
    <t xml:space="preserve">My god 12.25am Jst caught my son sleepwalkin, trying to get out front dr,  SCARY </t>
  </si>
  <si>
    <t>O@DonnieWahlberg so I'm at your concert blossom and the venue totally messed up are sound check party pass  ....is there anything you  ...</t>
  </si>
  <si>
    <t xml:space="preserve">its nearly 100 here @followthreaper: @coldsubject it's 104 here </t>
  </si>
  <si>
    <t xml:space="preserve">Anyone down for transformers 2 tonight at midnight text me. Im at work. </t>
  </si>
  <si>
    <t xml:space="preserve">im sick n i need a doctor!!!! </t>
  </si>
  <si>
    <t xml:space="preserve">Wish i was in atl (never thought id say that) at the game with th and kf. Gym and baseball on tv </t>
  </si>
  <si>
    <t xml:space="preserve">Don't know what to do this week... </t>
  </si>
  <si>
    <t xml:space="preserve">@jamescantbeseen IMY2! I'm still sick. Sicker than yesterday. </t>
  </si>
  <si>
    <t xml:space="preserve">@LiveInLove10 It was my computer's fauly. AIM was taking fooooorever to type. I'm soooo sorry! </t>
  </si>
  <si>
    <t>#coolbandsmadeuncool the airborne toxic event when they played Sometime Around Midnight on 90210  lol</t>
  </si>
  <si>
    <t xml:space="preserve">Stoked to be getting my tooth fixed!  now only if it stopped breaking </t>
  </si>
  <si>
    <t>I wish Nicole Anderson had a Twitter.  http://bit.ly/sRn4u</t>
  </si>
  <si>
    <t xml:space="preserve">out of work for 2 weeks with my dodgy broken neck!! </t>
  </si>
  <si>
    <t>@djules I am sure you will! I am doing good been working on homework all day  boring!</t>
  </si>
  <si>
    <t xml:space="preserve">Singing Could Have Lied makes me sad </t>
  </si>
  <si>
    <t>@mckeay I see, it's hard to come with a new name these days  Even rational survivability is taken. Now what ?</t>
  </si>
  <si>
    <t xml:space="preserve">Spent a little time looking at photos on Facebook and now I miss having a functional camera! </t>
  </si>
  <si>
    <t xml:space="preserve">@nileyxlove it's rockstar!! haha this hallway confused me </t>
  </si>
  <si>
    <t>owww...my skin hurts real bad from the sunburn..  can I not go to work today? *pyppyeyes*|</t>
  </si>
  <si>
    <t>@FrannHairMakeup  *hugs*</t>
  </si>
  <si>
    <t xml:space="preserve">@AndyT13C you may or may not have been ignoring me lately how rude!!!! And I'm supposed to go to gville to see u next week </t>
  </si>
  <si>
    <t xml:space="preserve">i wish i could order wines/sake/beer online... that's one of those things I hate about utah </t>
  </si>
  <si>
    <t>No one wants to play missy  .....i have some some people in mind but dont wanna offend no one lol</t>
  </si>
  <si>
    <t>@mad_dancer so sorry to hear!  Why didn't you tell me if you didn't wanna go out tho?</t>
  </si>
  <si>
    <t xml:space="preserve">fcukin power failure ruined me </t>
  </si>
  <si>
    <t xml:space="preserve">@joefrancis I wish I could use clients at work, but I can't install anything </t>
  </si>
  <si>
    <t xml:space="preserve">since i did pay for a new router out of my 'saving for a new nice bag' money </t>
  </si>
  <si>
    <t xml:space="preserve">@jess_roz  aaaaaaaaand thursday is out. Hating one of my pt jobs right now </t>
  </si>
  <si>
    <t xml:space="preserve">I want this bob out right now...... Oh boy!!!!!!! I gotta find another hair style....... </t>
  </si>
  <si>
    <t xml:space="preserve">How come nobody told me I misspelled Grandpa in my username? All kinds of embarrassed here </t>
  </si>
  <si>
    <t xml:space="preserve">my plans got shot to hell today! </t>
  </si>
  <si>
    <t xml:space="preserve">Just learned that Ed Macman died today </t>
  </si>
  <si>
    <t xml:space="preserve">Wes, you suck with your hidden agenda </t>
  </si>
  <si>
    <t xml:space="preserve">I feel like crap....again...and its my birthday </t>
  </si>
  <si>
    <t>@Pytech oo oops sorry  i saw that but i thought i fixed it.. and im getting betta! lol</t>
  </si>
  <si>
    <t xml:space="preserve">@jarsofclay new video is awesome!!! i love it!!! missing u here in richmond </t>
  </si>
  <si>
    <t xml:space="preserve">@meagangreen Not the same without you </t>
  </si>
  <si>
    <t xml:space="preserve">@moburns67 Ack. </t>
  </si>
  <si>
    <t xml:space="preserve">@hhf3 i want to go </t>
  </si>
  <si>
    <t xml:space="preserve">@giz_zellie @xsaMEehx aaaah i saw this 2late, i SO would've gone with u guys! since i didnt....i just had the worst lunch experience EVER </t>
  </si>
  <si>
    <t xml:space="preserve">Grrr. Something wrong w/ my laptop... Optical drive is gone! Tried lotsa things, wouldn't recognize! </t>
  </si>
  <si>
    <t>I did get a nasty surprise when I noticed the proper time  It's only 5 hours until I need to get up for work. .. http://tinyurl.com/m7k489</t>
  </si>
  <si>
    <t xml:space="preserve">As always have been excluded from everything. Wonder why i'm here. </t>
  </si>
  <si>
    <t xml:space="preserve">Holy shit it's hot in el cajon right now. Fml for moving back over here haha </t>
  </si>
  <si>
    <t xml:space="preserve">@mariaheim I'm super well. I'm not sure If I will be at pancakes on Friday... need to take my daughter to church at 7:45... </t>
  </si>
  <si>
    <t xml:space="preserve">why can't indian food have the option to sub chicken for tofu </t>
  </si>
  <si>
    <t xml:space="preserve">Feeling down to do fun stuff on a tuesday so school, I'm all yours. </t>
  </si>
  <si>
    <t xml:space="preserve">@coucheravecmoii hey mama!!!! we missed you last night </t>
  </si>
  <si>
    <t xml:space="preserve">Just dislocated my shoulder. But i'm dropped off medical insurance, so i gotta suffer </t>
  </si>
  <si>
    <t xml:space="preserve">...wow...nothing ruins a good time at the pool quicker than a leaky diaper...YUCK </t>
  </si>
  <si>
    <t xml:space="preserve">tooooooo com fome </t>
  </si>
  <si>
    <t xml:space="preserve">@JulesVel lol now u know haha..  i am thinking about making Christopher dinner but he will not be home till late </t>
  </si>
  <si>
    <t>Im off every weekend next month. Other than that, im working.  @MzLCherry</t>
  </si>
  <si>
    <t xml:space="preserve">Has eaten 2 pieces of fruit today. I'm pretty sure I'm close to passing out. Too close to dinnertime to eat now </t>
  </si>
  <si>
    <t xml:space="preserve">Someone needs to taaaalk to me, because AIM was being stupid, and I had to get off, and now I'm bored again. </t>
  </si>
  <si>
    <t xml:space="preserve">I thought that Ed McMahon has been dead for years... I guess he finally caught up. </t>
  </si>
  <si>
    <t xml:space="preserve">@JazzyJoann Because the lady from kiss told me that the person you bring with you to the soundcheck has to be over 18 and my friend is 16 </t>
  </si>
  <si>
    <t>Tired ... I need to do something but I don't know what  I wish I had finnished my liguistic paper ... I still have other stuffs to work on</t>
  </si>
  <si>
    <t>@dottiebobottie  I'm so sorry. Losing the last grandparent is a tough one...is she back East? Will you be able to visit her?</t>
  </si>
  <si>
    <t xml:space="preserve">i actually hate msn on my mac </t>
  </si>
  <si>
    <t xml:space="preserve">Hangin out at the Vibe Lounge on Long Island, feelin crappy cuz we had the wrong start time down and missed the 1st band during dinner </t>
  </si>
  <si>
    <t>@IrishDivaJulie Aww yeah that must of been hard!  Yeah at least she is not in pain anymore.</t>
  </si>
  <si>
    <t xml:space="preserve">Is going to be in a murderous rage if she can't talk her dad into Transformers 2 tomorrow!!! </t>
  </si>
  <si>
    <t xml:space="preserve">China's 2,000 years ahead of us.... </t>
  </si>
  <si>
    <t xml:space="preserve">@WannaBeSkinny Ppl who dont make mistakes R ppl who nevr do anything 4 themselves! They wait 4 direction so thr is always sum1 2 blame! </t>
  </si>
  <si>
    <t xml:space="preserve">Suddenly started to miss Cami.  </t>
  </si>
  <si>
    <t xml:space="preserve">blueeyzgirl:@ninuccio83 im knowww im really sad </t>
  </si>
  <si>
    <t xml:space="preserve">@SLCsocialite that would have been SO much better then studying for this algebra final! </t>
  </si>
  <si>
    <t xml:space="preserve">@renee1228, its always disapointing to not see you sitting here behind the desk. </t>
  </si>
  <si>
    <t xml:space="preserve">IÂ´m so mad! I've been trying to render a video on sony vegas for about 5 hours now..soo tireeed! IÂ´ll try again tomorrow </t>
  </si>
  <si>
    <t xml:space="preserve">I miss my baby Mega sooo much... </t>
  </si>
  <si>
    <t>@NLS_yt nothing  miley is following larry king. haha since when is she a fan?</t>
  </si>
  <si>
    <t xml:space="preserve">Tuesdays are lame. I don't get to see rachel much </t>
  </si>
  <si>
    <t xml:space="preserve"> all day.. no play.</t>
  </si>
  <si>
    <t xml:space="preserve">in class BORED! </t>
  </si>
  <si>
    <t xml:space="preserve">owww...my skin hurts real bad from the sunburn..can I not go to work? *puppyeyes* </t>
  </si>
  <si>
    <t xml:space="preserve">got a little pampering at the nail salon now I'm over at Susan's saying goodbye to my dream house that ive been house sitting all week </t>
  </si>
  <si>
    <t xml:space="preserve">@nuchtchas Yeah, it is a radically destructive streak in western civilization. Unfortunately to often we aid and abet such behavior </t>
  </si>
  <si>
    <t xml:space="preserve">@shannonhouse_  </t>
  </si>
  <si>
    <t xml:space="preserve">guh, headache and eyes feeling weird. </t>
  </si>
  <si>
    <t>this new moon cover makes me want to watch the movie, ngl  http://tr.im/pwsw I WANT A TAYLOR LAUTNER OF MY OWN</t>
  </si>
  <si>
    <t>Zzz, this bitch is putting me to sleep  Haha!</t>
  </si>
  <si>
    <t xml:space="preserve">Finally on my way home. Gotta hit  the sprint store to replace my palm pre </t>
  </si>
  <si>
    <t xml:space="preserve">@iwannacrash hahahaa your englinish(? makes me laugh  i morÃ­ too.. it was time to revenge - yo no qeria pero buen, los qiero a ambos </t>
  </si>
  <si>
    <t xml:space="preserve">@t8rtot lol I can be hopeful...and yeah, I see them fading. so sad. </t>
  </si>
  <si>
    <t>@miabp good morning (?) ahah I went to school so I couldn't answer  how are u ?</t>
  </si>
  <si>
    <t xml:space="preserve">this is fair confusin </t>
  </si>
  <si>
    <t xml:space="preserve">my sister's friend threw something at her head &amp;amp; now it's bleeding. </t>
  </si>
  <si>
    <t>@sisirverduzco you Meanie.  Haha.</t>
  </si>
  <si>
    <t xml:space="preserve">I miss muh bAby cks </t>
  </si>
  <si>
    <t xml:space="preserve">@taylorswift13 I dreamed about you for 8 years before i even knew you... I dreamed about you for 8 years..... I've missed you for 8 years </t>
  </si>
  <si>
    <t>Crawford walks and Jamie Moyer's perfect game is ruined! MUAH HAHAHAHAHAH... We're still down 6...  #Rays</t>
  </si>
  <si>
    <t xml:space="preserve">6hr was like.. pain: 9/10, temp: 7/10, headache: 4/10, b loss: 9/10. hanging in here as best i can. </t>
  </si>
  <si>
    <t xml:space="preserve">'s phone is dead! </t>
  </si>
  <si>
    <t>Just saw a baby bird that tried to take flight and broke his leg by my car. He just sat there and chirped  where's his mama!?!?</t>
  </si>
  <si>
    <t xml:space="preserve">just got off work... missing people </t>
  </si>
  <si>
    <t xml:space="preserve">names are floating around my head.. as was lily allens songs throughout the night grrr </t>
  </si>
  <si>
    <t xml:space="preserve">Now that I've figured everything out I get to stare at the pictures longingly until we can order. And then I get to play the waiting game </t>
  </si>
  <si>
    <t xml:space="preserve">Scrubs=Funny. Finally going to try to eat... Soup! *cough cough </t>
  </si>
  <si>
    <t xml:space="preserve">My poor wife is still throwing up from her migraine this morning </t>
  </si>
  <si>
    <t>@charlestrippy never mind i failed  i did not hold the camera to the side long enough for it to switch to wide screen ha</t>
  </si>
  <si>
    <t xml:space="preserve">my dream sucked. i just realized something. </t>
  </si>
  <si>
    <t xml:space="preserve">time is going by way too quickly. only 3 days left at camp!?!? </t>
  </si>
  <si>
    <t>keeping Twitter Deck active over a weekend has resulted in 2500Mb download &amp;amp; i am over my data limit  now its $0.50 per MB</t>
  </si>
  <si>
    <t>Oh Lord, it's starting to get super hot outside in Vegas now! I don't like it. It's 105 degrees outside today! Ugh!   I need water..</t>
  </si>
  <si>
    <t xml:space="preserve">talking it up on myspace and unpackin </t>
  </si>
  <si>
    <t>My Kindle is all screwed up  ... Again... http://mypict.me/5hy2</t>
  </si>
  <si>
    <t>@alwaysmiling34 Boo to you moving. That makes me supersuper sad  I still love you though</t>
  </si>
  <si>
    <t>@heath_girl i don't know  most likely not. that is quite an UNadventure</t>
  </si>
  <si>
    <t xml:space="preserve">Sorry about the next two tweets just trying to get free stuff. </t>
  </si>
  <si>
    <t xml:space="preserve">@yovegan is this a good thing? Sorry for my unilingual ignorance!  </t>
  </si>
  <si>
    <t xml:space="preserve">@lwelyk It sucks man.  I can't believe it takes that long to get a simple code read off to you. </t>
  </si>
  <si>
    <t xml:space="preserve">My cousin Brian told me he would try to have me meet Parmore since he does Hayley's hair... But so far...no luck </t>
  </si>
  <si>
    <t xml:space="preserve">Even a hot chocolate hasn't brought on the ZZzzz's. It's going to be a long night again </t>
  </si>
  <si>
    <t xml:space="preserve">@loserkid745 smh don't remember what that feels like here </t>
  </si>
  <si>
    <t xml:space="preserve">Heading to dulles for a l nighter. Night work is great..ugh </t>
  </si>
  <si>
    <t>I hate work  I wish I was rich!</t>
  </si>
  <si>
    <t xml:space="preserve">back from SM beach. hopefully i'm tanner...last day in LA </t>
  </si>
  <si>
    <t xml:space="preserve">All of my friends will be back at Flagler next semester! Except Annika, she is back in Michigan. </t>
  </si>
  <si>
    <t>Going to the gym now I need to burn off some frustrations...yooo I had to call my mom so she could talk me out of the store  issues</t>
  </si>
  <si>
    <t xml:space="preserve">feel bad that I forgot tonight was my mans first day of school! I didnt even get to pack his lunch! </t>
  </si>
  <si>
    <t xml:space="preserve">all I want to do is go for a swim and the pool is closed </t>
  </si>
  <si>
    <t xml:space="preserve">I want her back so badly... it sucks when the one wish you want to be granted the most can't in anyway come true </t>
  </si>
  <si>
    <t xml:space="preserve">everytime a great almond street hospital advert comes on, i cry </t>
  </si>
  <si>
    <t>@Jayme1988 yep, had my 2 days off, now 8-7, 8-6,8-6. yuk, will miss the sun  X</t>
  </si>
  <si>
    <t xml:space="preserve">so freaking disappointed in myself at the moment. ugh, I hate this </t>
  </si>
  <si>
    <t xml:space="preserve">@jbigga ah i cant deal witht that lag </t>
  </si>
  <si>
    <t xml:space="preserve">STILL DOING IT! </t>
  </si>
  <si>
    <t>@Nyaliciapa I'm hurt that u said that.... that's where I work   lol</t>
  </si>
  <si>
    <t xml:space="preserve">i knowwwwww! ugh it sicks everyone has summer school and camp...we cant hang outtttt. </t>
  </si>
  <si>
    <t xml:space="preserve">@TheRealHeatherG Sorry, fat ass here too </t>
  </si>
  <si>
    <t>@danjwilkinson blimey ... time to get serious     please going well tho - saw tim's stuff with E - looking good</t>
  </si>
  <si>
    <t xml:space="preserve">Thinking about dropping by @JugShop for tonight's Pinot Days tasting -- since I can't make the main event this weekend. </t>
  </si>
  <si>
    <t>@JakeWhetter Ohhh...yumm. Sorry bout that  http://twitpic.com/88fh1</t>
  </si>
  <si>
    <t xml:space="preserve">tired. itchy eyes due to hayfever. its well bad </t>
  </si>
  <si>
    <t>can't stand anymore...my eyes are closing  off to bed!! Â¡buenas noches!</t>
  </si>
  <si>
    <t>@30SECONDSTOMARS planned. And I'd be pretty upset if you cancelled it. I'd really like to participate!   money was holding me back</t>
  </si>
  <si>
    <t xml:space="preserve">i kill my knee it hurtme soo much </t>
  </si>
  <si>
    <t xml:space="preserve">wants to cry.. this sunburn hurts!!! </t>
  </si>
  <si>
    <t xml:space="preserve">disregard the last twitter update that i posted, please. i am sooooo tired that i am going crazy! i suck at spelling </t>
  </si>
  <si>
    <t xml:space="preserve">arg, my stomach hurst like a bitch and i can't workout so my life sucks right now, lol. JK! But i feel shitty. </t>
  </si>
  <si>
    <t xml:space="preserve">@officialTila tila why no invite for me? </t>
  </si>
  <si>
    <t xml:space="preserve">It is literally to HOT to swim. The pool water feels like bath water </t>
  </si>
  <si>
    <t xml:space="preserve">@mysovereign I can only see a bit of your hair...everything else is covered by updates </t>
  </si>
  <si>
    <t xml:space="preserve">I don't have cable or internet, yet I find ways to procrastinate </t>
  </si>
  <si>
    <t xml:space="preserve">@Fishbreakfast I wouldn't doubt it. I'm sure it happens at a lot of places </t>
  </si>
  <si>
    <t>homee from softball; swollen and bruisedd hand noww  ughh.</t>
  </si>
  <si>
    <t xml:space="preserve">Oh no my jaw is cracking. This is going to make for awkard hotdog eating. </t>
  </si>
  <si>
    <t xml:space="preserve">@cristineve i knowwwwww! ugh it sucks everyone has summer school and camp...we cant hang outtttt. </t>
  </si>
  <si>
    <t xml:space="preserve">I had a nice day of playing paintball today! I tried once again to fix my pm6 but in vain. It just does not want to cycle </t>
  </si>
  <si>
    <t xml:space="preserve">I'm being lazy b/c I can be...still jetlagged &amp;amp; sleepless from Chicago...but I miss it pretty bad </t>
  </si>
  <si>
    <t xml:space="preserve">is sad that she doesn't have Monet to see Transformers when it goes into theaters tonight at midnight </t>
  </si>
  <si>
    <t>I'm sick ya'll  thats why i been MIA</t>
  </si>
  <si>
    <t>TWITTER FUCKIN MAKES ME MAD I DONT GET IT  PLEASE HELP ME</t>
  </si>
  <si>
    <t xml:space="preserve">Urgh, i hate it when people put their left over butter back in the tub. </t>
  </si>
  <si>
    <t xml:space="preserve">so now no more twitter on my phone </t>
  </si>
  <si>
    <t>And this is what I get for thinking horrible things  Hoping everything is fine...</t>
  </si>
  <si>
    <t xml:space="preserve">Kimi ga ireba . when you're here . </t>
  </si>
  <si>
    <t xml:space="preserve">gah, I need to find a swimming pool around here already. I need to work owtttt </t>
  </si>
  <si>
    <t>At home uber crook  hope it isn't H1N1. Don't think it is...</t>
  </si>
  <si>
    <t xml:space="preserve">Sara pisses me offfffffffff.! i'm hungry </t>
  </si>
  <si>
    <t>@officialTila ur party seems like nasty  i dont like weed! What about us, ur teenagers fans haaaa</t>
  </si>
  <si>
    <t xml:space="preserve">aw the housekeeper got stuck in the elevator </t>
  </si>
  <si>
    <t>is feeling a lil down.  i should've known better.</t>
  </si>
  <si>
    <t>ugh i need to do laundry. and clean my room.  i really wish it would just do its self</t>
  </si>
  <si>
    <t xml:space="preserve">@marcyr can u send me pic of my boy @DaveAguirre? haven't spoken to him since sunday  </t>
  </si>
  <si>
    <t>@girlsworld   Glad you had fun, wish we could have played more. Hope you have a safe trip home.</t>
  </si>
  <si>
    <t>@lizcerda hahah omg i was saying that as i was taking the picture too  i still want the monkey leash baby behind me</t>
  </si>
  <si>
    <t xml:space="preserve">If any of you are wondering.. I am not. repeat not going to vfc's show on sunday. i can't go to it at all. i don't have a ride. so sry! </t>
  </si>
  <si>
    <t xml:space="preserve">@aroundtheway apparently not all @TripleOs .. science world one had no clue. </t>
  </si>
  <si>
    <t xml:space="preserve">i wanna eat chocolate with  peaces of coffee </t>
  </si>
  <si>
    <t xml:space="preserve">fuck i need to wee </t>
  </si>
  <si>
    <t>the bee is dead  RIP. gonna go watch obsessed again &amp;amp; figure out whats going on tonight!</t>
  </si>
  <si>
    <t>@MollieOfficial i wanna see you live! ... no money  boohoo.</t>
  </si>
  <si>
    <t xml:space="preserve">@Adriana_Marcia I'm not bad... here is cold and raining... </t>
  </si>
  <si>
    <t xml:space="preserve">@Allieandra DON'T DO THAT can't you see i don't have much cake left??? </t>
  </si>
  <si>
    <t>So sick of this constant fever and coughing   It would be nice to be able to breathe.</t>
  </si>
  <si>
    <t xml:space="preserve">parting is such sweet sorrow </t>
  </si>
  <si>
    <t xml:space="preserve">ahhh squares are gay to colour in! spesh in sharpies, they run out so fast </t>
  </si>
  <si>
    <t xml:space="preserve">(shakes fist in the air)  brown out! </t>
  </si>
  <si>
    <t xml:space="preserve">@Msninamarie resend that link its gone .. i sent it on my phone went to gmail and it wasnt there </t>
  </si>
  <si>
    <t>@scifigirl   How many eps have you watched?  I'm still only halfway through s1.</t>
  </si>
  <si>
    <t xml:space="preserve">My back is so F'd I'm seriously thinking about skipping kickboxing tonight.  But that would make 2 times in a row ... no good in my book! </t>
  </si>
  <si>
    <t xml:space="preserve">Starving, but no food here and I think Lee and I are gonna get chinese later. Need dinnerrrrrrrrr. </t>
  </si>
  <si>
    <t xml:space="preserve">is home and back to life on a schedule-gonna miss sleeping till 10am!!  </t>
  </si>
  <si>
    <t xml:space="preserve">dOndee esthas cOrazOn </t>
  </si>
  <si>
    <t xml:space="preserve">@davepeterson - One problem with firmware update - it has to enter the camera through a CF card (which is the problem). Non-starter.  </t>
  </si>
  <si>
    <t xml:space="preserve">@sitbones I couldn't imagine not having relief from this heat, but I know some do not. </t>
  </si>
  <si>
    <t xml:space="preserve">Got kicked out cause jennys doing a voicelesson..I wanna SING </t>
  </si>
  <si>
    <t>Came home for lunch. I can either watch wnba or rain delay of Texas baseball.  thank god for the simpsons.</t>
  </si>
  <si>
    <t>@ewaszolek   Sorry about your counselor..</t>
  </si>
  <si>
    <t xml:space="preserve">@LorenzoAgustin haha i didnt take one </t>
  </si>
  <si>
    <t xml:space="preserve">Just returned from Funroe...not looking forward to going back to work tomorrow.  </t>
  </si>
  <si>
    <t xml:space="preserve">I think Pinky is gettin mad@ me... *thinkin about the txt from yesterday: &amp;quot;you're treating me like a 2nd class citizen&amp;quot;*..... feeling bad </t>
  </si>
  <si>
    <t>@MollieOfficial would have done it but london is too too far from home  xx</t>
  </si>
  <si>
    <t xml:space="preserve">In the arena but they're not allowing pictures </t>
  </si>
  <si>
    <t xml:space="preserve">Http://www.youtube.com/watch?v=1Z47a1C7tvw  nestle recall on cookie dough affects cookie monster </t>
  </si>
  <si>
    <t xml:space="preserve">Something is wrong with my twitter </t>
  </si>
  <si>
    <t xml:space="preserve">@theloveofpink Oh I wish I was, but unfortunately not! Have been so unwell for the past wk, was meant to fly down but hv been forbidden! </t>
  </si>
  <si>
    <t>@sdeez I hope I get better by tomorrow  but duh! U needa come to ox with kb. And maybe philip.</t>
  </si>
  <si>
    <t xml:space="preserve">@bsweens I would love to play quidditch! BUt I don't own a broom! </t>
  </si>
  <si>
    <t>my fave blk stilleto heels r officially dunzo after 2day  time 4 a brand new pair but i &amp;lt;3 these sooo much!</t>
  </si>
  <si>
    <t>much better cuz i saw him, but i already miss him  fuck!</t>
  </si>
  <si>
    <t xml:space="preserve">@keifel so sorry could not make the tweet up, daughter has national test tomorrow so had to be the good parent, tweet ya next time </t>
  </si>
  <si>
    <t xml:space="preserve">bike ride was okay. winds blowing really bad right now..I had to come in </t>
  </si>
  <si>
    <t xml:space="preserve">I definitely have a tanline from my sunglasses.. </t>
  </si>
  <si>
    <t xml:space="preserve">@Dripduke no power laces = fail </t>
  </si>
  <si>
    <t>@BGreenNicole I REALLY want to see transformers tonight!! too bad I have class early tomorrow  boooooo</t>
  </si>
  <si>
    <t xml:space="preserve">Like a Virgin....i heard this song and now i miss my friends </t>
  </si>
  <si>
    <t xml:space="preserve">is lonely </t>
  </si>
  <si>
    <t xml:space="preserve">Currently dealing with the fact that the world doesn't revolve around me. Oh dang </t>
  </si>
  <si>
    <t xml:space="preserve">@glxp weird. I just unfollowed and then immediately refollowed and waited a day, problem solved. Sorry </t>
  </si>
  <si>
    <t>@domzz no  going to a wedding</t>
  </si>
  <si>
    <t xml:space="preserve">@IAMJUNELOVER Im LiSteNiN tO MuSiCa ahOra....Yo TrAnSfgRmErs CaN b SeEn ToNiTe @12am BuT u GoTTa WoRk ToMOr </t>
  </si>
  <si>
    <t xml:space="preserve">@jhorsley3 haha you wish! I miss you! </t>
  </si>
  <si>
    <t xml:space="preserve">@BriTbraT_GTM Brit...how come u haven't told me you love me today? </t>
  </si>
  <si>
    <t xml:space="preserve">@CynthiaLaac girrrl </t>
  </si>
  <si>
    <t xml:space="preserve">i have been eating so much while camping.... when i get home im gonna have to start tredmilling again! </t>
  </si>
  <si>
    <t xml:space="preserve">I wanted to go clothes shopping today but nobody wants to go with me. </t>
  </si>
  <si>
    <t xml:space="preserve">i am bored and eating cake cause my dad calls me fat all the time :/ </t>
  </si>
  <si>
    <t xml:space="preserve">freaking bored!! looking at a surgery in the fall.. yuckkkkkk dont want to </t>
  </si>
  <si>
    <t xml:space="preserve">Rawwwrr i dipped my fone in the water so it doesnt work right now soo im foneless till idk when </t>
  </si>
  <si>
    <t>@musicology  no money- you have my wallet. Hahaha!</t>
  </si>
  <si>
    <t xml:space="preserve">@stereoqueenbee Unfortunately I didn't get to go to any more shows. Wound up being too busy. </t>
  </si>
  <si>
    <t xml:space="preserve">Damn if its raining in the city its probably gonna reach here soon </t>
  </si>
  <si>
    <t xml:space="preserve">My twitpic won't work. </t>
  </si>
  <si>
    <t>Could only eat 1/2 the pizza and breadsticks  food coma in 5. 4. 3. 2. . . .</t>
  </si>
  <si>
    <t xml:space="preserve">omg my head feels like it's about to explode... i miss my mummy </t>
  </si>
  <si>
    <t>@Notes_to_Zeno aww it was closed during physics day  internet been dying all day  You should go on aim on ur phone while its working</t>
  </si>
  <si>
    <t xml:space="preserve">I LOVE L.A the people here are so different then my city </t>
  </si>
  <si>
    <t>Trying to get over the fact that this could have been great band http://bit.ly/S2H2g  split up today  Great voice!</t>
  </si>
  <si>
    <t xml:space="preserve">All the equitment is covered so its gonna be awhile lol I am gettin sleepy </t>
  </si>
  <si>
    <t>My cousin can't go to Reno with us because she have to go to work on Monday  so we're going to take the Greyhound Bus on Sunday.</t>
  </si>
  <si>
    <t xml:space="preserve">Son is finally awake...he looks so different without a mouthful of teeth...he's hurting... </t>
  </si>
  <si>
    <t>@acowboyswife kewl, but was hoping I'd be selected.    Off to crying corner  LOL  ;o</t>
  </si>
  <si>
    <t xml:space="preserve">@alittlevoice Did you enjoy all of THAT scene too, Hannah? Oh the lolz. Poor Wendla </t>
  </si>
  <si>
    <t xml:space="preserve">@newbs_faja HEYYYY! MEANIE! Megan was the one who wanted to hear it! </t>
  </si>
  <si>
    <t>@kristin_09 I am here for an internship but will leave back for Germany soon  #manila</t>
  </si>
  <si>
    <t xml:space="preserve">I'm having a really bad case of missing that boat today...wish I was there </t>
  </si>
  <si>
    <t xml:space="preserve">@jewelgiroux @dopegirlfresh @phyaflyjones Oh well my comment is gone. lol I tried to stomp the devil out of her life but I failed </t>
  </si>
  <si>
    <t xml:space="preserve">yo. i am here.. i am buzy </t>
  </si>
  <si>
    <t xml:space="preserve">@MarielBilyeu Why baby? </t>
  </si>
  <si>
    <t>oh my belly is angry at me  ouch</t>
  </si>
  <si>
    <t>@MollieOfficial I'm very sad I haven't been to see you on tour  Next time for sure! Put Your Boots On Baby Get To...WORK WORK! x</t>
  </si>
  <si>
    <t xml:space="preserve">managed to get burnt in Edinburgh today - bad times </t>
  </si>
  <si>
    <t>She bout to bounce wit her boo to get shoes for my lil bro so I guess its laundry time  @chrisduhhh</t>
  </si>
  <si>
    <t>@thejenniferanne  aww Zooey is gone already?! =O</t>
  </si>
  <si>
    <t>@KaLiNc0 i wanna see Transformers at midnight!!!! ...dayum you   lol</t>
  </si>
  <si>
    <t xml:space="preserve">@fallenangel39 i knooww i wanna take it right now though cause my cramps hurt so bad </t>
  </si>
  <si>
    <t>@mattpro13 i wish i could have panera as much as you do  booo.</t>
  </si>
  <si>
    <t xml:space="preserve">Ok just saw &amp;quot; Work &amp;quot; video &amp;gt; When all esle fails CiCi ,sell that popping ass , don't like the song, sorry  Hope this helps her effort </t>
  </si>
  <si>
    <t xml:space="preserve">@dnjobe6 I love you so much baby.  I miss you </t>
  </si>
  <si>
    <t xml:space="preserve">@spencerhemphill i wanna play!!!!! how come i wasnt invited? </t>
  </si>
  <si>
    <t xml:space="preserve">back! on my 4th can of coke within 3 hours </t>
  </si>
  <si>
    <t xml:space="preserve">@Teddi14 I'll miss him too </t>
  </si>
  <si>
    <t xml:space="preserve">Summer isn't as fun as I thought it would be.... </t>
  </si>
  <si>
    <t>@BILLYOCEANZ  oh well y'all have fun!</t>
  </si>
  <si>
    <t>@clarissaliera DON'T BE SAD GUUUURL   I LOVE U &amp;lt;3, U KNOW U CAN COUNT WITH ME IN EVERYTHING ;)</t>
  </si>
  <si>
    <t xml:space="preserve">I haven't felt this bad, in a whileeee </t>
  </si>
  <si>
    <t>@DonnieWahlberg Don Wah Wah, give us a tweet before the show! I was so busy at would today I couldn't reply much to u earlier  HOLLA!</t>
  </si>
  <si>
    <t xml:space="preserve">@pReHaB212 i think i'd rather take the processed chicken route. ahhhh! a live chicken?! the sound of it makes me feel queasy. </t>
  </si>
  <si>
    <t xml:space="preserve">watchin the rays play  </t>
  </si>
  <si>
    <t>I miss my guitar  he needs to meet jenny...</t>
  </si>
  <si>
    <t xml:space="preserve">bases loaded for chien-ming wang. his last at-bat did not have a successful outcome. </t>
  </si>
  <si>
    <t>@jamalthegntlman awww I'm sad!!! Yall showing that while I'm not there  so next week we showing JASON's LYric right and I'm front row.</t>
  </si>
  <si>
    <t xml:space="preserve">Just wants to get this corespondence done and over with!! Where's my laguna summer? </t>
  </si>
  <si>
    <t xml:space="preserve">@erickabee Watched that.. Can't believe it.. </t>
  </si>
  <si>
    <t xml:space="preserve">I'm freezing! </t>
  </si>
  <si>
    <t>@ahnoosh. I dunno - nothing since this morning - I had a breakfast burrito.  dunno if its that.  No good mail.</t>
  </si>
  <si>
    <t xml:space="preserve">@danloveridge I must have done too many flight searches. I won't be allowed on again till Thursday Evening </t>
  </si>
  <si>
    <t xml:space="preserve">I added my show of support to the Iranian people, but it's crooked, or off center, not sure how to fix it </t>
  </si>
  <si>
    <t xml:space="preserve">even jesus had more followers than this </t>
  </si>
  <si>
    <t xml:space="preserve">So sad, 'cause this could be the last tournament that Makiri wears Stella McCartney's (Adidas) clothes </t>
  </si>
  <si>
    <t xml:space="preserve">@Itxi_Itx Blip is being a bit of a cunt - search taking forever. Tweetie not too happy right now either - 3 min or so lag on replies. </t>
  </si>
  <si>
    <t xml:space="preserve">Braces are a b!tch! </t>
  </si>
  <si>
    <t xml:space="preserve">Funny how plans fall apart so quickly. Looks like I'll be relaxing tonight... But I dun wanna </t>
  </si>
  <si>
    <t xml:space="preserve"> i got banned forever from cp mimo dosnt that suck?</t>
  </si>
  <si>
    <t>@natecook Boo.  But wait, didn't u tweet/FB the same thing awhile ago?Did u not get checked out...?</t>
  </si>
  <si>
    <t xml:space="preserve">fuck!!! I got my piercing done... but I always fuck up everything!!!!! I dont have it anymore </t>
  </si>
  <si>
    <t xml:space="preserve">wishes for the weekend already </t>
  </si>
  <si>
    <t xml:space="preserve">@TheLastDoctor Awww </t>
  </si>
  <si>
    <t xml:space="preserve">I think that Kate treated Jon like crap - ta da.  I'm sad for their family and all families that fall apart over lack of communication... </t>
  </si>
  <si>
    <t>@bloobleebloo ohnoes  try getting loads of sleep ok? and drown your tummy with liquids pleaseee</t>
  </si>
  <si>
    <t>Its gonna be sad when I tune into The Soup this friday and there is no more creepy flesh colored beard bashing!  I really hate CFCBs h ...</t>
  </si>
  <si>
    <t>Aw, Mason leaves tomorrow..  He can't come with us to the movies Friday, aw !</t>
  </si>
  <si>
    <t xml:space="preserve">@KevinJWife57 oh i would too i miss jonas even more </t>
  </si>
  <si>
    <t>Oh I applied to be a mystery shopper!! It sounds fun eh?!! Not had much luck with jods tho  poor show!!</t>
  </si>
  <si>
    <t xml:space="preserve">Crying. Just said goodbye to my little sister before I leave for college. </t>
  </si>
  <si>
    <t xml:space="preserve">@solangeknowles i told u happy b day but u didnt say nuttin </t>
  </si>
  <si>
    <t xml:space="preserve">would love to fall asleep with him &amp;lt;3 right knw </t>
  </si>
  <si>
    <t xml:space="preserve">dammit wish I had a tennis partner </t>
  </si>
  <si>
    <t xml:space="preserve">@Nanna1121 i miss you its not even funny   </t>
  </si>
  <si>
    <t xml:space="preserve">@jamieneish I thought season 3 left on an insignificant note, it didn't seem the right way to end it. I miss Doakes. Crazy, crazy Doakes. </t>
  </si>
  <si>
    <t xml:space="preserve">Laying at home,sick. Might have strep throat. </t>
  </si>
  <si>
    <t xml:space="preserve">going to kakadoo today.. gonna miss you twitter  but should be fun. so pissed that im going to miss the short stack concert on 5th July </t>
  </si>
  <si>
    <t>Getting Sims 3 tomorrow. I wanted it today but I couldn't get to the store so I have to wait  Oh well 3 days left of school in Jersey!!!!!</t>
  </si>
  <si>
    <t xml:space="preserve">@Rrduckie me too ,,,Joseph n Pat are fed,,,Forrest &amp;amp; Jr are on theyr way i hate summer hours too late </t>
  </si>
  <si>
    <t xml:space="preserve">Waiting room at the dentist. There's a man in here with very sad eyes and it's kinda breaking my heart </t>
  </si>
  <si>
    <t>@CallMeQuell Really? Guess I oughta pay more attention  Well, now I know why none of my links or app logins have ever worked.</t>
  </si>
  <si>
    <t xml:space="preserve">Finally getting ready to take off for Oregon after being delayed overnight in ATL. Not only that, rescheduled Delta flight had no WiFi </t>
  </si>
  <si>
    <t>How sad  Britney Remembers the Late Ed McMahon http://bit.ly/92usV</t>
  </si>
  <si>
    <t xml:space="preserve">@heartbrken4evr Haha, join the club! </t>
  </si>
  <si>
    <t xml:space="preserve">how come when i go look at #coolbandsmadeuncool it says there are not search results? </t>
  </si>
  <si>
    <t xml:space="preserve">I've pretty much tie dyed everything i own. My hands are black. </t>
  </si>
  <si>
    <t>is watching The Hand of Fear. Mat says i can't have an obliteration module  such a meany.</t>
  </si>
  <si>
    <t xml:space="preserve"> its ok. Have fun. Ill get some another time. Im moody and cranky</t>
  </si>
  <si>
    <t xml:space="preserve">I'll probably end up seeing it by myself! </t>
  </si>
  <si>
    <t>@jamescantbeseen Your dad's sick too?  I wasn't even sick the last time I saw you. ( Is there school today? I'm so confused!</t>
  </si>
  <si>
    <t xml:space="preserve">@ericesun ugh, that's how I feel </t>
  </si>
  <si>
    <t>@the_real_shinga: Oh man I had no idea!  I wanna go...wah!  No money.   It's the last year?</t>
  </si>
  <si>
    <t xml:space="preserve">@lovesgreyboy haha! sadly his rugby club is in oz!! like the thinking though! just have to accept he'll probably go back! </t>
  </si>
  <si>
    <t xml:space="preserve">Rroarrr! a morning rain on the very day I took an effort to wake up early for a run </t>
  </si>
  <si>
    <t xml:space="preserve">@lizwoolly :S busy week!! I am 8 - 6:30 tomorrow </t>
  </si>
  <si>
    <t>@_missnicole no  i watched lleyton play till like 2 am</t>
  </si>
  <si>
    <t>@create4you ITA with @eleanorpy03  ^5!    I have to block more porn peeps.    lol</t>
  </si>
  <si>
    <t>@missyallets Yeah, it still is; can't block the spammers, it takes me a few times to follow! Then I have a bad dream!  Hope ur well!</t>
  </si>
  <si>
    <t xml:space="preserve">shower. hand still hurts. can't get a hold of tim </t>
  </si>
  <si>
    <t xml:space="preserve">@readingtheair D-dog brain soup? I... I think I just totally lost my appetite and hunger </t>
  </si>
  <si>
    <t xml:space="preserve">no longer gonna be bffmj35 </t>
  </si>
  <si>
    <t xml:space="preserve">@God_sworkofart except we are on the Daniels fast. LOL. Hurry home, I miss u </t>
  </si>
  <si>
    <t xml:space="preserve">I had a dream i was on JONAS. Then i woke up </t>
  </si>
  <si>
    <t>@NateBlizzard That's the 1 million dollar question!! i'm all day working and i have less money evryday  i guess im doing smthing wrong LOL</t>
  </si>
  <si>
    <t xml:space="preserve">tennis camp was so tiring </t>
  </si>
  <si>
    <t xml:space="preserve">f**k health online...no one ever gets back to me </t>
  </si>
  <si>
    <t>@SabrinaBryan katie price &amp;amp; peter andre  &amp;lt;3 (via @xFashionist)who are these people?</t>
  </si>
  <si>
    <t xml:space="preserve">@lynngoh There's thunder going on here as well! Fark lor, and I still thinking of going shopping later! </t>
  </si>
  <si>
    <t xml:space="preserve">All the smoke from the bonfires are getting on my nervs - and on my alergies. </t>
  </si>
  <si>
    <t xml:space="preserve">Carlo. Well yes I know not all guys are jerks. But the one me and my friend are dealing with is a HUGE jerk!! </t>
  </si>
  <si>
    <t>@wendilynnmakeup so it won't be in a Hall    Comic-Con was &amp;quot;so important&amp;quot; to Heroes....  At least there's something. Thanks!</t>
  </si>
  <si>
    <t xml:space="preserve">My teeth hurt. </t>
  </si>
  <si>
    <t>feeling sorry for myself... i have to walk 2 dogs in the heat by myself  cpa's work = ruins my life for the next hour.</t>
  </si>
  <si>
    <t xml:space="preserve">Transformers after party ended early yesterday - hard to predict and set expectations with clients </t>
  </si>
  <si>
    <t xml:space="preserve">Bats scare me </t>
  </si>
  <si>
    <t>He's sleeping now, but not before he screamed a lot and puked up everything he ate.  Poor baby.</t>
  </si>
  <si>
    <t>words of a 7 year old boy &amp;quot; B, why don't u smile as much as u used too? i miss ur smile&amp;quot; AWH it made me cry   my answer was the best part.</t>
  </si>
  <si>
    <t xml:space="preserve">Just found out my cousin was on that DC Metro train that crashed yesterday...R.I.P i'm off TWITTER for a while </t>
  </si>
  <si>
    <t xml:space="preserve">cant find nothing to watch on the telemavision </t>
  </si>
  <si>
    <t>@lindeeg How's it going?  Did you get the database restored?  What a pain.    I hope it isn't difficult for you to fix.</t>
  </si>
  <si>
    <t>@jmoney1026 aww we are sad together..  Lets have a moment of silence..</t>
  </si>
  <si>
    <t xml:space="preserve">Just found out my mommy might have cancer again... I is really sad </t>
  </si>
  <si>
    <t xml:space="preserve">@SmugMug Thanks... They won't let me park a trailer... </t>
  </si>
  <si>
    <t xml:space="preserve">@captainsteph I didn't!!! I didn't go to the gym today </t>
  </si>
  <si>
    <t xml:space="preserve">Damn this shit hurts...I keep biting myself...this is not good </t>
  </si>
  <si>
    <t xml:space="preserve">Off to say my first round of goodbyes...I'm going to miss my kiddos. </t>
  </si>
  <si>
    <t>At work  is it 5 yet??</t>
  </si>
  <si>
    <t xml:space="preserve">@babyscratch a lil better not much tho, went from 45% to 55% </t>
  </si>
  <si>
    <t xml:space="preserve">even though I am tired of hearing about them, the Jon &amp;amp; Kate news makes me sad </t>
  </si>
  <si>
    <t>Where is a glass of soothing wine when I need one? I should NOT google cat medical things. Moreover, I should NOT be crying  Ugh.</t>
  </si>
  <si>
    <t>Not to mention bad drivers  How come Iâ€™m the only person on the road that can drive properly?</t>
  </si>
  <si>
    <t xml:space="preserve">just realized.... I still need housing </t>
  </si>
  <si>
    <t xml:space="preserve">I'm in panic, i hate when i get stuck with videogames. I want my life back </t>
  </si>
  <si>
    <t xml:space="preserve">I hate headaches </t>
  </si>
  <si>
    <t xml:space="preserve">biked 4 miles tonight... need to put air in front tire but no have air pump </t>
  </si>
  <si>
    <t xml:space="preserve">missin my workout buddies </t>
  </si>
  <si>
    <t xml:space="preserve">@nikeplus what's up with http://nikeplus.nike.com/  ? I can't get my stats </t>
  </si>
  <si>
    <t xml:space="preserve">@GregLaswell LOVING Pete and J - shame I live in the UK </t>
  </si>
  <si>
    <t xml:space="preserve">http://twitpic.com/88g8x - wishing i was still in cancun </t>
  </si>
  <si>
    <t xml:space="preserve">I am officially leaving school. Last person out of the building by far. </t>
  </si>
  <si>
    <t xml:space="preserve">waitin on food, im starvin </t>
  </si>
  <si>
    <t>today i'm spending time with family, and tomorrow i'm running around doing errands  so i'm a busy busy BOT!</t>
  </si>
  <si>
    <t xml:space="preserve">@serialseb @jpboodhoo I experienced the same, there is only a _very_ small number of devs willing to invest in them selfs </t>
  </si>
  <si>
    <t xml:space="preserve">@Rrduckie haha not Forrest ,,,im so sad i looked at him sunday and hes goin stone headed gray </t>
  </si>
  <si>
    <t xml:space="preserve">mother nature, it's time to stop crying and causing us rain. start smiling and give us sun </t>
  </si>
  <si>
    <t xml:space="preserve">on the train headed home </t>
  </si>
  <si>
    <t xml:space="preserve">@katementon  should i move? i can't watch a movie with no sound!!  </t>
  </si>
  <si>
    <t xml:space="preserve">Leaving #howitends </t>
  </si>
  <si>
    <t xml:space="preserve">@lhptanya The girl I'm going with wants to stay on the lawn with her friends.  I was going to buy one but it isn't coming up again... </t>
  </si>
  <si>
    <t>Back at the hotel! I'm flying home tomorrow  Goodnight</t>
  </si>
  <si>
    <t xml:space="preserve">Hoping that everything with my flights goes as planned. If I miss my connection in denver I'm there all night. No fun </t>
  </si>
  <si>
    <t xml:space="preserve">Stockton California, lastday of .5 tour. </t>
  </si>
  <si>
    <t xml:space="preserve">@ChrisHallUK need one sooo bad although we have to do family things and I have massive amounts of homework!! </t>
  </si>
  <si>
    <t>@heydude1174: i knew it, dude! can't wait, no transformers tonight  but most definitely housewives reunion</t>
  </si>
  <si>
    <t>@kirkjmiller I was just there. I zoomed there asap, only to hear chorus start singing- right after Emma's speech   -</t>
  </si>
  <si>
    <t xml:space="preserve">I can almost see it, that dream I'm dreaming but there's a voice inside my head saying you'll never reach it </t>
  </si>
  <si>
    <t xml:space="preserve">@Vinkersole Yep.. Ive been mistaken for a guy </t>
  </si>
  <si>
    <t xml:space="preserve">I'm starting to get sick, its too warm for me to get sick. The heat is making this 10 times worse. </t>
  </si>
  <si>
    <t>@cndycream nope- I'm on that same inet  they are just greedy!</t>
  </si>
  <si>
    <t xml:space="preserve">Where is Sisqo? I liked Dru Hill and Sisqo's Silver hair. </t>
  </si>
  <si>
    <t xml:space="preserve">you know work is spiraling out of control when it takes you ten minutes to locate a pen in the mess that was formerly your desk </t>
  </si>
  <si>
    <t>Ok I keep blocking the porn things following me but they keep coming back  anyone know how to get rid of them for good?</t>
  </si>
  <si>
    <t xml:space="preserve">@katem3 cheer up, beautiful. Someone like you should never feel down. </t>
  </si>
  <si>
    <t xml:space="preserve">@ndemafeh memba last time u was tellin bout this thing for natural curly thick hair, wats it called? im tired of weave </t>
  </si>
  <si>
    <t>Last trip to the bank for a week!!! Yay!!! Bet the girl are glad, they hate me  oh well life goes on</t>
  </si>
  <si>
    <t xml:space="preserve">Raising Children 101: Never let a 6 yr old get his own drink. Moving the whole fridge to mop under it is NO fun </t>
  </si>
  <si>
    <t>My nails are starting to chip really bad  Time 2 get out the black nail varnish!!!</t>
  </si>
  <si>
    <t>@dancox42  it will probably be repeated. Chatty Man is deffo funnier than JLC's show.</t>
  </si>
  <si>
    <t xml:space="preserve">Really really reallyyy don't wanna go today </t>
  </si>
  <si>
    <t>im gonna sheeed, im working with the she devil tomorrow  mehh niight x</t>
  </si>
  <si>
    <t xml:space="preserve">getting ready to ice my knee its hurting pretty bad  </t>
  </si>
  <si>
    <t xml:space="preserve">at Doctors with Candace running high temp since returning from San Diego </t>
  </si>
  <si>
    <t>@jonaskevin HEEEEEEEY KEVIN, can you ask JOE if he is doing BALLET ? -no offences, but, he open his legs soooo much, I CAN'T DO THIS  haha</t>
  </si>
  <si>
    <t>my bottle opener broke.  http://tinyurl.com/m3luxq</t>
  </si>
  <si>
    <t xml:space="preserve">I have to have it.. http://bit.ly/11tuDF  </t>
  </si>
  <si>
    <t xml:space="preserve">Danny has fractured his arm </t>
  </si>
  <si>
    <t>Frustrating, greenday has something new called stopdrop and roll. I hate them now  its my thing...</t>
  </si>
  <si>
    <t>@Royalplanet_OZ sadly we are only Australia and New Zealand at the moment  If you're really interested i can look into it for you</t>
  </si>
  <si>
    <t>@DonnieWahlberg so I'm at your concert blossom and the venue totally messed up are sound check party p ass  ....is there anything you ...</t>
  </si>
  <si>
    <t>@305Fireman we ate it all.  lol</t>
  </si>
  <si>
    <t xml:space="preserve">Does anyone use breadcrumbs for chicken? I used them tonight and yuk. Progresso's Italian. Just flavorless. </t>
  </si>
  <si>
    <t>Learning Objects are packed courses??? The term  has gone down the drain   New hot word is OERs... a rose by any other name... #edmedia</t>
  </si>
  <si>
    <t xml:space="preserve">wow, i just woke-up from a long-ass nap. i fell asleep from 3-4:00 - 7:20 pm! </t>
  </si>
  <si>
    <t xml:space="preserve">@dtothek U are not alone. Happened to me too. Apparently being a good customer doesn't mean much anymore </t>
  </si>
  <si>
    <t xml:space="preserve">my plumbing is being fixed now i gotta take a cold shower i really dont want to </t>
  </si>
  <si>
    <t xml:space="preserve">strange days, strange night, I think something will happen q, q not taken </t>
  </si>
  <si>
    <t xml:space="preserve">I get to tryout two prescription drugs, not one of them are for pain </t>
  </si>
  <si>
    <t>dun have too many friends out here in vegas  cant wait to get to FL ima be at the beach every weekend!!!</t>
  </si>
  <si>
    <t>Ugh I have the worst headache  I'm sick of this!!</t>
  </si>
  <si>
    <t>I feel tired but everything that got burnt hurts  not good. up at 8:30 tomorrow...too early for my liking. Anyways bed time night aaall</t>
  </si>
  <si>
    <t xml:space="preserve">hhah pusing </t>
  </si>
  <si>
    <t>dammit wish I had a tennis partner    (@pittsburghmark)</t>
  </si>
  <si>
    <t xml:space="preserve">@IsaGT make sure you camp on a hill, not at the bottom of one, its going to be a very rainy one apparently </t>
  </si>
  <si>
    <t xml:space="preserve">@triciuhhh could you at least answer me </t>
  </si>
  <si>
    <t>@jonaskevin i know that you have fans a lot, but try answer me, please  love you and your brothers,jonas brothers are me life,my big dream</t>
  </si>
  <si>
    <t xml:space="preserve">I WANT CHOCOLATE!!!!! Clean and sober now for 11 days....feels like an eternity </t>
  </si>
  <si>
    <t xml:space="preserve">FEELING BAD DOES NOT FEEL GOOD </t>
  </si>
  <si>
    <t xml:space="preserve">I want some jello </t>
  </si>
  <si>
    <t>@TheStafford  mine does too sometimes it isn't fun</t>
  </si>
  <si>
    <t xml:space="preserve">@ayyalex: i thought you said that trophy was for me! </t>
  </si>
  <si>
    <t xml:space="preserve">@ROBatGraveShift Rob excuse, but I need a favor...Can u PLEASE move ur bashment 2 the 12th?!? I'm gonna b out of the country on the 11th! </t>
  </si>
  <si>
    <t>@lilandtedsmum I know  can last for 2 weeks hope it's gone soon!!</t>
  </si>
  <si>
    <t xml:space="preserve">Killer headache with one more class to teach tonight </t>
  </si>
  <si>
    <t xml:space="preserve">oh no..today is raining hard </t>
  </si>
  <si>
    <t xml:space="preserve">@w00dRabbit too bad I don't have the kind of hand you like </t>
  </si>
  <si>
    <t xml:space="preserve">is watching tv with the boyfriend. Feel a bit down today </t>
  </si>
  <si>
    <t>New Review: Buyer Beware  - Dean Sellers Ford Inc http://bit.ly/xuoPQ</t>
  </si>
  <si>
    <t xml:space="preserve">@cindyli Ugh. That sounds painful. </t>
  </si>
  <si>
    <t xml:space="preserve">Leaving the boring park.  I didnt even swing </t>
  </si>
  <si>
    <t xml:space="preserve">sucked ass on my interviews... ill never get a job!!! </t>
  </si>
  <si>
    <t>Except i dont see you anymore for a whole month  I am going to miss my friends a lot too</t>
  </si>
  <si>
    <t xml:space="preserve">realy needs to get a new board </t>
  </si>
  <si>
    <t>The secret life made me cry  and jon and kate need to work things out!</t>
  </si>
  <si>
    <t>@hiptotwit: without me  i dont like u having date night without me</t>
  </si>
  <si>
    <t>Im super sick of painting crosses  ! I wanna go to the malll.</t>
  </si>
  <si>
    <t>ugh so wish i could leslie  4 days then headed to LA !!! (cant wait dont get me wrong im loving New York City but LA fits my personailty!)</t>
  </si>
  <si>
    <t xml:space="preserve">Dying of heat and house cleaning....and I miss Denis </t>
  </si>
  <si>
    <t xml:space="preserve">mom has been in bed all day. I think she is feeling bad  </t>
  </si>
  <si>
    <t xml:space="preserve">Computer and car broken! Not a fun day </t>
  </si>
  <si>
    <t xml:space="preserve">I am bummed how much work gets in the way of life! So much for my August vacation </t>
  </si>
  <si>
    <t>@Bob_Roony  yup</t>
  </si>
  <si>
    <t>I got cut from a broken drum stick that I tried to get  In other news This Providence is up soon and I'm pumped for that</t>
  </si>
  <si>
    <t>great    .....shitload of edits coming my way.</t>
  </si>
  <si>
    <t xml:space="preserve">@ShaveMistress Malin &amp;amp; Goetz serum is excellent. Really keeps the moisture in. I'm down to my last few drops </t>
  </si>
  <si>
    <t>@JaneHungOz then came back by 3pm, so, I was sleepin since that xD headache didn't get away even w/3 hours of sleep  :/</t>
  </si>
  <si>
    <t xml:space="preserve">Theres A Digger Or Something Outside At 12.43am. Cant Sleep </t>
  </si>
  <si>
    <t xml:space="preserve">@chicrunner  Yes - got here this afternoon.  Matt and I have different schedules though this week...not sure we are crossing paths </t>
  </si>
  <si>
    <t xml:space="preserve">@bethanykinch yes...the same night we did!!! </t>
  </si>
  <si>
    <t xml:space="preserve"> @tweetdeck lost my groups, and thats not a good thing with 23k followers </t>
  </si>
  <si>
    <t xml:space="preserve">@QueenBecky Awwww Katie!  She was a pretty legendary cat age!  Poor Becky </t>
  </si>
  <si>
    <t xml:space="preserve">@dougiemcfly http://twitpic.com/87ljv - You have to be more humble Dougie, just because I'm poor </t>
  </si>
  <si>
    <t xml:space="preserve">going to study.. 3 more tests tomorrow! and i went really bad on the 3 i made today </t>
  </si>
  <si>
    <t xml:space="preserve">@cozimek Unfortunately I`m not from Porto Alegre... </t>
  </si>
  <si>
    <t xml:space="preserve">How come I'm always happy when it rains, except for today... This changes everything now! </t>
  </si>
  <si>
    <t>Doesn't want to go to the dentist  in Honolulu, HI http://loopt.us/2dgi2w.t</t>
  </si>
  <si>
    <t xml:space="preserve">Must sleeeeeeeeep now please! Need work brain cogs to stop spinning </t>
  </si>
  <si>
    <t xml:space="preserve">is wondering why do it feel so good to be in your arms? Why do i feel this way about you?? All we need is to be friends and call it a day </t>
  </si>
  <si>
    <t xml:space="preserve">@kayladarcangelo woooo team @Audrina!! too bad @BrodyJenner won't stick up for her </t>
  </si>
  <si>
    <t xml:space="preserve">feel very lonely on twitter </t>
  </si>
  <si>
    <t>Just scraped off my whole finger dunking in basketball  http://mypict.me/5hCX</t>
  </si>
  <si>
    <t>Im on a mission to try to find my camera...i miss it!  &amp;lt;P0!5!oN!vY&amp;gt;</t>
  </si>
  <si>
    <t xml:space="preserve">Ughh nick cannon is the host of americas got talent this year.. Big let down </t>
  </si>
  <si>
    <t xml:space="preserve">@thirstinkirstin Awwwe </t>
  </si>
  <si>
    <t xml:space="preserve">Eh, text me </t>
  </si>
  <si>
    <t xml:space="preserve">So much for not smoking </t>
  </si>
  <si>
    <t xml:space="preserve">Crazy cat...man? guy? dude? Is that what i've turn myself into? </t>
  </si>
  <si>
    <t xml:space="preserve"> i feel like crawling into my bed under my covers listening to my ipod and having a cry session..</t>
  </si>
  <si>
    <t xml:space="preserve">@MiriamCheah @mialuna1 WHOA I MISSED SOMETHING , who's making a show for jess and not for valllllllll </t>
  </si>
  <si>
    <t xml:space="preserve">@Destini41 I want one!! I want one!  have one for me i'm at work </t>
  </si>
  <si>
    <t xml:space="preserve">@officialTila hey what happened to the live chat </t>
  </si>
  <si>
    <t>@needlefood I couldn't get ad words to work    and haven't found an email or phone number to ask them about it!</t>
  </si>
  <si>
    <t xml:space="preserve">@angrygn0me hope everythings okay </t>
  </si>
  <si>
    <t xml:space="preserve">does n e 1 kno when TRUE BLOOD comes bak on...i missed sunday's episode </t>
  </si>
  <si>
    <t>@kthodges OMGWTFMATE! I wish I was there to help  How soon are you moving? Love you dearie &amp;lt;3</t>
  </si>
  <si>
    <t xml:space="preserve">@Justine_89 ? I'm sorry about earlier - he has a good sense of humor but @ the same time it's different &amp;amp; thought he was gonna be creeped </t>
  </si>
  <si>
    <t xml:space="preserve">Is finding it very hard </t>
  </si>
  <si>
    <t xml:space="preserve">I walk in for a internship, Land a 1 year contract yet can't accept it...this would be easier if I was rejected  </t>
  </si>
  <si>
    <t xml:space="preserve">@EmmylovesMiley :O when? </t>
  </si>
  <si>
    <t xml:space="preserve">@DavidArchie David, when are you going to come to Peru? </t>
  </si>
  <si>
    <t xml:space="preserve">Hates her accounts getting hacked </t>
  </si>
  <si>
    <t xml:space="preserve">My throat hurts so bad </t>
  </si>
  <si>
    <t xml:space="preserve">@teslaaa I already miss you. &amp;lt;3 I wish I could have gone with you. Miss you </t>
  </si>
  <si>
    <t xml:space="preserve">THE SUN!!?? Where... Did I blink? Damit! Maybe next month </t>
  </si>
  <si>
    <t>@305cutie sorry for being random  lol</t>
  </si>
  <si>
    <t xml:space="preserve">@sushilicious not for long.  </t>
  </si>
  <si>
    <t>Awww, it didn't work!  FMS! too much fun on twitter!</t>
  </si>
  <si>
    <t>@shesTHABABY I wished  I moved to north Carolina 2 weeks ago</t>
  </si>
  <si>
    <t>2,156 itunes songs, still unrated  I'm a slacker</t>
  </si>
  <si>
    <t xml:space="preserve">Revised plan. Rush. Jason's. Home. </t>
  </si>
  <si>
    <t xml:space="preserve">@jessypoo23 I miss you so much mami </t>
  </si>
  <si>
    <t xml:space="preserve">@ok2baprincess He also declared his last day at work August 21 </t>
  </si>
  <si>
    <t>Is getting a haircut. Raised the price. It sucks cuz I always pay $10 and it just means less tip for the barber  http://twitpic.com/88gt8</t>
  </si>
  <si>
    <t xml:space="preserve">@CatholicChicks hate bein on the phone that long </t>
  </si>
  <si>
    <t xml:space="preserve">OKLAHOMA!!! for a couple hours. i'm seriously missing civilization </t>
  </si>
  <si>
    <t>@SabrinaBryan Sabrinaaaaaa i got a question  how do you deal with fake friends....my friend just said the worst thing any friend could &amp;amp;</t>
  </si>
  <si>
    <t xml:space="preserve">It's only Tuesday </t>
  </si>
  <si>
    <t xml:space="preserve">@rxgcrew @rxgellivictor I am so sorry. Si Joanna hindi ako ginising ng maaga. Hehe sorry po I am so puyat, ayoko na mag work. </t>
  </si>
  <si>
    <t xml:space="preserve">@nmcgivney missed you in the playground this evening. none of the other kids would play with my tweets! </t>
  </si>
  <si>
    <t xml:space="preserve">@JOESYPINEDA WOW the Lord is there!we had the same experience in Anaheim with one of our vans going to  Vegas 96' retreat the van blew up </t>
  </si>
  <si>
    <t xml:space="preserve">House is streaming slow tonight....only got to watch one episode </t>
  </si>
  <si>
    <t xml:space="preserve">feelin down </t>
  </si>
  <si>
    <t>**hating.. EVERY second of this.. Wtttfffffffff.......... I wouldd have come thru for *you* regardless....  druggin myself &amp;amp; knockin out..</t>
  </si>
  <si>
    <t xml:space="preserve">I am so exhausted with drama!... </t>
  </si>
  <si>
    <t xml:space="preserve">physically....  felling SOOO bad.  </t>
  </si>
  <si>
    <t>@drewseeley love the song ... to bad can't see you on stage  ... would love to ... hope you have a great time in NYC ... hugs</t>
  </si>
  <si>
    <t xml:space="preserve">The two deep scratches are gonna need more work </t>
  </si>
  <si>
    <t xml:space="preserve">Nobody does bad reviews like Ebert - Transformers 2 get the one-star treatment. http://digg.com/d1ueXK (via @gavinpurcell) bummer </t>
  </si>
  <si>
    <t>@CLCourtney Lol. I miss you. I wanna do that with you. oh and p.s. we had a fire at work today   but the hot fire fighters mad up for it.</t>
  </si>
  <si>
    <t xml:space="preserve">@poynterlubz ah i see!, and cool you should play it properly :o it's much better than sims 2 shame about no custom content though </t>
  </si>
  <si>
    <t xml:space="preserve">Is at boating school for 4 hrs. Ugh! </t>
  </si>
  <si>
    <t>And of course my link doesn't work   Here is a short version that actually works  I've learned a ton just from this video.</t>
  </si>
  <si>
    <t>@THabsburg Same here.  Your sarcasm is escaping me lately, Trevor.   Sorry.</t>
  </si>
  <si>
    <t xml:space="preserve">feel sick!â™¥i go to the doctor 2morrowâ™¥ </t>
  </si>
  <si>
    <t xml:space="preserve">I wanted to go see Transformers 2 tonight, but to no avail. </t>
  </si>
  <si>
    <t xml:space="preserve">just yanked the phone off my face, and it hurts like a by-atch </t>
  </si>
  <si>
    <t xml:space="preserve">Today the Smiths leave, they are a great family and great friends, I will miss them so much. Military life sucks some times </t>
  </si>
  <si>
    <t>@therealGlambert my heart has just sighed a sigh of relief. the movie made me cringe  and &amp;quot;masochistic lion&amp;quot; from your mouth: DNW!</t>
  </si>
  <si>
    <t xml:space="preserve">is drunk again!not looking forward to my drunken bike ride to work tomorrow!i miss my car!! rip zippy yur off to the scrap yard my friend </t>
  </si>
  <si>
    <t xml:space="preserve">i am feeling blah and tired but I want to raid and lv up my hunter thou </t>
  </si>
  <si>
    <t xml:space="preserve">i'm in loving....but he does not know </t>
  </si>
  <si>
    <t>Haven't tweeted for ages  I want an iPhone 3G S... they look AWESOME!</t>
  </si>
  <si>
    <t xml:space="preserve">feels like the living ITCHY &amp;amp; SCRATCHY SHOW.. </t>
  </si>
  <si>
    <t xml:space="preserve">mixed emotions. mixed perceptions. mixed reasons. i'm so confused. </t>
  </si>
  <si>
    <t xml:space="preserve">prepaing life insurance... It's orally creepy me out </t>
  </si>
  <si>
    <t>@mark1199 i know  SUGGGGGGGGGGGGGAR rofl</t>
  </si>
  <si>
    <t>So tired of the rain  hope the sun comes back out soon.</t>
  </si>
  <si>
    <t xml:space="preserve">i hav lice... </t>
  </si>
  <si>
    <t>@spid3rfly Haha, better than the choco chip ones at work. Over 100 cals per cookie.  But they is sooo tasty!</t>
  </si>
  <si>
    <t xml:space="preserve">Feeling very tired. Don't know if it's all the walking I did today or the bit of illness I've picked up </t>
  </si>
  <si>
    <t>might be sick.  is hungry and is definitely upset. i hate days like this!</t>
  </si>
  <si>
    <t xml:space="preserve">I'm off and headed straight home and into the shower cuz the sun and chlorine did a number to my skin </t>
  </si>
  <si>
    <t>I always miss the fun stuff! I gotta be stuck here workin at the hotel  ! Have fun lol!!! @sdotthepen</t>
  </si>
  <si>
    <t xml:space="preserve">Hates being on campus so much. Someone come save me </t>
  </si>
  <si>
    <t>is overwhelmed with work and emotionally stressed out  i'm not a happy camper these days</t>
  </si>
  <si>
    <t>@DavidArchie i dont like indian food  david say something en ESPANOL! porfavor!</t>
  </si>
  <si>
    <t xml:space="preserve">On our way to have a family photo shoot and it is POURING rain! </t>
  </si>
  <si>
    <t xml:space="preserve">@nimnil night night ~x~ have you got to work tomorrow? </t>
  </si>
  <si>
    <t xml:space="preserve">omg i just seen a lil ass spider and JUMPED OUT MY SKELETON </t>
  </si>
  <si>
    <t xml:space="preserve">Reading the 10th and final Pendragon book. It's exciting bc I finally get to find out what happens, but also sad bc now it will be over. </t>
  </si>
  <si>
    <t xml:space="preserve">Grrrr! Was about to have dinner w @Pizzz and then he just fell asleep on me while I was looking up restaurants online! I'm starved! </t>
  </si>
  <si>
    <t>this morning seems not good for me..  my neobux  seems have a problem. huhuhu...</t>
  </si>
  <si>
    <t>Maybe its just too chilly! But I'm starving too   http://myloc.me/5hHU</t>
  </si>
  <si>
    <t>Is about to sleep but is terrrified peace outt   http://myloc.me/5hHT</t>
  </si>
  <si>
    <t xml:space="preserve">has a FAT headache </t>
  </si>
  <si>
    <t xml:space="preserve">I want a popsicle, and theres only one left but its green. I dont like green popsicles. </t>
  </si>
  <si>
    <t xml:space="preserve">My mom and I were walking down opposite ends of the hallway when she looked at me and said, &amp;quot;What's wrong with you?&amp;quot; as we were passing.  </t>
  </si>
  <si>
    <t xml:space="preserve">I cant remember the last time I listened to the radio and liked what I heard. why did L.A. have to kill the the 2 stations I liked </t>
  </si>
  <si>
    <t xml:space="preserve">credit card </t>
  </si>
  <si>
    <t xml:space="preserve">Is it better to have loved and lost than to have never loved at all?! I think not </t>
  </si>
  <si>
    <t xml:space="preserve">@WilliamShatner Give my regards to Reege and please mention Ed McMahon, he is sorely missed!!!  </t>
  </si>
  <si>
    <t>@lyssatista you forgot bout me  hahah</t>
  </si>
  <si>
    <t xml:space="preserve">@mysoulpurpose when I was standing in the exit after 57th and that joker whizzed on by 59th. </t>
  </si>
  <si>
    <t>@RyanRhinoPrice it hasn't.  I was a little disappointed by the video...   was hoping for a bit better.. it's still pretty good though.</t>
  </si>
  <si>
    <t xml:space="preserve">about to go get some beauty sleep. it's so weird not having Luke here at night </t>
  </si>
  <si>
    <t xml:space="preserve">Off to ikea to fill the new house. Homeownership is expensive... </t>
  </si>
  <si>
    <t xml:space="preserve">Yay for HD! Boo to losing Showtime... NO MORE WEEDS! </t>
  </si>
  <si>
    <t>FINISHED MY TCC. THANKS LOVE, THANKS MUM  THANKS SIS.</t>
  </si>
  <si>
    <t xml:space="preserve">My dogs not ok </t>
  </si>
  <si>
    <t>amazing how happy euphoria can turn to melancholia.  i'll be ok, though, hopefully...</t>
  </si>
  <si>
    <t xml:space="preserve">The Dude did not win the car </t>
  </si>
  <si>
    <t>@LAUREN8OH8 EXACTLY! haha, next year we get graded on EVERY sport  ugh shoot me now</t>
  </si>
  <si>
    <t xml:space="preserve">My hair is almost done I'm gonna look cute in the rain </t>
  </si>
  <si>
    <t xml:space="preserve">sitting in my moms room, being bored....but not wanting to be alone....  </t>
  </si>
  <si>
    <t xml:space="preserve">15 hours left til I can finally call it summer! Too bad I have summer school on the 2nd </t>
  </si>
  <si>
    <t xml:space="preserve">@cghaoui Did you call?  I didn't get any calls... </t>
  </si>
  <si>
    <t xml:space="preserve">@KarolinaGirlX Pride is free. Looking FABULOUS costs money! </t>
  </si>
  <si>
    <t xml:space="preserve">ugh stupid car </t>
  </si>
  <si>
    <t xml:space="preserve">I need my bff </t>
  </si>
  <si>
    <t>i cant open it!!  and im scared of scissors okay</t>
  </si>
  <si>
    <t xml:space="preserve">@sanjayguptaCNN how long does is take to lose &amp;quot;some kind of weight&amp;quot; walking 30 min. a day? I can't get rid of ten pounds. </t>
  </si>
  <si>
    <t xml:space="preserve">Going to 7-Eleven and then I don't know where. My GF told me to stop twittering </t>
  </si>
  <si>
    <t xml:space="preserve">Listening to Sublime.... makes me miss my LongBeach days.  </t>
  </si>
  <si>
    <t xml:space="preserve">sorry, I do it because they simply can not forget you </t>
  </si>
  <si>
    <t xml:space="preserve">Oh h3ll yeah origin game 2 2nite going to brothers house 3 hours away n watch it wit him i better not miss any of it </t>
  </si>
  <si>
    <t xml:space="preserve">Theres a dude here @ the gym we call nutsacks bc he seriously alwys wears the tighest shortest neon panties. there HAS to be a dresscode </t>
  </si>
  <si>
    <t xml:space="preserve">YAY! WALA PALANG PASOK! *PHEW* Kala ko hindi na ako makakapili ng club... THANK YOU LORD! || Still sick. Temperature for now: 39 degrees </t>
  </si>
  <si>
    <t xml:space="preserve">@dexter_the_lab Lucky you. My human won't lemme have the chicken bones he didn't eat at dinner... </t>
  </si>
  <si>
    <t xml:space="preserve">my clients are off the fuck wall today ! days like this I hate being a social worker </t>
  </si>
  <si>
    <t xml:space="preserve">dear shoulder + back: if you promise to stop aching, I promise to never, ever attempt to carry so many heavy bags. mew </t>
  </si>
  <si>
    <t xml:space="preserve">scratch that: adam lazzara is in the hospital so the taking back sunday show tonight is cancelled </t>
  </si>
  <si>
    <t>its sooooo hot  and there's no AC in here....</t>
  </si>
  <si>
    <t>@OliviaCosmetics I haven't been invited to garnier  When is it?</t>
  </si>
  <si>
    <t xml:space="preserve">Cant sleep too warm </t>
  </si>
  <si>
    <t xml:space="preserve">@rawralyrawr apparently... &amp;quot;dick rails&amp;quot; is a girl with two lip rings.  </t>
  </si>
  <si>
    <t xml:space="preserve">@rebexlynn I was just about to call you to see who died and then I remembered. </t>
  </si>
  <si>
    <t>Everyones at disneyland  I want to go.</t>
  </si>
  <si>
    <t xml:space="preserve">@sanity4gotten please check your email.Out of the last 7 months or so - that one was the most difficult, including ones about the baby. </t>
  </si>
  <si>
    <t xml:space="preserve">is getting to terms with twitter, but still finds it very confusing </t>
  </si>
  <si>
    <t xml:space="preserve">I'm kinda amazed that Jon and Kate are keeping the show on.. but deeply sad that Ed McMahon has passed away.. </t>
  </si>
  <si>
    <t xml:space="preserve">I'm in LEGO HEAVEN  gosh I wish I wasn't growing up </t>
  </si>
  <si>
    <t>was reading a realy sad book and IÂ´m still crying like a baby  think IÂ´ve never cryed that much, IÂ´m scared...</t>
  </si>
  <si>
    <t xml:space="preserve">I feel like curling up under the covers with a 6 pound box of velveeta and a spoon. </t>
  </si>
  <si>
    <t>Sick on my vacation. Not fair.   Better be well when I wake up tomorrow. I refuse to be sick all week.</t>
  </si>
  <si>
    <t xml:space="preserve">I wanna go to Shakespeare on the Green. Stupid school. </t>
  </si>
  <si>
    <t>@backstreetboys Hii Boys! We miss you  .Hope see you in Venezuela Soon!Thank you for being in our lives! Venezuela Love's you Guys.. #BSB</t>
  </si>
  <si>
    <t xml:space="preserve">I broke a nut..... On my guitar </t>
  </si>
  <si>
    <t xml:space="preserve">@quotationmarkk why do you feel like shit ? </t>
  </si>
  <si>
    <t xml:space="preserve">@rudefyet yeah....I am torn between the two </t>
  </si>
  <si>
    <t>ran outta baby wipes  ...does anybody know how good is it to whipe with baby wipes after a #2 [ ? ] ...man. so fresh so clean [ ! ]</t>
  </si>
  <si>
    <t xml:space="preserve">on the porch with a book. feeling kind of lonely </t>
  </si>
  <si>
    <t>@dsthestar1121 hey baby...who got u all upset  smile boo</t>
  </si>
  <si>
    <t>Went for a 3 hour bike ride today...im sore  but happy that I got to spend time with Helen!</t>
  </si>
  <si>
    <t xml:space="preserve">Good day outside, but I'm stuck inside </t>
  </si>
  <si>
    <t>btw: jeremy is d 1 who started d whole siennica thing :0) I &amp;lt;3 him even tho he only lets me have 2 drinks  he hates it when I drink. lol</t>
  </si>
  <si>
    <t xml:space="preserve">Cuddling up on my nice new sofa about to watch a chick flick tonight i think, the only thing missing is my hot coco. </t>
  </si>
  <si>
    <t xml:space="preserve">@allison__ aw, that's no fun! i put sunscreen everywhere else except my face in hoping that sun will clear up my face cos it's terrible.. </t>
  </si>
  <si>
    <t>@TheWorldAndI @_BX_ u guys like never went swimming when i was there  especially brian.</t>
  </si>
  <si>
    <t>Rockin': Olivia Munn in Playboy.  Shockin': Clothed   #nerdfantastyfail</t>
  </si>
  <si>
    <t xml:space="preserve">@DeNisSeY UGH! u make me grr when you talk bout you bein &amp;quot;fat!!!&amp;quot; Makes me feel ginormous! </t>
  </si>
  <si>
    <t>Someone buy me a sandwich im broke  and going to be for a long time :'(</t>
  </si>
  <si>
    <t xml:space="preserve">@SeergioJaneiro LMFAO! That's all I gotta saay... Sucks I don't get to see youu! </t>
  </si>
  <si>
    <t xml:space="preserve">is stressing.....something i rarley do </t>
  </si>
  <si>
    <t xml:space="preserve">@ms_cornwall Yep </t>
  </si>
  <si>
    <t xml:space="preserve">@MOARdrew for yur mean ass?  U treat me like shit </t>
  </si>
  <si>
    <t>No classes today.  What a bummer..</t>
  </si>
  <si>
    <t xml:space="preserve">@Trobo1 I sure was </t>
  </si>
  <si>
    <t xml:space="preserve">just watched disturbia.  not nice watching it alone </t>
  </si>
  <si>
    <t xml:space="preserve">they didn't pick me...now i have to wait 12 more months til i can try to be in a jury fml </t>
  </si>
  <si>
    <t>I miss the shit out off Travis   Anyone wanna give me money to go to California?</t>
  </si>
  <si>
    <t xml:space="preserve">@iluvTERRICKA whats wrong? </t>
  </si>
  <si>
    <t>@beingnobody I bet.  I don't think Kimbo has it that bad, eh mate?</t>
  </si>
  <si>
    <t>@PerezHilton feeling bad for you.  these things shouldn't happen.</t>
  </si>
  <si>
    <t>Greys Anatomy Season Finale Last Ni was ReLi Sad!!  Com'on Spain 2Mo Ni...Gud Luk Torres,Alonso n Villa!! Oh n D Rest Of The Team Too Haha</t>
  </si>
  <si>
    <t xml:space="preserve">Joey is crankers today, But its ok. I love him. Brock got another job, which means more money and less worries...But 2 jobs = less time </t>
  </si>
  <si>
    <t>Graduations make me so nostalgic  Congrats Len!!!! So proud!! Hmmm this makes me want to graduate...what to do?!</t>
  </si>
  <si>
    <t xml:space="preserve">@Outspark NEVER! lol. I like to be alone. Not really </t>
  </si>
  <si>
    <t>I miss my Travis   Pathetic or not, it's true.</t>
  </si>
  <si>
    <t xml:space="preserve">dinner with the family...feel like shit </t>
  </si>
  <si>
    <t xml:space="preserve">Sleep Sleep time. Need to be up early to get the bus to get me into work for lunchtime </t>
  </si>
  <si>
    <t xml:space="preserve">@NoraXX567 @whovian99 Sorry to be the bearer of bad news about Ed McMahon. My reaction was the same. </t>
  </si>
  <si>
    <t xml:space="preserve">@BR33ZY23 hey! i miss talkin to u! </t>
  </si>
  <si>
    <t xml:space="preserve">My sister is watching make up videos. I keep hearing the same voice talking about eyeliner and all that stuff. SAVE ME! </t>
  </si>
  <si>
    <t xml:space="preserve">work you stupid midol </t>
  </si>
  <si>
    <t>@DreCC bummer  i have a bunch in the garage, js. @grandemarshall i'll call if you'd like me to, it sounded like you were busy.</t>
  </si>
  <si>
    <t>hayfever. go die.  my eyes are SO red! although, it is bringing out the colour of my eyes quite nicely. :p</t>
  </si>
  <si>
    <t xml:space="preserve">oh hai i lost 2 followers. </t>
  </si>
  <si>
    <t xml:space="preserve">Omg I'm fckin exhausted and I feel sick. </t>
  </si>
  <si>
    <t xml:space="preserve">@DeadHaunted Yes, yes she has </t>
  </si>
  <si>
    <t xml:space="preserve">@jeffswarens  theres no more room under my bed! </t>
  </si>
  <si>
    <t>sick  at least i don't have to go to school</t>
  </si>
  <si>
    <t xml:space="preserve">Just woke up from a 3.5 hour nap ooops lol now I am goimg to up all night </t>
  </si>
  <si>
    <t xml:space="preserve">@choadmalma I forgot initially, but it went back to the page, so I think I got it! Maybe. I hope I did. </t>
  </si>
  <si>
    <t xml:space="preserve">Stephen can't come mini golfing with us  but I have bad cramps and now I can complain all I want </t>
  </si>
  <si>
    <t xml:space="preserve">i miss my crackberry </t>
  </si>
  <si>
    <t>Doesn't look like it's going to be more than 25 invites  #googlevoice</t>
  </si>
  <si>
    <t>@endlessblush Sorry to hear it.  Tell her ur there for her...an ear to hear her, a shoulder to cry on &amp;amp; mean it. Help her be positive</t>
  </si>
  <si>
    <t xml:space="preserve">@TradingGoddess around here (Tulsa) abt 6 weeks </t>
  </si>
  <si>
    <t xml:space="preserve">wow im so mad, cant go out again tonight </t>
  </si>
  <si>
    <t>@thisismychill I dunno if can go, my mom is being super against it...   Which theatre are u goin 2?</t>
  </si>
  <si>
    <t xml:space="preserve">and transformers is sold out of course. </t>
  </si>
  <si>
    <t>Haven't twittered in a while... I miss it  going to watch a movie with my momma in a few minutes.</t>
  </si>
  <si>
    <t xml:space="preserve">oh god there's a story on beth on every local news channel. this is just surreal. </t>
  </si>
  <si>
    <t xml:space="preserve">Figgi left and hour ago and now im bored.... </t>
  </si>
  <si>
    <t>That sucks Melissa!          The highlight today was literally singing in the rain. Besides that, Today sucked!   -Gracie</t>
  </si>
  <si>
    <t xml:space="preserve">@theawfultruth ted, please explain that People article so i don't have to be sad </t>
  </si>
  <si>
    <t xml:space="preserve">Ok I'm off work now I need to pack for my overnight stay in the Hospitial... This will be fun.. </t>
  </si>
  <si>
    <t xml:space="preserve">just woke up and have a really crap stomach cramps </t>
  </si>
  <si>
    <t xml:space="preserve">I have gravity </t>
  </si>
  <si>
    <t>@blackberrytwit So do I, although my words fall on blind eyes apparently.. to them!  Some1 who theyd listen to ought to tell them!But who?</t>
  </si>
  <si>
    <t xml:space="preserve">y laptop has lost use of the  keys. Usig cut &amp;amp; paste that's the: &amp;quot;n m ,&amp;quot; keys. Same problem as last year, another new motherboard I guess </t>
  </si>
  <si>
    <t>@NXJoeW  my internet conection does't function for mapleStory  and I really love that game I remember my character :') I WANT TO PLAY!!!</t>
  </si>
  <si>
    <t xml:space="preserve">two toddlers had my new haircut at my pediatricians office today....Copy Cats! </t>
  </si>
  <si>
    <t xml:space="preserve">you loved me once, where did that go? you blame me...guess I should know </t>
  </si>
  <si>
    <t>@TheeRealFDHC Man I miss all the BopCasts due to work  Ill make up for my absence though!</t>
  </si>
  <si>
    <t>@CynthiaBuroughs  how public will it be? newspapers and such?</t>
  </si>
  <si>
    <t xml:space="preserve">My toes are colddd. </t>
  </si>
  <si>
    <t xml:space="preserve">@Educast_Media the link in your last tweet, does not work for me </t>
  </si>
  <si>
    <t>My body sores especially my legs  just want my bed..few more hours..</t>
  </si>
  <si>
    <t xml:space="preserve">sleep in was good, dream was weird, busy day ahead of me </t>
  </si>
  <si>
    <t xml:space="preserve">never felt more crap about myself ever. i don't actually know why i feel like this atm either </t>
  </si>
  <si>
    <t xml:space="preserve">@aliciamarielove you going to San Diego this summer is gonna suck for us </t>
  </si>
  <si>
    <t xml:space="preserve">off to have dinner with strangers who don't like me </t>
  </si>
  <si>
    <t xml:space="preserve">Doesn't want to go to sleep until I see todays #guidinglight but I'm so ill </t>
  </si>
  <si>
    <t>i miss emiwee  i miss her a lotz</t>
  </si>
  <si>
    <t>@chuuthomp why aren't you on msn?  xd</t>
  </si>
  <si>
    <t xml:space="preserve">i've been... replaced </t>
  </si>
  <si>
    <t xml:space="preserve">good news - not electrocuted by my dish drawer. Bad news - dish drawer still f***ed. May have to call in the dish drawer guy. </t>
  </si>
  <si>
    <t xml:space="preserve">Barely slept. Was checking on @DeeJness from time to time. His fever wont go down. </t>
  </si>
  <si>
    <t xml:space="preserve">ive been done with my work for the past hour and im just sitting here doing nothing.. </t>
  </si>
  <si>
    <t xml:space="preserve">I can't decide what shirt I wanna wear. </t>
  </si>
  <si>
    <t xml:space="preserve">Just watched an hour of Cruise Holidays on Sky - I so should be on Holiday </t>
  </si>
  <si>
    <t xml:space="preserve">@kimberlyfaye buying a car takes forever (especially at a dealership). last time was 4+ hours </t>
  </si>
  <si>
    <t xml:space="preserve">My circadian rhythm is so off!!! </t>
  </si>
  <si>
    <t xml:space="preserve">severe heartburn </t>
  </si>
  <si>
    <t>New Beastie Boy Albums = Awesome, but not till Sept  http://i193.photobucket.com/albums/z55/ajbar7/fashionising/six/i1wped.jpg</t>
  </si>
  <si>
    <t>blah I hate having to type all this stuff I hand wrote while my computer was in the shop  it's so boring!</t>
  </si>
  <si>
    <t xml:space="preserve">going to juice it up, then polo. blah! currently 98 degrees, perfect running weather! </t>
  </si>
  <si>
    <t>@veevariation agreed! Sorry we got deperated so fast, I wanted to find you again, but I din' know who to call  I'll tell you more tomorrow</t>
  </si>
  <si>
    <t xml:space="preserve">Why are all my straws broken? </t>
  </si>
  <si>
    <t xml:space="preserve">I basically have 1 month of summer vacation left in Stroudsburg </t>
  </si>
  <si>
    <t xml:space="preserve">Wish I had some panara bread.... or jimmy johns </t>
  </si>
  <si>
    <t>I can't believe Jake is gone  omg</t>
  </si>
  <si>
    <t>Ok ive came to a point in my life wen i think a certain hottie wnt reply to any of my tweets  dam it lyf sucks ass x</t>
  </si>
  <si>
    <t xml:space="preserve">@Jerseygal71 its def not the same there, thats for sure, but I dont want to c anyone else go </t>
  </si>
  <si>
    <t xml:space="preserve">Tried to help sweet baby bird who is out of nest, but he can fly just enough to escape me.  </t>
  </si>
  <si>
    <t xml:space="preserve">aah eu queria #The Daily 10 no Brasil! </t>
  </si>
  <si>
    <t xml:space="preserve">@daylight_dancer </t>
  </si>
  <si>
    <t>At work, really really hot  later gator's moe is out!</t>
  </si>
  <si>
    <t>@mark1199  awhhhhh DO SOME WORK! hahaha.</t>
  </si>
  <si>
    <t xml:space="preserve">Hate when BB put the bloody bird sounds on !!! Wanted to hear whether Scree actually had ANYTHING of interest to say </t>
  </si>
  <si>
    <t xml:space="preserve">left my phone at home. </t>
  </si>
  <si>
    <t xml:space="preserve">@britishboy751 how do u have 80 followers?! i have 56 and i thought i was doing well. </t>
  </si>
  <si>
    <t xml:space="preserve">went 2 do 3D ultrasound &amp;amp; could see my sons face </t>
  </si>
  <si>
    <t>@KeelyNoel Why didn't I know about this   I am in Round Rock</t>
  </si>
  <si>
    <t xml:space="preserve">Heading to work.. Not thrilled.. </t>
  </si>
  <si>
    <t xml:space="preserve">@SianSophia I don't know!! Stop messing with my head  </t>
  </si>
  <si>
    <t>@vrise G4 ran the story too and they called it a non-nude photo shoot.  hahah</t>
  </si>
  <si>
    <t xml:space="preserve">@MindiLSmith awww thats no good </t>
  </si>
  <si>
    <t>I want the iphone.  sorry blackberry.</t>
  </si>
  <si>
    <t xml:space="preserve">twitter doesn't amuse me one bit </t>
  </si>
  <si>
    <t xml:space="preserve">@djbet and @nugget313 are going bowling againt my cooks and I don't have a partner </t>
  </si>
  <si>
    <t xml:space="preserve">tweettweet i miss my babay </t>
  </si>
  <si>
    <t xml:space="preserve">I feel so drained </t>
  </si>
  <si>
    <t xml:space="preserve">just had to give me kitten away (in the pic) she was really bad and you dont wanna know what she did. im really sad.  </t>
  </si>
  <si>
    <t xml:space="preserve">@ashlizben I love shirley temples too!! Now I want one </t>
  </si>
  <si>
    <t xml:space="preserve">I'm really sad I'm going to be putting down one of my dogs in the near future </t>
  </si>
  <si>
    <t xml:space="preserve">@marshmallowjade </t>
  </si>
  <si>
    <t>And Big Daddy Bunny. I wanna adopt them  http://mypict.me/5hIC</t>
  </si>
  <si>
    <t xml:space="preserve">i have a big headache </t>
  </si>
  <si>
    <t>@Nicole_b86 me toooo lol always bored eh ahaha aww anoo lol lets just say emm awkward for the rest ahahahahaha a missed bb  x</t>
  </si>
  <si>
    <t xml:space="preserve">Today was not as good as yesterday. I think it was because Perez Hilton was not punched in the face </t>
  </si>
  <si>
    <t>Headed to Berkeley for Alison's going away dinner, before she leaves CA behind and returns to Portland  #fb</t>
  </si>
  <si>
    <t xml:space="preserve">finally home from everything. tired </t>
  </si>
  <si>
    <t xml:space="preserve">done with math homework. now econ </t>
  </si>
  <si>
    <t>@lucyxechelon ew poor you. I'm sorry  but i agree with you about michael mcintyre. he makes me laugh a LOT xD</t>
  </si>
  <si>
    <t xml:space="preserve">@forgiverofone i dont know it wouldnt start </t>
  </si>
  <si>
    <t>@theamelia  aww poop. that sucks. ...zoe and I are going to alamo sq park...we'll be back in a while. hope things aren't too bad there!!!</t>
  </si>
  <si>
    <t xml:space="preserve">LOL  what is so difficult about sending the right screws to put together  furniture?. waited 3 weeks and they still sent me the same ones </t>
  </si>
  <si>
    <t xml:space="preserve">@MyCatCrash I want to be there </t>
  </si>
  <si>
    <t xml:space="preserve">One of my big koi is GONE from my pond.  Had to be racoons.  Too big for a cat to pick up and carry off since there's NO SIGN OF IT.  </t>
  </si>
  <si>
    <t xml:space="preserve">http://twitpic.com/7p3sw - Yeahhhh!!!! It was a trip for our graduation!!! It was so funny!! =D Sorry for my english!! </t>
  </si>
  <si>
    <t xml:space="preserve">not been on twitter in long. what wrong with me </t>
  </si>
  <si>
    <t>Everything seems to be falling apart so close to my birthday!  You're such a jerk!</t>
  </si>
  <si>
    <t xml:space="preserve">I need to study for portuguese, but it's such a unsualess (I don't know if this word exists) subject. </t>
  </si>
  <si>
    <t xml:space="preserve">i don't feel OK  today i`m tired and sick that really suck </t>
  </si>
  <si>
    <t xml:space="preserve">@thedaveywavey: wish I could tune in but I'll be in class! </t>
  </si>
  <si>
    <t>guess i best get back 2 wrk....i overstayed my half hour break long enough *big sigh*  [LB]</t>
  </si>
  <si>
    <t xml:space="preserve">@WeTheTRAVIS You won't see me  I am in Chile sadly, you should come here one day! You are gonna love it just like TAI </t>
  </si>
  <si>
    <t>@joshwarangerr oh josh  your kitty is gone? I love you!</t>
  </si>
  <si>
    <t xml:space="preserve">@Steff_BayBee that's a ? I can't answer.  We'll never know what we're payin karma with.  </t>
  </si>
  <si>
    <t xml:space="preserve">my ipod has forgot how to shuffle </t>
  </si>
  <si>
    <t>Work was mad, gonna be even busier tomorrow  #bedtime night all</t>
  </si>
  <si>
    <t xml:space="preserve">@fabuleuxdestin i agree with you B </t>
  </si>
  <si>
    <t>@karly_benoit oh no! I'm sorry  i feel for you. I hope it shows..</t>
  </si>
  <si>
    <t>@MCTroy I simply cannot wait til March.  Mam is waiting on a new credit too..  @ade_shayne Head out hopefully and get some new threads!</t>
  </si>
  <si>
    <t xml:space="preserve">@MaraBG i'm wondering if she was social networking/twittering/texting :\ She smacked right into a parked train in broad daylight </t>
  </si>
  <si>
    <t xml:space="preserve">@DjBabyHair you buzzed me but I was clocked out. </t>
  </si>
  <si>
    <t xml:space="preserve">@BrianHarnois the email didnt work, it said undeliverable. </t>
  </si>
  <si>
    <t xml:space="preserve">@ripdev do you guys now when you will have a 3.0 compatible installer app for mac. my wifi does not work, can not install ultrasn0w. </t>
  </si>
  <si>
    <t xml:space="preserve">The house needs to be quarantined.. We are both sick! </t>
  </si>
  <si>
    <t xml:space="preserve">OMG. my Tito Andrew is DEAD </t>
  </si>
  <si>
    <t xml:space="preserve">Ughh! Life freaking sucks! my dad had a heart attack yeasterday! it was soo scary!! </t>
  </si>
  <si>
    <t xml:space="preserve">i was supposed to go see transformers tonite </t>
  </si>
  <si>
    <t>@Just_Ames Not yet  we talked on the phone tho. It's beautiful here!</t>
  </si>
  <si>
    <t xml:space="preserve">lamely bumming I missed the season premiere of the secret life last night </t>
  </si>
  <si>
    <t xml:space="preserve">@Nettoprinzip  www.sbc.net but I can't get it to work right now. </t>
  </si>
  <si>
    <t>Hmmm I want to find my Tyler this summer...but I have no idea where he'd be  a baseball game? Haha</t>
  </si>
  <si>
    <t xml:space="preserve">I'm sooo tired of being sick </t>
  </si>
  <si>
    <t>@Siananiganz I've got hunners of random spam thingies too! Eh I'm okay except dying of a stomach and sinus infection  youuu?</t>
  </si>
  <si>
    <t xml:space="preserve">@herosamich Nope, I think I have the black plague or swine flu or ebola or worse! </t>
  </si>
  <si>
    <t xml:space="preserve">I'm having technical difficulties... Probably no videos for a while... </t>
  </si>
  <si>
    <t>@ms_cornwall Oh thanks for the heads up  haha</t>
  </si>
  <si>
    <t xml:space="preserve">My ankle is killing me, feels like I've done something really bad, but I haven't! Having broken that ankle before, I remember the pain. </t>
  </si>
  <si>
    <t xml:space="preserve">more thinking over the bart fare hike... it's gonna mean i can't always waltz in a mar jacobs store and buy something </t>
  </si>
  <si>
    <t xml:space="preserve">@Mrs_Zero i think &amp;quot;fuck you&amp;quot; is a bit harsh! </t>
  </si>
  <si>
    <t>@missnanse i miss him   hopefully he'll b back on the screen soon and i hear soon he might start gettin involved romantically, YAY!!</t>
  </si>
  <si>
    <t xml:space="preserve">wish the snippy tool in #win7 had an auto scroll feature like snagit to capture webpages </t>
  </si>
  <si>
    <t>$20 to park at the tweeter center. Holy crap!!! Missed most of Cheap Trick  Poison is up next. Then Def Leppard.</t>
  </si>
  <si>
    <t xml:space="preserve">@sbmczh I dunno about love Sam...thats too much of a commitment for me right now LMAO &amp;amp; awe I'm sowwie sunburns blow!! </t>
  </si>
  <si>
    <t xml:space="preserve">Bad day today </t>
  </si>
  <si>
    <t>@blahnthony it wont help. lol. i still flip out.  damn dentistry.</t>
  </si>
  <si>
    <t xml:space="preserve">@mickbetancourt ohhhh you're a lucky man! The nearest starbucks for me is 45 minuets away </t>
  </si>
  <si>
    <t xml:space="preserve">i'm bored in my house cause my friends are boring and they don't want to go out </t>
  </si>
  <si>
    <t xml:space="preserve">@Victoriaaaaaaaa I can't go </t>
  </si>
  <si>
    <t xml:space="preserve">But I also wake up to a bump on ma bottom lyk a SPider Bit me....maybe thats what woke me up...damn it! It hurt </t>
  </si>
  <si>
    <t xml:space="preserve">@fbrstreetteam We've gotta get GGGB up in Kentucky dude!! I always get so stoked when I see new stations added but they're never here. </t>
  </si>
  <si>
    <t xml:space="preserve">@emmahippy that is horrible!  Let me know if you need anything... Jello, Popsicles, ibuprofen...   </t>
  </si>
  <si>
    <t xml:space="preserve">I hate it when people wake me up </t>
  </si>
  <si>
    <t xml:space="preserve">It's so difficult that @dougiemcfly could replies me with all that fans who tweet him JUM.. </t>
  </si>
  <si>
    <t xml:space="preserve">@TickleMeJoey I LOVE YOU and I MISS YOU VERY MUCH! PLEASE come back to Argentina </t>
  </si>
  <si>
    <t>Just finished shopping for my after grad party and my head is spinning  .......... but i got some great shoes so i'm gonna go sleep ;-)</t>
  </si>
  <si>
    <t xml:space="preserve">Listening to music and wishing i could hang out with richard tonight </t>
  </si>
  <si>
    <t xml:space="preserve">@DenzelBurks I can't I'm outside </t>
  </si>
  <si>
    <t>Gonna go sort out the mess below my lip that is so gonna scar  Then im off to bed to get up to a 2moro of doing nothing! NIGHT!!</t>
  </si>
  <si>
    <t xml:space="preserve">such a drag to go look at past clients' Web stuff and see it all out of whack  </t>
  </si>
  <si>
    <t xml:space="preserve">Damn, I'm still @ work! </t>
  </si>
  <si>
    <t xml:space="preserve">hates to think he is not going to be there to photograph the parade. </t>
  </si>
  <si>
    <t xml:space="preserve">@othg if i leave work in the next 15 minutes i will be online at 9ET. Est. time of departure: half hour at least. </t>
  </si>
  <si>
    <t>I hate the summer holidays, there is nothing to do.  2 months of boardum to look forward to... yayness -.-</t>
  </si>
  <si>
    <t xml:space="preserve">The guy sitting next to me smells like trash </t>
  </si>
  <si>
    <t xml:space="preserve">most certainly not sleeping! </t>
  </si>
  <si>
    <t>I wanna freaking watch Jawbreaker!!; but can't find it online  I suppose I shall be paying Blockbuster a visit,, hmmm&amp;lt;3</t>
  </si>
  <si>
    <t xml:space="preserve">just broke my phone </t>
  </si>
  <si>
    <t>@stasiachan I'm getting a blood test either tomorrow or Friday. Its a cholesterol test   I hate cholesterol tests...</t>
  </si>
  <si>
    <t>all this gelato talk has me missing the most amazing vegan soy gelato I'd get in Vancouver.  Anyone know of soy choices here in #slc?</t>
  </si>
  <si>
    <t xml:space="preserve">FUCK ME!!! what a bitch!!! ahhhh </t>
  </si>
  <si>
    <t xml:space="preserve">@Grlpwr8621 crap!! I ate the three muskateers bar haha. Who is this? Sorry I don't know </t>
  </si>
  <si>
    <t xml:space="preserve">@horrorwood Hey do you have a newsletter, I seem to miss all your releases </t>
  </si>
  <si>
    <t xml:space="preserve">Season 3 of the Office isn't that funny because Jim isn't in the Office to mess with Dwight and to be his hot self. </t>
  </si>
  <si>
    <t>I am having hot flashes at my desk.  Not what's good in the hood.</t>
  </si>
  <si>
    <t xml:space="preserve">doesn't feel well </t>
  </si>
  <si>
    <t xml:space="preserve">im bored... wanna go swimming so badly!!!!! </t>
  </si>
  <si>
    <t xml:space="preserve">@TheDandyWarhols no east coast love? very sad!  road trip! </t>
  </si>
  <si>
    <t xml:space="preserve">What to doooooo for the next two hours? </t>
  </si>
  <si>
    <t>@thisismychill hrmm I think I may be going to tavern? Poooo  I don't think I'm going but have fun with megan fox ;)</t>
  </si>
  <si>
    <t xml:space="preserve">@wygba i must try those! damn i forgot u said they were the bomb. i shoulda told him to get me those instead damn it </t>
  </si>
  <si>
    <t xml:space="preserve">@quantick @jupitusphillip Remind me never to play Quantick at scrabble with a vocabulary like that </t>
  </si>
  <si>
    <t>awwwww this of my tech days  CLASS OF 07 BABY BAKERY 07 LMAO</t>
  </si>
  <si>
    <t xml:space="preserve">ate too much dinner </t>
  </si>
  <si>
    <t xml:space="preserve">can't sleep. Missing him too much </t>
  </si>
  <si>
    <t xml:space="preserve">@electrorequiem et tu, brute? </t>
  </si>
  <si>
    <t xml:space="preserve">i need a second job </t>
  </si>
  <si>
    <t xml:space="preserve">@bealovesysabel Me also! </t>
  </si>
  <si>
    <t xml:space="preserve">damn - thought it was Thursday when the office girl gets me coffee! Was going to be highlight of day. Feeling very let down now </t>
  </si>
  <si>
    <t xml:space="preserve">OWW fuuuck I just slammed my elbow into my computer desk </t>
  </si>
  <si>
    <t xml:space="preserve">@material_elle lol i know it's an ace name, it's poorly though </t>
  </si>
  <si>
    <t xml:space="preserve">@cryschurch I miss you and Cor Cor too. </t>
  </si>
  <si>
    <t>@MissKellyO Give Luke a kiss from me! When are you back in London  xoxo</t>
  </si>
  <si>
    <t xml:space="preserve">@muerto4life I didn't get to see the movie </t>
  </si>
  <si>
    <t>@ndmorton I would love to go with the three ladies from Crew319.  I'm wondering why I'm not.</t>
  </si>
  <si>
    <t>Doing dishes and hating the fact that it's 96 degrees outside  too hot!</t>
  </si>
  <si>
    <t xml:space="preserve">@JizBSB i went to the dentist... im going on thurs to get all 4 teeth pulled </t>
  </si>
  <si>
    <t xml:space="preserve">Retail therapy .... A &amp;amp; F and Ruehl style. Gonna cry when Ruehl is gone @ they already took my buddie away </t>
  </si>
  <si>
    <t xml:space="preserve">http://twitpic.com/88hzj - My finger is bleeding profusely </t>
  </si>
  <si>
    <t xml:space="preserve">My God what is up with these insane drivers lately?! Whenever I stop @ the red light and look around, their faces look furious </t>
  </si>
  <si>
    <t xml:space="preserve">So bored! I look horrible!! And to top it off the weather really, really sucks! Grrrr! </t>
  </si>
  <si>
    <t xml:space="preserve">@Deegee_Cakes i asked if you were busy someday last week cause i was off but you didn't respond </t>
  </si>
  <si>
    <t>@NickSnider  im sorry your foot still hurts; it looked pretty bad in the pic you tweeted. Besides the cut, how was the trip &amp;amp; shows</t>
  </si>
  <si>
    <t xml:space="preserve">Feeling shite. </t>
  </si>
  <si>
    <t xml:space="preserve">I feel SO BAD in respect of that </t>
  </si>
  <si>
    <t xml:space="preserve">@realgosselin Love your show!!! sorry about Jon </t>
  </si>
  <si>
    <t xml:space="preserve">@Pretty_Rivers so sad its the last episode of College Hill </t>
  </si>
  <si>
    <t xml:space="preserve">...I feel dumb...Lord give me peace!!! </t>
  </si>
  <si>
    <t xml:space="preserve">so delirious... still at the office...  another long night.  yiiiikes! </t>
  </si>
  <si>
    <t xml:space="preserve">wth?! its not there anymore </t>
  </si>
  <si>
    <t xml:space="preserve">@ucsmiles So papa'a! We finally stayed at the Grand Wailea; my 9yo DS will miss your DS (and his akamai-ness)...understand completely tho </t>
  </si>
  <si>
    <t xml:space="preserve">im actually so depressed im gonna go jump of de A bridge tomo my laptop died </t>
  </si>
  <si>
    <t xml:space="preserve">On the way to Great Mall, but Imma broke hoe </t>
  </si>
  <si>
    <t xml:space="preserve">@PorchaBaby She's gorgeous!!!! Damn does time fly! </t>
  </si>
  <si>
    <t xml:space="preserve">@brokenempire It sucks having to document what you just built, because then you have to justify it. </t>
  </si>
  <si>
    <t xml:space="preserve">@paulbyrom .....yep i can see it...but i have no clue how to use twitter, sorry </t>
  </si>
  <si>
    <t>Im soo exhausted I feel sick  Cant do this Anymore</t>
  </si>
  <si>
    <t>@lizook12 I'm sorry to hear that.  Will keep you and your aunt in my prayers tonight. *hugs*</t>
  </si>
  <si>
    <t xml:space="preserve">Life seems to really like teaching me lessons the hard way lately </t>
  </si>
  <si>
    <t>back in the hospital  ughhh... same thing for the 3rd time! do doctors go to school anymore?</t>
  </si>
  <si>
    <t xml:space="preserve">@JosephGerman Those videos break my heart </t>
  </si>
  <si>
    <t xml:space="preserve">presentation on progesterone sometime this week..i hate presentations  </t>
  </si>
  <si>
    <t>Free Iran! R.I.P. Neda! My Sister  - Ùˆ Ø®Ø¯Ø§ÙˆÙ†Ø¯ Ø¨Ø²Ø±Ú¯ØªØ±ÛŒÙ† Ø§Ø³Øª. Ù†Ø¯Ø§ Ø¢Ù‚Ø§ Ø³Ù„Ø·Ø§Ù†</t>
  </si>
  <si>
    <t xml:space="preserve">@asg1987 I missed it. </t>
  </si>
  <si>
    <t xml:space="preserve">Wireless signal at desk not even strong enough to support Pandora </t>
  </si>
  <si>
    <t>@jamescantbeseen  But you have to eat!! Haha, yay okay! Faraway house.</t>
  </si>
  <si>
    <t xml:space="preserve">@JayDoubleyouDee I have the Wii, you buy the beatles rock band. I think my guitar and drums are only compatible with guitar hero games... </t>
  </si>
  <si>
    <t xml:space="preserve">That dude's hat-bag-shoe combo had enough colors in it for every gay parade on the East Coast. </t>
  </si>
  <si>
    <t xml:space="preserve">@KidFury I was just logging into the old account and checking there. People still follow the old page </t>
  </si>
  <si>
    <t xml:space="preserve">RE last tweet: Just for a visit, not for good, and I don't think Kevin is coming. </t>
  </si>
  <si>
    <t xml:space="preserve">@Hawleydawley so sorry </t>
  </si>
  <si>
    <t xml:space="preserve">@rachelyeah awwwh Rach, what's up? </t>
  </si>
  <si>
    <t>Filling out adoption papers for a doggy while watching Joey pack for Warped  Lameeeee he's leaving meeeeee. Transfomers toniggghhttt  :-D</t>
  </si>
  <si>
    <t xml:space="preserve">dont have my phone right now </t>
  </si>
  <si>
    <t xml:space="preserve">#dirtygun...aww i miss halfsies milk shakes </t>
  </si>
  <si>
    <t xml:space="preserve">i am so scared its unreal! </t>
  </si>
  <si>
    <t xml:space="preserve">@wolff no i didn't get my cell to twitter...no one will help me figure it out!!  </t>
  </si>
  <si>
    <t xml:space="preserve">I hate how fast I can go from having even dare i call it an ok day to just wanting the day over. July 25th and the week after,come sooner </t>
  </si>
  <si>
    <t xml:space="preserve">@killerisotope but my savings are looking frail... </t>
  </si>
  <si>
    <t xml:space="preserve">ugghh internet acting up, very slow </t>
  </si>
  <si>
    <t xml:space="preserve">Tired...don't wanna do work </t>
  </si>
  <si>
    <t xml:space="preserve">@Holls77 I'm sure you're better at it than me. I have the worse balance </t>
  </si>
  <si>
    <t xml:space="preserve">It's so difficult that @tommcfly could replies me with all that fans who tweet him JUM.. </t>
  </si>
  <si>
    <t xml:space="preserve">im going home to an empty house </t>
  </si>
  <si>
    <t>@MsManagr aw   wow that would be so amazing  to see.</t>
  </si>
  <si>
    <t xml:space="preserve">Dinner was chicken and rice after a cereal bar.  But then I ate the rest of my chocolate covered blueberries.  </t>
  </si>
  <si>
    <t>fancies a buffython with @shazalar but its not goin to happen  i miss those days....</t>
  </si>
  <si>
    <t>ZAYZAY WITH HIS GRANDMA  I MISS MY STINKY</t>
  </si>
  <si>
    <t xml:space="preserve">I need my mummy the spider slayer to come home from work and save me </t>
  </si>
  <si>
    <t xml:space="preserve">People say I'm the life of the party Because I tell a joke or two Although I might be laughing loud and hearty Deep inside I'm blue. </t>
  </si>
  <si>
    <t>no1 wants 2 go 2 da beach  so since i neva seen Transformers b4 ill watch da 1st 1 2nite n check out da new movie dis wknd..popcorn any1?</t>
  </si>
  <si>
    <t xml:space="preserve">Added a green tint to my profile pic (#iranelectio) but it seems to simply have had the effect of making me look like elphaba from wicked </t>
  </si>
  <si>
    <t xml:space="preserve">@heynadine i know why i always miss your live shows cos they are on at 1am in the uk </t>
  </si>
  <si>
    <t xml:space="preserve">Im trying to enjoy my night but smthn is wrong </t>
  </si>
  <si>
    <t xml:space="preserve">Kinda sad I will be missing @wearephoenix tonight. I will be at the Cabooze. </t>
  </si>
  <si>
    <t xml:space="preserve">Now I am an official @directv  customer. Kinda disappointed I have to wait until July 10 to get it installed. </t>
  </si>
  <si>
    <t>feeling bittersweet right now im glad im back for a visit but ii left my baby home alone  hurry and get here</t>
  </si>
  <si>
    <t xml:space="preserve">@Bissettie I'm sorryy! Brittany's car didn't come until 7! I planned on going, but I didn't have a ride. </t>
  </si>
  <si>
    <t>@enia59 I just want a new laptop! lol I don't think you can get the alienware laptops in the UK..  xxx</t>
  </si>
  <si>
    <t>cannot believe there are people that live here who do not have AC.  My heart goes out to them!    It's 100+ today!!!</t>
  </si>
  <si>
    <t>@britshlady aww, so sorry to hear that  *hugs*</t>
  </si>
  <si>
    <t>Totally bummed!  I can't go see transformers tonight cuz my dad won't let me.  Rrrrrrrgggghhhh</t>
  </si>
  <si>
    <t xml:space="preserve">Fail. I need to register for classes </t>
  </si>
  <si>
    <t xml:space="preserve">ugh! i hate bugs they like 2 bit me!!!!!!! grrrrr  </t>
  </si>
  <si>
    <t xml:space="preserve">@gigarcia Oh my I wish we could swap! I'm burning up in here. I can't sleep most nights because it gets so hot in my room </t>
  </si>
  <si>
    <t xml:space="preserve">is aggravated and needs to get some sleep soon, otherwise tomorrow is not going to go down well. I hate not being able to sleep </t>
  </si>
  <si>
    <t xml:space="preserve">@nyliberty the only thing u can do is listen ok love access because of the san vs phx game on espn they aren't streaming the video live </t>
  </si>
  <si>
    <t xml:space="preserve">Awww... starrting to get sick of my Nokia job and today was just my second day </t>
  </si>
  <si>
    <t>i feel srry for the ppl going on bib track it is poring down with rain and is gonna be for the next 3 days  and it is freezing cold</t>
  </si>
  <si>
    <t xml:space="preserve">I got to see my girl for 3 seconds today  YES!!!!!! (as sarcasm leaks from the corners of my mouth) </t>
  </si>
  <si>
    <t>Nausious  I feel so sick &amp;amp; dizzy</t>
  </si>
  <si>
    <t>@OMGitsLexi i ate a peanut butter and banana sandwich. i'm all alone too  sucks doesn't it?</t>
  </si>
  <si>
    <t>The eye fucking hurts!  - http://tweet.sg</t>
  </si>
  <si>
    <t xml:space="preserve">Home from school...this new professor is a trip, ohhhh boi 9 more weeks ta go. sigh. </t>
  </si>
  <si>
    <t xml:space="preserve">@vanessaparlo Oh! I know those pictures, they were promo's, because she was gonna be in one of their movies, but her Mom said no. </t>
  </si>
  <si>
    <t xml:space="preserve">@skie said it on facebook, will say it again: this blows and I'm very sorry for your loss </t>
  </si>
  <si>
    <t>@Shiminay I are jealous  Was all sold out by the time I'd found out about it :'(</t>
  </si>
  <si>
    <t xml:space="preserve">@rockstardriver We hate to miss a good party! </t>
  </si>
  <si>
    <t xml:space="preserve">Is thinking its super got and is starving and is burning up </t>
  </si>
  <si>
    <t xml:space="preserve">'s daughter is too sick to be awake and too sick to sleep... </t>
  </si>
  <si>
    <t>This is so sad. It's so not like Pinks. It's horrid! I'm depressed.   http://twitpic.com/88ijh</t>
  </si>
  <si>
    <t xml:space="preserve">I know this is kind of weird, but like I think my right arm muscle is bigger than my left </t>
  </si>
  <si>
    <t xml:space="preserve">doesn't wanna go now </t>
  </si>
  <si>
    <t xml:space="preserve">Cleaning other people's messes... again  </t>
  </si>
  <si>
    <t xml:space="preserve">Parched ... So hot walking home - might not make it ... Someone call 911 </t>
  </si>
  <si>
    <t xml:space="preserve">not happy. Got a bad cold </t>
  </si>
  <si>
    <t>fighting with fat girls.  They are so mean. Fuck it. Eat mcdonalds.</t>
  </si>
  <si>
    <t xml:space="preserve">Feeling morose after sending wife off at the airport. </t>
  </si>
  <si>
    <t xml:space="preserve">@kylietothemoon did they really sing Suicide Sunday? </t>
  </si>
  <si>
    <t xml:space="preserve">i want my wendys!!!!! </t>
  </si>
  <si>
    <t xml:space="preserve">@LauraDelarato I was just at astor!!! </t>
  </si>
  <si>
    <t xml:space="preserve">finally watching Jon &amp;amp; Kate! </t>
  </si>
  <si>
    <t xml:space="preserve">I totally called it, too. He was holding out. I hope Lt. McCall noticed... I don't think she likes me very much. </t>
  </si>
  <si>
    <t xml:space="preserve">Luunch time finally. Work is sooo fucking slow </t>
  </si>
  <si>
    <t>I bit myy tongue in the samme place twice   Still at the fairr. Yeee!</t>
  </si>
  <si>
    <t xml:space="preserve">La Roux has to leak NAO. i'm playing out this sampler </t>
  </si>
  <si>
    <t>@AmbsLand so .. we arent at conference right now  lol.. miss you AMBY..</t>
  </si>
  <si>
    <t xml:space="preserve">@stephstarpitt better than bored at work! </t>
  </si>
  <si>
    <t>starting to get sick AGAIN  but my mom is making brownies so that's a good thing lolz</t>
  </si>
  <si>
    <t xml:space="preserve">@curly00315 Castiel rushed them away before I could </t>
  </si>
  <si>
    <t xml:space="preserve">@toasty33 That whole situation makes me sad </t>
  </si>
  <si>
    <t>@dougiemcfly haha  have they left you out?  aww.</t>
  </si>
  <si>
    <t xml:space="preserve">ugh tell me why my man pau gasol was at t.g.i fridays and i was trapped in this damn bar </t>
  </si>
  <si>
    <t xml:space="preserve">@uhoh_lindsey nooo i don't like the line up! </t>
  </si>
  <si>
    <t xml:space="preserve">i miss my laptop </t>
  </si>
  <si>
    <t xml:space="preserve">your always there for me even when i dont want u to be --caught between 2 hearts </t>
  </si>
  <si>
    <t>So..hot..can't sleep...can't...breathe!  :O</t>
  </si>
  <si>
    <t>@IranElection :: Free Iran! R.I.P. Neda! My Sister  - Ùˆ Ø®Ø¯Ø§ÙˆÙ†Ø¯ Ø¨Ø²Ø±Ú¯ØªØ±ÛŒÙ† Ø§Ø³Øª. Ù†Ø¯Ø§ Ø¢Ù‚Ø§ Ø³Ù„Ø·Ø§Ù†</t>
  </si>
  <si>
    <t xml:space="preserve">Rain... Rain... Go away... </t>
  </si>
  <si>
    <t xml:space="preserve">I reallyyy want to c transformers at midnite, but I haven't been acting well around the house so I can already tell that will be a big NO </t>
  </si>
  <si>
    <t xml:space="preserve">@megan_park oh my gosh. finally watched the premiere. i'm crying my eyes out </t>
  </si>
  <si>
    <t xml:space="preserve">@ncravey YES YES YES YES ...but i can't  just leavn church &amp;amp; gotta get up early </t>
  </si>
  <si>
    <t xml:space="preserve">is stinkin' sick of people in the community/festival pageant arena that are not up front and honest!! </t>
  </si>
  <si>
    <t xml:space="preserve">@MckMama No, you're not. But I have to wait until 11 or so before my hubby gets home. </t>
  </si>
  <si>
    <t xml:space="preserve">I'm home resting, long day @ work!!! </t>
  </si>
  <si>
    <t>@MiaTaylor the amount of writing you do is amazing! i wish i was that well-rounded  how did you learn to write in so many different forms?</t>
  </si>
  <si>
    <t xml:space="preserve">@Craigmackk what?! you're going wine tasting? without me? Sadness. </t>
  </si>
  <si>
    <t xml:space="preserve">I was excited about a wedding this saturday until I remembered I havta buy a present </t>
  </si>
  <si>
    <t>on my way to the hospital.  why am i so sick?</t>
  </si>
  <si>
    <t xml:space="preserve">i miss everyone </t>
  </si>
  <si>
    <t xml:space="preserve">@marymaygirl yes - that is a problem  </t>
  </si>
  <si>
    <t>:ohno: omfg I might not go to NY till saturday :/ aunt didn't get me tix to grad  hopefully she get emm</t>
  </si>
  <si>
    <t>Would eat cheese but it tastes funny.... Too lazy to make a sandwich. Where's my baby when i need her  [ IFLY CYNTHIA ]</t>
  </si>
  <si>
    <t xml:space="preserve">missing the @twegather #teamcamp. </t>
  </si>
  <si>
    <t xml:space="preserve">Damnit!!! Left laptop power cord in office. </t>
  </si>
  <si>
    <t xml:space="preserve">@jimmyfallon: thats not very shocking we pretty much knew they might do it </t>
  </si>
  <si>
    <t>Harder than expected 2 pick them out but got it first try. Great people! Fun nite save 4 altercation I had w/ gang of drunk arses  5 to 1</t>
  </si>
  <si>
    <t>ugh tell me why my man pau gasol was at t.g.i fridays and i was trapped in this damn bar  http://bit.ly/fr25L</t>
  </si>
  <si>
    <t>didn't mall it.  went dt w/ heath instead. tiredddd.</t>
  </si>
  <si>
    <t xml:space="preserve">@anime2allz Hi. Liked your profile and thought i would say Hi. Twitter has been acting up recently for me too </t>
  </si>
  <si>
    <t xml:space="preserve">@JessicaHowerth ohno- I have such fondness for that place- afraid to even wonder what happened </t>
  </si>
  <si>
    <t xml:space="preserve">is in pain...my foot hurts around the ankle area where the table leaf fell on it a week ago...ouch! </t>
  </si>
  <si>
    <t xml:space="preserve">I have had the hiccups for the past 4 1/2 hrs.... help!   whatta i do??? ugh? </t>
  </si>
  <si>
    <t>Argh was hour late for work because the Mr accidently headbutted me in his sleep - got a lil bit of a black eye now  and a headache</t>
  </si>
  <si>
    <t>I...just got visciously attacked by fire ants  FML!</t>
  </si>
  <si>
    <t xml:space="preserve">about to go to skool </t>
  </si>
  <si>
    <t xml:space="preserve">It rained on my washing </t>
  </si>
  <si>
    <t>@CopperSoul - oh, i also need that person's b-day (or sign) to complete it. still at work though...   - pulling another late nighter.</t>
  </si>
  <si>
    <t xml:space="preserve">Back to the real world </t>
  </si>
  <si>
    <t xml:space="preserve">jo is dead. Is also restoring the macbook.... is not looking forward to doing the same to the imac </t>
  </si>
  <si>
    <t xml:space="preserve">Took @thefestive to Stoney River. My stomach does not know how to expand </t>
  </si>
  <si>
    <t xml:space="preserve">Was so sick the last 2 days Not making any videos until Friday </t>
  </si>
  <si>
    <t xml:space="preserve">Why does my life seem like a Seinfield episode? I just got in a fight with a lady at BasknRobbins over sour-sweet-cream! AND NO REFUND!? </t>
  </si>
  <si>
    <t xml:space="preserve">Eating some Dragon 2000.  I think they changed how they make their rice.  It's not very good anymore.  </t>
  </si>
  <si>
    <t xml:space="preserve">my night is literally ruined </t>
  </si>
  <si>
    <t>I let the spider I caught go  its fckn hott yo!</t>
  </si>
  <si>
    <t>@Chrissyjohnson I will tell Jackie. I can't go to the fair tomm. though. I have work 3-11.  what about sunday night?</t>
  </si>
  <si>
    <t xml:space="preserve">My mom got my hopes up I forgot it was tuesday and sytycd isn't on </t>
  </si>
  <si>
    <t xml:space="preserve">@ashleycierra U tellin me ... im so ready to go </t>
  </si>
  <si>
    <t>Is suppossed to start 'vacation' tomorrow but may have a headcold.  Fingers crossed it's just allergies!!</t>
  </si>
  <si>
    <t xml:space="preserve">I'm so sick . I have to stay in bed </t>
  </si>
  <si>
    <t>dear april, come home  justin's hot tub and grill won't be nearly the same without you.</t>
  </si>
  <si>
    <t xml:space="preserve">really hates this week... </t>
  </si>
  <si>
    <t xml:space="preserve">@mrdirector09 the fact that youre going to see the movie w/o moi... </t>
  </si>
  <si>
    <t xml:space="preserve">I don't feel good...ugh </t>
  </si>
  <si>
    <t xml:space="preserve">@smellyocheese i wanna watch! but all fully booked </t>
  </si>
  <si>
    <t xml:space="preserve">@luerush you know what, i dont even know what to think or say about you anymore </t>
  </si>
  <si>
    <t>@High_Class_Dime I am stuck going to a wedding  I may come not sure yet gimme all the info</t>
  </si>
  <si>
    <t xml:space="preserve">@JohnLloydTaylor that makes me sad that you haven't even been here in Denver a day and a bum stole your phone I'm sorry </t>
  </si>
  <si>
    <t xml:space="preserve">just got told that my gma only has hours left. </t>
  </si>
  <si>
    <t>noooooo! the old one came back  utube... i h8 u!</t>
  </si>
  <si>
    <t xml:space="preserve">@CrazyCatLadie and @cutiepie101 sorry, had prior plans for today. </t>
  </si>
  <si>
    <t xml:space="preserve">@bebeasley So... you're not going to let me spreadsheet for you. </t>
  </si>
  <si>
    <t>now we continue with Atonement  bahahaha omg its still really really hot  suuucks!!!</t>
  </si>
  <si>
    <t xml:space="preserve">Feeling a sinus infection coming on </t>
  </si>
  <si>
    <t xml:space="preserve">Looks like a sleepless night - worried sick and actually hate this bad feeling </t>
  </si>
  <si>
    <t>@jamescantbeseen NO.  It's so sad. I was trying to go out earlier to get tissue, but they were all yelling at me saying to not go out. :|</t>
  </si>
  <si>
    <t xml:space="preserve">Usually I'm the one pissed and tired after a bad run at WC3, but not my panda bear </t>
  </si>
  <si>
    <t xml:space="preserve">well its summer so bored and i can txt and i have been emailing u rosie.. lolz so i really want to go somewhere... </t>
  </si>
  <si>
    <t>my tummy hurts  trying to figure how this twittter thingy works</t>
  </si>
  <si>
    <t xml:space="preserve">I feel so alone ! I miss my true and old friends </t>
  </si>
  <si>
    <t xml:space="preserve">is getting ready to go to bed..hopefully bradley sleeps good tonight. .. he doesnt feel too well </t>
  </si>
  <si>
    <t xml:space="preserve">@Bonita_Bob16 Yeah thats true. </t>
  </si>
  <si>
    <t>I'm hella mad!  I lift my &amp;quot;you a jerk&amp;quot; stunnas in @gabriellerae's car. This sun is KILLIN!</t>
  </si>
  <si>
    <t xml:space="preserve">@superhootie @TomMitcham Poker starts at 7:30p. I won't be able to go beforehand though because I'll be at the Biz After Hours event. </t>
  </si>
  <si>
    <t>@acidicfizz I'm sorry to hear that.  I hope it gets better for you.</t>
  </si>
  <si>
    <t xml:space="preserve">should probably listen to the cds i bought today, not touched them since i got home. but tired </t>
  </si>
  <si>
    <t>@backstreetboys Hii Boys! We miss you  .Hope see you in Venezuela Soon!Thank you for being in our life's! Venezuela Love's you Guys.. #BSB</t>
  </si>
  <si>
    <t xml:space="preserve">feel so down right now </t>
  </si>
  <si>
    <t xml:space="preserve">@dougiepoynter Oh Dougie, i love you </t>
  </si>
  <si>
    <t>Alright friends, must now leave the Twitterverse my alarm clock sounds off in a few hours  *sigh*</t>
  </si>
  <si>
    <t xml:space="preserve">got my tuesdays and wednesdays mixed up </t>
  </si>
  <si>
    <t>@nikkidreams Totally yes  I have no freedom here</t>
  </si>
  <si>
    <t xml:space="preserve">This pizza isn't going down so well </t>
  </si>
  <si>
    <t xml:space="preserve">@JulieeM yeah </t>
  </si>
  <si>
    <t xml:space="preserve">Home from work and I feel like I burning from the inside out. My face was red all day. Body is fighting something </t>
  </si>
  <si>
    <t xml:space="preserve">@zackdft http://twitpic.com/87kx0 - My berto bear </t>
  </si>
  <si>
    <t xml:space="preserve">@CptMidway </t>
  </si>
  <si>
    <t xml:space="preserve">@HorrorMovies Manufacturer might be willing to ship disks under warranty.  Still sucks about Futureshop though </t>
  </si>
  <si>
    <t xml:space="preserve">today is so boring compared to yesturday  yesturday at this time i was looking at David </t>
  </si>
  <si>
    <t xml:space="preserve"> :'( audition today and still feel sick as...GREAT</t>
  </si>
  <si>
    <t xml:space="preserve">Oh joy my air conditioner is broken. </t>
  </si>
  <si>
    <t xml:space="preserve">Just got some potentially bad news </t>
  </si>
  <si>
    <t>Next time I wear a skin tight dress I'll remember to not eat taco bell  I look like I'm about to drop a baby</t>
  </si>
  <si>
    <t>Got no robsten news today  ....... I'm angry!   -_-</t>
  </si>
  <si>
    <t xml:space="preserve">@twheresweevil Please give it a few episodes before judging. </t>
  </si>
  <si>
    <t xml:space="preserve">i'm kind of jealous of everyone else getting to go and see transformers 2 tonight. </t>
  </si>
  <si>
    <t xml:space="preserve">I want sushi... </t>
  </si>
  <si>
    <t xml:space="preserve">@abegaillim She's controversial ??lol! Whyy??I'm okayy, but i missyouuuuuu. </t>
  </si>
  <si>
    <t xml:space="preserve">@karishhhh my rents preordered NP and ordered the fresh to death shirt, a dvd, and lots of money lol. i don't think i can,hella busy </t>
  </si>
  <si>
    <t xml:space="preserve">Just sorting out this twitter!! Back on the show tomorrow at 4pm </t>
  </si>
  <si>
    <t xml:space="preserve">@caffeinesparks Very touchy. Let's see how it goes. Too many things to keep track of, too little time </t>
  </si>
  <si>
    <t xml:space="preserve">Everybody's going to Transformers tonight </t>
  </si>
  <si>
    <t>@jonas_twilight3 hi!! today was like my last day at schooll  i wanna to leave it, but its hard, isnt it!?</t>
  </si>
  <si>
    <t>Sunset failed.  i got some good pre-sunset pictures though.</t>
  </si>
  <si>
    <t xml:space="preserve">waiting for today to be over!!! </t>
  </si>
  <si>
    <t xml:space="preserve">Awh I feel bad whn a nice guy how's mnot my type asks me out!  But can't play with his emotions!! </t>
  </si>
  <si>
    <t xml:space="preserve">@magnifiqueapp I got it! But when can I use it? </t>
  </si>
  <si>
    <t xml:space="preserve">@kyndoll they messed up my food and were really rude when I asked for a new meal </t>
  </si>
  <si>
    <t xml:space="preserve">@LAUREN8OH8 yep thats how it used to be, until 8th grade...  well this year they did and i got a 90, but we didnt have tests </t>
  </si>
  <si>
    <t xml:space="preserve">@unklar sure ship them on up -- mine won't be ready for another 7 weeks .... slow start -- late frost </t>
  </si>
  <si>
    <t xml:space="preserve">a person cant take a decent nap... 6 txts 5 missed calls &amp;amp; like 4 or 5 bbm messages.. i was only sleep 4 a lil bit </t>
  </si>
  <si>
    <t xml:space="preserve">I want my car to work. </t>
  </si>
  <si>
    <t xml:space="preserve">If Rajan Rondo and Ray Allen go to Detroit Pistons..I will be really pissed!!!! </t>
  </si>
  <si>
    <t>I don't feel good  cramps like a motherrrr! Sucks.</t>
  </si>
  <si>
    <t>Home alone  What do u do w/ a CD u love but cant listen 2 bc it reminds u of that 1 thng u dont wanna thnk of?</t>
  </si>
  <si>
    <t>is missing the Transformers 2 premier tonight.  Hate being sick. :'(</t>
  </si>
  <si>
    <t>@danbenjamin:  Sadness. An illness? Is (he/she) in pain?</t>
  </si>
  <si>
    <t>Ed McMahon Dead at 86- http://bit.ly/h5nMO &amp;lt;----- Watch  R.I.P</t>
  </si>
  <si>
    <t xml:space="preserve">I'm sick....... with headache and fever </t>
  </si>
  <si>
    <t xml:space="preserve">@InocencioJubee @AngelGhe yeah! it's kinda fun. but, im not stressed cause im not aiming for perfection. gosh, i miss david. </t>
  </si>
  <si>
    <t>@CharmingJes That's what I told HER! But she's being stubborn...  I'm trying, here! haha</t>
  </si>
  <si>
    <t>@TheBigEasyTease Thanks...sorry your day sucked too.  Yes, a margarita would be great right about now!</t>
  </si>
  <si>
    <t xml:space="preserve">@tommcfly i'm so sad with you! </t>
  </si>
  <si>
    <t xml:space="preserve">I knew I should have run away to the Steckler Fest </t>
  </si>
  <si>
    <t>@JUSTlilMARMAR ha I am cool jerkkkkk... I aimed you yesterday &amp;amp;&amp;amp;no response  howis ur new A U S S I E life.. lol</t>
  </si>
  <si>
    <t xml:space="preserve">Tom do MCFLy HI  </t>
  </si>
  <si>
    <t>PHONE LESS      NOT A GOOD DAY 2DAY</t>
  </si>
  <si>
    <t xml:space="preserve">so bummed right now. i spent all day convinced SYTYCD was on tonite and i just realized that it comes on tomorrow-only bc House is on now </t>
  </si>
  <si>
    <t xml:space="preserve">@teamrobsten where did you hear that, bb? i want him back in LA with his stewy </t>
  </si>
  <si>
    <t xml:space="preserve">feel like going camping..miss the outdoors </t>
  </si>
  <si>
    <t xml:space="preserve">Today was supposed to be my official apology day </t>
  </si>
  <si>
    <t xml:space="preserve">Reunion in Madrid this August 13, 14, 15 --- Not gonna happen. </t>
  </si>
  <si>
    <t>@tommcfly i'm so sad with you!  .</t>
  </si>
  <si>
    <t>oh god... once i got this DVD from redbox; they started spamming my mail box ever since  cant even block them!</t>
  </si>
  <si>
    <t xml:space="preserve">@bebeasley PS: what will we do without our pre-wings buddy tomorrow??? PB&amp;amp;J sandwiches for only 2 people, I guess </t>
  </si>
  <si>
    <t xml:space="preserve">So weird being alone in bed  I miss luke more than I thought was possible! Can't sleep </t>
  </si>
  <si>
    <t xml:space="preserve">at UR...  learning octave... damn it I have less time to code my project. </t>
  </si>
  <si>
    <t xml:space="preserve">@JcatJ I tried clicking on the link for that quiz but it said web page not found.  </t>
  </si>
  <si>
    <t>Just woke up, alwys try to wake up earlier but it's hard  last night I set the alarm rang every 5 min  for ths morning, but it didn't work</t>
  </si>
  <si>
    <t xml:space="preserve">@MeiMei_SungBuhh Can't you try to come back? We really do miss you and your hands </t>
  </si>
  <si>
    <t xml:space="preserve">I hate waiting...I'm bored. </t>
  </si>
  <si>
    <t>my phone's disconnected    im really sad about it</t>
  </si>
  <si>
    <t xml:space="preserve">Work is boring </t>
  </si>
  <si>
    <t>@portorikan said that my gnocchi looked like maggots and now I don't want any.   he's mean.</t>
  </si>
  <si>
    <t xml:space="preserve">@zombiepwnr3000 yeah the compressor is down or something so the whole building is baking </t>
  </si>
  <si>
    <t xml:space="preserve">@skie I was half waiting for that to happen. Especially sinc most of the deaths have happened to the really old/young. Not many our age. </t>
  </si>
  <si>
    <t xml:space="preserve">Happy BDay to my charming brother Valentino! Sry I can't hang with you today </t>
  </si>
  <si>
    <t>@designchicklet OMG! i saw that being advertised and i wanted to go   have fun!!!</t>
  </si>
  <si>
    <t xml:space="preserve"> grandma wont cut my hari! which is good AND bad. because she wont let me straiten it! so i am stuck with this gross curly mop of hair.</t>
  </si>
  <si>
    <t xml:space="preserve">I officially only have one month left of my twenties.  </t>
  </si>
  <si>
    <t>is going to bed to attempt to sleep .. although that may be hard because 1) its toooo freaking hot 2) my legs hurt so much  cheer me up?</t>
  </si>
  <si>
    <t xml:space="preserve">gonna try sleep now. still to hot </t>
  </si>
  <si>
    <t>man, i suck at vocabulary  at least im pretty good at numbers? :p</t>
  </si>
  <si>
    <t xml:space="preserve">im burnt and it hurts </t>
  </si>
  <si>
    <t xml:space="preserve">can't wait Harry Potter and New Moon </t>
  </si>
  <si>
    <t xml:space="preserve">@katiehogan but it's the only day i'm going!! i couldn't get a ride to any of the other dates. </t>
  </si>
  <si>
    <t xml:space="preserve">I think I have anger issues,but no one will really care, </t>
  </si>
  <si>
    <t>@friskyupdater i can't see your face in your picture here in twitter.  )</t>
  </si>
  <si>
    <t>I WANT THE VEGETABLES! let me be Alice in Wonderland already!  Kat is hella laggin on them.</t>
  </si>
  <si>
    <t>No bday dress yet  ughhh</t>
  </si>
  <si>
    <t>Everything is not a prime number  I'm a great coder</t>
  </si>
  <si>
    <t xml:space="preserve">@sammipunk you should've donated to JDRF </t>
  </si>
  <si>
    <t xml:space="preserve">just got back from hospital...get well aunt </t>
  </si>
  <si>
    <t xml:space="preserve">Leaving work...Benji is sick </t>
  </si>
  <si>
    <t>27% goest to taxes!  I need a 27% raise.</t>
  </si>
  <si>
    <t>@litebriteac lmfaooooo awwww y she was mad? niggas jus be craccin jokes it be all fun and games. tell her i apologize  loL</t>
  </si>
  <si>
    <t>its too damn hot outside! ugh! Im still hungry. and my computer isnt fixed yet   ugh! but transformers comes out 2moro! so yeah!</t>
  </si>
  <si>
    <t>is really REALLY warm  hello restless night!</t>
  </si>
  <si>
    <t xml:space="preserve">almost halfway through twilight now, its like that harry potter feeling when i think of the movie, they left so much out </t>
  </si>
  <si>
    <t>Am serious... am not intrstd in twitter-porn! Please go away  shooo shooo</t>
  </si>
  <si>
    <t xml:space="preserve">pulling weeds for 4 hours today. not fun. totally sun burned. </t>
  </si>
  <si>
    <t xml:space="preserve">@lwmedium Let me know if you ever come close again, you were in Iowa and  was to late </t>
  </si>
  <si>
    <t xml:space="preserve">I'm bored. It's so frustrating. </t>
  </si>
  <si>
    <t xml:space="preserve">back from oklahoma, going to mollys now(: i miss my iphone  im still stuck with my old phone </t>
  </si>
  <si>
    <t xml:space="preserve">@heyyyericaaa poor erica. it's okay </t>
  </si>
  <si>
    <t xml:space="preserve"> boo you suck...but thanks for one thing today and can't wait for the rest of the week...</t>
  </si>
  <si>
    <t xml:space="preserve">rain rain go away. i wanna sun tan lah! </t>
  </si>
  <si>
    <t>Going to watch more Peach Girl... while waiting for @NickyJames to wake up.. i miss him     #Lifehouse</t>
  </si>
  <si>
    <t>And tennis was cancelled cuz of the rain  I've had NO excersize so I'm RESTLESS!!!!!</t>
  </si>
  <si>
    <t>@MelainaMilkeway awww  thats 2 bad. but on the bright side, it wont last forever(i hope) MISS YA!!</t>
  </si>
  <si>
    <t xml:space="preserve">This wont work </t>
  </si>
  <si>
    <t xml:space="preserve">i really cant sleep </t>
  </si>
  <si>
    <t>bout to have breakfast! didnt do too good at the gym today  was still too tired from basketball last night... will go again later!</t>
  </si>
  <si>
    <t xml:space="preserve">really wanted a coffee malt, but the malt shop was closed </t>
  </si>
  <si>
    <t xml:space="preserve">would be REALLY happy right now if Philippe would do &amp;quot;the robot&amp;quot; while donning the oven mitt. Instead, he's using it to remove a pot pie </t>
  </si>
  <si>
    <t xml:space="preserve">Augh, I hate being a fucking pawn in this family. </t>
  </si>
  <si>
    <t>Errrrrrr...... Something has to be wrong with me. I can't name another girl like me!  http://myloc.me/5hSE</t>
  </si>
  <si>
    <t xml:space="preserve">@jayvanity i have been naked all day lol, no ac in my room. </t>
  </si>
  <si>
    <t xml:space="preserve">@paigekaitlin@rebview life sucks, I hate work and not having money </t>
  </si>
  <si>
    <t>@Jonas_Princess im good...tomorrow's the last day of 10th grade..  last chance to tell tony that i like him too, well until september..</t>
  </si>
  <si>
    <t>@aaggrey  I wanna see you! Where do you work? I may have to buy you lunch tomorrow! ~+~JRG~+~</t>
  </si>
  <si>
    <t>I've dated a couple girls i've never met before. -Joe Jonas(; wink wink haha date me noww Joe&amp;lt;3  &amp;lt;/3</t>
  </si>
  <si>
    <t xml:space="preserve">just doesn't understand this whole twitter thing. </t>
  </si>
  <si>
    <t xml:space="preserve">@AmazingGreis the game is on rain delay for now </t>
  </si>
  <si>
    <t xml:space="preserve">@jimmyfallon  If Jon &amp;amp; Kate plus 8 r getting a divorce then poor octomom really has no hope at love &amp;amp; TV show. </t>
  </si>
  <si>
    <t xml:space="preserve">If the police are going to domstrate on the street, there must be aomthing wrong with the hong kong government. </t>
  </si>
  <si>
    <t xml:space="preserve">People don't just fall out of love over night right? Meanwhile finally caught up on some much needed sleep! I miss my family </t>
  </si>
  <si>
    <t>No classes today. Walang PE!  Hahaha</t>
  </si>
  <si>
    <t xml:space="preserve">cant find the whole perez hilton scandal on tmz and @michelleclaudia my ict technition is not online to help </t>
  </si>
  <si>
    <t xml:space="preserve">@jadedownes why? </t>
  </si>
  <si>
    <t>EWWIES! Read over an old tweet just now, and remided myself that I did a bad bad thang.  Great, the yuckity feeling is back.</t>
  </si>
  <si>
    <t xml:space="preserve">@HollywoodHames that reminds me :S i gotta do aaaall that </t>
  </si>
  <si>
    <t xml:space="preserve">the norton simon museum here in LA has more than 100 picassos that they selfishly keep in storage except for special events </t>
  </si>
  <si>
    <t xml:space="preserve">@MellowMolly Are you seriously thaaat burnt? </t>
  </si>
  <si>
    <t xml:space="preserve">@averygoodyear Yes! Me too. Totally bummed it's not. </t>
  </si>
  <si>
    <t>Irritated as fuck man!  Someone hug me.</t>
  </si>
  <si>
    <t xml:space="preserve">Didn't go as expected, PwnageTool doesn't work on Mac PPC 10.4 Updated to 3.0 on iTunes and tomorrow will Jailbreak with Redsn0w... </t>
  </si>
  <si>
    <t>@ichibankan So sad!!  Will definitely miss you, there still aren't any decent shops near me   Have to put in at least 1 more order...</t>
  </si>
  <si>
    <t xml:space="preserve">@jamminjosh we wish you were still here too!!!! </t>
  </si>
  <si>
    <t xml:space="preserve">@evesteele09 Grandma Moore always has that box wine in the fridge and when mom was getting her wine I jerked her arm--I'm sorry </t>
  </si>
  <si>
    <t xml:space="preserve">Its a beautyful day my friends...and theres none to do man...still gotta finish dat mothaf*in book....... </t>
  </si>
  <si>
    <t xml:space="preserve">@willradik Now I want a push pop. </t>
  </si>
  <si>
    <t xml:space="preserve">stressful day. Now I get to be home alone. </t>
  </si>
  <si>
    <t xml:space="preserve">@joshuadraws Hmm... poopy... yeah... the work printer only does legal / letter sizes... no 11x17  </t>
  </si>
  <si>
    <t xml:space="preserve">Lahsin is soooo mean </t>
  </si>
  <si>
    <t xml:space="preserve">@azurepalesky skunk is our cat we found in yosemite... she has blood in her urin. </t>
  </si>
  <si>
    <t xml:space="preserve">SO WUZ UP WITH CHRIS BROWN </t>
  </si>
  <si>
    <t xml:space="preserve">@markhimself46 I knowww it's the worst! I blame my town for my boredome. There's never anything to do in Woburn </t>
  </si>
  <si>
    <t>I hate hot weather.  going to innout with parents, transformers tonight!</t>
  </si>
  <si>
    <t>@ventorium bad diet  sorry hard to change it.</t>
  </si>
  <si>
    <t xml:space="preserve">trying to get mr.jerkface to stop txtn and calling me.... not working out </t>
  </si>
  <si>
    <t xml:space="preserve">@hidama Yeah, you got it. I knew it was something like that. I laughed forever on that. Sad, I laughed at Ace Ventura too.. </t>
  </si>
  <si>
    <t>@mmatmRed  parents don't care is so sad . . .</t>
  </si>
  <si>
    <t xml:space="preserve">@hellowonderland Family guy is awesome! </t>
  </si>
  <si>
    <t xml:space="preserve">@PerezHilton aw youre defending miley, i love it! you both are my favorite! hope you feel better.&amp;lt;3 you didn't deserve that all at </t>
  </si>
  <si>
    <t xml:space="preserve">2 DAYS UNTIL NEW JEARSY AND CAPE MAY!!!!!!!!!!!!  but the sad thing is Caren is going to camp in 3 days. for the whole summer. </t>
  </si>
  <si>
    <t xml:space="preserve">some douche just got into my msn without knowing my password, using a program and called all my friends whores and they think its me </t>
  </si>
  <si>
    <t>New Review: Buyer Beware  - Dean Sellers Ford Inc: Horrible sales and service. Sole me a car with a bad clutch.. http://ping.fm/dkUNC</t>
  </si>
  <si>
    <t xml:space="preserve">Getting ready 2 go 2 bed. Gotta b up at 3am 4 work. </t>
  </si>
  <si>
    <t xml:space="preserve">@urbanfool tooth much better but have to go tomorrow again </t>
  </si>
  <si>
    <t>@oh_clarissa Oh wtf.. i went for friendly fires and didnt win  bullshit.</t>
  </si>
  <si>
    <t xml:space="preserve">Jeeze, now I've said it like that, I've realised they definately don't need me anymore :-\  ...  </t>
  </si>
  <si>
    <t xml:space="preserve">man I wish this pounding headache would go away </t>
  </si>
  <si>
    <t xml:space="preserve">@pamdiv Probably next one will be a MAC. But is hard with university system driven by WINDOWs products </t>
  </si>
  <si>
    <t>Wondering how anyone could let that much mildew build in their shower.  #squarespace</t>
  </si>
  <si>
    <t>boyfriends gone for like 5 days...  listening to those jonas boys ; they always get me in a better mood &amp;lt;3</t>
  </si>
  <si>
    <t>Cripe. Biggest casualty of the Slip &amp;amp; Die might be my white tank...which is now a lt brn &amp;amp; won't go back.  Maybe 3 more washes will help.</t>
  </si>
  <si>
    <t xml:space="preserve">I'm very soon gonna emigrate to #Greenland... the last free part of landscape in this cruel world!! </t>
  </si>
  <si>
    <t xml:space="preserve">I just realzied that I want a few electronics that cost a lot and I'm so broke already </t>
  </si>
  <si>
    <t xml:space="preserve">@Darthbudge I have my netbook, but there's no WiFi in this bitch. If I want to tether, I got an EDGE rocking &amp;lt;150 Kb/s. </t>
  </si>
  <si>
    <t xml:space="preserve"> losing a friend is like losing a piece of yourself</t>
  </si>
  <si>
    <t xml:space="preserve">Only for 2 days </t>
  </si>
  <si>
    <t xml:space="preserve">@despari yeah we'll never see that one. </t>
  </si>
  <si>
    <t xml:space="preserve">@hishaamsiddiqi wow. that must suck -_-. I can so picture Hishaam correcting the poor 95 yr old english teacher </t>
  </si>
  <si>
    <t>@megspptc hey yooooo! I'm having a blast. Almos over tho  u good?</t>
  </si>
  <si>
    <t>@Mel30Rock I don't know   I'm said no mel30rock photos!</t>
  </si>
  <si>
    <t>@eddieArmy  Tell me about it.   Maybe I can &amp;quot;get some milk&amp;quot; for a few hours.</t>
  </si>
  <si>
    <t xml:space="preserve">@carolanivey Oh, man, I'm soooo envious! </t>
  </si>
  <si>
    <t xml:space="preserve">ran 3 miles in 100 degree weather. have multiple blisters from doing so </t>
  </si>
  <si>
    <t>@Stezylee  I'm sorry &amp;lt;3 make it better</t>
  </si>
  <si>
    <t xml:space="preserve">Where is my boyfriend? </t>
  </si>
  <si>
    <t xml:space="preserve">Asif The Big Bang Theory ended like that </t>
  </si>
  <si>
    <t>@fredharrison I have no idea what all that means but oh dear!  That's the right face, yes?! So - tell me - what can we actually do 2help</t>
  </si>
  <si>
    <t xml:space="preserve">@yo_cakeeater It's back??!? </t>
  </si>
  <si>
    <t>@mindy_nguyen thats sad.  i miss you too!! tons.. twelve days till nsn. exited ?????</t>
  </si>
  <si>
    <t xml:space="preserve">Still pouring rain in Thornton Park </t>
  </si>
  <si>
    <t xml:space="preserve">why cant everyday be June 19th </t>
  </si>
  <si>
    <t>Madison has a runny nose.  Boogies everywhere</t>
  </si>
  <si>
    <t xml:space="preserve">@thepixiepop  no worries...this girl knows how special your car is to you. Your poor car </t>
  </si>
  <si>
    <t>@theweddingdiva I'm waaaaay up. I didn't buy my tix until last Friday  318</t>
  </si>
  <si>
    <t xml:space="preserve">Stood down  how bloody stupid is schools  these days ; i be a little shit so they give me a vacation from school wtf ? allsweet with me </t>
  </si>
  <si>
    <t xml:space="preserve">@MsRDM I'm sad they don't have those in New Orleans </t>
  </si>
  <si>
    <t xml:space="preserve"> ehhh bad day</t>
  </si>
  <si>
    <t xml:space="preserve">@michul i cant goooo tomorrow  and holy fuck i am a fucking lobster. im completely red </t>
  </si>
  <si>
    <t>@meantamsin this is Elana's birthday gift to b! I do invite you  don't be salty bitch i love you!</t>
  </si>
  <si>
    <t xml:space="preserve">@porchaporcha. THEY DO THEY DO! </t>
  </si>
  <si>
    <t xml:space="preserve">Dear @therealGlambert, can I please meet you? I have presents! </t>
  </si>
  <si>
    <t xml:space="preserve">@clegg48 I do too </t>
  </si>
  <si>
    <t xml:space="preserve">http://twitpic.com/88jhk - so hard to leave my babies behind </t>
  </si>
  <si>
    <t>@xtinabobina damn, dland fucked you up  &amp;lt;3</t>
  </si>
  <si>
    <t xml:space="preserve">soccer game today!! my team won!! yay!! i was defense. i'm limping now. hurt my foot </t>
  </si>
  <si>
    <t>Meh knee is killing meh  who wants to chop it off?</t>
  </si>
  <si>
    <t xml:space="preserve">@WisamAbdulla haha I have the crazy 393 midterm that day in the evening. Pretty sure I am supposed to be sober </t>
  </si>
  <si>
    <t>Damn, what's wrong with me, 10+ hours of sleep, overslept and missed the train  stuck at the train station for 15 minutes</t>
  </si>
  <si>
    <t xml:space="preserve">I'm pissed of about what's happening in Iran! and i just watched Neda Video, and feeling sick right now, wanna eat ? No thanks </t>
  </si>
  <si>
    <t>Dropped my lady at the airport this morning  3 weeks will take ages.</t>
  </si>
  <si>
    <t xml:space="preserve">Jeeze, now I've said it like that, I've realised they definately don't need me anymore :-\ ... </t>
  </si>
  <si>
    <t xml:space="preserve">Wooo finally out of LA franchise tax board office... now to get back to westside from downtown </t>
  </si>
  <si>
    <t xml:space="preserve">stupid old 95 Saturn...radiator just overheated and leaked. </t>
  </si>
  <si>
    <t xml:space="preserve">this computer is so freakin stupid </t>
  </si>
  <si>
    <t xml:space="preserve">Does anyone wanna wait ti'll tomorrow or thursday/friday during the day to see Transformers with me I can't go tonight </t>
  </si>
  <si>
    <t xml:space="preserve">Ugh, got a stomach ache when i'm trying to sleep! </t>
  </si>
  <si>
    <t xml:space="preserve">....she's out </t>
  </si>
  <si>
    <t xml:space="preserve">I can't do it all </t>
  </si>
  <si>
    <t xml:space="preserve">We've passed by like three of my favorite restaurants... But alas... They only take cash... And I have NO cash </t>
  </si>
  <si>
    <t>@joeludgewigs aww  whyy?</t>
  </si>
  <si>
    <t xml:space="preserve">didn't have enough sleep last night, i'm so sleepy.. </t>
  </si>
  <si>
    <t>Unfortunately still reversing latest bout of bad karma.  Will continue to show compassion to others &amp;amp; hope it breaks. Another rough day.</t>
  </si>
  <si>
    <t xml:space="preserve">but oh boy, when the wind blows their way, its a &amp;quot;OMG, why me&amp;quot;.  People are insensitive to life. WHY? </t>
  </si>
  <si>
    <t>@Mama_Gerbil  my gerbil buddy is getting older/run down (his brother died in Jan  .. when i get a new pair, should i get 2 grls or boyz ?</t>
  </si>
  <si>
    <t xml:space="preserve">Would you all think less if I admitted to not unpacking my @download2009 bag yet? </t>
  </si>
  <si>
    <t xml:space="preserve">Earlier today my ankle twisted in some way that I heard and felt a pop in my foot, now it hurts a lot and I can't place weight on it </t>
  </si>
  <si>
    <t xml:space="preserve">@peefs I saw the hangover its so fucking funny man! Oh yeah Edels little brother ruined Transformers for me, he told me who dies! </t>
  </si>
  <si>
    <t xml:space="preserve">@emscum Neither. I'm getting a bit worried. </t>
  </si>
  <si>
    <t xml:space="preserve">feeling a little under the weather today </t>
  </si>
  <si>
    <t xml:space="preserve">Somebody knows about #C++ and #C++Builder on linux, BuilderX? where? I think it was an ideia in past. now dead! </t>
  </si>
  <si>
    <t>more studying  then seeing transformers at midnight yay!</t>
  </si>
  <si>
    <t xml:space="preserve">Corrie just ruined my day she turned off one of my favorite movies, Homeward Bound </t>
  </si>
  <si>
    <t>Oh my god im workin the worst job in the world tomorrow, 12-9  i might actually cry from tiredness and ...dreadness??</t>
  </si>
  <si>
    <t xml:space="preserve">@leydon Schools always seem to have the most horrible websites. </t>
  </si>
  <si>
    <t xml:space="preserve">@aamyfish what's wrong baybeee? </t>
  </si>
  <si>
    <t xml:space="preserve">ughh..work tomorrow. </t>
  </si>
  <si>
    <t xml:space="preserve">@kogibbq kogi blt sounds amazing. Too bad you don't deliver. I can't drive bc of injury! </t>
  </si>
  <si>
    <t>soo...my studio fix is nearly done.  this makes me sad. However I'm thinking perfect oppurtunity to try a diff one. Studio sculpt?</t>
  </si>
  <si>
    <t>@NoNamesJustLo I feel the same way  (boo @ me being late to reply lol)</t>
  </si>
  <si>
    <t>@calvinharris  thats a half-cat, still cool tho</t>
  </si>
  <si>
    <t>@MitaliandMe bye for now! feel better soon  *twitterhug*</t>
  </si>
  <si>
    <t xml:space="preserve">Dr is submitting to insurance for surgery! Surgery will be after vacation, so end of Aug. Found our we're not eating right </t>
  </si>
  <si>
    <t xml:space="preserve">I LOVE AVENTURA hahaha SO NASTY today was awesome I MISS @ycedeno and vero </t>
  </si>
  <si>
    <t xml:space="preserve">@ivegotmymindset that sucks and lmfao! that will be me tomorrow </t>
  </si>
  <si>
    <t xml:space="preserve">@panda921 I m jealous... u got to go to the beach on weekday while I am at work!! </t>
  </si>
  <si>
    <t xml:space="preserve">i'm really sad about the news about Jon &amp;amp; Kate. I was hoping that it was all a misunderstanding. </t>
  </si>
  <si>
    <t xml:space="preserve">gotta take my cat a bath </t>
  </si>
  <si>
    <t xml:space="preserve">@anthoNYC YAY! Love my Bjork, so sad I'm missing it </t>
  </si>
  <si>
    <t xml:space="preserve">throbbing headache. </t>
  </si>
  <si>
    <t xml:space="preserve">watching The Devil Wears Prada...got really sunburnt today </t>
  </si>
  <si>
    <t xml:space="preserve">@tallin32 ALL THE COOL KIDS ARE ON THE WEST COAST </t>
  </si>
  <si>
    <t>@HuibregtseD  dayyyyna? What is this twitter business? I dont get it.  lol</t>
  </si>
  <si>
    <t xml:space="preserve">can't find the fawn. </t>
  </si>
  <si>
    <t xml:space="preserve">@JordanKlicious I'm at the store for my computer... </t>
  </si>
  <si>
    <t xml:space="preserve">@mikeb3408  That's awesome.  I was reading TUAW and they were mentioning that story.  I want to use it but not for $100. </t>
  </si>
  <si>
    <t xml:space="preserve">@quotergal Can only vaguely find what @theonetruebix found.  Sorry.  </t>
  </si>
  <si>
    <t xml:space="preserve">My latest track is going to be lovingly titled &amp;quot; One instrument per session&amp;quot; </t>
  </si>
  <si>
    <t xml:space="preserve">@SexySoccerGirl  and Yes All Of The Those Gossip Its About Us. </t>
  </si>
  <si>
    <t xml:space="preserve">@gustavschafer you make me feel bad </t>
  </si>
  <si>
    <t xml:space="preserve">is back from holiday...lazy to work... </t>
  </si>
  <si>
    <t xml:space="preserve">watching SWAC makes me miss demi with brown hair, bangs and white skin. </t>
  </si>
  <si>
    <t xml:space="preserve">I Broke 2 cell phones in 2 days One cost $580 and the other $580 too Wow thats not good now i have a crappy phone </t>
  </si>
  <si>
    <t>#ptsw #pingthesemanticweb isn't working ...  http://pingthesemanticweb.com/</t>
  </si>
  <si>
    <t xml:space="preserve">is sad and worried about dad </t>
  </si>
  <si>
    <t xml:space="preserve">Think I'm going to have another sleepless night </t>
  </si>
  <si>
    <t>Internet is so slow... unusable for work  http://www.fedmich.com/life/</t>
  </si>
  <si>
    <t>@YoGottiKOM U SHOULD COME BACK TO THE M  LOL</t>
  </si>
  <si>
    <t xml:space="preserve">Wishes he had Four year Strongs new album </t>
  </si>
  <si>
    <t>@photophly  That's no good.  Sorry to hear that.  How's the job search been going, anyways?</t>
  </si>
  <si>
    <t xml:space="preserve">@Earthlasthope wont let me sign into TruVisionTube </t>
  </si>
  <si>
    <t>@Alainesinga Another video!!! Wowweeee... How come I don't get an invite  goo alaine!!</t>
  </si>
  <si>
    <t xml:space="preserve">Got tweetdeck on iPhone, but it won't download on my pc. Just gets stuck </t>
  </si>
  <si>
    <t>wants a lot of things... but what i really want now is a hug  O_O</t>
  </si>
  <si>
    <t>@iamdiddy Pls in Africa we are not up to speed  What movie are you shooting exactly???</t>
  </si>
  <si>
    <t xml:space="preserve">@misshollister LOL I know rite?!  And he's quitting anyways.  It's a tough habit to kick.  It's killing my mommy and she still can't stop </t>
  </si>
  <si>
    <t xml:space="preserve">@Amylou890 i cant see the pic bcuz im at work right now </t>
  </si>
  <si>
    <t xml:space="preserve">Last day of School EVER Today! </t>
  </si>
  <si>
    <t xml:space="preserve">Is it cuz of the contest??? I hope they won't unsub when it's over </t>
  </si>
  <si>
    <t xml:space="preserve">@sebadugalski hhmmmm jealous!! i want to be in the sun </t>
  </si>
  <si>
    <t>@mrMoros No? I didn't get it  but yay for finally having your iPhone; best thing ever!</t>
  </si>
  <si>
    <t xml:space="preserve">@JakersTheTeddy you are so mean </t>
  </si>
  <si>
    <t xml:space="preserve">Yaayaya finally summmmer! Tummy ache from all that frostingg </t>
  </si>
  <si>
    <t xml:space="preserve">Out of beers </t>
  </si>
  <si>
    <t xml:space="preserve">@erickimberlin Don't get your hopes up too high for the 3D. It's barely 3D. Haha. And the movie is really sad </t>
  </si>
  <si>
    <t xml:space="preserve">#coolbandsmadeuncool Cherish </t>
  </si>
  <si>
    <t xml:space="preserve">About to start packing for CT. its almost been a year since i've been. I'll have to leave spongebob home... </t>
  </si>
  <si>
    <t xml:space="preserve">@circasurvive watched how it ends online and apparently there were permit issues?? update us please! </t>
  </si>
  <si>
    <t xml:space="preserve">@jimissa i have no idea!!! i just reached up to scratch it and that bitch was achin!!! now it hurts for real </t>
  </si>
  <si>
    <t xml:space="preserve">@heymadeline i'm being ignored </t>
  </si>
  <si>
    <t xml:space="preserve">@510angel YOU SHOULD because I'm BORED AS FUCK. And now I'm stuck on tech for the next hour doing NOTHING on a beautiful day and I'm mad. </t>
  </si>
  <si>
    <t>says early morning...study time again..boo  http://plurk.com/p/13d5kt</t>
  </si>
  <si>
    <t xml:space="preserve">@aspiehler A rain dance might help. But it'd be a hot rain </t>
  </si>
  <si>
    <t xml:space="preserve">I miss my partner on my roller coaster of life </t>
  </si>
  <si>
    <t xml:space="preserve">@morganmarie many of whom probably have JD. </t>
  </si>
  <si>
    <t xml:space="preserve">Jon came home. Brought me advil, cold water and cool washcloth for my forehead. But did not like my request for homemade soup </t>
  </si>
  <si>
    <t xml:space="preserve">LOTR Blu-Ray coming Nov 3 .. Theatrical versions only! Extended not in 2009 </t>
  </si>
  <si>
    <t xml:space="preserve">@anitacharlot ooooooh that would be awesome, I just found out I will  be going to NY in 2 wks hope it's not on that day </t>
  </si>
  <si>
    <t xml:space="preserve">Recording Bass tracks. Multiple punch-in/outs + slow HD = </t>
  </si>
  <si>
    <t xml:space="preserve">I give up i'm so sick of my job. Will this vicious cycle never end? Work pay bills work... i'm always broke </t>
  </si>
  <si>
    <t xml:space="preserve">SO PISSED OFF RIGHT NOW. I need to cool off. :/ @valentinechild I want to go to school but my mom's like, &amp;quot;SIGNAL NO. 2 IN MANILA BLAH&amp;quot; </t>
  </si>
  <si>
    <t>I'm hungry!!  no food yet.</t>
  </si>
  <si>
    <t xml:space="preserve">blaah last day tomorrow. stomach hurts </t>
  </si>
  <si>
    <t>@miabp weird in a bad way or good? aha i'm tireed  and here is not morning too aha</t>
  </si>
  <si>
    <t>awake, sore back sore tummy.  just saw my new favorite commercial with the scottish asians!</t>
  </si>
  <si>
    <t>@essexladykt http://twitpic.com/7paf8 - wot u leavein, no way  xxx</t>
  </si>
  <si>
    <t>im awake, starving  ,,, but i wont get out of bed,,, i'll continue sleeping,, can't wait to have a weird dream like usual...</t>
  </si>
  <si>
    <t xml:space="preserve">@Eastercampsouth Tents however, are not. </t>
  </si>
  <si>
    <t xml:space="preserve">I'm gonna make a vid with all the bg's i WANTED to put.... stinkin youtube </t>
  </si>
  <si>
    <t xml:space="preserve">I feel all sad when im ignored </t>
  </si>
  <si>
    <t xml:space="preserve">I just want go to the bed and NEVER MORE weak up </t>
  </si>
  <si>
    <t xml:space="preserve">@butchersangel hmmm it's all rainy n cloudy here </t>
  </si>
  <si>
    <t xml:space="preserve">@projectedtwin Bye Shaun </t>
  </si>
  <si>
    <t xml:space="preserve">i think my head it's about to explode! it hurts so much </t>
  </si>
  <si>
    <t xml:space="preserve">Why does this wootoff suck </t>
  </si>
  <si>
    <t xml:space="preserve">my goddaughter and hubby made a club................and said i cant be in it </t>
  </si>
  <si>
    <t xml:space="preserve">just woke up....   schools out </t>
  </si>
  <si>
    <t xml:space="preserve">Errr....apparently my phone tweaked out again...haven't been receiving any phone calls/texts/emails for the last few hours...  </t>
  </si>
  <si>
    <t xml:space="preserve">@jaeced I'm finally out after 3 hours! I was getting a oil change and brakes! </t>
  </si>
  <si>
    <t xml:space="preserve">home just in time to miss going to the ballgame </t>
  </si>
  <si>
    <t xml:space="preserve">Oh God. We just found a big puncture in my cat Trevor's stomach and have no idea how it got there.. Im really worried.. </t>
  </si>
  <si>
    <t xml:space="preserve">car is getting serviced... but now i have no money </t>
  </si>
  <si>
    <t>has a sore hand  bloody work!!</t>
  </si>
  <si>
    <t xml:space="preserve">my phone went swimming too! No phone til tomorrow. </t>
  </si>
  <si>
    <t xml:space="preserve">Worse Day Off Evvverrr </t>
  </si>
  <si>
    <t>@mileycyrus jus saw ur scndl pics, geeze they jus wn't let u Lve a &amp;quot;normal&amp;quot; lfe   snce ur a bg yung star, n all, but watev them. Lve ur ..</t>
  </si>
  <si>
    <t xml:space="preserve">my phone batter just died.. and i don't have a charger with me </t>
  </si>
  <si>
    <t>going to work   byebye</t>
  </si>
  <si>
    <t xml:space="preserve">@backstreetboys Oh no! Poor AJ! </t>
  </si>
  <si>
    <t xml:space="preserve">i can't talk, i lost my voice </t>
  </si>
  <si>
    <t>getting ready..... dont want to say bye to tokyo just yet!  i hope m coming bk</t>
  </si>
  <si>
    <t xml:space="preserve">Lauren_386 is getting cut off from the device updates. sorry kiddo </t>
  </si>
  <si>
    <t xml:space="preserve">@valentinechild so what she did to make sure I couldn't go was leave meeeee not knowing I have to finish sewing A YARD OF MUSLIN!!!! </t>
  </si>
  <si>
    <t xml:space="preserve">@sourapplemedia is that coffee house at City Center?  I miss the Italian Ice shop next door </t>
  </si>
  <si>
    <t xml:space="preserve">@ProPaulaAbdul she's not there?  yeah that's right! let's make the REAL list! </t>
  </si>
  <si>
    <t>@huggyb yikes dude. that sucks  the final price tag for mine + research came in well over 10K dollars.</t>
  </si>
  <si>
    <t xml:space="preserve">@valkry18 i wouldn't say useless, just not always a guarantee  </t>
  </si>
  <si>
    <t>@dontforgetchaos 4 if you include the grass! But no, don't want my bunnies eated  fox can have that cat though, he's a terrorising bugger!</t>
  </si>
  <si>
    <t>@iambrianna did you leave it on my cell? I can't find it   so no...what's up?</t>
  </si>
  <si>
    <t>@wearmoa I bet! I spent all day doing my little batts!! l added in lots etc so you know!did a few pics will post next!  sorry about camera</t>
  </si>
  <si>
    <t>@an_gerra @theliskid http://bit.ly/1249ck  I shouldn't be spending  but so damn cute!</t>
  </si>
  <si>
    <t xml:space="preserve">I want, I want ... But I have to wait @thefirstally !! I want to live there with u !!! </t>
  </si>
  <si>
    <t xml:space="preserve">waiting. luke is probably down for the night. &amp;amp; my love it still @ work. pleh. </t>
  </si>
  <si>
    <t xml:space="preserve">In the ER, no Midnight showing of Transformers for me </t>
  </si>
  <si>
    <t xml:space="preserve">I am out of the house... </t>
  </si>
  <si>
    <t xml:space="preserve">so upset im missin the realbhousewives of nj reunion bc of class </t>
  </si>
  <si>
    <t>wondering why ellen hasn't sent out any tweets!!  Gotta love her!</t>
  </si>
  <si>
    <t xml:space="preserve">i feel sick now </t>
  </si>
  <si>
    <t>@John_W_Henry Hey John, congrats on a great year of trading! I would give you props for your basbeball team also, but I am a Cubs fan  lol</t>
  </si>
  <si>
    <t xml:space="preserve">@SteveBialecki i wanna comeee!! stupid indiana has me hostage </t>
  </si>
  <si>
    <t>From my debut album &amp;quot;After the Laughter  &amp;quot; droppin in July. And of course some of the Classics/CRAY-Z joints. This one is Kind of a B ...</t>
  </si>
  <si>
    <t xml:space="preserve">I understand why but I'm still ticked that I lost my /washingtoncaps Facebook username </t>
  </si>
  <si>
    <t xml:space="preserve">Heyy, @jbwritergurl, you're never on anymore!! What's going on? </t>
  </si>
  <si>
    <t xml:space="preserve">Being tortured with the cream of ice </t>
  </si>
  <si>
    <t>OMG. my two favorite people are moving out  oh and my brothers going too :p</t>
  </si>
  <si>
    <t>And just my luck, my mix CD won't work in my truck.  dammit</t>
  </si>
  <si>
    <t xml:space="preserve">Watching I'm a Celebrity...Sanjaya better stay....I'm still sad that Holly left </t>
  </si>
  <si>
    <t xml:space="preserve">Missing my family... They're all in Warner Robins... Alone for the week </t>
  </si>
  <si>
    <t>@aWorldApart  Sorry to hear your you-know-what still hurts.</t>
  </si>
  <si>
    <t xml:space="preserve">Partial power cut to the building. Offline. Microwaves are off as well so can't have lunch </t>
  </si>
  <si>
    <t xml:space="preserve">@InocencioJubee what`s up with my multiply, i can`t access multiply kse in mobile web. </t>
  </si>
  <si>
    <t xml:space="preserve">Today I found a zombie wearing a duck inner tube poor guy didn't have a chance when her was turned to bad I had to kill him </t>
  </si>
  <si>
    <t>@ariannagrace123 sent you a direct. but i gotta get off here. im goin swimmin in my pool  with the gparents. i love you! talk 2 u tonight!</t>
  </si>
  <si>
    <t xml:space="preserve">ugh. Swine Flu reached Camp Sabra. sent everyone back </t>
  </si>
  <si>
    <t xml:space="preserve">just wants all the puppies in the world to find good homes and not be sad and alone, tortured, or euthanized </t>
  </si>
  <si>
    <t>@ragdollnat Didn't get it  was sooo busy at work. Just gettin in. One of those days.</t>
  </si>
  <si>
    <t xml:space="preserve">My dad wont let me get a faceboook   </t>
  </si>
  <si>
    <t>My Hula performance and NO ONE is here!  dancing for nobody.</t>
  </si>
  <si>
    <t>Cheer me up   I am feeling gloomy about the soda covered Macbook.  At least the keys work now.. http://tinyurl.com/nlg9cl</t>
  </si>
  <si>
    <t xml:space="preserve">boohoo lost my shirt in Vegas </t>
  </si>
  <si>
    <t>@tabbicat OH NOOOOOOOOOOOOOOOO EARNIE  are you and chuck ok that is horrible poor earnie</t>
  </si>
  <si>
    <t>uuuummmmm.....going to get off for a little bit     i will be on later</t>
  </si>
  <si>
    <t xml:space="preserve">Going to the hospital. </t>
  </si>
  <si>
    <t xml:space="preserve">waiting for @PriceAtkinson to finish the yard so we can eat dinner... at this rate it might be 9pm till we eat </t>
  </si>
  <si>
    <t>TV legend Ed McMahon dies at age 86 - so sad!  http://bit.ly/lAKus via @eonline</t>
  </si>
  <si>
    <t>Such a sad article  Poor Orang-utans http://bit.ly/ZoXzy</t>
  </si>
  <si>
    <t xml:space="preserve">@riccklopes por que? </t>
  </si>
  <si>
    <t>And I just  successfully made @IlanRubin  look like a total idiot.  ...TweetShrink is bad.</t>
  </si>
  <si>
    <t xml:space="preserve">@ReXAy What are the new BSB tour dates? I am only gonna renew my subscription if they are coming here to get tix lol, i am poor </t>
  </si>
  <si>
    <t>Cramping sucks  haha</t>
  </si>
  <si>
    <t xml:space="preserve">AAAH, i think that i'm dying ... HAHA needin my nicholas jerry jonas with me </t>
  </si>
  <si>
    <t xml:space="preserve">@civicbabe627 *hugs* what's wrong sweetheart? </t>
  </si>
  <si>
    <t>@chrisweber2001 oh no I just recently saw him on The Rachel Ray Show, he was getting back on his feet finacially.  http://myloc.me/5hXh</t>
  </si>
  <si>
    <t xml:space="preserve">Bored, cant sleep and ma brains gone bust!! </t>
  </si>
  <si>
    <t>comfy chair is love! i have flu  i hope no one run away from me. - http://tweet.sg</t>
  </si>
  <si>
    <t>@backstreetboys poor AJ   he needs a new car</t>
  </si>
  <si>
    <t xml:space="preserve">finished Transformers-9.5/10 it's worrying me there's so many bad reviews for the second one </t>
  </si>
  <si>
    <t xml:space="preserve">needs to just start not caring. time to play wii and not think about that stupid ugly kia rental i have. </t>
  </si>
  <si>
    <t xml:space="preserve">@TaylorHann I am currently beating myself up. I missed your speech for the second time!! </t>
  </si>
  <si>
    <t xml:space="preserve">@SonicThrust LCBO? </t>
  </si>
  <si>
    <t>came home soaking wet from camp today, oh shipwreck/soak zone! w/ 1st graders ... and sun burned     (3 more days for this week!)</t>
  </si>
  <si>
    <t>I got a package today!! But the office is closed....  I think its my mp3 player I bought off @woot !</t>
  </si>
  <si>
    <t xml:space="preserve">Damn! I'm tryin to find some energy to hit day gym!! </t>
  </si>
  <si>
    <t xml:space="preserve">@JoeJGirl2009 Yes.  I was talking to someone but, she got off. </t>
  </si>
  <si>
    <t xml:space="preserve">@solarpowerspork Ummm.. I miss you? DUH! </t>
  </si>
  <si>
    <t xml:space="preserve">@heyitsjuuli @inashlalaland i think we all feel the same, they BOTH were really wrong. Joe for what he said &amp;amp; Nick for he sang with </t>
  </si>
  <si>
    <t xml:space="preserve">@MrsDDoubleU lovvvveeeeee joel stevens!!! Haha great show! Ur gonna b mad when ur done watching tho cuz the 2nd season didn't come out </t>
  </si>
  <si>
    <t xml:space="preserve">just got a $175 parking ticket. FUCK </t>
  </si>
  <si>
    <t>@rperdio yeah it's a &amp;quot;double espresso&amp;quot; according to our coffee machine.. I wouldn't mind it but we buy grinders coffee beans  scores 5/10</t>
  </si>
  <si>
    <t xml:space="preserve">I really miss CourtCosmetics. Just came across her channel and it bummed me out a bit. I seriously loved your videos Courtney!! </t>
  </si>
  <si>
    <t xml:space="preserve">just wants the job thing to be sorted already </t>
  </si>
  <si>
    <t xml:space="preserve">@missfestive wishes that Poss could come to Bali to </t>
  </si>
  <si>
    <t xml:space="preserve">feeling like a square peg in a round hole </t>
  </si>
  <si>
    <t>Ughh my lifeee, suckss right now,  its hot I'm hungryy and my mom doesn't get that I'm on a diet</t>
  </si>
  <si>
    <t xml:space="preserve">@ThisCenturyJoel Sorry, man. I didn't mean to insult you. @Hollyhalvorsen, that was not nice, I did not get dropped on the head as a baby </t>
  </si>
  <si>
    <t xml:space="preserve">I really wish I was 21 so I could go see Phoenix at Urban Lounge </t>
  </si>
  <si>
    <t>@simon_kline My D day for wisdom teeth extraction is Monday  - beginning to which I had the teeth pulled in summer.</t>
  </si>
  <si>
    <t>my car is full.  ask vic.</t>
  </si>
  <si>
    <t xml:space="preserve">thday, and remind me of it today. Now I need tons of grenadine so I can swallow. </t>
  </si>
  <si>
    <t>She had  sex!  ughhhhhhhh I hate this stupid show!</t>
  </si>
  <si>
    <t>@IzzyGettinBusy I'll lget in touch w/ her 2night or 2morrow &amp;amp; let you know tomorrow! I'm in a mood  had a crazy day!</t>
  </si>
  <si>
    <t xml:space="preserve">@richrichmond rich. That is awful. I can't even imagine. </t>
  </si>
  <si>
    <t xml:space="preserve">@Ren07 is ignoring me </t>
  </si>
  <si>
    <t xml:space="preserve">just finish eatting dinner, peanut butter sandwish and some milk, I am set now dont have any food in the house </t>
  </si>
  <si>
    <t xml:space="preserve">@Viss You're right, jury duty is ewww. Doubly so because I have to go back tomorrow morning, so I don't think I'll make the drinkup </t>
  </si>
  <si>
    <t>@Berlin2JP is worse this time cuz i have a great group of girls to miss ON TOP of the nkotb withdrawl   and the rain JUST WONT STOP!!</t>
  </si>
  <si>
    <t xml:space="preserve">Upon hearing Ed McMahon was dead, I was more upset to discover Carson died 4 years ago.  </t>
  </si>
  <si>
    <t xml:space="preserve">@LivinGoodLeah yea ma it was crazy out there too bad u didnt maker it </t>
  </si>
  <si>
    <t>@Aphr0d1ite No.  But they had a live stream going all day so I've been watching it a lot. The bill is in for a vote right now I think</t>
  </si>
  <si>
    <t xml:space="preserve">Uggh! Internet is intermittent, and Comcast keeps dropping our support calls. Bad cable service, no cookie </t>
  </si>
  <si>
    <t>ima cry   i have 1 of those headaches that i get annoyed wit everything anyone says</t>
  </si>
  <si>
    <t>@joeludgewigs aww  only 3 more days hunny. and what photo?</t>
  </si>
  <si>
    <t xml:space="preserve">my gosh I'm not depress but I have something the I don't have idea how say it or express it </t>
  </si>
  <si>
    <t>ouch, i see a little bit of roots we missed.  http://tinyurl.com/npmexz</t>
  </si>
  <si>
    <t xml:space="preserve">i miss happy meals </t>
  </si>
  <si>
    <t xml:space="preserve">@eido11 yahoomail always seems to be slow on the iPhone </t>
  </si>
  <si>
    <t xml:space="preserve">i hate moving </t>
  </si>
  <si>
    <t xml:space="preserve">http://twitpic.com/88k4l - I should be here.. Instead I'm here cooking a hot dinner in a hot kitchen. </t>
  </si>
  <si>
    <t xml:space="preserve">: can't get over about my teacher!!! He reminds me of sum1 special!! and its making me crazy!! waaaah!! </t>
  </si>
  <si>
    <t xml:space="preserve">@MasqueradeDiva3 I know @BarrettTV cheats on me. I ain't sexy or interesting enough for him </t>
  </si>
  <si>
    <t>@invisiblesparks No  processed some emails.</t>
  </si>
  <si>
    <t xml:space="preserve">@rachelstarship IDGI EITHER it makes no sense at all. </t>
  </si>
  <si>
    <t xml:space="preserve">i just sold my chevy pick up ..i should be happy but im actualy sad i had to part from it </t>
  </si>
  <si>
    <t xml:space="preserve">@millamanila what the fuck. lol, WHY? cause they have matching stupid hair now? </t>
  </si>
  <si>
    <t>@dirtyjerzchick animal! lol. im coming in about 4weeks from now and probably 4 weeks from then.. I bought too many tickets  lol..</t>
  </si>
  <si>
    <t xml:space="preserve">i wanted to kiss him so bad </t>
  </si>
  <si>
    <t xml:space="preserve">@kaizokuai: Good, good. Did they hack both your IMs? You never answer mobile </t>
  </si>
  <si>
    <t xml:space="preserve">@LoChaves lÃ³ eu filmei disritimia  http://bit.ly/8MEx0  entra mais no twitteeeer </t>
  </si>
  <si>
    <t xml:space="preserve">@Letvpt me too </t>
  </si>
  <si>
    <t>@Iriem I think she is only in town until Thursday  Holler back @NicholasStevens !</t>
  </si>
  <si>
    <t xml:space="preserve">@RealSamCarter Have a good time Sam.... not here in Florida yet... </t>
  </si>
  <si>
    <t xml:space="preserve">I was so clueless. Classes are suspended today because of this stupid typhoon. And I thought I'd have the house to myself! </t>
  </si>
  <si>
    <t xml:space="preserve">@EyE4FashioN there is no philly show babes </t>
  </si>
  <si>
    <t xml:space="preserve">just came back from soccer &amp;amp; i hurt my foor so now i cant move it.    </t>
  </si>
  <si>
    <t xml:space="preserve">i haven't heard from you once yet </t>
  </si>
  <si>
    <t>@TheBeanCast they're not recording tonight  - http://bit.ly/MtUaT</t>
  </si>
  <si>
    <t xml:space="preserve">:Z So Tired, Long Day </t>
  </si>
  <si>
    <t xml:space="preserve">@tommcfly THOMAS MICHAEL FLETCHER, i'm not happy, because you didn't give me &amp;quot;oi&amp;quot;  Thanks, tom! do you care about my feelings? NO ! </t>
  </si>
  <si>
    <t xml:space="preserve">Headache/migraine again ..... MC / on leave / MC / on levae </t>
  </si>
  <si>
    <t xml:space="preserve">@AlexAllTimeLow You always go live when I'm not online </t>
  </si>
  <si>
    <t xml:space="preserve">I'm in my own freaking world right now... My mind is so gone </t>
  </si>
  <si>
    <t xml:space="preserve">@Robert1886 I really dont like my job right now </t>
  </si>
  <si>
    <t xml:space="preserve">i giiiiive up! </t>
  </si>
  <si>
    <t xml:space="preserve">tryin to figure this out </t>
  </si>
  <si>
    <t xml:space="preserve">@BeyondThaGlory o I'm @ work! </t>
  </si>
  <si>
    <t>@ChaylaAbbney I love you 2. I'm going to miss you...  when things get bad.. think of that song I wrote for you my love &amp;lt;3 ttys</t>
  </si>
  <si>
    <t xml:space="preserve">@nicholasfriesen hey! I haven't talked to you in along time!!! </t>
  </si>
  <si>
    <t xml:space="preserve">for half hour I'm trying to decide if I should bring #kicks. And if so, which 1?!?? </t>
  </si>
  <si>
    <t>@saintlellis the sun is gone.  it was such a nice day today1 beeasy</t>
  </si>
  <si>
    <t xml:space="preserve">Well did nothing today! watched a scary film with laura alex and elma but it wasn't scary at all v dissapointed </t>
  </si>
  <si>
    <t xml:space="preserve">i swear to god i am going to the next mcfly show... how the heck do i find out where they playing? -slow- it's brass monkeys here </t>
  </si>
  <si>
    <t xml:space="preserve">I know I wanna keep wishing I was with you but we just gotta stopp </t>
  </si>
  <si>
    <t xml:space="preserve">I'm scared. I can't answer even a single short problem for Accounting. </t>
  </si>
  <si>
    <t xml:space="preserve">I am not a good stalker </t>
  </si>
  <si>
    <t xml:space="preserve">i can has sleep now? i can't sleep </t>
  </si>
  <si>
    <t xml:space="preserve">Digging up stuff from Ray's class.  Rereading her favorite poems and her comments on my writing.  I wish I had finished my novel in time. </t>
  </si>
  <si>
    <t xml:space="preserve">yeah the kids drank my pinapple juice </t>
  </si>
  <si>
    <t xml:space="preserve">At Cracker Barrel. OMG too much damn food. They need to make smaller portions at restaurants, how do they expect people to lose weight?! </t>
  </si>
  <si>
    <t xml:space="preserve">@backstreetboys I have booster cables, but they're in Toronto.....  </t>
  </si>
  <si>
    <t xml:space="preserve">i'm so clueless with twitter. </t>
  </si>
  <si>
    <t xml:space="preserve">http://twitpic.com/88k8b - times like these we'll never forget </t>
  </si>
  <si>
    <t xml:space="preserve">is an idiot.  A diagram with 6'x8' cutting lines will not work on 4'x8' boards.  </t>
  </si>
  <si>
    <t xml:space="preserve">@BjG93 wondering why you're wondering why you're still active </t>
  </si>
  <si>
    <t>@Katemnicholson ive been gr8.been partying hard and had a date with a pretty girl today. You been up to much? Its 2 hot to sleep  x</t>
  </si>
  <si>
    <t xml:space="preserve">I mistaken peroxide in a white bottle for contact solution and i went blind for a bit. So so terrifying </t>
  </si>
  <si>
    <t xml:space="preserve">i dunno what to do   </t>
  </si>
  <si>
    <t xml:space="preserve">dammit I didn't bring money to school today! </t>
  </si>
  <si>
    <t>@msf69 i kinda figured that. I can only stay for a little  i have to be back here by 5 =/</t>
  </si>
  <si>
    <t>@mhcranberry i read that article on votto, not gnna lie i had a few tears  thats so sad. i feel for him</t>
  </si>
  <si>
    <t xml:space="preserve">@gmn2121 sorry to hear that. </t>
  </si>
  <si>
    <t xml:space="preserve">@THE_WOCKEEZ  i didnt know you guys were in town in t.o. would of seen your opening for sure for NKOTB </t>
  </si>
  <si>
    <t xml:space="preserve">Pre paid phone runs out of minutes after today  </t>
  </si>
  <si>
    <t xml:space="preserve">jsut home from a night at the casino.... won a tenner lost a tenner </t>
  </si>
  <si>
    <t xml:space="preserve">people living behind me forgot it was tuesday - having a huge party.  think of how sad they'll be when they find out it's not the weekend </t>
  </si>
  <si>
    <t xml:space="preserve">Getting that anxious feeling </t>
  </si>
  <si>
    <t xml:space="preserve">Bears want this day to be over. </t>
  </si>
  <si>
    <t xml:space="preserve">chocolate cravings! </t>
  </si>
  <si>
    <t xml:space="preserve">Argh. Beachball of death in Textmate. </t>
  </si>
  <si>
    <t>has to study for add maths now  i hate math its sooo blasted hard oh well lifes a bitch but we need to decide if we are the pimp</t>
  </si>
  <si>
    <t>3 more followers to 100!! woo! uhmm i feel like a noob with 97 followers  &amp;lt;--- lmfaoo who sayss noob??? oh wait. me. im such a loser.</t>
  </si>
  <si>
    <t xml:space="preserve">morning. Uh counting the days makes me breathless, I won't say good bye to you </t>
  </si>
  <si>
    <t xml:space="preserve">i have a head ache </t>
  </si>
  <si>
    <t xml:space="preserve">@JohnLloydTaylor OMG THAT SUCKSSS. i'm sorry </t>
  </si>
  <si>
    <t xml:space="preserve">@tommcfly http://twitpic.com/88k8b times like there we'll NEVER forget. really miss u here </t>
  </si>
  <si>
    <t xml:space="preserve">is gonna need a dog/cat babysitter for one night on Aug 2nd. </t>
  </si>
  <si>
    <t xml:space="preserve">@davidciccone nice...I think it rained for 2 seconds down here today... </t>
  </si>
  <si>
    <t xml:space="preserve">@lareine27 Very lucky princess!! I had dinner plans but my tummy had other ideas, not good ones either </t>
  </si>
  <si>
    <t xml:space="preserve">i can't draw @dougiemcfly ! is too perfect! it's hard </t>
  </si>
  <si>
    <t xml:space="preserve">stupid A/c quit blowing cold air this afternoon.  Talk about terrible timing </t>
  </si>
  <si>
    <t xml:space="preserve">i hate this weather </t>
  </si>
  <si>
    <t xml:space="preserve">Went to hockey, no hockey </t>
  </si>
  <si>
    <t xml:space="preserve">@backstreetboys Oh no!!  Poor AJ   One of u better give me a lift then </t>
  </si>
  <si>
    <t xml:space="preserve">I am off to get some yummy fruit and chill for the rest of the evening and back to work tomorrow and it's stock day too....grrr </t>
  </si>
  <si>
    <t xml:space="preserve"> After turning my fan club into a religion, it lost two members.</t>
  </si>
  <si>
    <t xml:space="preserve">@cheddah09 ha C2 is like a community. and this chick has posted stories that are particularly offensive to her. Algie didn't make the cut </t>
  </si>
  <si>
    <t xml:space="preserve">If any of you are going to the Gothic Charm School book release party tonight, have fun for me! I don't get to go. </t>
  </si>
  <si>
    <t>Woah, holly has taken over my Internets!  http://ff.im/4lW5U</t>
  </si>
  <si>
    <t>i'm watching too many things at the same time.. it's hard picking only one show to watch a night  working totally blows.</t>
  </si>
  <si>
    <t>I need more local friends  everyone is like 45 minutes away</t>
  </si>
  <si>
    <t xml:space="preserve">Omgosh I feel hella late. There was a D.C. Metro crash! I've been on those things multiple times! </t>
  </si>
  <si>
    <t xml:space="preserve">@shellenz nope not really </t>
  </si>
  <si>
    <t xml:space="preserve">@ alycia: hehehe,dead people scare me so verry much </t>
  </si>
  <si>
    <t xml:space="preserve">Watching 220..wishing I was there. Clicking heels didn't work </t>
  </si>
  <si>
    <t xml:space="preserve">I am so unfriendly when I'm hungry...and I have no taste for anything...not even BBQ right now... </t>
  </si>
  <si>
    <t xml:space="preserve">@BittenbyBooks 12 books by L.A. Banks are at Storycasting - but she's never come and cast  </t>
  </si>
  <si>
    <t>@ambeanerxcore we have no clue  he's got problems, he bites and itches himself till he bleeds. NOTHING helps, no one knows what's wrong :/</t>
  </si>
  <si>
    <t xml:space="preserve">@MzGossipGirl I'm going to Clear Lake with my in-laws! </t>
  </si>
  <si>
    <t xml:space="preserve">@JaredCurlz I don't have a choice. I need a job and I have to keep checking my applications. </t>
  </si>
  <si>
    <t xml:space="preserve">wants to do the Jonas Karaoke </t>
  </si>
  <si>
    <t xml:space="preserve">Saddd. It's the last day of school. </t>
  </si>
  <si>
    <t>passport stuff and stuff, hills, I MISS MY BABY BOY  &amp;lt;/3</t>
  </si>
  <si>
    <t xml:space="preserve">Planning this 25th BDay party is proving more upsetting than planning my wedding. Need more money and suggestions to make this work. </t>
  </si>
  <si>
    <t xml:space="preserve">@cwdaniels wish I knew you were in town </t>
  </si>
  <si>
    <t xml:space="preserve">last day of vacation </t>
  </si>
  <si>
    <t>@jadomingo hey ms jo, really excited to see you again but i'm afraid i can't come watch with you guys   i've made plans already...</t>
  </si>
  <si>
    <t>It's not fair some lil boy with a grey patch talked to my bestie and I haven't talked to her since 6am  he better not be stealing her ;)</t>
  </si>
  <si>
    <t xml:space="preserve">I'm off! </t>
  </si>
  <si>
    <t>@jackslapcheer OMG  SAY HI TO CASSABOO FOR ME. PIX GURL. PIX.</t>
  </si>
  <si>
    <t>@flamingokitty Totally petrified  of all of them</t>
  </si>
  <si>
    <t xml:space="preserve">Finally home from worrrrk. It never rained, I was sad </t>
  </si>
  <si>
    <t xml:space="preserve">@mab_bond, I called 3 australia for the same thing, and they had the same answer as well. </t>
  </si>
  <si>
    <t>i feel so ill @ work. this always happens after the AC has been blowing all day!  i may cry</t>
  </si>
  <si>
    <t xml:space="preserve">I broke my big toe nail and now its gushing blood everywhere. </t>
  </si>
  <si>
    <t xml:space="preserve">sleepy been up since one in the morning yesterday </t>
  </si>
  <si>
    <t xml:space="preserve">I haaaaate my job </t>
  </si>
  <si>
    <t xml:space="preserve">@Wardere Agreed.  But it happens.  </t>
  </si>
  <si>
    <t>@taytay_r I don't know! but I don't think my mom will allow me   I love paris I would love to go with my Dad, I miss him a lot</t>
  </si>
  <si>
    <t xml:space="preserve">John &amp;amp; Kate + 8 made me cry  </t>
  </si>
  <si>
    <t xml:space="preserve">16 more days 2 go back 2 india. never realized that the concept of 'day' is pretty relative. suddenly it is looking so far away </t>
  </si>
  <si>
    <t xml:space="preserve">@Ablue512tx text meeeeee </t>
  </si>
  <si>
    <t>so she won't reply  i'm sad.</t>
  </si>
  <si>
    <t xml:space="preserve">I missed it... </t>
  </si>
  <si>
    <t xml:space="preserve">@samanthaaliz the health and fitness center in voorhees, its closed all week </t>
  </si>
  <si>
    <t>@MelisaDMonts Missa i miss you  we havnt talked yet today</t>
  </si>
  <si>
    <t xml:space="preserve">i miss my old friends and self. </t>
  </si>
  <si>
    <t xml:space="preserve">Why do random women  who are &amp;quot;hot hot hot&amp;quot; feel the need to follow me? Spam on twitter </t>
  </si>
  <si>
    <t xml:space="preserve">Making dinner... I dnt feel good... idk whats wrong with me... aww </t>
  </si>
  <si>
    <t xml:space="preserve">adsojgdskgj if hamilton misses the all star game i think ill cry </t>
  </si>
  <si>
    <t xml:space="preserve">Went to a new chiropractor today, receptionist punched me in the balls and made me cry </t>
  </si>
  <si>
    <t>Took out his beloved tongue ring.  My tongue is swollen and the tongue ring was just causing more pain.</t>
  </si>
  <si>
    <t xml:space="preserve">Scratch that I don't want to go to San Marcos anymore. </t>
  </si>
  <si>
    <t>@milamilas i just woke up  i took a 3 hours nap.</t>
  </si>
  <si>
    <t>@putoutthemoon it was scary, hun.  one guy left one saying &amp;quot;i'm going to fuck you until you fucking die so pick up the phone!&amp;quot;</t>
  </si>
  <si>
    <t xml:space="preserve">@mrslizz_f4 it feels like it, its showing 95 </t>
  </si>
  <si>
    <t xml:space="preserve">@PatJD That's sad. They used to be the best in the area. That was some of the worst Chinese I've had in a long time.  </t>
  </si>
  <si>
    <t xml:space="preserve">@DeidreKnight  I hear ya D.. I have decided I officially HATE Georgia and want to go HOME </t>
  </si>
  <si>
    <t xml:space="preserve">Okay I'm starting to get hangry but I can't yet </t>
  </si>
  <si>
    <t xml:space="preserve">@thatsMrsok Idk exactly when but I gotta go spend time wit Rasheem....I miss him soooo much! </t>
  </si>
  <si>
    <t xml:space="preserve">i'm hating that i couldnt go on the short road trip to eureka springs with my friends today..... </t>
  </si>
  <si>
    <t xml:space="preserve">pounding headache. </t>
  </si>
  <si>
    <t xml:space="preserve">@StefwithanF lol, I am getting it done for comic con &amp;amp; I had too many bills early. I also have a scar above my ear, so can't use homekit </t>
  </si>
  <si>
    <t xml:space="preserve">@libbyeffingn why not me </t>
  </si>
  <si>
    <t xml:space="preserve">@TheStephanieE duuuuuude hand out resumes somewhere else! I applied a bunch of places there and NONE have gotten back to me. </t>
  </si>
  <si>
    <t>playin my xbox 360 ELITE online !!  iim TIGHT, cuz I lost a cord for my head set   @souljaboytellem @bowwow614 get the fuck online !! :-D</t>
  </si>
  <si>
    <t xml:space="preserve">@missnakaji I'm sorry I think it was me </t>
  </si>
  <si>
    <t xml:space="preserve">DAMN YOU, NEW VAMPIRE ACADEMY COVERS! You made me think BLOOD PROMISE was already out, and then I had a MAHOR sad when that was not true. </t>
  </si>
  <si>
    <t xml:space="preserve">At dog beach.. Enjoying the sun and water. And wishing i had a dog </t>
  </si>
  <si>
    <t xml:space="preserve">high: its cold in the salon! low: my bak hurts </t>
  </si>
  <si>
    <t xml:space="preserve">@captainroundeye just VP actually. K left this afternoon </t>
  </si>
  <si>
    <t xml:space="preserve">i've got bad craaaamps </t>
  </si>
  <si>
    <t xml:space="preserve">@xxxkrisanthony Hey.  Falcon cancelled shoot, still in SF.  Will have to reschedule with Clive </t>
  </si>
  <si>
    <t xml:space="preserve">@aGirlLikeYou Ha I just got that tweet....yes, tweeting, blogging, emailing,online shopping, etc has all taken a backseat now! Sad </t>
  </si>
  <si>
    <t>@PrototypePurple Awww...  thats sadddd! I want to be a portrait!</t>
  </si>
  <si>
    <t xml:space="preserve">SUMMER IS SO BORING </t>
  </si>
  <si>
    <t xml:space="preserve">Wow didn't really mean to put in a 12 hour day.  </t>
  </si>
  <si>
    <t xml:space="preserve">Two ads out the door... two more to go, but out of time for today.  Must be bad juju in the creative world... five ads DLing over 3 days </t>
  </si>
  <si>
    <t>friday come quick! i'm still craving hot cheetos with cheeeese! and it makes me miss laredo  and their raspas!</t>
  </si>
  <si>
    <t xml:space="preserve">So, AT&amp;amp;T is taking the iphone upgrade to 3.0 as an opportunity to cut off data access for all pay-as-you-go iphones.  </t>
  </si>
  <si>
    <t xml:space="preserve">No power from Glen Ellyn to Winfield for the second time in a week... time to find an alt route home... again! commute fail </t>
  </si>
  <si>
    <t xml:space="preserve">just watched Perez Hiltons statement on his website. That's pretty crazy stuff! I just burned my temple with my straightener </t>
  </si>
  <si>
    <t xml:space="preserve">@RickCaffeinated - it's not just you, sir.  </t>
  </si>
  <si>
    <t>@nkangel74 I haven't checked my email yet but my Jon dms are gone from my inbox on twittr  I'll have to see if they are still in my emails</t>
  </si>
  <si>
    <t xml:space="preserve">@putoutthemoon and 10 diff. numbers called in an hour. i turned into her last night. </t>
  </si>
  <si>
    <t xml:space="preserve">argh its too warm to sleep </t>
  </si>
  <si>
    <t xml:space="preserve">@CrypticIrnAngel Unfortunately, I didn't get any email.  </t>
  </si>
  <si>
    <t>@PartnerInAction I'm sorry... but it's not a real quote.  http://www.beerinfood.com/Franklin.html</t>
  </si>
  <si>
    <t>@AmysFinerThings I'm so sorry, Amy.  Praying for him and your family.</t>
  </si>
  <si>
    <t xml:space="preserve">@david_jay well, i got the student president job in the end. so a gap year, even though i'll still be at uni. Hospital for kidney stones </t>
  </si>
  <si>
    <t xml:space="preserve">@jameschapman1 I forgot you were in DC, cuz I was going to call you and see if you wanted to go to the night racing friday at churchill </t>
  </si>
  <si>
    <t>@DavidArchie hmmm. noted. but i dont think we have Tandoor here in the phils.   we do have some gooood indian restos here tho.</t>
  </si>
  <si>
    <t xml:space="preserve">@KaylahGirl don't be mean... </t>
  </si>
  <si>
    <t xml:space="preserve">@backstreetboys U guys including Adelaide, South Australia in your tour? PLEASE say you will. Missed your last Adelaide concert. </t>
  </si>
  <si>
    <t>I can't fall asleep even though I only slept 3 hours last night with no naps in between.  I think this calls for Julie Andrews.</t>
  </si>
  <si>
    <t>@debbeaton I'm sorry, you will have to wait. Your shits weak  and everyone knows lactating's only funny when it curdles</t>
  </si>
  <si>
    <t xml:space="preserve">Very upset people was getting nail done but it was close well it all gud will done 2 momrrow </t>
  </si>
  <si>
    <t>Recebendo updates pelo twitter.tmn.pt e enviando pelo tweetaporsms.com ficam-me a 6 cÃªntimos cada SMS tweet  not cool</t>
  </si>
  <si>
    <t xml:space="preserve">#comrade I dont know/care who obeymyobama is, but what exactly makes you think I am him/her? or did you not like my joke about trots </t>
  </si>
  <si>
    <t xml:space="preserve">@dat1kid_freddy I passed u on 8th&amp;amp; Hellman u didn't even wave back </t>
  </si>
  <si>
    <t xml:space="preserve">Found my car. Thanks, everybody. Still waiting on news about mom. Looks like she has pneumonia. </t>
  </si>
  <si>
    <t xml:space="preserve">@notdiyheather I know </t>
  </si>
  <si>
    <t xml:space="preserve">@bitcaw me too I'm gone a week and come back and everything dies down...maybe I should go again. </t>
  </si>
  <si>
    <t xml:space="preserve">Aww, watching all my youtube videos from senior year </t>
  </si>
  <si>
    <t>@BabeHound I'm tryna get over my cold  its so sad ... all i can do is lay in bed</t>
  </si>
  <si>
    <t xml:space="preserve">There was an album of bare feet on my wife's FB page.  She is a fan of bare feet. Sadly there's no group for big bear titties. I'm a fan. </t>
  </si>
  <si>
    <t>can't wait for mom to come back home, it's been 2 weeks, 2 more to go  Watching the Dodger vs. White Sox game.</t>
  </si>
  <si>
    <t xml:space="preserve">@rockbynightdr  say hi to Edster and that im gonna miss him </t>
  </si>
  <si>
    <t xml:space="preserve">My apartment is HOT!!!!  No bueno  </t>
  </si>
  <si>
    <t>@laetha My water bottle is trumped by your iced tea.  I has a gum though</t>
  </si>
  <si>
    <t>@stephanie_jay Yeah well not much I can do about it  Fuck it all I say.</t>
  </si>
  <si>
    <t xml:space="preserve">@xxkassyxx  HMMM if you dont go to Indy Im selling all tickets </t>
  </si>
  <si>
    <t xml:space="preserve">@Tiaraisawonder chanda worksss </t>
  </si>
  <si>
    <t xml:space="preserve">sending all the love i can find to the santullis today. this world can be so unjust. </t>
  </si>
  <si>
    <t>Finally got MSN IM to let me sign on for the first time in forever. No Bri though  So sad.</t>
  </si>
  <si>
    <t xml:space="preserve">rather unimpressed.. </t>
  </si>
  <si>
    <t xml:space="preserve">@etamayo skyline is confusing. i got lost looking for the bathroom. </t>
  </si>
  <si>
    <t>can't breathe through my nose  @Georgecraigono is it gonna cost me a bomb to post your present(s)? x</t>
  </si>
  <si>
    <t xml:space="preserve">I want someone to explain why work seems to drag on, and yet, while playing xbox, I blink and an hour has passed... </t>
  </si>
  <si>
    <t>Perez got hit? How sad.  I love him. He's one of the few people in Hollywood I actually like.</t>
  </si>
  <si>
    <t xml:space="preserve">@cozeny have not cheated yet ... so haven't finished either </t>
  </si>
  <si>
    <t xml:space="preserve">@lazalonso Laz Ima Spank you when i see you nigro...Y u aint following Me? </t>
  </si>
  <si>
    <t>@Fabviid I don't eat seafood  I'm pretty picky. Hash</t>
  </si>
  <si>
    <t xml:space="preserve">I think throwing up is my least favorite form of being sick </t>
  </si>
  <si>
    <t xml:space="preserve">@carolynbolin how are you!? its been so long </t>
  </si>
  <si>
    <t>@mattyboi90 Gots none  Bring me oneeee?</t>
  </si>
  <si>
    <t>@sammipunk I don't remember my myspace password  I do have a facebook app set up already, though</t>
  </si>
  <si>
    <t>really wants to take a bath, but the tub hasn't been thoroughly cleaned in a while.  Aaand I really don't want to clean it right now.</t>
  </si>
  <si>
    <t xml:space="preserve">@CitrusFreak The library is sad </t>
  </si>
  <si>
    <t>@andrea150695 don't feel bad  i only said people follow lizzischerf cos she was one of the first people to speak 2 me properly on twitter</t>
  </si>
  <si>
    <t>Eating sushi at The avatar...wish my besties were here  On the other hand im chilliiiin!!!</t>
  </si>
  <si>
    <t xml:space="preserve">Sometimes i feel bad, do all boys feel that they won't be called gay unless they get a girlfriend? So Sad </t>
  </si>
  <si>
    <t xml:space="preserve">Is missing her baby </t>
  </si>
  <si>
    <t xml:space="preserve">@Candiddy but that was forever ago that picture came out </t>
  </si>
  <si>
    <t xml:space="preserve">@ElyssaD Nice. I'll give it a better look over, later. . .still working. </t>
  </si>
  <si>
    <t xml:space="preserve">sadly back in the US of A... </t>
  </si>
  <si>
    <t xml:space="preserve">DANG IT!! i'm pretty sure I picked the wrong career! BALLS </t>
  </si>
  <si>
    <t xml:space="preserve">My car is at the doctors. She has a boo-boo </t>
  </si>
  <si>
    <t xml:space="preserve">Im losing my followersss </t>
  </si>
  <si>
    <t>@ddlovato Hey Demi!(: i love ur song Catch Me i can totally relate to it ur so amazing! i wish u would reply but i doubt u ever will  XoXo</t>
  </si>
  <si>
    <t xml:space="preserve">Still wishing she was at church camp.  </t>
  </si>
  <si>
    <t xml:space="preserve">@Childhood i think that's the same time as #BWE09 - planning to go to BWE this year so I'm booked already </t>
  </si>
  <si>
    <t xml:space="preserve">@ansr8r you keep changing the subject </t>
  </si>
  <si>
    <t>@photo2010  No live webcam at the Egyptian Theater   Dam I better take a nap I'm wiped out</t>
  </si>
  <si>
    <t>@pastuhsauce  its gonna be like starting high school all over again.</t>
  </si>
  <si>
    <t xml:space="preserve">Ebert's TF review:  Cue a male choir singing the music of hell, and have a kid bang pots n' pans together.  Then use your imagination.&amp;quot; </t>
  </si>
  <si>
    <t xml:space="preserve">@JustJon I haven't seen it either </t>
  </si>
  <si>
    <t xml:space="preserve">just finished lunch break bout to start editing. its very hard to edit w/ only one good arm! only 6 more weeks of this! </t>
  </si>
  <si>
    <t xml:space="preserve">won't have a computer for a few days </t>
  </si>
  <si>
    <t>Can't believe it took me this long to start blogging. I'm becoming an old foggie.  ateeyalail.blogspot.com</t>
  </si>
  <si>
    <t>@aislynngrey what about lemurs  lol</t>
  </si>
  <si>
    <t xml:space="preserve">wow... my parents just split up </t>
  </si>
  <si>
    <t xml:space="preserve">@djsaiyan What man? </t>
  </si>
  <si>
    <t xml:space="preserve">@SOTCC IM SO JEALOUS!! i want subway </t>
  </si>
  <si>
    <t>I hate summer.  It's too hot.</t>
  </si>
  <si>
    <t>Ugh, please hurry up! I have a lot to do and I still have to study.  There's not enough time in this day.</t>
  </si>
  <si>
    <t xml:space="preserve">To write 100 times a theory for mathematics is a torture my hand continues hurting me! </t>
  </si>
  <si>
    <t xml:space="preserve">Like literally go to the store and buy 1, try to print and fail, go back to the store and buy another 1 </t>
  </si>
  <si>
    <t>Seriously? now I'm missing three followers.   On the briht side I have 6 anyway.  I feel loved!</t>
  </si>
  <si>
    <t xml:space="preserve">@ekieki its been the 2 or 3 weeks of nonstop rain here ! </t>
  </si>
  <si>
    <t xml:space="preserve">@ddlovato did u saw @oceanup last post?? its about u.. i try.. but i think im not wined.. sorry.. i really want to see U </t>
  </si>
  <si>
    <t xml:space="preserve">I just gave the dogs baths. Mixy really needed it, he was so hot. </t>
  </si>
  <si>
    <t>@DavidArchie haha! Thanks but I can't go there  I'm too far! .. I'm in Chile haha lol</t>
  </si>
  <si>
    <t xml:space="preserve">@ddlovato why are u not doing a show in Dallas on ur tour </t>
  </si>
  <si>
    <t xml:space="preserve">Home and time to help Tao pack for his road trip. </t>
  </si>
  <si>
    <t xml:space="preserve">@SilverSkies Nothing much! You????? Still dwon with the flu...   </t>
  </si>
  <si>
    <t>Feels like I'm dying  damn bloody nose</t>
  </si>
  <si>
    <t>uhoh chipper made a mistake  braves still up 3-0</t>
  </si>
  <si>
    <t xml:space="preserve">And the fact that I couldn't spell ridiculous this morning should further prove how out of it I actually am. </t>
  </si>
  <si>
    <t xml:space="preserve">@theflyingpinto I rarely see crews from other airlines on my overnights. I'm glad they had a great time!  &amp;amp; sorry you missed it! </t>
  </si>
  <si>
    <t>@SonicThrust Like everything important, lmao.  We did an LCBO run on the way home from work though so we're good. (b'-')b</t>
  </si>
  <si>
    <t xml:space="preserve">What the hell is going on with Zhenya? / The other one is just a little child </t>
  </si>
  <si>
    <t xml:space="preserve">What matters anymore, this life heh, jokey joke </t>
  </si>
  <si>
    <t>@babinc_ gosh! i almost forgot :O no, i really forgot  sorry nojo!</t>
  </si>
  <si>
    <t xml:space="preserve">Gene abilities. Alas, we will never know now. Thank you very much Brad Wright. </t>
  </si>
  <si>
    <t xml:space="preserve">@jeffgreco, fun like sleep?  Oh god I'm so old </t>
  </si>
  <si>
    <t xml:space="preserve">@gummibunny24 i'll be freaked if it happens again tonite. </t>
  </si>
  <si>
    <t xml:space="preserve">cramps are killing me. im broke &amp;amp; hungry. </t>
  </si>
  <si>
    <t>@greeranjelica  :O :O u picking vincy over Jamrock ?????????? On a mound weekend ??????     the horror...</t>
  </si>
  <si>
    <t xml:space="preserve">seems many think its ok to expose kids to swearing??? its beyond me if we have stooped that low </t>
  </si>
  <si>
    <t xml:space="preserve">ahhh photos for alice and wonderland...can't wait to the movie...can't believe it isn't until 2010 </t>
  </si>
  <si>
    <t>Just had basketball...and now i have the worst stomach ache  Bleh.</t>
  </si>
  <si>
    <t xml:space="preserve">@jilliandedier - your hair is pretty!!! no more bitchfight?! </t>
  </si>
  <si>
    <t xml:space="preserve">@Izzymyster @anthony_contrer yeah, everyone goes to killians except me </t>
  </si>
  <si>
    <t xml:space="preserve">I'm not exactly big on lines </t>
  </si>
  <si>
    <t>wants to watch Law &amp;amp; Order SVU, but has no new episodes to watch  hmph.</t>
  </si>
  <si>
    <t xml:space="preserve">@AWsimplybasic ah, instant puke huh?... i puked when i saw @tawrrxalliey without makeup </t>
  </si>
  <si>
    <t xml:space="preserve">@putoutthemoon idk bb.  they left messages saying they got it from craigslist but there's no post and this # is new. </t>
  </si>
  <si>
    <t xml:space="preserve">Why does this have to be so confusing? </t>
  </si>
  <si>
    <t>@LeekDaGod lol there's no more ice cream  I'm about to go buy more</t>
  </si>
  <si>
    <t xml:space="preserve">i'll take a hit here, sad part? I probably won't get it </t>
  </si>
  <si>
    <t xml:space="preserve">i should of never ate that damn hotpocket </t>
  </si>
  <si>
    <t xml:space="preserve">@bbubblegumPINK I work from 2-10 </t>
  </si>
  <si>
    <t xml:space="preserve">alright. so im finally showered, and about to lay down...i really wish someone would come hold me </t>
  </si>
  <si>
    <t xml:space="preserve">We wanna cross!! Lol, but the parade is in the way </t>
  </si>
  <si>
    <t xml:space="preserve">wants some new kicks for EDC but no more girl sneaker shops in LA </t>
  </si>
  <si>
    <t xml:space="preserve">Blitzing blogs, writing scrapbook, and lamenting the last few weeks ability to cloud my brain of all the inspiration for this book </t>
  </si>
  <si>
    <t>On my lunch alone  I feel so lonely. Hitting up subway</t>
  </si>
  <si>
    <t xml:space="preserve">Both washing machines in my complex are broken... Looks like I'll be packing dirty clothes to take to Phx tomorrow </t>
  </si>
  <si>
    <t xml:space="preserve">Moving on easier said than done </t>
  </si>
  <si>
    <t xml:space="preserve">trying to block those dodgy/spam twitter accounts from following me and its not working </t>
  </si>
  <si>
    <t>@paulBLG Damn  I wish I saw it...is there any pics or video somewhere???</t>
  </si>
  <si>
    <t xml:space="preserve">it was one of my favorite shows...  hopefully the show continues.......... they were a good couple now they're getting a divorce </t>
  </si>
  <si>
    <t xml:space="preserve">spent the last 2 hrs entering data &amp;amp; the lady that showed me how to do it, gave the wrong info!! Guess what I get to do in the morning </t>
  </si>
  <si>
    <t xml:space="preserve"> i have been having the worst cramps lately.</t>
  </si>
  <si>
    <t>just watched the video on @PerezHilton site about the punch and then watch will.i.ams video- &amp;amp; I agree with Perez.  thats awful.</t>
  </si>
  <si>
    <t xml:space="preserve">@theliferider I know... </t>
  </si>
  <si>
    <t xml:space="preserve">dear @ddlovato please follow me. i keep praying </t>
  </si>
  <si>
    <t xml:space="preserve">@milamilas i dont have tylenol here cause i never have fever or headaches  amanda arrives tomorrow and shes bringing me though </t>
  </si>
  <si>
    <t>It sucks being so far away  i'd do anything to have your company</t>
  </si>
  <si>
    <t>aww  pug has now &amp;quot;severe separation anxiety&amp;quot; any suggestions?</t>
  </si>
  <si>
    <t>happy crush don't let me down. :|  (tears) http://plurk.com/p/13d7vd</t>
  </si>
  <si>
    <t xml:space="preserve">@serenetan I got one too. </t>
  </si>
  <si>
    <t xml:space="preserve">Is really missing her Aussie fighter boi </t>
  </si>
  <si>
    <t xml:space="preserve">Furniture designs and exploded axons done by Friday? maybe throw in a mini model too? no problem... </t>
  </si>
  <si>
    <t xml:space="preserve">Watching neds declassified school survival guide  Awsomest show ever for life  Love it I miss new episodes </t>
  </si>
  <si>
    <t>Made it back to my friends' home, two flights, some screaming kids  two trains, and then 3 glasses of port, I am now sleepless in Zurich.</t>
  </si>
  <si>
    <t xml:space="preserve">@veeriwhoa i dont know what to think, but i know that they really really hurt me </t>
  </si>
  <si>
    <t>Just spilled cup of tea all over work desk  Grown-up co-ordination, why do you hate me.</t>
  </si>
  <si>
    <t>i'm cleaning my room.  Stupid bribes. :-P</t>
  </si>
  <si>
    <t>@Lynni69 Same here. I feel Im always yelling at my kids  lol</t>
  </si>
  <si>
    <t xml:space="preserve">Niece didnt clean up her plate!!! Now my youngest just knocked it over so now I have to go re-sweep the rice up </t>
  </si>
  <si>
    <t xml:space="preserve">I hope you go better soon dave </t>
  </si>
  <si>
    <t xml:space="preserve">i am seriously booooooooored......... </t>
  </si>
  <si>
    <t xml:space="preserve">My Voice is Like GONE i cant talk agh </t>
  </si>
  <si>
    <t xml:space="preserve">@ffsbbz why should you slumber deep when I stay awake thinking about you </t>
  </si>
  <si>
    <t>I have a green hand.  Morgan loves shit sex.</t>
  </si>
  <si>
    <t xml:space="preserve">who gets a cold in the summertime?!?!  </t>
  </si>
  <si>
    <t xml:space="preserve">@dagolion I was surprised cos I found that @QueenSapphyre blocked me.I think I never wrote to her so I don't know if I did somethng wrong </t>
  </si>
  <si>
    <t xml:space="preserve">@carlamedina i can't stop to watch &amp;quot;THE NOTEBOOK&amp;quot; i think it is the best movie ever. I always cry when alie goes away from noah </t>
  </si>
  <si>
    <t xml:space="preserve">@ddlovato did u saw @oceanup last post??  its about u.. i try.. but i think im not wined.. sorry.. i really want to see U </t>
  </si>
  <si>
    <t xml:space="preserve">out of work! haning out with dan...then bed because i work at 7am </t>
  </si>
  <si>
    <t xml:space="preserve">@ddlovato It's currently my jam! I'm going through an awful breakup but I still miss him. </t>
  </si>
  <si>
    <t xml:space="preserve">Cryiinnn Becusss @StarrNeishaa Bee Abusiinn MEee =/ :'( </t>
  </si>
  <si>
    <t>@nmseq  so sorry about your eye ulcer  is there anything that can be used to help, like a salve or drops? or warm compress? *hugs*</t>
  </si>
  <si>
    <t>going to LSU in July!!!! Aghhhhh... Already finished packing  man I won't be here for harry pothead new movie or blue bayou</t>
  </si>
  <si>
    <t xml:space="preserve">Im @ HOME! and it's the San Juan Night here @ P.R. and I really wanted to go to the beach and celebrate </t>
  </si>
  <si>
    <t xml:space="preserve">@MetsWFAN those of us watching on MLB league pass dont have that luxury </t>
  </si>
  <si>
    <t xml:space="preserve">i got yummy as pancakes this morning...wow they were good..wish i got more...only got 2 </t>
  </si>
  <si>
    <t>Hellllooooo...is there anybody there? No  ? oh well...off to bed I go</t>
  </si>
  <si>
    <t>@brandeezyplz  i sorry, most girls are like that and it's sad.</t>
  </si>
  <si>
    <t>@eitak no, unfortunately not  I am stuck with verizon for a while longer.</t>
  </si>
  <si>
    <t xml:space="preserve">@ home with a cold...ugh </t>
  </si>
  <si>
    <t xml:space="preserve">@br33zyPWNZ not til august. I haven't even gotten my first paycheck. </t>
  </si>
  <si>
    <t xml:space="preserve">@TheAllianceGuy </t>
  </si>
  <si>
    <t xml:space="preserve">Stella turned the video back on. Nice one </t>
  </si>
  <si>
    <t xml:space="preserve">Mad because the update for my iPhone wiped out all - ALL! - of my contacts, phone numbers, etc.  I need to learn how to back up my phone. </t>
  </si>
  <si>
    <t>@TravelingAnna sorry I can't make it  loaded up on percocet and working late</t>
  </si>
  <si>
    <t xml:space="preserve">@Owl311  That really sucks, I'm sorry to hear that.  </t>
  </si>
  <si>
    <t>I think my foot is not getting any better   (and I'm not sure if I logged out of the phone when I finally left this afternoon)</t>
  </si>
  <si>
    <t xml:space="preserve">@NinoMcFly @iAmMissTelly nope </t>
  </si>
  <si>
    <t>@caitlinstfu NOOO  i'm in ohio visiting my mom. i wish i was in reno. i miss it thereeee.</t>
  </si>
  <si>
    <t xml:space="preserve">I've been carrying around a dead baby and didn't know it for a month now. Group Health feels I can hold out another 2 days til Thursday. </t>
  </si>
  <si>
    <t xml:space="preserve">Time changes are no fun! </t>
  </si>
  <si>
    <t xml:space="preserve">@SnoohBirdie The Afreekan comment. Which reminds me. I miss Orin. </t>
  </si>
  <si>
    <t xml:space="preserve">@Alyssa_Milano Hi Lyyyyyyyyyyyyyysssssssssssssss Did you delete your happy birthdayÂ´s tweet for me? I had it in my favs. IÂ´m very SAD!! </t>
  </si>
  <si>
    <t xml:space="preserve">@alexiehernandez no, I really wanted to though.. </t>
  </si>
  <si>
    <t>@vikassapra aww I can't take off friday or monday. I wanna roadtrip  fml</t>
  </si>
  <si>
    <t xml:space="preserve">Dh told me today he can't remember what the baby looks like.  He has to look at pictures of her.  sob </t>
  </si>
  <si>
    <t>sick at home.  watching TV, on the laptop, eating cereal, talking to Jo Dizzle. Pretty goood alreadyy</t>
  </si>
  <si>
    <t xml:space="preserve">@stephgavilanez: i think ill just wait till it comes out on dvd </t>
  </si>
  <si>
    <t xml:space="preserve">at my aunts, its late and on her mobile internet thing! I miss my home internet, so so much faster! </t>
  </si>
  <si>
    <t xml:space="preserve">can someone help me I am trying to see who is following me but I cant see anything when I click on Followers????????? </t>
  </si>
  <si>
    <t xml:space="preserve">Hey Anabelle! @anabelinigo i miss you  haha, i followed you. </t>
  </si>
  <si>
    <t>Awee he losttt  oh wells, he still has time to take hannah(:</t>
  </si>
  <si>
    <t>@robsedutor ah  bom, vou estudar again, XOXO hehe</t>
  </si>
  <si>
    <t>Sanjaya went home  AND TORI IS STAYING WTF!!</t>
  </si>
  <si>
    <t xml:space="preserve">awww my twitter looks ugly on my laptop </t>
  </si>
  <si>
    <t xml:space="preserve">@Dianaculver too bad we didn't hang out when I was nyc </t>
  </si>
  <si>
    <t xml:space="preserve">dropped my make up bag this morning....broken bronzer not cool </t>
  </si>
  <si>
    <t xml:space="preserve">Belated RIP for a great advocate and friend, Jim Stephenson of NC Coastal Federation:  http://bit.ly/lpFM2  </t>
  </si>
  <si>
    <t xml:space="preserve">Jon and Kate are super awkard in this episode </t>
  </si>
  <si>
    <t xml:space="preserve">@spunkycrayon me too </t>
  </si>
  <si>
    <t>i shouldnt of had that grande caramel frappacino  considering i feel like shitt now, and im lactoseee!</t>
  </si>
  <si>
    <t>@eririnknight babe! lost my phone on the subway so thats why it's out of service  updating from my friends place. i miss you so much &amp;gt;&amp;lt;</t>
  </si>
  <si>
    <t xml:space="preserve">wondering why i can't stop thinking of that moron!!...i still don't have any idea what would be his next step to bring me down </t>
  </si>
  <si>
    <t>@imjstsayin   extended heat advisory wonder if we r next</t>
  </si>
  <si>
    <t xml:space="preserve">Lost my mother ring.... Just bought it a few months ago </t>
  </si>
  <si>
    <t xml:space="preserve">@mileycyrus you come someday to Argentina? Many fans waiting for you, but i don't know, you want to come here  </t>
  </si>
  <si>
    <t xml:space="preserve">@Omargunz thanks </t>
  </si>
  <si>
    <t>Didn't go to see Transformers 2 today  NO FREAKIN' MONEY! I was so excited!</t>
  </si>
  <si>
    <t>im up its raining and I gotta go to work grr  can somebody call my work and say I've been kidnapped by Elliot lol =D</t>
  </si>
  <si>
    <t xml:space="preserve">wanted to see transformers at midnight...but it's sold out </t>
  </si>
  <si>
    <t>OMGSH. NO NO NO. I accidentally just voted for Lady Gaga once. Oh no. I feel terrible.  I'm making another e-mail account.</t>
  </si>
  <si>
    <t xml:space="preserve">@CV31    It's  good for Milwaukee if they are looking to use that extra $3 million to resign you ... which is bad for Cleveland! </t>
  </si>
  <si>
    <t xml:space="preserve">Which sucks because it's so nice outside.....and im going to miss out on a fun evening </t>
  </si>
  <si>
    <t>Blu Mar Ten's new single out July 13th? But I can't wait that long... !  http://bit.ly/qEmaW</t>
  </si>
  <si>
    <t xml:space="preserve">I'm not happy.... I have no friends this summer.... I talk to myself too much... just because I'm alone </t>
  </si>
  <si>
    <t xml:space="preserve">@hardtosayone I ALSO WANT A JOB. </t>
  </si>
  <si>
    <t>grilled cheese sangwish anyone? yummy.  Call #2 of importance that I just missed.. hot damn.   third times a charm.</t>
  </si>
  <si>
    <t>@SuckaproofHov a lil better than yesterday but I'm still have this stinkin fever  finally ate something today soo that's kinda good</t>
  </si>
  <si>
    <t>@JimPap DAMN HIS RIBS!  this is upsetting. hes my FAV &amp;amp; i wanted as many rangers there as possible.</t>
  </si>
  <si>
    <t xml:space="preserve">my lips are chapped! </t>
  </si>
  <si>
    <t xml:space="preserve">no bathroom nearby holding it is the only option. prairie digging it </t>
  </si>
  <si>
    <t xml:space="preserve">@DeShaNichole im glad u enjoyed it...since ppl been blowin me up hatin on me </t>
  </si>
  <si>
    <t>@amkincaid he doesn't know him..  what do I do</t>
  </si>
  <si>
    <t xml:space="preserve">I don't think people even read my tweets </t>
  </si>
  <si>
    <t xml:space="preserve">wondering why i can't stop thinking of that moron!!..and i still don't have any idea what would be is next step to bring me down </t>
  </si>
  <si>
    <t xml:space="preserve">cause i really enjoyed my alone time. </t>
  </si>
  <si>
    <t>okay, i need to rest.. need to crawl back to the bed. seriously not feeling well.  TwTYL. #mariedigby</t>
  </si>
  <si>
    <t xml:space="preserve">@assilembob I was just thinking, i could just buy it. Although that is Â£30 I don't really have, thanks to Placebo </t>
  </si>
  <si>
    <t>@jcbortolini Awww.    I really hate to say it but maybe #hjntity which would make him beyond foolish imo but u seem to complain about him.</t>
  </si>
  <si>
    <t>@x_rose_tyler_x awww  we need to have a meeting with him to fix this</t>
  </si>
  <si>
    <t>ahhh. can someone pleaseplease twitpic me the rollingstones cover?! im mobile.  ahh</t>
  </si>
  <si>
    <t xml:space="preserve">Finally off. Some cool people came by. Not to see me but whatev. Saw best friend angel. How i miss the others </t>
  </si>
  <si>
    <t xml:space="preserve">my foot hurts </t>
  </si>
  <si>
    <t>forgot my laptop mouse at home.   I guess I'll have to live with a trackpad for a couple of hours.</t>
  </si>
  <si>
    <t xml:space="preserve">seriously frustrated with calculus. </t>
  </si>
  <si>
    <t xml:space="preserve">Sum tings r jus verie verie hard 2 deal with </t>
  </si>
  <si>
    <t>@bowwow614 nd me i will go to the bed  tomorrow exam T-T</t>
  </si>
  <si>
    <t>ok so i miss, sing it loud, cobra starship, cash cash and ftsk so much  &amp;lt;3</t>
  </si>
  <si>
    <t>That's it for tweets. Battery almost dead   #dci</t>
  </si>
  <si>
    <t>@SeanieMic naw  i saw their bus downtown earlier &amp;amp; i thought about being a screaming rabid fan for just a second. then i composed myself.</t>
  </si>
  <si>
    <t xml:space="preserve">It appears all events happen in Boston...this better not change after I move there in August. </t>
  </si>
  <si>
    <t>fire truck jus sped past  its raining!!</t>
  </si>
  <si>
    <t>Surrounded by stinky chimneys.  Eww.</t>
  </si>
  <si>
    <t xml:space="preserve">@officialTila wish i could have gone to a party lol </t>
  </si>
  <si>
    <t xml:space="preserve">oww my head hurts </t>
  </si>
  <si>
    <t xml:space="preserve">Sigh....plans for the night have been ruined </t>
  </si>
  <si>
    <t xml:space="preserve">without voice, can't even talk.. or sing </t>
  </si>
  <si>
    <t xml:space="preserve">just spent the last 2 hours beating off fraudsters on ebay. All I wanted was enough for a couple of lunches to keep me going this month </t>
  </si>
  <si>
    <t>@Rachelle_Lefevr won't be able to make it this wkend  but I think your awesome &amp;amp; Sydney loves u! Have fun! xo</t>
  </si>
  <si>
    <t xml:space="preserve">@putoutthemoon i know bb. it was horrible.  that aside...i made some crappy graphics in paint. WANT TO SEE? </t>
  </si>
  <si>
    <t xml:space="preserve">Never get a reply of @ddlovato :/ really unlucky ... I wish I had luck </t>
  </si>
  <si>
    <t xml:space="preserve">@ZenjiHealth Nice </t>
  </si>
  <si>
    <t xml:space="preserve">@faoladh WHAT?!??? Say it ain't so! </t>
  </si>
  <si>
    <t xml:space="preserve">On trying iit does not </t>
  </si>
  <si>
    <t xml:space="preserve">i want to make the midnight showing of transformers tonight, but idk if i'll make it! </t>
  </si>
  <si>
    <t>@bonniechiang YES  ARE YOU GUYS HIRING?!</t>
  </si>
  <si>
    <t xml:space="preserve">@princesshils He posted a series of tweets with revealing photos of himself but I guess he changed his mind and took them down </t>
  </si>
  <si>
    <t xml:space="preserve">is happy that she got tan today  but now you can see where my sun glasses were </t>
  </si>
  <si>
    <t xml:space="preserve">@tenbears Thanks for the encouragement. So tough when your parents are ailing. It rips a hole in my heart. </t>
  </si>
  <si>
    <t xml:space="preserve">@terminaljeremy = the posterwhisperer. I think you're right though, regular walks and dog park fun have faltered to occasional walks </t>
  </si>
  <si>
    <t xml:space="preserve">that I'm boring </t>
  </si>
  <si>
    <t xml:space="preserve">Time to clean. By the way, I fucking hate my short ass hair. </t>
  </si>
  <si>
    <t xml:space="preserve">http://twitpic.com/88lvm - I wants &amp;gt;_&amp;lt; sooo not eating until i fit into them. I may never eat again </t>
  </si>
  <si>
    <t>Aw, Sanjaya got emilinated.  I loved him.</t>
  </si>
  <si>
    <t xml:space="preserve">@gollyJames make sure you dip them in the sauce.  If you don't like them, well then I'm sorry </t>
  </si>
  <si>
    <t xml:space="preserve">@michellexhannah fuck my life </t>
  </si>
  <si>
    <t xml:space="preserve">Free money is over I actually have to work </t>
  </si>
  <si>
    <t xml:space="preserve">i support @perezhilton through this whole thing. poor guy </t>
  </si>
  <si>
    <t xml:space="preserve">Day off to go to June's 6th grade graduation. June sick, so we stay home. </t>
  </si>
  <si>
    <t xml:space="preserve">No food to eat! I've resorted to cinnamon hearts for sustenance... Oh well </t>
  </si>
  <si>
    <t xml:space="preserve">http://twitpic.com/88lvz - 1.5 MORE HOURS! </t>
  </si>
  <si>
    <t>@uppitypoodle i got one of the two b4 i met my b/f... now i want the other one but he is aganist it  party pooper</t>
  </si>
  <si>
    <t xml:space="preserve">@mikepfs I like twitterfon. Tweetdeck crashes all the time. </t>
  </si>
  <si>
    <t>Bored out of my damned mind  someone shoot me please</t>
  </si>
  <si>
    <t xml:space="preserve">@andyhotc It's not 'OK' but it's likely to happen. A 6 year old told me he was going to &amp;quot;bray me&amp;quot; today... kids know too many bad things! </t>
  </si>
  <si>
    <t xml:space="preserve">@ross504 Haha yeah, just a little bit. Thanks for hanging out with me </t>
  </si>
  <si>
    <t>@fuckingshabbey I knowwww  I miss talking to everyone.</t>
  </si>
  <si>
    <t xml:space="preserve">@Kissyfur85 check with Susie...sounds like she's coordinating things for a bunch of folks in MI. Our room is full and so is our car. </t>
  </si>
  <si>
    <t xml:space="preserve">missin his company... hope everythin goes okay 4 him 2morrow </t>
  </si>
  <si>
    <t xml:space="preserve">@nemone1 hoped to learn writing tips from 1 of the few lady writers in the biz. My buds never told me you came back to chat that night. </t>
  </si>
  <si>
    <t xml:space="preserve">Fff need nice gaming mouse now! This shit's dying on me! </t>
  </si>
  <si>
    <t xml:space="preserve">@andersoncooper  Neda shooting.... awfullly cruel </t>
  </si>
  <si>
    <t xml:space="preserve">Ugh its not working,.... I guess ill have to go back to my blackberry </t>
  </si>
  <si>
    <t>@Yooanniee i figured.  fine. I won't love you anymore</t>
  </si>
  <si>
    <t xml:space="preserve">coughed so hard last night i feel like my head is going to explode </t>
  </si>
  <si>
    <t xml:space="preserve">@JonBBT WHAT?!? Say it's not so! </t>
  </si>
  <si>
    <t xml:space="preserve">@Thr333 thanks me too </t>
  </si>
  <si>
    <t xml:space="preserve">Argh.  Twitter won't load.  I can't read tweets past 4 hours ago.  </t>
  </si>
  <si>
    <t xml:space="preserve">But it was well good! Alarm clock is set to wake me up in 5 hours.. this exam is not going to go well </t>
  </si>
  <si>
    <t xml:space="preserve">'s dinner consists of frosted mini wheats. </t>
  </si>
  <si>
    <t>In german right now.. Ugh is all i can say. I need my emma  i miss her so much. 2nd show tonight!</t>
  </si>
  <si>
    <t xml:space="preserve">Have to leave for dance practice </t>
  </si>
  <si>
    <t>@BrookeWells i wanna come  better call me up next time!! lol.</t>
  </si>
  <si>
    <t xml:space="preserve">@nicole_hammett Delivery date was meant to be today but apparently it hasn't even arrived at the dealership yet. </t>
  </si>
  <si>
    <t>Oil industry is cranking up their lobbying efforts and it seems to be working. Not good  http://is.gd/1bhRv</t>
  </si>
  <si>
    <t xml:space="preserve">has had a really long day is tired and is not feelin to well </t>
  </si>
  <si>
    <t xml:space="preserve">@TMobile_USA Thank U!  Ur customer service is gr8, I just wish I could get reception at my house.  </t>
  </si>
  <si>
    <t>I feel panicy and i have the shakes  i dont feel to good...</t>
  </si>
  <si>
    <t>@ViciousC I've been there  I will tell you stories another day.</t>
  </si>
  <si>
    <t>@maddyhubba Eh... I've been bad.  BUT, you following up with me on this is great accountability for me! Please keep asking!!!</t>
  </si>
  <si>
    <t xml:space="preserve">I want to go to the GYMMMMM but nobodyyyyy wants to go with me hmmph </t>
  </si>
  <si>
    <t xml:space="preserve">@KarenDales so if I buy it like that its Canadian Funds. So for me to buy it in USA funds I cant get it signed. I wanted a numbered one. </t>
  </si>
  <si>
    <t>i'm currently freaking myself out with thoughts of side effects &amp;amp; death due to medications...  i know it's a slim chance but u never know</t>
  </si>
  <si>
    <t>i just remember my best day of my life , i want to cry    29</t>
  </si>
  <si>
    <t xml:space="preserve">11am yikes @raheembrock i don't leave work until 5p </t>
  </si>
  <si>
    <t>Omw 2 the hospital  pray 4 my fam.</t>
  </si>
  <si>
    <t>I want to go see Transformers 2 tonight!  wwtttffff?!</t>
  </si>
  <si>
    <t>@quaverr I forgot to by noble tickets this year  Enjoy the show!</t>
  </si>
  <si>
    <t xml:space="preserve">@DasMizzV2U word I get a boooo </t>
  </si>
  <si>
    <t>@vicwu   Heat related?</t>
  </si>
  <si>
    <t xml:space="preserve">so disappointed about dinner...bad veggie lo mein, not gonna name names </t>
  </si>
  <si>
    <t xml:space="preserve">doin nuthn </t>
  </si>
  <si>
    <t xml:space="preserve">flopped trip Aces, turned nut flush... near impossible to get paid off </t>
  </si>
  <si>
    <t xml:space="preserve">I just saw someone I haven't seen in years, and I missed them. </t>
  </si>
  <si>
    <t xml:space="preserve">saw the little kids down the street riding their new pony today - so cute but made me miss my horsie </t>
  </si>
  <si>
    <t xml:space="preserve">im looking thru old pics from 3 years ago: our trip to great america, july bday bbqs, random hangouts.what happend? i miss those days </t>
  </si>
  <si>
    <t xml:space="preserve">@Cynbin20 Sorry to hear it. </t>
  </si>
  <si>
    <t>@RAWRitsJENNiFER me eitherrr.  I MISSED JON AND KATE PLUS 8!!! anyone know where to watch it online? ehh?</t>
  </si>
  <si>
    <t xml:space="preserve">@NinjaFishy YOUR SICK? I'm recovering from being sick! Whats wrong? </t>
  </si>
  <si>
    <t>@amandaxrae he didn't steal me  You both can use me!</t>
  </si>
  <si>
    <t>Transformers 2 was AWESOMEEEEEE!!!  being sat in between your friends, both of whom are couples...? awkwaaard. I want a Jonas.  Hmph.</t>
  </si>
  <si>
    <t>DOG!!! Ate: phone charger, paper shredder plug, lilly's special pencil, my new watch, and more!  crate training had better work.</t>
  </si>
  <si>
    <t xml:space="preserve">@lacielanell I didn't even know it was coming out today until like 4 hours ago. </t>
  </si>
  <si>
    <t xml:space="preserve">@MollyM1114 Me too! I wish he would do an album or a mini-tour or something lol but he wont </t>
  </si>
  <si>
    <t>@JoyofZen eeek. sounds like you have been dealing with a lot of pain  sorry to hear.</t>
  </si>
  <si>
    <t>Nohhhh Sanjaya isn't the king of the jungle  hahaha booo !</t>
  </si>
  <si>
    <t xml:space="preserve">@BlondieBrittni Hahah fun stuff ... i want ice cream </t>
  </si>
  <si>
    <t>is craving water right now  its sooooo HOT 2nyt....seriously</t>
  </si>
  <si>
    <t xml:space="preserve">@ComedyBint It's the updated yahoo mail. It comes straight through to my phone. They're the 3 shows I listen to most. Gutted </t>
  </si>
  <si>
    <t>Oh no. Sanjaya was voted off.   He was my favorite!</t>
  </si>
  <si>
    <t xml:space="preserve">has work for the rest of the week, and nothing entertaining to get him through it. </t>
  </si>
  <si>
    <t xml:space="preserve">playing...turning Old Crows into Young Cardinals...failed on level 3 </t>
  </si>
  <si>
    <t xml:space="preserve">girls in florida malls are too overly made up. i cant tell how old the old ladies are or how young the little girls are fml </t>
  </si>
  <si>
    <t xml:space="preserve">workin, wishin I was home with my baby! </t>
  </si>
  <si>
    <t>@Allieandra nivea isn't going to stop your thumb from cooking!!!  re: touch typing - see!? this is why you need the ice! ... not funny! :O</t>
  </si>
  <si>
    <t xml:space="preserve">@Mini_okdoksmok yes OF COURSE!!! Once it is released.. do your thang! and theres PLENTY of footage of Cha Cha.. No footage of Jack </t>
  </si>
  <si>
    <t>Livin in florida! enjoyin tha heat probably gettin a job at hardees  but a jobs a job. im lovin it</t>
  </si>
  <si>
    <t xml:space="preserve">@cjsier he deleted his account cause they were repeating info. Very boo </t>
  </si>
  <si>
    <t>I WANNA GO TO IHOP AND I WANNA GO NOW  .... WHO WANTS TO TAKE ME TO IHOP??</t>
  </si>
  <si>
    <t xml:space="preserve">ordering new clip-ons for my glasses to replace the ones that got ran over </t>
  </si>
  <si>
    <t xml:space="preserve">: Everyone assumes my guy did it </t>
  </si>
  <si>
    <t>@HeatherrHazardd who's erinxily ? do you have another bff named erin? bc mine is erinnxily  JK.</t>
  </si>
  <si>
    <t>cannot sleep  bad timeeees</t>
  </si>
  <si>
    <t xml:space="preserve">@OfficialTL it's winter over here in Perth Australia! </t>
  </si>
  <si>
    <t xml:space="preserve">Ugh I wanna dance right now. infact I would looove to be on stage right now soo bad. </t>
  </si>
  <si>
    <t xml:space="preserve">I cant do a push up </t>
  </si>
  <si>
    <t xml:space="preserve">@ahaaay im not your friend </t>
  </si>
  <si>
    <t xml:space="preserve">Saw Jesus in Mexico. Her name is Zori, about 7 years old, and she had the face of an angel. We didn't want to say goodbye... </t>
  </si>
  <si>
    <t xml:space="preserve">@CarebearJK Me either </t>
  </si>
  <si>
    <t>Had to delete my old account and make a new one..something was going wrong!!  FOLLOW ME PLZ! &amp;lt;3</t>
  </si>
  <si>
    <t>@citystars41 well you are lucky  i had to work on the floor today and it sucked.</t>
  </si>
  <si>
    <t>Im so brokeee! And i only have one more paycheck till i leave for San Jose for 2 weeks by myself  ...basically screwed.</t>
  </si>
  <si>
    <t xml:space="preserve">why is nobody home yet? </t>
  </si>
  <si>
    <t xml:space="preserve">Commuting is no fun </t>
  </si>
  <si>
    <t xml:space="preserve">@aandfgurl lol so is mine! Which is why i didnt get to see them when they came to austin </t>
  </si>
  <si>
    <t>Stamata has two cavities  &amp;lt;--- unhappy face!!</t>
  </si>
  <si>
    <t xml:space="preserve">@rambn for some reason green tea makes me sick </t>
  </si>
  <si>
    <t xml:space="preserve">i hate humidity and sweatin </t>
  </si>
  <si>
    <t xml:space="preserve">that nap did not make me feel any better :'( today sucks </t>
  </si>
  <si>
    <t xml:space="preserve">@brenflood I'm with you on that one.  </t>
  </si>
  <si>
    <t>@melirnvxlrse ditto. i miss youuuu  play date soon!</t>
  </si>
  <si>
    <t xml:space="preserve">Diggy is half my age and got on my hat </t>
  </si>
  <si>
    <t xml:space="preserve">@ddlovato Demi ! when you where in toronto, i was waiting outside the four seasons hotel for 7 hours waiting for you ! and you never came </t>
  </si>
  <si>
    <t xml:space="preserve">sad that I try to plan fun things and they don't work </t>
  </si>
  <si>
    <t xml:space="preserve">Not because I want my books pirated, but it's such a pin in the ass to have to repurpose/individualise ever freaking single letter </t>
  </si>
  <si>
    <t>Uh oh, Garth's review of Transformers 2 isn't kind...  http://tinyurl.com/njd249  I'll probably see it anyways.</t>
  </si>
  <si>
    <t xml:space="preserve">@IMONEYDABADDEST lmao awwwww hunnie i miss u moreeeee  hope u come on thursday </t>
  </si>
  <si>
    <t xml:space="preserve">tired and gotta go to work in 3 hours </t>
  </si>
  <si>
    <t xml:space="preserve">@etolvin conan? I can't spell? </t>
  </si>
  <si>
    <t xml:space="preserve">I'm very mad cause my stupid ichat account won't work!! The same thing happens every time! I have three accounts that don't work!! Ugh. </t>
  </si>
  <si>
    <t xml:space="preserve">man, @liloshawntell hurts my feeling.she knwo i be having her back....  </t>
  </si>
  <si>
    <t>free, two, one and now sleep  .. Chhhhr .. Hahaha .. Good Night .. Today They will take the blood me  Help me .. I'm afraid of needles !!!</t>
  </si>
  <si>
    <t xml:space="preserve">Happy 7 Months, Goodbye RJ Prepotente Off to New York </t>
  </si>
  <si>
    <t>i am absolutely not in the mood to clean my room  ughh.</t>
  </si>
  <si>
    <t xml:space="preserve">@MDMOLINARI aw thats so sweet! Please take good care of her! Poor katy. </t>
  </si>
  <si>
    <t>Just finished volleyball, now off to Tahitian. @vivaciousmakeup you're already there?!?  @miltonsolano feel better baaaby! Love youuu.</t>
  </si>
  <si>
    <t xml:space="preserve">@knightryder76 Man one night out when you're feeling better and she ruins it. </t>
  </si>
  <si>
    <t>@EleanorDanger your sadness makes me sniffle for you Eleanor  hope u at least get to have some nice dreams that take u away from it all</t>
  </si>
  <si>
    <t>back to reality  and this shitty car...but very soon we will be LIVING in LA (with a better car!)</t>
  </si>
  <si>
    <t xml:space="preserve">@AlfredoFlores Yeah I think Jack is dead </t>
  </si>
  <si>
    <t xml:space="preserve">@TwilightLexicon How do you send a pic w/TwitterBerry ? I never figured it out </t>
  </si>
  <si>
    <t xml:space="preserve">@Sargent_Layne have i been inducted into this army as yet?... </t>
  </si>
  <si>
    <t xml:space="preserve">I wish i could go to camp, ha. I miss being 12 </t>
  </si>
  <si>
    <t xml:space="preserve">THEY STOPPED MAKING VANILLA CHAI!!!! </t>
  </si>
  <si>
    <t xml:space="preserve">No i was about to go outside to take a picture of the rainbow and now its pouring </t>
  </si>
  <si>
    <t xml:space="preserve">Off to basketball practice </t>
  </si>
  <si>
    <t xml:space="preserve">@MammaSteph It's not on Guitar Hero </t>
  </si>
  <si>
    <t xml:space="preserve">i have headache, i not support today my glasses, im tired of working 14 hours per day, im bored, the computer room... </t>
  </si>
  <si>
    <t xml:space="preserve">At Empire again. Was actually asked about Hedge Funds though and my seniors aren't around to save me! </t>
  </si>
  <si>
    <t xml:space="preserve">@eatonmatt You know me to well. A drink was my first thought... I went with the Ibuprofen instead! I didn't have limes </t>
  </si>
  <si>
    <t>Blargh what is it with males and inability to communicate well  i hate the phone lol</t>
  </si>
  <si>
    <t>Sitting at home sippin on nattie ice....Mmmmmm....Lol could b sober  good day thou pretty content</t>
  </si>
  <si>
    <t xml:space="preserve">@mikewest oh damn, we missed you!    We were downstairs and had no reception </t>
  </si>
  <si>
    <t xml:space="preserve">@10news I am lost. Please help me find a good home. </t>
  </si>
  <si>
    <t>@nicoleelaynee it didnt work on my phone  try bbming it to me. and tell hannah that i make her dinner</t>
  </si>
  <si>
    <t xml:space="preserve">@WyattGarcia21 I am lost. Please help me find a good home. </t>
  </si>
  <si>
    <t xml:space="preserve">Today sucked bad.! Everything screwed up.! </t>
  </si>
  <si>
    <t xml:space="preserve">I hope i dont fall for him </t>
  </si>
  <si>
    <t xml:space="preserve">Even thou I'm not all tan.. And a big girl! I do love my legs!!  Would be better if I had been working out! Fail!! </t>
  </si>
  <si>
    <t xml:space="preserve">everyone is hating on jon and kate!! I feel bad for them and their kids </t>
  </si>
  <si>
    <t xml:space="preserve">@kgtv I am lost. Please help me find a good home. </t>
  </si>
  <si>
    <t xml:space="preserve">@MyCatCrash Awww...no more space boot?  </t>
  </si>
  <si>
    <t xml:space="preserve">; worst day ever </t>
  </si>
  <si>
    <t>@tabbicat poor guy  That's so sad!</t>
  </si>
  <si>
    <t xml:space="preserve">im so jealous @vanygomez -__- I should have just gone im sure I would b happy right about now. </t>
  </si>
  <si>
    <t>internet connection sucks tonight  blah</t>
  </si>
  <si>
    <t xml:space="preserve">LAST DAY in NZ... </t>
  </si>
  <si>
    <t>@mfingporkchop not me  wish i could go though. The possibility of getting in with no ticket is slim.</t>
  </si>
  <si>
    <t xml:space="preserve">@tinywook oh wow, I suck </t>
  </si>
  <si>
    <t xml:space="preserve">change - taylor swift . this is song reminds me so much of 8th grade </t>
  </si>
  <si>
    <t>Writing back a childhood friend who's locked up right now.  I don't co-sign what he did to get there, but who AM I to judge him!</t>
  </si>
  <si>
    <t xml:space="preserve">@Evaky IÂ´m dreamin too. and I know that I won't be there this year </t>
  </si>
  <si>
    <t xml:space="preserve">Holy hanna montana the clerk at bestbuy had a nasty attidtude on him. </t>
  </si>
  <si>
    <t>has dentist tomorrow  so im off to bed now nighty night xx</t>
  </si>
  <si>
    <t xml:space="preserve">Just dl google talk on my phine since my love is getting the new iphone and won't have bbm anymore </t>
  </si>
  <si>
    <t>@klsyc_ twitter me back  .... i miss you... and Shia is my future husband... i will make him a Christian than marry him.</t>
  </si>
  <si>
    <t>@LynnMaudlin the Lord giveth, Ahnold and the Dems taketh away!  #hhrs</t>
  </si>
  <si>
    <t>@anasmom64 you work so much  that's so crazy~</t>
  </si>
  <si>
    <t>@griffmiester i know, i have a problem.  it's become a repository for my life!</t>
  </si>
  <si>
    <t xml:space="preserve">@tszcheetah Aunt passed away... </t>
  </si>
  <si>
    <t>@TiaMowry Too bad the Game won't b included!!! That was my ish, sure will b get n the seasons DVD  long 4 more.</t>
  </si>
  <si>
    <t xml:space="preserve">Trying to keep my  cool at work- the AC is broken! </t>
  </si>
  <si>
    <t xml:space="preserve">Hey @rleeward! I thought you should know your husband came by and switched cars with you today. Sorry I forgot to tell you. </t>
  </si>
  <si>
    <t xml:space="preserve">I have sooooooo many books I bought in NY that I need to start/continue reading, I just can't pick which one. UGH, dilemma. </t>
  </si>
  <si>
    <t xml:space="preserve">My Macbook is fallin apart! help! </t>
  </si>
  <si>
    <t>@OfficialTL it's winter in Australia  I wish I could go and hang at the beaches but it's too cold. wish I could be in USA at the moment</t>
  </si>
  <si>
    <t xml:space="preserve">A hornet flew in my window &amp;amp; had me running around the house! It finally went out the frt door but not b4 one last attempt to attack me! </t>
  </si>
  <si>
    <t>@allthewine  that is sad!!! He was so great to talk to, maybe if he had his profile set to private...?</t>
  </si>
  <si>
    <t xml:space="preserve">bowlin with my wonderful family. love the Q time...stink @ the game </t>
  </si>
  <si>
    <t xml:space="preserve">Great retirement party...I'm going to miss you guys!!! </t>
  </si>
  <si>
    <t xml:space="preserve">In winter, it's never the cold, but the wind. In the summer, it's never the heat, but the humidity. </t>
  </si>
  <si>
    <t xml:space="preserve">Apparently swimming in the coaches relay...pray for me! </t>
  </si>
  <si>
    <t xml:space="preserve">@garpods22 glad to talk to ya now.  I always miss the chats </t>
  </si>
  <si>
    <t xml:space="preserve">Everything I drink comes out of my nose </t>
  </si>
  <si>
    <t xml:space="preserve">@OfficialTL its winter in Australia...and i hate it </t>
  </si>
  <si>
    <t xml:space="preserve">finally got home </t>
  </si>
  <si>
    <t xml:space="preserve">Had great walk along river in Edmtn. Climbing the 1000 steps back up to the hotel was quite a workout.  Don't have a chiro lined up here </t>
  </si>
  <si>
    <t>@hellobeauty Couldn't make it  . Had grant committee meeting. Sure it's rockin'!</t>
  </si>
  <si>
    <t>Wondering why family court is so One sided  at the end of my sane rope.. Ready to flip it Brooklyn style :c</t>
  </si>
  <si>
    <t>dinner date with kaitlin.  super sad @peaceloveandmel and @katyxbeth and @megansaul are not coming anymore  but glad they're okay</t>
  </si>
  <si>
    <t xml:space="preserve">My mom and I just found tiny kittens in a gutter on High Point Road..they're so scared and skinny..I'm sad. I want to keep them. </t>
  </si>
  <si>
    <t>I miss Puerto Rican food  This Goya boxed rice will have to do.</t>
  </si>
  <si>
    <t xml:space="preserve">@Artificialxgirl   its ok. Good effort but i guess my attempt at a @yelyahwilliams bday greeting was an epic fail </t>
  </si>
  <si>
    <t xml:space="preserve">WENT TO DENTIST THEN SLEPT THROUGH THEDAY, the day was the best fosho;) PHONES STILL BROKE. </t>
  </si>
  <si>
    <t xml:space="preserve">@ChuckNerd I would help you but I don't know when I would get a break. July is going to be crazy busy. </t>
  </si>
  <si>
    <t xml:space="preserve">bored missin the bebe I feel like I haven't seen him in forever </t>
  </si>
  <si>
    <t xml:space="preserve">I hate when DANIELLE doesnt let it snow </t>
  </si>
  <si>
    <t xml:space="preserve">Watching War of the Worlds tonight! Brickfilming ideas still suck. </t>
  </si>
  <si>
    <t>I have tonsillitus and an ear infection  Someone make me smile?</t>
  </si>
  <si>
    <t xml:space="preserve">@LangleyStar Awww...I know. Don't make me feel bad...Bad enough I can't give her a party cuz I don't know any kids here. I feel terrible </t>
  </si>
  <si>
    <t xml:space="preserve">I have the urge to eat but no motivation because the fridge is empty.. </t>
  </si>
  <si>
    <t xml:space="preserve">is teething, and it hurts a little </t>
  </si>
  <si>
    <t xml:space="preserve">@sugarrae not all of us still have our money... </t>
  </si>
  <si>
    <t>@xoKathurin; aww I'm really sorry  mylo is a fuxking retarded !</t>
  </si>
  <si>
    <t xml:space="preserve">Trying to figure out what to make for dinner. No $$$ til Thursday </t>
  </si>
  <si>
    <t xml:space="preserve">Bdubs then Transformers 2 at 12:01 in IMAX. What a perfect way to end the day. work at 7am tomorrow though... </t>
  </si>
  <si>
    <t>So ready to go to bed after a long day especially with our snake adventure!  *j~mac*&amp;lt;55&amp;gt;</t>
  </si>
  <si>
    <t xml:space="preserve">@mike_van_dike she's about 7 milesa away wanting to be with her gorgeous man </t>
  </si>
  <si>
    <t>@knsenn yea i know   i am gonna b hella old lol</t>
  </si>
  <si>
    <t>I have a crap oad of things on wednesday  court,friends swimming pool party, the beach, and now the concert thing..wohoo..i guess &amp;quot;/</t>
  </si>
  <si>
    <t>@jordan0rly she was horrible to denozo  i love denozo. i used to love zeva. IT WAS THE CLIFFHANGER ahhhhhhhhhhhhhhhhhhhhhhhhhhh</t>
  </si>
  <si>
    <t>Is on an andventure.... &amp;amp;ended up in a gravyard?  hellllp me!!!</t>
  </si>
  <si>
    <t xml:space="preserve">nothing better than homemade from scratch perogies.  man i miss girl. </t>
  </si>
  <si>
    <t>@mzfyah  .. but........ u have 2 days off  Woot!!</t>
  </si>
  <si>
    <t xml:space="preserve">Accident at pedestrian crossing near Plaza Singapura causing super bad traffic congestion cos vehicles can't get past </t>
  </si>
  <si>
    <t xml:space="preserve">Ugh why is it so hard to get to sleep but harder to get up </t>
  </si>
  <si>
    <t>@terrygreen3309  computer is still not fully restored - carbonite keeps stalling  !!!!</t>
  </si>
  <si>
    <t xml:space="preserve">Missing my friends in LA so much </t>
  </si>
  <si>
    <t>I really wanna go see transformers tonight  but I promised the boy I'd see it with him when I go visit.</t>
  </si>
  <si>
    <t xml:space="preserve">Why does it hurt so much...  </t>
  </si>
  <si>
    <t>sore tummy  will sims 3 make me happy?</t>
  </si>
  <si>
    <t>@Edwardnet My internet is down  Should be up tomorrow *fingers crossed*</t>
  </si>
  <si>
    <t xml:space="preserve">@ericaeeks  I'm sorry, I'm in the middle of cleaning and cooking dinner </t>
  </si>
  <si>
    <t xml:space="preserve">Transformerss!!!! Will u wait for me? </t>
  </si>
  <si>
    <t xml:space="preserve">@mikeyxscene I was just jokeing around </t>
  </si>
  <si>
    <t xml:space="preserve">@Rilgon Unfortunately not </t>
  </si>
  <si>
    <t xml:space="preserve">Im lying in bed so tired and i cant sleep </t>
  </si>
  <si>
    <t>holy moly im bored out of my mind  {RayO'Sunshine}</t>
  </si>
  <si>
    <t xml:space="preserve">http://twitpic.com/88mzk - Needs to be curled again after a day of rain and humidity. </t>
  </si>
  <si>
    <t>@GE0RGiE_P0RGiE Toy Story came out when I was 4, and now I'M going to college  Wow, I'm old.</t>
  </si>
  <si>
    <t xml:space="preserve">@LauraAndRudy I am lost. Please help me find a good home. </t>
  </si>
  <si>
    <t xml:space="preserve">Dude my hair guy cut my hair so short </t>
  </si>
  <si>
    <t xml:space="preserve">Lame, the power has been out a few hours. Still waiting for it to come back on. </t>
  </si>
  <si>
    <t xml:space="preserve">@donstugots I think that @justjon doesn't care..... </t>
  </si>
  <si>
    <t xml:space="preserve">Damn, that's a known bug with the calendar.  </t>
  </si>
  <si>
    <t xml:space="preserve">We lost the game no championship 4 us    </t>
  </si>
  <si>
    <t>Tired Jer is Tired. Another long day...  I wish people would stop being D-bags.</t>
  </si>
  <si>
    <t xml:space="preserve">i left my fossil sun glasses somewhere in the king of prussia mall </t>
  </si>
  <si>
    <t xml:space="preserve">still waiting for friday </t>
  </si>
  <si>
    <t xml:space="preserve">got a speeding ticket </t>
  </si>
  <si>
    <t xml:space="preserve">watching history channel .... math predictions vs astrological...both say same thing...very disturbing  </t>
  </si>
  <si>
    <t xml:space="preserve">Try again . . . </t>
  </si>
  <si>
    <t xml:space="preserve">My gov grade dropped to 103.7% </t>
  </si>
  <si>
    <t xml:space="preserve">i have GOT to get off the lush website, sooo tempting </t>
  </si>
  <si>
    <t>i just got me 2nd shoot! ouchh i need icecream 2 feel better! wheres my daddy! 2 more shoots 2 go  i hate doc!!!</t>
  </si>
  <si>
    <t xml:space="preserve">I'm so mad Sanjaya left! :O (i can't even believe i watch that show) .. he was my favourite! </t>
  </si>
  <si>
    <t>i'm tired  idk what to do.</t>
  </si>
  <si>
    <t xml:space="preserve">@johnwaire sorry about the kitties, at least they have an answer for you- I have a kitty that they can't seem to figure out </t>
  </si>
  <si>
    <t xml:space="preserve">Still at work. </t>
  </si>
  <si>
    <t>@andyagustin ive been ok. just verrry busy. i go to summer school  then im off to israel. what have you been up too?</t>
  </si>
  <si>
    <t xml:space="preserve">twitter is beng gay! it won't let me change mt pic! </t>
  </si>
  <si>
    <t>@Googal70 it does, stupid city workers.  no Canada Day Fireworks/Parades either! Unless they reach an agreement by July1st</t>
  </si>
  <si>
    <t xml:space="preserve">Can`t believe there`s A(H1N1) in `taro. </t>
  </si>
  <si>
    <t xml:space="preserve">Pamela i need you come here with the laptop, nooow! I miss it </t>
  </si>
  <si>
    <t>My foot hurts like HELL.  ouchh</t>
  </si>
  <si>
    <t xml:space="preserve">@TriniGirlBlue  those times are the worst   i get them too  </t>
  </si>
  <si>
    <t xml:space="preserve">@Misskriss999 i want yoU homeeee </t>
  </si>
  <si>
    <t xml:space="preserve">I made this quiz for my friends &amp;quot;how well do you know me?&amp;quot; and...apparently, they don't know me. </t>
  </si>
  <si>
    <t xml:space="preserve">My betta just passed away.  Bjork will be deeply missed. </t>
  </si>
  <si>
    <t>@PiolaBarcamp livestream says: maximum number of viewers for this channel has been reached.  #piola</t>
  </si>
  <si>
    <t>@Ali_Sweeney DOOL has been interrupted two days in a row now...and during some fabulous story lines.   You are a very talented actress.</t>
  </si>
  <si>
    <t xml:space="preserve">And by &amp;quot;Go Go White Sox,&amp;quot; I mean &amp;quot;Not going to go to the game.&amp;quot; </t>
  </si>
  <si>
    <t>@Heyashleyhey  please don't are you coming to the birthday thingy?</t>
  </si>
  <si>
    <t xml:space="preserve">@tonepowell  Alas, the Glace Cherry Fairy has been absent for some time now </t>
  </si>
  <si>
    <t xml:space="preserve">The more I look at pictures os the JK650 SECA models the more I want these people to email be back. I am starting to think they sold it. </t>
  </si>
  <si>
    <t xml:space="preserve">@maybeimright are you going to see PY? luckyyyyy if you are.... have fun!  i am mad i moved so soon </t>
  </si>
  <si>
    <t xml:space="preserve">Threw the fangs up on viper but they covered my face, can't win the contest that way </t>
  </si>
  <si>
    <t xml:space="preserve">the latest OHs coming out of lawrence are reminding me of a data recovery operation gone terribly wrong during my compusa days </t>
  </si>
  <si>
    <t>The airport ran out of gas  .. And there's a guy outside of the airport filming us sitting here.</t>
  </si>
  <si>
    <t>still feels ill  Elevate tomorrow though</t>
  </si>
  <si>
    <t xml:space="preserve">Sorry how did everthing go? </t>
  </si>
  <si>
    <t>Farewell, Bowen.  Go Spurs Go</t>
  </si>
  <si>
    <t>The haze in KL is really irritating the hell out of me.  My throat is uncomfy  And I'm going for teambuilding tomorrow for 3 days! G ...</t>
  </si>
  <si>
    <t xml:space="preserve">Wondering what to do next...just got out of the pool...homework I guess </t>
  </si>
  <si>
    <t xml:space="preserve">time for copious amounts of homework..and endless assessment study </t>
  </si>
  <si>
    <t xml:space="preserve">Do I really need to wake up at 745 tomorrow? REALLY? </t>
  </si>
  <si>
    <t>@2Hood4Hollywood yesssss can it be paula dean?!! Love her but my food never ends up like hers  lls</t>
  </si>
  <si>
    <t xml:space="preserve">is in dire need of some Cinnamon Bun Ice Cream! Is it you or what you do that has a hold of me? </t>
  </si>
  <si>
    <t xml:space="preserve">Why does hayfever always play up at night </t>
  </si>
  <si>
    <t xml:space="preserve">@emilydilorenzo way to call me </t>
  </si>
  <si>
    <t>Over micowaved my vanilla ice cream. Oreos on top.  http://twitpic.com/88n3c</t>
  </si>
  <si>
    <t xml:space="preserve">Lost.... Again </t>
  </si>
  <si>
    <t xml:space="preserve">tired need a glass of wine .........irritated today </t>
  </si>
  <si>
    <t>i want my old account to be fixedd!!!!!  just cuz imma lose all te updates...haha</t>
  </si>
  <si>
    <t>Too many cats at the Humane Society  http://www.2news.tv/news/local/48882562.html</t>
  </si>
  <si>
    <t xml:space="preserve">Trophies won't be done until Monday?!?  </t>
  </si>
  <si>
    <t>I feel as if time is stuck! Its so dead here!  @joyholiday @anissaurus @aramirez530 what you doing???</t>
  </si>
  <si>
    <t xml:space="preserve">I feel really really sick </t>
  </si>
  <si>
    <t xml:space="preserve">According to Daniel and a few other players, Miami John has just collapsed at the WSOP - looks like a heart attack. </t>
  </si>
  <si>
    <t xml:space="preserve">@GetReadySetGo yeah </t>
  </si>
  <si>
    <t xml:space="preserve">Today so did not feel like a day off. </t>
  </si>
  <si>
    <t xml:space="preserve">@iammykei Yeah, I don't know, I'm just dissapointed @drewseeley is a total different person now. I didn't expect it from him. Not with me </t>
  </si>
  <si>
    <t xml:space="preserve">@kylietothemoon @danniFNB @ftskristen HEYY MPLS GIRLS. do you know where andrew is. my friend is at the show and she can't find him. </t>
  </si>
  <si>
    <t xml:space="preserve">Watching the kid &amp;amp; friend wizzing around on rides at the mall of America. Soo hot outside, great day to be here. Too bad I can't ride </t>
  </si>
  <si>
    <t>Watched Jon and Kate plus 8 I think there getting a divorce  Maybe if the media would of stayed out their none of this would of happened</t>
  </si>
  <si>
    <t xml:space="preserve">OK....so I got a webby....but don't see a backpack on my porch </t>
  </si>
  <si>
    <t xml:space="preserve">Didn't realize my physics homework was due tonight until...tonight; got it in pretty quick, but it i missed robotics today b/c of it </t>
  </si>
  <si>
    <t>@aplusk:  having trouble viewing!</t>
  </si>
  <si>
    <t xml:space="preserve">@sherryaperez but really @sherryaperez and @NatashalynnER??!!! Ya'll just gonna leave me outta the tub experience huh?! </t>
  </si>
  <si>
    <t>@RhenaKristin hahahahhaa dang girl!! LOL. sister there's nothing to do tonight!!!  haha</t>
  </si>
  <si>
    <t xml:space="preserve">The iPhone 3GS does not successfully repel fingerprints or smudges. I should have gotten a guard. </t>
  </si>
  <si>
    <t xml:space="preserve">small thing to a giant i can overcome this....at least thats what i have to keep tellin myself </t>
  </si>
  <si>
    <t xml:space="preserve">I feel i have to succomb to the Facebook request.  Dear Lord, don't let upper mgmt find out about Twitter!-  </t>
  </si>
  <si>
    <t xml:space="preserve">@hansonmusic I'm poor </t>
  </si>
  <si>
    <t>@gibson2011 haha niice. My dad said we'd go again, but he's always working now  haha</t>
  </si>
  <si>
    <t xml:space="preserve">ENewsNow lay off miley! those pics r no big d! she is the niiicest person!! EVER! she works w/ 20+ all the time!! GRRRRRRRRRRRRRRR  </t>
  </si>
  <si>
    <t>@FloralFawn Oh no that's horrible!  I'm so sorry to hear that. My niece's rottie is really old and sick as well.</t>
  </si>
  <si>
    <t xml:space="preserve">I seriously want to punch the Wizards if we make this trade.  WE NEED BIG MEN, NOT MORE SHOOTERS! </t>
  </si>
  <si>
    <t xml:space="preserve">can sum1 please tell me wots goin on ds thing is so confusing </t>
  </si>
  <si>
    <t xml:space="preserve">@FashionGrail I know... sometimes when both of us reeeaaally want something we decide to sell it as a solution. Can't keep everything </t>
  </si>
  <si>
    <t xml:space="preserve">Wisdom tooth definitely hurts </t>
  </si>
  <si>
    <t>@megoon I'll be @SK tonight Thursday Friday Saturday. Ugh  what are you up to this weekend?</t>
  </si>
  <si>
    <t>Guess i'm built for disappointment.  cause it always finds me.</t>
  </si>
  <si>
    <t xml:space="preserve">@DonnieWahlberg I am soooo jealous...I want to be at meet n greet on Thursday soooo bad!!! </t>
  </si>
  <si>
    <t>oh john and kate. i wish you still loved each other.  i am sad inside now. makes me want to seperate from myself... LOVE EACH OTHER!</t>
  </si>
  <si>
    <t>@meredithmo That's reassuring, I would expect you to know ppl like that in Brooklyn, I know them in KY  #agchat</t>
  </si>
  <si>
    <t xml:space="preserve">@casket4mytears I seriously looked into tickets, because they're playing Cincy on Mon., but there are no cheap seats. </t>
  </si>
  <si>
    <t xml:space="preserve">boring day...staying in tonight </t>
  </si>
  <si>
    <t xml:space="preserve">all achy! </t>
  </si>
  <si>
    <t xml:space="preserve">is thinking that I might actually go to bed early tonight...after some laundry,dishes,a little work..by that time it will be late I guess </t>
  </si>
  <si>
    <t>@KeithFollett &amp;lt;&amp;lt;&amp;lt;sigh&amp;gt;&amp;gt;&amp;gt; Your patience is being sorely tested.   ...Maybe someone will invite you to an early screening?</t>
  </si>
  <si>
    <t xml:space="preserve">Crap. My car is done but they close at nine and I don't have a ride until after </t>
  </si>
  <si>
    <t xml:space="preserve">@stevenshipe is an ultimate loser. and he has to be at work on sunday mornings at 8:00 AM   </t>
  </si>
  <si>
    <t xml:space="preserve">just got in trouble with his doctors for riding his scooter to the grocery store! </t>
  </si>
  <si>
    <t xml:space="preserve">@GarbleMuffin it's going to rain here tonight. I think I already burned. I know I already chipped my tooth. I wish you were here too. </t>
  </si>
  <si>
    <t>Another loser: We lost the game no championship 4 us  http://tinyurl.com/n5poj6</t>
  </si>
  <si>
    <t xml:space="preserve">whatta full and strange day. missing @kingpacific </t>
  </si>
  <si>
    <t>OMG! I lay down for like 2 minutes and fall asleep for so long  sorry @ultraviolet10</t>
  </si>
  <si>
    <t>@rpd95 .... Yup we slept already ) Haha! We left you!  oh and twitter buddy!!! Suuure! :&amp;gt;</t>
  </si>
  <si>
    <t>Gone until the 8th (Of August) early tomorrow  I'll miss you</t>
  </si>
  <si>
    <t>finally able to chillax....  hubby leaves tomorrow for like 3 days  Jake's bachelor party. they do get to go to cedar point after all.</t>
  </si>
  <si>
    <t xml:space="preserve">@PourHouseFW Can not wait till the new Location. I miss your cheese sticks </t>
  </si>
  <si>
    <t xml:space="preserve">@DatGurLiZpoYzuN that was not my choice to take a day off </t>
  </si>
  <si>
    <t xml:space="preserve">@Leatron @popcorn44 I'm going to her concert soooo early to see if I can see her walk in but idk about the hotel </t>
  </si>
  <si>
    <t xml:space="preserve">@sarahudd Back at work.  Missin' the girls though.  </t>
  </si>
  <si>
    <t xml:space="preserve">@Heaatherrr yeah it bloody does </t>
  </si>
  <si>
    <t xml:space="preserve">I burnt my finger on the stove </t>
  </si>
  <si>
    <t xml:space="preserve">@LeAnn_Purdy Me too. Thought I'd be at work much later then I was.  </t>
  </si>
  <si>
    <t xml:space="preserve">OMG! Watching &amp;quot;The Superstars&amp;quot; and it was totally shot at The Atlantis! I miss that place!! </t>
  </si>
  <si>
    <t>@yo_cakeeater Oh noes.   Please take care of yourself darling.</t>
  </si>
  <si>
    <t xml:space="preserve">can't find some of the supplies he bought for #epic2009. </t>
  </si>
  <si>
    <t>i cant wait to get off workkkkkk! soon? please say soon! not going to be with the boy though.  kben :]</t>
  </si>
  <si>
    <t>@djprostyle man didn't run today  I'm doing bad</t>
  </si>
  <si>
    <t>@isuedu  but at least you're alive! I'm trying not to lose it because I haven't heard from him since yesterday morning.</t>
  </si>
  <si>
    <t xml:space="preserve">@AndisReks womp womp, p.s. I don't think you even know how much i miss you at camp </t>
  </si>
  <si>
    <t>@firefly957 yes you are. Not a bit. Alot. And you don't even wanna see transformers.  your sooooooo lucky</t>
  </si>
  <si>
    <t xml:space="preserve">Had to work longer than expected due to no-shows. My plans were ruined </t>
  </si>
  <si>
    <t xml:space="preserve">is sad that TBS was cancelled tonight </t>
  </si>
  <si>
    <t xml:space="preserve">Beanhaus in the AM tomorrow for writing + then the Levee; Dentist bill canceled a trip to Manchester this weekend </t>
  </si>
  <si>
    <t>@KeniaC is that so? lol. We'll be in VA tho.  why, what's happening that day?</t>
  </si>
  <si>
    <t>Grrrrrr flight delyed!?! Praying for no turbulence at least  maybe this is a sign I should stay a traveling gi... http://loopt.us/2mg93A.t</t>
  </si>
  <si>
    <t xml:space="preserve">@tabbycat6380 I wanna curl up in my shady bed and pretend it's sleepytime. Alas I am still @ work. </t>
  </si>
  <si>
    <t xml:space="preserve">@The_Pwnguin  It didn't do what it said it would do...  </t>
  </si>
  <si>
    <t>What a horrible day for my players at Wimbledon e.g Chakvetadze, Dimirtov, Bondarenko, Goerges    Sad Day.</t>
  </si>
  <si>
    <t>@thesimpleson as a fellow bike rider with no other transport, I really feel your pain, dude that sucks so bad  people are terrible.</t>
  </si>
  <si>
    <t xml:space="preserve">at work now ......yucky pooh!    </t>
  </si>
  <si>
    <t>has a headache on the right side of her head and it is currently throbbing  http://plurk.com/p/13dcid</t>
  </si>
  <si>
    <t xml:space="preserve">@ZoeLister Thee Zoraholics are truly brilliant, but we would like a bit of Zorah before you leave! We are all sad you are leaving. </t>
  </si>
  <si>
    <t xml:space="preserve">im stil lonely </t>
  </si>
  <si>
    <t xml:space="preserve">Paula doesnt share my love for twitter....i want curly fries </t>
  </si>
  <si>
    <t xml:space="preserve">Awww man Patti B. got voted off...I thought she was the underdog and was gonna win this thing! </t>
  </si>
  <si>
    <t xml:space="preserve">less than 24 hours till glastonbury and I have a temperature! and don't feel well... shoddy timing </t>
  </si>
  <si>
    <t>OMG very shocking news... Jill Scott and her fiance split and they had a baby!  Dude she has his name tatted behind her ear.... SAD SAD</t>
  </si>
  <si>
    <t xml:space="preserve">@originaltyler Is the wisdom teeth friend the one whose heart was broken?  </t>
  </si>
  <si>
    <t xml:space="preserve">OMG! My foot hurts SOO BAD!  i like chaffee zoo better </t>
  </si>
  <si>
    <t>@lonelysandwich @sexysadie Except it got even worse with Starship.  Such a sad end.</t>
  </si>
  <si>
    <t xml:space="preserve">@andreaangel09 Thanks girl! You might've been the very first if that's the case. My internet was out from the storm we had </t>
  </si>
  <si>
    <t>@marnieb  how annoying! Wonder when it will get to the dealer?</t>
  </si>
  <si>
    <t xml:space="preserve">had fun golfing, eating then I have to iron. </t>
  </si>
  <si>
    <t xml:space="preserve">@Wolfgang_ @Javafreak68 it was just bad.  feel sick. think it made me epileptic.  bed now.  </t>
  </si>
  <si>
    <t xml:space="preserve">@shahedkader LOL his lines are always crazy. I didn't make it to the museum </t>
  </si>
  <si>
    <t xml:space="preserve">live closer//feel more </t>
  </si>
  <si>
    <t xml:space="preserve">i want to go to old town but i think it's going to rain </t>
  </si>
  <si>
    <t xml:space="preserve">My hair...I look like a boy now </t>
  </si>
  <si>
    <t xml:space="preserve">NOO! Patti got voted off. </t>
  </si>
  <si>
    <t xml:space="preserve">Ive found an odd correlation betwees hanging out with dakota and breaking bones </t>
  </si>
  <si>
    <t xml:space="preserve">Ugg I lost my glasses, yes alcohol was a factor </t>
  </si>
  <si>
    <t xml:space="preserve">@koridlee: Geez cousin!! I hope you dont have to have surgery </t>
  </si>
  <si>
    <t xml:space="preserve">sometimes i wish i knew how to sort out my thoughts. i wish i knew that if what i was thinking was normal or if i am just being paranoid. </t>
  </si>
  <si>
    <t>Patti Just Left  Wtf Now I'm REALLY pulling for @loudphillips to win!!</t>
  </si>
  <si>
    <t xml:space="preserve">my head is burningggggg ! i'm feeling so bad right now. i guess i'll be sick agaaain ! -.- and that's not cool </t>
  </si>
  <si>
    <t xml:space="preserve">I'm so mad i can't go </t>
  </si>
  <si>
    <t xml:space="preserve">just found out her favorite counselor is leaving Sunday. </t>
  </si>
  <si>
    <t xml:space="preserve">@jamesofctpmag nahh i have no car </t>
  </si>
  <si>
    <t xml:space="preserve">@rickey @dazeoffire wtf?  jungle boy voted off?  it's the curse of sanjolly! </t>
  </si>
  <si>
    <t>@tbsmusic get off twitter and into my nearest concert venue! Toronto show was cancelled  I'm sad. Is everything ok?</t>
  </si>
  <si>
    <t>Christina Milian &amp;amp; the Dream  me nooo like E</t>
  </si>
  <si>
    <t xml:space="preserve">The culprit has been taken down already. </t>
  </si>
  <si>
    <t xml:space="preserve">@jigsawdreams Yeah, one that tires won't pop. Nah I'm worried about it.  </t>
  </si>
  <si>
    <t xml:space="preserve">@margaret_justme yep, yep...all these days are for me. and these last couple nights of work probably wont go by any quicker </t>
  </si>
  <si>
    <t xml:space="preserve">@seancurtis  hmm, above avg batt would be nice, especially as its non-removable. think I'm paranoid as my HP batt fucked up after 1 year </t>
  </si>
  <si>
    <t xml:space="preserve">Good news is I won the lotto, bad news is that I only won $3.25 </t>
  </si>
  <si>
    <t xml:space="preserve">@kneeeeecole awe I wanted to watch it in IMAX. </t>
  </si>
  <si>
    <t>i burned myself for the first time ever (besides sunburn) today   ow!</t>
  </si>
  <si>
    <t xml:space="preserve">@thefalcon2k: Holy shit! That sucks. </t>
  </si>
  <si>
    <t>has flu strands a and b  goes back to the doctor tomoro for swine flu testing.</t>
  </si>
  <si>
    <t>@Mikkkey20 Do u think @MGiraudOfficial can c the things I delete since they still show up   I make 2 many mistakes &amp;amp; need 2 send again lol</t>
  </si>
  <si>
    <t>@JaneLebak Poor little boy.  Hopefully he'll get better at it as he grows up.</t>
  </si>
  <si>
    <t xml:space="preserve">wishing i had a drink </t>
  </si>
  <si>
    <t>At chilis with my girls... Saying bye to Ang..  sad day. We'll miss you</t>
  </si>
  <si>
    <t xml:space="preserve">taylor swift-love story is fucking addicting </t>
  </si>
  <si>
    <t xml:space="preserve">Napped and missed the gym! Busy day, bed early! Class tomorrow </t>
  </si>
  <si>
    <t>I almost vomited during pilates today.   It's really difficult at times!!</t>
  </si>
  <si>
    <t>Flew home because I have a 101-102 fever.  I liked my classes.</t>
  </si>
  <si>
    <t>@kellynfierce imagine seeing it! I love Sanjaya!  I really thought he'd win!</t>
  </si>
  <si>
    <t xml:space="preserve">i am NOT a fan of patti balgojevich crying. If i had money id A. donate to her cahrity and B. pay for her family to be okay... </t>
  </si>
  <si>
    <t xml:space="preserve">Want to play Rohan </t>
  </si>
  <si>
    <t>@nikrichie AZ has - no earthquakes, no wildfires burning down our hoods (sorry Prescott) and....oh yeah....no beach  time to move to SD/LA</t>
  </si>
  <si>
    <t xml:space="preserve">I'd like a few slutty guys to follow me too.  </t>
  </si>
  <si>
    <t xml:space="preserve">So hot outside.  Poor Dakota wants to run so bad. </t>
  </si>
  <si>
    <t xml:space="preserve">has a bad headache </t>
  </si>
  <si>
    <t xml:space="preserve">just got really sad all of a sudden </t>
  </si>
  <si>
    <t>Flipping heat. 102 degrees. OMG it's soooo hot!  #fb</t>
  </si>
  <si>
    <t>@reejsmells Yeah, it's a long time.  Would you have time to go check on her at lunch? I'd do it if it didn't take an hour each way.</t>
  </si>
  <si>
    <t>Now my 4 year old sister was infected by me.  after her check-up, i`m next.</t>
  </si>
  <si>
    <t xml:space="preserve">@BennyBugatti thats it ben, rub it in </t>
  </si>
  <si>
    <t>@unicornsandme it seems to be a better deal for the fans though but i agree with it being the same   nah duno when it airs</t>
  </si>
  <si>
    <t xml:space="preserve">http://twitpic.com/88nih - No time for this </t>
  </si>
  <si>
    <t xml:space="preserve">Anyone know where in AZ to find a selection of rollerblades other than the 5 generic models @ every Sports Chalet/Sports Authority/Dicks? </t>
  </si>
  <si>
    <t xml:space="preserve">Marks cousin gave us back our boa cause she is a Bitch while in her cage. </t>
  </si>
  <si>
    <t xml:space="preserve">@kaitlingarren I'll look asap! But not til at least thursday. </t>
  </si>
  <si>
    <t>Is not even funny...Everyone is in NYC and I'm, well, here. Oh I missed The City  best memories ever...</t>
  </si>
  <si>
    <t xml:space="preserve">@ronda21080 well that's a big ole bummer! Sorry dear! </t>
  </si>
  <si>
    <t>@ambur_shsu stopppppp making it sound like you're never coming back!  you're freakin me out! aaaah!</t>
  </si>
  <si>
    <t xml:space="preserve">wow... i might be single </t>
  </si>
  <si>
    <t xml:space="preserve">My shazam is kerbusted. it crashes after every song I tag </t>
  </si>
  <si>
    <t>@bachenbach I ran outta moneyyy  Is it like, worth it thoughhh?</t>
  </si>
  <si>
    <t>@dawnlangstroth I, well Twitter, is having a DM problem!!  I can't DM you right now..   Can you email me and I will email back?</t>
  </si>
  <si>
    <t>Sydney weather today : from warm to chilly in less than an hour  Gloves, beanie and trench ready to go!</t>
  </si>
  <si>
    <t>I feel nauseated  Chantix is brutal !!!!!!!!!</t>
  </si>
  <si>
    <t xml:space="preserve">sometimes i wish i knew how to sort out my thoughts. i wish i knew if what i was thinking was normal or if i am just being paranoid. </t>
  </si>
  <si>
    <t xml:space="preserve">Had a great idea to roller blade &amp;amp; walk my dog... having a great time till he saw a dog and took off!!! That will hurt in the morning </t>
  </si>
  <si>
    <t xml:space="preserve">THEY ARE SEPARATING! WHAAAT? i havent watched it since spring break and now its over. ahhh. </t>
  </si>
  <si>
    <t>@juderivera unfortunately they're sold out of NSFW and pageant too  i ended up w/clear, blk, white, the new burgundy wine one, and melange</t>
  </si>
  <si>
    <t>Just got woken up from her pre-work nap!!   aMbEr</t>
  </si>
  <si>
    <t xml:space="preserve">hate that they are seperating.... </t>
  </si>
  <si>
    <t xml:space="preserve">Back home early. YAYZ. But my throat is feeling weird </t>
  </si>
  <si>
    <t xml:space="preserve">@blackwhiteworld fml </t>
  </si>
  <si>
    <t xml:space="preserve">Might be moving to Tamarama beach - big change from Kirribilli and I'm not sure about it. I love the north. East is so wanky </t>
  </si>
  <si>
    <t xml:space="preserve">@jayfingers where's my kidrobot? </t>
  </si>
  <si>
    <t xml:space="preserve">Missin my baby.... </t>
  </si>
  <si>
    <t xml:space="preserve">@splashdaddy wow def feelin sometype now </t>
  </si>
  <si>
    <t xml:space="preserve">wants to watch transformers: revenge of the fallen sooo baadddlllyyyyyyy. tapi ga tau mau nonton sama siapa </t>
  </si>
  <si>
    <t xml:space="preserve">@maddisondesigns Yeah I hope not. </t>
  </si>
  <si>
    <t xml:space="preserve">@smalltomsmall Well..yes.  That would be a good idea.  But I can't get drunk at home </t>
  </si>
  <si>
    <t xml:space="preserve">yay my im a celebrity favorites are going to the finals! yay lou, torrie, and john.   poor patti and sanjaya thou </t>
  </si>
  <si>
    <t xml:space="preserve">Watching transformers in honour of the sequel tomorrow!  Too bad i cant make it! </t>
  </si>
  <si>
    <t xml:space="preserve"> oh how I wish I was at Beyonce's concert right about now</t>
  </si>
  <si>
    <t>@dorkmuffine36 LMFAOOO! Me too girl. The shit I see in this place. Oh &amp;amp; I miss BP too!  I should text her.</t>
  </si>
  <si>
    <t xml:space="preserve">@KNichole25 i thought u were coming to see me </t>
  </si>
  <si>
    <t>Just watched Jon &amp;amp; Kate Plus 8. I think they're getting separated. Put them in your prayers. Especially the kids too.  aww.</t>
  </si>
  <si>
    <t xml:space="preserve">longg day with school stuff.. it was so boring! my nose got burnt too </t>
  </si>
  <si>
    <t xml:space="preserve">@johncmayer you don't? that's easy! ask us all painted green to explain it to you! Yeah... I don't get it either </t>
  </si>
  <si>
    <t xml:space="preserve">Definitely just had a break down or something. I'm not exactly sure. But I do know that this is a sucky summer. </t>
  </si>
  <si>
    <t>DDD: no wonder Bob's been so quiet lately.     http://bit.ly/15odLX</t>
  </si>
  <si>
    <t xml:space="preserve">I have a goal to not spend over, like, 10 dollars till Friday. I'm doubting myself already. Sheetz calls to me. </t>
  </si>
  <si>
    <t xml:space="preserve">@ddlovato are you gonna come to monterrey mexico with the Jonas Brothers in july? Hope yes... because you have your tour that day </t>
  </si>
  <si>
    <t xml:space="preserve">@Mievolution is it a such thing as gettin height surgery? hahaha i need 2 grow </t>
  </si>
  <si>
    <t>My stomach is hurting.   (hurry up Sprint people please!!!)</t>
  </si>
  <si>
    <t>...wow...my stomach really hurts...  what an afterwork bummer...</t>
  </si>
  <si>
    <t>i literally havent seen my dad ALL day  he left to go to work before i got up and still isn't back!! YAYY... breakfast for dinner my fav!!</t>
  </si>
  <si>
    <t>@allisterk oh no  how delayed are you? I take it back lol</t>
  </si>
  <si>
    <t>@balleralert R.I.P. to the victims of the Metro Train Crash  http://bit.ly/YJ2FFabout       &amp;lt;&amp;lt;right in dc now, rip &amp;gt;&amp;gt;</t>
  </si>
  <si>
    <t xml:space="preserve">http://twitpic.com/88nmj - the Lamborghini just got backed into. Share in the heart ache </t>
  </si>
  <si>
    <t xml:space="preserve">Why do twitter spammers hate guys so much? I all of the ones I blocked so far were only female </t>
  </si>
  <si>
    <t xml:space="preserve">@eltiare And you can't change your name to Herbie.  It's a crime, it really is. </t>
  </si>
  <si>
    <t xml:space="preserve">Is at work till 12 </t>
  </si>
  <si>
    <t>This is the closest thing to Starbucks I can get without driving two hours.  But yum! http://yfrog.com/0aagjj</t>
  </si>
  <si>
    <t xml:space="preserve">@iccaicca oh I wish you were here to darling.. Huhu </t>
  </si>
  <si>
    <t xml:space="preserve">@themuttmart I am lost. Please help me find a good home. </t>
  </si>
  <si>
    <t>@natobasso who's letting the side down??  Shall I go and sort them out for you?</t>
  </si>
  <si>
    <t xml:space="preserve">@ThatJonasKidJoe wait yes you will be back we haven't talked yet </t>
  </si>
  <si>
    <t xml:space="preserve">Workkkk. Need to make that $$$. Lauren needs a car!!!!! </t>
  </si>
  <si>
    <t xml:space="preserve">Man, I really hate being single! </t>
  </si>
  <si>
    <t xml:space="preserve">My heart goes out to ed mcmahns family. He was a great down to earth guy. I met him at a golf tournement once. </t>
  </si>
  <si>
    <t xml:space="preserve">If Carmen Lawrence can lie under oath and still be loved is there hope for Godwin? My electric blanket is not working again </t>
  </si>
  <si>
    <t xml:space="preserve">sad that sanjaya was sent home </t>
  </si>
  <si>
    <t>i'm a celebrity, get me out of here. i didn't want sanjaya to go  ahah i'm so lame.</t>
  </si>
  <si>
    <t>final diagnosis on my ipod = broken  - must get new one and recover my 200 songs  www.irescue.com</t>
  </si>
  <si>
    <t xml:space="preserve">@Jeanise Yeah they sold out &amp;amp; way 1 of my friends. She just told me she got her ticket last week 4 IMAX I'm like what the &amp;quot;F&amp;quot; </t>
  </si>
  <si>
    <t>wish i could afford this place!  http://bit.ly/12nDP3</t>
  </si>
  <si>
    <t>blek..i wish this guy would respond to my messages   just text. burnt from the pool today /:</t>
  </si>
  <si>
    <t xml:space="preserve">@Greek4Honeybee I talk to you but you are mostly on when I am at work </t>
  </si>
  <si>
    <t xml:space="preserve">@emmacharlesbeth i'm sorry to hear that. </t>
  </si>
  <si>
    <t xml:space="preserve">@EepColdToes I'm in the same boat. </t>
  </si>
  <si>
    <t xml:space="preserve">Ngantor? Ga? Ngantor? Ga? Aaarrghhh!! I'm still sick, but thinking bout the pending works makes it even worse </t>
  </si>
  <si>
    <t xml:space="preserve">My perfectly good stranger is gone!  I'm Sad twitter hunnies cheer me up! Lol </t>
  </si>
  <si>
    <t xml:space="preserve">AHHHHHHHH, St.Lawrence Graduate 'O9 &amp;lt;3 / I GNNA MISS EVERYONE SO MUCH!! </t>
  </si>
  <si>
    <t xml:space="preserve">@REALTOR_VICKIE @acummings Hi you two!  Just got into fight with my water sprinkler.  Sprinkler 1 Linda 0  </t>
  </si>
  <si>
    <t xml:space="preserve">@cajunphillips I should have run away and come </t>
  </si>
  <si>
    <t xml:space="preserve">@bradyohalloran I suspect there aren't going to be upgrade options for existing owners, other than to pay more than the phone is worth </t>
  </si>
  <si>
    <t xml:space="preserve">@heidi_heidi_ho aww that sucks </t>
  </si>
  <si>
    <t>@mrgomab well.`u are going 2 miss the fireworks mister!!  but its 0k.. if u come here.. we'll throw a party.. u gotta get here first</t>
  </si>
  <si>
    <t xml:space="preserve">@Sassette YES,it's the same as a famous or political person in the public eye all the time,humans can't sustain that pressure. #notnormal </t>
  </si>
  <si>
    <t xml:space="preserve">Taking jes back to rochester- </t>
  </si>
  <si>
    <t xml:space="preserve">i think i have the flu </t>
  </si>
  <si>
    <t>@JamieMcClanahan whats wrong  &amp;lt;3</t>
  </si>
  <si>
    <t xml:space="preserve">Bass+ guitar amp+ distortion pedal= chaos!!! </t>
  </si>
  <si>
    <t xml:space="preserve">http://pic.gd/16dd60 Oh so flat... </t>
  </si>
  <si>
    <t xml:space="preserve">Came to lakewood and no one's cu phoenix. Awesome </t>
  </si>
  <si>
    <t xml:space="preserve">wants a puppy so badly </t>
  </si>
  <si>
    <t>Ok ima fix my shit today  no more fb connection, Aimz has told me off lol</t>
  </si>
  <si>
    <t xml:space="preserve">@ENewsNow she works with people that r 20+ yrs old! give her a break!! xoxo miley fan that stands up 4 her!!!!         </t>
  </si>
  <si>
    <t xml:space="preserve">Just did like a re-tour of the brook. New panda in front of meijer! Wish i still lived here </t>
  </si>
  <si>
    <t xml:space="preserve">@true_narnianxx yes xD I wantz to read more </t>
  </si>
  <si>
    <t xml:space="preserve">Beauty is pain!! Lol </t>
  </si>
  <si>
    <t xml:space="preserve">Pissed at Wal*Mart; bought an HD wire for my game systems, and it doesn't work!!!  </t>
  </si>
  <si>
    <t>Yikes...guess woman sitting nxt 2 me got bad breath! cnt stand 4 it but cnt move 2 other seat..  let's hold breath</t>
  </si>
  <si>
    <t xml:space="preserve">The pool has been closed since Saturday for fecal contamination and vandalism. When will it reopen? </t>
  </si>
  <si>
    <t xml:space="preserve">@DinoGoesRawr they were supposed 2 b coming.. thats wat the radio said.. </t>
  </si>
  <si>
    <t xml:space="preserve">I HATE THE WAY I LOOK IN THE MIRROR...  </t>
  </si>
  <si>
    <t xml:space="preserve">@SassyRichGurl yeah </t>
  </si>
  <si>
    <t xml:space="preserve">@AndrewDearling that's an amazing idea. except it's almost 2am and nowhere is open for pizza in my area. </t>
  </si>
  <si>
    <t>I want my half sleeve done  i wish i had moneyyyyyy!</t>
  </si>
  <si>
    <t>The bleh continues! I was alright by mid-arvo yesterday but am feeling shite again now.  Not cool at all body. Thought we were past this?</t>
  </si>
  <si>
    <t>i know you liked me that's what hurts  so many chances... i don't wanna let go, you wouldn't look at me like that for nothing &amp;lt;/3</t>
  </si>
  <si>
    <t>man im so bored my keyboard doesnt work so i have to use the on screen one. well i have to go vacume  ugh</t>
  </si>
  <si>
    <t xml:space="preserve">@CecyYoung I miss NY </t>
  </si>
  <si>
    <t xml:space="preserve">@BloominKrazy link doesn't open for me.  </t>
  </si>
  <si>
    <t xml:space="preserve">@VivaGlam1387 hmm i dunno. My sister has decided to get married on the 9th so now i gotta fly there. And u know i'm broke </t>
  </si>
  <si>
    <t xml:space="preserve">it hurts now </t>
  </si>
  <si>
    <t xml:space="preserve">@LuxorLV aww wish i lived in vegas </t>
  </si>
  <si>
    <t>my disco is gone. Forever.  I loved that car.</t>
  </si>
  <si>
    <t xml:space="preserve">@SongzYuuup i missed new musicmondays </t>
  </si>
  <si>
    <t xml:space="preserve">@authorjjhebert My favorite local bookstore WAS Vertigo Books in College Park, MD, but it went out of business recently </t>
  </si>
  <si>
    <t xml:space="preserve">Disappointed in people who &amp;quot;don't have the funds to see Transformers 2&amp;quot;...guys we were supposed to be saving up for this one!!! LOL. </t>
  </si>
  <si>
    <t xml:space="preserve">Golden Monkey, you were gone too fast.  But I can't drink any more of you right now because you hit too hard later </t>
  </si>
  <si>
    <t xml:space="preserve">I officially hate teething... </t>
  </si>
  <si>
    <t xml:space="preserve">@RealBillBailey I could use a Guinness now, and it's only natural for ironing boards to defend against intruders! Must've scared him. </t>
  </si>
  <si>
    <t>@theeJAISTER yes I can't wait til CH comes on! Kyle is streaming tonight too at 11:30.  I'm gonna have to miss Sammie.</t>
  </si>
  <si>
    <t>@cjshep I'm close to someone who is at the beginning stage of it  She's the sweetest lady too. Sorry to hear about your Granddad Shep.</t>
  </si>
  <si>
    <t xml:space="preserve">@SarahRoseMusic I was but my mom said no </t>
  </si>
  <si>
    <t>REALLY wants to go to camp barakel nowwwww please  Summers are sad without that place..</t>
  </si>
  <si>
    <t xml:space="preserve">almost got heat stroke skating in the park tonight. Headache, dizziness, exhaustion....and had to stop to puke on the way home. </t>
  </si>
  <si>
    <t>@cameronparker  what about me? Sorry drunk in vegas is bad!!</t>
  </si>
  <si>
    <t>SUNBURNT !! aaiyah, it hurts &amp;amp; im all red   //today was fun w/ its ups nd downs ~</t>
  </si>
  <si>
    <t xml:space="preserve">@ColdHeartedChiQ yea.. but we don't even close til 10 </t>
  </si>
  <si>
    <t xml:space="preserve">Did I just make a programming language joke? </t>
  </si>
  <si>
    <t xml:space="preserve">@x_rose_tyler_x aww, how do you love someone without crawling in the dirt? </t>
  </si>
  <si>
    <t xml:space="preserve">@cprailfreak Drive here and go with me! I want to see it too. </t>
  </si>
  <si>
    <t>Is not even funny...Everyone is in NYC and I'm, well, here. Oh I miss The City  best memories ever...</t>
  </si>
  <si>
    <t xml:space="preserve">DAMNNNITT i was in canada the same day philip defranco was!!!!!!!!! but i didnt know that !!!!!!!! </t>
  </si>
  <si>
    <t xml:space="preserve">I wish I had my Ls already damn </t>
  </si>
  <si>
    <t xml:space="preserve">ADD + all day lectures - internet = 2 days in...a not-so-happy place </t>
  </si>
  <si>
    <t xml:space="preserve">#GNO and I can't come. again. Bummer. </t>
  </si>
  <si>
    <t xml:space="preserve">@dude4real that makes me sad </t>
  </si>
  <si>
    <t xml:space="preserve">Packing for the meeting in Phoenix tomorrow- getting pissed at how many things i use everyday are not TSA acceptable. </t>
  </si>
  <si>
    <t>@lauren_roche   i kinda miss working there.</t>
  </si>
  <si>
    <t xml:space="preserve">is watching bb live </t>
  </si>
  <si>
    <t xml:space="preserve">@Love_ForeverYou uhhh wow who u mad at?? is it me??? </t>
  </si>
  <si>
    <t xml:space="preserve">@MizzBren LOL right? I haven't watched the show since all the drama happened but I couldn't NOT watch last night. I feel bad for the kids </t>
  </si>
  <si>
    <t xml:space="preserve">@joerogandotnet I'm watching your stand up right now and it's hilarious!  I just don't like the censure </t>
  </si>
  <si>
    <t xml:space="preserve">@kgoreee well there goes my day </t>
  </si>
  <si>
    <t xml:space="preserve">wish i was at a photo shooting and be part of it! </t>
  </si>
  <si>
    <t xml:space="preserve">Hottest grad ceremony ever. Literally 30+ degrees and humid inside. </t>
  </si>
  <si>
    <t xml:space="preserve">Not looking forward to work tomorrow </t>
  </si>
  <si>
    <t xml:space="preserve">@jolpt your day sounds better than mine. Grey &amp;amp; overcast. At work. Not a glass of wine in sight </t>
  </si>
  <si>
    <t xml:space="preserve">drinkin some beers in Indiana...worried about my cupcake. </t>
  </si>
  <si>
    <t xml:space="preserve">@MeghanSoper Yeah,but my GPS nor google maps could find it </t>
  </si>
  <si>
    <t>I TEXT U THE OTHER DAY I GETS NO LOVE R WHAT  @MrWiggins22</t>
  </si>
  <si>
    <t xml:space="preserve">@chubbiee i told him and i know ur prolly gonna be mad but he promised he wouldnt tell anyone .Sorry </t>
  </si>
  <si>
    <t>Hoping RadRails eventually resolves this bug.  I'm thinking it's an AST/Parser Leak. Had to ditch Eclipse.  http://tinyurl.com/lrx53e</t>
  </si>
  <si>
    <t>Just got beaten horribly @ mini golf.  i placed 4th out of 5 and i only got 4th by 2 stokes</t>
  </si>
  <si>
    <t xml:space="preserve">@JakeTheDiver Trust me, there aren't any </t>
  </si>
  <si>
    <t xml:space="preserve">my feet are starting to hurt and im only 8 hrs down </t>
  </si>
  <si>
    <t>@brenddaxo  i got my phone taken away!! soo whats ur number and can u text hannah?</t>
  </si>
  <si>
    <t xml:space="preserve">@sweluhu awww sorry to hear that </t>
  </si>
  <si>
    <t xml:space="preserve">this pg's unsafe? or is it coz i didnt clear cache.Either way, this trip's not enuf.  </t>
  </si>
  <si>
    <t xml:space="preserve">Watching Jon &amp;amp; Kate from last night.  Sad </t>
  </si>
  <si>
    <t>omg. so fucking sick! lol. and we now have new ped rules haha.. so could be byebye hiptop  noooo.</t>
  </si>
  <si>
    <t xml:space="preserve">@gideonstrumpet you are having a bad run. I see that. maybe a vacation? a mental vacation? a walk in the woods? </t>
  </si>
  <si>
    <t xml:space="preserve">i miss jollibee. they don have it here </t>
  </si>
  <si>
    <t xml:space="preserve">@Didisupasoka Oh, I hope everything works out. I'm so sorry. </t>
  </si>
  <si>
    <t xml:space="preserve">@Cherrim tsk tsk u. I didnt wanna pay $50 for a game I already own twice. </t>
  </si>
  <si>
    <t xml:space="preserve">Finally home after a long day. I have to write another paper so I'll be up at least until 11 </t>
  </si>
  <si>
    <t xml:space="preserve">@ivydee betterish. going though the stages. I feel bad, he's not actually dead yet, but i know it's coming soon </t>
  </si>
  <si>
    <t>@joepeppercorn oh dear papa, circ was not necessary disrupts mama's bonding  watch for next son http://tinyurl.com/dmaj9k</t>
  </si>
  <si>
    <t>I have to get to bed now and Ms. @jhillstephens, is going to watch the lighting bugs (but not bats sigh . . .)     Deaming of dancing</t>
  </si>
  <si>
    <t>@EcoChic @augnbudsmom The only problem is that the vending machine shoes are only available in the UK for now  cool stuff tho</t>
  </si>
  <si>
    <t xml:space="preserve">@Kellsieem I miss you even more. </t>
  </si>
  <si>
    <t xml:space="preserve">chloecs refusing force feeding now.going to call vet tomarro, we think she is telling us its time </t>
  </si>
  <si>
    <t>idk wut to do n e more wut to believe or even think  i jus want everything to b okay!</t>
  </si>
  <si>
    <t>Oh wow. Someone at Republic does NOT have a best friend. Poor girl   http://twitpic.com/88ohi</t>
  </si>
  <si>
    <t xml:space="preserve">My bimmer was violated... </t>
  </si>
  <si>
    <t>RIP Dixie.  Youll be missed.</t>
  </si>
  <si>
    <t>@juan_ii Up doesn't come out here till September, We are so behind with stuff like that.  I wanna see it</t>
  </si>
  <si>
    <t xml:space="preserve">@sweetbaboo1979 Even if it's a record, 1 year STILL isn't long enough.  Sigh </t>
  </si>
  <si>
    <t>My car is still overheating.  #fb</t>
  </si>
  <si>
    <t xml:space="preserve">how sad </t>
  </si>
  <si>
    <t xml:space="preserve">I need a 3rd bedroom my game collection is multiplying </t>
  </si>
  <si>
    <t xml:space="preserve">@twobdesired </t>
  </si>
  <si>
    <t>Might have broken a vertabrae  Broke my toe.. Cool;; im falling apart.</t>
  </si>
  <si>
    <t>@rawrzard oh poor bryce  i'm sick too. i hope you get better!</t>
  </si>
  <si>
    <t xml:space="preserve">oh dear god. i have done something unbelievably stupid. and hurt the person i love. oh fuck fuck fuck. i need shot </t>
  </si>
  <si>
    <t xml:space="preserve">On ma way bak 4rm troy bar.... Wasn't impressed </t>
  </si>
  <si>
    <t>Photo: kari-shma: Â I miss you  http://tumblr.com/xgk24trrj</t>
  </si>
  <si>
    <t xml:space="preserve">im missing mario </t>
  </si>
  <si>
    <t xml:space="preserve">i hate the dentist!!!!! </t>
  </si>
  <si>
    <t xml:space="preserve">@deluciaoutdoors  Gorgeous!  No, I've never been in the  sea caves in Laguna.  Are they by Victoria Beach? I can't dive anyways. </t>
  </si>
  <si>
    <t>@KAGS4 No.   But only because I am in the city tomorrow.  So I will get it then. I really did want him to go tonight though.</t>
  </si>
  <si>
    <t xml:space="preserve">Slept for a good twelve hours. It was inspired by crazy rain and comfy blankets. All it lacked was a fluffy kitty </t>
  </si>
  <si>
    <t>@cmepowers I miss you too.  See, I was supposed to come see you this wknd, but then you went and made plans to go to NJ  Everything OK?</t>
  </si>
  <si>
    <t>Blah  cramps</t>
  </si>
  <si>
    <t xml:space="preserve">@KnowJR well I just checked out your facebook page..nice..watching tv..having a beer..relaxin..pissed AMC didn't show..Pres Obama was on </t>
  </si>
  <si>
    <t>Weee I'm goin up north with my bffl sofia!!!!!  were gonna get there at 7 though</t>
  </si>
  <si>
    <t xml:space="preserve">no fair. seems like just about everyone i know is about to take of jetsetting around the world. when's it my turn? </t>
  </si>
  <si>
    <t>ughh. 2 of the WORST days of my life.  ima try to just sleep this ish off.</t>
  </si>
  <si>
    <t>17 more days til @prettyfuls85n I see @nkotb! I wanna give @donniewahlberg a BIG TWUG is it possible I dnt think so  A grl can dream rite.</t>
  </si>
  <si>
    <t>@Jamielizz I asked him wht gnr ment and he called me a bitch ... can I come Sunday?  lol</t>
  </si>
  <si>
    <t>@ashley_eastwest yeahh he left  but that's okkk..coz he seems more like a solo singer anyway.and i love his songsss..he's awesome</t>
  </si>
  <si>
    <t xml:space="preserve">ACK!!  97Â°!!!!  the 100 is coming.  </t>
  </si>
  <si>
    <t>sigh.. Im so tired n my head is pounding n I can't take it anymore but I have to do it all of it again go back to work  I hate it</t>
  </si>
  <si>
    <t>@fallenshades We're hurt that you don't believe us when we say push is on its way  â€” See http://tr.im/pwNa &amp;amp; http://tr.im/pwNb !</t>
  </si>
  <si>
    <t xml:space="preserve">tonight.... karoke for a bit then TRANSFORMERS!!!!!! work ultra early tomorrow </t>
  </si>
  <si>
    <t xml:space="preserve">Self tanner sucks! </t>
  </si>
  <si>
    <t xml:space="preserve">Just sent Smileboxs' of the kids to my sister. Wish she were here </t>
  </si>
  <si>
    <t xml:space="preserve">thats horrible that Jon &amp;amp; Kate broke up, because they have sooo many children! </t>
  </si>
  <si>
    <t xml:space="preserve">@Mrs_Ben_Barnes But i didint see you </t>
  </si>
  <si>
    <t xml:space="preserve">@AliciaWag Its not letting me. </t>
  </si>
  <si>
    <t xml:space="preserve">@stupendoussven you are more than welcome. only problem is that all my 24 dvds are at school. sorry man </t>
  </si>
  <si>
    <t xml:space="preserve">@ThisIsRobThomas Oh man, hatin' on my hometown. </t>
  </si>
  <si>
    <t xml:space="preserve">Off to walnut creek for GSSL soccer meeting </t>
  </si>
  <si>
    <t xml:space="preserve">I can't find my warped tour tickets </t>
  </si>
  <si>
    <t xml:space="preserve">Wow, i'm ridiculous honestly </t>
  </si>
  <si>
    <t xml:space="preserve">@freosan Um, nope. I am a bad mummy </t>
  </si>
  <si>
    <t xml:space="preserve">wednesday morning already?! i dont want to go home yet.. </t>
  </si>
  <si>
    <t xml:space="preserve">@MarthaSugalski haha aww! </t>
  </si>
  <si>
    <t>@cashstwit Steve turned into Tom or Jon or whatever the hell his name is.  and blue can talk? it's bad.</t>
  </si>
  <si>
    <t xml:space="preserve">@songbirdie000 Im doing okay. Today was a hard day </t>
  </si>
  <si>
    <t>My wifey is leaving me til friday.  i'm going to miss her.</t>
  </si>
  <si>
    <t>i hate summer with a passion all my summer consists of is tv and comp. i dont even hang out with ppl vbhjfslbhifs;bgvhif;ahib;gvab  *crys*</t>
  </si>
  <si>
    <t xml:space="preserve">awake and wondering what I can eat that won't have me bleeding again.  I need something more substantial than jello!! </t>
  </si>
  <si>
    <t xml:space="preserve">@MagnificentCed Jackson. It was 102 today </t>
  </si>
  <si>
    <t xml:space="preserve">@inffff I'm well not impressed with that album so far right now </t>
  </si>
  <si>
    <t xml:space="preserve">I don't understand it </t>
  </si>
  <si>
    <t xml:space="preserve">Listening to Let It Be. Brings tears to my eyes everytime </t>
  </si>
  <si>
    <t xml:space="preserve">nobody loves me lol </t>
  </si>
  <si>
    <t xml:space="preserve">Not so good, Houses here are SO old! Might just have to settle on an apartment </t>
  </si>
  <si>
    <t>i have kidney stones.  ouchie</t>
  </si>
  <si>
    <t xml:space="preserve">@TashaTooKute sunday!!! </t>
  </si>
  <si>
    <t>upset that the diamond fell out of the hubby's wedding band &amp;amp; can't b found  wondering if the store will replace it...6 mths only leh!!</t>
  </si>
  <si>
    <t xml:space="preserve">So my first day tutoring. I can't make it out of the gate because I can't seem to catch the censor. Damn. Epic fail. </t>
  </si>
  <si>
    <t xml:space="preserve">@anniehulse I couldn't stop staring at kates breasts! Implants? Ps im sad they got divorced </t>
  </si>
  <si>
    <t xml:space="preserve">Would give my right arm for some cookies and cream ice cream or a piece of cheesecake, both of which I can't have on my diet </t>
  </si>
  <si>
    <t>BLAH!! im bad at this tweeting stuff  and i meant @AlyATL jeezzz haha</t>
  </si>
  <si>
    <t xml:space="preserve">@theendtime We had some the other day. Half a dozen. I got one before they were GONE. I was bummed. Chocolate glazed with sprinkles. </t>
  </si>
  <si>
    <t xml:space="preserve">ciera an netbook @ home. I'm @ work.   </t>
  </si>
  <si>
    <t xml:space="preserve">@tdmalone I was laid off from my drafting job due to the recession... again </t>
  </si>
  <si>
    <t xml:space="preserve">configuring things </t>
  </si>
  <si>
    <t>What a wasted night; culd hav gone bed early bt insistd on styin up to do wrk, bt culdnt actualy concentrate  *sigh* up again in 3hrs....</t>
  </si>
  <si>
    <t xml:space="preserve">lost my iphone. I'm pretty sure someone stole it so now I'm back to the blackberry </t>
  </si>
  <si>
    <t xml:space="preserve">and I officially have  no one to go with. </t>
  </si>
  <si>
    <t>@MishavonnaH awww  what's the matter?</t>
  </si>
  <si>
    <t>@vscitylights omggg i am so sorry i just got this!    what are you doing possibly on friday?</t>
  </si>
  <si>
    <t xml:space="preserve">@richard8a NOoooooooooooooooooooooOooOOOooo!!!! </t>
  </si>
  <si>
    <t xml:space="preserve">i just dont want miss u tonight.. </t>
  </si>
  <si>
    <t>butuh istirahat... capek!!!  http://plurk.com/p/13dg8r</t>
  </si>
  <si>
    <t xml:space="preserve">And why the site that are reporting the news, don't mentioned his role on &amp;quot;Dead Like Me&amp;quot;? Humpf. </t>
  </si>
  <si>
    <t xml:space="preserve">@Remy10k noooo still here! moving to the gold coast on the 4th of august... very sad about leaving </t>
  </si>
  <si>
    <t xml:space="preserve">@salurena i lost that movie </t>
  </si>
  <si>
    <t xml:space="preserve">@n13c3y asi asi. ya whore forgot about me </t>
  </si>
  <si>
    <t xml:space="preserve">i dont want to stay here </t>
  </si>
  <si>
    <t xml:space="preserve">Tuesday Night lineup is crazy! Hawthorne, College Hill, then RHW of NJ Reunion! I'm never gonna get any work done. </t>
  </si>
  <si>
    <t xml:space="preserve">@robinsena Beats the shit out of me. You have to wear close-toed shoes and shirts with sleeves - and I didn't know either of those things </t>
  </si>
  <si>
    <t xml:space="preserve">Doing the assignment for Steve Marshall's class... CV cover letters not fun writing </t>
  </si>
  <si>
    <t>i think fr. jeff's Boston speakers might be on their last leg  they've had a good long life!  thanks @jeffpoirot</t>
  </si>
  <si>
    <t xml:space="preserve">@biankis I can Only BEG god to make that happen. No fairs </t>
  </si>
  <si>
    <t xml:space="preserve">@Paisano yup; happened when I req'd to follow helen mirren (she had protected updates); she approved, followed, then day/2 later, bu-bye </t>
  </si>
  <si>
    <t xml:space="preserve">@Kristakay712 i dont care. im lonely cause my moms not here. </t>
  </si>
  <si>
    <t xml:space="preserve">@love43oranges I feel more bad about my spoon that for that fish </t>
  </si>
  <si>
    <t xml:space="preserve">And &amp;quot;the talk&amp;quot; begins </t>
  </si>
  <si>
    <t xml:space="preserve">@lakesgirl31 I am lost. Please help me find a good home. </t>
  </si>
  <si>
    <t xml:space="preserve">Ah im so bored and cant do anything </t>
  </si>
  <si>
    <t xml:space="preserve">@BriBri123 too damn much!!! lol, im tired. I only slept for 2 hours </t>
  </si>
  <si>
    <t>awaiting to see my horrible science and math grade  BUUUTTT excited to see my lan.arts, reading , and geography (my favorite) grades!</t>
  </si>
  <si>
    <t xml:space="preserve">@tori_love i want to so bad!! but there's basically a .1% chance of me going </t>
  </si>
  <si>
    <t>but 10 yrs of marriaqe is deep son son ; aww ; feel like cryinq for em ; lOl ; &amp;amp; dere 8 kidss  . damn ii hate kate ; fukd up shxt yoo</t>
  </si>
  <si>
    <t xml:space="preserve">@lizzmilk Magic and video games with Zaph and David and whoever on Friday! </t>
  </si>
  <si>
    <t xml:space="preserve">Ridiculously full after stuffing my face at @margibpr's house. My eyes were bigger than my stomach </t>
  </si>
  <si>
    <t xml:space="preserve">@LA_Decostified did the Redbox survey, got the code... And it didn't work! </t>
  </si>
  <si>
    <t>get up early tomorros  i don't like ;((((</t>
  </si>
  <si>
    <t>@LYYSSSA im sad  how are you dear?</t>
  </si>
  <si>
    <t>@conniereece When do I get to see this in person? BlogHer? Blog World? (yes I know I seriously FAIL for not seeing you at SXSW   )</t>
  </si>
  <si>
    <t xml:space="preserve">for me.. everythings is broken.. </t>
  </si>
  <si>
    <t xml:space="preserve">i want a cheeseburger with fries, yuuuuuuuuummy </t>
  </si>
  <si>
    <t>It's a boy!  hopefully it shrinks into a tiny clit and vag when he starts getting bigger.. lOl jk</t>
  </si>
  <si>
    <t>Just said goodbye to my Gonzi  but at least I have another reason to go to Madrid next semester!</t>
  </si>
  <si>
    <t xml:space="preserve">@shariaiko is it really hot? I've been cold all day </t>
  </si>
  <si>
    <t xml:space="preserve">ugh. Went to the beach. Not fun. Saw a broken duck and it broke my heart. </t>
  </si>
  <si>
    <t xml:space="preserve">So tired. And not feeling well. Had an embarassing sick day </t>
  </si>
  <si>
    <t>@LawPaul  Oh dammit! I always miss the pop culture references! And I love Fight Club!  *loser*</t>
  </si>
  <si>
    <t>@surewhynot A third? Damnit at work I need a second.  I feel like I'm working with one arm cut off here.</t>
  </si>
  <si>
    <t xml:space="preserve">@Kitnim I'LL BE MISSING YOU! </t>
  </si>
  <si>
    <t xml:space="preserve">Had lots of fun hanging out with the family in nebraska... now its back to work </t>
  </si>
  <si>
    <t>ok, goodknight tweet peeps, i mat be back later, most likely not. Still not feeling too good!  nite-nite all!</t>
  </si>
  <si>
    <t>@cubsfan69 oh dear  hope things are ok now though. Blimey, if I do come back... I'll need a mentor lol. Like easier exp :p</t>
  </si>
  <si>
    <t xml:space="preserve">not looking forward to tomorrow...how do you prepare an 11 yr old to attend a funeral of a dear friend </t>
  </si>
  <si>
    <t>Daily High: saw some familiar faces Daily Low: Not many tanners today  #tan</t>
  </si>
  <si>
    <t xml:space="preserve">ahh how sad! John &amp;amp; kate no more! </t>
  </si>
  <si>
    <t>had a crazy busy day away from home. just the start of summer... and I hate the heat already  wish we had AC</t>
  </si>
  <si>
    <t>Going for a run. I need a running buddy   I think I'll take coco</t>
  </si>
  <si>
    <t xml:space="preserve">@perezhilton.  shit, you're not dead yet </t>
  </si>
  <si>
    <t xml:space="preserve">I'm exhausted, but I just can't fall asleep. </t>
  </si>
  <si>
    <t xml:space="preserve">@Voodooeconomix that's been me for the past 2 weeks...waking up at 2am &amp;amp; just laying in my bed till 4-5 </t>
  </si>
  <si>
    <t xml:space="preserve">@kmck87 oh that is sad... </t>
  </si>
  <si>
    <t xml:space="preserve"> our plans changed &amp;amp; we aren't able to see Transforers tonight!! Sorry @justcherie &amp;amp;@brittany_ko make it up to you!!</t>
  </si>
  <si>
    <t xml:space="preserve">Boo!! Just got to school n my phone only has one bar left </t>
  </si>
  <si>
    <t>Photo: LADY GAGA UNMASKED â€¦kinda feel the way the citizens of Gotham would feel if Batman was unmasked  http://tumblr.com/xb024ttm3</t>
  </si>
  <si>
    <t xml:space="preserve">Looks like I'm hitting the movies alone 2nite...12:15 Transformers...no one wants to go with me </t>
  </si>
  <si>
    <t>I can't believe I'm a celebrity is ending tmrw  but the reunion is going to be epiccc</t>
  </si>
  <si>
    <t>@rlmyers47 nope ....   sorry?  tee hee.</t>
  </si>
  <si>
    <t>@erinjcruz aww that is messed up. sorry  well they missed out on something amazing then!</t>
  </si>
  <si>
    <t xml:space="preserve">I'm home! I just wanna sleep some more </t>
  </si>
  <si>
    <t xml:space="preserve">@CJSensei Unfortunately the road trip will have to happen only in my mind </t>
  </si>
  <si>
    <t xml:space="preserve">@courageclassic one of the rides in America. Hope to join you again next year. Have to miss this year. </t>
  </si>
  <si>
    <t>@bubbleforest AWWW, can't wait to see you on the weekend bb. but i don't have a song anymore.  so picky, is what i am.</t>
  </si>
  <si>
    <t xml:space="preserve">doesn't know how to use adobe illustrator very well </t>
  </si>
  <si>
    <t xml:space="preserve">! cain't wait to go to the beach with Deonna tomarrow. it should be VERY fun. &amp;amp; then M.A w/ deonna. wow im havin' a good summer. brace's </t>
  </si>
  <si>
    <t xml:space="preserve">@ImAFucknGenius same shit wit me. we were about to go swimmng cuz i didnt get off work until five..i hada drive home in that shit </t>
  </si>
  <si>
    <t xml:space="preserve">@catiegirl ah ah ah so exited, wish we were togeth </t>
  </si>
  <si>
    <t>@margiebrighton nope it wasn't  the critics were right</t>
  </si>
  <si>
    <t xml:space="preserve">@BlackQueen1010 HA! I keep trying to set up lunch with @ZintaAistars and we usually end up canceling because that thing called WORK </t>
  </si>
  <si>
    <t>@stump_sock i need to start watching my star trek dvds, oh which i own 2 lol the first two  i can buy them all now!</t>
  </si>
  <si>
    <t>@ShutterSisters should be fun! glad you are here! (now if only i had a camera besides my iphone!)  #gno</t>
  </si>
  <si>
    <t xml:space="preserve">In line for Transformers. People are already here waiting haha. Someone get here soon! I'm all alone </t>
  </si>
  <si>
    <t xml:space="preserve">txt me pls. </t>
  </si>
  <si>
    <t xml:space="preserve">@zaia09 bru not asthma attack.  Its vertigo.. not sure what the cause daw., but my blood pressure drop.. hay..sicky talaga ako.. </t>
  </si>
  <si>
    <t xml:space="preserve">Nats seats are perfection. Weather perfect. Beer pricey--$7.50 for bud light </t>
  </si>
  <si>
    <t xml:space="preserve">going to the beach got some pier fishing. phones gonna die so yeah </t>
  </si>
  <si>
    <t xml:space="preserve">@kirbythecorgi @gingeebee It wasn't easy, but Momma's couch was SO MUCH FUN!! Fluffy bits everywhere! Daddy stopped me from chewing his. </t>
  </si>
  <si>
    <t xml:space="preserve">Sorry, but I am NOT happy. I should be happy for him, but I'm not. </t>
  </si>
  <si>
    <t xml:space="preserve">@GDGOfficial  - u r so awsome for makin the music 4 kids in the hospital!! rock on..and come to syd! i cant wait anymore!! lol but i will </t>
  </si>
  <si>
    <t>@katborja kat! How're you? :| heard school suspended?  lucky you! I miss csa badly.</t>
  </si>
  <si>
    <t>dam! #redsox  1 batter too many.</t>
  </si>
  <si>
    <t xml:space="preserve">Just taught my only class for the day.  If only I had nothing to do now </t>
  </si>
  <si>
    <t xml:space="preserve">So much for working on my disc golf technique. I didn't do so well today. </t>
  </si>
  <si>
    <t xml:space="preserve">Good night everybody...&amp;quot;what a day...what a day&amp;quot; I'm headed to the gym to do my evening work out. I have to meet my trainer this weekend </t>
  </si>
  <si>
    <t>not feeling good  doing like 8 loads of just my laundry &amp;amp; watching tori &amp;amp; dean</t>
  </si>
  <si>
    <t xml:space="preserve">I got a bukol from from hitting my head on the corner of the table after seeing 'Daniel Henney' at the Fossil Cafe! Plus, my feet hurt. </t>
  </si>
  <si>
    <t xml:space="preserve">@canladdie But you have a deck, and a basement. I have neither. The apartment doesn't cool off overnight, despite windows closed all day. </t>
  </si>
  <si>
    <t xml:space="preserve">Forced to watch Americas got Talent! </t>
  </si>
  <si>
    <t xml:space="preserve">@Zoomdweebie  Yikes!  It's Tuesday!  I can't believe I don't even know what day of the week it is!  I ALWAYS miss Tea Tuesdays! </t>
  </si>
  <si>
    <t xml:space="preserve">They good at ruining a good time </t>
  </si>
  <si>
    <t xml:space="preserve">My day just got RUINED again </t>
  </si>
  <si>
    <t xml:space="preserve">@JessiCaCa You ARE so cute!  Love the pics!  I have more -- just have to upload them.  I think the rest are sans Jess though! BOO!  </t>
  </si>
  <si>
    <t>why did jon and kate have to split up  sniff sniff thats going to chage the show...big time! omg http://tinyurl.com/n8j2zx</t>
  </si>
  <si>
    <t xml:space="preserve">If the world was planning on self destructing anytime soon...now would be a good time  Finals suckk </t>
  </si>
  <si>
    <t>Sitting in class. Tired in every way. I need some coffee  Just Keep Swimming!!</t>
  </si>
  <si>
    <t>@todayimfine   for a change, ONTD is being nice, too.  when even *that* crowd feels sorry for you...least from what I've seen! and it was</t>
  </si>
  <si>
    <t>@love_tracy same here  i think in general it is just tacky and pointless, and they could be much more creative. oh well.</t>
  </si>
  <si>
    <t xml:space="preserve">@Talisa3636 LOL. It makes me so sad. </t>
  </si>
  <si>
    <t>@Alevesque  I'm just 'lucky' I guess.   How are things up in Bangor? I used to stop there all the time on my way to Canada...</t>
  </si>
  <si>
    <t xml:space="preserve">@letoyaluckett mane look. On hold foreva &amp;amp; I think they got my social sec # &amp;amp; my blood type. Didn't even get 2 ask u my two questions. </t>
  </si>
  <si>
    <t>Hates that i let this upset my equilibrium today ; kinda overshadows my happiness from school earlier  ...</t>
  </si>
  <si>
    <t xml:space="preserve">classes are suspended </t>
  </si>
  <si>
    <t>fuuuuuuuuuck i hate schooool  1 term left yeeeew</t>
  </si>
  <si>
    <t xml:space="preserve">@M_2_M coffee and bagels and frozen yogurt </t>
  </si>
  <si>
    <t>@iAmAqurate I smoke all the time  but weed isn't a drug....</t>
  </si>
  <si>
    <t xml:space="preserve">@pauloflaherty Rob won't drink tea from any mug but his, the weirdo. And I haven't gotten any missed calls or texts, so I guess it is </t>
  </si>
  <si>
    <t>great shopping half an hour today (I hate to shop did it accidentally). Pool at 6. Now watching the Reds lose   but Votto is back!!</t>
  </si>
  <si>
    <t xml:space="preserve">Been in bed all day Sickies </t>
  </si>
  <si>
    <t xml:space="preserve">There's no cold side of the pillow </t>
  </si>
  <si>
    <t xml:space="preserve">well pooh. I spaced on a phone call. </t>
  </si>
  <si>
    <t xml:space="preserve">Just pumped a full tank of gas and it took $48 wtf and I gotta honda </t>
  </si>
  <si>
    <t xml:space="preserve">http://twitpic.com/88p7p - Hall of Presidents: best ride for nerds. Closed for refurb. </t>
  </si>
  <si>
    <t xml:space="preserve">trying to get motivation to go to the gymmm.. </t>
  </si>
  <si>
    <t>says :/ im getting off here  i miss michelle :/ http://plurk.com/p/13dh07</t>
  </si>
  <si>
    <t xml:space="preserve">Driving home and there's subway in my lap. Haha but i can't eat it yet. </t>
  </si>
  <si>
    <t xml:space="preserve">Watching the sound of music, alone  texting boyyyyz </t>
  </si>
  <si>
    <t>Wish I was back on vacation.    Crapola day.</t>
  </si>
  <si>
    <t>@sleeakgirl yahah  too many haterz and poserz loll</t>
  </si>
  <si>
    <t xml:space="preserve">&amp;quot;..OMG . Transformers comes out tonite ! . I'm trying to wait till the weekend ..&amp;quot; And I will.. Still at wrk tho. </t>
  </si>
  <si>
    <t>@KChristopher1 awww shit atlanta, thats my cityyy i miss it  have funnn</t>
  </si>
  <si>
    <t>&amp;quot;Darn It!&amp;quot; - Kristel Anne Bumanglang I REALLY MISS THIS LITTLE GIRL  HAHA! http://tumblr.com/xy624tu8r</t>
  </si>
  <si>
    <t>@spazziness She totally did.  Guess it's down to the two of us again....</t>
  </si>
  <si>
    <t xml:space="preserve">@todayimfine over a MONTH ago, and we're just hearing about it. </t>
  </si>
  <si>
    <t xml:space="preserve">@MindofBri Tooey s day...love it!!!!! That's how I feel today...How many cat's? We have four.  Had 5 but lost one last fall.   Sad </t>
  </si>
  <si>
    <t xml:space="preserve">Computerrr. Gosh. Its been so hot out i can't run </t>
  </si>
  <si>
    <t>sebastian has left me  . the weather is crappy and there is nothing to do... i can't wait till isa comes</t>
  </si>
  <si>
    <t>Man I wanna straighten my hair and look cold so bad but its so damn hot outside and in my house  we need some AC up in this lil baby!!</t>
  </si>
  <si>
    <t>Just watched the infamous Jon and Kate episode. How sad  Hope everything works out for the best.</t>
  </si>
  <si>
    <t>@devinguinn  damn MTA! What happed to the F line?</t>
  </si>
  <si>
    <t>Eep! I just almost (accidentally) threw scalding hot tea in @sixsixty's face.  I'm too clumsy!!!</t>
  </si>
  <si>
    <t>says My bitch just died...   R.I.P. &amp;quot;Whitey&amp;quot;... http://plurk.com/p/13dh2s</t>
  </si>
  <si>
    <t xml:space="preserve">I get this shooting pain on the left side of my head + its been getting worse. Im worried its gonna be related to my whole seizure thing </t>
  </si>
  <si>
    <t>such a shame about Jon and Kate  They were so cute together and I wanted what they had... *sigh*</t>
  </si>
  <si>
    <t xml:space="preserve">@DuchesseCILLA awwwwww maaaayn </t>
  </si>
  <si>
    <t xml:space="preserve">@gunslingaaahhh  Will do! I'm all behind on mah tweetin' </t>
  </si>
  <si>
    <t xml:space="preserve">Since the classes started,i read maths stuff and chain smoke and run away from the rain. The weather is sooooooooooo shitty </t>
  </si>
  <si>
    <t xml:space="preserve">@sam_amick yah it looks like rubio is mow off the table for the kings </t>
  </si>
  <si>
    <t xml:space="preserve">@BurghRealtor I called animal control, but when they came, the dog was gone. The fish were still there. </t>
  </si>
  <si>
    <t xml:space="preserve">I also just chased Tylenol Simply Sleep with Nyquil...hoping to sleep tonight since I havent at all the past 2 nights </t>
  </si>
  <si>
    <t>@GoldenParangon That must be hard.  Is that where you moved from?</t>
  </si>
  <si>
    <t xml:space="preserve">@HEAVYhitterEC this is tru...Canadian women are under rated </t>
  </si>
  <si>
    <t>Missin you more than ever Lady Sutta...  !</t>
  </si>
  <si>
    <t>@thesmak I was having issues with talkshoe uploading on my browser.     Happy 100!</t>
  </si>
  <si>
    <t xml:space="preserve">Laying in bed with a sun headache ughhh and my shoulders got burnt </t>
  </si>
  <si>
    <t xml:space="preserve">@morrisyolanda My cousin Lisa. I'm not sure if I'll be able to do it though because it's in Dallas. </t>
  </si>
  <si>
    <t xml:space="preserve">@cullenbell hey i am back sorry </t>
  </si>
  <si>
    <t>i'm home after a looooooooong ride back home... Vegas was the shit!!  back to work 2morrow!    Vegas was the shit~!!</t>
  </si>
  <si>
    <t xml:space="preserve">@spenceryanaga fuck ya...nice. let me know how that goes. i'm doing the same shit down here .....just not with google </t>
  </si>
  <si>
    <t xml:space="preserve">Laying in bed, but can't sleep.  </t>
  </si>
  <si>
    <t xml:space="preserve">I'm having trouble DLing the transformers movie </t>
  </si>
  <si>
    <t xml:space="preserve">Wootalyzer, you have failed me! I missed the BOC </t>
  </si>
  <si>
    <t>so stoked for rush this week! but not so stoked that someone i know might go to jail  bestfriend = grounded me = :'( ugh miss er</t>
  </si>
  <si>
    <t xml:space="preserve">iM tiRed of it but DaMn i LoVe HiM 2 MuCh 2 Let Go!! Wher did i go wrong God?? </t>
  </si>
  <si>
    <t>www.m.tweete.com requires frame:  twitter not opening on phone!!!</t>
  </si>
  <si>
    <t xml:space="preserve">Taking my meds~so got to love allergies!! They are the best! </t>
  </si>
  <si>
    <t xml:space="preserve">@jessdestruction wanted to do the same but was called out to a case. </t>
  </si>
  <si>
    <t xml:space="preserve">@juliembaby Oh nooooo! Why can't you come to NY with ussss??? Julie M Babyyyy! This makes me sad. I'm going to stop packing now </t>
  </si>
  <si>
    <t xml:space="preserve">i havent been on twitter in like three days (camping) boringh </t>
  </si>
  <si>
    <t xml:space="preserve">@Fynese lmao. I want powers too! </t>
  </si>
  <si>
    <t xml:space="preserve">Fuck my computer. It no longer has internet for no explanable reason.. </t>
  </si>
  <si>
    <t>Sleepy  Up was really cute.seeing friends was great. Work 9 to 5 and punchline in jermyn...</t>
  </si>
  <si>
    <t xml:space="preserve">do not understand why i am up at 5.30 whilst chris is snoaring away </t>
  </si>
  <si>
    <t xml:space="preserve">@shane_n i'm sorry to hear tht </t>
  </si>
  <si>
    <t xml:space="preserve">bad news is that im foneless until friday morningand cant conctact anyone </t>
  </si>
  <si>
    <t xml:space="preserve">I feel the decsion I make will be the wrong one </t>
  </si>
  <si>
    <t>i hate being sick.. not going to pride  too sick. playing with my blackberry the app world isnt working off ad me to bbm 2063c014 yee yee</t>
  </si>
  <si>
    <t>Almost turned the gel in the eye mask into blue ice  Hope it works to soothe the eyes.</t>
  </si>
  <si>
    <t xml:space="preserve">@snarkylady Ya that's true, I forgot about that!  Do you need yours fast?  How you feeling now?  My back is killing me now... ugh </t>
  </si>
  <si>
    <t xml:space="preserve">cant sleep my right eye irritated mad red too </t>
  </si>
  <si>
    <t xml:space="preserve">Raelly anooyed </t>
  </si>
  <si>
    <t xml:space="preserve">work gets worse and worse each day </t>
  </si>
  <si>
    <t>@Katie1003 oh buddy it's really dumb, have you seen tool academy? it's kinda like that   And yes I haven't forgotten your pic..Promise</t>
  </si>
  <si>
    <t xml:space="preserve">11:30 PM local time. 9:30 PM body clock time. Feels like 1:30 AM. </t>
  </si>
  <si>
    <t>hitting the hay... coffee worn off  night folks!  see ya in the am (fresh cup of joe waiting)</t>
  </si>
  <si>
    <t>@MsBKB awwwwww now i gotta find a date if i wanna go  u suck....always boo'd up and ish (yeah i'm hatin lol)</t>
  </si>
  <si>
    <t xml:space="preserve">My bridesmaid dress for this weekend is so horrible I could burst into tears. </t>
  </si>
  <si>
    <t xml:space="preserve">@destinyeyes OMG. I read yr dm but I can't respond on my phone...just OMG </t>
  </si>
  <si>
    <t xml:space="preserve">i wanna c NBA madness...... ^^... but i have 2 go to d college </t>
  </si>
  <si>
    <t xml:space="preserve">I don't need anyone to crush my self-esteem; I'm doing that on my own just fine, thanks!  </t>
  </si>
  <si>
    <t xml:space="preserve">good girls brush their teeth before bed, but they don't deserve migraines </t>
  </si>
  <si>
    <t xml:space="preserve">The dogs keep barking at the garage. Stop freaking me ouuuuut, doggies!!! </t>
  </si>
  <si>
    <t>@allthatsugar: aww mwn im missing NYC Prep!!  and Gossip Girl is based off my sis-in-laws school! they film there</t>
  </si>
  <si>
    <t xml:space="preserve">While I was typing that last tweet, the power went out in our theater. I'm sorry Kubrick, bad movies are bad movies. </t>
  </si>
  <si>
    <t xml:space="preserve">Figuring what to eat now after seeing Food Inc.  I haven't had dinner and I missed the Farmers Market this weekend. </t>
  </si>
  <si>
    <t xml:space="preserve">@wernshen I want to join but my knee still busted. So sad. </t>
  </si>
  <si>
    <t xml:space="preserve">sad and lonely </t>
  </si>
  <si>
    <t xml:space="preserve">Transformer: revenge of the fallen midnight showing is sold out! Wahh... </t>
  </si>
  <si>
    <t>@F911 It was TERRIBLE!  It was really hard, I could've cried. lol &amp;amp; I'm jealous that your watching Transformers tonight!</t>
  </si>
  <si>
    <t xml:space="preserve">Another truth: i feel like 'The Last Queer Standing' at my main job. All of the rest have either quit or been fired. </t>
  </si>
  <si>
    <t xml:space="preserve">Oh and P.S. I sooo beyond support BooBoo Stewart as Seth Clearwater! Maybe just because I'm also hopelessly in love with him too </t>
  </si>
  <si>
    <t xml:space="preserve">@DelaneyHarrison awej haha wear it one shoulder and i sont even want to go cause ill look bad </t>
  </si>
  <si>
    <t>I hate being sick. Cause I hate throwing up  don't know what to do right now cause I'm in pain!</t>
  </si>
  <si>
    <t xml:space="preserve">Is super paranoid right now. There's a mosquito in my room </t>
  </si>
  <si>
    <t xml:space="preserve">Hello humidity. I want my 80 degree weather back </t>
  </si>
  <si>
    <t>A's lose again  Cheering for a small market MLB team sucks.</t>
  </si>
  <si>
    <t xml:space="preserve">@himawari97 i wanna watch tonight as well!!! But i am WORKING </t>
  </si>
  <si>
    <t xml:space="preserve">I'm wishing u were here.... </t>
  </si>
  <si>
    <t>Aiii   im so bored.. the main computer broke down tooo T.T</t>
  </si>
  <si>
    <t xml:space="preserve">really hates being single </t>
  </si>
  <si>
    <t xml:space="preserve">@ExpressLisaG When are associates going to be allowed use their discount on express.com? So unfair! </t>
  </si>
  <si>
    <t xml:space="preserve">@spangborn hmmm darn, I would like it for my next wedding, maybe I'll just suck it up and get it off eBay. They go for about $100 more </t>
  </si>
  <si>
    <t xml:space="preserve">i was a transformer in disguise maybe next time </t>
  </si>
  <si>
    <t xml:space="preserve">homee relaxingg. this summer is going to be so boring. nothing to do ever </t>
  </si>
  <si>
    <t xml:space="preserve">@malique Yea.. It's an issue with #SingTel and bitgravity.. Most of the @revision3 stuff is having issues.. </t>
  </si>
  <si>
    <t xml:space="preserve">... tickle me and make me smile. now. ahhhh this weather makes me sad.. </t>
  </si>
  <si>
    <t xml:space="preserve">just hung up and i miss him already. </t>
  </si>
  <si>
    <t xml:space="preserve"> I really don't like my new haircut... It's too short.</t>
  </si>
  <si>
    <t xml:space="preserve">is still at his old desk. </t>
  </si>
  <si>
    <t xml:space="preserve">I feel like the most pathetic loser on earth right now.  This is the worst year I've ever had. </t>
  </si>
  <si>
    <t xml:space="preserve">just saw two wrecks on the way home </t>
  </si>
  <si>
    <t xml:space="preserve">Have no clue what to do.. im not tired at all </t>
  </si>
  <si>
    <t xml:space="preserve">thinking back </t>
  </si>
  <si>
    <t xml:space="preserve">@GADBaby &amp;amp; buy a new modem today L would KILL me </t>
  </si>
  <si>
    <t>Ugh! Out with my girl   &amp;quot;me&amp;quot; time</t>
  </si>
  <si>
    <t>Photo: i miss summer beach bonfires!! Beach tomorrow and thurs. but no bonfires  http://tumblr.com/xfs24w6zu</t>
  </si>
  <si>
    <t>I know acne is a sign of youth but Its irritating to have to deal with break out at 38  ... when oh when will I grow out of this</t>
  </si>
  <si>
    <t>@chelsiswoah really?! Aah, that's horrible  what they listen to then?</t>
  </si>
  <si>
    <t xml:space="preserve">Trying to find something to do. I'm bored as shit. </t>
  </si>
  <si>
    <t xml:space="preserve">Mii ViSioN is BLuRRy...iM goiN to Bed!!NiTe NiTe,,iHuRtin </t>
  </si>
  <si>
    <t xml:space="preserve">I miss my Brandon </t>
  </si>
  <si>
    <t xml:space="preserve">is really under dressed. I'm still in my playhouse clothes </t>
  </si>
  <si>
    <t xml:space="preserve">Still doing the same thing </t>
  </si>
  <si>
    <t xml:space="preserve">Hitting every red light ever. </t>
  </si>
  <si>
    <t xml:space="preserve">@GorgeousBorjas Damn him what an ass. He sure knows how to mess up a good night. </t>
  </si>
  <si>
    <t>@mustbemary I was gonna play your wedding song....  #sosickofhockeytoo</t>
  </si>
  <si>
    <t xml:space="preserve">The verdict is in and I have the stomach flu. </t>
  </si>
  <si>
    <t xml:space="preserve">my fiancee's in the hospital right now, doing fine. but their computer won't allow me to go to facebook. </t>
  </si>
  <si>
    <t xml:space="preserve">@bouncybraison ugh Ur a meany!! And I'm not a freakk </t>
  </si>
  <si>
    <t xml:space="preserve">my phones on its last cell and my computer trippin..... bad combo </t>
  </si>
  <si>
    <t xml:space="preserve">Been going round and round in Tigaraksa, can't seem to find the factory </t>
  </si>
  <si>
    <t xml:space="preserve">Fine, I WAS just gonna post a clip of a song, you guys are being so harsh </t>
  </si>
  <si>
    <t xml:space="preserve">@IamChrisMann Hi, how are you? I was wondering how I could get your version of Heartless to download, I tried on iTunes but cant find it </t>
  </si>
  <si>
    <t xml:space="preserve">Trying to post the pics from tonight, but I feel my eyes are extremely heavy.  </t>
  </si>
  <si>
    <t>Was referred to as ma'am  I am getting old #premidlifecrisis</t>
  </si>
  <si>
    <t>@Damita_Dunk66 mmhmm like my 2 of my favs Living Single and The Cosby Show  miss them like crazy</t>
  </si>
  <si>
    <t xml:space="preserve">Still in shock that Jon and Kate r getting a divorce </t>
  </si>
  <si>
    <t>@DFizzy i tried being a vegetarian, it lasted about two weeks  ha  (#DFizzy live &amp;gt; http://ustre.am/1nTs)</t>
  </si>
  <si>
    <t xml:space="preserve">I hear a puppy crying </t>
  </si>
  <si>
    <t xml:space="preserve">sad that LSU lost </t>
  </si>
  <si>
    <t xml:space="preserve">And no that's not my RV.  But I do live in the condo complex it's parked in front of.  </t>
  </si>
  <si>
    <t xml:space="preserve">http://bit.ly/HwuWU the viral marketing for #transformers is really amusing. I'm upset that I'm not seeing it right now </t>
  </si>
  <si>
    <t xml:space="preserve">Had a pretty decent workout! I miss sammy </t>
  </si>
  <si>
    <t>missing my dude  I go back to him in 10 days  byebye Michigan.  http://twitpic.com/89a1p</t>
  </si>
  <si>
    <t xml:space="preserve">pain...so off to bed i go </t>
  </si>
  <si>
    <t>@lablanka O si? Quiero irrrrrr! Pero tengo que trabajar a las seis de la manana  not sure I spelled any of that right lol but have fun!</t>
  </si>
  <si>
    <t xml:space="preserve">going to sleeep now (: hopefully the Geometry teacher lets me in </t>
  </si>
  <si>
    <t xml:space="preserve">@RowdyKittens  Twitpic chopped off the paws.  </t>
  </si>
  <si>
    <t xml:space="preserve">Man I feel asleep and missed Hawthorne...AGAIN </t>
  </si>
  <si>
    <t>@zoowar i noticed too  it's probably a combination of the two. whatever, more tickets for the people who actually believe in our team!</t>
  </si>
  <si>
    <t xml:space="preserve">i'm throughly fucked for this regents. crapppapaloooza </t>
  </si>
  <si>
    <t xml:space="preserve">Ugh! Cant sleep n I hav 2 b up 4 work in 4hrs </t>
  </si>
  <si>
    <t xml:space="preserve">http://bit.ly/zmeHu /20090623/REVIEWS/906239997   Looks like Transformers 2 is a big let down </t>
  </si>
  <si>
    <t xml:space="preserve">Yikes!!  my monitor is smoking </t>
  </si>
  <si>
    <t xml:space="preserve">thank god that jimmy isn't dead. i was about to cryy! i hope he'll be okay, though. </t>
  </si>
  <si>
    <t xml:space="preserve">@patrick_ritchie well don't tease us like that </t>
  </si>
  <si>
    <t xml:space="preserve">My tummy isn't being nice today </t>
  </si>
  <si>
    <t xml:space="preserve">My mother made me go to bed early. </t>
  </si>
  <si>
    <t>@TheRealDLee I KNO.....i just dont wanna bore you.  lls</t>
  </si>
  <si>
    <t xml:space="preserve">@njlowe whens it changing to telecom </t>
  </si>
  <si>
    <t xml:space="preserve">I'm bored, have a terrible headache and can't sleep. </t>
  </si>
  <si>
    <t>the new iPhone is arriving in 7-10 days  thats wayy to long! i need you!</t>
  </si>
  <si>
    <t xml:space="preserve">i'm freezing. </t>
  </si>
  <si>
    <t xml:space="preserve">I just realized that I need to finish school... I only have like a year and a half left... </t>
  </si>
  <si>
    <t>@humboldt97 LOL thank you. I still need to improve Afro man. I can't draw him the same anymore!   I draw him and it looks like cliff!!</t>
  </si>
  <si>
    <t xml:space="preserve">@kissability not any big plans, and my holiday is until september first i think. but i have two weeks of summer school coming up </t>
  </si>
  <si>
    <t xml:space="preserve">Missing my family. Sometimes its good to be busy because the feeling really hits home when it all comes to a stop - like right now </t>
  </si>
  <si>
    <t xml:space="preserve">@JiMpiSh Apparently @Mike_Giesen likes to tweet about things without inviting us to them. Nice. </t>
  </si>
  <si>
    <t>im still cleaning up after the person who lived here before me  im tired</t>
  </si>
  <si>
    <t xml:space="preserve">@Michelle__2011 have fun! I can't go. </t>
  </si>
  <si>
    <t>@joeydarwish The thread is kind of boring now since your 2nd warning.  I'm not entertained anymore... though very less agitated!</t>
  </si>
  <si>
    <t>AH!!! stupid horror movie...I'm gonna have nightmares  oh my gosh I can't take it off..I CAN'T FIND THE REMOTE!! I'm scared to get up...</t>
  </si>
  <si>
    <t xml:space="preserve">@RioMcCarthy but IRC is soooo goood! </t>
  </si>
  <si>
    <t>Also trying to convince Raponi &amp;amp; Matteilli to get twitter is not looking successful   I should be doing Math cheat sheets but ugh</t>
  </si>
  <si>
    <t>@aclind  I wanna see that, too.</t>
  </si>
  <si>
    <t xml:space="preserve">wishes it wouldn't take weeks for Transformers 2 to come to theaters here </t>
  </si>
  <si>
    <t xml:space="preserve">@Tori5733  You are very missed </t>
  </si>
  <si>
    <t xml:space="preserve">/me sadly says goodbye to his 30-yr old La-z-boy Exec chair.  I tried to make it last as long as I could.  </t>
  </si>
  <si>
    <t xml:space="preserve">alone with two kids...and cold sheets </t>
  </si>
  <si>
    <t>@t_meags Awww. I'm sorry.  &amp;lt;33 That sucks how you have to work so much in the summer...  Are you gonna be able to go with me the 28th?</t>
  </si>
  <si>
    <t>@ckellyireland7 Nooope. :/ *sigh* REALLY wanna go to Germany buuut hav no $!!  So tryin to make som so I can go soon. Lol. An u??</t>
  </si>
  <si>
    <t xml:space="preserve">@nicolettav omg! I know! I wanted to go to the midnight showing  its probably gonna be sold out for the next month every weekend </t>
  </si>
  <si>
    <t xml:space="preserve">@randyfoye I can't believe you got traded </t>
  </si>
  <si>
    <t xml:space="preserve">@MelPopular damn everybody is going. i want to go. i always miss it </t>
  </si>
  <si>
    <t xml:space="preserve">You give me fever isn't quite so romantic when its literal. </t>
  </si>
  <si>
    <t xml:space="preserve"> Ron Kuby is off the air. BUT I did just find out Thom Hartmann has a free podcast!</t>
  </si>
  <si>
    <t xml:space="preserve">today wouldve been a great day to ski </t>
  </si>
  <si>
    <t xml:space="preserve">belly issues. BOOOOO </t>
  </si>
  <si>
    <t xml:space="preserve">Going to bed... stressed. Cant b healthy....  </t>
  </si>
  <si>
    <t>Ugh the fish hook and drill guy.  America's Got Talent</t>
  </si>
  <si>
    <t xml:space="preserve">can't fall asleep ... the gym may have to wait until after work </t>
  </si>
  <si>
    <t>@brazz18 wow.. you really hate being in georgia! i feel bad for you  your friends and your gf are all in la aren't they? poor you :/</t>
  </si>
  <si>
    <t>im s0o0o sorry miranda  JOSH RAMSAY YUR S0OO HOT ;)</t>
  </si>
  <si>
    <t xml:space="preserve">I so should be in bed but I can't sleep </t>
  </si>
  <si>
    <t>Dying of laughter at @berniemadoff. Poor guy can't tweet from prison  Thanks to @howardlindzon for pointing me in his direction.</t>
  </si>
  <si>
    <t xml:space="preserve">We be bummin' </t>
  </si>
  <si>
    <t xml:space="preserve">BRUCE BOWEN IS LEAVING THE SPURS </t>
  </si>
  <si>
    <t xml:space="preserve">i miss my girls </t>
  </si>
  <si>
    <t xml:space="preserve">he keep callin me, don't want pick up the phone ? but it's not a good method </t>
  </si>
  <si>
    <t xml:space="preserve">Terminator 4 could have been better </t>
  </si>
  <si>
    <t xml:space="preserve">@djmc Euggh, in Office 2007? Hmm, our doc mgmnt sys doesn't like it when you use Word as an email editor, will have to investigate. </t>
  </si>
  <si>
    <t>feels a little lonely in here (plurk)...  http://plurk.com/p/13fo2a</t>
  </si>
  <si>
    <t xml:space="preserve">Gorgeous morning, the sun is shinning, blue skies pity I have to go to work </t>
  </si>
  <si>
    <t>@sanguine007 i have never gotten one  now i dont feel loved awwwww</t>
  </si>
  <si>
    <t>Heartbreaking. I had to pick up a dead kitty from my street. Irresponsible neighbors.  Spay/neuter your pets people.</t>
  </si>
  <si>
    <t xml:space="preserve">@cripplingblow Ohhh... The only site I saw wherein you can listen to it is the link I gave on Tumblr. I can't even download it yet. </t>
  </si>
  <si>
    <t xml:space="preserve">But now I can't sleep.. </t>
  </si>
  <si>
    <t>Sushi today again  - http://tweet.sg</t>
  </si>
  <si>
    <t>@alechukee  a bunchh of people just came</t>
  </si>
  <si>
    <t xml:space="preserve">Just randomly started feeling horrible. I feel like I'm gonna throw up. </t>
  </si>
  <si>
    <t xml:space="preserve">@i_Smurf I know I haven't been near a compu l8ly and that darn giant @Goldenbarbii won't do it 4 me </t>
  </si>
  <si>
    <t xml:space="preserve">should have brought more than one muffin to work </t>
  </si>
  <si>
    <t xml:space="preserve">I want fruit pies! And Megu won't give them to me! </t>
  </si>
  <si>
    <t xml:space="preserve">wtf, I'm so tired. o.o  &amp;amp;&amp;amp; I hope I didn't get him sick. </t>
  </si>
  <si>
    <t xml:space="preserve">I MISS HAVING PINK HAIR MORE THAN YOU COULD EVER IMAGINE </t>
  </si>
  <si>
    <t xml:space="preserve">I want this week to end badly so I can watch Transformers 2! </t>
  </si>
  <si>
    <t xml:space="preserve">@kevlivingston I just saw that you replied to something I said. I miss you so much </t>
  </si>
  <si>
    <t>i wannna see transformers! and i miss my momma  AND i wanna be an actress already geeze !!!! :/</t>
  </si>
  <si>
    <t>I'M STILL sick. I'm a lil better but stuffy nose and scratchy throat.  @babygyrlxxi is being stingy w/ the meds. ~$kittle$~</t>
  </si>
  <si>
    <t xml:space="preserve">having a bad day!!! </t>
  </si>
  <si>
    <t xml:space="preserve">@MilCruTeam I'm trying to get backstage. I can't find anywhere. </t>
  </si>
  <si>
    <t xml:space="preserve">@brittney127 wat it do lil mama ..u styll sick </t>
  </si>
  <si>
    <t xml:space="preserve">@tifferwiffers 64 days since I smoked </t>
  </si>
  <si>
    <t xml:space="preserve">i miss inah ricafooooort </t>
  </si>
  <si>
    <t xml:space="preserve">Why do I have pure nightmares. </t>
  </si>
  <si>
    <t xml:space="preserve">Anyone know where I can borrow Chbosky's The Perks of Being a Wallflower? My local library doesn't stock it </t>
  </si>
  <si>
    <t xml:space="preserve">@ShelbyLynn1994 erg, i cant send it </t>
  </si>
  <si>
    <t xml:space="preserve">i miss my friends!! </t>
  </si>
  <si>
    <t xml:space="preserve">I wish someone would call me and keep me company until I fall asleep.. </t>
  </si>
  <si>
    <t>@JaxHolliday awwwwww....  sadnessssss. what are you doing?????</t>
  </si>
  <si>
    <t xml:space="preserve">awards night was fun! but a little disapointing. they changed it up a lil. </t>
  </si>
  <si>
    <t xml:space="preserve">they're always stoners jerks or alcoholics. WTF </t>
  </si>
  <si>
    <t>@Summermackenzie that's even more sad  I'm good and congrats! dude do you have any messangers?</t>
  </si>
  <si>
    <t xml:space="preserve">my abs are sore </t>
  </si>
  <si>
    <t xml:space="preserve">@thesouthernstar I do sing, albeit poorly and a bit off-key.. </t>
  </si>
  <si>
    <t xml:space="preserve">Should go to sleep..  I have to work tomorrow </t>
  </si>
  <si>
    <t>@HitFixDaniel I was afraid of that.  This geek is looking forward to seeing it. And then being all righteously indignant.</t>
  </si>
  <si>
    <t xml:space="preserve">Hmm.. my fb url seems to have hijacked the apex of the my google search  twitter pushed down  </t>
  </si>
  <si>
    <t>@stokez i am  *sniffle i hate being so outta shape</t>
  </si>
  <si>
    <t xml:space="preserve">I fell asleep.now ill probly be up for a while </t>
  </si>
  <si>
    <t xml:space="preserve">@mjgchick yaknow i thought she was older than me too! maybe because she has a hubby/family and i don't, so i was all jealous </t>
  </si>
  <si>
    <t xml:space="preserve">Just ate one NUCLEAR chicken from clucks at myngocs. Fml </t>
  </si>
  <si>
    <t>Arrrggghhh, i want my wallet bak!!!!!!  I started crying in da teachers office!!</t>
  </si>
  <si>
    <t xml:space="preserve">tweet ya'll later </t>
  </si>
  <si>
    <t xml:space="preserve">I wish I could just sleep, wake up and all my work would be done. I'm dreadfully tired... Wish I had someone too cuddle with. </t>
  </si>
  <si>
    <t>@Jacdias you're not dw  love yaa</t>
  </si>
  <si>
    <t xml:space="preserve">@AlexAllTimeLow say 18 ... i used google... points for honesty?? no? .. okay.. </t>
  </si>
  <si>
    <t>@DR3AM_ANG3L  yea i reallly really miss u lol</t>
  </si>
  <si>
    <t xml:space="preserve">Dang!! Failed to download it </t>
  </si>
  <si>
    <t>@jarvie would love some eclairs but I am in Vegas tonight won't be back till tommorrow  #no_eclair blues!!!</t>
  </si>
  <si>
    <t xml:space="preserve">sleepy but i cant sleep and i got finals tomorrow </t>
  </si>
  <si>
    <t xml:space="preserve">@BPoppins the blackberry i have is the 1st blkbry dat came out &amp;amp; only reason y i have it is cuz my other cell broke so im stuck wit dis 1 </t>
  </si>
  <si>
    <t xml:space="preserve">Plz. think good thoughts for a young man named Patrick tonight while I figure out what a 13 yr old boy does with his time w/broken wrist. </t>
  </si>
  <si>
    <t xml:space="preserve">a lot people are using this crap! tweeterf0ll0w .com.. beware of this..  it might spam with your Id. </t>
  </si>
  <si>
    <t xml:space="preserve">damnit i was to late.... i want to talk to @yrisgina </t>
  </si>
  <si>
    <t>Can't sleep  Anybody wanna talk ? hah, advice.. anything?!</t>
  </si>
  <si>
    <t xml:space="preserve">@musicalmover I agree, freezing cold. </t>
  </si>
  <si>
    <t xml:space="preserve"> missed both days of  &amp;quot;how it ends&amp;quot; def there in spirit</t>
  </si>
  <si>
    <t xml:space="preserve">rockies lose </t>
  </si>
  <si>
    <t>Good morning - the weather is great, my ankle isn't better until today  - have to work now - CU later</t>
  </si>
  <si>
    <t>Stephen's first tattoo!... Makes me want one so bad  http://twitpic.com/89bon</t>
  </si>
  <si>
    <t xml:space="preserve">Someone please tell me that I'm just Team Jacob and I don't like Taylor more than Rob o_O My BFF would kill me for that o.O Sorry Rocs </t>
  </si>
  <si>
    <t xml:space="preserve">@denissahady I hateee youuuu!!!!LOLS  Where can I meet shirtless korean hotties?? Huhuhuhuhuhu </t>
  </si>
  <si>
    <t>@laurensaysrawrr  One day we are going to go to the beach and the zoo!</t>
  </si>
  <si>
    <t xml:space="preserve">No hate </t>
  </si>
  <si>
    <t xml:space="preserve">its raining here in the Philippines.. </t>
  </si>
  <si>
    <t xml:space="preserve">@mapletears yeah I've been drinking Captain Morgan with my best friend Angie now she's gone and I'm sitting here drunk and all alone </t>
  </si>
  <si>
    <t xml:space="preserve">im hungry. bored. and theres nothing on tv. </t>
  </si>
  <si>
    <t xml:space="preserve">@IVanessaR AND YOU are missed....muey sad without you....&amp;amp; muey sad in general, lately </t>
  </si>
  <si>
    <t>Trying to sleep but my legs are twitching and I can't stop moving them  .</t>
  </si>
  <si>
    <t>@SamanthaFerri  I know!  I gotta see you guys a lot this summer... &amp;lt;3 or else I'm gonna die :\</t>
  </si>
  <si>
    <t>stoked will.i.ams security guard got charged for hitting Perez. Poooor perez  those fukin wankers</t>
  </si>
  <si>
    <t>Summer insomnia sucks!! Wish i could fall asleep at a decent hour like a normal person  Clearly I'm wide awake...</t>
  </si>
  <si>
    <t>good night, wow tonight i thought of things that happened a few months ago but they hadn't crosed my mind  @ezeuptown2nice i love you !</t>
  </si>
  <si>
    <t>I was suppose to be wathcing transformers but I had to give up the ticket to clean my rom for tom  FML</t>
  </si>
  <si>
    <t xml:space="preserve">wish I can go for @ladygaga concert in August. </t>
  </si>
  <si>
    <t xml:space="preserve"> (via @designrelated) are designed gallery exhibition postcards/mailers going extinct? via NYT http://ow.ly/fHJc</t>
  </si>
  <si>
    <t>@j_ortaliza hahahah ! mah freakin bad! it was finals week  but yes, fo'sho. I'll visit you like foreal. So any new prospect?</t>
  </si>
  <si>
    <t>@Jesse It's crazy how as cameras keep getting bigger cards seem smaller and smaller  I currently shoot an 8GB CF and the 5DmkII fills it!</t>
  </si>
  <si>
    <t xml:space="preserve">omg i give up i will try again later, screw you konami </t>
  </si>
  <si>
    <t xml:space="preserve">I'll take with me the memories to be my sunshine after the rain. It's so hard to say goodbye to yesterday. </t>
  </si>
  <si>
    <t>wish I was riding to work in the pink hummer tonight  Oh to have that 2 hours of fame again!! lol</t>
  </si>
  <si>
    <t xml:space="preserve">I just hurt nikki's foot! </t>
  </si>
  <si>
    <t xml:space="preserve">Daniel. Why are you not answering your phone? </t>
  </si>
  <si>
    <t>@SingmySorrow i know, i soo wanna go  my brother got me free tickets to see it this weekend so i guess i can wait</t>
  </si>
  <si>
    <t>awhh no kari  ohh well. the music was great lol</t>
  </si>
  <si>
    <t xml:space="preserve">is sad because her F's sick cat passed away </t>
  </si>
  <si>
    <t>just said by to FoFo  wont see him for like 3 years! Have fun in New York FoFo</t>
  </si>
  <si>
    <t xml:space="preserve">Well, it's unfortunately clear that Nintendo no longer has any love for me. </t>
  </si>
  <si>
    <t xml:space="preserve">Hope I have everything I need </t>
  </si>
  <si>
    <t xml:space="preserve">@keyshacat stop holding out! make me an effin blankie too!!!! </t>
  </si>
  <si>
    <t xml:space="preserve">@Miss_Drea_Marie I hate hitting my toes. I do it all of the time. </t>
  </si>
  <si>
    <t xml:space="preserve">lean cuisine pizza is not as good as bbq chicken pizza  </t>
  </si>
  <si>
    <t>@ahhamanda the 3g is on and off my at work... it sucks.  I hope the coverage gets better</t>
  </si>
  <si>
    <t xml:space="preserve">Balancing my checkbook it sure wasnt fun at all </t>
  </si>
  <si>
    <t xml:space="preserve">@KenPickard Some accounts have not been able to follow anybody, and some profiles are not appearing, etc. My account is one of them </t>
  </si>
  <si>
    <t xml:space="preserve">@bestkeptsecret1 Thank u! I think that pic was taken the week DJ Hut closed  We have 2 get up soon, Im goin 2 GeorgiaStateU in the Fall </t>
  </si>
  <si>
    <t>is missing my bed  http://plurk.com/p/13fp82</t>
  </si>
  <si>
    <t xml:space="preserve">No more bday </t>
  </si>
  <si>
    <t xml:space="preserve">Arghhh damn H1N1!! I'm out of the AYG job!!! ARGH </t>
  </si>
  <si>
    <t xml:space="preserve">Seriously. Miley is sitting in a frikken chair!! It's not a scandal!!! Use your brains people! Miley is 16! There is much worse going on! </t>
  </si>
  <si>
    <t xml:space="preserve">right now, im up, and bored </t>
  </si>
  <si>
    <t xml:space="preserve">@mytweetspots oh duh! you said that. i can't watch anything at hulu. in canada. wont let me have access </t>
  </si>
  <si>
    <t xml:space="preserve">@johnsykes1035 Only Death is final! Only Foreclosure is Final.  Only Loss of Job due to economy is FINAL! </t>
  </si>
  <si>
    <t>What after Twitter? @kellyfabulous69  ... betta see u this weekend and next twitter tues: .. http://tinyurl.com/nqw2zy</t>
  </si>
  <si>
    <t xml:space="preserve">@byahilo my condolences byahilo.... </t>
  </si>
  <si>
    <t xml:space="preserve">So, I spent the day outside and I still glow in the dark. I've seen corpses with more color than me </t>
  </si>
  <si>
    <t xml:space="preserve">@ms_sugakane oh ok.. ooooh military men are sexy. I used to have one </t>
  </si>
  <si>
    <t>@Weez_RR ahww Mane no rasta Pasta for yoouu!  ill save U sum! LoL-(yeah right) Love U! I miss youuuuuuuuuuuuuuuuuuuu too</t>
  </si>
  <si>
    <t xml:space="preserve">grr spilt milkshake on my new tank top. </t>
  </si>
  <si>
    <t xml:space="preserve">There are some ants in my pants, I'm being totally serious too. </t>
  </si>
  <si>
    <t xml:space="preserve">@pmk215 glad you're around it's crazy we live so close but never talk </t>
  </si>
  <si>
    <t xml:space="preserve">thinks The Kite Runner is the saddest book ever! </t>
  </si>
  <si>
    <t xml:space="preserve">Now what? My best friend isn't coming with me to Warped. </t>
  </si>
  <si>
    <t>@StormClaudi OMG...HE JUST GOT SHOT  I am actually crying!!!!</t>
  </si>
  <si>
    <t xml:space="preserve"> Plans for the Grind tomorrow have been rescheduled. Maybe next week.</t>
  </si>
  <si>
    <t xml:space="preserve">I is surrounded by the flu!!!  Two for two sick at home!!  </t>
  </si>
  <si>
    <t>bummed about taking back sunday cancelling tonight  get better + get back soon</t>
  </si>
  <si>
    <t xml:space="preserve">*Please upload photos onto the FB FORMAL group* ...pls make my life easier </t>
  </si>
  <si>
    <t xml:space="preserve">@youngseantexas no invite? I am hurt... </t>
  </si>
  <si>
    <t xml:space="preserve">Powers out </t>
  </si>
  <si>
    <t xml:space="preserve">and that was the last goodnight phone call for a very long time. </t>
  </si>
  <si>
    <t xml:space="preserve">@eltercerojo I'm jealous of you and @asparkle2 both. I have to wait till tomorrow for mine. </t>
  </si>
  <si>
    <t xml:space="preserve">@j_clayton I agree. It gets stuck in my lip piercings though </t>
  </si>
  <si>
    <t xml:space="preserve">it's too late to catch me now  </t>
  </si>
  <si>
    <t xml:space="preserve">good nite tweets...the wine isn't working </t>
  </si>
  <si>
    <t xml:space="preserve">@ShelleyFOD how come you don't tell your own son goodnight </t>
  </si>
  <si>
    <t xml:space="preserve">Getting up at 5 isn't clever </t>
  </si>
  <si>
    <t xml:space="preserve">I have a headache this big  &amp;lt;---------------------------------------------------------------------------&amp;gt;    and excedrin didn't touch it </t>
  </si>
  <si>
    <t xml:space="preserve">@Driadon Eventually we'll play games again. </t>
  </si>
  <si>
    <t xml:space="preserve">@tanJOReen ya our company is special like that..ps we on tha same boat..i wanna c transformers but cant </t>
  </si>
  <si>
    <t xml:space="preserve">i swear my head is POUNDING!..ughh </t>
  </si>
  <si>
    <t xml:space="preserve">wants to go to lauren's book signing tomorrow in memphis. </t>
  </si>
  <si>
    <t xml:space="preserve">@chefjojones Hey what time do you want to start tomorrow? my phone is dead and I'm not near my charger </t>
  </si>
  <si>
    <t xml:space="preserve">Watching the hangover and not transformers. Fml </t>
  </si>
  <si>
    <t xml:space="preserve">@lovemotionstory Wow that is remarkable, but so, so sad too </t>
  </si>
  <si>
    <t xml:space="preserve">day one on the long wait for the iphone to be mine... </t>
  </si>
  <si>
    <t>@kellifrmcompton aweee thats lame  rofl i just signed some random petition to make punching perez in the face legal. idk. lmao</t>
  </si>
  <si>
    <t xml:space="preserve">@em_ily_brien hayley btw, atleast i try and dont sit like a fat loser coz i have a 'hand injury' its not my fault i suck </t>
  </si>
  <si>
    <t xml:space="preserve">I can't  </t>
  </si>
  <si>
    <t xml:space="preserve">I love the rain because that's the perfect weather to sleep in! But i can't because, i have tons of stuff to do. </t>
  </si>
  <si>
    <t>Walked 6km today  owch</t>
  </si>
  <si>
    <t xml:space="preserve">Good Transformers 2 was sold out I have to wait until tomorrow. </t>
  </si>
  <si>
    <t xml:space="preserve">; i am in new mexico on a missions trip!! yaaaaaay!! but i miss him sooo much!! </t>
  </si>
  <si>
    <t xml:space="preserve">@bratfink Happy Birthday, Kelly. . I should have bought u the embroidered owl art from the antique store Sun, rats!  Almost did.. </t>
  </si>
  <si>
    <t>@happinessiseasy I'm on s5, I'm starting to feel like it's run it's course. It's ok, just not the same  that Chinese was AMAZING!</t>
  </si>
  <si>
    <t xml:space="preserve">@foomanizer I love McD Orange drink... what happened to it? </t>
  </si>
  <si>
    <t>I r stuck at work. http://tinyurl.com/mlkjkk</t>
  </si>
  <si>
    <t xml:space="preserve">Doing Assignment  </t>
  </si>
  <si>
    <t xml:space="preserve">I have a fat bruise on my thigh from walking into the corner. Ouchies. I also almost fell down the stairs this morning. </t>
  </si>
  <si>
    <t xml:space="preserve">wishes that he actually gets genuine followers instead of spam followers.. </t>
  </si>
  <si>
    <t>@Glendy15 oo glendy.  pang 3rd day na today.</t>
  </si>
  <si>
    <t xml:space="preserve">Wish I was with my ma and bra. They're at the midnight show of transformers. </t>
  </si>
  <si>
    <t>@thePISTOL http://twitpic.com/897cb -  alex i love u!! hah too bad ur not coming to SF anymore  i can't wait til u guys come back!!</t>
  </si>
  <si>
    <t xml:space="preserve">@risha_ oh, I miss genuine Indian cuisine. I worked for an Indian couple in the US and I LOVED the food. Nothing like that in Cebu, alas </t>
  </si>
  <si>
    <t xml:space="preserve">huah stomachache </t>
  </si>
  <si>
    <t>@clouisejarrett did u go to the concert!? I wanted to go ssssoooo bad if u did  I can't wait to see either! 9:30!</t>
  </si>
  <si>
    <t>@Princess_FlyTy I KNOW DA SHIT DAT I DID WAS WACK BUT U DONT GET A NIGGA BACK LIKE DAT  lol</t>
  </si>
  <si>
    <t xml:space="preserve">WTF!!! there are Kings Of Leon tickets again!!!! in the internal space!!! i want this tickets soooo much... </t>
  </si>
  <si>
    <t xml:space="preserve">@mrfamousj i had an extra tix too </t>
  </si>
  <si>
    <t xml:space="preserve">I feel terrible about what I said today </t>
  </si>
  <si>
    <t xml:space="preserve">working on my report...boring </t>
  </si>
  <si>
    <t xml:space="preserve">It just rained in my apt-ie the tub in the apt above flooded. Wheres a man when you need one? Oh right in Barcelona Milwaukee &amp;amp;or Astoria </t>
  </si>
  <si>
    <t xml:space="preserve">@nettekulet waaaah good for you i miss my family </t>
  </si>
  <si>
    <t xml:space="preserve">@makebelievetree who ditched you? </t>
  </si>
  <si>
    <t>Wishes her parents didnt hate her so that she could be at transformers with her boy  and her friends too of course</t>
  </si>
  <si>
    <t xml:space="preserve">@Shirt8005 I would if I had the money </t>
  </si>
  <si>
    <t>I do have a bedazzler  @ScoopEmUp</t>
  </si>
  <si>
    <t>Off to school soon!!!  So bye, my friends will be here soon!</t>
  </si>
  <si>
    <t>@NadiaPariss haha I dnt have an iPhone!!  it's an iPod touch!!</t>
  </si>
  <si>
    <t xml:space="preserve">@Gypsyrobot No, just sad. </t>
  </si>
  <si>
    <t xml:space="preserve">trying to sleep with no A/C, next to @jayjc33, the bed hogger!!! </t>
  </si>
  <si>
    <t xml:space="preserve">Going to go work out. Then meetings all day </t>
  </si>
  <si>
    <t xml:space="preserve">I'm so tired... So so tired </t>
  </si>
  <si>
    <t xml:space="preserve">@garrymunro Ive been wanting to send my sponsored children in Africa some books,but worldvision wont let me.I wrapped them and everything </t>
  </si>
  <si>
    <t>just got off work...  time to hit up some AU</t>
  </si>
  <si>
    <t xml:space="preserve">over-slept so bad! and I haven't even started my packet, it's like high school all over again. not good... </t>
  </si>
  <si>
    <t>Is so sad for Kate Gosselin and the Kids  My Heart Breaks, as i think back to the episode where Jon and Kate read emails....</t>
  </si>
  <si>
    <t xml:space="preserve">@gregorysammis, I agree! I'm trying to finish my thesis..and so far it's not going anywhere </t>
  </si>
  <si>
    <t xml:space="preserve">noooooooooo! more security checks? this is gay </t>
  </si>
  <si>
    <t xml:space="preserve">@CoachDeb Never seen that error before. Sorry for the tech hell </t>
  </si>
  <si>
    <t xml:space="preserve">english and spanish exams today </t>
  </si>
  <si>
    <t xml:space="preserve">I'm scared that they're gonna kill optimus like they did in the very first animated movie </t>
  </si>
  <si>
    <t xml:space="preserve">need vodka. </t>
  </si>
  <si>
    <t>@RiniGrandViper I'm sorry you had a bad day.  Things will get better, though! Promise!</t>
  </si>
  <si>
    <t xml:space="preserve">wants a new purse. saving for a central heat/air instead </t>
  </si>
  <si>
    <t>Cant sleep yet.  bumming around on the internets.</t>
  </si>
  <si>
    <t xml:space="preserve">goddammit, had I known I was leaving fucking Friday, I would've stayed at my dad's. He would let me spend the night at someone's house </t>
  </si>
  <si>
    <t xml:space="preserve">so tireddd. i want my tv back </t>
  </si>
  <si>
    <t xml:space="preserve">Up at 2 am with such a fever I hallucinated that there were service parts in my bed.....  </t>
  </si>
  <si>
    <t xml:space="preserve">Goodnite and sweet dreams twiggas </t>
  </si>
  <si>
    <t xml:space="preserve">note to self: passing out while wearing contacts is a BAD IDEA.   my poor eyes </t>
  </si>
  <si>
    <t xml:space="preserve">@tommcfly your going tomorrow? Ah that's annoying! I was gonna go tomorrow but I wasn't allowed because of my stupid exams </t>
  </si>
  <si>
    <t xml:space="preserve">biting on a Popsicle stick this MAY or may not end well. </t>
  </si>
  <si>
    <t xml:space="preserve">aah, wednesday night. 2 more days to go... </t>
  </si>
  <si>
    <t xml:space="preserve">@littleayi and that advice comes from someone who wants to watch Transformers 2 ASAP </t>
  </si>
  <si>
    <t>ahh my baby isnt a baby nemore,hes growin up and sleepin n his own bed.ohhhh  in Redlands, CA</t>
  </si>
  <si>
    <t xml:space="preserve">Ouch. Blasted shower gel in my eye! Absolutely kills. Eyes are bloodshot now </t>
  </si>
  <si>
    <t>Missed a very cool weekend in Vegas  but going to EDC on saturday and getting crunk</t>
  </si>
  <si>
    <t xml:space="preserve">@jalisha i'm sorry too </t>
  </si>
  <si>
    <t xml:space="preserve">just doing forms on VB,,gawd!!--i forgot some of da codes!..huhu </t>
  </si>
  <si>
    <t>Doing work so I can have time to chill, but ever time i finish it. a new load of bs gets piled up  fuckin school aka Plan B</t>
  </si>
  <si>
    <t>@icequeen_11 Aw, that's sad   My sister's dad never really treated her well, so when my mom married my dad, he basically took that role.</t>
  </si>
  <si>
    <t xml:space="preserve">hmmmmm my new avatar won't change </t>
  </si>
  <si>
    <t xml:space="preserve">do what? want to go back la...hotel old old one </t>
  </si>
  <si>
    <t xml:space="preserve">@jdexign it's hot in Hong Kong </t>
  </si>
  <si>
    <t>@yukitea  its okay we replace it back with our fun fun fun fun memories!</t>
  </si>
  <si>
    <t xml:space="preserve">@Trentopolis that's what happens when your wife gives up the green apron. sorry. </t>
  </si>
  <si>
    <t xml:space="preserve">getting some sleep for once! no days off until wed </t>
  </si>
  <si>
    <t xml:space="preserve">#infsum began today. i think if i can make it past the tennis stuff i'll be ok. but i have little interest in or knowledge of tennis </t>
  </si>
  <si>
    <t xml:space="preserve">disappointed didnt see transformers today </t>
  </si>
  <si>
    <t xml:space="preserve">@pookachino sucks she is having issues with the new place </t>
  </si>
  <si>
    <t xml:space="preserve">@SFX_LADYJ Is not letting me log in., so I can't comment  </t>
  </si>
  <si>
    <t>my internet is out. Againnnn. Eff u timewarner.  packing and stuff for ny.</t>
  </si>
  <si>
    <t xml:space="preserve">@ddlovato wow demi i just saw some videos from the concert in PA yesterday i wish i could go to one of your concerts!! </t>
  </si>
  <si>
    <t xml:space="preserve">@cmlh sorry mate I don't have a URL, I've always been sent emails.  I didn't attend this year or last year.  </t>
  </si>
  <si>
    <t xml:space="preserve">&amp;quot;VirÂ²L&amp;quot; by The Black Dog is not NEARLY as awesome as I remember it being 17 years ago </t>
  </si>
  <si>
    <t>@J23rd lol i actually wanted to wait until aft i graduated and further in japan b4 going.. but.. i lost to it  I WAN TO GO TIS YR!T.T</t>
  </si>
  <si>
    <t>i hate feeling like shit 4 just getting out 4 a bit, i have been with the kids all day and my knee is killing me.  * * jamie * *</t>
  </si>
  <si>
    <t xml:space="preserve">Bye bye guys. I'm leaving tomorrow. </t>
  </si>
  <si>
    <t xml:space="preserve">Jess hijacked the TV </t>
  </si>
  <si>
    <t xml:space="preserve">Just got back to Phoenix, already want out again </t>
  </si>
  <si>
    <t>@wendypalazzo Aw, that sucks  You couldn't have known, though.</t>
  </si>
  <si>
    <t>Jon and Kate: My favourite all time show   Suppperrrrr sad.</t>
  </si>
  <si>
    <t xml:space="preserve">I hate waiting on phone calls... They never come if you have to wait. </t>
  </si>
  <si>
    <t>regret not being able to meet @parmeshs and the Viz this time in mumbai.  genius', both.</t>
  </si>
  <si>
    <t xml:space="preserve">I HATE JULIO ! STOP CALLING ME PIG ! YOU`RE THE PIG ! </t>
  </si>
  <si>
    <t>@djlegacy its cool i gotta share  miss my baby tho he's 2 now</t>
  </si>
  <si>
    <t xml:space="preserve">Transformers! too bad I didn't get my t-shirt </t>
  </si>
  <si>
    <t xml:space="preserve">My fish 'Pinky' has died. Im sad. </t>
  </si>
  <si>
    <t xml:space="preserve">CRAZY ONLY TWO MORE DAYS AND ME AND MY BRO ARENT TWINS </t>
  </si>
  <si>
    <t xml:space="preserve">waiting in line 2 hours early to see transformers...last night in la </t>
  </si>
  <si>
    <t>School Tom.  such a shame. goodnight.</t>
  </si>
  <si>
    <t>joey is sick  huu</t>
  </si>
  <si>
    <t xml:space="preserve">Just been refered to as Miley Cyrus. If this is so SHOOT ME </t>
  </si>
  <si>
    <t xml:space="preserve">@SongzYuuup I can't get through i'm so sad!  </t>
  </si>
  <si>
    <t xml:space="preserve">No but seriously.. I think I'm dying. AHhhhHHh *cough* </t>
  </si>
  <si>
    <t xml:space="preserve">going to bed another hot and humid day </t>
  </si>
  <si>
    <t xml:space="preserve">@dannyismyangel no news yet on the cd </t>
  </si>
  <si>
    <t xml:space="preserve">@ngkary omg. how come?! it sounds so scary! i can imagin. i wont come true! it just a dream...dont worry </t>
  </si>
  <si>
    <t xml:space="preserve">Days of walking in crap shoes have given me the most annoying RSI ever... and this isn't the 1st time. See you in two months, pinkie toe. </t>
  </si>
  <si>
    <t xml:space="preserve">No blackberry and limited computer access makes me sad. </t>
  </si>
  <si>
    <t>I gave logan 3 bd spots   ugh. I feel so bad.</t>
  </si>
  <si>
    <t xml:space="preserve">I just can't seem to clear my mind </t>
  </si>
  <si>
    <t xml:space="preserve">I really really wish I could go to comic con </t>
  </si>
  <si>
    <t xml:space="preserve">Omg @MIZZWALKER i think im fallin for yo boo @SongzYuuup...please forgive me </t>
  </si>
  <si>
    <t xml:space="preserve">@capitaln im supposed to have a free day in dc, but im getting cut off the line </t>
  </si>
  <si>
    <t xml:space="preserve">@SongzYuuup tears are falling in case u cared </t>
  </si>
  <si>
    <t xml:space="preserve">@candicekei shiiit that sucks </t>
  </si>
  <si>
    <t>@amypaffrath I'm so sorry to hear about your father  You and your family will be in my prayers</t>
  </si>
  <si>
    <t xml:space="preserve">Now that I'm looking in brighter lighting, my hair really IS blonde. Wow! Need to send photo to my husband but can't get a good self-shot </t>
  </si>
  <si>
    <t xml:space="preserve">Finally put in the AC.... but it doesn't reach to my bedroom. </t>
  </si>
  <si>
    <t xml:space="preserve">Bored waiting for brittany to call me back </t>
  </si>
  <si>
    <t>watching sex and the city. love that movie. wish i had someone to text. kinda lonely. kinda sad.  oh poor, poor pitiful me!!!!</t>
  </si>
  <si>
    <t xml:space="preserve">toasted crumpts then found that there was no butter </t>
  </si>
  <si>
    <t xml:space="preserve">@BCBerrie  yeah... I think she just got a little bug </t>
  </si>
  <si>
    <t>Going to watch a very sad movie tonight. I am off to view My Sister's Keeper.  I will let you know how it was.</t>
  </si>
  <si>
    <t>still sick!!!!  it ruined everything!!</t>
  </si>
  <si>
    <t xml:space="preserve">i have a massive headache now... </t>
  </si>
  <si>
    <t>Doesn't get gambling maybe  it's because I'm losing!?!? Sad face  #fb http://twitpic.com/8cfw4</t>
  </si>
  <si>
    <t>talking to skylar. uhg i have to get up early tomorrow  but idk go swimming tomorrow, tan, &amp;amp; go to warriors? or go see transformers? idk!</t>
  </si>
  <si>
    <t xml:space="preserve">had a good practice.. I am now bored... and don't want to work in the morning </t>
  </si>
  <si>
    <t xml:space="preserve">@SongzYuuup I didn't get thru </t>
  </si>
  <si>
    <t xml:space="preserve">@ngkary omg. how come?! it sounds so scary! i can imagin. it wont come true! it just a dream...dont worry </t>
  </si>
  <si>
    <t>@lexylove me too. i cant go in august though  and daytona seemed to be the cheaper of the 2 for october.</t>
  </si>
  <si>
    <t>@Borrickygg aww that sux  I liked pugsly</t>
  </si>
  <si>
    <t xml:space="preserve">man i have to go to the doctor tomororw </t>
  </si>
  <si>
    <t xml:space="preserve">@Pan_duh why blind? And i want to do warped from like...a few years ago. Lineup seems to progressively get worse every year </t>
  </si>
  <si>
    <t>@irishtrey09 y?  damn im always late... And dont make that dirty haha</t>
  </si>
  <si>
    <t xml:space="preserve">though my posts disappeared </t>
  </si>
  <si>
    <t xml:space="preserve">Maybe next year </t>
  </si>
  <si>
    <t xml:space="preserve">Stuck in a traffic jam </t>
  </si>
  <si>
    <t xml:space="preserve">@SongzYuuup didn't get through </t>
  </si>
  <si>
    <t>@mia7853 and me and mark are chop liver  http://myloc.me/5wQJ</t>
  </si>
  <si>
    <t>Just saw KG  lil miss couldn't wait 4 me hey she's 3! On lonely 52 back to K-town... It's been 2yrs and u don't c all friends daily bu ...</t>
  </si>
  <si>
    <t xml:space="preserve">@hannaXbelow hope everything goes well </t>
  </si>
  <si>
    <t xml:space="preserve">Fuck my life </t>
  </si>
  <si>
    <t xml:space="preserve">shiitt im bored </t>
  </si>
  <si>
    <t xml:space="preserve">@SongzYuuup Ever since you stopped following I got no new followers </t>
  </si>
  <si>
    <t xml:space="preserve">Bored. Bout to get haircut. No parties for toby tonight </t>
  </si>
  <si>
    <t>and this is coming from someone who's family still lives on the reservation and see's the looks her family gets  but this is so beyond</t>
  </si>
  <si>
    <t>@SneakyQue awww...the weekend i come there you leave  wait are you going to the foam party??</t>
  </si>
  <si>
    <t xml:space="preserve">fighting late night hunger is harder then I expected.....hope I can beat this habit </t>
  </si>
  <si>
    <t xml:space="preserve">@leeteuk I will make you have 1300 follower by marketing your twitter in my homepage&amp;lt;3 but it will take a long time </t>
  </si>
  <si>
    <t xml:space="preserve">I'm pretty dix tonight...took the v instead of the F rushing to get home </t>
  </si>
  <si>
    <t xml:space="preserve">@GracePerry i was contemplating living in an RV. That way I could kill two birds with one stone but everyone says its a bad idea. </t>
  </si>
  <si>
    <t xml:space="preserve">@SookieBonTemps naw its been alil messed up 2night </t>
  </si>
  <si>
    <t>@AndreasTauer haven't had a damn second to play anything. Lost my ds  But so jazzed for ghostbusters.</t>
  </si>
  <si>
    <t xml:space="preserve">Idk how to use twitter on my phone. </t>
  </si>
  <si>
    <t xml:space="preserve">@Valasourus oh snap! way to get my hopes up </t>
  </si>
  <si>
    <t xml:space="preserve">@LoomisFreeman OF COURSE IM WORKING lol!! I have sunday and monday off but i have a fucking nail in my tire and a bent rim so no.. </t>
  </si>
  <si>
    <t xml:space="preserve">@mamasama welcome back!  Sorry that you had to be dragged through the political flotsam of the past 10 years just to arrive. </t>
  </si>
  <si>
    <t xml:space="preserve">@BcSuAvEpg5 yoo why wasn't i invited? </t>
  </si>
  <si>
    <t xml:space="preserve">Is home from camp </t>
  </si>
  <si>
    <t xml:space="preserve">@Juni0rSanch3z lol HATER. I know I have them often. </t>
  </si>
  <si>
    <t xml:space="preserve">its sad how much I miss being a kid. No worries, just being carefree. how I wish I could go back to my dtown days. I miss my brother! </t>
  </si>
  <si>
    <t xml:space="preserve">@Attitude471 What did my Dodgers lose??  </t>
  </si>
  <si>
    <t xml:space="preserve">pistachio cupcakes were a success, I shall pass them out tomorrow for more opinions. as for now, going to bed, i have a 5:45 wake up call </t>
  </si>
  <si>
    <t xml:space="preserve">@sallie_thatgirl we need to chill.. asap. I have to leave in a couple days again. </t>
  </si>
  <si>
    <t>@KpATtheThiRd  I'm in Darwin with the weather in the 30s and 20s at night atm</t>
  </si>
  <si>
    <t xml:space="preserve">So sick of work bullshit it's not funny. </t>
  </si>
  <si>
    <t xml:space="preserve">@tahniaroberts Very much so. (sadly). Twitter is an avenue for some huge egos &amp;amp; people who like the sound of their own twits </t>
  </si>
  <si>
    <t xml:space="preserve">black tea latte, turkey pesto cranberry sammy, ace of cakes, and umbrella... only wish miguel was here </t>
  </si>
  <si>
    <t>@whit_l : ugh really  why cant it be fifty two? !</t>
  </si>
  <si>
    <t xml:space="preserve">im all stressed out... i think i'm going to be sick </t>
  </si>
  <si>
    <t xml:space="preserve">@alexanderchee i dressed as wojnarowcz's rimbaud photo series for halloween - no one got it </t>
  </si>
  <si>
    <t>aww the animal trainer guy got bumped for Bruno on conan  poor animals.</t>
  </si>
  <si>
    <t xml:space="preserve">I really hope that the rumors are false.. if not that means that 3 factories will get shut down at the same time... </t>
  </si>
  <si>
    <t xml:space="preserve">Ugghh... 3G down again in my area? What good is an iPhone on Edge? It's like dial up slow </t>
  </si>
  <si>
    <t xml:space="preserve">Damnit twitter! Keep getting my hopes up that mabe he texted back but noooooo! I miss him </t>
  </si>
  <si>
    <t xml:space="preserve">@rctalley lucky u.. Wickeds cast on broadway is now real tired </t>
  </si>
  <si>
    <t xml:space="preserve">@Kates06 Oh honey, i have no words. i don't think i will love Sarmy as much w/o you there </t>
  </si>
  <si>
    <t xml:space="preserve">is so saaad </t>
  </si>
  <si>
    <t>@vonmc ugh, that's annoying since it says it goes up to 18! must have sold out of it.  comments said it ran small thru chest, it does.</t>
  </si>
  <si>
    <t xml:space="preserve">The computer I use to write is down and I was hoping to get more script writing done. </t>
  </si>
  <si>
    <t>@JLaw1908 she in a different state...  i call her avery day butits not the same</t>
  </si>
  <si>
    <t xml:space="preserve">is not meant to knit lace tonight.  </t>
  </si>
  <si>
    <t>i text u my bestie isnt respondin 2 my text  @DATPRETTYCHIC</t>
  </si>
  <si>
    <t>@16pebbles head to Chico  When I get my vacation time I will be using it on Chico though and I am excited about that.</t>
  </si>
  <si>
    <t>@Chelsea Oh you did?  man i wanted to show off =P</t>
  </si>
  <si>
    <t xml:space="preserve">i cut myself shaving yesterday, and i believe a spider bit that cut. fml yo. </t>
  </si>
  <si>
    <t xml:space="preserve">I hurted my head </t>
  </si>
  <si>
    <t xml:space="preserve">@priscillamariee HAHAHAHAHA @ what you just texted me...lmfao i feel bad for your eyeballs </t>
  </si>
  <si>
    <t xml:space="preserve">getting ready to go to bed in a few. have to take 2 finals tomorrow morning </t>
  </si>
  <si>
    <t xml:space="preserve">@thenokiablog heavy battery drain when active, as its always active. No background processing </t>
  </si>
  <si>
    <t xml:space="preserve">6am in hamburg now.. boss gonna wake up and prob skype me soon. </t>
  </si>
  <si>
    <t xml:space="preserve">Flicka is the saddest movie ever </t>
  </si>
  <si>
    <t xml:space="preserve">@nikoree oh haha that sux </t>
  </si>
  <si>
    <t xml:space="preserve">man I am so easily distracted </t>
  </si>
  <si>
    <t xml:space="preserve">@ddlovato OmG!! you spend all your day twittering!! (me too... haha) Why you don't twitt me back when I twitt you?? </t>
  </si>
  <si>
    <t xml:space="preserve">missin all my friends from church </t>
  </si>
  <si>
    <t>To think someone got mad over this? GROW up! We all know the truth to bad it didn't go the other way!  http://mypict.me/5wSr</t>
  </si>
  <si>
    <t xml:space="preserve">does a broken heart ever fully heal? </t>
  </si>
  <si>
    <t xml:space="preserve">why couldnt you have said brown? </t>
  </si>
  <si>
    <t xml:space="preserve">It's hard dealing with a broken heart... 	constantly </t>
  </si>
  <si>
    <t xml:space="preserve">new blog header in lieu of TransNational Studies. 3 weeks away from home - i am going to be soooo homesick! </t>
  </si>
  <si>
    <t xml:space="preserve">not feeling well, going to bed </t>
  </si>
  <si>
    <t xml:space="preserve">@ohlauren I'm looking into upgrading, but our carrier was just bought out and the entire thing is a mess right now. </t>
  </si>
  <si>
    <t xml:space="preserve">@agentkenny007 yaar I tried it but it doesn't do anything..... </t>
  </si>
  <si>
    <t xml:space="preserve">I dropped my phone at work and i just realized that it has a big crack now </t>
  </si>
  <si>
    <t>@BrodyJenner brodyy I see your writing to some fans! Never me though  sad...</t>
  </si>
  <si>
    <t xml:space="preserve">@ngkary omg. that was reali scary! i can imagin. but dont worry it wont come true....it was just a dream </t>
  </si>
  <si>
    <t>@giddypig ahh ouch  feel better, do you have aloe?</t>
  </si>
  <si>
    <t xml:space="preserve">@rbtznmrschico sry to hear that.. Didnt know anything bout him or what sick with but did daven for him.. </t>
  </si>
  <si>
    <t xml:space="preserve">@shh_its_jordi ghaa, i feel sick. </t>
  </si>
  <si>
    <t>Phillies lost  going to bed. Ihop in the am with my love</t>
  </si>
  <si>
    <t xml:space="preserve">Back 2 work 2morrow!!! Sucks!!! </t>
  </si>
  <si>
    <t>JUST GOT HOME FROM WORK. VERY LONG DAY. MISSED MY GHOST HUNTERS SHOW   GOING ON POGO FOR A BIT THEN LIGHTS OUT.</t>
  </si>
  <si>
    <t xml:space="preserve">I called dhut and Rachel...no answer </t>
  </si>
  <si>
    <t>@chasewill I didnt see you  are you on the first 1/2 hour?</t>
  </si>
  <si>
    <t xml:space="preserve">@necolebitchie Somehow I suppose the answer isn't Lupus... it never is. </t>
  </si>
  <si>
    <t>Sitting At Home Bored.....  what a drag!!!!</t>
  </si>
  <si>
    <t xml:space="preserve">I'm baaaack from my nap sleep longer than I thought anyways I really reaaallly reeeaaaallly miss fl like crazy you have no idea... </t>
  </si>
  <si>
    <t xml:space="preserve">I cuurently have the flu, struggling to get well. </t>
  </si>
  <si>
    <t xml:space="preserve">just uploaded the new episode but had to change the audio </t>
  </si>
  <si>
    <t xml:space="preserve">Eleven more days. I can do this. I miss you @stephperkinsss !! </t>
  </si>
  <si>
    <t xml:space="preserve">@arlasalcedo IDK really. Safari hangs a lot too. </t>
  </si>
  <si>
    <t>I need this video therapy like none-other...  No more explanation than that.</t>
  </si>
  <si>
    <t xml:space="preserve">@ddlovato 'breathe... Without you, but I have to' </t>
  </si>
  <si>
    <t xml:space="preserve">I should really start eating healthily. I can feel myself growing fatter. </t>
  </si>
  <si>
    <t>@lauraaa_xoxo : mhm. I got a little red on my shoulders even.  but not my feet lols.</t>
  </si>
  <si>
    <t xml:space="preserve">@thepatbrown @nateflynn @kierensmith @drumitloud @yobennyfresh yu were amazing! But no group picture i had to leave </t>
  </si>
  <si>
    <t xml:space="preserve">Grr. Tried downloading pictures, my camera didn't like me &amp;amp;deleted some of my pictures from @ZathainSicarius's graduation &amp;amp;phillies game. </t>
  </si>
  <si>
    <t xml:space="preserve">just got back from vacation with the love of my life, back to reality on friday </t>
  </si>
  <si>
    <t xml:space="preserve">Thank gawd work is over, but I gotta be back at 8 am </t>
  </si>
  <si>
    <t>I'm craving Sushi and Jamba Juice!!!  I miss LA</t>
  </si>
  <si>
    <t xml:space="preserve">@Orteg freaked out and runned away??? sorry </t>
  </si>
  <si>
    <t xml:space="preserve">My 'one' hour nap turned into a 3 hour nap and now I might as well go to sleep. D: I don't wanna but there's nothing to do on the compy. </t>
  </si>
  <si>
    <t xml:space="preserve">@danpatterson I was all excited because I thought that email meant I was a special snowflake </t>
  </si>
  <si>
    <t>@hellomqkitty  Sorry I missed the event in LA  Did you go?</t>
  </si>
  <si>
    <t xml:space="preserve">Craving choc Sunday from Maccas ended up buying a picnic bar.. not satisfied now </t>
  </si>
  <si>
    <t xml:space="preserve">greatly relieved that erin is getting better, but now thoughts are with jack. these poor kids </t>
  </si>
  <si>
    <t xml:space="preserve">@myssmodelstar NOOOOO! I won't. Not anymore. Its too hot I had to cut it! </t>
  </si>
  <si>
    <t xml:space="preserve">I miss them </t>
  </si>
  <si>
    <t xml:space="preserve">just got sick out of nowhere.. heat stroke? </t>
  </si>
  <si>
    <t>@mibi we have a chiweenie but my fiancÃ© says no more dogs!  otherwise I so would take yours!  http://twitpic.com/8cgah</t>
  </si>
  <si>
    <t>We didnt go to tap ex..  i did not get to check.</t>
  </si>
  <si>
    <t xml:space="preserve">so sick!!! i have too many things to do to be stuck in bed with a cold!!!! </t>
  </si>
  <si>
    <t xml:space="preserve">#vimeo loads slowly today </t>
  </si>
  <si>
    <t xml:space="preserve">@bigluketx Probably cutting costs in advance of minimum wage hike in July. </t>
  </si>
  <si>
    <t xml:space="preserve">@jefferymavers you haven't updated in forever! </t>
  </si>
  <si>
    <t xml:space="preserve">I have no voice </t>
  </si>
  <si>
    <t>FREEZING with @baileemarshall  Ughh</t>
  </si>
  <si>
    <t xml:space="preserve">Just watched transformers 2 avec my little brother. NOT a cheap date but  very easy to please. Didnt give a crap about Megan Fox though </t>
  </si>
  <si>
    <t xml:space="preserve">@feernandiitah quien bailarÃ¡ conmigo ? pop it lock it .... (8) </t>
  </si>
  <si>
    <t>@jddalton So sorry to hear.  N what's a jawbone II?</t>
  </si>
  <si>
    <t>my headache is coming back  slowly but surely creeping up the base of my neck...</t>
  </si>
  <si>
    <t xml:space="preserve">@ccbakes thanks but my pants say otherwise </t>
  </si>
  <si>
    <t xml:space="preserve">Awww lol we miss you too </t>
  </si>
  <si>
    <t xml:space="preserve">Is sick and alone at home </t>
  </si>
  <si>
    <t>I think @priyankachopra is an Apple iPhone &amp;quot;user&amp;quot; but all tweets are coming from a BlackBerry .. 50% its a FAKE account  #apple</t>
  </si>
  <si>
    <t>@ellienfrommars ahah yeah   i would be like GIVE ME YOUR CANDIES!!</t>
  </si>
  <si>
    <t xml:space="preserve">I don't understand why the technicians had to reformat my harddisk.  They could have just removed the offending software program. </t>
  </si>
  <si>
    <t xml:space="preserve">is not looking forward to mowing lawns for 8 or 9 hours tomorrow </t>
  </si>
  <si>
    <t xml:space="preserve">@ADLoucks Amen! You have the new cd yet... i don't </t>
  </si>
  <si>
    <t xml:space="preserve">At times like this i wish i lived alone or had a more quieter place to study </t>
  </si>
  <si>
    <t>Queer as folk ended  that show is too cute for me to handle</t>
  </si>
  <si>
    <t>sushi and jamba juice please! gahhh  i miss LA</t>
  </si>
  <si>
    <t xml:space="preserve">@p_debbie ya-_- who knows </t>
  </si>
  <si>
    <t xml:space="preserve">i wish i never slept at all during the day. another late night for me </t>
  </si>
  <si>
    <t xml:space="preserve">kinda lazy to go to work.....my freelance work are still pending </t>
  </si>
  <si>
    <t xml:space="preserve">Someone a few houses down just got picked up by an ambulance. We thought it was our neighbor passing out again. </t>
  </si>
  <si>
    <t xml:space="preserve">I'm so worn out!  I wish I could go on maternity leave already! I still have 7 months to go </t>
  </si>
  <si>
    <t>@southwestair lost my luggage. Albuquerque staff very nice. But I want my stuff  !!!</t>
  </si>
  <si>
    <t>@tiffany_paige we could make it happen! haha Engagement party while I'm there would be AWESOME! i was upset about missing that  lol</t>
  </si>
  <si>
    <t xml:space="preserve">@smlimon work sucks. it's slow and with all the drama going on i dont wanna be here. AND texas lost </t>
  </si>
  <si>
    <t xml:space="preserve">I miss my brothers </t>
  </si>
  <si>
    <t xml:space="preserve">i really want booster juice. right now. but the closest one to here is like forever away </t>
  </si>
  <si>
    <t>grr i hate bugs tht crawl or fly. gah ..nd thers 2 inside my room right now wtf  they made me turn off the light... stupid flying bugs.</t>
  </si>
  <si>
    <t xml:space="preserve">can't seal with my feel </t>
  </si>
  <si>
    <t xml:space="preserve">is waitingggg </t>
  </si>
  <si>
    <t xml:space="preserve">http://twitpic.com/8cgew - picture of a pic eli took.  no scanner </t>
  </si>
  <si>
    <t xml:space="preserve">@jcrew79 i feel so jamba deprieved </t>
  </si>
  <si>
    <t>I ate a lot tonight! I feel sick.  http://tinyurl.com/lfeocg</t>
  </si>
  <si>
    <t>@chrissie_ LOL yup  i deleted history. ((</t>
  </si>
  <si>
    <t xml:space="preserve">@mattyg_funk There's one event left. USA v. (likely) Brazil for the Confederate Cup on Sunday. That's it. Summer sports, FTL. </t>
  </si>
  <si>
    <t>BORED 2 DEATH  or ;D</t>
  </si>
  <si>
    <t xml:space="preserve">@eskimo1105 not when its biting the inside of my cheek &amp;amp;i havent eaten anything but soup &amp;amp;i wont for another 2 days </t>
  </si>
  <si>
    <t>@whoisB sorry B  I tried like 80 times on two phones to get through and couldn't!</t>
  </si>
  <si>
    <t xml:space="preserve">@cpasillas20 is a love em &amp;amp; leave him type of guy. he love me long time 4 a few months on twitter, then he vanished. my heart = broken. </t>
  </si>
  <si>
    <t>@bostongrlkayte ish on fershizzy girl!  But @valentinegirl20 can't make it.    So we may add Memphis &amp;amp; St Louis..just because.. haha</t>
  </si>
  <si>
    <t xml:space="preserve">@shaundiviney good luck tonight =Dâ™¥ i wish i won competitions coz then i would be there but i have such bad luck at them </t>
  </si>
  <si>
    <t>@biancaxchrista Thanks.  This week has been nothing but disappointments so I am not surprised. But Still blah Trying to find a new show.</t>
  </si>
  <si>
    <t xml:space="preserve">@Paigejac I am lost. Please help me find a good home. </t>
  </si>
  <si>
    <t xml:space="preserve">@ddlovato OMG wish u came to my state but ur not </t>
  </si>
  <si>
    <t xml:space="preserve">i have to go to summer school </t>
  </si>
  <si>
    <t>so last night i stage dove....and no one caught me  bahahahah i just realized how funny that is lollollollollollollollollol</t>
  </si>
  <si>
    <t>&amp;quot;market forces&amp;quot; I'm not real sure I know what that means anymore  Lately it feels like we have been condensed to the big 5</t>
  </si>
  <si>
    <t xml:space="preserve">@ShippoFoxD ahh, to be 15 again. I wish I was back in hs. lol This month I had my 10 yr hs reunion. </t>
  </si>
  <si>
    <t>as of now = 3 days. what am i going to do    about to cry,  then play sims.. where i live a mexican life â™¥</t>
  </si>
  <si>
    <t xml:space="preserve">@stevemoustache nice! ive been looking at plans and they are so much for so little with rogers </t>
  </si>
  <si>
    <t xml:space="preserve">@tallespin Here's your avatar I made for you on twitter: http://i40.tinypic.com/2vuakjc.gif - I couldn't send you it via direct message </t>
  </si>
  <si>
    <t xml:space="preserve">@JennaSLepard the last time we were there we didn't enjoy it either </t>
  </si>
  <si>
    <t>wishes na sa hindi umulan ngayon.. and matuloy ang gimik nmin bukas  http://plurk.com/p/13qbve</t>
  </si>
  <si>
    <t>Actually, its more likely that I have to pay for taxes - I need to have me some kids.  Yups, the way to go; have kids for tax purposes.</t>
  </si>
  <si>
    <t>yay beach party lol. i thought drive in was saturday?  Sick</t>
  </si>
  <si>
    <t xml:space="preserve">I MISS IDOL sooooooooo much </t>
  </si>
  <si>
    <t xml:space="preserve">@mizbre lol it's ok @SongzYuuup  not following me either </t>
  </si>
  <si>
    <t xml:space="preserve">needs a new deck </t>
  </si>
  <si>
    <t xml:space="preserve">Damnit! Just lost all my delicious bookmarks while I was trying to concatenate my two accounts  Gahhhhhh </t>
  </si>
  <si>
    <t xml:space="preserve">Wanna be home sleeping with my baaaby </t>
  </si>
  <si>
    <t xml:space="preserve">Grandkids coming over in morning.Will be wonderful to spend time with them.Papa misses his babygirl </t>
  </si>
  <si>
    <t xml:space="preserve">Coco has officially won me over. Sorry Letterman </t>
  </si>
  <si>
    <t>@ddlovato I heard that you canceled 2 shows!  so sad...</t>
  </si>
  <si>
    <t xml:space="preserve">Woke up later Than usual today... Jogged under the sun with tiara.. Boos </t>
  </si>
  <si>
    <t xml:space="preserve">fun day alone, reconciled with mommy dearest, givin me my passport and goin 2 Belize in Aug!!! I wish @Princesshellz could come 2 though </t>
  </si>
  <si>
    <t xml:space="preserve">@ddlovato Why did u canecel your consert in oregon me and my friends are so disapointed we where so looking forward to it </t>
  </si>
  <si>
    <t xml:space="preserve">Whooo lordy! Watchin The Notebook....I'm about to cry </t>
  </si>
  <si>
    <t xml:space="preserve">@mileycyrus why were you not on the MMVA ... i wich you weree </t>
  </si>
  <si>
    <t>@iamdory  ang its time for grapes and ice cream lmao</t>
  </si>
  <si>
    <t xml:space="preserve">@kris10michelle i have to too.  not looking forward to it at all! </t>
  </si>
  <si>
    <t>Had a great time at Kilkennys with everyone, wish Julie could have been there  Going to bed, early tee time for golf - 6:40 AM. Yikes!</t>
  </si>
  <si>
    <t xml:space="preserve">What's up with internet maynee!? </t>
  </si>
  <si>
    <t xml:space="preserve"> Today has kinda been a stinky day. Gah.. Jsdeuioslkdjfh</t>
  </si>
  <si>
    <t>Starting with Physics  2 straight days of pure studying. Oh yeeeaahh.</t>
  </si>
  <si>
    <t>@techvik i still haven't received that email.   *sniff*</t>
  </si>
  <si>
    <t>awww..my bday is over?! suuuucks!  oooh well...after bday celebration!!</t>
  </si>
  <si>
    <t>@joeymcintyre i suppose you did not.  oh well i tried. im off to bed! goodnight!</t>
  </si>
  <si>
    <t>Some prosti-tots stole my phone. So I had to go back to my old one. Gah. Call/text me?  Or message me for my number?</t>
  </si>
  <si>
    <t>I don't watch the show but Jon and Kate divorcing made me sad.  Maybe they could give me one of their kids. Kidding.</t>
  </si>
  <si>
    <t xml:space="preserve">@Grownmanbusines need to get it out my system </t>
  </si>
  <si>
    <t xml:space="preserve">@yoimz and @yourskyisme. Ei. Sorry I wasn't able to reply. Hahaha. I'm loadless!! </t>
  </si>
  <si>
    <t>@OMGZZITSCC Yahhhh it's sad! 3 years! All gone. Hmm... It was time for something new anyways..but still!  Sad day.</t>
  </si>
  <si>
    <t xml:space="preserve">@PeaceitsJessica it is, isn't it? </t>
  </si>
  <si>
    <t xml:space="preserve">mmmm! cheesecake! i was hoping to go somewhere tonight! </t>
  </si>
  <si>
    <t xml:space="preserve">@FPsEvilSide I luuuurve it too! And the script was terribly sad... I just read it for the umpteenth time...... *waaaaaahh* *sniff* </t>
  </si>
  <si>
    <t xml:space="preserve">np dan  great evening. god it is so freaking hot. air conditioner broke </t>
  </si>
  <si>
    <t xml:space="preserve">my dad said i have to get my own car, and stop driving my moms. then he laughed &amp;amp; said good luck saving with all that makeup you buy  </t>
  </si>
  <si>
    <t xml:space="preserve">@TheMonkeyBoy http://snurl.com/ktwjq it's the old model 40GB but that's good enough for me. sold out at most stores though </t>
  </si>
  <si>
    <t xml:space="preserve">@tartaruga139 Also my problem. </t>
  </si>
  <si>
    <t xml:space="preserve">@SongzYuuup i cant get threw..MAAAN!!!im bouta break out in tears.. </t>
  </si>
  <si>
    <t xml:space="preserve">I want to be a master of disguise </t>
  </si>
  <si>
    <t xml:space="preserve">stomach ache </t>
  </si>
  <si>
    <t xml:space="preserve">worried about adara. </t>
  </si>
  <si>
    <t>@Naomie23 i have been tryn girl i cant find him  not even on myspace lol</t>
  </si>
  <si>
    <t xml:space="preserve">The oven is currently not working....(thanks Tuesday) so now we cannot make cookies. </t>
  </si>
  <si>
    <t>friend left awhile ago.    had a great day though.  no plans for tomorrow. well...not yet.</t>
  </si>
  <si>
    <t xml:space="preserve">smh @fre5hJeff he said i dont sound sexy tonight and hung up on me. </t>
  </si>
  <si>
    <t>missing my ipod the music drains out all the fear in life.  recording tomorrow should be intresting~</t>
  </si>
  <si>
    <t>@therealpickler awe  she's probbly looking down on you right now &amp;amp; is so proud of all of your success.</t>
  </si>
  <si>
    <t xml:space="preserve">damn i found a mpc 1000 for $450....too bad i cant buy it now </t>
  </si>
  <si>
    <t>@pelicanito Despite the fact its 95 degrees here, the water was cold  Why dont you swim anymore? If I may ask.</t>
  </si>
  <si>
    <t>Went out to a bar for one of the first times (in the states) and got my ID rejected- they wouldn't serve me  haha.  So I DDed.</t>
  </si>
  <si>
    <t xml:space="preserve">@niley_lovers  i prob have to wait 30 mins to an hour!! </t>
  </si>
  <si>
    <t xml:space="preserve">@AnnaLouiseX its not fair he always ruins everything!!! </t>
  </si>
  <si>
    <t>@yelyahwilliams jeez. i envy you! i want new york!  but good for you!</t>
  </si>
  <si>
    <t xml:space="preserve">crying... i'm never good enough. NEVER. =[[   i'm tired of everything.. i just want to disappear forever and be forgotten.. </t>
  </si>
  <si>
    <t xml:space="preserve">@CtStylist tell me about it... </t>
  </si>
  <si>
    <t>where are you?  I need my abc .___.</t>
  </si>
  <si>
    <t xml:space="preserve">im broke once again </t>
  </si>
  <si>
    <t>@mileycyrus Ur special comes on E! at 12:30 am nd my 6 yr old niece attempted to stay up to watch but she couldn't hang  lol .. She &amp;lt;3 u</t>
  </si>
  <si>
    <t xml:space="preserve">@spiffylivi Bird attack in the gargage, lol! I would love to see a video of that! Poor car </t>
  </si>
  <si>
    <t>@ZachPolo :: you ate all of that one on our trip to new york  lol  .ell.oh.vee.ee.</t>
  </si>
  <si>
    <t xml:space="preserve">@IamTam ahhh WHATS LOVE GOT TO DO WITH IT is on Vh1 again! Our movie!! I miss you </t>
  </si>
  <si>
    <t>@grossesbises omg and the guys too. i should have been on this show  lol</t>
  </si>
  <si>
    <t xml:space="preserve">Yeah mind too jarrod </t>
  </si>
  <si>
    <t xml:space="preserve">why is my phone not receiving texts </t>
  </si>
  <si>
    <t>Omg i just slept my life away. And still feel horrible.  make me better.</t>
  </si>
  <si>
    <t xml:space="preserve">@swiftkaratechop i just got my cieling fan and now ur scaring me </t>
  </si>
  <si>
    <t xml:space="preserve">is sick, just want to stay in bed all day </t>
  </si>
  <si>
    <t xml:space="preserve">Ugh, I threw up </t>
  </si>
  <si>
    <t xml:space="preserve">I haven`t celebrated my blog`s first anniversary yet. T`was supposed to be this June, but school`s hell. Aww </t>
  </si>
  <si>
    <t xml:space="preserve">i have a icky headache that wont leave me alone </t>
  </si>
  <si>
    <t xml:space="preserve">@mileycyrus omg! I love jamba juice I live in fl and the farest one is 2 hours away </t>
  </si>
  <si>
    <t xml:space="preserve">@jessshepard We sure are </t>
  </si>
  <si>
    <t>I'm just afraid to loose you  srry I Miis you</t>
  </si>
  <si>
    <t xml:space="preserve">@MissLorra I hope you find something that works; hard to be spontaneous when you have to worry about that. </t>
  </si>
  <si>
    <t xml:space="preserve">Is a a good idea to wash my hair now? And remember I'm asthmatic </t>
  </si>
  <si>
    <t xml:space="preserve">@caige I missed the damn boat~ they turned my ass away at knitting factory cuz ya'll were at capacity </t>
  </si>
  <si>
    <t xml:space="preserve">BLOODY HELL 100mb over the mobile data limit again wth maaaaaaaaan </t>
  </si>
  <si>
    <t>@carlysesmith i dont mean to i promise!!  i didn't forget about u i just lose all track of time on vacation. i miss yall in a-town! loves!</t>
  </si>
  <si>
    <t>@JOSSI3 yeahh  i have to... or else i'll like h everything haha. i hope we have class together next yeeearr</t>
  </si>
  <si>
    <t xml:space="preserve">Just uploaded my cotillion pictures....oh how I miss my debut </t>
  </si>
  <si>
    <t xml:space="preserve">@MzDeDaze no i havent </t>
  </si>
  <si>
    <t xml:space="preserve">Headache..... Grrrrrr </t>
  </si>
  <si>
    <t>@mr_nicotron   I still love you.  What you doin tonight?</t>
  </si>
  <si>
    <t>@atub  I WANT A SUPRISE!! I;m still on the list...maybe...i can get a lift in seeing people might give me more happy</t>
  </si>
  <si>
    <t>i am craving sushi and magnolias!!!  I miss NY</t>
  </si>
  <si>
    <t xml:space="preserve">@tonyvincent want the cc image search to be RIGHT in the advanced search options, but alas </t>
  </si>
  <si>
    <t xml:space="preserve">Beans give me really bad gas! That is what is making me feel sick! </t>
  </si>
  <si>
    <t>My block has been turned into a movie set. Lights &amp;amp; noise everywhere. No sleep for me  (As if...)</t>
  </si>
  <si>
    <t xml:space="preserve">All my bunnies died when I shot down a UFO and it exploded over my bunny circle. Then the game ended and someone took all my carrots. </t>
  </si>
  <si>
    <t xml:space="preserve">@weddingsites Wow so sorry for  the trouble </t>
  </si>
  <si>
    <t xml:space="preserve">i was gonna go get cookie dough (not the recall) to make cookies for my cousin. but she left earlier than i thought. </t>
  </si>
  <si>
    <t xml:space="preserve">@SoWavY45 lol ya it does suck </t>
  </si>
  <si>
    <t>@megpriley Waaah.  I'll bring my camera and make sure @MichaelDaley stays hydrated.</t>
  </si>
  <si>
    <t xml:space="preserve">@EKdoubleA @tricia_anne30 @thisisjoo @heyyitskate let's confe guys  We haven't done one in so long </t>
  </si>
  <si>
    <t xml:space="preserve">i love lemon cake its yummy. and i love summer. but my mom is mad cause she wants me to get a job. </t>
  </si>
  <si>
    <t xml:space="preserve">@theblkbombshell Of course it is. I miss all you guys, I wanna come home </t>
  </si>
  <si>
    <t xml:space="preserve">got my feelings hurt </t>
  </si>
  <si>
    <t xml:space="preserve">Just found out Dems blew off the party to watch Transformers 2. I was lonely at the party. I only knew, like, 7 people... </t>
  </si>
  <si>
    <t xml:space="preserve">craving a subway sandwhich for some odd reason. wish i was on CA time. </t>
  </si>
  <si>
    <t xml:space="preserve">Don't want to go to school. But I have to go in an hour. Today I have a presentation in German about a book called Hiob </t>
  </si>
  <si>
    <t>@Zammie255  i'm so sorry girly =( what else has happened? hmm are there any close besides that one? is that the one erin was coming to?</t>
  </si>
  <si>
    <t xml:space="preserve">@ejxi..oh no tape in the hair is unacceptable...u need to tape something to them...lol...we're girls tape in the hair hurts..ouch </t>
  </si>
  <si>
    <t>@djdsf really? oh crap we had a mishap last night with the system   sorry buddy please re register we are giving away more stuff this week</t>
  </si>
  <si>
    <t xml:space="preserve">bricked my wireless router </t>
  </si>
  <si>
    <t>what the heck! where is my card reader and or cord!? anger.i need my @davesmallen and @jonathandevoto photos!  urgh.</t>
  </si>
  <si>
    <t xml:space="preserve">I'm so burnt, been at the pool all day! Ouch </t>
  </si>
  <si>
    <t xml:space="preserve">@joeymcintyre This is awesome.You &amp;amp; Danny are hooked up and Donnie &amp;amp; Jon are...we need to find Jordan a man now, but theres no more NKOTB </t>
  </si>
  <si>
    <t xml:space="preserve">Oh man! I jus got home  i miss my friends and cedar point already </t>
  </si>
  <si>
    <t>@iTerrific heyy i miss u more twin.  i kno right. and that shit was wack as fuck</t>
  </si>
  <si>
    <t xml:space="preserve">2 MJ cards.. A Rasheed Wallace rookie card and a Danny Ferry Rookie card...... </t>
  </si>
  <si>
    <t>@Amberoxsox i want you home too!  I miss miss miss you with all my heart!!</t>
  </si>
  <si>
    <t xml:space="preserve">September has her new album coming out 'Cry for you - The album' And I actually don't think I can wait until Aug until it comes to stores </t>
  </si>
  <si>
    <t xml:space="preserve">going to sleep now! hope no insomnia like last night </t>
  </si>
  <si>
    <t xml:space="preserve">@partygirlmia at home...by myself </t>
  </si>
  <si>
    <t xml:space="preserve">Jonathan just left. Lauren's house tomorrow. Blahhhh, I miss Nathan. </t>
  </si>
  <si>
    <t xml:space="preserve">@redtoffee your wifey is still awake at gone 5am </t>
  </si>
  <si>
    <t>@snowbunny22 don't have my phone with me  I'm sure you'll find your own dancer!</t>
  </si>
  <si>
    <t xml:space="preserve">@petitegreek88 That sucks.  </t>
  </si>
  <si>
    <t xml:space="preserve">@AdiamG Yoooo...feel li haven't seen you n so long </t>
  </si>
  <si>
    <t>@ jesscuuhh if i go...could u give me a ride home  http://twurl.nl/1hool4</t>
  </si>
  <si>
    <t>@songzyuuup you should follow me bay....how many other ppl you know from PETERSBURG....not many  Southside Regionals the birth place o ...</t>
  </si>
  <si>
    <t xml:space="preserve">@theredshoes666 did you leave the sb? </t>
  </si>
  <si>
    <t xml:space="preserve">I hate how my period makes my tummy all gurgle-y </t>
  </si>
  <si>
    <t xml:space="preserve">@kogibbq special request-come to Huntington Memorial hospital. Been here 4 days with my daughter who had pneumonia. </t>
  </si>
  <si>
    <t xml:space="preserve">@Rachelle_LeFevr  http://twitpic.com/8cf46 - lol I am soo hungry </t>
  </si>
  <si>
    <t xml:space="preserve">@brittanitaylor i missed the whole show </t>
  </si>
  <si>
    <t>no thank you  too much fame.</t>
  </si>
  <si>
    <t>@shesbatty Sadly yes  So yes, people read this!!!</t>
  </si>
  <si>
    <t>@xuanique i don't have   but i really like all the old songs</t>
  </si>
  <si>
    <t>@MSchechter Awww, thanks. Still feel really bad about that.   #carelessmistakeI'mstillkickingmyselfabout</t>
  </si>
  <si>
    <t xml:space="preserve">NONE of my friends do twitter. So I can't tell them how addicting it really is.. </t>
  </si>
  <si>
    <t xml:space="preserve">@its_teen he got surgery on his ear so he has to wear it so he doesn't scratch it and stuff </t>
  </si>
  <si>
    <t xml:space="preserve">Did I mention I am DYING TO go to see Beyonce!! uggghhhh  </t>
  </si>
  <si>
    <t xml:space="preserve">Just remembered the last episode of Quantum Leap... it was sad </t>
  </si>
  <si>
    <t xml:space="preserve">Spent the past two days in Atlanta...tiredd as hell </t>
  </si>
  <si>
    <t xml:space="preserve">@carmenvictoria1 I'm sorry you are having a tough time </t>
  </si>
  <si>
    <t xml:space="preserve">@PeachPosh I was down at the store and all the peaches are green as can be. I mean, they are completely rock hard! </t>
  </si>
  <si>
    <t xml:space="preserve">It's so hot and humid in here, that I'm getting sleepy. </t>
  </si>
  <si>
    <t xml:space="preserve">  somebody text or go on aim. Im so bored.</t>
  </si>
  <si>
    <t xml:space="preserve">@SpidrMonkey Sadly, Spider, I just reminded myself how much older I am than him, too. The span is over a decade. Boooo. </t>
  </si>
  <si>
    <t xml:space="preserve">Watching wipeout at my sisters house. Baby has been asleep since about 7:30!  She is exhausted!  Fever since yesterday. </t>
  </si>
  <si>
    <t>Kaegen is so not going to sleep!!!  boooo! She's soooo hyper its crazy! So I turned on some smooth music hoping it'll knock her out!</t>
  </si>
  <si>
    <t>My friends are lame  how am I suppose to experience twitter in it's full potential if they refuse to make accounts. The movie was just ok</t>
  </si>
  <si>
    <t xml:space="preserve">Dr. Horrible disappointed me. </t>
  </si>
  <si>
    <t xml:space="preserve">Why meme have to go segamat now ? </t>
  </si>
  <si>
    <t xml:space="preserve">Is missing him!!! ugghhh he has a new game &amp;amp;&amp;amp; he want tlk to me. </t>
  </si>
  <si>
    <t xml:space="preserve">Its 12 am and I can't go to sleep. I am scared of what I might dream. Because then I will miss him even more </t>
  </si>
  <si>
    <t>@bl3ss and depressed  don't kno why....just unhappy</t>
  </si>
  <si>
    <t xml:space="preserve">@Baya_Voce who would of ever thought tweeting would lead to such a rucus! </t>
  </si>
  <si>
    <t>Just found out from reading the Fuqua alumni magazine that someone from my class passed away unexpectedly - no info though  sad</t>
  </si>
  <si>
    <t xml:space="preserve">cant sleep i am so tired but i just cant fall asleep i dont know what to do ok that was a lie i need a break and don't say count sheep </t>
  </si>
  <si>
    <t xml:space="preserve">@shaybaz congrats! you're sooooo lucky </t>
  </si>
  <si>
    <t xml:space="preserve">i LOVEEE it when u smack my ass @_missash_! dont move </t>
  </si>
  <si>
    <t xml:space="preserve">damn.hella fucked up my mood. </t>
  </si>
  <si>
    <t xml:space="preserve">has a bug bite on her elbow </t>
  </si>
  <si>
    <t>am so not sleepy, and I should be.  will try again in just a moment.</t>
  </si>
  <si>
    <t>and my dad's diabetic so that song is close to my heart...Lines Vines And Trying Times: Can't choose...i love the entire album...  kk done</t>
  </si>
  <si>
    <t xml:space="preserve">im going to sleep early tonight. im so tired. 2moro gotta wake up earlier than usual. </t>
  </si>
  <si>
    <t xml:space="preserve">Watching My Bloody Valentine lol.. Unfortunately, not in 3-D </t>
  </si>
  <si>
    <t xml:space="preserve">@NeeCee75 Hugs </t>
  </si>
  <si>
    <t xml:space="preserve">@TheAndyKaufman dear god, did you cry </t>
  </si>
  <si>
    <t xml:space="preserve">i miss callin to trey songz he could have been followin me on twitter </t>
  </si>
  <si>
    <t xml:space="preserve">Why does this gotta happen to us? </t>
  </si>
  <si>
    <t xml:space="preserve">Protip: There's a difference between chocolate milk and chocolate drink. And an unpleasant one at that. </t>
  </si>
  <si>
    <t xml:space="preserve">@ange4wd ohh why was i not invited? </t>
  </si>
  <si>
    <t xml:space="preserve">@zayneelady I think quitting means we give up that option. </t>
  </si>
  <si>
    <t xml:space="preserve">Missssssssinggggggg CeeeeeCeeee </t>
  </si>
  <si>
    <t xml:space="preserve">I'm crying so hard. I really hope she isn't sick. She's my best friend. I love her. </t>
  </si>
  <si>
    <t>Damn, Texas, you almost did it.  Congrats to LSU, though.</t>
  </si>
  <si>
    <t xml:space="preserve">No more whoopie pies </t>
  </si>
  <si>
    <t>is feeling sickly.  going to a bonfire though!!!!!! yeah. come.</t>
  </si>
  <si>
    <t xml:space="preserve">Ahh, I guess nothing to do tonight </t>
  </si>
  <si>
    <t>@TheChurchGirl  .... you're not serious, are you?</t>
  </si>
  <si>
    <t>@thedailydish How fun! Wish I could come down  I love watching the crazy monkeys that swing around!</t>
  </si>
  <si>
    <t>Woke up to the worst unknown feeling ever  - http://tweet.sg</t>
  </si>
  <si>
    <t>man, i wish i could see Ashley!  i need her right now, im not gonna see her for another 3 weeks ( HELP!</t>
  </si>
  <si>
    <t xml:space="preserve"> could not get to sync facebook and twitter</t>
  </si>
  <si>
    <t>crying and missing my jinx. he was such a good cat, he didn't deserve to go  i can't believe he's really gone.</t>
  </si>
  <si>
    <t>@blackbarbie86 sorry u feel that way    walking away aint easy...</t>
  </si>
  <si>
    <t xml:space="preserve">I Lost at monopoly </t>
  </si>
  <si>
    <t xml:space="preserve">@soupbowlerchris wow...call me gullible and naive but, are you okay? </t>
  </si>
  <si>
    <t>I`m fuuuucking dieing i just sneezed like 10 times  ffuck alleergies</t>
  </si>
  <si>
    <t xml:space="preserve">@miyagawa  there were no mexican food trucks </t>
  </si>
  <si>
    <t xml:space="preserve">12 followers... 12 following... so NOT cool.... </t>
  </si>
  <si>
    <t xml:space="preserve">I NEED A HUGEASS CONFIDENCE BOOSTER. </t>
  </si>
  <si>
    <t>Used an entire bobbin of thread before I noticed the tension was off while I was meandering this quilt...  Ripping it all out now...</t>
  </si>
  <si>
    <t xml:space="preserve">Freak dangit. Mom went to bed so she can't cover me to finish the oneshot. It'll have to wait until tomorrow. </t>
  </si>
  <si>
    <t xml:space="preserve">Why is my church not my church anymore? </t>
  </si>
  <si>
    <t>@qldwriters I won't be there next week  Have a prior engagement. Think I will be protecting Tuesdays with my life from here on in...</t>
  </si>
  <si>
    <t>i wish to be someones whole world and for them to tell me they love me  things i can only wish for unfortunately</t>
  </si>
  <si>
    <t xml:space="preserve">it's discouraging to dig infos about recession </t>
  </si>
  <si>
    <t xml:space="preserve">is feeling a tad bit sad and a little depressed </t>
  </si>
  <si>
    <t xml:space="preserve">@cassieinabox bout 20. Haha but I forgot most of the names </t>
  </si>
  <si>
    <t>tweaked my back  ow.</t>
  </si>
  <si>
    <t xml:space="preserve">Tomorrow is going to suuuuuuuuck...anatomy midterm </t>
  </si>
  <si>
    <t xml:space="preserve">will most definately miss youu! </t>
  </si>
  <si>
    <t>Me too. And while the battle was fierce, I ultimately won... until Fippy finished me off  re: http://ff.im/4lU0a</t>
  </si>
  <si>
    <t xml:space="preserve">http://bit.ly/2UtwEP TweetDeck is weired. It takes an old location and posts to the wrong twitter account </t>
  </si>
  <si>
    <t xml:space="preserve">@Stoxjunkie me not hard core day trader </t>
  </si>
  <si>
    <t xml:space="preserve">Baking strawberry &amp;amp; lemon flavor cupcakes. I burned some strawberry cupcakes. </t>
  </si>
  <si>
    <t xml:space="preserve">No BJ'S. And my truck is acting up. </t>
  </si>
  <si>
    <t>Damn! Just did the math and it turns out I more then likey will not be able to get the netbook I want for anouther two weeks.  Damn rent.</t>
  </si>
  <si>
    <t xml:space="preserve">no weird cravings yet, though mom doesn't seem to like ethnic food much anymore, which is a bummer because I love asian food </t>
  </si>
  <si>
    <t xml:space="preserve">@ErrinAnne Awww...you really don't like it?? </t>
  </si>
  <si>
    <t xml:space="preserve">unpacking some shit this duffle is heavier than me </t>
  </si>
  <si>
    <t xml:space="preserve">Here's the only ones I know of. http://bit.ly/6TLNs http://bit.ly/Pl5WQ U were there!? OMG I so would've look 4 u if I had known that. </t>
  </si>
  <si>
    <t xml:space="preserve">@NICOLII LOL, he's in miami for a film festival, then off to LA. i miss him, goin through SERIOUS withdrawl!!! </t>
  </si>
  <si>
    <t xml:space="preserve">if theres not a jamba juice in florida i will be CRANKY. i haven't had one since last summer </t>
  </si>
  <si>
    <t xml:space="preserve">call me a sucker if you want but i walked in my room and saw my sisters cap and gown and started crying. </t>
  </si>
  <si>
    <t>arms burnnn ahh so much pain today..will be takin another perk when I crash out..ouchies  xx</t>
  </si>
  <si>
    <t xml:space="preserve">@mandasmash Oh no, for real? That's sad </t>
  </si>
  <si>
    <t xml:space="preserve">@andiandrew oh how I miss yum cha!! Eat some extra for me </t>
  </si>
  <si>
    <t xml:space="preserve"> i just ate some bad fruit, i think</t>
  </si>
  <si>
    <t>I hate being alone, i'm so bored  Watching forensic files.</t>
  </si>
  <si>
    <t xml:space="preserve">I. want. my. camera. Naowww! Mann why did I have to get the stupid super saver shipping </t>
  </si>
  <si>
    <t xml:space="preserve">@ggypsy Man, I wish I saw your tweet earlier! My roomie and I made plans to go to a dance class together tmrw. </t>
  </si>
  <si>
    <t>@samiajamal shit I'm so sorry samia  I love you</t>
  </si>
  <si>
    <t>@LegitLenaa  miss you too babycakes.</t>
  </si>
  <si>
    <t>@CgraceFly    please don't go....</t>
  </si>
  <si>
    <t xml:space="preserve">My paycheck is so tiny </t>
  </si>
  <si>
    <t>Feria dont leavee  i want more rainy dayss hahah</t>
  </si>
  <si>
    <t>I think I have an ear infection. Pooey  Looking forward to the weekend however.</t>
  </si>
  <si>
    <t>@Dinosarah I guess she is a Chicago NATIVE. I guess @nthnart is a better listener.  sorry darlin!</t>
  </si>
  <si>
    <t xml:space="preserve">@hawtxxx  whats your name on stickam? Can't find you anymore... </t>
  </si>
  <si>
    <t>Almost bit into a chocolate mousse cake after brushing my teeth for the night. Had to put it back in fridge for tomorrow evening  *sigh*</t>
  </si>
  <si>
    <t xml:space="preserve">@sovietonion aww you weigh less than me </t>
  </si>
  <si>
    <t xml:space="preserve">bout to pick up sum pizza....I know its late..... </t>
  </si>
  <si>
    <t xml:space="preserve">@beyondmany </t>
  </si>
  <si>
    <t xml:space="preserve">What the heck?! Ive taken 3 pills today, WHY DO I STILL FEEL LIKE CRAP?!?!?! </t>
  </si>
  <si>
    <t xml:space="preserve">Ok..time to see a dr about this finger..so bad its not letting me sleep..OMG sucktastic..whyyyyyy did it do this?!  </t>
  </si>
  <si>
    <t xml:space="preserve">ugh lifes a bitch wishing things could just go great for me </t>
  </si>
  <si>
    <t xml:space="preserve">goin 2 chillz wit nayiris tmrw i will miss her last day i'll ever c her.kentucky is pretty far pero primero se va a nicaragua. </t>
  </si>
  <si>
    <t xml:space="preserve">The Brotherhood has lost another kuvasz lover this week. </t>
  </si>
  <si>
    <t xml:space="preserve">@eliseland why are you not standing </t>
  </si>
  <si>
    <t xml:space="preserve">@ChrisCuomo Unfortunately , people are very insencitive about world news until it hits home </t>
  </si>
  <si>
    <t xml:space="preserve">sitting on the couch watching tv because im sick </t>
  </si>
  <si>
    <t xml:space="preserve">@msange.... don't hate me but im taking TWO night courses next semester! Monday, Tuesday, Wednesday, Thursday are OCCUPIED! </t>
  </si>
  <si>
    <t xml:space="preserve">Yesterday's Bandung trip was awesomeeee....well It would've been more awesome if I wasn't sick </t>
  </si>
  <si>
    <t xml:space="preserve">@mileycyrus i miss it too! Come get me and we can go back together! I miss In N Out </t>
  </si>
  <si>
    <t xml:space="preserve">Has my TiVo betrayed me? Did the &amp;quot;curving bullets&amp;quot; and &amp;quot;car vs. rain&amp;quot; Mythbusters episodes air? I don't seem to have them recorded. </t>
  </si>
  <si>
    <t xml:space="preserve">SOMEONE SCRATCHED MY WHIP!!! </t>
  </si>
  <si>
    <t>reading manga before going to bed, ill HAVE to go to work tomorrow...boo!  i just hope my throat can handle it</t>
  </si>
  <si>
    <t xml:space="preserve">why cant i sleep! !!!: </t>
  </si>
  <si>
    <t xml:space="preserve">i'm gonna need google maps to cooperate </t>
  </si>
  <si>
    <t xml:space="preserve">damn its back to kill me. but i want to go to walmart to buy shipping envelopes </t>
  </si>
  <si>
    <t>Goodbye blk hair  loving the lighter locks tho!!</t>
  </si>
  <si>
    <t>@Jake5thbrutha  u didn't save me any??? Oh well..I would have saved you some! Lol</t>
  </si>
  <si>
    <t xml:space="preserve">Don't you hate it when people take something the wrong way and then go offline before you can really explain? </t>
  </si>
  <si>
    <t xml:space="preserve">@shrimponbarbie Que? I slept over a friend's house last night. And my iPhone died so I was twitter-less </t>
  </si>
  <si>
    <t xml:space="preserve">@HeavyHand Unfortunately I will be at work at that time hun. I missed almost a week and a half in the office so I have to play catch up. </t>
  </si>
  <si>
    <t xml:space="preserve">@racheltielli that happened to me once and he was old and VERY dirty. </t>
  </si>
  <si>
    <t>Just Got Back From The Hospital RIP Steven  Love Ya</t>
  </si>
  <si>
    <t xml:space="preserve">Watching Americas Got Talent... Nick Cannon is an irritating amateur... Poor Mariah </t>
  </si>
  <si>
    <t>Sleepy after lunch.  Eaten too much?</t>
  </si>
  <si>
    <t>@LuciNYMD true, I just figured it would be easier if I got it the face frame &amp;amp; she messed it up  the lady tonight fixed it thanks goodness</t>
  </si>
  <si>
    <t>it's so complicated  huaaaa</t>
  </si>
  <si>
    <t xml:space="preserve">My computer is messed up - so its gonna be me and twitter for several hours - someone text me please </t>
  </si>
  <si>
    <t>@hellomebags here's my etsy shop. i'm having focus problems.   http://bit.ly/aSDj1</t>
  </si>
  <si>
    <t xml:space="preserve">Sicky baby needs to feel better and not cry </t>
  </si>
  <si>
    <t xml:space="preserve">the real harley is getting sleepy </t>
  </si>
  <si>
    <t xml:space="preserve">my log inpage wont even load </t>
  </si>
  <si>
    <t>@NoelBajandas  Mira, I can't come to class...  I have a fever...   gonna stay in bed....  ....  Next week?</t>
  </si>
  <si>
    <t xml:space="preserve">@Rileah yeah, that sucks </t>
  </si>
  <si>
    <t xml:space="preserve">@jojo_jtv Yeah, me too... Me too... At some points, it's all we have left... </t>
  </si>
  <si>
    <t>i gonna watch ''bones'' instead..i watched all my''the game recordins  AfricanBarbie</t>
  </si>
  <si>
    <t xml:space="preserve">Don't call Ness a fat boy </t>
  </si>
  <si>
    <t xml:space="preserve">wondering what the hell i was thinking when i left an air conditioned house to come to one that is probably 90 degrees with NO ac </t>
  </si>
  <si>
    <t>@mindila fo sho  Have been having them a lot lately myself. Hope you feel better butternut squash</t>
  </si>
  <si>
    <t xml:space="preserve">busy busy day ah!! enjoy life avoid stress be on time .... i have to learn the hard way </t>
  </si>
  <si>
    <t>@Maggotsandworms I know  I texted you a few times and you didn't respond so I stopped.</t>
  </si>
  <si>
    <t xml:space="preserve">My finger hurts :-/ but on the brightside...I love sleeping on new sheets and new comforter  - work in the am...booo </t>
  </si>
  <si>
    <t xml:space="preserve">@mileycyrus oh man Jamba juice is the best!! But we don't have it in Illinois either </t>
  </si>
  <si>
    <t xml:space="preserve">@subwaypoetry Dude seriously?  That wasn't my fault, that was my boss.  I tried to get it off but there was no takers </t>
  </si>
  <si>
    <t xml:space="preserve">*shudders* the kids quiz is scary </t>
  </si>
  <si>
    <t xml:space="preserve">@ickest I am lost. Please help me find a good home. </t>
  </si>
  <si>
    <t>@mareveltempura yeah I'm REALLY upset, the old one was so lovely  Maybe they'll realize they are making a mistake</t>
  </si>
  <si>
    <t xml:space="preserve">@patrickmj Aww we didn't have our daily bit of witty banter today. </t>
  </si>
  <si>
    <t xml:space="preserve">just got an application to rent from a Los angeles laker player , still cant find something nice for the queen of hip hop </t>
  </si>
  <si>
    <t xml:space="preserve">ohhhhh shit! jacky's at transformers </t>
  </si>
  <si>
    <t>i don't think my followers like me anymore  there so quiet</t>
  </si>
  <si>
    <t>@roadrunners62 i just don't like the doctor   b/c most of them are dumb, he wasn't but he isn't my regular dr now b/c he retired</t>
  </si>
  <si>
    <t xml:space="preserve">mangoes &amp;amp; port aren't the greatest mix </t>
  </si>
  <si>
    <t xml:space="preserve">@nhv09 ooo I seee how it is... smh </t>
  </si>
  <si>
    <t xml:space="preserve">Ohh, how bad I sleep </t>
  </si>
  <si>
    <t>@shelbey me toooooo   http://myloc.me/5wZb</t>
  </si>
  <si>
    <t xml:space="preserve">My mom is really shitty at taking care of me. She won't heat up some goddamn soup in the microwave, so can someone come over and help? </t>
  </si>
  <si>
    <t xml:space="preserve"> don't wanna think about cheating  my bf is going to Vegas this weekend. I decided not to go! </t>
  </si>
  <si>
    <t xml:space="preserve"> fuck you, :]</t>
  </si>
  <si>
    <t>It seems like this rough patch is never going to end  http://twitpic.com/8ch6n</t>
  </si>
  <si>
    <t>@SLAYERM16 oh, sorry to hear about your grandpa   Yea, just keep me updated...</t>
  </si>
  <si>
    <t xml:space="preserve">@raspberrydolly I have lots of issues about how I look too </t>
  </si>
  <si>
    <t xml:space="preserve">Watching robot chicken. I feel lame. I'm sad. I want something but idk what </t>
  </si>
  <si>
    <t xml:space="preserve">Twilight breaks my heart everytime I watch bella tell charlie she's leaving </t>
  </si>
  <si>
    <t>Ahhh jealousy, such a cruel mistress  whats wrong with me?</t>
  </si>
  <si>
    <t xml:space="preserve">@roadrunners62 and i am going to miss the beginning of the game tomorrow b/c of it </t>
  </si>
  <si>
    <t xml:space="preserve">Typo sucks </t>
  </si>
  <si>
    <t xml:space="preserve">Sad molly is leaving. </t>
  </si>
  <si>
    <t xml:space="preserve">Just escorted a june bug out of my bedroom. The only thing I hate worse than them are spiders. Ah! Another one flew at me while tweeting! </t>
  </si>
  <si>
    <t xml:space="preserve">Just saw pbs show on sandwiches in US. Now jonsing for lobster roll in Maine, cheesesteak in philly, briskit in NYC-have 2 settle 4 taco </t>
  </si>
  <si>
    <t xml:space="preserve">@yeca918 i miss u too </t>
  </si>
  <si>
    <t xml:space="preserve">long night ahead. have to finish k-kauai's video </t>
  </si>
  <si>
    <t xml:space="preserve">The shampoo/conditioner I bought makes my hair too soft. Normal people would want that but now I can't style my hair the way I want. </t>
  </si>
  <si>
    <t xml:space="preserve">looking at old pictures because i'm thinking of chopping off my hair.. i miss my monroe piercing!! </t>
  </si>
  <si>
    <t>what happened to the iphone dashboard??????  i seriously canâ€™t view posts the right way. http://tumblr.com/xdm259huu</t>
  </si>
  <si>
    <t xml:space="preserve"> I'm not sorry at all I wont be sorry at all....</t>
  </si>
  <si>
    <t>@sofine99  HMPH! I should have been there too!</t>
  </si>
  <si>
    <t>@AdriKat  I'll give it a try</t>
  </si>
  <si>
    <t xml:space="preserve">gotta go to bed but i'm not tired! </t>
  </si>
  <si>
    <t xml:space="preserve">Where are the brown bags? </t>
  </si>
  <si>
    <t xml:space="preserve">My tummy is rumbling </t>
  </si>
  <si>
    <t xml:space="preserve">@prettypony74 what?! I wasn't invited </t>
  </si>
  <si>
    <t xml:space="preserve">@VDog Besides, my husband won't let me get new ones - he says a girl only does that for the attn of other men, not for their husbands. </t>
  </si>
  <si>
    <t xml:space="preserve">so verry bored. </t>
  </si>
  <si>
    <t xml:space="preserve">@angiesloan seriously!  i hate watching it...it gives me anxiety and puts waaay too much fear in me </t>
  </si>
  <si>
    <t xml:space="preserve">@The_HungryGirl Ooh I love their hot dogs! Now I want one too </t>
  </si>
  <si>
    <t xml:space="preserve">My website needs to be fixed...out of my hands </t>
  </si>
  <si>
    <t>well.....packing starts tomorrow      it's been fun kent.</t>
  </si>
  <si>
    <t xml:space="preserve">Not going to ny tomorrow </t>
  </si>
  <si>
    <t>@traviscal I'm in S.F. w/ Chris Botti that wknd!   Drats, I hate to miss you!</t>
  </si>
  <si>
    <t xml:space="preserve">@TrackBully &amp;lt;--- is so jealous </t>
  </si>
  <si>
    <t xml:space="preserve">Time for bed.  Planning beau's fishing trip, cleaning kid rooms &amp;amp; meeting with bug guy tomorrow.  That'll learn me  </t>
  </si>
  <si>
    <t xml:space="preserve">@SongzYuuup I'm soooo jealous I couldn't get thru!! </t>
  </si>
  <si>
    <t>NOTE: Buy Running Shoes..; I need a massage  Bad!!</t>
  </si>
  <si>
    <t xml:space="preserve">is wondering why his stupid tonsils had to go and get infected! </t>
  </si>
  <si>
    <t xml:space="preserve">@AshhhFTW now u got me creeped ash. how am i gonna sleep now! ?!!?!?!?! </t>
  </si>
  <si>
    <t xml:space="preserve">Turning down a party offer. What am I thinking? I'm getting old. </t>
  </si>
  <si>
    <t xml:space="preserve">Dangit! I just missed 11:11. I could've really used that wish tonight... </t>
  </si>
  <si>
    <t>@SongzYuuup  sadness i couldn't get threw</t>
  </si>
  <si>
    <t xml:space="preserve">Feeling sad looking at brand new twitter page with no followers and hardly any updates </t>
  </si>
  <si>
    <t xml:space="preserve">@patheticliform Now I'm all sad that I'm not there to insult Erik in person. </t>
  </si>
  <si>
    <t>@alex_lovee lol  do u think she is pretty?</t>
  </si>
  <si>
    <t xml:space="preserve">doesnt want to sleep alone tonight... Again </t>
  </si>
  <si>
    <t xml:space="preserve">@thisgoodlife aw, sad Velma, I missed it! </t>
  </si>
  <si>
    <t xml:space="preserve">I don't like Conan being in LA. I've always wanted to bump into him on the street </t>
  </si>
  <si>
    <t xml:space="preserve"> becomming a fan of bubble shirts...Haha they dont make me look as chubby </t>
  </si>
  <si>
    <t xml:space="preserve">@Angelag86 how is your vacay going?sad mines almost over </t>
  </si>
  <si>
    <t xml:space="preserve">@Dalboz17 I didn't. I'm growing zucchinis, but all the blossoms were mail. They weren't as good as I'd hoped though </t>
  </si>
  <si>
    <t>@jessisrawr i've neve ate funnel cake  i don't even know what it is hahahaha.</t>
  </si>
  <si>
    <t xml:space="preserve">Could there be a problem with the new socialscope? Both Ken and I tried on respective BB's to access a FB link and locked up-hard reboot! </t>
  </si>
  <si>
    <t xml:space="preserve">i feel bad and useless </t>
  </si>
  <si>
    <t xml:space="preserve">@CarlyDaily I'd ask you to bring me one of those delicious looking fruit slurpee drinks but it'd probably be melted by the time I see you </t>
  </si>
  <si>
    <t>@tvredhead51 eventually.....  so...</t>
  </si>
  <si>
    <t xml:space="preserve">i have a bug bite on my hand. and one on my arm. </t>
  </si>
  <si>
    <t>Goodnight my sex goddess. Im in bed... but ur not here  maybe some other time</t>
  </si>
  <si>
    <t>@krisshuntx3 aw i'm sorry  i would've been so bummed. how long is she going to be in NYC? i wanna try to meet her next time too haha</t>
  </si>
  <si>
    <t xml:space="preserve">@ejxi.ha ha let me tell u it was the worst ever cause when i got up my stupid neighbor was watchin and then i slipped on the stupid grass </t>
  </si>
  <si>
    <t xml:space="preserve">@KendallVMurphy  but now my bday if officially over </t>
  </si>
  <si>
    <t xml:space="preserve">watchin telly cuz a crnt sleep </t>
  </si>
  <si>
    <t xml:space="preserve">@lostlovely </t>
  </si>
  <si>
    <t>Joben, Dont let his cute face and hair fool you.. He was really douchey a few weeks AFTER that pic was taken.  I miss the non douchey him.</t>
  </si>
  <si>
    <t xml:space="preserve">@lbtmusic - YAY you replied to me, haha. Miss you guys! </t>
  </si>
  <si>
    <t xml:space="preserve">Just woke up. I'm super worried about my friennd eleyn.. </t>
  </si>
  <si>
    <t xml:space="preserve">@collegepolitico Well, he is the President, I mean, he can go to the kitchen and eat all the chocolate ice cream whenever he wants, too. </t>
  </si>
  <si>
    <t xml:space="preserve">@zOMGitsdc ouch, that does suck </t>
  </si>
  <si>
    <t>@agnsrms aww i left you pennies..as a joke tho  customers suck.</t>
  </si>
  <si>
    <t xml:space="preserve">Bhopal was a disappointment. Expected it 2 b much better </t>
  </si>
  <si>
    <t xml:space="preserve">@joeymcintyre JOEY Where is @jordanknight? Can u tell him to come back to us.  We miss him very much </t>
  </si>
  <si>
    <t xml:space="preserve">@MikeMarquez What did you expect??? You play hard to get, I gotta give up sometime...I cant be desperate the rest of my life!!!!! </t>
  </si>
  <si>
    <t xml:space="preserve">ryder tossing and turning and coughing nonstop - doesn't sound like anyone is going to get sleep tonight!  </t>
  </si>
  <si>
    <t xml:space="preserve">@fitprosarah hate that episode, too too too sad </t>
  </si>
  <si>
    <t xml:space="preserve">Watching a movie, ugh I hate being sick. </t>
  </si>
  <si>
    <t xml:space="preserve">The president is being tested and he's failing </t>
  </si>
  <si>
    <t xml:space="preserve">@THE_REAL_SHAQ And to think, you almost went to Texas </t>
  </si>
  <si>
    <t xml:space="preserve">@4rontLine LOL the tweet after that answers that question! of course i know where all ya'll are at, but it's a looowkey push </t>
  </si>
  <si>
    <t>@FairyFreak6969 im sad im leaving too  biut you have school</t>
  </si>
  <si>
    <t>@Crudsbigsis  no. I don't know the songs or the moves... And you know... Children + Alex... :\</t>
  </si>
  <si>
    <t xml:space="preserve">@AdmiralApparent I have no internet access. </t>
  </si>
  <si>
    <t xml:space="preserve">when it rains it pours </t>
  </si>
  <si>
    <t xml:space="preserve">@WorldOfTrivium I wanna go to see Mayhem, but I can't </t>
  </si>
  <si>
    <t xml:space="preserve">my head is killing me from having it head butted by a little kid. </t>
  </si>
  <si>
    <t xml:space="preserve">@peternudo &amp;lt;3 that video so much. I feel capable of this but it would feel gr8 to make it for someone who wants it other than just 4 fun </t>
  </si>
  <si>
    <t xml:space="preserve">@Whatever_Ista O just noticed lol. Wish I was flying to Germany though </t>
  </si>
  <si>
    <t xml:space="preserve">@LuksiCreations i did and there was nothing. perhaps I typed in Smurfs in the wrong language? </t>
  </si>
  <si>
    <t>the c-store closed ten minutes early tonight and i'm out of water  thirsty.</t>
  </si>
  <si>
    <t>I clicked to see who the new followers are and I'm about to cry.....It wont go away  Someone help me out.</t>
  </si>
  <si>
    <t xml:space="preserve">bedrest day.. too bad I can't even talk.. DND mode on! </t>
  </si>
  <si>
    <t>if you can find any college baseball scoreboard information on SI.COM you win, because I can't     sports fail.</t>
  </si>
  <si>
    <t>I waaant to change to this icon  help moi http://mypict.me/5x0L</t>
  </si>
  <si>
    <t xml:space="preserve">i need a 32. and my gma ditched me tomorrow </t>
  </si>
  <si>
    <t>Correction: Did @hunnirae &amp;amp; @JSKKY seriously neglect me?  I still love you'll....</t>
  </si>
  <si>
    <t xml:space="preserve">BADMASH studios finally closing in september finally </t>
  </si>
  <si>
    <t xml:space="preserve">Where were u when #BPD broke 1,000 users online (6:28PM EST)?  -- helping a co-worker move </t>
  </si>
  <si>
    <t xml:space="preserve">Cant sleep and no one else is up here </t>
  </si>
  <si>
    <t xml:space="preserve">I'm moving in a week but I haven't started packing anything yet. Really not up for it </t>
  </si>
  <si>
    <t xml:space="preserve">@mohofrappe Realistically, it doesn't look too good.  </t>
  </si>
  <si>
    <t xml:space="preserve">Nothing to do at san fran at night </t>
  </si>
  <si>
    <t xml:space="preserve">@Lenoxave2nice OOH AND I WANTED 2 TELL U EARLIER THAT I SEEN THE FLICK OF YOUR PINKBERRY AND NOW I REALLY WANT SUM! I NEVER HAD IT </t>
  </si>
  <si>
    <t xml:space="preserve">Just threw up a little bit </t>
  </si>
  <si>
    <t xml:space="preserve">just talked to hopey on the phone. i miss her. </t>
  </si>
  <si>
    <t xml:space="preserve">the sun is here! Byebye gloomy weather! </t>
  </si>
  <si>
    <t xml:space="preserve">yall besta hurry up nd follow meh.........its qettin late nd theres nobody 2 talk 2 </t>
  </si>
  <si>
    <t>@akajoncampbell no tix  Calls for a night on the couch... Yay!</t>
  </si>
  <si>
    <t xml:space="preserve">Thanks girls. I'm trying to take care of me &amp;amp; making a game plan for the next 2 weeks. Gosh! Just concerned about his sobriety </t>
  </si>
  <si>
    <t xml:space="preserve">My thoughts are with Farrah Fawcett and her family </t>
  </si>
  <si>
    <t>@amysueamysue my indigo did not come up   am tryign again.</t>
  </si>
  <si>
    <t>@SinaAmedson me too, i eat them though they are fast easy and yummy, like everything else in life i can never seem to resist  : P</t>
  </si>
  <si>
    <t xml:space="preserve">Finishing Extremely Loud and Incredibly Close and laying down. I would say text me but I won't have a phone til I get my charger tomorrow </t>
  </si>
  <si>
    <t xml:space="preserve">Had a great time watching James and rest the Barracks team play softball tonight.  Sad that next week is his last game.  </t>
  </si>
  <si>
    <t xml:space="preserve">Prince St. Cafe just made me miss Jack's... </t>
  </si>
  <si>
    <t xml:space="preserve">wants to moveeee! </t>
  </si>
  <si>
    <t xml:space="preserve">@naptress I didn't do any cardio today other than housework </t>
  </si>
  <si>
    <t xml:space="preserve">@TatiBaybee awwww you should see him in this room girl..... </t>
  </si>
  <si>
    <t xml:space="preserve">@uhkhan  I did hear it...and didn't like it....ashole!!!! Grrr how could he write a (horrible) song about my idol?! </t>
  </si>
  <si>
    <t xml:space="preserve">Lost my train ticket. Grr. </t>
  </si>
  <si>
    <t>Gonna head out in Levi's jeans and Nike dunks. Feel so plain jane..  But it's all for a cause. So it's okay. ^^</t>
  </si>
  <si>
    <t xml:space="preserve">@NancyHightower Sorry, Nancy. </t>
  </si>
  <si>
    <t xml:space="preserve">This game is making me really mad...the 2 reasons I watch this aren't even there/playing! Grrrr </t>
  </si>
  <si>
    <t xml:space="preserve">Lunch. Fried rice (ate too much of it), gross mayo cabbage tuna salad, shumai, fruit mix with shiro dango, no soup </t>
  </si>
  <si>
    <t xml:space="preserve">@arron31 good luck with quitting smoking. Farewell old retro room at next </t>
  </si>
  <si>
    <t xml:space="preserve">Kinda upset I didn't get to see transformers today. Another failed attempt </t>
  </si>
  <si>
    <t xml:space="preserve">aah cant wait til i watch Transformers 2 </t>
  </si>
  <si>
    <t xml:space="preserve">k night twitter world! back 2 work tom. up at 4am! </t>
  </si>
  <si>
    <t xml:space="preserve">be brave and cut it and possibly discover a new look? don't be brave and miss out on something? OH decisions </t>
  </si>
  <si>
    <t xml:space="preserve">Just gave Charlie back. </t>
  </si>
  <si>
    <t xml:space="preserve">still in love with you and it breaks my heart. lately youve been running through my mind a lot </t>
  </si>
  <si>
    <t>I think i am getting sick  tired of all the politics, brutality, lies, hypocrisy. I am signing off for now sorry  #IranElection #Neda</t>
  </si>
  <si>
    <t xml:space="preserve">Just found out a friends dog died. Vale Gryphon </t>
  </si>
  <si>
    <t xml:space="preserve">@stripesthetiger Westridge is in Nisene and is probably one of the best trails in SC County. Hikers only </t>
  </si>
  <si>
    <t xml:space="preserve">gettin ready to go to sleep wish these clothes would dry soon!!! </t>
  </si>
  <si>
    <t xml:space="preserve">The guy next to us makes bowling look so easy and im struggling.. </t>
  </si>
  <si>
    <t xml:space="preserve">@KillaFunk305 i don't really like that one though </t>
  </si>
  <si>
    <t>Hey @IamSpectacular  y is ma ustream sooo slow??   (Spectacular Live live &amp;gt; http://ustre.am/3m2D)</t>
  </si>
  <si>
    <t xml:space="preserve">really bummed about the canceled fly society party tomorrow  </t>
  </si>
  <si>
    <t>My effingg phonee is actingg retarted,  its timee for a new phoneee, ughhh FML.</t>
  </si>
  <si>
    <t xml:space="preserve">I thought that when you are sick you are not meant to be hungry!! </t>
  </si>
  <si>
    <t xml:space="preserve">@xoxojuliaxoxo yep..its true </t>
  </si>
  <si>
    <t xml:space="preserve">@1badasschick BUT ALL FOR THE GOOD! Can't wait for Friday &amp;amp; Saturday! Our von voyage farewell </t>
  </si>
  <si>
    <t xml:space="preserve">C'mon Daddy, leave the house! </t>
  </si>
  <si>
    <t xml:space="preserve">Ugh its too hot! no AC  can't sleep and i have a final tomorrow </t>
  </si>
  <si>
    <t xml:space="preserve">Lalo i miss you.  i thought i dint but i really do! Fuck </t>
  </si>
  <si>
    <t xml:space="preserve">@nolaheather ugh they drive me heather!!!! Speaking of drive..... we never talked </t>
  </si>
  <si>
    <t xml:space="preserve">@McRiddlahpants @sarausa i want 2 go 2 texas, but soooo cant afford that one! </t>
  </si>
  <si>
    <t xml:space="preserve">@reyn84 we miss you to! </t>
  </si>
  <si>
    <t>@FamousBellz than boo...but no bald joke  only gorgeous girls can take risk like the..</t>
  </si>
  <si>
    <t xml:space="preserve">it's so quite I hear a clock ticking n the other room, ticking so loud that's all I hear &amp;amp; made it into beat n my head &amp;amp; can't get out! </t>
  </si>
  <si>
    <t xml:space="preserve">I think we're going to have to put our dog down really soon </t>
  </si>
  <si>
    <t>i can't go to element  . effen work 6am on friday ugh . i should quit ! &amp;gt;:o iLOL kidding .</t>
  </si>
  <si>
    <t xml:space="preserve">Leinie is the best dog ever.  She licks my face when...  a-awww, Leinie.  </t>
  </si>
  <si>
    <t xml:space="preserve">No hope left </t>
  </si>
  <si>
    <t xml:space="preserve">reached office </t>
  </si>
  <si>
    <t xml:space="preserve">My head is sunburned. </t>
  </si>
  <si>
    <t>I feel like being pampered  so I'm about to take a nice bath and relax so I can be wined &amp;amp; dined... Goodnight twittville, be safe...MUAH!</t>
  </si>
  <si>
    <t>I feel bloated and fat  but whatever I still look good.</t>
  </si>
  <si>
    <t xml:space="preserve">Anyone wanna help a girl out and buy a pack of diapers? Yeah didn't think so. Gonna McGyver it tonight    </t>
  </si>
  <si>
    <t>@sarakamin Thanks sista! The twinkies are gone  Rory and I ate em.</t>
  </si>
  <si>
    <t xml:space="preserve">why everybody booed up but me..its lonely being single </t>
  </si>
  <si>
    <t xml:space="preserve">Struggling to get up this morning. Seems the wind and rain is getting worse. I feel for the people who don't have shelter </t>
  </si>
  <si>
    <t xml:space="preserve">I hate when friends/people in general that I care about have problems that I can't fix </t>
  </si>
  <si>
    <t>@anothersaturday HAHA, I used to but the hack go closed  I can do fb though ahaha.</t>
  </si>
  <si>
    <t xml:space="preserve">@def_leppard :  I'm so upset, I didn't get tickets this time around!    Been a fan for 23 years, and only saw you twice....  </t>
  </si>
  <si>
    <t xml:space="preserve">my mommie called me bad girl cuz I ripped half da window screen </t>
  </si>
  <si>
    <t xml:space="preserve">Stuck at the bugged out gate on the first boss in Halls of Crafting #lotro  *sigh*  Book 8 is not looking good tech wise. </t>
  </si>
  <si>
    <t xml:space="preserve">Okay so the whole workingout thing was a bad idea. My appendix hurts. </t>
  </si>
  <si>
    <t xml:space="preserve">@itz_cookie Im mad at that too. Why arent u happy outside of Twitter mami? It aint because of ol boi, is it? </t>
  </si>
  <si>
    <t xml:space="preserve">@Irish916 OMG the movie was so......wait I was at work </t>
  </si>
  <si>
    <t xml:space="preserve">@wearetheused you guys need to put my tattoo on your myspace </t>
  </si>
  <si>
    <t>Still a lil pissed off  but its all good theres always next time!</t>
  </si>
  <si>
    <t>@sheilanabila you know lah sheel  wht r u doing bebzz</t>
  </si>
  <si>
    <t xml:space="preserve">@Craterpop I only got that in the airport from Katie. </t>
  </si>
  <si>
    <t xml:space="preserve">Throat coat &amp;amp; Ricola Throat drops are my new best friends feel like crapola </t>
  </si>
  <si>
    <t xml:space="preserve">@chasejustin everything has made me cry! driving down the road made me cry cause the last time i drove those streets was with you </t>
  </si>
  <si>
    <t xml:space="preserve">Night all maybe I will get some decent sleep tonight </t>
  </si>
  <si>
    <t>@eliafierce I miss Cameron, she was my girl.  But I'm also not a Huddy fan, to me its so awkward. There is little I like about season 5.</t>
  </si>
  <si>
    <t xml:space="preserve">@KrzyKatLdy HEY HE WASNT </t>
  </si>
  <si>
    <t>I has a sad  maybe icecream will help</t>
  </si>
  <si>
    <t xml:space="preserve">Great final send off for Aughghgh tonight @ rock bottom. Damn man..we'll miss you. </t>
  </si>
  <si>
    <t xml:space="preserve">On the bus to meet my mum at the shopping centre... Couldn't pick up my folder though, it wasn't in the pick up box </t>
  </si>
  <si>
    <t xml:space="preserve">@BananAnna_Belle I think it is going to take you time to even start to try to figure out how you feel </t>
  </si>
  <si>
    <t>Man  2 hours left of June 24th and Versailles -PQ-'s new album STILL hasn't hit iTunes---I have been waiting for over 7 FREAKIN MONTHS!</t>
  </si>
  <si>
    <t>Didn't get to see transformers after all.. they were sold out when i got there  Maybe i'll get to see it sometime this weekend!</t>
  </si>
  <si>
    <t xml:space="preserve">the notebook is too sad....brings tears everytime </t>
  </si>
  <si>
    <t xml:space="preserve">im going to sleep. my skin hurts </t>
  </si>
  <si>
    <t xml:space="preserve">@thekellyprice Girl! I saw your tweets! I'm glad you're okay! I'm sorry about the car </t>
  </si>
  <si>
    <t>Really upset  http://myloc.me/5x1T</t>
  </si>
  <si>
    <t xml:space="preserve">@Suessilicious Corse! agree that we have so much un incommon sometimes. i am pretty mad bout the govt healthcare tho.   </t>
  </si>
  <si>
    <t xml:space="preserve">away from my gaming rig. I miss the Transformers 2 game already. </t>
  </si>
  <si>
    <t xml:space="preserve">@Sicol Would love to go but sadly, I am working! </t>
  </si>
  <si>
    <t xml:space="preserve">Damn it my boyslost the college world series of base ball </t>
  </si>
  <si>
    <t>Hmm what am I doing? JUST BEING ANGRY ! Trey Songz definately just followed 15 of his supporterss  and Im not one of them  . fuck!</t>
  </si>
  <si>
    <t xml:space="preserve">@justKaryn oh no! that's not cool </t>
  </si>
  <si>
    <t xml:space="preserve">Bawled while in line at McDonaldâ€™s during lunch today after receiving the bad news </t>
  </si>
  <si>
    <t xml:space="preserve">H2O audio device short circuited in water and melted swim cap to back of my head. Bob said that's what I get for trying to ignore him </t>
  </si>
  <si>
    <t xml:space="preserve">now dat @songzyuuup is followinq mo fans; he qon forqet bout me </t>
  </si>
  <si>
    <t>Kinda upset i didnt get to talk to my friend today.  tears.</t>
  </si>
  <si>
    <t>So I waited up then you decide to call and say nevermind I don't wanna come  goodnight</t>
  </si>
  <si>
    <t>@msjennyp lmaoo hehe .. Craz-o was keeping me up .. He had a few deathss  ; so he was sad &amp;amp; etc ! I should shut him out smfh !</t>
  </si>
  <si>
    <t xml:space="preserve">Next open day for sir george is 15th july </t>
  </si>
  <si>
    <t>Aargh... Kerudung inget matching, sepatu nya lupa bawa back up!  pentiiiing lhooo... I know @dondihananto is laughing right now :p</t>
  </si>
  <si>
    <t xml:space="preserve">@aprildurham aww, get well soon! And about the kid that kept drinking water on mystery diagnosis (I watched too) he had a kidney problem </t>
  </si>
  <si>
    <t xml:space="preserve">not doing biology homeworkk caause im lazzaayyyy, gio stretched out my beanie </t>
  </si>
  <si>
    <t xml:space="preserve">I'm awake, showered and dressed and it's waaaaay too early. Gotta be in Lille at 7 to take train to Paris for work meeting. Guh. </t>
  </si>
  <si>
    <t>@Kirstin23 yea I'm in California! Gonna have to DVR it tonight tho as I've gotta be up early for work,so no more CoCo for me tonight  haha</t>
  </si>
  <si>
    <t xml:space="preserve">I'm tired..And my back hurts....I need a massage </t>
  </si>
  <si>
    <t>@perezhilton is a gay homophobe... the saddest kind  BOOOOO.</t>
  </si>
  <si>
    <t xml:space="preserve">OMG- if ur chatting w/ me on fb I am SO sorry!! My computer is f-ing up!!! So much that its delaying responses!! Again so sorry </t>
  </si>
  <si>
    <t xml:space="preserve">@selenagomez AH!!! I want to see it!!! </t>
  </si>
  <si>
    <t xml:space="preserve">@THE_REAL_SHAQ  Very sad.. Just heard it on the news. Sad that the kids were all around to see it too </t>
  </si>
  <si>
    <t xml:space="preserve">me want to watch transformers too </t>
  </si>
  <si>
    <t>I just wanna talk to somebody   things are easy!!!</t>
  </si>
  <si>
    <t xml:space="preserve">Emotional scenes after watching the end of prisonbreak!! </t>
  </si>
  <si>
    <t xml:space="preserve">Eating hotdogs and kind of tired from today. Another day of boring summer school </t>
  </si>
  <si>
    <t>omg I wanna cry  lol</t>
  </si>
  <si>
    <t>@proud2beme i know  yes! like a million times i've begged :'( lol i had to buy that w/ my own money. same w/ if i get concert tickets...</t>
  </si>
  <si>
    <t xml:space="preserve">Nice new top casing. Nice new optical drive. I'm afraid of this getting dirty, now </t>
  </si>
  <si>
    <t>Just got a new YoutTube account since I lost my last one.  youtube.com/Felblood70</t>
  </si>
  <si>
    <t xml:space="preserve">good morning! =( wanna sleep but have to go 2 school ... </t>
  </si>
  <si>
    <t>I'm Outtie! I 'll tweet you guys and gals tomorrow.  Have to wake up at the crack of dawn..&amp;quot;fun&amp;quot;  xoxoxoxo</t>
  </si>
  <si>
    <t xml:space="preserve">@adamjford I have to work. </t>
  </si>
  <si>
    <t>I freakin' miss school because of my STC freinds  Sama e no, STC lang. Haha!</t>
  </si>
  <si>
    <t xml:space="preserve">A.W's the reason 4 the tear drops on my guitar </t>
  </si>
  <si>
    <t xml:space="preserve">tired and my belly hurts  mmm i want alex </t>
  </si>
  <si>
    <t xml:space="preserve">@jradc FUckers only deliver to USA &amp;amp; Canada! Seriously where only An OCEAN away! </t>
  </si>
  <si>
    <t xml:space="preserve">@ladyduplex Nope, got there after the jerks left but before the cops arrived. </t>
  </si>
  <si>
    <t xml:space="preserve"> no transformers. Bad mood. Hungry shit just keeps adding on. Ok got food maybe a turn for the better</t>
  </si>
  <si>
    <t>@4_sweater_vests exactly!!!! lol. They're so lucky though  I want my own place to have crazy sex in (not that I do that now... lol)</t>
  </si>
  <si>
    <t>@_youraddiction Meeee neither  Darn. We need moar big boobed friends. Lol @ faginas. I like to think they are &amp;quot;bajengjerks&amp;quot;</t>
  </si>
  <si>
    <t xml:space="preserve">YOUR GOINGG UNTILL NEXT WEEK 4TH OF JULY WEEKEND </t>
  </si>
  <si>
    <t>@donniegrl82 NO  We couldnt find it that night. But no joke, we were walking to the beach the next day &amp;amp; we found it.</t>
  </si>
  <si>
    <t xml:space="preserve">I feel so refreshed after my shower. I'm calling it a night. I don't like being grumpy in the morning I get called names </t>
  </si>
  <si>
    <t xml:space="preserve">@JayLink_ Cant get it to play says unavailable, </t>
  </si>
  <si>
    <t xml:space="preserve">@charissedeleon my bro said he saw you. Jealousy becomes me!! I wanna see you too! </t>
  </si>
  <si>
    <t>i am so freakin bored  no one calls me at night anymore. lol</t>
  </si>
  <si>
    <t>@MauraRoxanne im gonna needeth a ride!  taketh me. calleth me! loveth me!</t>
  </si>
  <si>
    <t xml:space="preserve">I think, I just had my first gastric attack for the new semester. </t>
  </si>
  <si>
    <t xml:space="preserve">I wish boo wasn't sleeping  </t>
  </si>
  <si>
    <t xml:space="preserve">Just showed mom Twitter. She dosent get.  Poor old people..... </t>
  </si>
  <si>
    <t xml:space="preserve">fuckk you sad songs. HMM!!! </t>
  </si>
  <si>
    <t xml:space="preserve">Thinks internet is great...  When its working! </t>
  </si>
  <si>
    <t xml:space="preserve">Kapil Sibal planning to scrap Class 10 Board Exams http://tinyurl.com/n2yk6z .. Why didn't this happen when I was in 10th </t>
  </si>
  <si>
    <t>@nataliehitz  I should have! *grumbling..* Thanks Nat!</t>
  </si>
  <si>
    <t xml:space="preserve">@SenJohnMcCain I really wanted you to win. </t>
  </si>
  <si>
    <t xml:space="preserve">Heading to bed. Hope Farrah Fawcett isn't in any pain, this is such a tragedy. Cancer sucks. </t>
  </si>
  <si>
    <t xml:space="preserve">i didn't think about the fact that i'd have to wait till MONDAY NIGHT to watch the Far dvd after loaning my copy to Danielle immediately. </t>
  </si>
  <si>
    <t>@nikicheong The only way I've done it is the manual way.  All the best.</t>
  </si>
  <si>
    <t xml:space="preserve">@lintably I think I am a knight sometimes..rushing to the aid of a damsel in distress..Won't happen again!!. </t>
  </si>
  <si>
    <t xml:space="preserve">someone tell my puppy to leave me alone and get out of my face when i dont feel well </t>
  </si>
  <si>
    <t xml:space="preserve">AGH!So many people are tweeting about transfromers 2 and I havent seen it yet </t>
  </si>
  <si>
    <t xml:space="preserve">needs a jobbbbbb </t>
  </si>
  <si>
    <t>Where are my bday twugs from ddub?    @donniewahlberg</t>
  </si>
  <si>
    <t xml:space="preserve">just had dairy queen. . .and my eyes are really dry, they hurt! </t>
  </si>
  <si>
    <t xml:space="preserve">going to bed &amp;amp; trying to think of productive things to do for tomorrow @Anshin like the FAFSA </t>
  </si>
  <si>
    <t xml:space="preserve">Texas lost the CWS </t>
  </si>
  <si>
    <t>@anubisbay nope...  never had one. can't make those fancy pages like yall.</t>
  </si>
  <si>
    <t>got a horrible ACT score due to lack of sleep  Registering to take it again.</t>
  </si>
  <si>
    <t xml:space="preserve">How is it possible that something so little can claim such a huge piece of my heart....in such a short amount of time. </t>
  </si>
  <si>
    <t xml:space="preserve">I'm still trying to figure out if twitter is for me ... it's so boring!!! </t>
  </si>
  <si>
    <t xml:space="preserve">@cigolio Not likely. My wife &amp;amp; I are going to Europe for a month shortly after the date, so we're going to limit our travel 'til then. </t>
  </si>
  <si>
    <t xml:space="preserve">the sims 3 </t>
  </si>
  <si>
    <t xml:space="preserve">contemplating going to bed some six hours early due to coughing up ookey stuff and feeling tired and achy. </t>
  </si>
  <si>
    <t xml:space="preserve">It amazes me what comes out of Niecy Nash's mouth. Again, must bow to the Queen of Clean. Am I the only one that loves her? I miss Matt </t>
  </si>
  <si>
    <t xml:space="preserve">all i want currently is to watch eurotrip and its about the farthest thing from possible </t>
  </si>
  <si>
    <t>went swimming and then to george eastman house and the mt hope cemetary... i think im burnt  it was hot today</t>
  </si>
  <si>
    <t>@ProsperityMom @persiankiwi  Been down for a while.  not good. #IranElection</t>
  </si>
  <si>
    <t>I wanna see transformers 2 so badly!!  shiaaa!!!! Hahaha.</t>
  </si>
  <si>
    <t xml:space="preserve">worse news ever!! grandma has colon cancer, liver cancer, stomach cancer which has spread to the abdominal wall!! its not cureable   </t>
  </si>
  <si>
    <t xml:space="preserve">I lost my chip in the dip. </t>
  </si>
  <si>
    <t xml:space="preserve">@marijahh what are you doing tonight???? i need u </t>
  </si>
  <si>
    <t>@isfan I will be speaking myself saturday evening to an arts group  fill me in for the blog though</t>
  </si>
  <si>
    <t>@jonasbrosponed  nah...just the best things in life are simple...or so i've heard...</t>
  </si>
  <si>
    <t>@angieODT  i don't have a facebook</t>
  </si>
  <si>
    <t xml:space="preserve">@blakeahf are you fareal? I won't be able to watch it </t>
  </si>
  <si>
    <t>@DiNovia   Wednesday is over.    Maybe Thursday?  My F5 key is sooo tired.</t>
  </si>
  <si>
    <t>@neararussell aww  sad news my dear Neara</t>
  </si>
  <si>
    <t xml:space="preserve">@fearling73 No, our week is split up weird, so it adds up to 40. It's all wonky. Sucks. </t>
  </si>
  <si>
    <t xml:space="preserve">@proud2beme but i don't have enough money 2 buy 2 &amp;amp; they won't let me go by myself  plus i can't get my mom 2 drive me </t>
  </si>
  <si>
    <t>@karakeet yeah i know! so sad   jeeeeez. valspeak is like people from the valley, you know valley girls and valley guys? ring a bell? and.</t>
  </si>
  <si>
    <t xml:space="preserve">@andersoncooper : I have only 4K in loans, have been paying it for 4+ yrs, and paid more interest than principle... still at 4k ! </t>
  </si>
  <si>
    <t xml:space="preserve">@evilcanadian08 tryin to figure out mine for next semester too haha. how come you don't msn anymore? </t>
  </si>
  <si>
    <t xml:space="preserve">cant sleep...in need of entertainment..badlyyyy </t>
  </si>
  <si>
    <t>@SabrinaL I heard Treys first lol (though they both are dope) &amp;amp; yeah ppl are  Shows how 1 or 2 statements can turn fans against you...</t>
  </si>
  <si>
    <t>my tummy hurts  &amp;amp;my dad told me to go to bed, but i'm rebelling ;D</t>
  </si>
  <si>
    <t>LETS HIRE SONIC SKATING GIRL POWER GANG. yeaaaaaaaaaaah!!!!! ( sorry everyone for my million twitters, i miss everyone  ... )</t>
  </si>
  <si>
    <t xml:space="preserve">I am so ugly </t>
  </si>
  <si>
    <t xml:space="preserve">I'm hungry....high metabolism sucks. It doesn't help that I'm stuck in Portal right now.  </t>
  </si>
  <si>
    <t xml:space="preserve">is so broken I need my babes wit me </t>
  </si>
  <si>
    <t xml:space="preserve">my life is soooo sucky right now. </t>
  </si>
  <si>
    <t>RiNo 2nite!!!! I'm sooooo tired  Shots, Shots, Shots!!!</t>
  </si>
  <si>
    <t>@KISSMAGAZINE awww you saw it w/o me  smh</t>
  </si>
  <si>
    <t xml:space="preserve">@gonzylla I say go! HAHAHA Watch me go to the nearest McDo drive thru from here and reward myself with a biggie Twistah fries!! If only </t>
  </si>
  <si>
    <t xml:space="preserve">Feel giddy when young people follow my blog, esp if theyre attractive art boys. However, I have a creeper. </t>
  </si>
  <si>
    <t xml:space="preserve">ughhh dont u hate removing makeup?! putting it on is fun, but taking it off </t>
  </si>
  <si>
    <t>@_Abomination_ My food experience sucked  Only compatible food for me was onion rings or chips haha</t>
  </si>
  <si>
    <t xml:space="preserve">where would i get JAM magazine? i can't find it in panvel.. my review is been published </t>
  </si>
  <si>
    <t xml:space="preserve">Back on twitterfon </t>
  </si>
  <si>
    <t xml:space="preserve">@Setterxing73 Yeah...we're seeing it in an IMAX...only the best for us. Too bad! </t>
  </si>
  <si>
    <t xml:space="preserve">@bonesowns I DID! BUT WHEN I'M AT HOME I DON'T BRUSH THEM VERY OFTEN (LOL TMI) AND I DRINK WINE LIKE IT'S GOING OUT OF STYLE </t>
  </si>
  <si>
    <t xml:space="preserve">@Yeti_Antics Yes, indeed. It really ruined my day, but it is now fixed. However, it's taking the entire night to get it decently cool. </t>
  </si>
  <si>
    <t xml:space="preserve">@Tiffohseven Are you ever coming back to FF? </t>
  </si>
  <si>
    <t xml:space="preserve">Watching money making recipe. I'm dying at home </t>
  </si>
  <si>
    <t xml:space="preserve">i'm gonna try again, hopefully get jon, otherwise moving on to another quiz, lol.  </t>
  </si>
  <si>
    <t>not feeling great  heading to bed... night night</t>
  </si>
  <si>
    <t xml:space="preserve">damn I'm hungry. going to sleep though </t>
  </si>
  <si>
    <t xml:space="preserve">@iheartnynuk hey, I just clicked on it and it didn't give me my green ribbon!!!  </t>
  </si>
  <si>
    <t xml:space="preserve">@AroundHarlem can i have a sip, b/c i'm falling asleep and have work to do </t>
  </si>
  <si>
    <t xml:space="preserve">Starbucks run, with Quynh and MJ...for the last time...in Temecula. I'm going to miss you Mj </t>
  </si>
  <si>
    <t xml:space="preserve">@TherealGage ummm i didnt get a email </t>
  </si>
  <si>
    <t xml:space="preserve">@Rachelle_LeFevr  http://twitpic.com/8cf46 - lucky duck! i want some </t>
  </si>
  <si>
    <t>going to ma bed now  wish i could stay up all night and tweet later twamily mwah</t>
  </si>
  <si>
    <t>@janaFOD Yes, I'm so sorry. I emailed you back. I sound very frustrated in my email. Just mad because it happened to you  That's not right</t>
  </si>
  <si>
    <t xml:space="preserve">I am wondering if Carls JR. took away their Kentucky Bourbon burger... </t>
  </si>
  <si>
    <t xml:space="preserve">Can't wait til the weekend.. Going away for the weekend! No brother, No dad! Miss out on my friends b'day party though </t>
  </si>
  <si>
    <t xml:space="preserve">My hometown, a ghost town. Nobody around at night http://twurl.nl/kuadhm I wanna disappear, I wanna disappear... </t>
  </si>
  <si>
    <t xml:space="preserve">going to take a bath. i have a baaaaaaad sunburn. </t>
  </si>
  <si>
    <t xml:space="preserve">I reaally wanna move to reno man </t>
  </si>
  <si>
    <t xml:space="preserve">snuggled up and getting ready for bed...long day ahead of me tmrw </t>
  </si>
  <si>
    <t xml:space="preserve">@Tire_Man  guy at Belle said there was nothing wrong, until I asked that he test drive it, at which time he made an educated guess </t>
  </si>
  <si>
    <t xml:space="preserve">@a_ex i feel my US medical system rage a-risin'.... that is frickin' appalling. </t>
  </si>
  <si>
    <t xml:space="preserve">brrrrrr its soo cold! Caught a little cold this morning... not good @ all </t>
  </si>
  <si>
    <t xml:space="preserve">Almost lunch time. I haven't had any of last night's dinner and breakfast. HUNGRY. </t>
  </si>
  <si>
    <t xml:space="preserve">Now Playing:  &amp;quot;Imagine That&amp;quot; ... R. Kelly  (the WRONG song to be listening to. No booty to call </t>
  </si>
  <si>
    <t xml:space="preserve">i will never get to see transformers anytime soon </t>
  </si>
  <si>
    <t>Has to work on Sunday  in Oklahoma City, OK</t>
  </si>
  <si>
    <t xml:space="preserve">Stella.. Come with me! </t>
  </si>
  <si>
    <t>@lisadoright yes  but its a good thing!! ..u shud go too! Lol</t>
  </si>
  <si>
    <t xml:space="preserve">my poor little car is deader than a damn doornail </t>
  </si>
  <si>
    <t xml:space="preserve">@gidgetch Dang! Not a good time to be without AC in SA! Brutal! Sorry to hear that </t>
  </si>
  <si>
    <t xml:space="preserve">@aka55 i was wondering what happened 2 u, u stopped talkin 2 me </t>
  </si>
  <si>
    <t xml:space="preserve">last day of work tonight.. i'm gonna miss my crew </t>
  </si>
  <si>
    <t xml:space="preserve">@Amy651 is that towards me </t>
  </si>
  <si>
    <t>@RoxanneAmelia who's the love of your life? elaborate skank! you'd think you'd of already told me  but no</t>
  </si>
  <si>
    <t xml:space="preserve">@TweetaMe zoos for reason of rehabilitation is a good thing. Zoos for reason of making money on exploitation of animals is a bad thing </t>
  </si>
  <si>
    <t>@llofte yeah, very  I even got him tattoo'ed on my arm: http://bit.ly/3KIEZ</t>
  </si>
  <si>
    <t xml:space="preserve">@happylovesChuck the downfall of being the youngest. </t>
  </si>
  <si>
    <t xml:space="preserve">@indiamos I have a large paperback @nyrbclassics edition of J.F. Powers (600ish pages) that is dropping pages from perfect binding. </t>
  </si>
  <si>
    <t>just wants too eat yummi foods all the time,but nufin gd at my house!   gym 2nite?? i dnt no...kinda boring now~</t>
  </si>
  <si>
    <t>Everytime I see the guy scrap and dump the crumbs at popeyes I shed 2tears!!  What a waste!!</t>
  </si>
  <si>
    <t xml:space="preserve">I don't do well with people asking me questions about me that I don't know how to answer </t>
  </si>
  <si>
    <t>i know you arent surprised about the movie right?! the kids will laugh without even knowing that the movie is pointing at them  @illseed</t>
  </si>
  <si>
    <t xml:space="preserve">@songzyuuup all these girls are so happy you just made their night...me on the other hand couldn't even get thru </t>
  </si>
  <si>
    <t xml:space="preserve">all i know is that my friends better clean up my place before they leave...damn it's a mess here and i just cleaned yesterday..not happy </t>
  </si>
  <si>
    <t xml:space="preserve">head hurts soo bad..... well this sucks.....feeling a hella sick now </t>
  </si>
  <si>
    <t xml:space="preserve">i dont understand this and it makes me unhappy </t>
  </si>
  <si>
    <t>@terrishrmn IM SORRY  ......(TWITTER DON'T KNOE )</t>
  </si>
  <si>
    <t xml:space="preserve">@sarahretzloff yeah and I accepted it and it said it was published but when I went to the list of postings mine wasn't there </t>
  </si>
  <si>
    <t>@NKOTB_Covergirl I knew it, it's just sad  But now he is available for me!!!! YAY!!!!! LMAO!!!</t>
  </si>
  <si>
    <t xml:space="preserve">I have moneylets see year one! I wish </t>
  </si>
  <si>
    <t xml:space="preserve">@BrittGoosie :/ not good! Do you know what the new drug was? </t>
  </si>
  <si>
    <t xml:space="preserve">Gonna dress up and meet up with the boys. DADDY LEAVE! </t>
  </si>
  <si>
    <t xml:space="preserve">No more big computer screen, </t>
  </si>
  <si>
    <t>@cklouis pilot taping?!?!?  I wish I knew about this.</t>
  </si>
  <si>
    <t>I feel like all I've done today is cook/clean. I miss my baby even though he's been w/ me all day.  &amp;amp; I'm so tired. Diapers are put away!</t>
  </si>
  <si>
    <t xml:space="preserve">MY PHONE </t>
  </si>
  <si>
    <t>@heidenkind awwww, that's disappointing  which one?</t>
  </si>
  <si>
    <t>@tvredhead51 yes it is sweet. argh class in ten mins  will u b on tmw?</t>
  </si>
  <si>
    <t xml:space="preserve">i really hope she isnt dating him. </t>
  </si>
  <si>
    <t xml:space="preserve">@3EG lol....i'm okay i'm tired too but i cant sleep in this heat </t>
  </si>
  <si>
    <t xml:space="preserve">trainings, trainings, trainings...again...phew </t>
  </si>
  <si>
    <t xml:space="preserve">i'm not feeling good right now </t>
  </si>
  <si>
    <t xml:space="preserve">Hey, where did I put Tuesday? Was sure it was Wednesday when I woke up this morning. That's messed things up a bit </t>
  </si>
  <si>
    <t xml:space="preserve">i miss random chat </t>
  </si>
  <si>
    <t xml:space="preserve">i didnt win the lottery tonight....so bummed.. </t>
  </si>
  <si>
    <t xml:space="preserve">@THE_REAL_SHAQ yes I heard about that  That's so sad RIP Coach Thomas </t>
  </si>
  <si>
    <t>shiiiiit. late homework   oh well. study study study!</t>
  </si>
  <si>
    <t xml:space="preserve">@MissPrecious2 kenny said i cant  ....... </t>
  </si>
  <si>
    <t xml:space="preserve">part of neotric matter exhibit at wexler: http://www.wexlergallery.com/wexler.html not reallllly into it... </t>
  </si>
  <si>
    <t xml:space="preserve">At the hospital waiting for granpa. </t>
  </si>
  <si>
    <t>sitting here sli... no..quite irritated.... wish i had someone to hang with..................    .............................(Sigh)</t>
  </si>
  <si>
    <t>@MissSabrinaSin oooof  theres so many things in mine that are completely hazardous to step on haha</t>
  </si>
  <si>
    <t>@acedtect I have one of the logitech left handed mice (mouses?) I wish more hardware was available for lefties..  (like a nostromo..)</t>
  </si>
  <si>
    <t>@FlakeMusic Man I would've sprung for the good stuff too!  You are a tough nut to crack!</t>
  </si>
  <si>
    <t xml:space="preserve">So exhausted. Time to watch all the shows I missed. Then sleep cause I have work in the morning </t>
  </si>
  <si>
    <t xml:space="preserve">checking out my fnatasy team then calling it a night </t>
  </si>
  <si>
    <t>@ravedelay how do you like your 5d/mark2? The kits are all on backorder around where I live..  boo hooo.</t>
  </si>
  <si>
    <t xml:space="preserve">Waaaaah. I hate having to be stuck at home because there's nothing going on. I hate Jersey....sometimes. Mostly when it rains. </t>
  </si>
  <si>
    <t>noooo NOOoOOoOoO listening to #angels on radio but i want it on tv! missing seeing Speier pitch AGAIN  i miss his stupid face.</t>
  </si>
  <si>
    <t xml:space="preserve">@aisansan Dont move to Md! Please dont do it!  </t>
  </si>
  <si>
    <t xml:space="preserve">@kassien when I get out of Pharm school I'll have abt $150k of debt in just tuition and fees.. not even incl. books or room and board. </t>
  </si>
  <si>
    <t>@KFLY225  hope all is well</t>
  </si>
  <si>
    <t xml:space="preserve">@dburdickrn Yes, can't wait to hear Letterman's Top 10 on that one. </t>
  </si>
  <si>
    <t>@SneakiE  DONT SAY THAT!!! i KNOW she do!!! i just feel this connection between us! its so strong...so undeniable...</t>
  </si>
  <si>
    <t xml:space="preserve">No longer going to seattle tomorrow </t>
  </si>
  <si>
    <t xml:space="preserve">I just watched my poor baby get a concussion </t>
  </si>
  <si>
    <t xml:space="preserve">@nandeb All this traveling and late nights screwed up my internal clock, I'm wide awake and have to work tomorrow </t>
  </si>
  <si>
    <t xml:space="preserve">oki'm like crying..i dont want Locky's origin career 2 come 2 an end now when he's only 32. pricey and petero r 35 and 33. </t>
  </si>
  <si>
    <t>Upset, feeling a lil woozy. Couldn't see transformers  so went to applebees and had dinner and a drink. Uhhhmm</t>
  </si>
  <si>
    <t xml:space="preserve">jammin to local music the nothern way.. love it!  need some cheering up since the news about josie's husband </t>
  </si>
  <si>
    <t xml:space="preserve">Somone messed with my video and made it into a fail video </t>
  </si>
  <si>
    <t xml:space="preserve">FML my sore throat and cough is back </t>
  </si>
  <si>
    <t xml:space="preserve">Are you kidding me?!? USA beat SPAIN?!?!? Something's wrong when a team that calls the sport &amp;quot;soccer&amp;quot; beat one of the world's best... </t>
  </si>
  <si>
    <t xml:space="preserve">@Heather_Paige I adore you too, I've missed you future boss!! We haven't really had a chance to talk </t>
  </si>
  <si>
    <t xml:space="preserve">My dvd player isn't working properly so no movie. </t>
  </si>
  <si>
    <t xml:space="preserve">awwwwwww im sad right now  and well hope everything gets better soooon.... shit </t>
  </si>
  <si>
    <t xml:space="preserve">feeling bad for the old guys in NKOTB. </t>
  </si>
  <si>
    <t xml:space="preserve">Someone hacked in to MerikStudios I am trying to get him back </t>
  </si>
  <si>
    <t xml:space="preserve"> looks like I have to take the bus home tonight. I really need a new car, BADLY...</t>
  </si>
  <si>
    <t xml:space="preserve">stormy weather but busy day ahead.wish it was weekend to sleep in a bit </t>
  </si>
  <si>
    <t>My dad will be in Indianapolis till Sunday   Praying for a safe trip.</t>
  </si>
  <si>
    <t>@SImplicity381  whats wrong abby?</t>
  </si>
  <si>
    <t xml:space="preserve">With all this talk of divorce, no wonder why I have commitment issues </t>
  </si>
  <si>
    <t xml:space="preserve">why it is i can never sleep </t>
  </si>
  <si>
    <t xml:space="preserve">is wonderin why he's so freakin busy these days </t>
  </si>
  <si>
    <t xml:space="preserve">Why is everyone so lucky in love..when am I going to have my turn! </t>
  </si>
  <si>
    <t xml:space="preserve">skipping my last class! Im really sleepy! Didnt sleep too well last night </t>
  </si>
  <si>
    <t xml:space="preserve">somebody asked if i flashed my teachers to pass in school </t>
  </si>
  <si>
    <t xml:space="preserve">soo... i went to the sweeties chat.. i was hopin i was gone get 2 laff and tlk 2 yall, but it wasnt nobody n the room </t>
  </si>
  <si>
    <t xml:space="preserve">I'm on my way to work and it's still dark </t>
  </si>
  <si>
    <t xml:space="preserve">@rosecullenz *wishes you would WAKE UP* </t>
  </si>
  <si>
    <t xml:space="preserve">just got in a car accident </t>
  </si>
  <si>
    <t xml:space="preserve">@couture aw, I just left there. </t>
  </si>
  <si>
    <t xml:space="preserve">@Im_A_Trip naughty naughty halfie </t>
  </si>
  <si>
    <t>I fell rollerblading today  BUT I was more concerned about my Transformers tshirt being scratched up than my body ha! xP</t>
  </si>
  <si>
    <t xml:space="preserve">I just broke a brand new bottle of TAPATIO! My dinner is now not good! </t>
  </si>
  <si>
    <t xml:space="preserve">Hmm, so Mac multi-monitor support is both awesome and not awesome. Easy to set up, but I have issues with a vertical spread. </t>
  </si>
  <si>
    <t>kevin needs more love  seriously.</t>
  </si>
  <si>
    <t xml:space="preserve">@makeupholicliz U were there!? OMG I so would've look 4 u if I had known that. </t>
  </si>
  <si>
    <t>@skattiekat sorry  you can only buy 2 in presale and im pretty sure Ben wants to come with</t>
  </si>
  <si>
    <t>@RissaAnnaly ughh your gonna stress me out  ughh FML.</t>
  </si>
  <si>
    <t>figuring out my new cell services is hard.  I feel old. Does anyone have a teenager they can lend me to explain how to use my cell?</t>
  </si>
  <si>
    <t>O wow i just found an old binder with my old friends signature on it  now im sad.</t>
  </si>
  <si>
    <t xml:space="preserve">How does it feel when you see your people dying for their freedom and here no one even knows where #iran is on the map. who cares i guess </t>
  </si>
  <si>
    <t xml:space="preserve">i really don't feel good! my tummy hurts </t>
  </si>
  <si>
    <t xml:space="preserve">Fever of 102, I am lying in bed with 7 fuzzy blankets and I feel like pins and needles through my body, </t>
  </si>
  <si>
    <t xml:space="preserve">The best day ever is over   </t>
  </si>
  <si>
    <t xml:space="preserve">@dlnumber1fan really? oh my god... you let me really upset right now </t>
  </si>
  <si>
    <t>@PatriciaErin  i dont have tht option  not yet! im on my dad's for now, his is older so maybe thats why i dont have the option?</t>
  </si>
  <si>
    <t xml:space="preserve">Still looking for a ticket to @amandapalmer at The Troubadour tomorrow... or there will be a sad panda with a camera sitting on the curb </t>
  </si>
  <si>
    <t xml:space="preserve">@elizabethl_ hey! @aniler's nice.. he wouldnt do thatt.. D: </t>
  </si>
  <si>
    <t xml:space="preserve">Watching Conan and reading before bed.  Working the next three days </t>
  </si>
  <si>
    <t xml:space="preserve">@DaRealAngelLola I AINT GET MY COPY YET!! </t>
  </si>
  <si>
    <t xml:space="preserve">@kekeinaction oh ya!!! i saw that! soo sad! i watched it last year in health class! when she bends over you can see her whole spine! </t>
  </si>
  <si>
    <t xml:space="preserve">@lukeponds oh, i knew that. ive just never heard the word valspeak. poor perez. </t>
  </si>
  <si>
    <t>@ASHSTUHHLEY thanks for being such an active twieeter, if it wasnt for you, i would get no responses on twitter  so you get my 300th tweet</t>
  </si>
  <si>
    <t xml:space="preserve">honestly... i don't understand why people take twitter SO seriously. im still not convinced... </t>
  </si>
  <si>
    <t xml:space="preserve">Work is driving me crazy...  I need an extended vacay.  </t>
  </si>
  <si>
    <t xml:space="preserve">@QueenBeeInc i need a new belt for my hip holster </t>
  </si>
  <si>
    <t>@lynn_jonas lmao I love brat pack and all his old stuff  he's so cute.</t>
  </si>
  <si>
    <t xml:space="preserve">@LaurenConrad - LC tha best hills star ever!!!! i really hope u make a couple stops in on a couple people, would be really nice.... </t>
  </si>
  <si>
    <t xml:space="preserve">And now a HP6 commercial. New clips. As always. I need to start re-reading soon. Alyssa still has my GoF!! </t>
  </si>
  <si>
    <t xml:space="preserve">DAMNIT. Pride's on Charisse's birthday </t>
  </si>
  <si>
    <t xml:space="preserve">@friskyupdater my ym isn't working. </t>
  </si>
  <si>
    <t xml:space="preserve">im homesick....need to smoke but cant cause im sick </t>
  </si>
  <si>
    <t>oovooed with mimi hehe  i miss motty  still loves motty lol</t>
  </si>
  <si>
    <t xml:space="preserve">@BrittGoosie yeah i wouldn't advice you to get it for her. Even if it means having a fight with her </t>
  </si>
  <si>
    <t>@omg_erika were not at at&amp;amp;t they only have dollar hotdogs  we hella need to hit up a game bud!</t>
  </si>
  <si>
    <t>@BADDESTnLA   U flushed with water n no help?</t>
  </si>
  <si>
    <t>Almere, we've got a biiiig problem. Renter lost his job and has to get back to South Africa next month.  Anyone looking for an apartement?</t>
  </si>
  <si>
    <t xml:space="preserve">Just got home and comforted my family..... This just isnt fair no one should have to see there dad cry </t>
  </si>
  <si>
    <t>Thas wats up mad I missed it  xo</t>
  </si>
  <si>
    <t xml:space="preserve">Oh. And my feet hurt like woah and I have a headache from heat exhaustion and loud noise. But mainly the heat. Owwieee me feeet </t>
  </si>
  <si>
    <t>@xwashy ay lucky allah y5aalech  am dieing out of boredom</t>
  </si>
  <si>
    <t xml:space="preserve">So it hit me today..he's not coming back for another 4daaays. &amp;amp;I'm dyinnnn here! </t>
  </si>
  <si>
    <t xml:space="preserve">Leaving winco with hot pockets and a broken heart </t>
  </si>
  <si>
    <t xml:space="preserve">im sad the runs house theme doesn't say &amp;quot;whos house? Runs house!!&amp;quot; anymore </t>
  </si>
  <si>
    <t>@Bosta707 that's not fair  I wanted to see it really bad first!! But I guess it will be another day must keep focus for The Lord!</t>
  </si>
  <si>
    <t xml:space="preserve">hospital trip may be in need soon. 101.2 and it's not decreasing, sheit </t>
  </si>
  <si>
    <t>wants to say sorry  http://plurk.com/p/13qj03</t>
  </si>
  <si>
    <t xml:space="preserve">Going away to his top choice college but I have to sell my car. </t>
  </si>
  <si>
    <t>just realized there won't b america's got talent 2morrow nite  but there will be the mentalist!! =D</t>
  </si>
  <si>
    <t>.@nyrbclassics My new paperback of J.F. Powers' short stories (pub. by you) is already losing pages.  Can you suggest a NYC (re)binder?</t>
  </si>
  <si>
    <t>@AnnaESayers I did that today, too.  Lotsa food makes you feel bad.</t>
  </si>
  <si>
    <t xml:space="preserve">@danielle9820 thats from Stay with me Baby which I heard was cut </t>
  </si>
  <si>
    <t xml:space="preserve">Tired and dirty. We played better this week but lost 12-6. </t>
  </si>
  <si>
    <t xml:space="preserve">@217ShortyStuff but i wont be able to attend! </t>
  </si>
  <si>
    <t xml:space="preserve">Gel has failed me. I look like someone attacked me with a pritt stick </t>
  </si>
  <si>
    <t>@jeanese08 gonna be out of town  We might be back home by then though</t>
  </si>
  <si>
    <t xml:space="preserve">@RaeBoz i'll let you know if I get it. i don't want to jinx myself, a lot has fell through recently </t>
  </si>
  <si>
    <t xml:space="preserve">Me want sushi </t>
  </si>
  <si>
    <t xml:space="preserve">Not so happy now. Didn't have enough in my paycheck to go to see Transformers 2. </t>
  </si>
  <si>
    <t>really really really CAN NOT find my drivers license!  someone help me please!</t>
  </si>
  <si>
    <t>i feel so sad  whats gonna happen next?</t>
  </si>
  <si>
    <t>@Torrie11 didn't win  she was 2nd though! @LouDPhillips was crowned King of the Jungle though! (my second choice) haha.</t>
  </si>
  <si>
    <t xml:space="preserve">Now this will drive me nuts!!! Why was I on Jordan K's page the other day? I'm sorry Caryl! I kept hoping he would be doing Houston too. </t>
  </si>
  <si>
    <t xml:space="preserve">...didn't win the lotto </t>
  </si>
  <si>
    <t>@michelleiiioooo trust me love ur not one of them. I just was really sad I needed someone to talk to and I had no one  blah I'm over it</t>
  </si>
  <si>
    <t xml:space="preserve">This week was soo awesome ! Can't wait till tomorrow , but I'm not looking forward to the crying </t>
  </si>
  <si>
    <t>Transformers was awesome!!!!!!! my hubby mad at me though  hopefully not for long....</t>
  </si>
  <si>
    <t xml:space="preserve">I wish it was possible to have a concert this intimate. </t>
  </si>
  <si>
    <t xml:space="preserve">Ugh, back in Oklahoma. I definitely did not miss the humidity. </t>
  </si>
  <si>
    <t>@pnkrcklibrarian  Last week I had a moment (okay, an hour or so) like that. Don't let the stress get to you. And sleep well!!</t>
  </si>
  <si>
    <t>Jeanne Purcell's retiring as CT Educ. Consultant for #gifted  Hope she'll still be part of NECGT 2010 - http://necgt.org @HartfordHilton.</t>
  </si>
  <si>
    <t>@heyjennah  what?! who said that to my crazy-number one-Paramore-freak-named-Jenna!?  awww. you are. dont worry.</t>
  </si>
  <si>
    <t>@joycekimberly times like these I hate living in west Virginia  I wish j could come</t>
  </si>
  <si>
    <t>needs to get fucking tickets for warped tour    i CANT miss paul griffiths/babycakes/adaytoremember/3OH!3 and the Devil wears prada..UGH</t>
  </si>
  <si>
    <t xml:space="preserve">@jenamo Are you and @cchard at Steak n Shake?? </t>
  </si>
  <si>
    <t xml:space="preserve">I can't believe my californian adventure is nearing its end. </t>
  </si>
  <si>
    <t xml:space="preserve">My computer won't let me connect to the internet </t>
  </si>
  <si>
    <t xml:space="preserve">@PrettyNesha NESHA?!?!?!?!?!??!?!?!? your out!!!! </t>
  </si>
  <si>
    <t xml:space="preserve">@brittdeezy I heard gun shots </t>
  </si>
  <si>
    <t xml:space="preserve">@THE_REAL_SHAQ I feel so bad for the family </t>
  </si>
  <si>
    <t>Uh yea im like extremely out of shape wtf   working out is supposed to make you feel better afterwards I STILL FEEL LIKE POO</t>
  </si>
  <si>
    <t xml:space="preserve"> i hope i dont have any weird brain problem or disease  i think ill be fine though. the nurse doesnt sound too worried.</t>
  </si>
  <si>
    <t>Air conditioning is not working  having cool baths with the baby</t>
  </si>
  <si>
    <t xml:space="preserve">My picture wont load! </t>
  </si>
  <si>
    <t>The postman bent my @Russh_Magazine in the letter box   Pretty sure Katie Fogarty didn't have an imploding face to begin with.</t>
  </si>
  <si>
    <t xml:space="preserve">I want @iheartapirate to feel better. </t>
  </si>
  <si>
    <t xml:space="preserve">@ssssshora nothin' ! I wanna b home so so so so bad </t>
  </si>
  <si>
    <t xml:space="preserve">omg. I pray to God that I'm not getting sick. its always the worst </t>
  </si>
  <si>
    <t xml:space="preserve">@mightymarlz i drew it out only to deposit it back in after receiving an email from hr stating that it was credited in error  </t>
  </si>
  <si>
    <t xml:space="preserve">i need vacation </t>
  </si>
  <si>
    <t>i want to go back to sleep. but i'm scared  because i slept all day &amp;amp;&amp;amp; had NOTHING BUT NIGHTMARES!! fuck nightmares :'(</t>
  </si>
  <si>
    <t xml:space="preserve">My back shoulder jaw and leg hurt  and I've had a hard time sleeping </t>
  </si>
  <si>
    <t xml:space="preserve">bleeding and making sure nobody saw of course...retribution for being 2 hours late past my curfew I guess.  But it hurts </t>
  </si>
  <si>
    <t>home from movies w/ the neice nephew and bestie....my uncle might pass away tonight so plz pray for my fam  &amp;amp; welcome home @cuddl3bunni3s</t>
  </si>
  <si>
    <t xml:space="preserve">@julie_rogers I know!  Tonite is sucking.  Me sad.  </t>
  </si>
  <si>
    <t xml:space="preserve">Checked my tires gauges today and put air in.. Made a chard and potato cassarole. (Yum) no knitting  </t>
  </si>
  <si>
    <t xml:space="preserve">why can't i find a yogurt shop in AZ that has carb/sugar free yogurt? i'm dyyyyying for my favorite guilt-free treat. sadface. </t>
  </si>
  <si>
    <t xml:space="preserve">I prefer Mindjet MindManager to FreeMind, boo </t>
  </si>
  <si>
    <t>I think it's unfair that my mom is going to the movies and I don't!!   (She's gonna see 'The Propasal' )</t>
  </si>
  <si>
    <t xml:space="preserve">Bad news my tweets, the egg doesn't t look like it's going 2 hatch, placed it in the light &amp;amp; it looks empty, the bottom has a black blob </t>
  </si>
  <si>
    <t xml:space="preserve">Oh, no! My church won't host a VBS this summer due to lack of budget... </t>
  </si>
  <si>
    <t xml:space="preserve">@XkissthecupidX pshhh, you and jordan better make some room for meeeee! </t>
  </si>
  <si>
    <t xml:space="preserve">I'm missing the NolaDarling show and I'm really sad about it! </t>
  </si>
  <si>
    <t xml:space="preserve">foxtel hates me! why won't they show andy roddick's match? GAH </t>
  </si>
  <si>
    <t xml:space="preserve">i just want a fucking smoke. and to lay down, watch a few mins of conan &amp;amp; go to bed </t>
  </si>
  <si>
    <t xml:space="preserve">just got home from the Dentist.....ouch </t>
  </si>
  <si>
    <t>I already miss everyone   this is gunna be a long month. Ha</t>
  </si>
  <si>
    <t>Darn...!!! missed robotics workshop at IIIT...    #robotics</t>
  </si>
  <si>
    <t xml:space="preserve">@jpoppin I'm jealous! That's all the roommates minus me </t>
  </si>
  <si>
    <t>Hate when I think I'm late for work and get here and the one with the keys isn't actually here yet  and she's ALWAYS early :S</t>
  </si>
  <si>
    <t xml:space="preserve">@withlegs i feel like shit for not trying hard enough to hang out with you.  because i'd really like to.  a lot </t>
  </si>
  <si>
    <t xml:space="preserve">If you think it's summer in Chicago you're wrong.  Indoor winter began today </t>
  </si>
  <si>
    <t xml:space="preserve">Heading home tomorrow!!! I should be able to make the girls' softball game at 8PM. Leaving the hotel at 5AM. Long day of traveling ahead </t>
  </si>
  <si>
    <t xml:space="preserve">I think I'm in love ......with ... a vampire lol. now i'm crazy .. but you know what's the bad thing, is that the vampire is a character </t>
  </si>
  <si>
    <t xml:space="preserve">Wants to see transformers </t>
  </si>
  <si>
    <t xml:space="preserve"> my face kanes</t>
  </si>
  <si>
    <t xml:space="preserve">: *sigh* I wish I thinner </t>
  </si>
  <si>
    <t xml:space="preserve">@katyperry http://twitpic.com/8apmu - I'm jealous of that pizza </t>
  </si>
  <si>
    <t>@tiffmeister82 i can't wait to get it! you're the best! ohh i def drove 3 n' a half hours to find out the TBS concert was canned  sad day.</t>
  </si>
  <si>
    <t xml:space="preserve">I finished my chem homework early, yaay more studying time...! </t>
  </si>
  <si>
    <t xml:space="preserve">Busch gardens tomorrow! I already hurt my stupid knee. lol. Miss you, NYers. </t>
  </si>
  <si>
    <t xml:space="preserve">i wanted to see transformers! </t>
  </si>
  <si>
    <t xml:space="preserve">The ppl who i want 2b thirsty aren't and the ones who are mad thirst are creepy ppl </t>
  </si>
  <si>
    <t>ok health. Its raining now. But can't go in it.  . Feeling better than yday. Gn</t>
  </si>
  <si>
    <t xml:space="preserve">I feel so bad for my neighbors pit he's just howling so sad </t>
  </si>
  <si>
    <t xml:space="preserve">@Zammie255 youre welcome!!! &amp;lt;3 </t>
  </si>
  <si>
    <t xml:space="preserve">ughhh im soooo HOT!! i swear the AC is not on... ughhh </t>
  </si>
  <si>
    <t xml:space="preserve">JB complete ... Phone operating ... Have to set up my apps again </t>
  </si>
  <si>
    <t>@gristlesauce yeah they were but lasted too long!   I was ready for that crazy ride to be over sooner than 30 minutes.</t>
  </si>
  <si>
    <t xml:space="preserve">I always cry hysterically from the Notebook </t>
  </si>
  <si>
    <t xml:space="preserve">i really need to stop letting people treat me like poop.  </t>
  </si>
  <si>
    <t>May or may not have pinkish hair  @ Hell's Kitchen http://loopt.us/PgMFTg.t</t>
  </si>
  <si>
    <t>Ive never known pain until now  I miss him so much. Im gonna try and force myself to sleep. GOODNIGHT world.</t>
  </si>
  <si>
    <t>Can you bruise your tailbone by just sitting on your lazy ass?  I think I did   This brings me to a new low in athleticism.</t>
  </si>
  <si>
    <t xml:space="preserve">My hard drive left seattle at 9:15.  Where oh where is my hard drive now?  Come here hard drive </t>
  </si>
  <si>
    <t xml:space="preserve">I freed myself from the lol quizbot before I took the perfect lover test.  </t>
  </si>
  <si>
    <t>@Taylor_Ly sorrry, I got homework  take nunu?</t>
  </si>
  <si>
    <t>Watched transformers 2 &amp;amp; right at the climax of the movie, the screen went black &amp;amp; we didn't get a freebie.  very dissapointed @ Showest3</t>
  </si>
  <si>
    <t xml:space="preserve">When I'm done cleaning, I'm never touching another fucking blind again in my life. It doesn't help either when there are ants by my feet. </t>
  </si>
  <si>
    <t>mileycyrus: Iâ€™m craving Sushi and Jamba Juice!!!  I miss LA</t>
  </si>
  <si>
    <t xml:space="preserve">Early rise and shine and getting ready to go to Enschede... by train, not plane </t>
  </si>
  <si>
    <t>@CokieTheCat I knows when I not wanted, me leaves now to go an sulk.  Yu made me sad. (sniff)</t>
  </si>
  <si>
    <t xml:space="preserve">So bored and i have like a tone of tests to do </t>
  </si>
  <si>
    <t xml:space="preserve">Wants to go to sleep but the thought of me not knowing what to wear tomorrow is bugging me </t>
  </si>
  <si>
    <t xml:space="preserve">STILL wish that i had a sub from never on sunday though. sigh... </t>
  </si>
  <si>
    <t xml:space="preserve">had a great week so far bus misses abby so much </t>
  </si>
  <si>
    <t xml:space="preserve">Going to bed. Babysitting tomorrow. Maybe I'll try to sing again. Uhhh. Softball game killed me. We lost by one. ONE! It's all my fault </t>
  </si>
  <si>
    <t>Was gonna try to sleep. But I can't.  so now I'm drawing and listening to music. WITH MY SNUGGY.</t>
  </si>
  <si>
    <t>Sad I'm missing Steve and the dance party tonight  can't go for two weeks from today, I know blondie is gunna miss me</t>
  </si>
  <si>
    <t xml:space="preserve">none of the channels i receive broadcasting wimbledon! </t>
  </si>
  <si>
    <t xml:space="preserve">@WTFitsroz I am lost. Please help me find a good home. </t>
  </si>
  <si>
    <t xml:space="preserve">@itsblim nooo sun come back!!! </t>
  </si>
  <si>
    <t xml:space="preserve">@rodrigobacellar acho que not </t>
  </si>
  <si>
    <t xml:space="preserve">finished going thru pic for homework. so hard to choose </t>
  </si>
  <si>
    <t xml:space="preserve">@andrawatkinscmc ha!  true... well, if you feel better, I was doing good, came home and my stepson had Taco Bell..yeah, I had a little </t>
  </si>
  <si>
    <t xml:space="preserve">@spicyclubsauce seriously their relationship makes ME want to go on a booze cruise and drown myself in their problems. so cute but sadddd </t>
  </si>
  <si>
    <t xml:space="preserve">it is 30 min after midnight. but i need to prepare slides for 2 meetings tomorrow. will have a meeting 1 hr later to get information </t>
  </si>
  <si>
    <t xml:space="preserve">us beats my fav. spain, and i missed the match.. damn i m sad... </t>
  </si>
  <si>
    <t xml:space="preserve">@Sadlerplaid Sometimes here with being right on the lake the humidity goes away after it rains (cools it right down). Not today. </t>
  </si>
  <si>
    <t xml:space="preserve">misses the city lights </t>
  </si>
  <si>
    <t>Why aren't I tired?  sleeeeep? apparently not.</t>
  </si>
  <si>
    <t xml:space="preserve">@_UniqueGirl_ i have a sty and it hurts </t>
  </si>
  <si>
    <t xml:space="preserve">You know what I hate when people spend every minute with their boyfriends and never have time for their friends anymore </t>
  </si>
  <si>
    <t>@gabby0705:  my dog Petey Joe.  He has doggie depression   so sad.</t>
  </si>
  <si>
    <t>mininova put the torrent back online, but with a resetted download count  http://www.mininova.org/tor/2713340</t>
  </si>
  <si>
    <t>Got my SOCAN magazine (Society of Composers, Authors &amp;amp; N(ot know-embarassed!)-&amp;quot;this is how my heart breaks&amp;quot;(Rt)-I miss writing MY music  !</t>
  </si>
  <si>
    <t xml:space="preserve">Seeing the sun making it's way. Quite a impressing sight, but day's events won't be that idyllic, I am afraid </t>
  </si>
  <si>
    <t xml:space="preserve">@ThisAnchorHeart hehhee, i like you. i get all hrmmph! when i have no @'s too : P which is OFTEN!!!! </t>
  </si>
  <si>
    <t xml:space="preserve">@disachantel yessss, the doty my nigga...puff puff give lol I'd pass it 2 u but u's sooo far away </t>
  </si>
  <si>
    <t>if i dont die in a plane crash on saturday or sunday, i have another chance of being in plane crash the next sunday going to melbsie  ahhh</t>
  </si>
  <si>
    <t xml:space="preserve">turned out to be a normal day. ii was hoping for some one to make wonderful </t>
  </si>
  <si>
    <t>@JillianLueras awww i know!!!  tomorrow though its on babygurlz!!!</t>
  </si>
  <si>
    <t>i have a mosquito bite on my face  cool</t>
  </si>
  <si>
    <t xml:space="preserve">Having the hardest time falling asleep </t>
  </si>
  <si>
    <t xml:space="preserve">@surfygurlx cheer up </t>
  </si>
  <si>
    <t xml:space="preserve">@LifeIsAwesome I don't think your link is working </t>
  </si>
  <si>
    <t xml:space="preserve">@nasyaisabella well, I would, but I should probably do some art as I've been watching movies- and I'm scared I'll use up all the internet </t>
  </si>
  <si>
    <t xml:space="preserve">Internet.. sucks!  It kept failing </t>
  </si>
  <si>
    <t xml:space="preserve">I just found out that my dog died!!!! </t>
  </si>
  <si>
    <t xml:space="preserve">Watching Tuck Everlasting with @Emopenguin and Jessie . I love them and this movie but it makes me cry </t>
  </si>
  <si>
    <t xml:space="preserve">WHY IS IT  SO COLD TODAY? </t>
  </si>
  <si>
    <t>@Cgose WHATEVER   I DO WHAT I WANT!!!!!   ok   i wont go.....         BUT IM GOING STRAIGHT TO HOOTERS</t>
  </si>
  <si>
    <t>I'm going to bed.  Can't eat and I'm tired, it's like dying all over again.</t>
  </si>
  <si>
    <t xml:space="preserve">@AKingPNCRadio. Yo yo a king I just want to apologize my dude cuz everytime I plan to listen in to the show I'm always on the move my bad </t>
  </si>
  <si>
    <t xml:space="preserve">scary.. very scary. and sad, extremely sad </t>
  </si>
  <si>
    <t xml:space="preserve">@KingEmbry i am dying to see the rest! but i have to wait for it to be put on the internet because for some reason i dont have hbo </t>
  </si>
  <si>
    <t>3 tests and 3 days left of part 1 summer college  and no job. this is starting to suck</t>
  </si>
  <si>
    <t xml:space="preserve">@laryjonas Woow, I am &amp;quot;teardrops on my guitar&amp;quot; too! It reminds me of &amp;quot;now I'm done with country stars&amp;quot; poor Taylor </t>
  </si>
  <si>
    <t xml:space="preserve">aww  realized harry potter comes out while i'm gone on my first vacation </t>
  </si>
  <si>
    <t xml:space="preserve">Sigh. Coworker told me my nails were &amp;quot;disgusting-looking&amp;quot; today (NOTD $OPI 212). Don't have the energy to change tonight. </t>
  </si>
  <si>
    <t xml:space="preserve">Fact: Liquor hits harder when the ice melts. Warm drinks = faster buzz. Hope I dont drunk dial anyone tonight </t>
  </si>
  <si>
    <t>bored at home . mattchew got me sick !  everyones sick , even my momma . ugh i feeeel like shiiiiiz . watching SYTYCD .</t>
  </si>
  <si>
    <t xml:space="preserve">I saw a dead little bird on the way. </t>
  </si>
  <si>
    <t>@savagediana Oh.  Can you counteract them with Mission Inn margaritas? ;)</t>
  </si>
  <si>
    <t>@DanielLaine  i'm a prude?? seriously??? :'( oh well</t>
  </si>
  <si>
    <t xml:space="preserve">@ohapey i HATE that they keep teasing up! its too long. </t>
  </si>
  <si>
    <t>my last night with my cousins before they go do their tour. im sad. ha ive stayed here for like every night for the past couple days.  sad</t>
  </si>
  <si>
    <t xml:space="preserve">Playing final fantsy 10  </t>
  </si>
  <si>
    <t xml:space="preserve">I now have 666 followers </t>
  </si>
  <si>
    <t xml:space="preserve">*yawns*...way tiired..idk why..double shift tomorrow </t>
  </si>
  <si>
    <t xml:space="preserve">I don't think I will be upgrading to get the new MacBook Pro </t>
  </si>
  <si>
    <t>Ive never known real pain until now  I miss him so much. bad karma? oh well :'( im gonna try to force myself to sleep. night everyone</t>
  </si>
  <si>
    <t xml:space="preserve">sickkkkkkkkkkkk and having to do homework for art history class </t>
  </si>
  <si>
    <t xml:space="preserve">@htc that's great, but: 1)black model? The g1 looked pretty cool black. 2)why are U.S. carriers always late to the game on your phones? </t>
  </si>
  <si>
    <t xml:space="preserve">MYSPACE IS SO WACK...U CAN'T EVEN C WHO'S ONLINE ANYMORE </t>
  </si>
  <si>
    <t>Oh... Son of a bitch...  Footy Show is on... Going to eat into my gaming time...  Bring on Friday Night bitches!</t>
  </si>
  <si>
    <t xml:space="preserve">@bape228 Keem, help me, Im sooo siick right now </t>
  </si>
  <si>
    <t xml:space="preserve">@princsstrish Yeah, but not cuz I told him to.  He never reads my tweets. I give up. </t>
  </si>
  <si>
    <t xml:space="preserve">i really do think i have diabetes. i want to go get checked... </t>
  </si>
  <si>
    <t xml:space="preserve">So I'm excited about Alice in wonderland the movie( with johnny depp) yum.. Too bad it comes out 2010... </t>
  </si>
  <si>
    <t>..... each note filled with madness, i could see it.  play a song about heartache,promise i can sing every word.</t>
  </si>
  <si>
    <t xml:space="preserve">i wanna play my guitar but no strength to </t>
  </si>
  <si>
    <t xml:space="preserve">@michaelurie Love Morena! Wish Firefly had stayed on air longer </t>
  </si>
  <si>
    <t xml:space="preserve">ugh!! have to read the play of all my sons by today for acting class </t>
  </si>
  <si>
    <t>Doesnt feel good at all  maybe i'll feel better after some sleep, good night.</t>
  </si>
  <si>
    <t xml:space="preserve">Taquitos.family vacation.lets do this. Tomorra the last day of impact </t>
  </si>
  <si>
    <t xml:space="preserve">@Steenybean your message got but off </t>
  </si>
  <si>
    <t xml:space="preserve">Seen reports that Farrah Fawcett are close to death. </t>
  </si>
  <si>
    <t xml:space="preserve">@TheRealYungBerg u dnt luv me but its okay </t>
  </si>
  <si>
    <t xml:space="preserve">@rattyfleef Oh man, that stuff's worse than hematite for breaking. I'm sorry honey </t>
  </si>
  <si>
    <t xml:space="preserve">With Jhay ;D Didn't get to finish watching Exorcist: The Beginning </t>
  </si>
  <si>
    <t xml:space="preserve">Im getting  a cold.....oh man! I hate being sick </t>
  </si>
  <si>
    <t>@somarreyyy dork ha ha i just read your message  omfg i don't know what to say, but you can keep venting ha haa shit girl..</t>
  </si>
  <si>
    <t xml:space="preserve">@marlesincharge haah that'd be sick. i am going to try to go to ny chicago and maryland though </t>
  </si>
  <si>
    <t xml:space="preserve">@bape228 I have a cold and conjuctivitis </t>
  </si>
  <si>
    <t xml:space="preserve">Definitely got a huge bruise on my leg from work... I always seem to get hurt whenever I'm working </t>
  </si>
  <si>
    <t xml:space="preserve">@officialTila you iggin me </t>
  </si>
  <si>
    <t xml:space="preserve">going to find my cat. havent seen him all morning </t>
  </si>
  <si>
    <t xml:space="preserve">Rude people make me mad.  </t>
  </si>
  <si>
    <t xml:space="preserve">@Azimel And the sad thing is that I'm the only person that parks in that lot.  They stole it from me! </t>
  </si>
  <si>
    <t xml:space="preserve">@marissalindh sadness </t>
  </si>
  <si>
    <t>@RyanBlancas you're just jealous ahhaha I'm still tiny  I need to gain weight. I'm trying to gain weight.</t>
  </si>
  <si>
    <t xml:space="preserve">when it rains..oh,no </t>
  </si>
  <si>
    <t xml:space="preserve">Missing her piper kitty and little brover </t>
  </si>
  <si>
    <t xml:space="preserve">Sáº·c. Máº¯t mÆ¡ mÃ ng kiá»ƒu gÃ¬ chá»?n install updated &amp;amp; restart tháº¿ nÃ o láº¡i thÃ nh install update &amp;amp; shutdown. Giá»? cÃ¡i server nÃ³ im lÃ¬m rá»“i </t>
  </si>
  <si>
    <t xml:space="preserve">@AdamBloomMusic we were just listening to george's greatest hits yesterday...can't believe I didn't think of that one </t>
  </si>
  <si>
    <t xml:space="preserve">ughhh my room is sooo eefing hott </t>
  </si>
  <si>
    <t>@Wileyliza  that is sad...its prolly cause you are all grown up and graduated now!</t>
  </si>
  <si>
    <t>Photo: luxurious: fuck city island wheres my bud  http://tumblr.com/xoy259otw</t>
  </si>
  <si>
    <t>@cracksh0t  I love you, baby!!!!</t>
  </si>
  <si>
    <t xml:space="preserve">@WaffleSlayer That would be very nice of you but ice cream doesn't agree with my tummy. </t>
  </si>
  <si>
    <t>@roundgoldfish1  *sniffle*</t>
  </si>
  <si>
    <t xml:space="preserve">wishes she didnt have to work tomorrow! </t>
  </si>
  <si>
    <t xml:space="preserve">Karima is making me eat ice cream. Not priceless. </t>
  </si>
  <si>
    <t xml:space="preserve">Wtf all time low on mtv  After is she really :O  Boys boys boys why oh why </t>
  </si>
  <si>
    <t xml:space="preserve">I am super tired and full this has been an exausting day and i didnt even get to go to church </t>
  </si>
  <si>
    <t xml:space="preserve">@Frangela1 why weren't you there?? It was odd seeing everyone else except the two of you </t>
  </si>
  <si>
    <t xml:space="preserve">Waited over two hours in the rain for David with no luck </t>
  </si>
  <si>
    <t xml:space="preserve">On vocal rest </t>
  </si>
  <si>
    <t xml:space="preserve">@rawwwburt. Yeah. We had a grand day today </t>
  </si>
  <si>
    <t xml:space="preserve">My dogs aren't cuddling with me </t>
  </si>
  <si>
    <t>@kayleenicks .. as I was reading your 'what, what? sucka, sucka??' I could hear you saying it.  miss you!!!</t>
  </si>
  <si>
    <t xml:space="preserve">Cant find the cable to my camera </t>
  </si>
  <si>
    <t>I felt kinda bad buying it bc Viva Glam didn't carry it  but it went with there line. Maybe I'll write them!</t>
  </si>
  <si>
    <t xml:space="preserve">At work hating life. </t>
  </si>
  <si>
    <t xml:space="preserve">@msjoshlyn blood, im tellin u. it was great, i can't hardly slp at nite for some reason. </t>
  </si>
  <si>
    <t xml:space="preserve">The I Will Remember You episode of Angel just made me bawl like a baby </t>
  </si>
  <si>
    <t xml:space="preserve">@BryanRicard basicallyy. bruins, cj..nothing better :] cept if my boys in black nd gold were REALLY playing </t>
  </si>
  <si>
    <t xml:space="preserve">Working 10 hours on Sunday = I feel like tomorrow should be Friday instead of only Thursday. </t>
  </si>
  <si>
    <t xml:space="preserve">im a lonely one </t>
  </si>
  <si>
    <t xml:space="preserve">@baknitter I heard!! I think you're in charge of organizing all the teachers/rooms/rotations, etc </t>
  </si>
  <si>
    <t xml:space="preserve">AMC, don't show me the Aliens commercial. That makes me want to throw in the DVD, but it's bedtime. </t>
  </si>
  <si>
    <t xml:space="preserve">Took an ambien, feel a coma coming on.  Hope I can get up at 5 for exercise in the morning!  Oh, some of that NutriSystem food - nasty!! </t>
  </si>
  <si>
    <t xml:space="preserve">no work tomorrow! im gonna die at my swim meet tho </t>
  </si>
  <si>
    <t>@iheartnynuk   I don't know why!  I need to figure out how to change my pic on here.  It never works for me!!!!</t>
  </si>
  <si>
    <t xml:space="preserve">@nikisparkles she won't be she's dying it's only a matter of time </t>
  </si>
  <si>
    <t xml:space="preserve">@StephanieSteele WHAT!!! EEEK! Im soooo sorry. No one ever does.  Out of like 5,000 we have had something like 4 ever.... </t>
  </si>
  <si>
    <t>@skysta2.. It wont let me take a quiz  not that i was gonna do a &amp;quot;danny&amp;quot; quiz but any other =( boo hoo</t>
  </si>
  <si>
    <t xml:space="preserve">i was cleaning my room untili got distracted by youtube </t>
  </si>
  <si>
    <t xml:space="preserve">Christofer ingle, whyd you have to leave after the show? </t>
  </si>
  <si>
    <t xml:space="preserve">@baxterburgundy my ex would probably agree with you </t>
  </si>
  <si>
    <t xml:space="preserve">@HillyHindi Wish we could. Unfortunately NZ is a 27 hour flight </t>
  </si>
  <si>
    <t xml:space="preserve">Is wondering why men take so long to get back to you! </t>
  </si>
  <si>
    <t xml:space="preserve">@desmondjames I'm there wit you...tired but gotta study for my finals tomorrow </t>
  </si>
  <si>
    <t xml:space="preserve">k so @joeymcintyre was fun......... how about @jordanknight stops hanging out with Taylor and hangs with us instead... i miss him dammit! </t>
  </si>
  <si>
    <t xml:space="preserve">@stellery That's too bad. </t>
  </si>
  <si>
    <t>OK then , tomorrow is THE day - Double D Day!  - Double Mastectomy   but then &amp;quot;Fabulous&amp;quot; New Boobies after. - Hopefully</t>
  </si>
  <si>
    <t xml:space="preserve">@SeasonSays thanks. I swear I feel like I'm going to just pig out 1day &amp;amp; forget my condition. </t>
  </si>
  <si>
    <t>Finished Tuesdays with Morrie. ( Omg. It's a must-read  &amp;quot;Death ends life not a relationship.&amp;quot;</t>
  </si>
  <si>
    <t>@BrittGoosie yeah I read that too  that's so bad! But I guess if it were illegal your sister would STILL get to it? :'(</t>
  </si>
  <si>
    <t xml:space="preserve">@mojokiss I miss thee very very much. Your glasses can only comfort so much </t>
  </si>
  <si>
    <t xml:space="preserve">kkkso i feel like fallling asleeep but there are these loudd crickets just chilllen outside my window conducting a symphony. ://///////// </t>
  </si>
  <si>
    <t>wishing i had a phone still phoneless  prob gonna clean my room peace &amp;lt;3</t>
  </si>
  <si>
    <t>i just hit a cat on hw 80 going 60 mph.  and i cried like a baby.</t>
  </si>
  <si>
    <t xml:space="preserve">Alright my tummy is really actin up. Wish I had someone here to rub it for me </t>
  </si>
  <si>
    <t xml:space="preserve">Didnt win the iTouch </t>
  </si>
  <si>
    <t xml:space="preserve">JUST CALLED RAISSA AND TALKED TO HER ABOUT THINGS HAPPENED HERE AND THERE! AAAAH I MISS HER SO BAD, MASIH SEBULAN </t>
  </si>
  <si>
    <t>@iPodNerd5  scary dont say it again or ill break ur hip</t>
  </si>
  <si>
    <t xml:space="preserve">Transformers 2. Shia, why do you have to be 23? </t>
  </si>
  <si>
    <t xml:space="preserve">@gorthx just saw your flood tweets. lame. </t>
  </si>
  <si>
    <t>@wtcc It's wednesday and there's no video haha  I was looking forward to it all day haha!! can't wait for the next one! &amp;lt;3 Mikaela</t>
  </si>
  <si>
    <t xml:space="preserve">What Mcfly song are you? - That Girl http://lolquiz.com/quiz/result?id=OE7ER5 I wanted Transylvania. Should have clicked Doug in a dress </t>
  </si>
  <si>
    <t xml:space="preserve">@PeterBlackQUT I felt queasy all morning and have a funny tummy, but just been dealing with incompetence on every level </t>
  </si>
  <si>
    <t xml:space="preserve">i miss my tweet angel cj... </t>
  </si>
  <si>
    <t xml:space="preserve">i wanna go to the pool but the weather sucks ass and no one really wants to go to the pool </t>
  </si>
  <si>
    <t xml:space="preserve">@lavenderstars I was trying to but the app on facebook isn't letting me.  Stupid glitches </t>
  </si>
  <si>
    <t xml:space="preserve">In bed, drinking tea, and watching TV. Woo for tummyaches. </t>
  </si>
  <si>
    <t xml:space="preserve">it's 5.30am and i have been woken up by a long distance phone where you have o shout to get heard and someones house alarm going off </t>
  </si>
  <si>
    <t>@monsieursauvage ahh now I want one!! hah we don't have those here in mexico  I had a cold stone cookie dough ice cream today.. sooo good!</t>
  </si>
  <si>
    <t xml:space="preserve">I really really miss my long hair </t>
  </si>
  <si>
    <t>@organdon4life 2.30 pm, have a long day today will be here until 10pm   you need to eat!</t>
  </si>
  <si>
    <t>Wonder if he thinks about me as much as I think about him....I'm crushing hardcore.  but way to busy to start anything right now.</t>
  </si>
  <si>
    <t xml:space="preserve">@thedailydish Was just griping about this... </t>
  </si>
  <si>
    <t xml:space="preserve"> can't get on the net on my phone</t>
  </si>
  <si>
    <t xml:space="preserve">My fan is loud as hell, but sleeping without it on is not an option....why is my room the only one that feels 100 degrees in this house?? </t>
  </si>
  <si>
    <t xml:space="preserve">@TheTrueGem Hey! Is my picture green? I don't know why your picture is green? </t>
  </si>
  <si>
    <t xml:space="preserve">@Jessicasimm I ran out of mozzerella </t>
  </si>
  <si>
    <t xml:space="preserve">Sad. Lonely. Tired. Unsatisfied. Not a good night </t>
  </si>
  <si>
    <t xml:space="preserve">@selenagomez haha i know right?! it looks amazing (espically shia ;] lol)... i wanna see it sooo bad </t>
  </si>
  <si>
    <t xml:space="preserve">Aww. Transformers 2 audience reviews say it suck </t>
  </si>
  <si>
    <t xml:space="preserve">@exit_arsenic THAT'S WHAT I KEEP TELLING THEM! Bugs just don't listen </t>
  </si>
  <si>
    <t>@chrismllr miss my boo  wahhh death you are my bitch luverrrrr</t>
  </si>
  <si>
    <t xml:space="preserve">is it gonna be a repeat of last summer all over again.. </t>
  </si>
  <si>
    <t>@batmanspanties that's not healthy, lady.  have you been to a doc?</t>
  </si>
  <si>
    <t>The person I need the most is sleepingggggggggg.  @themagicoflaura Wake up. &amp;lt;3</t>
  </si>
  <si>
    <t>I'm wondering when @DwightHoward is gonna follow me?  he must not know about the crush lol</t>
  </si>
  <si>
    <t>I miss my earring stuff  I hate dirty nasty thieves! Don't they know that I'm poor?! FTW!</t>
  </si>
  <si>
    <t xml:space="preserve">@Dannywood Hey Danny just took the Which NK would u marry quiz, got u! Expect my proposal at the Irvine M&amp;amp;G. Oh wait, I'm already married </t>
  </si>
  <si>
    <t>I lost my wallet  along with money, cards, IDs, pics and many important stuffs</t>
  </si>
  <si>
    <t>hahahh i love my brother @pro42089 he is fucking crazy. well off to ny and nj tomorrow, i really wish sam was going too !!  blah.</t>
  </si>
  <si>
    <t>@Knot2serious  sorry to hear the disrespect.. totally sucks!</t>
  </si>
  <si>
    <t xml:space="preserve">don't feel well and certain things are giving me a headache </t>
  </si>
  <si>
    <t>Even Your Truth was a lie! man sittin here with too much time to think..wow, all that wasted time!!  wow</t>
  </si>
  <si>
    <t xml:space="preserve">Sleep and then beach tm with brianna kfest jfo n libln!...kerris leaving today for Spain 10 days without means of communication </t>
  </si>
  <si>
    <t xml:space="preserve">I had subwayy for dinner!! Ohh and my phone broke </t>
  </si>
  <si>
    <t xml:space="preserve">@jinxington yea just went off </t>
  </si>
  <si>
    <t xml:space="preserve">i am already missing the love of my life </t>
  </si>
  <si>
    <t>@caseysevenfold I miss you bb...  I lovers you a lot xoxo rubber duckyyyy</t>
  </si>
  <si>
    <t xml:space="preserve">doesn't know what to think... </t>
  </si>
  <si>
    <t>@monalittlemore holy crap! You're really sick sick!  you ust get better soon!</t>
  </si>
  <si>
    <t xml:space="preserve">@ericasadun FYI, Since the beginning of last week, I have had only one full day with 3G (6/23). So much for being reliable </t>
  </si>
  <si>
    <t xml:space="preserve">@bape228 Im in soo much pain, can u make me sum soup? </t>
  </si>
  <si>
    <t xml:space="preserve">Im not doing anything </t>
  </si>
  <si>
    <t>ugghh my head hurts  ears = 20mm</t>
  </si>
  <si>
    <t xml:space="preserve">Just hit a bunny </t>
  </si>
  <si>
    <t xml:space="preserve">@its_me_michelle is it true you have work all this week? </t>
  </si>
  <si>
    <t xml:space="preserve">@TannersDad TY for the link I am outragedno one knows how hard it can be to deal with this but outright violence is unacceptable!  </t>
  </si>
  <si>
    <t>God, why am I so dumb  I can't believe how stupid I am! Agh!</t>
  </si>
  <si>
    <t xml:space="preserve">lying in bed in the middle of the day without Matthew </t>
  </si>
  <si>
    <t xml:space="preserve">why so weak? why is my heart so weak? why are my eyes so weak? i feel like curling into a ball now. </t>
  </si>
  <si>
    <t xml:space="preserve">Im thinking that im gona hve a depressing day today, </t>
  </si>
  <si>
    <t xml:space="preserve">@loonachic i wish you were going to be around for pride </t>
  </si>
  <si>
    <t>Trying to get my iPhone working again [updating the firmware has conked a nice working device  ]</t>
  </si>
  <si>
    <t>@Brysonen Okk i hate how your channel looks now  why the hell did they have 2 change it for EVERYONE they suckk we should have a choice!</t>
  </si>
  <si>
    <t xml:space="preserve">@OhHeyAllie I know, so do I. </t>
  </si>
  <si>
    <t>@stacey_joan  hope you feel better soon. diabetes sucks sometimes. (or a lot of the time!) keep your head up!</t>
  </si>
  <si>
    <t xml:space="preserve"> My head really hurts!!!!!</t>
  </si>
  <si>
    <t xml:space="preserve">gosh!seriously?! i cant stop thinking about my bf Sebastian.i miss him so MUCH! havent seen him since the 16th. </t>
  </si>
  <si>
    <t xml:space="preserve">It's a sad day when icey hot fails to work its wonders...   </t>
  </si>
  <si>
    <t xml:space="preserve">Just when u think things cudn't get any worse, of course they do. Because u jinx urself. Now if only we cud find a way to fix it. </t>
  </si>
  <si>
    <t xml:space="preserve">i'm thinking of going out next week since it's the last week of holidays...    </t>
  </si>
  <si>
    <t xml:space="preserve">@TynzBoomPow I was suppose to do my project today too  Then i got fever then can't do </t>
  </si>
  <si>
    <t xml:space="preserve">yearbooks tomororw .. and report cards fml.. </t>
  </si>
  <si>
    <t>@DarcieMaurer I am jealous! I fly up to WI in the morning but no time for Summerfest or Brewers  But I will get to Noah's Ark.</t>
  </si>
  <si>
    <t>@mikejhelvick  how's work w/o me? BORING i bet...</t>
  </si>
  <si>
    <t xml:space="preserve">Pathetic laptop plays kitty video as delayed stop action . . .  </t>
  </si>
  <si>
    <t>@Jasara do you have vista? Mine isn't working eithe  lemme kno if u find a solution</t>
  </si>
  <si>
    <t xml:space="preserve">The sunburn on my right leg looks like a huge bruise </t>
  </si>
  <si>
    <t xml:space="preserve">preciso de follower com insonia. </t>
  </si>
  <si>
    <t>I really wana do art.he said I should do what I love.but I don't know how successful ill be if I major in that.  I'm so confused</t>
  </si>
  <si>
    <t xml:space="preserve">Is oh so sad that the only time I'm gonna get to see my bestie is at work... Two months needs to hurry on by!!!! </t>
  </si>
  <si>
    <t xml:space="preserve">@SimoneSkye I wish u lived closer yo. You're my nigga simone! Gotta hit me up more before I disown you! Dm me ur number, got a new phone </t>
  </si>
  <si>
    <t xml:space="preserve"> trying to find an acting audition (its hard!)</t>
  </si>
  <si>
    <t xml:space="preserve">what is my life coming to? apparently i need a car seat now.... </t>
  </si>
  <si>
    <t>Im coming home soon i wanna hang out with you guys sooo bad  ily &amp;lt;/3</t>
  </si>
  <si>
    <t xml:space="preserve">@bbbbailey awwwww I want you too bee to </t>
  </si>
  <si>
    <t xml:space="preserve">@therealpickler AW, Kel, I know how it feels </t>
  </si>
  <si>
    <t xml:space="preserve">+Ericaâ€¢Manningway....listenin to Numb-linkin park ....sad </t>
  </si>
  <si>
    <t xml:space="preserve">@THE_REAL_SHAQ guess u r now a Cavalier! </t>
  </si>
  <si>
    <t xml:space="preserve">remember me and new moon is gonna break my little heart. seriously </t>
  </si>
  <si>
    <t xml:space="preserve">@katsosaucy http://twitpic.com/5ejak - Gross  Good Luck with that. (via @DoubleBagger)thanks </t>
  </si>
  <si>
    <t>Watching family matters. I miss JB so much right now  going to sleep noww.</t>
  </si>
  <si>
    <t xml:space="preserve">less than 24 hours till demi concert! ahhhh cant wait&amp;lt;3 i wish my non-blood non-live with brothers were coming </t>
  </si>
  <si>
    <t>Looks like im not getting that new car after all  Fail</t>
  </si>
  <si>
    <t>I can't sleep  keep on having this wierd dream...</t>
  </si>
  <si>
    <t xml:space="preserve">lss with the song broken by lifehouse. cant wait for august. </t>
  </si>
  <si>
    <t xml:space="preserve">bored. so damn bored. i want my bedroom </t>
  </si>
  <si>
    <t xml:space="preserve">i deleted my old account </t>
  </si>
  <si>
    <t>skool is so borring on the computerrrr  so tirred and very borredd</t>
  </si>
  <si>
    <t xml:space="preserve">@kylieireland Agreed. Filesharing will be the eventual ruin of the online porn industry. Independents producers especially! </t>
  </si>
  <si>
    <t>Now that I am feeling better, my babies are now sick   Hoping everyone gets better soon...</t>
  </si>
  <si>
    <t xml:space="preserve">@NikiNeis i miss you.  true story.  soon, you'll be gone forever.  </t>
  </si>
  <si>
    <t>is alone and sad ... isnt this suppose to be a happy day  i hate this feeling</t>
  </si>
  <si>
    <t xml:space="preserve">Awww. can't update my FS.. Internet.. fails  Can't open my dArt, Youtube, FS, accounts </t>
  </si>
  <si>
    <t xml:space="preserve">Verdict: transformers was a bust. </t>
  </si>
  <si>
    <t xml:space="preserve">got cancelled on </t>
  </si>
  <si>
    <t xml:space="preserve">ouchy, my head hurts...no fair. </t>
  </si>
  <si>
    <t xml:space="preserve">@jennyhopes get over it and come over here and sleep if it bothers you cause damn you woke me up twice </t>
  </si>
  <si>
    <t xml:space="preserve">Totally stoked that I'm going to bed at 10 tonight...I'm a loser </t>
  </si>
  <si>
    <t>@aplusk It was a sad day for me when I found out the Huxtables weren't a real family. I had a hard time accepting it.  Still don't want to</t>
  </si>
  <si>
    <t xml:space="preserve">It's too late to be doing homework </t>
  </si>
  <si>
    <t xml:space="preserve">@BrittGoosie yeah....  well hopefully she'll only stick to one kind and then get OVER the whole drug scene </t>
  </si>
  <si>
    <t xml:space="preserve">@SmashMe_EraseMe nope it's a repeat. Dave and Todd are sick </t>
  </si>
  <si>
    <t xml:space="preserve">@nh1108 lucky. I havent been able to get out to see it yet </t>
  </si>
  <si>
    <t xml:space="preserve">@NWmag Can't believe that Farrah is on the verge of passing away. Never thought she'd die in this way, it's not fair </t>
  </si>
  <si>
    <t xml:space="preserve">Laying in bed . I'm sooooo sore ! The slip n' slide sure can be painful ! Geez . </t>
  </si>
  <si>
    <t>me n will need to stop readin transformers reviews... everybodys sayin it sucks  that'll make me sad.</t>
  </si>
  <si>
    <t xml:space="preserve">@Twisuz yeah!  and how did this happen??  i was updating my blog and not even talking that much!! </t>
  </si>
  <si>
    <t>NETS CARD, WHERE ARE YOU!  - http://tweet.sg</t>
  </si>
  <si>
    <t>I can't sleep normally anymore  I only really get a couple hours now. It sucks</t>
  </si>
  <si>
    <t xml:space="preserve">she kissed me and she hugged me.. now i'm scared of AH1N1 </t>
  </si>
  <si>
    <t xml:space="preserve">why is @szenobi not online anymore? we were supposed to ichat </t>
  </si>
  <si>
    <t xml:space="preserve">Dodgers! What happened tonight?? </t>
  </si>
  <si>
    <t xml:space="preserve">@AshSoPrecious Y? I told u what happened. Fkn wit other ppl and got down there LATE. Aww sawwy </t>
  </si>
  <si>
    <t xml:space="preserve">UGHH NO I DON'T HAVE ONE OF THOSE </t>
  </si>
  <si>
    <t xml:space="preserve">everyone that last post was not supposed to me idk a little suss i didn't realised what i wrote until now and i ment lips on my face. soz </t>
  </si>
  <si>
    <t xml:space="preserve">i feel like im sick...damn that sucks! </t>
  </si>
  <si>
    <t>still dont understand what made u change ur mind so sudenlly like u did.. what happened 2 being more than friends?  &amp;lt;/3</t>
  </si>
  <si>
    <t>@mrtnclzd oye yo no hice eso  yo no bloqueo</t>
  </si>
  <si>
    <t xml:space="preserve">Finally the day has come.. But have a lot of work to finish before I leave </t>
  </si>
  <si>
    <t xml:space="preserve">why'd she eat all the steak </t>
  </si>
  <si>
    <t xml:space="preserve">grr that fucking puzzle roll up thing fucked my fucking puzzle!!! sorry... kinda pissed </t>
  </si>
  <si>
    <t xml:space="preserve">I'm not drinking tonite cause I'm a little emotional and DO NOT feel like crying. I just want to cook dinner for someone &amp;amp; spend time </t>
  </si>
  <si>
    <t xml:space="preserve">Bed Tiime. So sad </t>
  </si>
  <si>
    <t xml:space="preserve">preciso de followers com insonia. </t>
  </si>
  <si>
    <t>Boyfriend just left  going to bed. Goodnight world &amp;lt;3</t>
  </si>
  <si>
    <t xml:space="preserve">@localxcelebrity http://twitpic.com/8cidj - ugh that makes me sad too </t>
  </si>
  <si>
    <t xml:space="preserve">@Loobs You told me you liked the name Parmesan Warnes </t>
  </si>
  <si>
    <t xml:space="preserve">I can't wait till xo has her father daughter dance with dad. tear </t>
  </si>
  <si>
    <t xml:space="preserve">omg how I miss home. all these fine men!!! why can't indianapolis have it like this </t>
  </si>
  <si>
    <t xml:space="preserve">feeding the neighbor's dog dog makes me miss my doggy </t>
  </si>
  <si>
    <t xml:space="preserve">On ebay, spending all my money </t>
  </si>
  <si>
    <t xml:space="preserve">@lifeswings Cause he's gay. Don't we have Alexa Chung in MTVasia? </t>
  </si>
  <si>
    <t>@roundgoldfish1 .....  *cries*</t>
  </si>
  <si>
    <t>@AmeliaR_N well the party was cancelled anyways......  but next week expect an unexpected visit</t>
  </si>
  <si>
    <t xml:space="preserve">@CharginChikin I wont </t>
  </si>
  <si>
    <t xml:space="preserve">washroom incident.  bottom floor laudry room not working while in mid cycle </t>
  </si>
  <si>
    <t>@abiFACE I MISS YOU TOO!    and it hasn't even been 24 hours. wtf. I drove by your house like 6 times today. it made me sad.</t>
  </si>
  <si>
    <t xml:space="preserve">@Pookthy night! You always leave when I'm coming back online! </t>
  </si>
  <si>
    <t>@formerglory Ohh..  on a diet? I'll be in the same boat when I get my wisdom teeth pulled. Not good times from what I hear.</t>
  </si>
  <si>
    <t>@rachichi Ahh! I wanna read it!  what happens?</t>
  </si>
  <si>
    <t xml:space="preserve">i think im ready for a man now.im kinda lonely. </t>
  </si>
  <si>
    <t>@THE_REAL_SHAQ Noooooooooo! Don't go!!!  We love your Sunny face in Phoenix. =\</t>
  </si>
  <si>
    <t xml:space="preserve">@AthenaATL i know im insane. many people have told me that and im not meaaaaaaaaaan </t>
  </si>
  <si>
    <t>annnddddddd imma otw to work  come tangs and find me. Hahas</t>
  </si>
  <si>
    <t xml:space="preserve">@ktbeeper Waaaah, Katy! I'm so tamad to do school work. </t>
  </si>
  <si>
    <t xml:space="preserve">@MallikaLA Malli, what happened to the picture for mallikashram.com? </t>
  </si>
  <si>
    <t xml:space="preserve">@Bwash729 starvation is the only way! that's how i did it! lol, not really, but actually really.... </t>
  </si>
  <si>
    <t xml:space="preserve">@joe_doll Been up all night and morning-Mum in ICU and not looking good Joe doll </t>
  </si>
  <si>
    <t xml:space="preserve">http://bit.ly/oyA38  is a shame </t>
  </si>
  <si>
    <t>@xoMusicLoverxo  funk mood? i hate those :/</t>
  </si>
  <si>
    <t xml:space="preserve">My thumb, D: it burnssssss. </t>
  </si>
  <si>
    <t xml:space="preserve">12 hours and my WoW time expires. </t>
  </si>
  <si>
    <t xml:space="preserve">I'm tired and wish there was someone up to talk to. </t>
  </si>
  <si>
    <t xml:space="preserve">Power loss in Cerritos. We r in the dark. </t>
  </si>
  <si>
    <t>No doubt was awesome!!! Roulette not so much  burger nikes &amp;amp; bed &amp;lt;3</t>
  </si>
  <si>
    <t>@erickaxx http://twitpic.com/8cdyc - I was just pretending to sleep ya know!  )</t>
  </si>
  <si>
    <t xml:space="preserve">: think I'm calling it a night, she fell asleep on me </t>
  </si>
  <si>
    <t xml:space="preserve">Just ran out of cran-apple juice. I'm a sad panda. </t>
  </si>
  <si>
    <t>the longhorns lost  congrats to LSU! on a good note....USA beat No.1 Spain!!! i cant believe it. going to bed twitters! hollaaaa!!</t>
  </si>
  <si>
    <t xml:space="preserve">@sillycilla ME TOO. I was in a sad mood when I put it up. </t>
  </si>
  <si>
    <t xml:space="preserve">no one can hang out tonight!!!! </t>
  </si>
  <si>
    <t>My hubby just cut my daughters hair.  Her hair was below her waist now it's just below her shoulders ---  me sad.    But she looks cute!</t>
  </si>
  <si>
    <t xml:space="preserve">You know I love you, but I'm playing for keeps. I really appreciate all the greetings &amp;amp; wishes. But crap! I'm 21 </t>
  </si>
  <si>
    <t xml:space="preserve">I had a niiiiiice large coke. Then, I just had to fall asleep, and it got all watery. </t>
  </si>
  <si>
    <t xml:space="preserve">not wearing levis </t>
  </si>
  <si>
    <t xml:space="preserve">I agree with @bobbymathews. It's weird being apart. </t>
  </si>
  <si>
    <t>Getting report card tmmr  sigh dun wanna face reality~</t>
  </si>
  <si>
    <t xml:space="preserve">@dustnsweat im sorry i cant go. I feel so bad and horrible. Im so sorry </t>
  </si>
  <si>
    <t xml:space="preserve">I had fun on the Google &amp;quot;Day in the Cloud&amp;quot; promotion, but I had internet connection and MAJOR time management problems.  </t>
  </si>
  <si>
    <t xml:space="preserve">i miss my friends bad </t>
  </si>
  <si>
    <t xml:space="preserve">@CristinaTamargo to ur new spot?! I'll hit u! The movie doesn't start til 10:40 tho </t>
  </si>
  <si>
    <t xml:space="preserve">Freaking dangit! My logic pro just froze right in the middle of me workin on an instrumental &amp;amp; I just lost it. Guess it wasn't meant 2 b </t>
  </si>
  <si>
    <t xml:space="preserve">@missterrajo Thank you. I'm sad, though, the last rain completely destroyed the whole bush and that's all that is left. </t>
  </si>
  <si>
    <t>not feeling good at all!!  i wanna cry!! booooo!! doing laundry while I watch some of my dvr shows.</t>
  </si>
  <si>
    <t xml:space="preserve">I had a dream I turned straight last night ... If only life was so fair! </t>
  </si>
  <si>
    <t xml:space="preserve">A great commercial for New Era Caps - that features no so great absence of Closed Captioning. </t>
  </si>
  <si>
    <t xml:space="preserve">@eirra iyuh disgusting rie. i'm feelin unwell and dont belong. i dont know. today is just a day. </t>
  </si>
  <si>
    <t xml:space="preserve">@dkomo I'll be in good company then! good to know someone around here is, cause apparently no one in my house is </t>
  </si>
  <si>
    <t>@Booboomagoo Haha, it better be for what I paid! (Almost $30 including tax.  )</t>
  </si>
  <si>
    <t xml:space="preserve">I WANT TO SEE TRANSFORMERS!! and Year One and The Hangover..... it's a shame @mitchelmusso isn't in the hannah montana movie much </t>
  </si>
  <si>
    <t>The Sophomore Attempt broke up. - Oh man. OhÂ  man. Oh mannnnnnnn!  Iâ€™m sad. Awww man. http://tumblr.com/xed259ra4</t>
  </si>
  <si>
    <t>@sillycilla sore is good. I feel sore too. &amp;amp;I walked across the univ. hosp parking lot.  FOL.</t>
  </si>
  <si>
    <t xml:space="preserve">ughhhhhh.  I can't go a week without freaking crying. </t>
  </si>
  <si>
    <t xml:space="preserve">@ThinkMars i cant find anythig on them then </t>
  </si>
  <si>
    <t xml:space="preserve">just seeing how well i know people , i am extremely bored </t>
  </si>
  <si>
    <t xml:space="preserve">time's going by too slooooowly </t>
  </si>
  <si>
    <t xml:space="preserve">Damnit. Sure, I'm glad that Connex are out of the picture, but I just wrote a song about them for my show. Now my material will be dated. </t>
  </si>
  <si>
    <t>but there is never going to be a season 2  #hiddenpalms</t>
  </si>
  <si>
    <t xml:space="preserve">Still haven't got my email from ILAA.  </t>
  </si>
  <si>
    <t>F!!! ONCE AGAIN i miss the spain-US game  well there's still like 6 minutes left.</t>
  </si>
  <si>
    <t xml:space="preserve">Night. surgery in the morning </t>
  </si>
  <si>
    <t xml:space="preserve">@kimhoward_  think again </t>
  </si>
  <si>
    <t xml:space="preserve">Severe hiccups </t>
  </si>
  <si>
    <t xml:space="preserve">Suffering China withdrawal and I miss the family so much. It's only been a few hours!! </t>
  </si>
  <si>
    <t xml:space="preserve">@Jeremyrr I hate boring nights, especially when you're out doing something and it still ends up being no fun. </t>
  </si>
  <si>
    <t>i starting to reminiscent about the good old secondary days...  thats probably because i MISS MY SECONDARY FRIENDS!!!!! I MISS THEM, I DO!</t>
  </si>
  <si>
    <t xml:space="preserve">@baxterburgundy give me an idea and I'll tell you if I'm that bad </t>
  </si>
  <si>
    <t xml:space="preserve">nothing to do today. boring. just like i've expected </t>
  </si>
  <si>
    <t>trying to get phone reception  stupid oregon and its oregonness....</t>
  </si>
  <si>
    <t xml:space="preserve">#Portland Or a good camera shop in PDX to get a new lens... hopefully its just the lens!!! Help!!! Canon Rebel XTI need help </t>
  </si>
  <si>
    <t xml:space="preserve">@AmyFTW hah, erica is restarting again. and he left after you left </t>
  </si>
  <si>
    <t>my heart hurts  and not on some old lovey dovey sh*t. like literally this joint hurts.</t>
  </si>
  <si>
    <t xml:space="preserve">iChat isn't working for me. Who's having the same problem? </t>
  </si>
  <si>
    <t xml:space="preserve">feels good to sleep in my bed with my good ol' ac but also lonely..I miss my big poppa </t>
  </si>
  <si>
    <t>it was too nicey nice fun fun  oh well</t>
  </si>
  <si>
    <t>working 3-10 sucks  but now I'm going to watch the premiere of the Real World yayy</t>
  </si>
  <si>
    <t>@CBCebulski the PG movie  (I'm sure it will be amazing though)</t>
  </si>
  <si>
    <t xml:space="preserve">@falulatonks I watched the first episode and haven't seen it since. I am a bad person </t>
  </si>
  <si>
    <t xml:space="preserve">@sambanova Hahahah I know!  I was so sad you got stuck. </t>
  </si>
  <si>
    <t xml:space="preserve">God, I don't want to go to work tomorrow. Can't my vacation start now? </t>
  </si>
  <si>
    <t xml:space="preserve">is in the library with Nat and we are so bored. And and and no one can save us. </t>
  </si>
  <si>
    <t xml:space="preserve">@endlessrant everybody is closer to kevin bacon than me </t>
  </si>
  <si>
    <t xml:space="preserve">Trying for sleep again. I miss @Mongoose_Q </t>
  </si>
  <si>
    <t>Just woke up after a 3 hours sleep... Time to prepare to go to finish some paper work for the Army, and then go to work  I need vacation!!</t>
  </si>
  <si>
    <t xml:space="preserve"> I'm so depressed @kimhoward_ were sadd</t>
  </si>
  <si>
    <t>@SMjosh To be honest - really lousy   But I've kept from tweeting about it.  Just didn't want to spread gloom to everyone else...</t>
  </si>
  <si>
    <t>I've been randomly sneezing all day.  Well, time to lie down. It's so hot out. UGH. Don't bother texting/calling. I gave up on my phone.</t>
  </si>
  <si>
    <t xml:space="preserve">So so so so so so so so so so so so so so so so so so so so so so so so sad i couldnt go see Josh Gracin in concert tonight </t>
  </si>
  <si>
    <t xml:space="preserve">Off to work in an hour </t>
  </si>
  <si>
    <t xml:space="preserve">@omar10points I don't kno...my tummy hurts. </t>
  </si>
  <si>
    <t>@RentWiki In my room, tweaking my presentation for Friday. I never get to play at NAA.  But I AM going to dinner on Friday w/you all</t>
  </si>
  <si>
    <t xml:space="preserve">OMG, I just watched the ending of &amp;quot;The Notebook&amp;quot; andoh my gosh I've never seen that b4 but that is SO sad!  But I love that movie now </t>
  </si>
  <si>
    <t>@PapaRoachWhore I don't have a camera  lol srry</t>
  </si>
  <si>
    <t xml:space="preserve">@bananafish67 I'm going to call you tomorrow because I love you and I haven't talked to you in forever and I think you might be lonely.  </t>
  </si>
  <si>
    <t xml:space="preserve">Meh, Calc2 sucks, especially when one is trying to take it over the summer. </t>
  </si>
  <si>
    <t xml:space="preserve">i can NOT wait til i get my braces off! which is, oh yeah, like in a year!! </t>
  </si>
  <si>
    <t>...  youÂ´ve disappointed me  LOVE STORY-TAYLOR  SWIFT i love tay!</t>
  </si>
  <si>
    <t xml:space="preserve">@RN74 yea! I love that vnyrd.What 2012 is supposed to be 1st vintage?I was supposed to have dinner with the prince.He died 2 days before </t>
  </si>
  <si>
    <t xml:space="preserve">i installed the 3.0 software on my iPhone 2G and now I can't play my old games </t>
  </si>
  <si>
    <t>work work work;* making that money. . but it's suckin up my summer  take me away.</t>
  </si>
  <si>
    <t xml:space="preserve">teary-eyed, hoping my cousin will find the strength to stay alive from cancer.. </t>
  </si>
  <si>
    <t>I wish iwasnt here im think'n &amp;amp; being around her making me confused  i need a hero</t>
  </si>
  <si>
    <t xml:space="preserve">@Violet_MyLinh hÆ¡ hÆ¡, sao mÃ  dá»… khÃ¹ng? vui thÃ¬ nÃ³i vui chá»© nÃ³i sao ná»¯a!!!! </t>
  </si>
  <si>
    <t xml:space="preserve">Got to get up in an hour or so. 1st day back at work. Don't want to go, feeling seriously depressed </t>
  </si>
  <si>
    <t>@officialTila I only got 5 and its not changing! What is wrong??  HELP TILA!!!!! ...Please?!</t>
  </si>
  <si>
    <t xml:space="preserve">@naominanashi Thesaurus Rex got lost in a reformatting issue. </t>
  </si>
  <si>
    <t xml:space="preserve">Goddammit do I miss being able to drink. </t>
  </si>
  <si>
    <t xml:space="preserve">someone talk to me </t>
  </si>
  <si>
    <t xml:space="preserve">@kryptongirl I'm embarrassed to say I had to say it out loud before I got it. Everybody else in the room laughed at me. </t>
  </si>
  <si>
    <t xml:space="preserve">@DougiePlatinum Dougie baby, more time I am so upset mi miss certain ppl party but ah juss suh it guh wen u don't hav a vehicle. </t>
  </si>
  <si>
    <t>work, check. shower, check. laundry, check. Federer win, check. Phillies win, not check.  sleep for a million years... working on it.</t>
  </si>
  <si>
    <t>how the eff did it end up being 11:40?!?!  I gotta go to bed...Gotta stare at a computer screen all day tomorrow!!    Night tweeties!!</t>
  </si>
  <si>
    <t>@itslikesovonni it was in the movies  I tried to catch em he had on a 05 fubu jersey</t>
  </si>
  <si>
    <t>Aww how cute! I want a little Deceptacon!  they are adorable!</t>
  </si>
  <si>
    <t xml:space="preserve">I wish i could have been there nick </t>
  </si>
  <si>
    <t xml:space="preserve">@KateEdwards Hey dear, where have you been? </t>
  </si>
  <si>
    <t xml:space="preserve">@loopylauren haha, thanks.  i wanted to go bowling.  no one invited me </t>
  </si>
  <si>
    <t xml:space="preserve">I think I'm getting sicker. Now sneezing </t>
  </si>
  <si>
    <t xml:space="preserve">It's too hot </t>
  </si>
  <si>
    <t xml:space="preserve">Blister from Mario Party and I didn't even win </t>
  </si>
  <si>
    <t>Booored! What's good in Twitterville? I'm sad I missed the whole get @SongzYuuup to follow you thing!  When is the next time Trey?</t>
  </si>
  <si>
    <t xml:space="preserve">I'm loving this song right now-http://bit.ly/Pp1rW.  Anthony Hamilton is the truth-so sad that I'm going to miss the concert tonight. </t>
  </si>
  <si>
    <t xml:space="preserve">My eye is itchy!!!!!!! </t>
  </si>
  <si>
    <t xml:space="preserve">I don't like Sookie's hair this season </t>
  </si>
  <si>
    <t>NOT excited to get my wisdom teeth pulled tomorrow  Dr. Hitchcock better know what he's doing!!! hah</t>
  </si>
  <si>
    <t>@spikemeo4 im so pissed i didnt get to go.  i had work  then i got off early and was so bored cause they were all at the concert!</t>
  </si>
  <si>
    <t xml:space="preserve">@megspeaks Mostly likely it's gone then </t>
  </si>
  <si>
    <t xml:space="preserve">@the_real_shaq good luck with the new team big man.  I hear you've been traded  </t>
  </si>
  <si>
    <t xml:space="preserve">I really wish that I won sox tickets tonight </t>
  </si>
  <si>
    <t>@gaiksuan that is one of my disappointments of conservation ngos in Malaysia.   Too many egos indeed. And also territorial.</t>
  </si>
  <si>
    <t xml:space="preserve">@LucasCruikshank aww i'm sorry </t>
  </si>
  <si>
    <t>@chelsea_pacheco are you gonna eat the little harmless, innocent animals?  haha nah fish are food not friends.</t>
  </si>
  <si>
    <t xml:space="preserve">@queermonkey89 Plus there's no more sexy Mexican kidnapper. </t>
  </si>
  <si>
    <t xml:space="preserve">still feeling like shit! </t>
  </si>
  <si>
    <t xml:space="preserve">If only I could find my Canon for sale at a reasonable price </t>
  </si>
  <si>
    <t xml:space="preserve">I can't sleep. I wish I had friends. </t>
  </si>
  <si>
    <t xml:space="preserve">ugh !  ugh !  </t>
  </si>
  <si>
    <t>By the end of the week you should have confirmations about your entries for Joe MAc Contest. Wasnt expecting to be so sick!  @retrorewind</t>
  </si>
  <si>
    <t xml:space="preserve">@nickjonas i wish i was there  </t>
  </si>
  <si>
    <t xml:space="preserve">@jakelinefregoso That's exactly how I've been feeling. </t>
  </si>
  <si>
    <t xml:space="preserve">i can't find one of my favorite bikinis </t>
  </si>
  <si>
    <t xml:space="preserve">I'm in the worst possible pain ever. I hate my teeth &amp;amp; i wish i could knock all of em out </t>
  </si>
  <si>
    <t>@kennytluvsrnb y is that no fun???  lol. i know OF you n i doubt u kno me so it dont matter anyway lol</t>
  </si>
  <si>
    <t xml:space="preserve">people come and go and i remain.  </t>
  </si>
  <si>
    <t xml:space="preserve">@HappyPeanutSong : Which movie is that? Splash can survive without that freaking crybaby.I seem to be the only one to see the resemblance </t>
  </si>
  <si>
    <t>just woke up wtf is wrong with me  (it's 2:08pm)</t>
  </si>
  <si>
    <t>I guess tonight wasn't movie night  I have to work in the morning anyways...:'(</t>
  </si>
  <si>
    <t xml:space="preserve">I was pwning at chess, then BAM! I threw away my queen and lost... </t>
  </si>
  <si>
    <t xml:space="preserve">@chasecoy is your Raleigh show already sold out? </t>
  </si>
  <si>
    <t xml:space="preserve">@bostonrandy Holy crap, glad I got to a least one game this past season so I got to see Shaq play. Bye guy </t>
  </si>
  <si>
    <t xml:space="preserve">@ashwinn @antrix @shubhere I think I have a low tipping point for drinking sadly </t>
  </si>
  <si>
    <t xml:space="preserve">@futuresex damn it!!! i guess you miss his tweets you had to make his crotch your default </t>
  </si>
  <si>
    <t>rawrrrrrr. my hair is at an awkward stage  not feelin' it dude, not feelin' it</t>
  </si>
  <si>
    <t>@Gabri3la that free ticket actually costed you a lot of pain and suffering. Sorry  lol</t>
  </si>
  <si>
    <t xml:space="preserve">I just drove my dog around, walked around with him like a toddler, brought him outside, fed him, and he's STILL crying, he's sick </t>
  </si>
  <si>
    <t>I have no idea what I want to do in the future  it worries me</t>
  </si>
  <si>
    <t>@ldparrish I'm sorry   You have to get better before Dallas!</t>
  </si>
  <si>
    <t xml:space="preserve">ARGH the stupid people change the form without telling me and now It will have a delay I can only settle this dumb sch stuff next WED </t>
  </si>
  <si>
    <t xml:space="preserve">@_lyra_b aiiieee that deductible is rather large </t>
  </si>
  <si>
    <t xml:space="preserve">i'm SO cold! i just drunk a 'Dunkin' Donuts Coolatta' and its FREEZING outside - you guys can imagine what happened next! (I AM FREEZIN!) </t>
  </si>
  <si>
    <t xml:space="preserve">@BrookeLockart I think Janetrigs is mad at me. She ignored me tonight *pouting* after I mentioned a new FF. </t>
  </si>
  <si>
    <t>@Alsenoth I don't have any cash dude  how good are the chances of them being free?</t>
  </si>
  <si>
    <t xml:space="preserve">@mrsmetaphor  Don't worry- I lost Tuesday, really careless of me </t>
  </si>
  <si>
    <t xml:space="preserve">Im having a really bad headache right now  </t>
  </si>
  <si>
    <t xml:space="preserve">@snowbomb I read it but only at night apparently </t>
  </si>
  <si>
    <t>AudioA got moved to tomorrow night   so going to hotel now...</t>
  </si>
  <si>
    <t xml:space="preserve">@shine365 smh yeah i know unfortunately... </t>
  </si>
  <si>
    <t>Chaunce Braun is yet still rocking out!! but still in need of a band to take over the rock &amp;amp; roll world  .. but everytging is cool = D</t>
  </si>
  <si>
    <t>@bforbrian I'm hungry  zoom through traffic please xx</t>
  </si>
  <si>
    <t xml:space="preserve">I dont want togo to wrk in the morning </t>
  </si>
  <si>
    <t>@Mr_Nonchalant ihhh... I am so jealous...  whateva doe... it's cool or whatever...</t>
  </si>
  <si>
    <t xml:space="preserve">off to work out... so lazy why can't I look good and do nothing </t>
  </si>
  <si>
    <t xml:space="preserve">soo..its been a while since ive been to the dentist and oh boy i had some cavities!!...my mom was not happy </t>
  </si>
  <si>
    <t xml:space="preserve">@LucasCruikshank That's INSOMNIA attacking you dude! I always get attacked by it. </t>
  </si>
  <si>
    <t xml:space="preserve">I MUST run tomorrow. Moving overseas has really messed up my workouts </t>
  </si>
  <si>
    <t>my vacation is over  back to work tomorrow...</t>
  </si>
  <si>
    <t xml:space="preserve">@THE_REAL_SHAQ dude! Say it isn't so! Suns loss </t>
  </si>
  <si>
    <t xml:space="preserve">@taylorswift13 My friend and I made a summer list and on it is &amp;quot;Meet Taylor Swift&amp;quot;. its sad because thats the one that probs wont happen </t>
  </si>
  <si>
    <t xml:space="preserve">@YungJersey I wish I understood what u said </t>
  </si>
  <si>
    <t xml:space="preserve">Car broke down </t>
  </si>
  <si>
    <t>Heading to bed! All kinds of crazy stuff happened in the world today, Iowa coaches killed, TX loses, Iran, SC Governor.  Sleepn on it!</t>
  </si>
  <si>
    <t xml:space="preserve">@blackbarbie86 ummm hmmm u aint told me nothin sexy allll week. </t>
  </si>
  <si>
    <t xml:space="preserve">tornado warning---i hate these storms </t>
  </si>
  <si>
    <t xml:space="preserve">made an epic video but it died </t>
  </si>
  <si>
    <t>Sleeeeeeeeepy  but I'm scared xD  And I'm creapishly sad o.o  ... Shut up xD  http://twitpic.com/8cjbe</t>
  </si>
  <si>
    <t xml:space="preserve">really sad right now.. </t>
  </si>
  <si>
    <t xml:space="preserve">@GotPassport The guitar in ins the US, and the seller only ships to the US. Not even to Canada. </t>
  </si>
  <si>
    <t>@LucasCruikshank You're in the UK?!??! Me too, and I also can't sleep. Sucks doesn't it  xo</t>
  </si>
  <si>
    <t xml:space="preserve">@Sbalani I can't either. You going to the degree show? I'm swamped </t>
  </si>
  <si>
    <t>Found a pool.. picking it up tomorrow I believe.. 400 dollars later  but yay !</t>
  </si>
  <si>
    <t xml:space="preserve">@LizzySassafrass umm, btw, did I tell you that I threw my retainer in the trash? If i didnt, then Liz, I threw my retainer in the trash </t>
  </si>
  <si>
    <t xml:space="preserve">got myself all excited for nothing </t>
  </si>
  <si>
    <t xml:space="preserve">Tired as helllllllll and I forgot to #squarespace yesterday </t>
  </si>
  <si>
    <t xml:space="preserve">Man...  I have the strongest craving for a redbull </t>
  </si>
  <si>
    <t xml:space="preserve">Apps are taking over the Twittersphere, noooooooooooooooooo~. This place was supposed to be a safehaven </t>
  </si>
  <si>
    <t xml:space="preserve">I miss them so much that it hurts. </t>
  </si>
  <si>
    <t xml:space="preserve">I have a bug bite or something on my heel. Itches like MAD. Mehhhh. </t>
  </si>
  <si>
    <t xml:space="preserve">Oh no...it looks like Bettencourt pulled a hammy. </t>
  </si>
  <si>
    <t xml:space="preserve">Yay! suddenly or computer decided to work. And turns out our router is broken, so no wifi. </t>
  </si>
  <si>
    <t xml:space="preserve">the cold hard truth just dawned on me that i cannot go to warped </t>
  </si>
  <si>
    <t>Watching Step Up on my iPod...I'm sick.  huh.</t>
  </si>
  <si>
    <t>says I can't access my Myspace account  http://plurk.com/p/13qo8k</t>
  </si>
  <si>
    <t xml:space="preserve">@brittlz its true, we love you britt! also did u see Davey after the game? was he close to suicide? poor boy </t>
  </si>
  <si>
    <t xml:space="preserve">i want more followers </t>
  </si>
  <si>
    <t xml:space="preserve">@wesprops I miss u guys. I miss my phone </t>
  </si>
  <si>
    <t xml:space="preserve">@RingThings Oh God, if only I had his talent. All the weight of self doubt descending upon me. </t>
  </si>
  <si>
    <t xml:space="preserve">@PatriciaErin aw that sucks though   yeah thats what i think im gonna do! </t>
  </si>
  <si>
    <t>I'm close to the beach yet so far away  in Huntington Beach, CA http://loopt.us/z2Ty4Q.t</t>
  </si>
  <si>
    <t xml:space="preserve">Dang i wish it was christmas time </t>
  </si>
  <si>
    <t>@shecango9984  i am hating on the low no kinda LOUD can't wait til it comes on dvd ...learning all the moves</t>
  </si>
  <si>
    <t xml:space="preserve">UGHH. I can't download Skype!!! </t>
  </si>
  <si>
    <t xml:space="preserve">Im sad 1 tear ago today the dog i got for my first b-day died... </t>
  </si>
  <si>
    <t xml:space="preserve">About to go to bed!!! Really tired tonight!!! </t>
  </si>
  <si>
    <t xml:space="preserve">Aww I think Jonathon might go home tomorrow </t>
  </si>
  <si>
    <t xml:space="preserve">I've just decided my favorite British pronunciation of a (2) word(s) is 'water bottle'. I can't type how they say it though. </t>
  </si>
  <si>
    <t xml:space="preserve">@aj_is_now Hi! Just saw a preview of &amp;quot;Fame&amp;quot;. You don't want to know. I think it's a disguised HSM4. </t>
  </si>
  <si>
    <t xml:space="preserve">my poor lido teeth hurt </t>
  </si>
  <si>
    <t xml:space="preserve">Still w8ing 4 my blackberry another 2wks 2 try fix a common problem or if they cant i get a new 1 </t>
  </si>
  <si>
    <t>Sleep time  got to work ten hours tomorrow... But then transformers!!!! Yay!!!!</t>
  </si>
  <si>
    <t xml:space="preserve">Like I said before....not having a good day </t>
  </si>
  <si>
    <t xml:space="preserve">@heysteph OMG OMG OMGGG STEPH!!!!!!!!!!!!!!!!!! IT'S SO CUTE!! i want a mukmuk and quatchi hahah OMGG. i want to see it too </t>
  </si>
  <si>
    <t xml:space="preserve">I need some sleep. Everyone says i'm getting down to low. Everyone says you just gotta let it go...Feel free to text. Obvi I can't sleep </t>
  </si>
  <si>
    <t>@LookitsMarah its not on his myspace  so if he comes, it wont be until september. but im on the look out[:</t>
  </si>
  <si>
    <t>Another fail! The kitchen is closed at Cluricaune  went to Subway, now going to bed.</t>
  </si>
  <si>
    <t>@thisisbree oh  I'm sorry.</t>
  </si>
  <si>
    <t xml:space="preserve">Fuck. Im super worried about this show @ owen park Friday.. Its a family show, and I don't think they realized I'm not famly friendly.. </t>
  </si>
  <si>
    <t xml:space="preserve">In @TheRockwell's previous life, he was that brolic ass tree that shaded all the flowers around him. </t>
  </si>
  <si>
    <t xml:space="preserve">my throat hurts. </t>
  </si>
  <si>
    <t>3 tests and 3 days left of part 1 summer college  and no job. this is starting to suck. oh yea and also got stung by a bumble bee! ouch!</t>
  </si>
  <si>
    <t xml:space="preserve">@Wanda_S_Paryla poocinda said it was, she said the 1 we have is fake </t>
  </si>
  <si>
    <t>@hahahhannah are you sure? Cuz it's making me sad  haha.</t>
  </si>
  <si>
    <t xml:space="preserve">Can't find or config an iphone ssh client w/ true sco ANSI emulation </t>
  </si>
  <si>
    <t xml:space="preserve">I can't wait till next Wednesday! I wanna die right now! Ugh </t>
  </si>
  <si>
    <t xml:space="preserve">@KhloeKardashian Omg! I was watching The Notebook 2...its such a kute but sad movie! I always cry </t>
  </si>
  <si>
    <t xml:space="preserve">Hates it because if i was younger and prettier . . So much more money to be made . . With FAR superior Talent </t>
  </si>
  <si>
    <t xml:space="preserve">wipeout=hillarious, to bad you have to live in cali to go on it. </t>
  </si>
  <si>
    <t xml:space="preserve">gotta get the laundry in! then get ready for PDO tomorrow..im so tired but sleep is not coming for a while </t>
  </si>
  <si>
    <t>@jannikaj  I'm sorry. You know I'm always around to help, if need be.</t>
  </si>
  <si>
    <t xml:space="preserve">Videos aside,work now! Running out of time! </t>
  </si>
  <si>
    <t xml:space="preserve">@courtneyjoy At least we tried </t>
  </si>
  <si>
    <t xml:space="preserve">My cat just winked at me. I don't know how to wink, so i can't wink back </t>
  </si>
  <si>
    <t xml:space="preserve">#thingsthathavebadtiming Friends who finally tweet when I have to pick children up from school </t>
  </si>
  <si>
    <t xml:space="preserve">i wish i didn't shave... i miss my beard </t>
  </si>
  <si>
    <t>@vknowlton  ohhh... well if there is coffee!!  I wish I could but I think I'll be knee deep in unpacking   I will be expecting updates tho</t>
  </si>
  <si>
    <t>i have a bad headache  i finally get to sleep in tomorrow! goooood night.</t>
  </si>
  <si>
    <t xml:space="preserve">@gilbirmingham Goodmorning. Im new to this. Im slowly learning how big this is in the US. I've never seen a star treated like that here </t>
  </si>
  <si>
    <t>@Stieberbabe ok u r really making me feel bad  i wasnt invited</t>
  </si>
  <si>
    <t xml:space="preserve">Aww girls from the shopping centre asked me out for bday drinks tomorrow night..felt so loved - except I can't go! </t>
  </si>
  <si>
    <t xml:space="preserve">@mizprettyash lol yesss this I know...u will see it before me tho </t>
  </si>
  <si>
    <t xml:space="preserve">Guys are confusing. </t>
  </si>
  <si>
    <t xml:space="preserve">@PerezHilton Your website never ever loads!! Nor on my frineds computers either </t>
  </si>
  <si>
    <t xml:space="preserve">@llofte i'm the person that always gets a dead pixel or two. None noticed (yet) on my iPhone. How did you notice yours? Is it glaring? </t>
  </si>
  <si>
    <t>Suns just traded shaq  Sure hope they dont git rid of amare</t>
  </si>
  <si>
    <t xml:space="preserve">i need some new sunglassessssss. i lose all of mine, fuck. </t>
  </si>
  <si>
    <t xml:space="preserve">immm goin crazy. i dont even know whatt to do nemoreeee...............hmmmmm.....puffffff...pass gulp.      l0l </t>
  </si>
  <si>
    <t xml:space="preserve">The first 6 Star Trek movies will take 7 hours to download, yet the entire series of Next Gen is estimated at 110 days </t>
  </si>
  <si>
    <t xml:space="preserve">is bummed about the cancelled 311 show </t>
  </si>
  <si>
    <t xml:space="preserve">No word from persiankiwi for 13 hours. </t>
  </si>
  <si>
    <t>Gay! It didn't come out right  eff you twitter</t>
  </si>
  <si>
    <t>@jonasbrothers http://twitpic.com/6y2ps - what?rangers? you come to texas and you seee the rangers!!!what about the astros   lol but i ...</t>
  </si>
  <si>
    <t xml:space="preserve">Myspace chat thing fucked up </t>
  </si>
  <si>
    <t xml:space="preserve">full circle </t>
  </si>
  <si>
    <t xml:space="preserve">i have a colossal headache. it  feels like a nuclear weapon testing facility in there </t>
  </si>
  <si>
    <t>@princessangeeel Yeah,..  Me too.</t>
  </si>
  <si>
    <t>I don't know how to uuuse twitterrrr  so confused, like wtf? help meee</t>
  </si>
  <si>
    <t>@KrysUnique Lmao  Do you want me to call??</t>
  </si>
  <si>
    <t xml:space="preserve">@cathreene a group of weird angmos are looking at me </t>
  </si>
  <si>
    <t>@SarahAnneFelty  thanks four. i'll update you tomorrow. i'm exhausted.</t>
  </si>
  <si>
    <t>@jeffwhitlock it was for VIP only...basically told me and brian we werent good enough to go in  lol</t>
  </si>
  <si>
    <t xml:space="preserve">@some_rockchick have you ever replied to a jonas? have they ever replied to you back?i Keep replaying but i donÂ´t think IÂ´d get an answer </t>
  </si>
  <si>
    <t>I grew up with MS - and all I learnd was that in the end, all these shiny innovations from MS are copycated somehow  http://bit.ly/12ROM9</t>
  </si>
  <si>
    <t xml:space="preserve">@cyanogen Understandable. I just currently have a Google Ion I got at I/O this year and am dying to use your firmware on the device. </t>
  </si>
  <si>
    <t xml:space="preserve">uh, someone entertain me to take my mind off this sickness. </t>
  </si>
  <si>
    <t xml:space="preserve">Just reached office! Got a long long day ahead! </t>
  </si>
  <si>
    <t>I can't seem to do anything right :/  this night isn't as good as I wished it would be earlier. :/</t>
  </si>
  <si>
    <t>so ustream is actin silly  i'm gonna call it a nite! sleep tight twisters and twrothers!</t>
  </si>
  <si>
    <t>bah ... heading to work ... again  but ... its the last time this week xD next week is prom, but im so totally dont wear a dress ...</t>
  </si>
  <si>
    <t xml:space="preserve">the line is uber long!! </t>
  </si>
  <si>
    <t xml:space="preserve">AWEMANNN I wanna watch Cobra Starship on the new Alexa Chung show! Why do I have to be stuck in a car for seven hours? </t>
  </si>
  <si>
    <t>@jaimenchilada And how is that song for me??? I'm an innocent good girl. I have never smoked!! I am outraged!!  See, grumpy!</t>
  </si>
  <si>
    <t xml:space="preserve">Am getting incredibly depressed over all these poor animals </t>
  </si>
  <si>
    <t xml:space="preserve">@therealjorge Don't rub it in </t>
  </si>
  <si>
    <t xml:space="preserve">wish i'm not closing tomorrow at work so i can go out at night </t>
  </si>
  <si>
    <t>Ah fuck i hate summer. i miss everyone  i miss the way things used to be...</t>
  </si>
  <si>
    <t xml:space="preserve">just watched the buffy reunion 2008 on youtube.  i wish it had never ended!!!  </t>
  </si>
  <si>
    <t xml:space="preserve">My iPod touch disappeared from my pocket. </t>
  </si>
  <si>
    <t xml:space="preserve">Feeling so sickly lately, my throat is sore, body warm and every day so mega exhausted </t>
  </si>
  <si>
    <t>@keithlissner hi Keith, I had to go to this gen art benefit and couldn't make it in time to your event.   How did it go??</t>
  </si>
  <si>
    <t>miss my bestie  what will i do without her next year?!</t>
  </si>
  <si>
    <t xml:space="preserve">I am so tired. First school, then work then church for dance rehearsal. I am so tired and ready to get in the bed. Same routine 2morrow </t>
  </si>
  <si>
    <t xml:space="preserve">@supersarahyam what's the matter?! </t>
  </si>
  <si>
    <t>@goodgirlgonbad_ naah  whats wrong !?</t>
  </si>
  <si>
    <t xml:space="preserve">19 hour work day so far. </t>
  </si>
  <si>
    <t xml:space="preserve">my braces brackets dropped out </t>
  </si>
  <si>
    <t xml:space="preserve">The movie was amazing!!!  But I'm gonna sleep now.  Have to clean my room tomorrow </t>
  </si>
  <si>
    <t xml:space="preserve">@JWSchmidt I'm sorry. I can't remember what tweet your reply is for. </t>
  </si>
  <si>
    <t>AmandaLovesYouu  IM SORRY. we're messaging each other now so you can stop hating us. it'd be easier if @AthenaATL went onaim but shes lame</t>
  </si>
  <si>
    <t xml:space="preserve">@ohbernbern you got that right..... </t>
  </si>
  <si>
    <t>http://twitpic.com/8cjm2 - Hmm..Strane, for me it does show it delayed by 10 minutes  himvats</t>
  </si>
  <si>
    <t>@bitch_imight_be  kill me</t>
  </si>
  <si>
    <t xml:space="preserve">cold-y wold-y. </t>
  </si>
  <si>
    <t xml:space="preserve">@aristocat123 smiley....where are  ya? It's been 2 long </t>
  </si>
  <si>
    <t xml:space="preserve">Correction:  http://bit.ly/khu1B  = HUGE pastry fail. </t>
  </si>
  <si>
    <t>@LBsoundsystem The relatives you live with won't share their food with you?  ... im having pizza right now!</t>
  </si>
  <si>
    <t xml:space="preserve">i need 2 go  sleep but Im so tired that Im wired </t>
  </si>
  <si>
    <t xml:space="preserve">@drebuado mmm it sucks not having my phone working </t>
  </si>
  <si>
    <t xml:space="preserve">Just arrived in nashville wishin I was in Cali </t>
  </si>
  <si>
    <t>is see ya @therealshaq and thanks for all the titles you brought to the Suns... oh wait   Well at least the tweets were fun. #NBA</t>
  </si>
  <si>
    <t>@britKay: im sorry ...  i miss you Britney. I know u rnt excited about seeing me when u come but i am about seeing you.</t>
  </si>
  <si>
    <t xml:space="preserve">@petewentz parental controls won't allow me to be awesome </t>
  </si>
  <si>
    <t xml:space="preserve">on the way to homiiie </t>
  </si>
  <si>
    <t xml:space="preserve">Home from the show, so tired now!  Erica drugged me.  </t>
  </si>
  <si>
    <t xml:space="preserve">so i admit it yes i do cocaine thats why i'm skinny </t>
  </si>
  <si>
    <t xml:space="preserve">Trying to fix my camera.....lost over 500 pictures </t>
  </si>
  <si>
    <t xml:space="preserve">ahhhh I missed twitter it's been soooo long </t>
  </si>
  <si>
    <t xml:space="preserve">going to bed now! but im so stressed i have alot of stuff to worry about this week! </t>
  </si>
  <si>
    <t>Thing about him  .......wishing I wasn't tho</t>
  </si>
  <si>
    <t>has bitten her lip!! ...literally, it hurts.. waaah !  Waiting for my lovely IT man at work to install me an app...doooo de doo..</t>
  </si>
  <si>
    <t xml:space="preserve">@FlipLloyd I don't get a goodnight </t>
  </si>
  <si>
    <t xml:space="preserve">home.. again... still sick </t>
  </si>
  <si>
    <t xml:space="preserve">Joseph makes fun of me and it makes me sad. </t>
  </si>
  <si>
    <t>!f you only knew what !t was that I was do!n  http://myloc.me/5xiX</t>
  </si>
  <si>
    <t xml:space="preserve">... Make that later today </t>
  </si>
  <si>
    <t xml:space="preserve">@PandaMayhem I didn't get a happy DM... </t>
  </si>
  <si>
    <t xml:space="preserve">@beanaritadotcom oh, a long ways away </t>
  </si>
  <si>
    <t xml:space="preserve">@Barnum78 Sounds like you've been sick, too.  I think I've had a sinus infection too.  They suck.  </t>
  </si>
  <si>
    <t xml:space="preserve">has work today. with cramps. i'm home yet i can't wait to be home again </t>
  </si>
  <si>
    <t xml:space="preserve">maken a list and checking it twice. I hope I don't miss anyone.   </t>
  </si>
  <si>
    <t xml:space="preserve">@marsacademy Aww, no in New Jersey right next to the city  it's awesome here </t>
  </si>
  <si>
    <t xml:space="preserve">There's no one to save me here...what's wrong with my hair? </t>
  </si>
  <si>
    <t xml:space="preserve">i miss hollywood. </t>
  </si>
  <si>
    <t>so tired  goin to bed soon</t>
  </si>
  <si>
    <t xml:space="preserve">I never did get that something delicious.  </t>
  </si>
  <si>
    <t>@k_bright lol ya I can't sleep  head hurts that much!</t>
  </si>
  <si>
    <t xml:space="preserve">I wish I had taken driver ed class earlier cuz now I really need a car n a LICENSE!!!! </t>
  </si>
  <si>
    <t xml:space="preserve">I'm sooooooo off tomorrow....and I'm soooooo sleeping in...gotta catch up on on ZzZzZzZzZzZ..been doing total of 3 hours past 2 days </t>
  </si>
  <si>
    <t xml:space="preserve">@arantza33 me but i will go so soon </t>
  </si>
  <si>
    <t xml:space="preserve">Auntie Evelyn died today </t>
  </si>
  <si>
    <t>@shellybananas i have the cd!  but i dunno where!  wahhh   me=no help</t>
  </si>
  <si>
    <t xml:space="preserve">Wandering around the resort for 2 hours now looking for my beloved Lynn </t>
  </si>
  <si>
    <t xml:space="preserve">;(@ddlovato Why did u canecel your consert in oregon me and my friends are so disapointed we where so looking forward to it </t>
  </si>
  <si>
    <t xml:space="preserve">it sucks that..jepha didnt put a password..that if we would find him we get something from him if we would find him.... </t>
  </si>
  <si>
    <t xml:space="preserve">@heycassadee i would be there if you guys came to st louis. which your not. </t>
  </si>
  <si>
    <t xml:space="preserve">Why cant money grow on trees? My car isnt getting fixed...Transformers was worth the $22 just not worth me driving a decrepit car </t>
  </si>
  <si>
    <t xml:space="preserve">omg this book is so sad </t>
  </si>
  <si>
    <t xml:space="preserve">Blind spot in the middle of L eye. Great peripheral vision. It's a migraine! Since I only get 1-2/yr, don't know where meds are post-move </t>
  </si>
  <si>
    <t xml:space="preserve">@indialoiselle I forgot the @indialoiselle in that last tweet </t>
  </si>
  <si>
    <t xml:space="preserve">@petitegreek88 Do you know who will be opening for David? I'm seeing him in September, I was looking forward to seeing Ryan Star. </t>
  </si>
  <si>
    <t xml:space="preserve">@alotta_Elle AND I wish i was there at manishas  I just got home </t>
  </si>
  <si>
    <t xml:space="preserve">I miss my boyfriend so much. I wish I was with him to help him get through what's going on with his grandmother. </t>
  </si>
  <si>
    <t xml:space="preserve">So sad I'm not going to Orlando in the morning </t>
  </si>
  <si>
    <t>My couch smells liek smelly workout ppl  ewewie</t>
  </si>
  <si>
    <t xml:space="preserve">Can't remember the last time I was this sick.. </t>
  </si>
  <si>
    <t>better rethink my doggie in the future lol    or get outside one.thats what im use to.but i dont want a outside one..what to do what to do</t>
  </si>
  <si>
    <t xml:space="preserve">I really want cable. </t>
  </si>
  <si>
    <t>Jus left the movies...hangover wasn't that funny!.........mayb not in a laughing mood.... Got my heart broke today    AGAIN. Lol no luck</t>
  </si>
  <si>
    <t xml:space="preserve">Dad cut his achilles! In surgrey! Get Well daddyo! </t>
  </si>
  <si>
    <t>why does this always happen. maybe he rly thinks i am going to wait for him and that by flirting with me i will...  ugh why do i love him?</t>
  </si>
  <si>
    <t xml:space="preserve">Unfortunately, they couldn't get the guy who did the voice for Soundwave to come back. They DID get the guy who voiced Dr. Claw though. </t>
  </si>
  <si>
    <t xml:space="preserve">Wondering what is my boyfriend doing now? </t>
  </si>
  <si>
    <t>ugghhhh i dont wanna live in Columbia!!!  i want to stay here and then LA!</t>
  </si>
  <si>
    <t xml:space="preserve">@Mirahtrunks I need to go to Walmart </t>
  </si>
  <si>
    <t>@amarie226 I miss his &amp;quot;I'm thinking of someone&amp;quot; tweets and his tinks!  Hope he gets back here soon.    We need to talk about Saturday!</t>
  </si>
  <si>
    <t xml:space="preserve">havin sooo much FUNN with racheal! we went to the lake today! jumped off docks, intertubed, and fished! i got a hook in my finger </t>
  </si>
  <si>
    <t>@reegina Aw EJ!  I thought that was next week? I asked Marcus about it earlier today and he said next week. Haha</t>
  </si>
  <si>
    <t xml:space="preserve">@haynesherway I did it again and got Joey!!! I keep getting Joey! Joey for marriage! A Joey song! Why? Never Jon </t>
  </si>
  <si>
    <t>Allergies go away  you make me cry!</t>
  </si>
  <si>
    <t xml:space="preserve">@shawnmayer hey how have you been?? it sucks i didnt get to see you in muscatine, ia </t>
  </si>
  <si>
    <t>So right now I am watching the strangers.  save me</t>
  </si>
  <si>
    <t xml:space="preserve">home from a fun wind-up with 12/13 year old kids. on the other hand, superstore not carrying breyers coffee ice cream is not fun. </t>
  </si>
  <si>
    <t>@brittdeezy lmfaoooo. Ok no I wasn't   I lied</t>
  </si>
  <si>
    <t xml:space="preserve">Miss someone.. </t>
  </si>
  <si>
    <t>@lulu_nadine im doing well. haha. . im still feeling blahh  and the pain meds make me crazy and hyper and i cant sleep cause of them hah</t>
  </si>
  <si>
    <t xml:space="preserve">@Kodo http://twitpic.com/8ciy0 - Yep, I've been getting that a lot recently too. </t>
  </si>
  <si>
    <t xml:space="preserve">Still feeling lousy - bad cold symptoms, woke up to a lovely hayfever &amp;amp; paracetamol cocktail </t>
  </si>
  <si>
    <t>@LolaShoes and now I don't really recognize you. You blend it with the 120 other people with the robbie pics  you trying to be sly?</t>
  </si>
  <si>
    <t xml:space="preserve">@Angelfish007 lol full house! im off work for tomororw- dereks dad passed away yest and funeral tomorrow not a fun friday off either </t>
  </si>
  <si>
    <t xml:space="preserve">@rankfish you mean, before my travel? Nop im traveling tomorrow morning </t>
  </si>
  <si>
    <t>@DavidArchie  David glad you are having funnn at your show... i cannot wait to see you july 1st.. wish i can meet yoy tho  thats a dream</t>
  </si>
  <si>
    <t xml:space="preserve">thinks she's coming down with something.  I may just cancel or postpone all the things I'm supposed to do for the next couple of days.  </t>
  </si>
  <si>
    <t xml:space="preserve">@dabomb1027 So sad I didn't win your contest </t>
  </si>
  <si>
    <t xml:space="preserve">@josephVelasquez maki maki without me </t>
  </si>
  <si>
    <t xml:space="preserve">i'm still waitin for Reason 4 &amp;amp; Logic Express 8 to come knocking at my door. *sigh* i CRAVE music production </t>
  </si>
  <si>
    <t>@mizzbananie Oh no  I'm sorry. Pack your bags and come down here for awhile...come play at Bendi with us all! How wild would that be?</t>
  </si>
  <si>
    <t>i really want icecream but i dont want to go get it  lmao this is where having my personal minions would be so awesome..</t>
  </si>
  <si>
    <t xml:space="preserve">Just spoke to a lady whose husband has Stage 4 cancer. Docs are giving him 6 months. My day just got darker. </t>
  </si>
  <si>
    <t xml:space="preserve">Oh my god my eyes, arms, wrists THE WHOLE BODY hurrrrts </t>
  </si>
  <si>
    <t>aww so upset i missed i heart gen art tonight  tomm tavern on the green fashion show</t>
  </si>
  <si>
    <t xml:space="preserve">tasks: paper; ?'s list; shower; sleep PRIORITIES: SHOWER SLEEP! SLEEP! SLEEP then mayb the list AND THEN the paper smh procrastination </t>
  </si>
  <si>
    <t>@BryanRicard nooo  i was jk! how can i entertain you? :]</t>
  </si>
  <si>
    <t xml:space="preserve">@jennaappleton I don't have permission to access. </t>
  </si>
  <si>
    <t xml:space="preserve">Hangin at soho house for Thom and Patti's goodbye. </t>
  </si>
  <si>
    <t xml:space="preserve">@JohnLloydTaylor  @greggarbo right now, you dont know how lucky you are to be friends with JB... i really wish i knew that feeling  </t>
  </si>
  <si>
    <t xml:space="preserve">Shit.... I WAS sleepy </t>
  </si>
  <si>
    <t xml:space="preserve">I think I have seen the ending to this saga before, and it doesn't come out in my favor </t>
  </si>
  <si>
    <t>@goodgirlgonbad_ awwwwwwww  cheerrr up !</t>
  </si>
  <si>
    <t xml:space="preserve">just drove downtown to see andrew wk at the uptown &amp;amp; the line up outside is massive. disappointed </t>
  </si>
  <si>
    <t xml:space="preserve">@dance_machine Turns out Paul and I are going out of town tomorrow afternoon instead of Friday morning... so sadly we miss Drink &amp;amp; Draw. </t>
  </si>
  <si>
    <t xml:space="preserve">i quit job to come out of routine. now i find lack of routine is impacting my productivity. </t>
  </si>
  <si>
    <t>@starcalhoun naw he just not attractive to me  &amp;amp; He don't look like the stories he tell</t>
  </si>
  <si>
    <t>I'm so sorry @jillianLyndsie  I FREAKING LOVE YOU&amp;lt;33 and that makes it allll betterrr =]</t>
  </si>
  <si>
    <t>Just getting to work now and feeling really tired  but it's nearly bloody Friday :-D HAPPY DAYS!!!</t>
  </si>
  <si>
    <t xml:space="preserve">Just got off the phone with my besfren. I miss our talks </t>
  </si>
  <si>
    <t xml:space="preserve">Optimusssss! </t>
  </si>
  <si>
    <t xml:space="preserve">Very early morning this morning!  </t>
  </si>
  <si>
    <t xml:space="preserve">@brookeiloveyou haha it's amazing here! i don't wanna leave </t>
  </si>
  <si>
    <t xml:space="preserve">this day is such a bore. </t>
  </si>
  <si>
    <t xml:space="preserve">having Cheerios and getting ready to go to work </t>
  </si>
  <si>
    <t>@Cute_Divya htc diamond. never gave me problems past 6 months  i think there r earthing issues in the socket</t>
  </si>
  <si>
    <t xml:space="preserve">Grou.ps is being totally lame. </t>
  </si>
  <si>
    <t xml:space="preserve">what happened to those happy little neon nu-rave kids? their reign of terror was bout as long as that of the hyper-color t-shirt. pity </t>
  </si>
  <si>
    <t xml:space="preserve">side note: i don't &amp;quot;go clubbing&amp;quot; and i would have to wear heels to meet people at eye level </t>
  </si>
  <si>
    <t>Prey..  i am ganna go read it more. I just dont want to finish this book! Thats the horrible part about reading something so terrific.</t>
  </si>
  <si>
    <t>Really really really really wants to go see Transformers 2 likee... NOW!!  so jealous.</t>
  </si>
  <si>
    <t xml:space="preserve">@ginnary Thanks so much boo!  You're think you're over certain things (or people) but you realize you're really not </t>
  </si>
  <si>
    <t>dude malo get over it jus come over geeez  shes not gunna care anywho if yuh do cuz she wont even b here...</t>
  </si>
  <si>
    <t xml:space="preserve">missing my babe </t>
  </si>
  <si>
    <t xml:space="preserve">I'm losing my voice after a crying night </t>
  </si>
  <si>
    <t>@heroespodcast  sad to hear about fuller</t>
  </si>
  <si>
    <t xml:space="preserve">@fingercounted Tonight pa </t>
  </si>
  <si>
    <t xml:space="preserve"> somebody already invented the iSock??? http://www.instructables.com/id/iSock</t>
  </si>
  <si>
    <t xml:space="preserve">@rebaenrose glad you got out and did something fun.  I went to class tonight. got an owie. </t>
  </si>
  <si>
    <t xml:space="preserve">Bored....restless and not really happy  I hate laying here wondering/worrying about things and people </t>
  </si>
  <si>
    <t xml:space="preserve">I want my exams to be over and done with already </t>
  </si>
  <si>
    <t xml:space="preserve">i want to go to japan following ë?¼ë©´ì‹? .. but i am poor..what a sad humanbeing i am. </t>
  </si>
  <si>
    <t xml:space="preserve">I can't fall asleep </t>
  </si>
  <si>
    <t xml:space="preserve">@lilyramirez You guys are making me highly upset by talking about this stuff knowing I can't go for obvious reasons </t>
  </si>
  <si>
    <t xml:space="preserve">Getting butt handed to me in Warcraft 3 </t>
  </si>
  <si>
    <t xml:space="preserve">@_Quil_Ateara I was about to say that! She needed to hear it sooner or later, unfortunately </t>
  </si>
  <si>
    <t xml:space="preserve">Ew super hit incense smell horrible, I want my goloka nag champas </t>
  </si>
  <si>
    <t>@ulyanas What's wrong, love?  â™¥</t>
  </si>
  <si>
    <t xml:space="preserve">@livelovenonstop where are you going on the 19th? </t>
  </si>
  <si>
    <t xml:space="preserve">@nerdi Where &amp;quot;dark room&amp;quot; = &amp;quot;my bed huddled under a doona, yes. Still worried about it fogging though, and x-processing is expensive. </t>
  </si>
  <si>
    <t xml:space="preserve">Can't sleep again </t>
  </si>
  <si>
    <t xml:space="preserve">Napoli decided to wear his pants classic style tonight. Too bad he's not playing </t>
  </si>
  <si>
    <t xml:space="preserve">@josephVelasquez ewwww I wanna come </t>
  </si>
  <si>
    <t xml:space="preserve">my mouth hurts </t>
  </si>
  <si>
    <t xml:space="preserve">checking out twitter. i lovvvvve facebook with all my heart and i feel like im betraying it </t>
  </si>
  <si>
    <t xml:space="preserve">Also thinking I have to look at someplace like Wazzu or CWU or WWU for BSN/pre-med as no real pre-med at UW. 2 years+ away from Charles  </t>
  </si>
  <si>
    <t xml:space="preserve">i miss someone, realllly bad. </t>
  </si>
  <si>
    <t xml:space="preserve">i have to wear glasses for a month.  </t>
  </si>
  <si>
    <t>Just reached for the last whopper.... I had already eaten it  I hate when that happens.</t>
  </si>
  <si>
    <t xml:space="preserve">@itz_cookie Most that have Gorgeous Girlfriend Gems mostly are slow in the head as far as my research shows. LOL! IDK whut the deal is. </t>
  </si>
  <si>
    <t xml:space="preserve">man they want me to stay a lil longer but i cant change my flight </t>
  </si>
  <si>
    <t xml:space="preserve">has one very itchy foot! also wishes she could sleep more </t>
  </si>
  <si>
    <t>@jenlikestofly Damn.  Well, be safe. Have fun. Miss me like whoa. And if you write, you'll definitely hear back.</t>
  </si>
  <si>
    <t xml:space="preserve">Lolz.. Sam died in WoW </t>
  </si>
  <si>
    <t xml:space="preserve">@MissKodak how bout i went to change my name back and its taken </t>
  </si>
  <si>
    <t xml:space="preserve">actually gettin braces on july 6th </t>
  </si>
  <si>
    <t xml:space="preserve">@heycassadee I know what the cups are for! And that was a clever idea! I didn't get the priveledge of catching one though </t>
  </si>
  <si>
    <t>is woken up by phone calls.  and dishwasher technician. http://plurk.com/p/13qqnm</t>
  </si>
  <si>
    <t>Haha i respect the african dance but yo! EVERYBODY CAN NOT come out half clothed and shake they booty  and she was big haha</t>
  </si>
  <si>
    <t xml:space="preserve">@breglez i cant see what the paper says </t>
  </si>
  <si>
    <t xml:space="preserve">@alexkrasne I have to attend a reception I think </t>
  </si>
  <si>
    <t xml:space="preserve">@OhBriBri I will let you know when I find it </t>
  </si>
  <si>
    <t xml:space="preserve">this is chitu, don't know how to use it </t>
  </si>
  <si>
    <t xml:space="preserve">@ambienoelle which one is that? </t>
  </si>
  <si>
    <t xml:space="preserve">having a test in an hour </t>
  </si>
  <si>
    <t xml:space="preserve">please no fever tonight. </t>
  </si>
  <si>
    <t>My cough woke up me at half five  It's like my body's saying GET UP, YOU INDULGENT TWAT</t>
  </si>
  <si>
    <t xml:space="preserve">@pleshiduck Wow, sorry for all my replies... but I realized that I'm going to miss #HarpersIsland a lotttt once it's over... </t>
  </si>
  <si>
    <t xml:space="preserve">i miss @RealLifeCarlito </t>
  </si>
  <si>
    <t xml:space="preserve">@TheNerdyBird LOL I used to love watching the American show. I just haven't in a few summers. </t>
  </si>
  <si>
    <t>thinks thats so bad  http://plurk.com/p/13qqt7</t>
  </si>
  <si>
    <t>My mom refuses to send me to mace.  argh!</t>
  </si>
  <si>
    <t xml:space="preserve">has itchy itchy itchy itchy itchy legs </t>
  </si>
  <si>
    <t xml:space="preserve">Its my first night without my dog.. i want to dieeeee </t>
  </si>
  <si>
    <t xml:space="preserve">NOT feeling GOOD </t>
  </si>
  <si>
    <t>My tummy doesn't feel good! I ate too much hot sauce  but the bf and I are going to get yogurt soon.</t>
  </si>
  <si>
    <t xml:space="preserve">The SNAX needs a hug </t>
  </si>
  <si>
    <t xml:space="preserve">is it that hard to text back? </t>
  </si>
  <si>
    <t>Is there a software where my brush strokes will look smoother?  Adbobe makes em look hard.</t>
  </si>
  <si>
    <t xml:space="preserve">GAWD! I'm feeling so depressed! I wanna cry! </t>
  </si>
  <si>
    <t xml:space="preserve">Watching the first transformers with @jenmynig. Yeah, total loser..still haven't seen it haha. I'm sad. I forgot my ice pack at work </t>
  </si>
  <si>
    <t xml:space="preserve">@Twilighter19 I know I know, I'm a lil under the weather now </t>
  </si>
  <si>
    <t xml:space="preserve">billy wont let me buy the teefury. </t>
  </si>
  <si>
    <t>@billbeckett Hold the watermelon. I'm allergic to watermelon.  Teach me to play Scrabble? :o</t>
  </si>
  <si>
    <t xml:space="preserve">getting bummed......cant find the movie </t>
  </si>
  <si>
    <t xml:space="preserve">It needs to start raining again so my knees will stop hurting! </t>
  </si>
  <si>
    <t>@lifeswings nope.  Still on the search ! :&amp;gt;</t>
  </si>
  <si>
    <t>Just got back home i was missing it  -not really- it was just one day had a great time with yall girlss (: i truly love ya! &amp;lt;3</t>
  </si>
  <si>
    <t xml:space="preserve">Revenge of the McDonald's. I kind of feel like I'm dying right now. </t>
  </si>
  <si>
    <t xml:space="preserve">@heycassadee aww I wish I could go tmrw </t>
  </si>
  <si>
    <t xml:space="preserve">@seancallanan to tell you the truth no because I do not have my sub contractors licence which I have to goto school for </t>
  </si>
  <si>
    <t xml:space="preserve">@sweetface35 Thats what I was thinking </t>
  </si>
  <si>
    <t xml:space="preserve">@Honey_ hey Honey. His name is Eli. He made it to the top 12 but got no air time. Boo. </t>
  </si>
  <si>
    <t xml:space="preserve">@xoNELLY telll meeee !!!! I have nutin to read anymore  after twilight </t>
  </si>
  <si>
    <t>@Katy11 ugh gross  makes ya think lol</t>
  </si>
  <si>
    <t xml:space="preserve">dude i miss the west coast. @dejanaykeyeras all twittin about inn&amp;amp;out n stuff </t>
  </si>
  <si>
    <t xml:space="preserve">Played Left 4 Dead but my heart is with Ghostbusters (the game), which is perpetually out of stock at the video store </t>
  </si>
  <si>
    <t xml:space="preserve">Shaq and LeBron on the same team now right before draft day? There goes all of the draft hype </t>
  </si>
  <si>
    <t xml:space="preserve">@lushrain Sighs. . always trying to put the brown man down </t>
  </si>
  <si>
    <t xml:space="preserve">i just want to be able to breathe easy </t>
  </si>
  <si>
    <t xml:space="preserve">oh yes... i'm not a JoBRo fan... and am not also a Miley fan... i just like the song... it's very relatable </t>
  </si>
  <si>
    <t xml:space="preserve">had fun in the sun today... but got burnt </t>
  </si>
  <si>
    <t>@marty_party darn!! Imma be in L.A.  How long u staying in NYC?</t>
  </si>
  <si>
    <t xml:space="preserve">oh man, he's not texting me </t>
  </si>
  <si>
    <t xml:space="preserve">@APSuperProducer I feel </t>
  </si>
  <si>
    <t xml:space="preserve">@KatxIllustrious Sorry you're having a bad night sissy. </t>
  </si>
  <si>
    <t xml:space="preserve">@_fresh2death Plzplzplz call me on the house phone soon my service here sucks. </t>
  </si>
  <si>
    <t>Is there a software where my brush strokes will look smoother?  Adobe makes em look hard.</t>
  </si>
  <si>
    <t>OMG  i thought everything was going well but i guess not.  i fucking hate life right now! iahfiohfiuaehnvukewahfilua what did i do?!?!?!</t>
  </si>
  <si>
    <t xml:space="preserve">Is Blah..Everyone I Know Seems To Have Problems That I Can't Fix </t>
  </si>
  <si>
    <t>says Trojan infested my laptop again...now im demoted  http://plurk.com/p/13qr5k</t>
  </si>
  <si>
    <t xml:space="preserve">Exhausted after long trip </t>
  </si>
  <si>
    <t xml:space="preserve">this cough is killing me </t>
  </si>
  <si>
    <t xml:space="preserve">@kammoye I'm not even going 2 tell u today right now </t>
  </si>
  <si>
    <t>@officialTila Disappointed you picked the ladies over guys at the MuchMusic Video Awards  Ha! Enjoy yourself last weekend?</t>
  </si>
  <si>
    <t xml:space="preserve">I'm such a crybaby. Flicka was on and I'm bawlin my eyes out. I hate movies about horses dyin, makes me miss Buddy sooooo much </t>
  </si>
  <si>
    <t xml:space="preserve">@kjpzak I wish! I was just at the fam's </t>
  </si>
  <si>
    <t xml:space="preserve">just got back from the movie.  sorry syd couldn't go.  </t>
  </si>
  <si>
    <t>@comeagainjen I hope ur in the wizards movie. I didn't c u in the trailer!  r u gonna b in the movie???</t>
  </si>
  <si>
    <t xml:space="preserve">looking at the weather forecast in Florence, Italy -- its raining this weekend </t>
  </si>
  <si>
    <t xml:space="preserve">@bethstavert and didnt you ask me to come </t>
  </si>
  <si>
    <t>@shoe_8 i miss you too    text me?</t>
  </si>
  <si>
    <t xml:space="preserve">@Sin_of_Eden Awww...how come? </t>
  </si>
  <si>
    <t>@omgLex i dont like when you threaten me  LMAOO</t>
  </si>
  <si>
    <t>haha im sorry lauren  I love you too lol</t>
  </si>
  <si>
    <t xml:space="preserve">HM today! I dont care manzzz.. it's been like 2 weeks &amp;amp; i still didnt get to catch it.. </t>
  </si>
  <si>
    <t xml:space="preserve">nothing to do </t>
  </si>
  <si>
    <t xml:space="preserve">dang Michael Irvin is killing these boys...I feel so bad for them </t>
  </si>
  <si>
    <t xml:space="preserve">@headderElaine sorry i still cant spell </t>
  </si>
  <si>
    <t xml:space="preserve">And my butt is getting bigger my thighs are huge </t>
  </si>
  <si>
    <t>@beepbeepsean  sorry babycakes</t>
  </si>
  <si>
    <t>im soooo bored..... nothing to do in carson  &amp;lt;3 angie</t>
  </si>
  <si>
    <t xml:space="preserve">@dearfirstlove How are the Vampire Diaries?  I'm so picky when it comes to vampire books. </t>
  </si>
  <si>
    <t>Stuffed pizza rolls... Yummy!  to all the stuff i can't eat!</t>
  </si>
  <si>
    <t xml:space="preserve">design assessment CHECK...next up photography tomorrow WOAH ahh </t>
  </si>
  <si>
    <t>@sociaIIyawkward  I am okay....debating a lot of stuff tonight!!    Not sure what to do with a situation...</t>
  </si>
  <si>
    <t xml:space="preserve">i can't believe i have no usable AAA batteries right now </t>
  </si>
  <si>
    <t xml:space="preserve">goiiin 2 lay on my king size bed aloneee </t>
  </si>
  <si>
    <t xml:space="preserve">Sunday scheduled football game is postponed to Saturday instead and i can't make it. i was all excited ugh. </t>
  </si>
  <si>
    <t xml:space="preserve">@questlove i can't get the show!!!  there is something going on with the channel?!  wtf? </t>
  </si>
  <si>
    <t xml:space="preserve">Not sure if my cat was really chasing something under the bed. After the spider incident I'm considering a move to the couch </t>
  </si>
  <si>
    <t xml:space="preserve">still has the unwanted guest issue...they're SUPPOSEDLY leaving tomorrow, but for how long?  They only live in Kingston Springs </t>
  </si>
  <si>
    <t>Beautiful day out, mind full of laziness but today is not saturday  . Still no rains . Skipping rope inviting. Museli on breakfast menu.</t>
  </si>
  <si>
    <t xml:space="preserve">I hope I never again feel as depressed as I did around 11pm on Nov 4th.  That depress med commercial felt like a message just for me. </t>
  </si>
  <si>
    <t xml:space="preserve">Just in time to finish cooking up some german sausage, I'm out of gas again. </t>
  </si>
  <si>
    <t xml:space="preserve">OMG...perhaps I have alzheimers already...I feel like sometimes I get sundowners...  </t>
  </si>
  <si>
    <t xml:space="preserve">&amp;amp; worst of all, my mom refuses to send me to macr! </t>
  </si>
  <si>
    <t xml:space="preserve">bunda sakit </t>
  </si>
  <si>
    <t xml:space="preserve">cleaning the kitchen </t>
  </si>
  <si>
    <t xml:space="preserve">My tummy hates me.....just like my hair and my liver.   </t>
  </si>
  <si>
    <t xml:space="preserve">it's been another beautiful day here in Denver! only one more full day here: getting sad </t>
  </si>
  <si>
    <t xml:space="preserve">Why not? </t>
  </si>
  <si>
    <t>I might miss the nfhs girls track reunion  oh how I miss my sharde and destiney...</t>
  </si>
  <si>
    <t xml:space="preserve">psycho of course! runner up fat-trak </t>
  </si>
  <si>
    <t xml:space="preserve">@seejenncraft any word from Sheri?? </t>
  </si>
  <si>
    <t xml:space="preserve">RESTLESS!   house sitting for my sister... if only i had company. </t>
  </si>
  <si>
    <t>@SteveWeed32 ew that shit a preview.. ffuccccckkk outta here! damm..  #heartbroken</t>
  </si>
  <si>
    <t xml:space="preserve">wife's sleepin'. baby's sleepin'. why can't i? </t>
  </si>
  <si>
    <t xml:space="preserve">.yeah, iKnow i'm pretty l8 w/ the green overlay. sry. </t>
  </si>
  <si>
    <t xml:space="preserve">scratch that thought. No milk = no Milo </t>
  </si>
  <si>
    <t xml:space="preserve">In Ohio. Ate too much again.  </t>
  </si>
  <si>
    <t xml:space="preserve">but then you find out that they need to know stuff about who you know. they dont care about you...just your connections. so frustrating </t>
  </si>
  <si>
    <t xml:space="preserve">@twinfraser ahh I see. I miss you all </t>
  </si>
  <si>
    <t xml:space="preserve">Thank u for coming to the mall! I lost u guys and couldn't say goodbye  I'm sorry  </t>
  </si>
  <si>
    <t xml:space="preserve">I feel so lazy!! I ate bad and didn't work out! Bad girl!!! </t>
  </si>
  <si>
    <t>Made it home...I am tired. I received my order from #Kodakgallery and it was damaged in shipment  sad...I have to call customer service.</t>
  </si>
  <si>
    <t xml:space="preserve">@JCookOnline woot woot! I hope they come back here soon! They're not coming here for warped </t>
  </si>
  <si>
    <t xml:space="preserve">@ChrissyP510 I hope nobody is bothering you Chrissy.. ? </t>
  </si>
  <si>
    <t xml:space="preserve">gah its so annoying when your looking for something and you cant find it </t>
  </si>
  <si>
    <t xml:space="preserve">At Walmart supercenter. I wanna go home </t>
  </si>
  <si>
    <t xml:space="preserve"> i havee to get up at 6 tomorrow blehh.</t>
  </si>
  <si>
    <t>@Jeremyrr  that is too bad, stranger.</t>
  </si>
  <si>
    <t>@Worducopia Let me know if they have it.  Our big box stores doesn't seem to carry her books sadly.  (or many other YA authors I love!)</t>
  </si>
  <si>
    <t xml:space="preserve">brandon's not talking anymore </t>
  </si>
  <si>
    <t xml:space="preserve">I don't want to go to 6 and 1/2 street I wanna go to a real party </t>
  </si>
  <si>
    <t xml:space="preserve">@JJKnight1 Aww, with a name like that I was expecting more </t>
  </si>
  <si>
    <t>@ladylovewell  *hugs* i'm not exactly strong, but, uh. i tried?</t>
  </si>
  <si>
    <t xml:space="preserve">@IAmMsJanayL yea im beginning to realize that....lame </t>
  </si>
  <si>
    <t>@shelovesdcfc DUDE it's cool right? I was curious if they were dead though.  I've never seen a rat so still before.. or a cat riding a dog</t>
  </si>
  <si>
    <t xml:space="preserve">@sarcatrist Heya Nimesh I'm great - how've you been? Did you make it for the tweet-up? I missed it </t>
  </si>
  <si>
    <t xml:space="preserve">I had a hella funny thought today at work. Too bad I can't recall it. </t>
  </si>
  <si>
    <t>y r women so fuccin dumb?????....homebound, snugglin' wit my build-a-bear.  Fuck 'em girl, fuck 'em!</t>
  </si>
  <si>
    <t xml:space="preserve">Finally going home from work. 12 hours later. </t>
  </si>
  <si>
    <t xml:space="preserve">I'm throwing the only dreams i ever had to make something of myself away in the trash tonight... I've got nothing left now </t>
  </si>
  <si>
    <t xml:space="preserve">is Looking at Rob's &amp;amp; Kristen's on set pictures of yesterday and feeling homesick </t>
  </si>
  <si>
    <t xml:space="preserve">@DDUBzCaliDream oh yeah! Tons! Broken arm! </t>
  </si>
  <si>
    <t>So Conan is over  ...  now to watch Madagascar 2   !</t>
  </si>
  <si>
    <t xml:space="preserve">I don't feel so good. </t>
  </si>
  <si>
    <t xml:space="preserve">Woah that wasn't intended </t>
  </si>
  <si>
    <t xml:space="preserve">back from gym with a back problem </t>
  </si>
  <si>
    <t xml:space="preserve">@angieODT you're cutting Danny's head off </t>
  </si>
  <si>
    <t xml:space="preserve">@timothygreenejr duane reade unfortunately </t>
  </si>
  <si>
    <t xml:space="preserve">Rainy days and thursdays always makes me down </t>
  </si>
  <si>
    <t>@tinyjess I WANT TO! But I get outta work at 5 nowwww.  Who else is performing!?</t>
  </si>
  <si>
    <t xml:space="preserve">    geez I'm feeling their pain</t>
  </si>
  <si>
    <t>@twisted4ddub Sorry about your uncle.    I hope he gets stronger, so he will be able to have the surgery.</t>
  </si>
  <si>
    <t>@Saman_tita I know! But I feel like such a loser because I get so nervous  It's hard to be myself</t>
  </si>
  <si>
    <t xml:space="preserve">@blindoldfreak good luck with getting well. My friends felt awful for two weeks. </t>
  </si>
  <si>
    <t>@Carale I'm currently watching Season 4 Episode 13 and I now agree with you  killing Jim was such BAD decision. Besides Eli is so dumb! =\</t>
  </si>
  <si>
    <t xml:space="preserve"> fone off....cant talk 2 my love....imu marcus!!!!!</t>
  </si>
  <si>
    <t xml:space="preserve">Ok why do i even bother if no one tweets back? </t>
  </si>
  <si>
    <t>So I might need back surgery?  Stupid dance. Blechh.</t>
  </si>
  <si>
    <t>@keithlissner Never got it  but hope it was amazing!!</t>
  </si>
  <si>
    <t>New blog post: Sjips  http://www.wildangelone.nl/2009/06/25/sjips/</t>
  </si>
  <si>
    <t xml:space="preserve">@smileshutter if i can get a tix </t>
  </si>
  <si>
    <t xml:space="preserve">worst day evr =\ pulled a muscle in my neck, went 2 wrk in pain,  4got wrk sandals, fight with Daniel, n now getting crap from manager.. </t>
  </si>
  <si>
    <t xml:space="preserve">@Moriqua143 Nothing much ma....getting sleepy </t>
  </si>
  <si>
    <t xml:space="preserve">@therons Outlook not so good </t>
  </si>
  <si>
    <t xml:space="preserve">o dang... sry to hear that... </t>
  </si>
  <si>
    <t xml:space="preserve">@mslucymorales where are you? </t>
  </si>
  <si>
    <t xml:space="preserve">Sayin a prayer for my lil bro's they are so sick </t>
  </si>
  <si>
    <t xml:space="preserve">@jpoh unlike dell who drag their feet with orders </t>
  </si>
  <si>
    <t xml:space="preserve">@x3strawberry I checked weather channel. It said 80 but rain all day </t>
  </si>
  <si>
    <t xml:space="preserve">havent done this in a while.....me n the kid r officially done  not tlkin 2 or bein with the kid feels kinda strange now...... </t>
  </si>
  <si>
    <t>dangit i hate it when he text tweets  no hope haha</t>
  </si>
  <si>
    <t xml:space="preserve">In desperate need of sleep. Last time I slept was Monday night. Still got To clean my old flat and hand in the Keys b4 sleep can come </t>
  </si>
  <si>
    <t xml:space="preserve">At the airport and my lounge pass has expired. I will have to sit with the public </t>
  </si>
  <si>
    <t>Wish Mell was here to take care of me  Soooo muchhhh painnnnn.</t>
  </si>
  <si>
    <t xml:space="preserve">really wants to go to starline tonight. </t>
  </si>
  <si>
    <t xml:space="preserve">@MissSabrinaSin aww  i'm so used to burns that it doesnt bother me anymore i just go ouch. </t>
  </si>
  <si>
    <t xml:space="preserve">Reformatting my Comp </t>
  </si>
  <si>
    <t xml:space="preserve">learning about my mom's step-mom's granddaughter renee. (did you follow that?) she killed herself when she was twenty-one. </t>
  </si>
  <si>
    <t xml:space="preserve">Why is today such a weird day? </t>
  </si>
  <si>
    <t xml:space="preserve">@SheaDollbaby I'm sorry!!!! </t>
  </si>
  <si>
    <t xml:space="preserve">@mpdotcom - hey.  that cligs link didn't work. </t>
  </si>
  <si>
    <t xml:space="preserve">I miss comic view </t>
  </si>
  <si>
    <t xml:space="preserve">@DrRobH it's tough... We use IMBills and leave written signouts, but it's not perfect... And JCAHO is looking at this now I understand... </t>
  </si>
  <si>
    <t xml:space="preserve">I have to return my new Cruzer flash drive </t>
  </si>
  <si>
    <t xml:space="preserve">@PerezHilton ive always thought u were crazy amazing but as a gay man, hearing that word come from someone i respect so much really hurts </t>
  </si>
  <si>
    <t xml:space="preserve">So I have a pretty bad headache and I think tomorrow morning when I attempt to wake up.. my legs won't work.  </t>
  </si>
  <si>
    <t xml:space="preserve">went to go see transformers 2 tonight and the movie was SOLD OUT.  Needless to say the kids were bummed </t>
  </si>
  <si>
    <t>Longing for a good SVU marathon  Can't bring myself to spend $30 per season. Anyone want to gift them to me? I won't post more complaints!</t>
  </si>
  <si>
    <t xml:space="preserve">Mannn I gotta confession 2 make...I can't say it ova twitter </t>
  </si>
  <si>
    <t xml:space="preserve">@Willie_Day26 Aww...man I wanted y'all to perform </t>
  </si>
  <si>
    <t xml:space="preserve">at audras; my back hurtss, so does my belly button </t>
  </si>
  <si>
    <t xml:space="preserve">@GKIDNY because all my loves are in NY and im in Boston </t>
  </si>
  <si>
    <t xml:space="preserve">I want to go to the Taste this weekend, but I have a lot of hw. </t>
  </si>
  <si>
    <t xml:space="preserve">too early to be up </t>
  </si>
  <si>
    <t xml:space="preserve">@mrgunn No, it just does nothing . </t>
  </si>
  <si>
    <t xml:space="preserve">if i don't get a text tomorrow ill be pisssssseddddddd. srsly. i want my black hoodie back! </t>
  </si>
  <si>
    <t xml:space="preserve">@ldobroski why should i look in the mirror </t>
  </si>
  <si>
    <t xml:space="preserve">downside of having a freelance gig...not being able to edit the best run of photos I've ever taken. </t>
  </si>
  <si>
    <t>@stormy_eyes can't slp again  due 2 left side of body hurtin so much. Wish I liked pain meds lmao</t>
  </si>
  <si>
    <t xml:space="preserve">Is it to late to be eatin like this? </t>
  </si>
  <si>
    <t>@MaryaMurphy  my local friends suck. It will bite going alone.</t>
  </si>
  <si>
    <t xml:space="preserve">@totaldelights hmmm, dont believe I know the difference </t>
  </si>
  <si>
    <t>I really hope persiankiwi is safe.   &amp;quot;Persian Kiwi is in Trouble&amp;quot; http://ow.ly/fNta</t>
  </si>
  <si>
    <t xml:space="preserve">Oh fuck... First time i went on my wage since weeks... 97,5 kilo....  That's definitely enough... 2 years ago it I had 70 kilos... </t>
  </si>
  <si>
    <t xml:space="preserve">@erinbethxo this makes me miss you </t>
  </si>
  <si>
    <t xml:space="preserve">@andyoureuglytoo  Well I'd like to walk too!  But that's not possible  </t>
  </si>
  <si>
    <t xml:space="preserve">packing alone=worst expirience ever. twitter instead....no! pack! ok </t>
  </si>
  <si>
    <t>Home. So so tired. Kinks 'Do it Again' is the theme song for the day. Missed SYTYCD.   And please tweet about #Gilad so people know.</t>
  </si>
  <si>
    <t>@Willie_Day26 --Awww Mannn  ..we was all happy ! We still love ya'll .</t>
  </si>
  <si>
    <t>Went to Devin's soccer game tonight. They lost.       10 to zero..lol</t>
  </si>
  <si>
    <t xml:space="preserve">@yourfriendjennn HAHAH you are hilarious  Miss you too!! December can't come soon enough </t>
  </si>
  <si>
    <t xml:space="preserve">julian james wilde couldn't shoot today </t>
  </si>
  <si>
    <t xml:space="preserve">- why can't you hear me? ohhhhh right, its cause i lost my god damn VOICE ! </t>
  </si>
  <si>
    <t>Getting ready to go too bed, throat is really sore  need to get all rest I can before Saturday...my baby turns 1...party!!</t>
  </si>
  <si>
    <t xml:space="preserve">@jonlow sometime next week. Hopefully I don't get quarantined on the way back to kl... </t>
  </si>
  <si>
    <t xml:space="preserve">@GSorensen I know!!!!  I need a Mrs. Fields STAT!!!!  The closest one to me is an hour away </t>
  </si>
  <si>
    <t>says holiday almost end!!  http://plurk.com/p/13qsfs</t>
  </si>
  <si>
    <t xml:space="preserve">@malibu_barbee omg NOOO! i just am thirsty forreal </t>
  </si>
  <si>
    <t xml:space="preserve">@RiseAgainst show was fuckin awesome!!!  Highlight of my summer even though security confiscated my favorite knife and trashed it   </t>
  </si>
  <si>
    <t xml:space="preserve">Flat tire on the she of the 405 </t>
  </si>
  <si>
    <t>@Willie_Day26  we should tweet them to death so u guys can perform right?! Lol but u guys r performin on the red carpet?</t>
  </si>
  <si>
    <t xml:space="preserve">i must say I do enjoy me some sushi, but i don't think i should have enjoyed that much </t>
  </si>
  <si>
    <t>@THE_REAL_SHAQ we can't call u Shaq-tus anymore  I'm not sure what nickname u will get in Cleveland   http://myloc.me/5xoN</t>
  </si>
  <si>
    <t xml:space="preserve">Why does the right side of my heat hurt so much? Ugh. </t>
  </si>
  <si>
    <t>sigh  could things get any worse?!</t>
  </si>
  <si>
    <t xml:space="preserve">wanting to go to cultive. but it is to late </t>
  </si>
  <si>
    <t xml:space="preserve">Some chick snuck on his tour bus. So security wouldn't let him come out and sign stuff. </t>
  </si>
  <si>
    <t xml:space="preserve">Let me quote a friends feeling &amp;quot; Nothing,wala- nada! &amp;quot; but she looks sad </t>
  </si>
  <si>
    <t xml:space="preserve">@rebekah_04 I'm not allowed to watch it till the exams are over </t>
  </si>
  <si>
    <t xml:space="preserve">@MissSabrinaSin that would be scary </t>
  </si>
  <si>
    <t>still hot as ever tweeters  but goodnight...time to sleep uncomfortably cuz the a/c broke</t>
  </si>
  <si>
    <t xml:space="preserve">our family dog is going to be operated on. pray for her please </t>
  </si>
  <si>
    <t xml:space="preserve">@liam8 but then my arm would be naked again </t>
  </si>
  <si>
    <t xml:space="preserve">http://twitpic.com/8ckd8 - where'd the rainy days go? i miss them </t>
  </si>
  <si>
    <t xml:space="preserve"> goodnight.</t>
  </si>
  <si>
    <t xml:space="preserve">@lstoll I know - I've had it plenty. Word: Gimmee more TravelBug! Lotto: gimme money! ... nope. Back to work </t>
  </si>
  <si>
    <t xml:space="preserve">So I think imma die soon, I feel like shit dude...ugh </t>
  </si>
  <si>
    <t xml:space="preserve">I'M wondering if jordan's wife and kids maybe are on the bus with him and thats why he's not tweeting lately? miss him </t>
  </si>
  <si>
    <t xml:space="preserve">@DavidArchie your brother blocked me and said i was weird because i said im a big fan of yours </t>
  </si>
  <si>
    <t xml:space="preserve">ugh.... cassie ventura strikes again! just wasted another hot beat </t>
  </si>
  <si>
    <t>Major headache  going to sleep early...</t>
  </si>
  <si>
    <t xml:space="preserve">On the sad side, If shaq makes the all-star team again, he won't be with kobe </t>
  </si>
  <si>
    <t xml:space="preserve">@freddyandeddy Oh this makes me very very sad.  </t>
  </si>
  <si>
    <t xml:space="preserve">http://twitpic.com/8ckdz - BLVD East in WNY; qosh I missed it </t>
  </si>
  <si>
    <t xml:space="preserve">@thatgirlkelly sucky suck.  I was feeling ill today too and still a bit off. perfect for the week off </t>
  </si>
  <si>
    <t xml:space="preserve">@khristieee WE MISSED RYAN AGAIN! </t>
  </si>
  <si>
    <t xml:space="preserve">Went to the gym.  My sis called about her wedding plans.  by the time I got off the phone I was TIRED! I came home </t>
  </si>
  <si>
    <t xml:space="preserve">@elperrogrande I know, guilty pleasure. And now @kayepants is going to /sigh at me for the bad TV I've watched the past two days... </t>
  </si>
  <si>
    <t xml:space="preserve">looking at college pics makes me miss my college friends. </t>
  </si>
  <si>
    <t>Now I'm missing Bernard, because he's moving away to college soon  and I might as well throw in Erik since I havent seen him in ages &amp;quot;/</t>
  </si>
  <si>
    <t xml:space="preserve">damn mood off..leavimg m dear home..hyderabad..i l miss it </t>
  </si>
  <si>
    <t xml:space="preserve">Finally spoke to Cornish Rex rescue group, after 3 months of tag. Not likely to find the cats a home, but might name a kitten after me </t>
  </si>
  <si>
    <t xml:space="preserve">@lovestoned420 Welll I was just kidding. I just want to move to whereever it's sunny...and right now NY is not the place to find sun </t>
  </si>
  <si>
    <t>My back is killinggg me  eff muscle spasms. One more night of closing tomorrow, then I get a day to relax thankfully.</t>
  </si>
  <si>
    <t>Very excited for tomorrow's Shout Out!! Very bummed that I won't be around to promote it or talk it up.  But these guys ROCK! &amp;amp; I &amp;lt;3 them!</t>
  </si>
  <si>
    <t xml:space="preserve">Warning: This is *really* disturbing. &amp;quot;They put axe through the heart of a young man&amp;quot; http://bit.ly/FoNhd &amp;lt;HT @shelisrael&amp;gt; #iranelection </t>
  </si>
  <si>
    <t>@xiaoplz for braces? how much? i think i have to fix mine too  again..</t>
  </si>
  <si>
    <t>@hot2definc  I don't think so. Have fun for me</t>
  </si>
  <si>
    <t xml:space="preserve">@xeb Awesome! Do want </t>
  </si>
  <si>
    <t>is NBA Draft tomorrow! Patty Mills is leaving SMC  [Warriors? I can hope, right?]... I miss my SMC girls..</t>
  </si>
  <si>
    <t xml:space="preserve">I spent many hours today making the key algorithm that holds all the other algorithms together... It needs tweaking, badly </t>
  </si>
  <si>
    <t>Watching videos of myself as a 9 month old made me almost cry!  I miss when i used to be cute</t>
  </si>
  <si>
    <t xml:space="preserve">@Betsy103 It's so saddening . And I like Gisela too. Why did it have to be Maria that she beat? I'm still so ajksjd </t>
  </si>
  <si>
    <t xml:space="preserve">is revising for her english final which is tomorrow. </t>
  </si>
  <si>
    <t xml:space="preserve">@pntbtrkisses And you're the most popular bunny!! Sure I'll vote for you. Could you pls try to help vote me out of pg 3???  </t>
  </si>
  <si>
    <t>extra burrrrnt from the wavepool  chillin for the rest of the night ..call/text me</t>
  </si>
  <si>
    <t xml:space="preserve">@CelesteChong Why so lonely? U not quarantined is it? </t>
  </si>
  <si>
    <t xml:space="preserve">@Willie_Day26 yall should perform </t>
  </si>
  <si>
    <t xml:space="preserve">i having serious moodswing </t>
  </si>
  <si>
    <t xml:space="preserve">Yargghh... I hate preparing for a formal speech. So painful to practice in front of no one! </t>
  </si>
  <si>
    <t>my feet hurt  a long day @ work will do that... gotta get up early &amp;amp; do it again</t>
  </si>
  <si>
    <t>This Spanish class is depressing me. Im not good.  T_T</t>
  </si>
  <si>
    <t xml:space="preserve">@HannahMcClellan they just planned something right before I go back to school without realizing it..so we can't go then </t>
  </si>
  <si>
    <t xml:space="preserve">@PeaceOutHannah awwww </t>
  </si>
  <si>
    <t xml:space="preserve">....he doesn't understand I wanna be w/ him... </t>
  </si>
  <si>
    <t xml:space="preserve">So ive come to the conclusion that i clench my jaw when i pitch and thats why it hurts so effin bad. </t>
  </si>
  <si>
    <t xml:space="preserve">@7angela7 I'm running out of questions over here! He won't answer one of the biggest ones that I have for him </t>
  </si>
  <si>
    <t xml:space="preserve">@camikaos NAS = Network Attached Storage.. not a good thing to lose </t>
  </si>
  <si>
    <t>tweetdeck vs tweetie Iphone Apps Review... http://bit.ly/18mWF3 - Dang. @MatthewNeer was right!! Tweetie doesn't have vid upload.  I lose.</t>
  </si>
  <si>
    <t xml:space="preserve">@AudraSimmons You were great tonight!!!! But no call </t>
  </si>
  <si>
    <t xml:space="preserve">beyond tired </t>
  </si>
  <si>
    <t xml:space="preserve">@justin_shepherd That used to happen to me! </t>
  </si>
  <si>
    <t xml:space="preserve">So sad. I found a baby bunny and its mommy left him. Poor little guy won't make it without his mommy probably only a week old. </t>
  </si>
  <si>
    <t xml:space="preserve">@Tony_Styxx I dunno, I got sick some how. Coughing up stuff, and running a fever. With no one to take care of me </t>
  </si>
  <si>
    <t>@yellowbrickedrd Don't know if my mum will allow. Especially with this H1N1 virus going on. I really need to leave for awhile.  Life sucks</t>
  </si>
  <si>
    <t xml:space="preserve">@CookyMnstr  Hey, Noelia - I can't get the ribbon up on my photo either... and I couldn't get my pic to turn green. Tried 5 or 6 time now </t>
  </si>
  <si>
    <t>:/    Ugh...</t>
  </si>
  <si>
    <t>@YasserAlHawaj madry bass chithi agool lol i was ther in winter OK lol but no i had to do this test thats y i cudnt come  i dunno wher yet</t>
  </si>
  <si>
    <t xml:space="preserve">Heavy is the head that eats the crayons...can't get any sleep. </t>
  </si>
  <si>
    <t xml:space="preserve">Matteo Ricci is now our second home. Marketing crunch time.  SORRY ARJ </t>
  </si>
  <si>
    <t xml:space="preserve">can't sleeep ! too much on my mind </t>
  </si>
  <si>
    <t xml:space="preserve">had computer problem that where bios was mispelled and decided computer needed to be replaced.. after buying one it was the vid card </t>
  </si>
  <si>
    <t xml:space="preserve">@DiamondCouture SAME. story of my life...sounds so dpressing </t>
  </si>
  <si>
    <t xml:space="preserve">What a slow steak night... </t>
  </si>
  <si>
    <t>my body is totally limp and weak.  sushi tomorrow, hit me up if you're down!</t>
  </si>
  <si>
    <t xml:space="preserve">Oops .. Only 2 songs for non-members </t>
  </si>
  <si>
    <t xml:space="preserve">Ughhh i want led glovesssss </t>
  </si>
  <si>
    <t xml:space="preserve">i spent 30 mintutes tryna get through to this radio station for this Trey Songz thing next week... i didn't get through </t>
  </si>
  <si>
    <t xml:space="preserve">I hate when people have to move away from me </t>
  </si>
  <si>
    <t xml:space="preserve">Too hot in my apartment. No sleepy. </t>
  </si>
  <si>
    <t>@TammyJean i don't remember that  i've been going through office withdrawals ever since i've been kicked out of my room haha.</t>
  </si>
  <si>
    <t xml:space="preserve">@ckueda yeah...taking one other class.  Yeah I have been trying to come up with a concept or a product, just not happening </t>
  </si>
  <si>
    <t xml:space="preserve">@JimmyWayne You need to come back to RI!!! I've seen you these past two summers. Now there is a void! </t>
  </si>
  <si>
    <t xml:space="preserve">had a prtty crappy day at work and now i feel even worse. i really miss somebody special </t>
  </si>
  <si>
    <t xml:space="preserve">@pcdfreak you get to see her before i do. </t>
  </si>
  <si>
    <t xml:space="preserve">I dont think it was such a good idea to watch so much Ghost Hunters tonight </t>
  </si>
  <si>
    <t>@mellieweena omg I want Money thrown at me too  asleep or not, haha.</t>
  </si>
  <si>
    <t xml:space="preserve">@oldtobegin I'm so so sorry. </t>
  </si>
  <si>
    <t xml:space="preserve">bleh....hates fighting with him </t>
  </si>
  <si>
    <t xml:space="preserve">â™« *NSYNC - Girlfriend [Remix] Feat. Nelly came on my ipod does that make me lose credibility or what </t>
  </si>
  <si>
    <t xml:space="preserve">@yunjae you okay? </t>
  </si>
  <si>
    <t xml:space="preserve">wish i cloud get a message from demi on twitter.let's hope </t>
  </si>
  <si>
    <t>@JodiAceVA Oh  What happened?</t>
  </si>
  <si>
    <t xml:space="preserve">I hope those girls stay safe at the beach. </t>
  </si>
  <si>
    <t>No running for me this evening  I think I'm getting shin splints.</t>
  </si>
  <si>
    <t xml:space="preserve">@megm3g Yay! and then not so yay </t>
  </si>
  <si>
    <t xml:space="preserve">@taraphillynyc I didn't </t>
  </si>
  <si>
    <t>@justinjohnjacob I miss you! I miss pool parties and &amp;quot;grilled&amp;quot; cheese sandwiches.  How's Arielle doing? Still in instensive care?</t>
  </si>
  <si>
    <t xml:space="preserve">@Killanon Theres lots of traffic so i dont know how long itll be until i get to hotel. dont want to get home to over 9000 locked threads </t>
  </si>
  <si>
    <t xml:space="preserve">@Petiethecat well... kinda... but is brudders faults! dey slurps me all over den all dis dirts jus sticks to me,  is not my fault! meow </t>
  </si>
  <si>
    <t xml:space="preserve">@McCoyBoardman If you already bought food, I will pay you back.  I feel like a shithead </t>
  </si>
  <si>
    <t xml:space="preserve">@mommy_holly yay for no broken legs...that pic of him last year was so sad </t>
  </si>
  <si>
    <t>Glad to hear I'm not the only one who lets the lawn thirst.  My neighbours have putting greens for lawns.   Boo~!</t>
  </si>
  <si>
    <t>11 American train stations that didn't survive  : http://trunc.it/l0xh</t>
  </si>
  <si>
    <t>@quartetship  I hope you are okay! Falling down stairs sucks.</t>
  </si>
  <si>
    <t xml:space="preserve">@ThreeFive18 oh my god, I'm so sorry... that is absolutely awful... I don't even know what to say... </t>
  </si>
  <si>
    <t xml:space="preserve">@itz_cookie Muah! It dont matter whut u do Sweetness, jus dont let no guy bring u down. Cuz the next guy has pay for his mistakes. </t>
  </si>
  <si>
    <t xml:space="preserve">@josephVelasquez ahhh you are far imagine when I am in LA </t>
  </si>
  <si>
    <t xml:space="preserve"> Only one more day till teen convention...*sniff sniff* ....... Ooooo!! Awesome sermon tonight Preacher!!!</t>
  </si>
  <si>
    <t xml:space="preserve">I haven't had my phone all day </t>
  </si>
  <si>
    <t xml:space="preserve">Having a cuddle, watching the Swamp Diamonds episode of MST3K. Sooo glad Im off work for the next 2 days. Missing Pandy muchly </t>
  </si>
  <si>
    <t>@stroughtonsmith uh oh   http://yfrog.com/4282021648j</t>
  </si>
  <si>
    <t xml:space="preserve">Miss my baby ohdee cant wait to see her idk wen tho </t>
  </si>
  <si>
    <t>@ChristieCiarlo  Hang in there Ciarlo. July's the month of grilling, fireworks, and beers. All fine things.</t>
  </si>
  <si>
    <t xml:space="preserve">Work planning day over.  Now 2 days of meetings (and offline!) in Melbourne.  I'll miss my baby! Why is it a 6:30am flight??? </t>
  </si>
  <si>
    <t xml:space="preserve">http://twitpic.com/8ckkl - i miss my REDhairDONTcare! </t>
  </si>
  <si>
    <t>has a tummy ache!  aaahhhh.</t>
  </si>
  <si>
    <t>@DopamineRushPOE I remember that!! @Alynette  ``` If it's not one thing it's another!   WOMAN DOWN!!!!</t>
  </si>
  <si>
    <t>I miss my Audition Account  -Bare Bored!-</t>
  </si>
  <si>
    <t xml:space="preserve">@docoweb I'm still waiting for them to disappear from yesterday. </t>
  </si>
  <si>
    <t xml:space="preserve">@sidman777 P.S. Imma punch you in the face anyways you put a L in Burr </t>
  </si>
  <si>
    <t>@lovien not relaxing?  that sucks.</t>
  </si>
  <si>
    <t xml:space="preserve">COMPUTER-CHAN WHY ARE YOU BEING SUCH A FAG TODAY </t>
  </si>
  <si>
    <t xml:space="preserve">FYI.. There is no bonus after the credits... </t>
  </si>
  <si>
    <t xml:space="preserve">Feels abandoned...what happened?  </t>
  </si>
  <si>
    <t xml:space="preserve">bobby flay throwdown is my fav. shrimp and grits throwdown underway. YUM now im hungry </t>
  </si>
  <si>
    <t xml:space="preserve">@LoveandLabels I soooOOOooo agree. I'm so over NY </t>
  </si>
  <si>
    <t xml:space="preserve">went to ikea. bought some ekby's and bjarnum's. drilled into my asbestos filled walls. feel like i have lung cancer now. </t>
  </si>
  <si>
    <t xml:space="preserve">so i bought a mango smoothie at jamba juice today....got into work and spilled the whole thing on the floor...made me a sad panda </t>
  </si>
  <si>
    <t xml:space="preserve">@fouadthearab way to completely ruin my baby gio's confidence </t>
  </si>
  <si>
    <t xml:space="preserve">Theres a case of swine flu in mw town </t>
  </si>
  <si>
    <t>@laurenconrad http://twitpic.com/8adr7 - Lauren, it seems you just already have the ring I was going to propose to you with  damn! I  ...</t>
  </si>
  <si>
    <t>I want mango ice candy. But it's hiding from me in the freezer  Yes, I'm posting this because I want the whole world to know, apparently.</t>
  </si>
  <si>
    <t xml:space="preserve">@neilgorman cuz I'm too tired to allow sleep. I dint get nearly enough sleep ever. </t>
  </si>
  <si>
    <t xml:space="preserve">I'm officially kicked out of the kitchen.. </t>
  </si>
  <si>
    <t>@alancthulhukid i wish someone would fly me out........... or it may never happen  the world will miss out.</t>
  </si>
  <si>
    <t xml:space="preserve">ow my chest hurts when i breathe. wtf. </t>
  </si>
  <si>
    <t xml:space="preserve">@asterixasterix  yes...i miss you and amy too </t>
  </si>
  <si>
    <t xml:space="preserve">@Annnthony So do my genitals when the light hits it a certain way, but no one likes to marvel at that late at night. </t>
  </si>
  <si>
    <t xml:space="preserve">Ok, that's 1Xtra hit up. They'll love playing a 1000 bar verse..or even listening to it. Sigh this can be depressing and soul destroying </t>
  </si>
  <si>
    <t>Doing research on GameGuard since Aion will be using it. Not seeing very good things about it  Here's hoping it won't be bot infested!</t>
  </si>
  <si>
    <t xml:space="preserve">Kyle won't stop putting me in submissions, it makes me wanna cry </t>
  </si>
  <si>
    <t>so cold, its raining like a motherfucker &amp;amp; theres like fog surrounding and grey sky  scaryyy</t>
  </si>
  <si>
    <t xml:space="preserve">@scooprandell NOOOOOOOOO thats awful </t>
  </si>
  <si>
    <t xml:space="preserve">@LiveItBreatheIt why not </t>
  </si>
  <si>
    <t>My arm hurts  Hot weather = a lot of people buying ice cream</t>
  </si>
  <si>
    <t xml:space="preserve">Everyone else is going to sleep, and I'm just waking up. Bad bad bad. </t>
  </si>
  <si>
    <t xml:space="preserve">@cheerok amen sista! amennn! i miss your face </t>
  </si>
  <si>
    <t xml:space="preserve">I am not feeling so good. Sore throat and stomach ache </t>
  </si>
  <si>
    <t xml:space="preserve">really bored </t>
  </si>
  <si>
    <t xml:space="preserve">@ruhanirabin i miss u !! </t>
  </si>
  <si>
    <t xml:space="preserve">desperately wants long hair again </t>
  </si>
  <si>
    <t xml:space="preserve">@IamDory Tried to go today, but it was sold out... </t>
  </si>
  <si>
    <t xml:space="preserve">@HoulihanLeonard Ugh. </t>
  </si>
  <si>
    <t>My first day of work is tomorrow!  Being a golf caddy while not knowing how to play is a rather scary experience. Wish me luck!</t>
  </si>
  <si>
    <t xml:space="preserve">@ashleighmaegan I don't have a camera on my stone age computer.... </t>
  </si>
  <si>
    <t xml:space="preserve">can't believe she gave in and joined twitter. I feel as if I'm cheating on my &amp;quot;fb status updates&amp;quot; </t>
  </si>
  <si>
    <t xml:space="preserve">@girlgeniusp_vil  so I can stop drinking my problems away every night </t>
  </si>
  <si>
    <t xml:space="preserve">No nightquil shots tonight </t>
  </si>
  <si>
    <t xml:space="preserve">last thing, I hate PSYCHO ex bfs. </t>
  </si>
  <si>
    <t xml:space="preserve">@lovehound @kishaweisha goodnight 2 u both, rest well! lovehound as much as I travel I hate HOTEL beds no matter how fancy/nice they are </t>
  </si>
  <si>
    <t>â˜… Starred: R.I.P. Pheobe  http://liveforfame.com/photo/13193</t>
  </si>
  <si>
    <t xml:space="preserve">Sad Jonny is Sad. </t>
  </si>
  <si>
    <t>@SmoothKnight21 Dang u got me waiting like a mug! Guess I could wait, and listen to Usher's version for now   lol</t>
  </si>
  <si>
    <t xml:space="preserve">starting to feel a bit better... been dreadfully ill </t>
  </si>
  <si>
    <t xml:space="preserve">Stupid scanner putting lines down the middle of my pictures. </t>
  </si>
  <si>
    <t>oops i ment camping trip LOL but school calls  got to get my education</t>
  </si>
  <si>
    <t>/ LOL ! the hangover was hilarious! now i wanna watch transformers 2, the proposal, my sisters keeper and startrek  &amp;lt;$$/3</t>
  </si>
  <si>
    <t xml:space="preserve">Truly needs to go to bed earlier. Losing interest in this second internship. </t>
  </si>
  <si>
    <t xml:space="preserve">@LeviBeamish I'm from NZ but can't go to the gathering </t>
  </si>
  <si>
    <t xml:space="preserve">@SingmySorrow yes sir, its funny and its not. I'm sorry. </t>
  </si>
  <si>
    <t>HIGGGHHLY upset I didn't get through to @songzyuuup  &amp;amp;&amp;amp; SOMEBODY needs to start loving me again  I saw a sexy pretty one you'd like!</t>
  </si>
  <si>
    <t xml:space="preserve">doesn't enjoy papers or exams. </t>
  </si>
  <si>
    <t xml:space="preserve">R.I.P. Ipod.. Sorry for dropping you in a cup of water </t>
  </si>
  <si>
    <t xml:space="preserve">attempt failed due to lack of phone fu </t>
  </si>
  <si>
    <t>... argh! bummed out i so hate the feeling!  I STILL LOVE HIM THOUGH!  aww! argh hate myself! &amp;gt;:O</t>
  </si>
  <si>
    <t xml:space="preserve">just realized how much I miss my best friend @trentonbi </t>
  </si>
  <si>
    <t>@corbthfrog   Sorry to hear it</t>
  </si>
  <si>
    <t xml:space="preserve">So that's another bit I can cross off the list. Pity the list itself seems to be growing faster than I can cut it down, though </t>
  </si>
  <si>
    <t>transformers 2 being king in the cinema! And Star Trek has gone  how poor,i haven't watched it yet!</t>
  </si>
  <si>
    <t xml:space="preserve">Oh man! @grassh0pper hasn't been following me AT ALL </t>
  </si>
  <si>
    <t xml:space="preserve">Delhi heat - it's getting unbearable by the day. 15 mins under the mid day sun and I can faint any time!! </t>
  </si>
  <si>
    <t>@rocknrollsteff ughhh I would be there right now if A) I had money B) I didn't have to be up at 6  next time for sure!</t>
  </si>
  <si>
    <t xml:space="preserve">@taakeachillpill Hey Nads! &amp;gt;&amp;lt; isupernissyou </t>
  </si>
  <si>
    <t xml:space="preserve">Stucking at Tongliao....Not Happy!!  </t>
  </si>
  <si>
    <t xml:space="preserve">@yasexy Not in a bad way!! </t>
  </si>
  <si>
    <t xml:space="preserve">Did I mention they cut my shift at Banana Republic today? </t>
  </si>
  <si>
    <t xml:space="preserve">@johncmayer @DanellD @joshgroban ok does everyone watch cops?!  I feel like im missing out on something cool </t>
  </si>
  <si>
    <t xml:space="preserve">@Sherese1129 </t>
  </si>
  <si>
    <t xml:space="preserve">@_WorldsApart_ awwwww, come back Worlds...we're sorry </t>
  </si>
  <si>
    <t xml:space="preserve">remember when you were a little kid and boys had cooties? well now im 17 and wish they still did...that way i didn't feel this way </t>
  </si>
  <si>
    <t xml:space="preserve">@relashio ei,..have u finished the assignment in NSTP??,.and done memorizing the handbook??,.gosh its making me crazy!!,.. </t>
  </si>
  <si>
    <t xml:space="preserve">I can't fucking sleep. So I started thinking, and I found my one and only regret and then it put me in a bad-ish mood </t>
  </si>
  <si>
    <t xml:space="preserve">well im bored.. n this twitter thing sucks </t>
  </si>
  <si>
    <t>@beaniecolleenie Booo, get a new bank. Chase sucks  We just changed all of our stuff when we were back in June.</t>
  </si>
  <si>
    <t xml:space="preserve">Richard Branson is &amp;quot;glowing&amp;quot;. no really. his skin is BRIGHT orange! </t>
  </si>
  <si>
    <t xml:space="preserve">I think i am weak on Twitter...boohaa </t>
  </si>
  <si>
    <t xml:space="preserve">@HillyHindi Good luck on the flight &amp;amp; I hope everything goes great in SSIF. I wish I was there </t>
  </si>
  <si>
    <t xml:space="preserve">God I hope he's ok... He didn't deserve that!... Hope u get better Scott! </t>
  </si>
  <si>
    <t xml:space="preserve">@kcounz lmao, i didnt see the spasms. aww, poor thing </t>
  </si>
  <si>
    <t xml:space="preserve">Watching Dog the Bounty Hunter. </t>
  </si>
  <si>
    <t xml:space="preserve">@Rob5six2 that stinks! Well u may see it b4 me </t>
  </si>
  <si>
    <t>@ROCSTAR_K you Was getting some dick last night. Shame! Donde Esta mi papa Oso? No habla!   saaaaaaaaaaaaaddddd</t>
  </si>
  <si>
    <t xml:space="preserve">@larrysullivan Just had to bail at the last minute. Someone in the extras pool gave me a cold. A-holes. </t>
  </si>
  <si>
    <t xml:space="preserve">Sprained my ankle..freakin hurts!!! </t>
  </si>
  <si>
    <t xml:space="preserve">hates when she has so many ideas for stories but she can't write because she doesn't have any writing utensils or a computer to type </t>
  </si>
  <si>
    <t xml:space="preserve">@mariajr I thought i was one of your hoes </t>
  </si>
  <si>
    <t xml:space="preserve">@mrlancemoore thanks! I felt a little better today but was bummed to miss CG! How was it? I missed Julies testimony!? LameSauce! </t>
  </si>
  <si>
    <t xml:space="preserve">Just got done cooking a late dinner...kinda burned some cause something distracted me. </t>
  </si>
  <si>
    <t xml:space="preserve">Dont you hate those days when you really have to... Whats the word... Work... </t>
  </si>
  <si>
    <t>@HeyJayne i can't this friday  i'm not gonna be here! i'm free next week though ;D</t>
  </si>
  <si>
    <t xml:space="preserve">@THE_REAL_SHAQ seriously???  No way!  </t>
  </si>
  <si>
    <t xml:space="preserve">Is any one awake still im lonely </t>
  </si>
  <si>
    <t xml:space="preserve">@erickaxx 8-| i hate the fact that you've got internet on your phone. </t>
  </si>
  <si>
    <t xml:space="preserve">Gah. All I see outside my window are traffic cones. </t>
  </si>
  <si>
    <t xml:space="preserve">Sumones an angwy beaw </t>
  </si>
  <si>
    <t xml:space="preserve">I had the most amazing time with Mike and Swatty...just like old times!!  But I'm bummed they had to leave so soon. </t>
  </si>
  <si>
    <t xml:space="preserve">@spanishdollxxx damn and i missed it  </t>
  </si>
  <si>
    <t xml:space="preserve">One old best friend just had a baby, another just got engaged. Where have i been during these huge occurances? </t>
  </si>
  <si>
    <t>i wish i had a friendship like selena and demi ...    .i dont have real friends .</t>
  </si>
  <si>
    <t xml:space="preserve">@nvblondie She's adorable, but jeez I hate teenage chicks with flat stomachs.  Of course, I'm almmost 46, so I have good reason.  </t>
  </si>
  <si>
    <t xml:space="preserve">Oh my goodness. I lost ANOTHER follower </t>
  </si>
  <si>
    <t xml:space="preserve">@Gianttoaster I hate you dude, I'm eating toast for munchies right now </t>
  </si>
  <si>
    <t>@JimPap yeahh prob ;] i cant wait til the draft! i want kulikov so bad tho  ill cry if i hear his name called &amp;amp; its not chiarelli sayin it</t>
  </si>
  <si>
    <t>I don't feel special at all... That's all I have to say  i thought I was the only person you said sweet things to.</t>
  </si>
  <si>
    <t xml:space="preserve">@lameallenmark @mjhang @hellorenee WHAT DOES THAT EVEN MEAN. sounds no bueno </t>
  </si>
  <si>
    <t xml:space="preserve">Awesome there goes my sun shaq jersey </t>
  </si>
  <si>
    <t xml:space="preserve">Darn, sale on timbuk2s but the only medium Laptop Messengers left are hot pink. </t>
  </si>
  <si>
    <t>I miss my Target friends...   I feel like such a bastard child...</t>
  </si>
  <si>
    <t xml:space="preserve">it's going to be another scorcher...love this weather ...too bad i'll be stuck inside till 10pm </t>
  </si>
  <si>
    <t xml:space="preserve">@AlohaSrvdDaily I wanna seeeeee iiiiittt! </t>
  </si>
  <si>
    <t xml:space="preserve">@EquiisSavant Goodness, I'm so sorry to hear that. </t>
  </si>
  <si>
    <t xml:space="preserve">damn excuse me im srry @ NISHA lol </t>
  </si>
  <si>
    <t xml:space="preserve">morning tweepies! Lotsa work to do today </t>
  </si>
  <si>
    <t xml:space="preserve">@jonlow @hafizismail @markleo82  i have to quarantine myself?! wat?!?!?!   </t>
  </si>
  <si>
    <t>@ahhhhcaffeine hmm..I don't play halo, quit gow and cod  waiting on l4d2! For now, infamous on ps3</t>
  </si>
  <si>
    <t xml:space="preserve">@NorthwestNick - Wow, that's really sad! </t>
  </si>
  <si>
    <t>watched Year One tonight. Transformers was sold out.  But I still had a blast!</t>
  </si>
  <si>
    <t xml:space="preserve">Was waiting on clothes to finish dry to go to sleep and now I can't even pick myself up to go to sleep! Lazy much!! </t>
  </si>
  <si>
    <t xml:space="preserve">really can't wait for @jasoncastro 's album i want to buy it now </t>
  </si>
  <si>
    <t xml:space="preserve">http://twitpic.com/8cku0 - 1am...poor puppy cant hold any food down. i gotta call the vet in the mornin </t>
  </si>
  <si>
    <t xml:space="preserve">I am really mad that the twittedfon app , aim app, and one of my games is not working on ipoood </t>
  </si>
  <si>
    <t>My ipod is frozen  Life suuuuccckkkkssss....Harry Potter, come quick!</t>
  </si>
  <si>
    <t>im... sooo sick  i hope i get better before my curies</t>
  </si>
  <si>
    <t xml:space="preserve">@thomasFRSH but i love shik do rak </t>
  </si>
  <si>
    <t xml:space="preserve">@hopeonatenspeed no </t>
  </si>
  <si>
    <t xml:space="preserve">@kenkeiter @Metroknow Just means that this weekend, I get to see if the data is salvagable- yay, me!!   </t>
  </si>
  <si>
    <t xml:space="preserve">Nap was good, but still feeling sick; damn stomach pain and nose allergies. </t>
  </si>
  <si>
    <t xml:space="preserve">what the hell? that wasn't a very nice thing to say </t>
  </si>
  <si>
    <t xml:space="preserve">Going to school again. Still so tired </t>
  </si>
  <si>
    <t xml:space="preserve">just got back from the pool. took a shower with vanessa ;D haha missed ladies night  but... WE IN A TENT </t>
  </si>
  <si>
    <t xml:space="preserve">Why won't twitter work for me? </t>
  </si>
  <si>
    <t xml:space="preserve">@OFFICIALTRISHA U DIDNT ADD ME BABE , I SENT YOU MY PIN </t>
  </si>
  <si>
    <t xml:space="preserve">That weird tingling on my neck better not have been a bug </t>
  </si>
  <si>
    <t>looking at dogs for sale  i really miss my golden retriever   i wish my parents would let me get a dog</t>
  </si>
  <si>
    <t xml:space="preserve">@AlexLlanos oh yeah! I saw that today at the mall. They had a big poster. But I'm going to the beach that day </t>
  </si>
  <si>
    <t>@JoeysIrishPower and my poor baby....  @jordanknight cant even get well properly... he keeps having to get on stage for shows, I feel bad!</t>
  </si>
  <si>
    <t xml:space="preserve">@KevinDurant35 Crazy offseason KD!!!!!  Who's next?  Big day for you guys tomorrow... and our poor horns couldn't pull it off </t>
  </si>
  <si>
    <t xml:space="preserve">MTV2 legit is legit but anna doesn't think so </t>
  </si>
  <si>
    <t xml:space="preserve">@noredl whaatt?! I was definitely so looking forward to it </t>
  </si>
  <si>
    <t xml:space="preserve">@staceybeeeee im having an effing potluck party this friday  you're not here yettt! </t>
  </si>
  <si>
    <t xml:space="preserve">@keith_johnson Yep. I made the guy open the cans to check. I just wish I'd realized I would need a 5th gallon. </t>
  </si>
  <si>
    <t xml:space="preserve"> my knee hurts, damit...</t>
  </si>
  <si>
    <t xml:space="preserve">OMG youtube is changing their channel design soon, trust me its awful. i can not believe, we do not get a choice, it just wont be youtube </t>
  </si>
  <si>
    <t xml:space="preserve">@headphones4two aww? droogs? that's not good. </t>
  </si>
  <si>
    <t xml:space="preserve">Awesome day: Great pizza, peace carrot cake, Tranformers and hanging out with my BEST Friends.  Downfall: puked all the food. </t>
  </si>
  <si>
    <t>DWs_ChocTruffle I really want to do a M&amp;amp;G  Wish I wouldve thought about it b4</t>
  </si>
  <si>
    <t xml:space="preserve">@drewryanscott drew why didnt chu tell us where were u at the mall?? </t>
  </si>
  <si>
    <t xml:space="preserve">@barulli crazy about you! but i see your not as much about me! </t>
  </si>
  <si>
    <t>@_Gavia_ Oh how lovely!  We had a hail storm week ago Sat.  Beat tender plants to a pulp.  Beat all the petals off the roses.  Garden sad.</t>
  </si>
  <si>
    <t xml:space="preserve">@sup9412 yeah, pushing daisies was an amazing show. One of my favoriter. </t>
  </si>
  <si>
    <t xml:space="preserve">I'm planning my dream week in NYC, which is actually hard because I know it's gonna be a while before i can actually go on it </t>
  </si>
  <si>
    <t>There are so many times I want to open my own customer service company. Why does customer service suck so much??!  Trigger: Tata Sky</t>
  </si>
  <si>
    <t>@ejaybee Oh no that's so wrong.   You need to buy yourself pretty things to make up for it.</t>
  </si>
  <si>
    <t xml:space="preserve">back online... and no one to talk to </t>
  </si>
  <si>
    <t xml:space="preserve">hoping my grandma isnt mad at me anymore. </t>
  </si>
  <si>
    <t>Skeet's not answering his phone.   well, goodnight my love.</t>
  </si>
  <si>
    <t xml:space="preserve">my passport picture came out so bad </t>
  </si>
  <si>
    <t>So I come home, my dad and bro are gone, I find out that they went and saw transformers 2, we were all supposed to see it thurs  oh well.</t>
  </si>
  <si>
    <t xml:space="preserve">Thanks Lorna for the update on Farrah </t>
  </si>
  <si>
    <t>Wisdom teeth hurt  (OUcH)</t>
  </si>
  <si>
    <t xml:space="preserve">Alone at the new apt.. Someone come play a round of the Super Smashing Brothers with me </t>
  </si>
  <si>
    <t xml:space="preserve">sorry people, i just feel bad about going out to meet.  what if i'm a carrier passing it to yall.. </t>
  </si>
  <si>
    <t>cantt findd them  eatingg peach yogurt to smooth the pain of my bracelets being gone. wth? haha- THAT WAS LAMEE! lmfao</t>
  </si>
  <si>
    <t xml:space="preserve">@AerialAngel1287 that sucks. </t>
  </si>
  <si>
    <t xml:space="preserve">@DougCorea Sorry I was excited to see your love but it was blurry. </t>
  </si>
  <si>
    <t xml:space="preserve">Im missed the othersiders </t>
  </si>
  <si>
    <t xml:space="preserve">@THE_REAL_SHAQ the valley is going to miss you... </t>
  </si>
  <si>
    <t>It's 6am and I am going to Wimbledon (this time, without a ticket  ) This is going to be a long day at the queues... Go Murray!</t>
  </si>
  <si>
    <t>@goodgirlgonbad_ i've never seen that movie, now i feel lame   lol</t>
  </si>
  <si>
    <t>This explains a lot  funny it should be called after a poisonous snake! http://tweetadder.com/</t>
  </si>
  <si>
    <t xml:space="preserve">is working from home. Maybe the cute guy next to me on the plane had the virus? </t>
  </si>
  <si>
    <t>@alexistaaylor I'm arranging something with a professional photographer  I'm sorry.</t>
  </si>
  <si>
    <t xml:space="preserve">@MariaBernal ooh special magazine!!  We get 'em here too but they're like $10 so I only get like 2 year </t>
  </si>
  <si>
    <t xml:space="preserve">I burnt my tongue after a cappuccino, so now a slice of German cake with ice cream and a bowl of salad taste the same. </t>
  </si>
  <si>
    <t xml:space="preserve">@mileycyrus http://twitpic.com/6wjhb - U R VERRY BEAUTIFUL CAN I OWN TIS PIC </t>
  </si>
  <si>
    <t xml:space="preserve">@mileycyrus i miss you to.! </t>
  </si>
  <si>
    <t xml:space="preserve">@mag_nation do you guys order in mags especially for customers, have emailed via the website but no-one responding to me  </t>
  </si>
  <si>
    <t xml:space="preserve">@unleashedSIN bout to knock out long ass day tom </t>
  </si>
  <si>
    <t xml:space="preserve">@Flyestoncampus U chose not to b my Hubby nemore! </t>
  </si>
  <si>
    <t>My poor puppy is sick  She's been puking all day. I feel so bad for her!</t>
  </si>
  <si>
    <t xml:space="preserve">I'm trying to be ok, but I just don't think I am... </t>
  </si>
  <si>
    <t xml:space="preserve">Goddammit. Have I not been out at the shops for so long? Sushi Tei is no longer at Paragon. </t>
  </si>
  <si>
    <t>@therealpickler that's my grandmothers name too. I lost her about ten yrs ago  I understand how u feel!!!!</t>
  </si>
  <si>
    <t>My neck hurts, I'm thinking Edward Collin attacked me...  ewe I really am not fond of him!</t>
  </si>
  <si>
    <t xml:space="preserve">@silvervest @twitchel minus emulating what's on win/osx, and minus stuff i can do on an iphone, what else can linux do? </t>
  </si>
  <si>
    <t>@Cheeeeesa He told me his shoes were like.. $180 or something. Now I won't be getting my present ON my birthday.  I have to wait.</t>
  </si>
  <si>
    <t xml:space="preserve">oh ppl, how i hate ppl! they give me head aches! i need a massage </t>
  </si>
  <si>
    <t xml:space="preserve">finished studying! pray for me to do well on my test tomorrow! i really need it </t>
  </si>
  <si>
    <t xml:space="preserve">@g0ldensunsett aww too bad I white as snow lol and if I laid out I would turn tomato red </t>
  </si>
  <si>
    <t xml:space="preserve">i miss 10 January 2009 &amp;lt;3 bcause its my bday bash! and he's so nice for me :&amp;quot;) and now? he's so arrogant </t>
  </si>
  <si>
    <t xml:space="preserve">Hates the waiting game! I made a good deal with my protectors last night.... Seems they saw the light and not pulling thru </t>
  </si>
  <si>
    <t xml:space="preserve">@Whatever_Ista Im not suprised. Could transfer my job to South or West Aussie but my wife won't go due to her family. V far far away </t>
  </si>
  <si>
    <t xml:space="preserve">Playing the drums on Guitar Hero and I suck. Just got kicked out of easy </t>
  </si>
  <si>
    <t xml:space="preserve">@lukepownall stoked!  I really need new bearings </t>
  </si>
  <si>
    <t xml:space="preserve">My brother kicked  me out of the only xbox compatable room  </t>
  </si>
  <si>
    <t xml:space="preserve">; mia making me watch this scary ass movie , im scared </t>
  </si>
  <si>
    <t xml:space="preserve">I dont know </t>
  </si>
  <si>
    <t xml:space="preserve">@DijahJonas WOAH!! how do you have so many followers? that is insane. i have like..none </t>
  </si>
  <si>
    <t xml:space="preserve">damn, can't win...my 12 year old self would of been so happy with these Joe answers, not now though, lol.  </t>
  </si>
  <si>
    <t>@bombsta84 Then fix it  haha</t>
  </si>
  <si>
    <t xml:space="preserve">well, I knew that wouldnt last, Trev came to my room crying and dragging his blues clues pillow, said he had a bad dream </t>
  </si>
  <si>
    <t xml:space="preserve">@MishGoddess that was me last month...I literally thought I was gonna die...u know the swine flu is all over Queens </t>
  </si>
  <si>
    <t xml:space="preserve">Finally done with work. The 6 people turned into 13. They took their time. Ordered too much food. I'm just mad and tired. </t>
  </si>
  <si>
    <t xml:space="preserve">@KRYSTINMARX I really wanted to see her..................... don't even rub it in, missy!!! </t>
  </si>
  <si>
    <t xml:space="preserve">@JavatheJunkie I am now on. I napped while my net was down. WTF is up with shitty net </t>
  </si>
  <si>
    <t>@bartmwilliamsjr Oh...and the countdown to my birthday is *6 days* (you should be here...  .)</t>
  </si>
  <si>
    <t xml:space="preserve">I'm the casino cooler right now </t>
  </si>
  <si>
    <t xml:space="preserve">@Lunaratu Agreed.  I waited a year to go to the dentist and it hurt.  A LOT.  </t>
  </si>
  <si>
    <t xml:space="preserve">misses Dan so much it hurts..cause I know what I'm missing out on </t>
  </si>
  <si>
    <t xml:space="preserve">i got to hang out with martin tonight, what a great guy. it makes me miss germany 10x more than i already do </t>
  </si>
  <si>
    <t>&amp;amp; for everyone asking....srry babes!! I'm not goin live tonite!  ill try to make it happen sumtime tmrrw...</t>
  </si>
  <si>
    <t xml:space="preserve">just reached the point of intox that is fun and now everyone is leaving </t>
  </si>
  <si>
    <t xml:space="preserve">A LiTTLE TOO NOT OVER YOU </t>
  </si>
  <si>
    <t>Just got home. Going to eat dinner and hitting the books again  I forgot how stressful &amp;amp; restless summer school can be.</t>
  </si>
  <si>
    <t xml:space="preserve">it's been 2 months since we hopped off the cruise!  it was so long ago that the memories are fading ahaha </t>
  </si>
  <si>
    <t xml:space="preserve">@etoile Because I'm nosy I went to check out your site, but Chrome is telling me it hosts malware. Maybe it's not fixed after all. </t>
  </si>
  <si>
    <t>I'm 5% less stressed that earlier with breaking dawn! Gosh! Its gna be anothe 5 chapters before I'm ok! I think? Missing Ikeeyy!  nighty</t>
  </si>
  <si>
    <t xml:space="preserve">I need to go to bed! for some reason I'm having problems sleeping  I love sleep..... </t>
  </si>
  <si>
    <t xml:space="preserve">i am soooo sick. stay away. *cough cough* </t>
  </si>
  <si>
    <t xml:space="preserve">Hellla not in the mood </t>
  </si>
  <si>
    <t xml:space="preserve">@_rhian zumba's the bomb. haven't gone in a while tho </t>
  </si>
  <si>
    <t xml:space="preserve">@mileycyrus so is before the storm on The Jonas brothers new album? i feel really dumb asking u </t>
  </si>
  <si>
    <t>well goodnight everyone  please so me some love on my new video if you would thanks http://bit.ly/FnALv</t>
  </si>
  <si>
    <t xml:space="preserve">Oh and I had to shave Homer's stache. </t>
  </si>
  <si>
    <t xml:space="preserve">Long day people.  Been a few days since I've had a shoot   </t>
  </si>
  <si>
    <t xml:space="preserve">ugh i have such a long day tomorrow </t>
  </si>
  <si>
    <t xml:space="preserve">I jus wanna take a moment to shout out Dorian of &amp;quot;College Hill&amp;quot; that boy is very blessed!! Too bad </t>
  </si>
  <si>
    <t xml:space="preserve">didnt do anythingg today </t>
  </si>
  <si>
    <t xml:space="preserve">it dont make no sense how bad he fucked herup in the limo </t>
  </si>
  <si>
    <t>@kioko55 my fav band is here tomo  I can't c them cuz I nvr bothr to get tix like a lazy losr. R u gonna get tix 4 Incubus?</t>
  </si>
  <si>
    <t xml:space="preserve">i peep one thing in common </t>
  </si>
  <si>
    <t>i'm pretty sure im lactose intolerant or something  why do i get sick after i drink milkkk ahh</t>
  </si>
  <si>
    <t xml:space="preserve">Wimbledon is not the same without Lindsay! </t>
  </si>
  <si>
    <t xml:space="preserve">@LouYoungNY I say let the boy decide when he's old enough. Infant circ is way invasive, disrupts mama bonding &amp;amp; affects cortisol in brain </t>
  </si>
  <si>
    <t xml:space="preserve">Team Jonas is working </t>
  </si>
  <si>
    <t xml:space="preserve">Not feeling well.. </t>
  </si>
  <si>
    <t xml:space="preserve">@TranquilMammoth I stopped caring about warped. Not a single good band makes the trip down to Wisconsin or even Illinois. </t>
  </si>
  <si>
    <t xml:space="preserve">@marie_alissa I'll have to consider cheering for LeBron a little bit this year. Shaq is the man, but that means the Bucks have no chance </t>
  </si>
  <si>
    <t>Homework  yayy tmrws the last day of the weeeeek</t>
  </si>
  <si>
    <t xml:space="preserve">Break. Three more hours! I wish I could see my Meggy today </t>
  </si>
  <si>
    <t xml:space="preserve">Just got back from the Astros game...lost to KC </t>
  </si>
  <si>
    <t>I am lonely tomorrow.  What do I do? Go to the museum? Sleep in? Hmm....</t>
  </si>
  <si>
    <t>@devnulled I don't think that's avail for me.   7M is the fastest I can supposedly get. But if I'm paying for 7 I want at least 6, not 3!</t>
  </si>
  <si>
    <t xml:space="preserve">I have to study. FML. </t>
  </si>
  <si>
    <t xml:space="preserve">It is getting frustrated, I am telling dealing with police wil make you feel realy low </t>
  </si>
  <si>
    <t xml:space="preserve">@MajesticAngel99 whats duffs name here? i'll add him too. this place is very addicting lol except the spammers </t>
  </si>
  <si>
    <t>@gabyyg i hope garbo comes to my side  if not i will be the next girl to run on stage and try to hug joe and be pushed away then rape greg</t>
  </si>
  <si>
    <t xml:space="preserve">okayy, bored to death </t>
  </si>
  <si>
    <t>I want a new kitty  my baby Simba is a yr old and chubby. She's no longer mommys babyyyyy :'(</t>
  </si>
  <si>
    <t xml:space="preserve">@SilverChiquita : Don't be pissy all night. I'm sure half will be enough to cover it. Preferably not at all though. </t>
  </si>
  <si>
    <t xml:space="preserve">@theqnbee we goin to hudson on friday but we not goin on saturday </t>
  </si>
  <si>
    <t xml:space="preserve">my headache and fever is coming back !  </t>
  </si>
  <si>
    <t xml:space="preserve">@Simply_soul yw! oh no! </t>
  </si>
  <si>
    <t>@HeathCastor  that sounds bad then</t>
  </si>
  <si>
    <t xml:space="preserve">@backstreetboys me too!!!!! </t>
  </si>
  <si>
    <t>has just been paid, and no where near the amount I was expecting. I'm absolutely gutted. What do I do?  STRESS!</t>
  </si>
  <si>
    <t xml:space="preserve">@spikest  not me i hope </t>
  </si>
  <si>
    <t xml:space="preserve">i want to see transformers movie so bad but i couldnt 2day. </t>
  </si>
  <si>
    <t>well goodnight everyone  Please show me some love on my new video thanks http://bit.ly/FnALv</t>
  </si>
  <si>
    <t xml:space="preserve">Working on this final project.... </t>
  </si>
  <si>
    <t>@nileyworldtv  i guess i was wrong. haha</t>
  </si>
  <si>
    <t xml:space="preserve">Saw Jane tonight, wont again for awhile </t>
  </si>
  <si>
    <t xml:space="preserve">@briannnajade goodness, i wish. </t>
  </si>
  <si>
    <t>@Jcatchen3 Glad you're enjoying your pool. Ours is dead until various parts can be replaced.  Glad you're peachy though.  Me too.</t>
  </si>
  <si>
    <t>@omgitsJustinTR im not stoned...  .. and i never said i HATED you</t>
  </si>
  <si>
    <t>@ThinkReferrals  I miss XP  Unfortunately I bought the early vista systems n everyone keeps telling me that I can't go back to XP in them</t>
  </si>
  <si>
    <t xml:space="preserve">How is it that at 1630 my bg was 34, at 2030 372 (!!!!) and now it's STILL over 300?!?? Did a site change, now to increase basal I guess. </t>
  </si>
  <si>
    <t xml:space="preserve">@MrGQ kinda confusing! But I like it..I'm not really feelin the 3.0 update tho! </t>
  </si>
  <si>
    <t xml:space="preserve">@joshsharp It's hard to tell much about it - and I can't seem to connect to other users </t>
  </si>
  <si>
    <t xml:space="preserve">@NickHexum Hope I can make it back on Monday </t>
  </si>
  <si>
    <t xml:space="preserve">I didn't ever really hang out with Erin much, but now that she's leaving I realize I totally should have!  </t>
  </si>
  <si>
    <t xml:space="preserve">@LaciParrish well, it could have been Edward... Or the half naked flipper kid </t>
  </si>
  <si>
    <t xml:space="preserve">please go away cough. </t>
  </si>
  <si>
    <t>Feels like crap  &amp;amp; doesnt know Y....</t>
  </si>
  <si>
    <t xml:space="preserve">sneezing, runny eyes and nose... help? </t>
  </si>
  <si>
    <t>goddamn technology.  the PVR is all wacked out, no SYTYCD   Someone post a torrent fast.</t>
  </si>
  <si>
    <t>Left my book at work  soo trying to sleep, but the crazy little kitten has other ideas... Like biting.. And scratching...</t>
  </si>
  <si>
    <t xml:space="preserve">My head hurts, right behind my eyes. </t>
  </si>
  <si>
    <t>@Elizabeth_N Sorry that you didn't get in.   I try and be as natural as possible, the more I learn the more motivated I am.</t>
  </si>
  <si>
    <t xml:space="preserve">I still have no Nescafe Ice. </t>
  </si>
  <si>
    <t xml:space="preserve">Waaahhhhh, saaaad...Fail Gnome on Qtask!  lolll!  </t>
  </si>
  <si>
    <t>@bluucircles @xskeix  you guys...  *hugs* hope everything's ok....feel better ok?? ...... you worry me when you talk like that ;_; &amp;lt;3</t>
  </si>
  <si>
    <t xml:space="preserve">I wish someone would send me an invite to Mixi </t>
  </si>
  <si>
    <t xml:space="preserve">i'm bored was supposed to go to the city but i'm sick </t>
  </si>
  <si>
    <t xml:space="preserve">@Outlaw01: I miss you too! </t>
  </si>
  <si>
    <t>@hilsatlvsonline - I do, however, know of one who apparently did ... and took along 31 others  ... Google &amp;quot;panarctic plane crash&amp;quot;</t>
  </si>
  <si>
    <t xml:space="preserve">Im not happy w myself bc I started back smoking </t>
  </si>
  <si>
    <t>@phantomd yeah  I couldn't find anyone to go with me &amp;amp; then found out that a couple of my friends DID go...oh well.</t>
  </si>
  <si>
    <t xml:space="preserve">Not all of my friends knows twitter </t>
  </si>
  <si>
    <t>@fernlineup  . well u live a pOpular now , so sing the pun song &amp;quot;im laughing at youuu &amp;quot; haha jk</t>
  </si>
  <si>
    <t>@SDMusic  kawawa naman... Maybe it's the weather? I used to get nosebleeds when it's hot.</t>
  </si>
  <si>
    <t xml:space="preserve">@brittany6124 http://twitpic.com/8cl35 - Aw, she's so pretty. i'm so jealous. i wanna see her in concert, but can't </t>
  </si>
  <si>
    <t xml:space="preserve">is thinking that @kaytee mckibben should come home from work already ! </t>
  </si>
  <si>
    <t>I really need to get out of Flatbush...  I'm tired of these ugly ppl!!</t>
  </si>
  <si>
    <t>nvm, im nauseous now  I drank mad iced teaa</t>
  </si>
  <si>
    <t>@sbuffing chicago is almost as hot  at least you dont have humidity? Yay positivity Haha</t>
  </si>
  <si>
    <t xml:space="preserve">So much to do before tour! No time at all </t>
  </si>
  <si>
    <t>i want to go back  oh france, je t'aime.</t>
  </si>
  <si>
    <t xml:space="preserve">I never even got to meet @calanan in person </t>
  </si>
  <si>
    <t xml:space="preserve">dayum..@savagedabeast i wanted ya'll to stop by and get lifted wit me   </t>
  </si>
  <si>
    <t xml:space="preserve">@dohie175 haha. No, I trimmed it wrong last tume and it just looked bad. </t>
  </si>
  <si>
    <t xml:space="preserve">@mishanoir sorry to hear that. I hope it's not too difficult. </t>
  </si>
  <si>
    <t>officially misses you  &amp;lt;3</t>
  </si>
  <si>
    <t xml:space="preserve">@sassy_SHa don't make hangover jokes I have yet to see it ughhhh someone owed me a date nd I'm not supposed to c it wo them smh. I know </t>
  </si>
  <si>
    <t>@AmandaXOXOXOXO I can't meet you tmmw morn  Friday is that okay?</t>
  </si>
  <si>
    <t>Ugh. What is this 6 am nonsense. Never heard of it before but I must get up  off to Aberdeen</t>
  </si>
  <si>
    <t xml:space="preserve">dancing + poker face = i miss luis </t>
  </si>
  <si>
    <t xml:space="preserve">@hank_chang bbyhank, I miss you too </t>
  </si>
  <si>
    <t xml:space="preserve">There's a bug outside the window. </t>
  </si>
  <si>
    <t xml:space="preserve">@soulcookie I know I'm the last person to say anything about this, but I wish you wouldnt get so upset about the tumbularity thing </t>
  </si>
  <si>
    <t xml:space="preserve">@brettwilliamson You are missed. </t>
  </si>
  <si>
    <t xml:space="preserve">@Ayvii boo I was just listerning to Xfactor </t>
  </si>
  <si>
    <t xml:space="preserve">Unfortunately, being plauged with problems with the new @boxee version, so untill they are fixed ill have to temporarly stop using boxee </t>
  </si>
  <si>
    <t xml:space="preserve">@GeorgiaPrincez I miss you </t>
  </si>
  <si>
    <t>@earthmom22 I've been thinking about making one of those too! Bummer it didn't work.  My evap. cooler doesn't work that well either.</t>
  </si>
  <si>
    <t xml:space="preserve">cold bath sounds good right about now, too bad i have no bubbles </t>
  </si>
  <si>
    <t xml:space="preserve">i went to sleep on the floor at 11:00pm  my mom woke me up at 12:00 and now i cant sleep. it is 1:00 am here. </t>
  </si>
  <si>
    <t>Long story   Not about anyone you know. Some mean girl!</t>
  </si>
  <si>
    <t xml:space="preserve">is thinking that @kayteemckibben should hurry up and come home from work already! </t>
  </si>
  <si>
    <t xml:space="preserve">@emilio_delgado http://twitpic.com/8cj2r - And....where's our half-naked Anthony pic? </t>
  </si>
  <si>
    <t xml:space="preserve">Grrr. Zumodrive is not syncing with my itouch. </t>
  </si>
  <si>
    <t xml:space="preserve">up to my eyeballs in visa legislation </t>
  </si>
  <si>
    <t xml:space="preserve">took the exam just then. 3hrs. failed. 600/1000 </t>
  </si>
  <si>
    <t xml:space="preserve">Greek not starting til september </t>
  </si>
  <si>
    <t>@WolfHudson icecream sounds orgasmic   wish I had some!!! enjoy!</t>
  </si>
  <si>
    <t>@eemaree aww there aren't any of those here  How did they do, anyway?</t>
  </si>
  <si>
    <t xml:space="preserve">is really sad the pinkberry will no longer carry green tea </t>
  </si>
  <si>
    <t xml:space="preserve">@dAtPrEttyBxtChh NOTHIN JUS BEN TO MAHSELF EVER SINCE MAH GURL LEFT ME </t>
  </si>
  <si>
    <t xml:space="preserve">my kitten got bit by something(they say another cat) and I didn't know and it got infected </t>
  </si>
  <si>
    <t xml:space="preserve">@reedsies haha, sure. I dont know who's worth following </t>
  </si>
  <si>
    <t>@motorbot re: sinuses  hope u feel better soon. Hey! You're on the Daily What today! huzzah! you RULE!</t>
  </si>
  <si>
    <t>I feel like crap. Can't breathe, people smoking aren't helping, and I don't want to be working.  bed NOOOW please.</t>
  </si>
  <si>
    <t xml:space="preserve">is that more important than me? Uhh just 1 mnt is enough for me.you always care abt her but not me </t>
  </si>
  <si>
    <t xml:space="preserve">ughh sleep? i no has it like all of us </t>
  </si>
  <si>
    <t>@DavidArchie no web tweeting today?  I love when you reply to like 37398 people ahah gives me more of a chance. 2 days till I see you!</t>
  </si>
  <si>
    <t xml:space="preserve">clueless for today's lunch... </t>
  </si>
  <si>
    <t xml:space="preserve">Whew! Done with photos for tonight. Man, I need photography help. </t>
  </si>
  <si>
    <t>@MelFresh27.  LOL.  You have a job.  I'm so sorry.    That makes Fiona sad.</t>
  </si>
  <si>
    <t xml:space="preserve">wooohoo. you're so back @lemongeneration! i missed your fob tweets. </t>
  </si>
  <si>
    <t xml:space="preserve">@doncity damn i was going to DM you it, but it looks like you aren't following me so i cant </t>
  </si>
  <si>
    <t xml:space="preserve">Getting damn late to office today.all coz of hubby.came home late n got up late. </t>
  </si>
  <si>
    <t>I guy like me and I like him!   He's the sweetest I guy likes me but I don't like him   I feel sorry for him Now you see my dilemma :S</t>
  </si>
  <si>
    <t>@blogomomma  No, didn't know any of this  Can't believe how much I missed!</t>
  </si>
  <si>
    <t xml:space="preserve">is sad because my husband won't let me download the sims 3 or the sims 2 on my new blackberry. </t>
  </si>
  <si>
    <t xml:space="preserve">i miss someone. </t>
  </si>
  <si>
    <t xml:space="preserve">@ddlovato is the only way to meet you this tour to get vip, or win it through a radio station? </t>
  </si>
  <si>
    <t xml:space="preserve">I wish tonight would have ended better </t>
  </si>
  <si>
    <t xml:space="preserve">so not looking forward to seeing dentist in a couple of hours. </t>
  </si>
  <si>
    <t>@sondurrahh09 I love you  sorry you're feeling so crappy.</t>
  </si>
  <si>
    <t xml:space="preserve">one that look like my Riku </t>
  </si>
  <si>
    <t xml:space="preserve">Oh, and then the wonderful mary murphy said, 'by noon you'll want to shoot yourself (from lack of sleep) but that too will pass.' Great! </t>
  </si>
  <si>
    <t xml:space="preserve">I don't like being at my grandparents' house in LA. I wanna go home already </t>
  </si>
  <si>
    <t xml:space="preserve"> i've fell completely outta love with Detroit... im sad but i gotta go!!</t>
  </si>
  <si>
    <t>I guy likes me and I like him!  He's the sweetest. I guy likes me but I don't like him  I feel sorry for him. Now you see my dilemma :S</t>
  </si>
  <si>
    <t xml:space="preserve">I crashed my itouch airplane </t>
  </si>
  <si>
    <t xml:space="preserve">Missing the boo thing </t>
  </si>
  <si>
    <t>@Bendakk, I don't have balls  your memory must be deceiving you.</t>
  </si>
  <si>
    <t>I'm confused and worried..and trying not to be hurt since I don't think it has anything to do with me besides me being lonely  what to do?</t>
  </si>
  <si>
    <t>Missing my baby  i so wana fall asleep in his arms tonight</t>
  </si>
  <si>
    <t xml:space="preserve">is sad could not see Transformers 2 tonight </t>
  </si>
  <si>
    <t xml:space="preserve">Annoyed that my internet isnt working </t>
  </si>
  <si>
    <t>Watching sytycd right now. So far... Not so good  hmm</t>
  </si>
  <si>
    <t xml:space="preserve">@Mjohnsmusic i love you. i want your new cd, but i have no ride </t>
  </si>
  <si>
    <t xml:space="preserve">Windows Explorer Has Stopped working in my computer </t>
  </si>
  <si>
    <t xml:space="preserve">Hope it won't be boring </t>
  </si>
  <si>
    <t xml:space="preserve">Swimming everday is a little to much, burnt. </t>
  </si>
  <si>
    <t xml:space="preserve">at a sleepover...really tired, was at the pool for 4hrs.. i think i got too much sun (head hurts) </t>
  </si>
  <si>
    <t xml:space="preserve">getting ready for work still wondering wot to do on saturday night Jay in Colac </t>
  </si>
  <si>
    <t xml:space="preserve">I'm so outta it I threw my battery charger for my camera in the washer!!! Uuuggghhh, I hope it still works. </t>
  </si>
  <si>
    <t>I hate that I have to wake up at 4:30 am on Fri/Sat, just to attend orientation  Too late to skip out, nao -_-</t>
  </si>
  <si>
    <t>@Jbg361 AAAAHHHHHH THERE CLOSED  GGGGRRRRRRRR!!!!!!!!</t>
  </si>
  <si>
    <t xml:space="preserve">@allipoo4u91889 I see you are asleep. </t>
  </si>
  <si>
    <t>There is no link showing up  @GirlsGoneChild</t>
  </si>
  <si>
    <t xml:space="preserve">@Liturgy taking about twitter problems..i lost over 100 DMs </t>
  </si>
  <si>
    <t xml:space="preserve">Site didn't work </t>
  </si>
  <si>
    <t xml:space="preserve">1 caribou w/o air conditioning = 1 sweaty, unhappy Marie </t>
  </si>
  <si>
    <t>I think that either my CPU or motherboard is dead.  Less than a year old it is.</t>
  </si>
  <si>
    <t xml:space="preserve">Beach actually does sound fun... Too bad I dun have a ride </t>
  </si>
  <si>
    <t xml:space="preserve">@sabirabbit its benin.........we went 4 chinese @ sm place...we miss u 2 </t>
  </si>
  <si>
    <t xml:space="preserve">wants to watch transformers 2 </t>
  </si>
  <si>
    <t>@mustbekel That's too bad.  Hopefully it's better soon.</t>
  </si>
  <si>
    <t xml:space="preserve">My HD is messed up, will cost me time, money and immense frustation as the timing of this break down is the most damaging </t>
  </si>
  <si>
    <t>@ruhi  No insurance &amp;amp; No replacements - have a neanderthal handset to make do with. Let's see...</t>
  </si>
  <si>
    <t xml:space="preserve">@joshsharp it doesn't seem to update live if I run in 2 browsers either </t>
  </si>
  <si>
    <t xml:space="preserve">DWs_ChocTruffle I won tix to my local show. But just lawn that qualify me for contest for VIP box. It didnt say M&amp;amp;G though </t>
  </si>
  <si>
    <t xml:space="preserve">I don't wanna be at work. </t>
  </si>
  <si>
    <t xml:space="preserve"> My mom has only been back a night, and she has already driven me crazy.   She fucking spilled choc ice cream all over my car</t>
  </si>
  <si>
    <t xml:space="preserve">Shitt..I just cried, watching ghost whisperer. Poor melinda </t>
  </si>
  <si>
    <t xml:space="preserve">ugh neck still hurts...can't afford a massage though </t>
  </si>
  <si>
    <t xml:space="preserve">won't be coming here in awhile... maybe after holidays... </t>
  </si>
  <si>
    <t>work in the morning, then the long drive to evansville. the rental doesn't have satellite radio this time!  how lame.</t>
  </si>
  <si>
    <t xml:space="preserve">@GuyKawasaki the #alltop links do not work correctly on iphone. </t>
  </si>
  <si>
    <t>I've been packing and cleaning for the past seven hours! Who knew i had this much stuff?! My back is hurting.  must.keep.going.</t>
  </si>
  <si>
    <t xml:space="preserve">@sakacc tried to DM you but it looks like you are not following me </t>
  </si>
  <si>
    <t>man... i wanna see transformers! there was a big line outside the theater today... but i have no money.   sooooo... who wants to take me??</t>
  </si>
  <si>
    <t xml:space="preserve">doesn't understand twitter </t>
  </si>
  <si>
    <t xml:space="preserve">working all day and night tomorrow, i got in a 20min sprint today, need more running time!! </t>
  </si>
  <si>
    <t xml:space="preserve">@Imagesbytaralei man we still need to shoot </t>
  </si>
  <si>
    <t xml:space="preserve">Why is it that he so easily disappoints me time and time again? he never changes.  </t>
  </si>
  <si>
    <t xml:space="preserve">Why yes past, Come on n. Im always up for a good haunt...Psh...FML. </t>
  </si>
  <si>
    <t xml:space="preserve">The adventure is over </t>
  </si>
  <si>
    <t xml:space="preserve">Eh...No fwiends on twitter. No followers but Savannah Morning News. And here I thought I wuld b able to message Miley Aly and Aj. Boo </t>
  </si>
  <si>
    <t xml:space="preserve">i am only #325 at å?¤æœˆ, so i don't think i will be in the first batch </t>
  </si>
  <si>
    <t xml:space="preserve">I wanna be on real world </t>
  </si>
  <si>
    <t>@Asfaq no re... i think i shall hv to let it pass. Got a lot of work to wrap up, in office  I hope you guys have a blast, out there x-D</t>
  </si>
  <si>
    <t>@EttejNahgaem OMG! ive done that once, although i got kicked in the face @ dance practice and it got scratched :| it hurt sooo bad  sorry!</t>
  </si>
  <si>
    <t xml:space="preserve">Adam Balm for a day! Legs out! *freezing* </t>
  </si>
  <si>
    <t xml:space="preserve">@fourzerotwo damn you MW vip </t>
  </si>
  <si>
    <t xml:space="preserve">it`s going to be nice and sunny tomorrow. this calls for a tanning day! (: i miss you.. why are you in california </t>
  </si>
  <si>
    <t xml:space="preserve">aww my boy is really sick today, hope he gets better for the weekend </t>
  </si>
  <si>
    <t>I hate being self concious.  [ i knows i spelt it wrong. :/ ]</t>
  </si>
  <si>
    <t xml:space="preserve">CarlosBby left my house a while ago .. and fell asleep on me </t>
  </si>
  <si>
    <t xml:space="preserve">is torturing herself... </t>
  </si>
  <si>
    <t xml:space="preserve">http://twitpic.com/8clcb awe I'm so cute with my tiny tea cupboard. I only het a small space tho </t>
  </si>
  <si>
    <t>@arlasalcedo I don't know who that is. @mainstreet21 me too!  @lifeswings It reminded me of your friend, si Alex. )</t>
  </si>
  <si>
    <t>@brittdeezy  was up with u</t>
  </si>
  <si>
    <t>@Sumthn2c Nevermind now, The day is over.   Have a safe flight tomorrow.</t>
  </si>
  <si>
    <t xml:space="preserve">@tweetybert i don't think you can upload a profile photo from your phone... </t>
  </si>
  <si>
    <t xml:space="preserve">I miss twitter-ing. </t>
  </si>
  <si>
    <t xml:space="preserve">hmm...sytycd..dissapointed w/ the outcome of Dave Scott's peice.. </t>
  </si>
  <si>
    <t xml:space="preserve">still tipsy-ish. lying in bed.. our last night </t>
  </si>
  <si>
    <t xml:space="preserve">is worried about Mayor's paw, he hurt it somehow. </t>
  </si>
  <si>
    <t xml:space="preserve">@WayneHouchin ah i wish i had some! </t>
  </si>
  <si>
    <t xml:space="preserve">@MrSchaffer Let's just say I need to get back in the gym. This &amp;quot;Southern Girl Thickness&amp;quot; is not my idea of being toned. </t>
  </si>
  <si>
    <t xml:space="preserve"> atleast i haven't hit my hourly limit</t>
  </si>
  <si>
    <t xml:space="preserve">I took an unexpected 5hr nap....sooooo now I'm up &amp;amp; super energized all by my lonesome </t>
  </si>
  <si>
    <t xml:space="preserve">breakfast at school.. I don't know if you're the right one for me </t>
  </si>
  <si>
    <t xml:space="preserve">i want it to be christmas </t>
  </si>
  <si>
    <t xml:space="preserve"> ....enough said :\</t>
  </si>
  <si>
    <t xml:space="preserve">Sorry tweeple I totally misused my twitter and it won't happen again. I was just ... so stressed. I know just pants, but... sorry </t>
  </si>
  <si>
    <t xml:space="preserve">@MissSabrinaSin mines always a mess no matter what i do </t>
  </si>
  <si>
    <t xml:space="preserve">@wallingford I am lost. Please help me find a good home. </t>
  </si>
  <si>
    <t xml:space="preserve">Until the next jonas brothers concert... </t>
  </si>
  <si>
    <t xml:space="preserve">@Wale Got Damn You!!! haha! You know you seen us in the corner and you didn't let my team get the interview!!!Great show tho </t>
  </si>
  <si>
    <t xml:space="preserve">@XxbbydevlxX &amp;quot; addison&amp;quot;!!!!!!! The guy i like....  </t>
  </si>
  <si>
    <t xml:space="preserve">Yue Qing still dunno how to make him feel better. </t>
  </si>
  <si>
    <t>still lots of people at Cold Stone... the new Mango flavor was sold out!  http://bit.ly/nkmGK</t>
  </si>
  <si>
    <t>@jstef11 Twitter doesn't work with my phone   I don't know why. Twitter doesn't accept my number</t>
  </si>
  <si>
    <t xml:space="preserve">@JoeLawrence really? I was kind of excited... </t>
  </si>
  <si>
    <t xml:space="preserve">Did not really love Transformers 2, FX are cool, story laughable terrrrible. It really is kinda bad </t>
  </si>
  <si>
    <t xml:space="preserve">wow i just saw the @s!! sorry </t>
  </si>
  <si>
    <t xml:space="preserve">@sincerelysoya lmao! her arms swole than a muafucka.. thas crzy he did that ish 2 her face th0..she was stupid 4 stayn as long as she did </t>
  </si>
  <si>
    <t xml:space="preserve">@samscythe this makes me sad </t>
  </si>
  <si>
    <t xml:space="preserve">kinda in the mood for ramen noodles but we don't have any </t>
  </si>
  <si>
    <t>Playing [Prototype] had to start over  when I recovered gamertag didn't load the new memory</t>
  </si>
  <si>
    <t>Transformers 2 was AMAZING ! But I miss JAZZ  he was the coolest robot ! Ha the twins r tite now !</t>
  </si>
  <si>
    <t xml:space="preserve">FAILED HER GREEN p test!~ </t>
  </si>
  <si>
    <t xml:space="preserve">I'm so board. Too bad I don't have anyone to tlk too. </t>
  </si>
  <si>
    <t xml:space="preserve">arrrrrrrrrrrrrrgggh im annoyed </t>
  </si>
  <si>
    <t xml:space="preserve">I am EXTrA upset at myself lol I got all these curls in my head but I can't find my nightcap? 50 bucks down the drain </t>
  </si>
  <si>
    <t>Super duper tired. And it's only the 3rd week of the first week of camp 9 long weeks awaits us  Yaaay I get to go to the padre game nxt wk</t>
  </si>
  <si>
    <t xml:space="preserve">Anyone know how to install UniConverter http://is.gd/1cJSm into Inkscape? (OS X) This requires unix commands or... sumthin or other. </t>
  </si>
  <si>
    <t xml:space="preserve">he said &amp;quot;look what the cat dragged in.&amp;quot; Cat?! I hate cats. Then he said I wasn't friendly and we left. </t>
  </si>
  <si>
    <t xml:space="preserve">Charlotte is sad </t>
  </si>
  <si>
    <t xml:space="preserve">Having a great time out in oklahoma but missing everyone back home </t>
  </si>
  <si>
    <t>I so miss Florida  .. I miss pretty much everywhere I've been except where I live</t>
  </si>
  <si>
    <t xml:space="preserve">In needof moneyy  Recording/promo's soon  Cant taste shit. Burned tounge </t>
  </si>
  <si>
    <t xml:space="preserve">Had interesting dream last night. Could turn into a hawk. Feet working like hands but sharp, flying, it all seemed normal. I want it back </t>
  </si>
  <si>
    <t xml:space="preserve">@backstreetboys I never got to see the panic dance!! </t>
  </si>
  <si>
    <t xml:space="preserve">@WavvyCrockett So my phone just died on me.  It won't come on at all. I guess I'll talk to you tomorrow  </t>
  </si>
  <si>
    <t xml:space="preserve">@princess1085200 sorry you had a bad day  i can't get you a brandon hug sadly, will i do for now?  *hugs* </t>
  </si>
  <si>
    <t xml:space="preserve">Can't sleep...too flippin' much on my mind... </t>
  </si>
  <si>
    <t xml:space="preserve">@PaulinaGayle I miss you </t>
  </si>
  <si>
    <t xml:space="preserve">http://twitpic.com/8clh2 I miss you babbbyyy! </t>
  </si>
  <si>
    <t xml:space="preserve">@bobamy Hah! Sorry. </t>
  </si>
  <si>
    <t xml:space="preserve">trying not to fall asleep at work </t>
  </si>
  <si>
    <t>@tweetieelovee sorta, im tryin to learn the steps haha  how u doing?</t>
  </si>
  <si>
    <t>Parvovirus got shady  you will be missed nigga!! @momma_to_5 it'll be alright babe!</t>
  </si>
  <si>
    <t>Gonna miss Billy  while hes in Galena... early bedd night!</t>
  </si>
  <si>
    <t xml:space="preserve">@OhDangItsZhang i am cool, and im sorry </t>
  </si>
  <si>
    <t xml:space="preserve">why do i crave fatty foods every night!?  i NEED ice cream people.  </t>
  </si>
  <si>
    <t>@Argustina I wish i could sit in the chair at least to give myself something to do but can't yet  don't wanna hurt more then i do already</t>
  </si>
  <si>
    <t xml:space="preserve">@itchdesign Tried to get in Milk a while ago with no luck. Will see where it is at. Milk Japan very hard. All JP mags hard for us to get </t>
  </si>
  <si>
    <t xml:space="preserve">@mabeltango I slept at 5am! It's madness... </t>
  </si>
  <si>
    <t xml:space="preserve">@KateHollywood oh no! i'm sorry martin died </t>
  </si>
  <si>
    <t xml:space="preserve">@Typatt you damn right i am jeal that was only me </t>
  </si>
  <si>
    <t>The neighborhood dogs are being too loud.. Can't sleep  ready for the weekend!</t>
  </si>
  <si>
    <t xml:space="preserve">So... Anaphylaxis, huh? Back to the hospital! </t>
  </si>
  <si>
    <t>So not excited for Transformers 2 now. WTF all the &amp;quot;blockbusters&amp;quot; I was looking forward 2 suck.  Except Star Trek &amp;amp; Up.</t>
  </si>
  <si>
    <t>Going to Green Day hell yeah! 2 people will be sitting 5 sections away though  our group got split dammit. Woo sections 3 &amp;amp; 8 row F.</t>
  </si>
  <si>
    <t xml:space="preserve">How do the older ones always act the youngest, it's funny how things turn upside down. I need to hold hands with somebody mature. </t>
  </si>
  <si>
    <t>uhmm I'm doing nothing   InsÃ´nia vale?</t>
  </si>
  <si>
    <t xml:space="preserve">Had a terrifying Resident Evil-kind of nightmare... couldn't go back to sleep and truly look like a zombie as a result </t>
  </si>
  <si>
    <t>@JayProfit lmaooo awwwww  at least you have bread</t>
  </si>
  <si>
    <t xml:space="preserve">I am on vacation and don't have any idea what to do with very little money </t>
  </si>
  <si>
    <t xml:space="preserve">Fed up and hungry. </t>
  </si>
  <si>
    <t xml:space="preserve">omg lolita's on tcm.  too bad i have to work early </t>
  </si>
  <si>
    <t xml:space="preserve">i was free of insÃ³mnia for one day, for that i'm thankful. Now the battle continues </t>
  </si>
  <si>
    <t>@KarenGrepin Oh, I wish I had photos, but it's illegal to take pics in public here.  How's Ethiopia been?</t>
  </si>
  <si>
    <t xml:space="preserve">Finally got done with work. Damn Virginia was too damn slow. Could have been done at 12 am but NO!!! </t>
  </si>
  <si>
    <t xml:space="preserve">@dbain7 Why are you bored if you're with me!?!? </t>
  </si>
  <si>
    <t xml:space="preserve">@Darenzia i can relate, got hit by a soccer ball right on my right ear and my head still feels like it is going to burst </t>
  </si>
  <si>
    <t xml:space="preserve">@kingaiscoolxd HELICOPTER </t>
  </si>
  <si>
    <t xml:space="preserve">had awesome fun at practice... tomorrow it's time to work on my car </t>
  </si>
  <si>
    <t>@cocacolamike awww man, I don't get it...  i'm slow haha</t>
  </si>
  <si>
    <t xml:space="preserve">I just saw two pug puppies at the store and they reminded me so much of my puppy that is gone that i started crying </t>
  </si>
  <si>
    <t xml:space="preserve">@emma_licious LMAO for real. on facebook. </t>
  </si>
  <si>
    <t xml:space="preserve">err .. i want to watch transformers 2 ! but i got no one to watch it with </t>
  </si>
  <si>
    <t>tired  I miss holidays.</t>
  </si>
  <si>
    <t xml:space="preserve">@lemongeneration  ok, what is happening? are they gonna split up? :| </t>
  </si>
  <si>
    <t>@langfordperry plz write about the games I can't see them  I have studying  but I can read about them in your tweets !!! PLZ</t>
  </si>
  <si>
    <t xml:space="preserve">@tomcramond Get onto them... </t>
  </si>
  <si>
    <t xml:space="preserve">...but I can't tell them that it was great service because he didn't try to up sell or he'll catch shit from corp. </t>
  </si>
  <si>
    <t xml:space="preserve">@lovebscott so if u rather ur fee instead of me...call me ah taxi! thats my jam right now too! COME ON MO! this her last shot </t>
  </si>
  <si>
    <t xml:space="preserve">hoping honda can work their magic.. we have to get a bigger car.. the carseat doesnt fit in the civic </t>
  </si>
  <si>
    <t xml:space="preserve">i want to see transformers 2 </t>
  </si>
  <si>
    <t xml:space="preserve">Omg ! its so wierd.. Im so hungry and theres actually nothing to eat.. Been like this for two days </t>
  </si>
  <si>
    <t xml:space="preserve">I sort of have an explanation (not excuse mind you) that may have factored into the stress attack/twitter craziness, PMS </t>
  </si>
  <si>
    <t xml:space="preserve">solitaire is impossible... well i wanna see transformers 2.. talk me? </t>
  </si>
  <si>
    <t xml:space="preserve">@orrh Ah, eugenics. The saddest thing is... it's still around . </t>
  </si>
  <si>
    <t xml:space="preserve">I'm going to bed. No closure, just the emptiness of the unknown and what if. Hopefully I'll wake up in the morning and just not care </t>
  </si>
  <si>
    <t>@bayou_child what?! Nooo don't go  forget the haters.</t>
  </si>
  <si>
    <t xml:space="preserve">@trentvanegas shoulda stayed home and watched Real World Cancun. 10 minutes in and I am kinda hooked on the possibilities </t>
  </si>
  <si>
    <t xml:space="preserve">@queenofblending I would give anything for a healthy pregnancy me ad hubby lost our first this month trying again in a couple months </t>
  </si>
  <si>
    <t>@richard3939 ahwww  -follows you with markers- pleaseee</t>
  </si>
  <si>
    <t xml:space="preserve"> transformers was sold out </t>
  </si>
  <si>
    <t xml:space="preserve">Had fun tonight but just wants to play lava carpet with Jade and Sarah. </t>
  </si>
  <si>
    <t xml:space="preserve">Just got a horrible call about a missing pet...enjoyment of movie now gone </t>
  </si>
  <si>
    <t xml:space="preserve">I've set black theme for Twitterfox.  the textarea background and the font color are black. I cudnt see what I'm typing.. UI sucks </t>
  </si>
  <si>
    <t xml:space="preserve">When u aren't feeling it, it not winning </t>
  </si>
  <si>
    <t xml:space="preserve">who bragged about what now? *confused* and no, @Lowridergrl, I am not a wrestling fan at all. Sowwy </t>
  </si>
  <si>
    <t>@debaoki I'm sorry  I'm lucky and local and planned for it this year since I missed it last year. Good luck though!</t>
  </si>
  <si>
    <t>It's  impossible to loose u cuz I nvr had u  yet u keep coming back.</t>
  </si>
  <si>
    <t xml:space="preserve">just got my school report.......... have to say im not very impressed with myself </t>
  </si>
  <si>
    <t xml:space="preserve">Sad i'm unable to use my MacBook...my stupid charger is messed up </t>
  </si>
  <si>
    <t>@ramanv That sucks.  Just get an iPhone when you come here. ;)</t>
  </si>
  <si>
    <t xml:space="preserve">Get ready to come see me at the hospital tomorrow that's probably where ill be </t>
  </si>
  <si>
    <t>One thing more I think I'm on a wrong place on earth for twitter  naja ;)</t>
  </si>
  <si>
    <t>and she didn't answer it right...  darn.</t>
  </si>
  <si>
    <t>@mariamalk too bad the sun comes back when I leave for MI where it might be raining  ps, every store is having a sale it's crazy miss youu</t>
  </si>
  <si>
    <t xml:space="preserve">Gawdh cough is killing me. </t>
  </si>
  <si>
    <t xml:space="preserve">Um.  I have a sore throat AND a cloggy head now    </t>
  </si>
  <si>
    <t xml:space="preserve">@Elightenedwords Outlook not so good </t>
  </si>
  <si>
    <t>@lanijonas10 http://twitpic.com/8b5xo - i need one  that so cute</t>
  </si>
  <si>
    <t xml:space="preserve">I'm gonna feel alone with no friends in Los Angeles </t>
  </si>
  <si>
    <t xml:space="preserve">Have to get an ultrasound tomorrow. Very nervous </t>
  </si>
  <si>
    <t xml:space="preserve">Just finished House season 4... why is it sooooooo sad...? </t>
  </si>
  <si>
    <t>@iloveyoux3_ well im with 2 friends and one is going to stay to sleep at my house!! cause the other one can't  but we'll have fun! hbu??</t>
  </si>
  <si>
    <t>http://twitpic.com/8clmp - This is what happens when a dog eats socks and rocks  poor dumb Foster</t>
  </si>
  <si>
    <t>ugh i dont feelz good anymore. i ate some bad food  {*~*Danny*~*}</t>
  </si>
  <si>
    <t>apparently giselle got kitty acne on her chin while i was gone.  it looks so sad and gross. my poor cat will never be well.</t>
  </si>
  <si>
    <t xml:space="preserve">My poor boy is sick. </t>
  </si>
  <si>
    <t xml:space="preserve">Andrew talain is an assdouche!!!! </t>
  </si>
  <si>
    <t xml:space="preserve">trying not to sneeze makes me want to cry. </t>
  </si>
  <si>
    <t xml:space="preserve">hopinh my parakeets Baldwin and Ziggy are okay after flying away </t>
  </si>
  <si>
    <t xml:space="preserve">Being kept hostage at ashwins house, they won't let me leave </t>
  </si>
  <si>
    <t xml:space="preserve">Today was the Parent Teacher Conference and I got number EIGHT in the class!! TOP 10!!! WHOOO!! Oh and my bff got last.. </t>
  </si>
  <si>
    <t xml:space="preserve">Crap, so the site installer works.  Took two weeks too long.  Now I find out that I have to rewrite my robots for the prod environment </t>
  </si>
  <si>
    <t xml:space="preserve">@carlahabboo i know! </t>
  </si>
  <si>
    <t>there's something wrong with the network at P.I., i can't receive my girl's txts  hate it.</t>
  </si>
  <si>
    <t xml:space="preserve">@thisjustin_ Taking over the world via twitter? That was MY plan for the summer </t>
  </si>
  <si>
    <t>@andyclemmensen http://twitpic.com/8cin5 - Wooow ! I really wanna go  Have fun guys</t>
  </si>
  <si>
    <t xml:space="preserve">Good morning!! Its too early  6.10 am here and I have work soon.Too too early </t>
  </si>
  <si>
    <t xml:space="preserve">i hate dentists, i really don't want to go. </t>
  </si>
  <si>
    <t xml:space="preserve">i don't wanna work today </t>
  </si>
  <si>
    <t>Taking Traffic School online!  It makes me miss my totaled car!</t>
  </si>
  <si>
    <t xml:space="preserve">Where is everyone? I need to talk to somebody I'm feeling conflicted... right now.  And there's none of my close trusted friends present. </t>
  </si>
  <si>
    <t xml:space="preserve">out of salsa. </t>
  </si>
  <si>
    <t xml:space="preserve">I'm heart broken that @THE_REAL_SHAQ and @LousPonyTail are no more. </t>
  </si>
  <si>
    <t xml:space="preserve">Top Chef Masters then bed. I still want to know why Padma isn't the host! </t>
  </si>
  <si>
    <t xml:space="preserve">@natecelnik I'd call Cesar Millan if I was rich and my house was big enough to be on his show. </t>
  </si>
  <si>
    <t xml:space="preserve">@xn3rdc0r3: i heard 5 am </t>
  </si>
  <si>
    <t xml:space="preserve">Please iphone, come to Verizon! Pretty please... </t>
  </si>
  <si>
    <t xml:space="preserve">sick of being cold </t>
  </si>
  <si>
    <t xml:space="preserve">@itsthelighting i miss shelly </t>
  </si>
  <si>
    <t>@headphones4two he does? that's not very nice.  although, Graham's never been very nice until..ehm, recently, about Damon.</t>
  </si>
  <si>
    <t>Transformers 2 sold out  now at Denny's w V-town crew</t>
  </si>
  <si>
    <t>Wearing a bar camp Boston 06 T right now. Missing @Devon, @jwkellyiii and good old days right now.  The OC is still fat BTW!! LMAO</t>
  </si>
  <si>
    <t xml:space="preserve">@micahwittman no red deer this trip. Schedule too tight </t>
  </si>
  <si>
    <t>@jonnyarkin  Hi Jonny.. er well I do actually  but with a shirt and a tie?</t>
  </si>
  <si>
    <t xml:space="preserve">I wish i could rewind time and go back to red lobster! My shirmp linguini alfredo pasta is gone </t>
  </si>
  <si>
    <t xml:space="preserve">@Equestrian16 jamba juice is a smoothie joint! we have one in times square..I wish we had them out here </t>
  </si>
  <si>
    <t xml:space="preserve">@Diemyluv right on was the popcorn good! Or was it stale </t>
  </si>
  <si>
    <t xml:space="preserve">@emfrance I got a blister from them baby </t>
  </si>
  <si>
    <t xml:space="preserve">workin, wishing i was @groovecandy </t>
  </si>
  <si>
    <t xml:space="preserve">...but the stomach bug is making me bloat like the villan in To Live And Let Die </t>
  </si>
  <si>
    <t xml:space="preserve">@mike_larsen Yeah, I was hoping for closer to $800  Oh well... got tethering working on Optus thanks to MacTalk forums </t>
  </si>
  <si>
    <t>my followers dont talk to me and i've been unfollowed alot  well some of them do</t>
  </si>
  <si>
    <t>kayla&amp;amp;i just loove talking about how we miss TACSC ! I miss my besties savanna&amp;amp;nicole  ; its been about a yeaar .</t>
  </si>
  <si>
    <t>ahhhh... ok.... so hard to decide  better ask Edward Cullen  ^,.,^</t>
  </si>
  <si>
    <t>@berkebanks hah. more like a protein shake...thanks for the offer but L.A. is pretty far. I'll have to settle for cytosport for now   lol</t>
  </si>
  <si>
    <t xml:space="preserve">what a hot day </t>
  </si>
  <si>
    <t>@MiSidebar I've had a raging sinus headache all day!  feel better</t>
  </si>
  <si>
    <t>When I went to ur myspace and saw u were gonna be on bourbon street I got excited! But then I realized it wasin MA!  the real bourbon  ...</t>
  </si>
  <si>
    <t xml:space="preserve">WOW SHAQ IS AN OFFICIAL CAVALIER </t>
  </si>
  <si>
    <t xml:space="preserve">@manolosavi This calls for a frowny face! </t>
  </si>
  <si>
    <t xml:space="preserve">awwwww man i didnt kno there was a contest </t>
  </si>
  <si>
    <t>finished season 1 of Entourage  Vince, bring me season 2 and 3</t>
  </si>
  <si>
    <t xml:space="preserve">@Mayysian well both Ateh and i called &amp;amp; text u. U got us worried. </t>
  </si>
  <si>
    <t xml:space="preserve">I want my Edward! He's an adorable 3 month old orange kitten and I love him!! But dads have to always say no </t>
  </si>
  <si>
    <t xml:space="preserve">@taylortighten then why can't you get online? </t>
  </si>
  <si>
    <t xml:space="preserve">@melinamatsoukas when i'm not with you all our store people ask where my tall sister is. i miss u </t>
  </si>
  <si>
    <t xml:space="preserve">@hughesonthereg i still dont get your updates </t>
  </si>
  <si>
    <t>Dead beat dad here. As in, this dad is beat! Man, moving aint no fun. Been up since 6 and tomorrow is round 3.  #fb</t>
  </si>
  <si>
    <t>@ted_power That would pollute the DN user's streams tho  Thats why I went with DM instead</t>
  </si>
  <si>
    <t>@rendezvous09 trying!...but even if I don't I'm gonna be stuck in the house in Bmore b/c I'm broke!  FML</t>
  </si>
  <si>
    <t xml:space="preserve">Mitch Hedberg is on this ep. of &amp;quot;That '70s Show&amp;quot;. I miss Mitch. </t>
  </si>
  <si>
    <t>@Amber_Marshall lol oh thats soo cute!! i resuced bunnies be4 but they ended up dying  it was so sad.</t>
  </si>
  <si>
    <t xml:space="preserve">Shitty movie 1, Trapped Ashes and shitty movie 2, the haunting of molly hartley. Both were as bad as the new Friday the 13th if not worse </t>
  </si>
  <si>
    <t xml:space="preserve">yeahh, why are you not at my house @jemmika you fail </t>
  </si>
  <si>
    <t xml:space="preserve">@aszeg I asked Dave if he wanted mobile alerts for you and he said &amp;quot;Hell no! She actually uses this damn thing.&amp;quot; </t>
  </si>
  <si>
    <t>I don't want to attend PE on Monday  Can't the SDO make the freakin PEMA forms already? I'm sure it's not that hard.</t>
  </si>
  <si>
    <t xml:space="preserve">0MG000SSHH...THIS UFC IS N0T G00D! THIS DUDE JUST G0T HIS FACE BEAT </t>
  </si>
  <si>
    <t xml:space="preserve">At work today and so so tired  do i really have to be here another 6 hours?? </t>
  </si>
  <si>
    <t xml:space="preserve">Finally home...today was a long short day...not happy bout my hours tho i dnt hav a set schedule any more </t>
  </si>
  <si>
    <t xml:space="preserve">Is very sad that im a celebrity is over </t>
  </si>
  <si>
    <t>@kassikissesxoxo that sucks you got pnuemonia  did you have to go to the hospital?</t>
  </si>
  <si>
    <t xml:space="preserve">My head hurts. Fraggot Gear is ready to go live... but that'll have to wait until tomorrow. Can't look at the TV any longer. </t>
  </si>
  <si>
    <t>my guinea might die   im very sad</t>
  </si>
  <si>
    <t xml:space="preserve">Hiding under covers at the moment, wishing for some sort of Groundhog Day event... </t>
  </si>
  <si>
    <t xml:space="preserve">I WANT TO GO TO A RAVE,BUT IM ONLY 13, AND NONE EVER HAPPEN IN BELLINGHAM. </t>
  </si>
  <si>
    <t xml:space="preserve">going to bed. long day.  @zbrinner decided to divebomb a blanket which was too close to a seat=black eye? also CD leak. also also rash. </t>
  </si>
  <si>
    <t xml:space="preserve">@jennybaquing aww...I wish I could have fun </t>
  </si>
  <si>
    <t>my tummy hurts  ...</t>
  </si>
  <si>
    <t xml:space="preserve">10 month old has 102 fever. Prepping to possibly head out to ER. Trying bath to bring temp down. </t>
  </si>
  <si>
    <t xml:space="preserve">Finally home! Gotta go to work tomorrow </t>
  </si>
  <si>
    <t xml:space="preserve">@Toibright if u say so </t>
  </si>
  <si>
    <t xml:space="preserve">@txaggie2012 it's changed now.... so poo on you </t>
  </si>
  <si>
    <t xml:space="preserve">@SuthaKamal Well yeah! But... </t>
  </si>
  <si>
    <t xml:space="preserve">@eeksockemjoanna my brother wont let me get on. </t>
  </si>
  <si>
    <t xml:space="preserve">@ravenme I think they're jokes, but of course, they'll be actual apps any day now... </t>
  </si>
  <si>
    <t>What about with me?  @lyndseyfree  now I'm sad and you can't say anything to make me feel better!</t>
  </si>
  <si>
    <t xml:space="preserve">Dang half ashs family is coming to visit from atlanta tomorrow and theyre staying in our room, Ill havenowhere to go </t>
  </si>
  <si>
    <t xml:space="preserve">@HOOLIGANG_CEO why do i need to pick an application to c the link!!! </t>
  </si>
  <si>
    <t xml:space="preserve">I'm sorry ladies, i couldn't manage to log in yesterday evening to 394. I had no internet, and got very frustrated. </t>
  </si>
  <si>
    <t xml:space="preserve">@NathanFunshine ah whatta meanie.I wish I had a sister </t>
  </si>
  <si>
    <t xml:space="preserve">@fursid and its freaking humid too </t>
  </si>
  <si>
    <t xml:space="preserve">crying i blame criss </t>
  </si>
  <si>
    <t xml:space="preserve">Shut up kaci! It was my gayy ass phone bein a bitch and not spellin shit right </t>
  </si>
  <si>
    <t xml:space="preserve">@DonnieWahlberg  just watched Dead Silence (yea Im a couple years off) dummies creep me out. U sure were funny in the movie..until u died </t>
  </si>
  <si>
    <t xml:space="preserve">@theBrandiCyrus Oh verry cool! But I dont think I will like her movie. Cuz she is kissing someone during 2 minutes and I dont like it. </t>
  </si>
  <si>
    <t xml:space="preserve">eating some honey halls because I have a sore throat </t>
  </si>
  <si>
    <t xml:space="preserve">Watching my brother Sule on the Tyra Banks show..I think he is gonna have her in tears </t>
  </si>
  <si>
    <t xml:space="preserve">is sooo dang single, compatibility is hard to come across </t>
  </si>
  <si>
    <t>@stefiex: ahh i can't see it from my phone.  lol</t>
  </si>
  <si>
    <t xml:space="preserve">@kyletamo that's not a good feeling to have </t>
  </si>
  <si>
    <t>Another possible option: dengue. I reli hope its not.  otw home to fetch the small one.</t>
  </si>
  <si>
    <t xml:space="preserve"> im bumped cause he cant go.</t>
  </si>
  <si>
    <t xml:space="preserve">got boo boos from broken glass </t>
  </si>
  <si>
    <t xml:space="preserve">ok..I am gettin seriously worried..haven't heard from Luis in like 3 days! </t>
  </si>
  <si>
    <t xml:space="preserve">He jumps through hoops for her but never for me </t>
  </si>
  <si>
    <t xml:space="preserve">@akirehsiri so sorry to hear that.. </t>
  </si>
  <si>
    <t>I have to work at 6.30 tonite  I really don't wanna go</t>
  </si>
  <si>
    <t xml:space="preserve">720 was gay! Pooo that dudes not coming to pickk me and maggie up anymore </t>
  </si>
  <si>
    <t xml:space="preserve">Winston caught a moth.. and then ate it... </t>
  </si>
  <si>
    <t xml:space="preserve">Wasting valuable time I could be spending with my son </t>
  </si>
  <si>
    <t>phone is off b/c i didn't send the old one in the mail in time  what am i gonna do without it...craaaap</t>
  </si>
  <si>
    <t xml:space="preserve">i cant sleep or eat, im a zombie </t>
  </si>
  <si>
    <t xml:space="preserve">going to bed... just got a horrible headache. </t>
  </si>
  <si>
    <t>@geekyspaz Aww  Need a hug? *hugs*</t>
  </si>
  <si>
    <t xml:space="preserve">the one bad thing about ipod touches is they have the shortest battery. like ever. </t>
  </si>
  <si>
    <t xml:space="preserve">Home from work in need of a full body massage .. </t>
  </si>
  <si>
    <t xml:space="preserve">@BobbySoFamous I feel like a jerk now </t>
  </si>
  <si>
    <t>I can't find my Sims 2 Nightlife disk  Bummer! I really wanted to play</t>
  </si>
  <si>
    <t xml:space="preserve">@MrCrys I hope u dnt get sick </t>
  </si>
  <si>
    <t>@NicRamirez We drove past him  he was prob 18. I'm not a pedophile right?</t>
  </si>
  <si>
    <t xml:space="preserve">@greenreddew I'm sorry </t>
  </si>
  <si>
    <t xml:space="preserve">heading out to meet @Neesha_27. Ahh my eye still hurt </t>
  </si>
  <si>
    <t>@nikksmitra Hahaha, you're so mean  you tryna get visited though?</t>
  </si>
  <si>
    <t xml:space="preserve">blackberry pleaseeeee come stay with meeee </t>
  </si>
  <si>
    <t>@__mares__ i did but she doens't follow back  so i unfollowed.</t>
  </si>
  <si>
    <t xml:space="preserve">wow - early nap and 0100 wakeup for push prep - no matter how many times I do it I still take 20 minutes for the brain fuzz to clear </t>
  </si>
  <si>
    <t>@FashionNurse girl I def don't take my own advice, but TRY to relax. When I get like that my heart beats as if I'm in a marthon  for hours</t>
  </si>
  <si>
    <t xml:space="preserve">Dang it taylor! Dang you! I guess i should have done that a long time ago. It was just the last thing i was holding onto </t>
  </si>
  <si>
    <t>@officaltila not to be rude but do you have to talk so much about swag bucks  spams my twitter up xoxo</t>
  </si>
  <si>
    <t>@erinbatt blueberry allergy really? Is it citrusy? Hmmm boooo!  it *is* good ;)</t>
  </si>
  <si>
    <t xml:space="preserve">@MandiiB good point.  good point.  i still owe you lunch from the lakers/celtics finals last year   </t>
  </si>
  <si>
    <t xml:space="preserve">Gee thanks bff! </t>
  </si>
  <si>
    <t>attendance report and affiliation fees summary... bukas na agad due!  http://plurk.com/p/13qzxy</t>
  </si>
  <si>
    <t xml:space="preserve">Still questions the whereabout of his tom petty cd </t>
  </si>
  <si>
    <t xml:space="preserve">Basically my Notepad in my old KrazR had a lot of precious priceless spontaneous musings that I struggled so hard to remember &amp;amp; now lost. </t>
  </si>
  <si>
    <t xml:space="preserve">So my new iPhone 3Gs already had a little scratch on the screen!!! </t>
  </si>
  <si>
    <t>@kingmoney  why not whats the matter</t>
  </si>
  <si>
    <t xml:space="preserve">Nice weather 2dayâ€¦ I wanna go to the beach !!! my tan is fading already </t>
  </si>
  <si>
    <t>Isn't feeling well at all. Greeted with severe nausea this morning. Just continuing my downward spiral  feeling low</t>
  </si>
  <si>
    <t xml:space="preserve">I'm worried that my pc's hard drive is dead...that's the one my husband uses most, we will hate to pay to replace it. </t>
  </si>
  <si>
    <t xml:space="preserve">also my kid has 2 teeth coming in. </t>
  </si>
  <si>
    <t xml:space="preserve">@necolebitchie wht i miss? i miss everything! </t>
  </si>
  <si>
    <t>@rebeccakelley flat race=yes! training flats=no!  No hills here in so. florida. Grew up in Utah. Loved hill climbs! (when I was skinny)</t>
  </si>
  <si>
    <t xml:space="preserve">am so not ready for school! </t>
  </si>
  <si>
    <t xml:space="preserve">Reading @metrolyrics Midnight Highway #lyrics (Daphne Loves Derby) VERY SADDENING </t>
  </si>
  <si>
    <t xml:space="preserve">I want to take a bath, but I don't have anything clean to change into </t>
  </si>
  <si>
    <t xml:space="preserve">@shahzadm2 saw u &amp;amp; Amna in my dream last night that u guys were here again &amp;amp; we were having fun again...ohhh missing those moments a lot. </t>
  </si>
  <si>
    <t xml:space="preserve">@AvalonClare i heard about that.. sounds absolutely awful </t>
  </si>
  <si>
    <t xml:space="preserve">WTF I miss my beard </t>
  </si>
  <si>
    <t>@DanTanner yeah twitter is still 'twitching' today, has been all week in fact  hope they work out the bugs soon ...</t>
  </si>
  <si>
    <t xml:space="preserve">@schwumps oh i was dropping my mom off at the airport. We had some family that passed and she went to the funeral </t>
  </si>
  <si>
    <t>@taylortighten  -dies- butbutbutbut.</t>
  </si>
  <si>
    <t xml:space="preserve">@webbtech sadly its bc shes still alive... when she passes it'll be news. fact of life </t>
  </si>
  <si>
    <t>Whoaaa just looked @ my nails nd uhhh def takin a trip to da nail salon asap its been ova 2 weeks  not a good look!</t>
  </si>
  <si>
    <t xml:space="preserve">@ar350z Its your B-Day here ... BTW its gonna be roughly 100+ degrees when you get back... High for Thursday is 104 </t>
  </si>
  <si>
    <t xml:space="preserve">Sorry, I don't mean to be depressing! </t>
  </si>
  <si>
    <t xml:space="preserve">My dog ran away again </t>
  </si>
  <si>
    <t xml:space="preserve">Okay so, I can't go to sleep ! </t>
  </si>
  <si>
    <t xml:space="preserve">@mileycyrus Hey, we have Sushi in Savannah! Jamba Juice...not so much. </t>
  </si>
  <si>
    <t xml:space="preserve">@jesssicababesss its working but being reallllllllllllllllllllllllly slow  </t>
  </si>
  <si>
    <t xml:space="preserve">@callmedev Well, we had differing opinions abt how the other one felt. Don't wanna air out too much dirty laundry,as if it hasn't already </t>
  </si>
  <si>
    <t xml:space="preserve">to my FA friends. Am I kicked out??..lol  I cant access the forums </t>
  </si>
  <si>
    <t>Feet tired  fuck you heels, fuck you.</t>
  </si>
  <si>
    <t xml:space="preserve">question @jonathanrknight Are we still Starbucks Lovers? LOL </t>
  </si>
  <si>
    <t>Oops typo. i mean all my chocolate is gone now  Please send sympathy. Or chocolate... or a treadmill. HA. xx</t>
  </si>
  <si>
    <t xml:space="preserve">going to sleep; nothing to do @ 1:118am </t>
  </si>
  <si>
    <t xml:space="preserve">@whoaitsnicolee yepp (: can't wait for her WHOLE album in a month. LONGGGG wait! </t>
  </si>
  <si>
    <t xml:space="preserve">is spending my last night with my best friend before she leaves the country! </t>
  </si>
  <si>
    <t xml:space="preserve">@LeannSoto to be fair @mrrockabilly could just as easily upload food pics too </t>
  </si>
  <si>
    <t>it's my last full day in rome.  im going to miss this place.</t>
  </si>
  <si>
    <t xml:space="preserve">Crap I forgot that since I did a clean restore I lost my emoji!!! </t>
  </si>
  <si>
    <t xml:space="preserve">@lostpanda I'd go with you!!! </t>
  </si>
  <si>
    <t xml:space="preserve">@OfficialRockets is Yao out indefinitely? Please say it's just a rumor </t>
  </si>
  <si>
    <t>@DorianAlan I said oreo  ur not payin attention!  &amp;lt;--- pout face</t>
  </si>
  <si>
    <t xml:space="preserve">so @Jtimberlake created a brand of tequilla named &amp;quot;901&amp;quot; yet we can't even purchase it in Memphis? </t>
  </si>
  <si>
    <t xml:space="preserve">Urge to just get an iphone attempting to peak. Love Palm Pre but lacking so many apps, simple landscape keybrd, an video rec argh... </t>
  </si>
  <si>
    <t xml:space="preserve">sorry david archuleta i did not go to your consert </t>
  </si>
  <si>
    <t xml:space="preserve">I have so much work to do. </t>
  </si>
  <si>
    <t xml:space="preserve">taking care of a toddler with a fever...poor baby </t>
  </si>
  <si>
    <t xml:space="preserve">Tiring Thursday is back </t>
  </si>
  <si>
    <t>@JheneAiko omggg. are you going to do that? i never seen a group last though!   idk. i want to see more of you, whatever you do we miss uâ™¥</t>
  </si>
  <si>
    <t>@nicaaumalii HAHAHAHA ! But I don`t think he`ll answer  Kaya I never even attempt  DID HE REPLY ? ;;)</t>
  </si>
  <si>
    <t xml:space="preserve">I'm working at the moment </t>
  </si>
  <si>
    <t xml:space="preserve">Okay, that last tweet (or two) had really bad timing and I feel bad now. </t>
  </si>
  <si>
    <t>This is way too early to go to sleep  ...and my apartment makes creepy sounds at night. sleeping on the couch again~</t>
  </si>
  <si>
    <t xml:space="preserve">http://twitpic.com/8clzo - new hair, woohoo. i needa dye it, but i cant </t>
  </si>
  <si>
    <t>Now I have no1 to tlk me to sleep  lol</t>
  </si>
  <si>
    <t xml:space="preserve">Instead of listening to the wind blow thru the trees as I fall asleep, I'm listenening to them do weird things in the backyard. </t>
  </si>
  <si>
    <t>@the_real_shaq WTF??? Seriously you've been traded???? Noooooooooo!!!!!!!!!!!!!! Stay with us suns!!!  sad sad sad don't leave</t>
  </si>
  <si>
    <t>is waiting for a biochemistry professor with a friend. Feet hurting.  http://plurk.com/p/13r0hc</t>
  </si>
  <si>
    <t xml:space="preserve">@AngNewell77 u can't go in to work </t>
  </si>
  <si>
    <t xml:space="preserve">wanna go to the mall. </t>
  </si>
  <si>
    <t xml:space="preserve">I need to confess. I made a flavorless London Broil tonight. </t>
  </si>
  <si>
    <t xml:space="preserve">@cfierce i know cesar. i just saw that tooo. and they're only letting kids kill them </t>
  </si>
  <si>
    <t>@David_Henrie hi i feel really dumb tweeting u  u will prolly never tweet back but ur so cool</t>
  </si>
  <si>
    <t>@Zyber17  ive gone through way to much....................:\</t>
  </si>
  <si>
    <t>why must Pittsburgh be 4 hours away...    LOVE THRIVING IVORY</t>
  </si>
  <si>
    <t>@Karla_p  ... I hope one day we can go together, because the time we did go, i dont remember:'(</t>
  </si>
  <si>
    <t xml:space="preserve">Thursdaymorning blues, been sick all night... </t>
  </si>
  <si>
    <t>My throat is starting to feel ticklish  noooooooo</t>
  </si>
  <si>
    <t xml:space="preserve">@souljaboytellem watchin Killa Season. </t>
  </si>
  <si>
    <t xml:space="preserve">@mexkanstunna haha I know, they never loose I think I rather not try..I'll just waist time </t>
  </si>
  <si>
    <t xml:space="preserve">I linked to &amp;quot;Unimaginable horror in Tehran today&amp;quot;, then deleted it 'cause the pics were TOO horrible for me to comfortably share with you </t>
  </si>
  <si>
    <t xml:space="preserve">if you own a pitbull, you must always keep it on a leash.  We just saw a pitbull attack a small dog in our complex </t>
  </si>
  <si>
    <t>Transformers is sold out for the rest of the night!  seeing Hangover instead. Hope it's as funny as every said!</t>
  </si>
  <si>
    <t>guess no earthquake swalled up the barsluts and liars!  too bad.....maybe the TRUTH will. Because we all know the TRUTH shall prevail! ;)</t>
  </si>
  <si>
    <t xml:space="preserve">ugh strep throat sux </t>
  </si>
  <si>
    <t xml:space="preserve">Wants one of those thick fashionable belts </t>
  </si>
  <si>
    <t>Aww so sad- he just jumped up, knocked everything over &amp;amp; got yelled at then walked away w/ his tail down all ashamed.  He's so cute!</t>
  </si>
  <si>
    <t xml:space="preserve">I'm hoping for a nice REM sleep tonight.I dreamt for the first time in a while lastnight and ma ruined it by waking me up.It was good too </t>
  </si>
  <si>
    <t xml:space="preserve">now..i'm taking all these quizzes..like those in facebook...i'm so bored </t>
  </si>
  <si>
    <t xml:space="preserve">bored. again. </t>
  </si>
  <si>
    <t xml:space="preserve">Huuufff... Rontgen again... </t>
  </si>
  <si>
    <t>Vacations are great, but always fun to return HOME again--well, except for the laundry!  Looking forward to a nice weekend in PDX!</t>
  </si>
  <si>
    <t>@ziadrazak ya what to do! Dahlah prolong hours in jam causing me to blank out at random times  btw can anyone tell me wut is ODF pls</t>
  </si>
  <si>
    <t xml:space="preserve">My friend is telling me of the miscarriage she had when she was 14. </t>
  </si>
  <si>
    <t xml:space="preserve">@richjohnston You should compile a list of comic related people on Twitter.  I see Greg Rucka is on here but i can't find him </t>
  </si>
  <si>
    <t xml:space="preserve">good morning all, i had a veeeeery bad nightmare </t>
  </si>
  <si>
    <t xml:space="preserve">@ppppreet awwwwwwww </t>
  </si>
  <si>
    <t xml:space="preserve">Its been almost a month since my birthay an yet no word from you! I dont know y I trusted u an let u in my life! Knew this would happen! </t>
  </si>
  <si>
    <t>Promotion tmo.  probably gna cry. Basically the last day of school. ill miss everyone.</t>
  </si>
  <si>
    <t xml:space="preserve">Awhh whats wrong? </t>
  </si>
  <si>
    <t>@jesus_iscomin  I am so sorry, that sucks!</t>
  </si>
  <si>
    <t xml:space="preserve">all i want is a glass of milk and there's none left cause somebodyyyy finished it!!!! </t>
  </si>
  <si>
    <t xml:space="preserve">I wish I could've gone to SF with the peeps </t>
  </si>
  <si>
    <t xml:space="preserve">just saw the worst car accident on the bridge! </t>
  </si>
  <si>
    <t xml:space="preserve">@kimbacon word is - very very brutal crackdown. </t>
  </si>
  <si>
    <t xml:space="preserve">so im leaving in 4 days </t>
  </si>
  <si>
    <t xml:space="preserve">@CazMinx Looks like there is a bigger issue with followers and following: http://bit.ly/tB7Qu Crap time for a competition </t>
  </si>
  <si>
    <t xml:space="preserve">Wish You Were- Kate Voegele. Reminds me of Tree Hill. </t>
  </si>
  <si>
    <t xml:space="preserve">I want them NOW.. </t>
  </si>
  <si>
    <t xml:space="preserve">@MommaSalty *huffs* I hate that sooo much -_- I may be able to crank out like, a paragraph, before I'm drooling on my keyboard </t>
  </si>
  <si>
    <t xml:space="preserve">Flat tire on the *side of the 405 </t>
  </si>
  <si>
    <t xml:space="preserve">@MishGoddess me too. I'm always sick. U have to o'd on vitamins. Once I stop takin them for a week I get sick </t>
  </si>
  <si>
    <t>@whyitsjeff No dice, that's when rehearsal starts for me.  I think I'm going to go find a corner to cry in...</t>
  </si>
  <si>
    <t xml:space="preserve">on my way ke bogor huuf seandainya bisa ketemu lo sekarang </t>
  </si>
  <si>
    <t xml:space="preserve">wishes she could improve her vocal skills. </t>
  </si>
  <si>
    <t>@jasonjmikemgmt hey Jason! what's going on in Detroit? Wish I was there w/you boys  I'm thinking bout hopping on a plane 2 c u this wknd!</t>
  </si>
  <si>
    <t xml:space="preserve">one more exam today </t>
  </si>
  <si>
    <t>@foxcek Car troubles...no joke. It was pretty terrible.  I am buying a bicycle.</t>
  </si>
  <si>
    <t xml:space="preserve">goin to bed...early night for me but have to get up early and study </t>
  </si>
  <si>
    <t xml:space="preserve">My mailing address is not my practice's address (&amp;amp; I have no access to mail there) but Bing won't let me enter 2 addr 4 verification. </t>
  </si>
  <si>
    <t xml:space="preserve">is missing you...hard! </t>
  </si>
  <si>
    <t>Jscreenfix can't repair the stuck pixel  Time for a pixel massage.</t>
  </si>
  <si>
    <t xml:space="preserve">@modsun I downloaded it! but I can't get it to play </t>
  </si>
  <si>
    <t>Ran into bug in Prototype (PS3) suppose to protect tank, died on 2nd checkpoint, start at checkpoint and no tank.  I hate this</t>
  </si>
  <si>
    <t xml:space="preserve">@bobamy @h_bomb1013 I've got bananas, but at home. Only one left. Sad </t>
  </si>
  <si>
    <t xml:space="preserve">Transformers: Revenge of the Fallen Falls Short http://bit.ly/14xG5F   </t>
  </si>
  <si>
    <t xml:space="preserve">@smithant i'll wait to see how much repairs $$, but prob will need new car. old one is '96 civic &amp;amp; it's been lots of trouble lately </t>
  </si>
  <si>
    <t xml:space="preserve">@Andys184 shes in connecticut all weekend son. </t>
  </si>
  <si>
    <t xml:space="preserve">#lax the los angeles international airport luggage x-ray check in line....longer than the entire airport!!  sad face </t>
  </si>
  <si>
    <t xml:space="preserve">Hubbie Jay and I got caught in a thunderstorm trying to go to Transformers, which ended up being sold out </t>
  </si>
  <si>
    <t xml:space="preserve">@Warlach dont hold out much hope for God of War 3 then, the demo I saw and tweeted about recently was very impressive </t>
  </si>
  <si>
    <t xml:space="preserve">I love this class but I want my life back.  </t>
  </si>
  <si>
    <t>Ugh, early day tomorrow and I can't make myself go to sleep  My thoughts won't leave me alone long enough.</t>
  </si>
  <si>
    <t xml:space="preserve">@emilayyy huhh, what's ironic. i just got your reply thing. i'm confused. </t>
  </si>
  <si>
    <t xml:space="preserve">@CoolGuyGreg I am lost. Please help me find a good home. </t>
  </si>
  <si>
    <t xml:space="preserve">@laurennnloveee hey i had to leave right away tonight so i wasnt able to talk to anyone  sorry </t>
  </si>
  <si>
    <t xml:space="preserve">@ange1a You should let me cuddle you </t>
  </si>
  <si>
    <t xml:space="preserve">@__mares__ yeah.   </t>
  </si>
  <si>
    <t xml:space="preserve">right now all the culture I'm getting is my iPod and a few snatches of Preview and the Inquirer </t>
  </si>
  <si>
    <t xml:space="preserve">I miss derek. And i cant stop thinking about him. </t>
  </si>
  <si>
    <t xml:space="preserve">@ItsCMaddox i know </t>
  </si>
  <si>
    <t xml:space="preserve">@iAmCWise go to arclight at da galleria in sherman oaks. they got tix. i was gon go at 10 but i got lazy </t>
  </si>
  <si>
    <t>it should not be getting soooooo hot  I suppose I'd better get used to it. Damn, 100 tomorrow!!! Gah...</t>
  </si>
  <si>
    <t xml:space="preserve">if u ever thought u had it bad, imagine life without ur siblings...my heart goes out to any child in foster care </t>
  </si>
  <si>
    <t xml:space="preserve">I don't think i'm ever going to be able to live alone </t>
  </si>
  <si>
    <t xml:space="preserve">not looking forward to the drive I am making tomorrow. I've made the same drive 3 times in the past 3 weeks. </t>
  </si>
  <si>
    <t xml:space="preserve">The only thing that would make this perfect is if my boy were here </t>
  </si>
  <si>
    <t>Nope. It was just my neighbors being stupid to their dog.    I guess the &amp;quot;someone dying&amp;quot; was just wishful thinking.</t>
  </si>
  <si>
    <t xml:space="preserve">@BigHappymonkey Yeah. Iâ€™m not a soccer fan. Canâ€™t wait for Confed to be overâ€¦ aargh, but then it will be the world cup </t>
  </si>
  <si>
    <t>@Tj_pinkgurl that's prolly an excellent choice =] &amp;lt;3 (via @C00L_BEANS) Yeah I need it  just the one training .. I'll go back tomoro</t>
  </si>
  <si>
    <t>just got back from the movies..had a blast with my lil brothers today..their nuttts..missing him like crazyyy  hit up the cell..</t>
  </si>
  <si>
    <t>@backstreetboys AWW. I've never seen it...  LOL</t>
  </si>
  <si>
    <t>Sooo...I didn't tear my rotator cuff but I did dislocate my shoulder  I should feel better in 3 weeks hopefully sooner ;)</t>
  </si>
  <si>
    <t xml:space="preserve">Guess I'll go to bed hungry </t>
  </si>
  <si>
    <t>Closest thing to Cheese and Crackers were Combos at the Courtyard Mariott Market   oh how @matthewgolden has rubbed off on me lol</t>
  </si>
  <si>
    <t>@Dr_Jared .wowza we haven't talked in a long while  #notokay</t>
  </si>
  <si>
    <t xml:space="preserve">Half way at the point i want to passout, but i think some more shots would be nice. I think Toucan fell asleep on me too </t>
  </si>
  <si>
    <t>@B13B3R I'm sorry.    You can try to whistle while you work.  It worked for the dwarfs!</t>
  </si>
  <si>
    <t>now i have a huge urge to meet @stephenjerzak  TOO BAD I CANT EVEN GO TO HIS SHOW</t>
  </si>
  <si>
    <t xml:space="preserve">This hot humid air is really doing a number on my dad. Not doing well tonight </t>
  </si>
  <si>
    <t xml:space="preserve">@EileenLeft I hope it's just their Internet outages and not something else. </t>
  </si>
  <si>
    <t xml:space="preserve">Man, that sucks. </t>
  </si>
  <si>
    <t xml:space="preserve">Sick. Strep A. Antibiotics. </t>
  </si>
  <si>
    <t xml:space="preserve">@XtineeMariee aye!!!! I want some of those songs! But there isn't any way! </t>
  </si>
  <si>
    <t xml:space="preserve">@shannonleetweed ppor pablo </t>
  </si>
  <si>
    <t>Gots a headache  and I'm watching the news. I'm nit doing anything tomorrow so you and call me for plans.</t>
  </si>
  <si>
    <t>@backstreetboys We miss seeing the Panic dance in Canada  #BSB</t>
  </si>
  <si>
    <t>@jamiejamiecake My boxing Twitter feeds have been infected with other sports news too.   Unless Shaq's getting in the ring, I don't care!</t>
  </si>
  <si>
    <t xml:space="preserve">Watchin so you think you can dance </t>
  </si>
  <si>
    <t xml:space="preserve">dead laptop battery... sooosad! </t>
  </si>
  <si>
    <t>The filling in my baby tooth fell out  now I have a cavity! D: buuuut I brush everyday!!</t>
  </si>
  <si>
    <t xml:space="preserve">Somebody plz shoot me! If u could only hear the music coming outta my stereo! Gotta learn spanish songs for a bazaar in a couple wks </t>
  </si>
  <si>
    <t xml:space="preserve">oh yeah i guess it'll be out tomorrow... only to go away again for another week at least </t>
  </si>
  <si>
    <t>Slow day. Alone all day since Daniela got her job back. No more bonding time    Looking forward to tonight though.</t>
  </si>
  <si>
    <t xml:space="preserve">@aSALting wuts wrong </t>
  </si>
  <si>
    <t xml:space="preserve">blah i keep missing BLOG_FAG's blogTV shows!!! fuck. also i miss swiftkaratechops blogTV shows </t>
  </si>
  <si>
    <t>@DrkandLuvly yes, if there was alcohol.  I can clink my iced tea glass instead. I did at least have a brownie cake to die for. Yum!</t>
  </si>
  <si>
    <t>Have just been told that I should join weight watchers and go to the gym.  *sobs#</t>
  </si>
  <si>
    <t xml:space="preserve">@MuneeDawg aww man I'm nowhere close </t>
  </si>
  <si>
    <t xml:space="preserve">@C00L_BEANS Dita said it'll be good for me mentally and sent me a hug through sms, made me cry </t>
  </si>
  <si>
    <t xml:space="preserve">@sunnymchao yum... chocolate pudding... you tease me with that, and the naps... I want a nap and pudding too </t>
  </si>
  <si>
    <t xml:space="preserve">Missing bay </t>
  </si>
  <si>
    <t xml:space="preserve">@jusNcredible106 are there any potato wedges left ? </t>
  </si>
  <si>
    <t xml:space="preserve">1 KITTEN LEFT TO BE ADOPTED. I want it </t>
  </si>
  <si>
    <t>@ExclusivelyZAH I know exacly how u feel....  p.s why didn't you come back to my house I was waiting for u.</t>
  </si>
  <si>
    <t xml:space="preserve">Goodnite tweeple. I'm goin to sleep missin mexico n will probably wake up missin mexico </t>
  </si>
  <si>
    <t xml:space="preserve">Just had an amazing conversation with a guy that lives 4,000 miles away.. </t>
  </si>
  <si>
    <t>@sachagregory but I only have 3 GIANT containers full  how can I spare any?</t>
  </si>
  <si>
    <t xml:space="preserve">@MariahCarey can i ask... whats the best thing tu say tu a girl u like (i like) i need all the help i can gett if u u know what i mean </t>
  </si>
  <si>
    <t>so sick n sleepy...they're battling and gee is the loser  nite tweets hopefully i'll get rest.</t>
  </si>
  <si>
    <t xml:space="preserve">I could really use a mani pedi </t>
  </si>
  <si>
    <t>Gosh.. I  have to go so badly  . Bye everyone!</t>
  </si>
  <si>
    <t xml:space="preserve">Should get some sleep but first need to pack for  6am flight. Can't wait for  week to be ovah! Knackered, haven't been to gym in days! </t>
  </si>
  <si>
    <t xml:space="preserve">OMG. Hellblazer complete to Issue #240 = 3 GB w just 7 seeds! Am I kidding myself? It's probably never going to download. Sadness </t>
  </si>
  <si>
    <t xml:space="preserve">@gab_iii haha I'd probably pee myself if he answered back.  Honestly, that makes me kind of pathetic.  I'm no better than evil teenies </t>
  </si>
  <si>
    <t xml:space="preserve">@_Jupiter What!!? Me @punkynash!! </t>
  </si>
  <si>
    <t>honey's still sick.  why am i working.</t>
  </si>
  <si>
    <t xml:space="preserve">has to study. FML </t>
  </si>
  <si>
    <t>omg i just spilled hot water on my hand for my tea.  its red and it  burns now.    water pwned me</t>
  </si>
  <si>
    <t>@Indigosays don't laugh he called me fat  I'm not fat *sigh*</t>
  </si>
  <si>
    <t xml:space="preserve">Wow forgot how sad that movie was </t>
  </si>
  <si>
    <t xml:space="preserve">@Savage1337 way to hurt my feelings. NOT COOL what so ever </t>
  </si>
  <si>
    <t>@bmax67 Aww.  Give him a hug for me. Tell him I'm friendly though in case he thinks it's weird, strange, etc.</t>
  </si>
  <si>
    <t xml:space="preserve">i just got cherry limeaid in my eye. fuuuuck </t>
  </si>
  <si>
    <t>mÃ¡r megvan  The original size (if you have a pro account)</t>
  </si>
  <si>
    <t xml:space="preserve">so hungry!!!! but its to late &amp;amp; to lazy to make it </t>
  </si>
  <si>
    <t xml:space="preserve">got to get to sleep early tonight or I will not be able to function this last week...no sleep last night, feelin a deep sadness still </t>
  </si>
  <si>
    <t>@missholli09 uh i don't get it  ha.</t>
  </si>
  <si>
    <t xml:space="preserve">I want to watch Transformers 2! </t>
  </si>
  <si>
    <t xml:space="preserve">I've only had two good weeks this summer. I'm just ready for august and october 9. oh, and i miss you </t>
  </si>
  <si>
    <t>julio cavalgante got to semifinals in Baia Formosa  championship (nordestino), pitty  won another local very good alain jones cocotas son</t>
  </si>
  <si>
    <t xml:space="preserve">Off to bed now. Still loney, lonely Brynnie. </t>
  </si>
  <si>
    <t xml:space="preserve">@evildoctorcow Thanks. I feel so un-loved by you Stu baby </t>
  </si>
  <si>
    <t>@sayhey_kay is dead  wahhh</t>
  </si>
  <si>
    <t xml:space="preserve">@rachellefriberg tanning damages your skin. andcaucasian skin ages quickly with the sun. so ive been told lol awww </t>
  </si>
  <si>
    <t>Ahh it's only Thursday and I'm missing you like mad!! A whole week left until I see you again  glad your enjoying yourself though x</t>
  </si>
  <si>
    <t xml:space="preserve">Contemplating a nap for an hour.. dont know </t>
  </si>
  <si>
    <t xml:space="preserve">No midnight showing of Public Enemies for Fargo. Boo. </t>
  </si>
  <si>
    <t xml:space="preserve">So I have an int tomorrow, but also a lead as a Buyer 4 Samsung Global which really wnt! But it's in San Jose or LA  away from @JTelles </t>
  </si>
  <si>
    <t xml:space="preserve">@RickyPadilla wish i was there </t>
  </si>
  <si>
    <t xml:space="preserve">@jk187 if only it were that simple. i need to talk cappy </t>
  </si>
  <si>
    <t xml:space="preserve">@brieisyummie happy birthday girl! sorry I'm going to miss it </t>
  </si>
  <si>
    <t xml:space="preserve">@raul_bird she doesn't like u sorry </t>
  </si>
  <si>
    <t xml:space="preserve">@Diamonds_Pearlz I know. I don't know if I can watch. It will be such a sad night for everyone </t>
  </si>
  <si>
    <t xml:space="preserve">@SkyEatsJennifer What you watching on TV? There's nothing good on that I can find </t>
  </si>
  <si>
    <t>My phone totally spazzed the fuck out on me, would not charge for shit, really wanted to go to kareoke tonight  î?˜ I'll make up 4 it fri..</t>
  </si>
  <si>
    <t xml:space="preserve">Heading to home hill </t>
  </si>
  <si>
    <t xml:space="preserve">why am i not asleep..i have to get up in 3 hours </t>
  </si>
  <si>
    <t xml:space="preserve">@FikleEnthusiast shucks! must be really hot na?!! do u hv ac in the hostels? We didnt </t>
  </si>
  <si>
    <t xml:space="preserve">I'm all by my lonesome til Friday. </t>
  </si>
  <si>
    <t xml:space="preserve">@katyxocolin PLEASE NOOOO! </t>
  </si>
  <si>
    <t xml:space="preserve">&amp;quot;Finally&amp;quot; is playing at buddy's </t>
  </si>
  <si>
    <t>@Tatianomaly It was mean, I'm crying now.  But seriously, how did I not know he tweeted?? HE'S MY FAVORITE!</t>
  </si>
  <si>
    <t>@elizannking you took my ONE and ONLY hairband  what am im gonna do!!!!! loveeee u</t>
  </si>
  <si>
    <t xml:space="preserve">@adreamforsteph i emailed him. speech is tomorrow for me. jade had him for class today. she liked it. i failed math and have to retake. </t>
  </si>
  <si>
    <t xml:space="preserve">has just found he has to do another uni project! </t>
  </si>
  <si>
    <t xml:space="preserve">The down side? The ones that involve ppl are the funniest, but you won't understand if you dont know them... </t>
  </si>
  <si>
    <t>@angiewarren that sucks  have you said anything to them?</t>
  </si>
  <si>
    <t xml:space="preserve">@NicoleWebber mr mcauley told us his is super embarrassing. i wanna come but i'm so sick </t>
  </si>
  <si>
    <t>I hate you so much!! Its not fair!   Thanks for ruining my life!!</t>
  </si>
  <si>
    <t xml:space="preserve">watching the real world cancun. i miss scott from last season  no hotties in this one! </t>
  </si>
  <si>
    <t>@ohhhskyler I guess I stink then..  haha no just kidding.. mine was for my 18th birthday/graduation</t>
  </si>
  <si>
    <t xml:space="preserve">@AshleyCastillo I wish I had gone with @EricFernandez </t>
  </si>
  <si>
    <t xml:space="preserve">wasting time in the office instead of being with my beloved ones </t>
  </si>
  <si>
    <t xml:space="preserve">Life's bad. </t>
  </si>
  <si>
    <t>Home from my hump-day outing...wish I had someone to be calling/texting  Twitter is my sudo-late-night boo...for now.</t>
  </si>
  <si>
    <t xml:space="preserve">is nursing a sore throat...blahhhh </t>
  </si>
  <si>
    <t>@nopryingeyes lol half of these ppl are far or can't  even my mia is far right now</t>
  </si>
  <si>
    <t>@KatxIllustrious You're not. You're just having a bad night.  *huggles*</t>
  </si>
  <si>
    <t xml:space="preserve">Just finished watching Twilight. Now I'm very lonely and slightly depressed </t>
  </si>
  <si>
    <t xml:space="preserve">@carael1zabeth I know you're sleeping, but work was cancelled tomorrow- do you want to hang out? I haven't seen you in forever </t>
  </si>
  <si>
    <t xml:space="preserve">I got totally soaked on splash at 5pm, i'm still very wet </t>
  </si>
  <si>
    <t>@arlasalcedo Thank you Arla &amp;gt;&amp;lt; I want to be with you guys  14 nako!!! wooh\m/ ako ba oldest satin ;;) ?</t>
  </si>
  <si>
    <t xml:space="preserve">I have a cold and I'm tired but can't fall asleep... not a good combination </t>
  </si>
  <si>
    <t>@AshleyBankz eatinngg and listening too music! I miss bk  I'm a brooklyn girl might take some getting used to</t>
  </si>
  <si>
    <t xml:space="preserve">Damn as soon as i walk out of VRSE jove and luis walk in! Freaking sucks! </t>
  </si>
  <si>
    <t xml:space="preserve">Another fat joke I don't know what I'm going to do this is a touching topic for me </t>
  </si>
  <si>
    <t xml:space="preserve">@lizconno Ooo, awe we have been missing u </t>
  </si>
  <si>
    <t xml:space="preserve">Sleep never seems to come. Until that moment just before the alarm goes off. Maybe I'll set my alarm for 5 min from now  dumb </t>
  </si>
  <si>
    <t xml:space="preserve">Backache. Ouch </t>
  </si>
  <si>
    <t xml:space="preserve">@Bopsicle  The sand that I made for mi mic, sticks out really far, and I bent my head down and it hit my lip and cut me </t>
  </si>
  <si>
    <t xml:space="preserve">@natily_ ignored me on chinese chat </t>
  </si>
  <si>
    <t xml:space="preserve">watched My Sister's Keeper. It was good, but oh so sad, and FREE. But sad... </t>
  </si>
  <si>
    <t>Everyone reply to this tweet if u hate ur job! Dont wanna work! On my way to hell! Funn!  xox</t>
  </si>
  <si>
    <t>@GeorgiaPrincez  I bet it hurt like a son of a bitch</t>
  </si>
  <si>
    <t xml:space="preserve">@stefsull -- migraines are the worst. I used to get them when I was a teenager. They're no fun at all! </t>
  </si>
  <si>
    <t xml:space="preserve">The Wolverine game is bloody!! Therefore it's fun hehehe but I need to finish the english paper. Boo! </t>
  </si>
  <si>
    <t xml:space="preserve">whitening my teeth with a thundering headache. I have an hour to do this....seriously </t>
  </si>
  <si>
    <t xml:space="preserve">I will NEVER EVER undrstand this, even aftr 450,000hrs of phone time, 1.5million txt &amp;amp; aim msgs later, nope still dont get it </t>
  </si>
  <si>
    <t xml:space="preserve">and I learned a few minutes ago that my boss got promoted. Now we're three levels away from each other. When will I get a promotion ever? </t>
  </si>
  <si>
    <t>House shopping sucks.    Night.</t>
  </si>
  <si>
    <t xml:space="preserve">Running the M/V Donald Creppel *sigh* for the next few days...my boat (M/V Mike Charleville) is in the shipyard </t>
  </si>
  <si>
    <t xml:space="preserve">Because I don't care to much for the guys who plan on playing it all day. If anything happens to my Gibson I'm going to have a shitfit </t>
  </si>
  <si>
    <t xml:space="preserve">@pgizzle312 I'm sorry you didn't have a good day today </t>
  </si>
  <si>
    <t>@gorikain I still have to work til 17.30  can`t leaveâ€¦</t>
  </si>
  <si>
    <t xml:space="preserve">i'm so hungry and i can't eat anything. i wanny cry </t>
  </si>
  <si>
    <t xml:space="preserve">@Imagesbytaralei i know i know lol i love ya too, i miss u guys tho </t>
  </si>
  <si>
    <t>@CynthiaBuroughs and by the time I get there, you might be having serious hunger pains.  You better go local. like the fridge maybe. ;)</t>
  </si>
  <si>
    <t xml:space="preserve">should be sleepingg cause im going to be busy tomarrow but i really cant sleep. soo bored   i really want to see transformers 2 again </t>
  </si>
  <si>
    <t xml:space="preserve">Power is flashing on and of... </t>
  </si>
  <si>
    <t xml:space="preserve">Bed time, so don't want to go to summer school tomorrow </t>
  </si>
  <si>
    <t>I saw a fist fight in Shake n Steak tonight.  Lame. Human beings can be so lame.</t>
  </si>
  <si>
    <t xml:space="preserve">@grimtorn she's unguilded and knows no one in the server </t>
  </si>
  <si>
    <t xml:space="preserve">@wordisbond aw. you hate me?! </t>
  </si>
  <si>
    <t xml:space="preserve">Oh great, so looks like I'm not getting paid for last month after all. Shouldn't have got my hopes up </t>
  </si>
  <si>
    <t>So shooting was fun! But of course my new high score, of 20, was just a practice! Then I had to go and shoot a 15 for league!  g'night</t>
  </si>
  <si>
    <t xml:space="preserve">Ahhh the pool was soo relaxing. Then the cops came </t>
  </si>
  <si>
    <t xml:space="preserve">i'm lost this morning without teri as she is on a &amp;quot;field trip&amp;quot; </t>
  </si>
  <si>
    <t xml:space="preserve">Too late </t>
  </si>
  <si>
    <t xml:space="preserve">@lauranm I'm awake too </t>
  </si>
  <si>
    <t>I JUST LOST ANOTHER FOLLOWER , WHAT IS GOING ON , WHAT HAVE I DONE WRONG TO LOSE FOLLOWERS  I LOVE MY FOLLOWERS</t>
  </si>
  <si>
    <t xml:space="preserve">Ew, I hate it when you're washing your hansd &amp;amp; you're phone starts ringinggg! </t>
  </si>
  <si>
    <t xml:space="preserve">@SinnamonLove the only thing i don't like about shelters, is usually the dogs are harder to train from them. </t>
  </si>
  <si>
    <t>@crystalclearto  If you love something let it go free. If it comes back, love it forever.</t>
  </si>
  <si>
    <t xml:space="preserve">Heyy i never knew Tina Turner was a buddhist....food 4 thought. and now i'm kinda bored </t>
  </si>
  <si>
    <t>@bratalie SOLD! It was spur of the moment, sorry  next time fosho</t>
  </si>
  <si>
    <t xml:space="preserve">Insomnia is taking over and i still feel sick </t>
  </si>
  <si>
    <t xml:space="preserve">@Stephanie24 hehehe, it drove me crazy the whole ride home! I looked up and down the isles, but found no greased stained boxes in sight </t>
  </si>
  <si>
    <t xml:space="preserve">Shitty! It's so hard to just stand back and watch. </t>
  </si>
  <si>
    <t xml:space="preserve">K, ... -NOW I'm off to school </t>
  </si>
  <si>
    <t xml:space="preserve">Wow.  4 weeks of Vertigo . . . just from a boat ride around Vancouver Island </t>
  </si>
  <si>
    <t xml:space="preserve">someone buy me a warped tour ticket for next week in san antonio. i want to go and actually enjoy it but i'm so broke. </t>
  </si>
  <si>
    <t xml:space="preserve">@nightshowdan lifefm sells tickets? i dont think i can make it being in auckland... </t>
  </si>
  <si>
    <t>@ElleySPN it's 6th day today...  .. but i think it's good 4 you.. at least you don't have 2 be sorry 4 not being here ;P</t>
  </si>
  <si>
    <t xml:space="preserve">@honesto1931 ex-wife? ouch </t>
  </si>
  <si>
    <t xml:space="preserve">@m4s Didn't Harris only just open at Suntec? I really liked them </t>
  </si>
  <si>
    <t xml:space="preserve">neeed help learing to use twitter </t>
  </si>
  <si>
    <t xml:space="preserve">gosh i havent been on in like 2 days and is it torture! well i am sick miserable and everyone is having fun </t>
  </si>
  <si>
    <t>@a10tionadiq lol mybad  i had PJ's on when i first met you.</t>
  </si>
  <si>
    <t xml:space="preserve">nobody tells you how to be a parent...much less to a 13 year old girl.... I think I lost my handbook/manual </t>
  </si>
  <si>
    <t xml:space="preserve">Yay..... waiting for the bus </t>
  </si>
  <si>
    <t>@sarking I need to get me one of those. my scale is always adding on lbs, not taking them away.   (or worse, it could be accurate?)</t>
  </si>
  <si>
    <t>@knitch It bums me that you're so far away too.  When are they going to make transporters already?</t>
  </si>
  <si>
    <t xml:space="preserve">Ummmmm where are my tweets? </t>
  </si>
  <si>
    <t>Queensland won  that sooo totally sucks</t>
  </si>
  <si>
    <t xml:space="preserve">@shekharg that's really messed up! happens every year though, and keeps getting worse </t>
  </si>
  <si>
    <t xml:space="preserve">life sucks i need someone that would care for me </t>
  </si>
  <si>
    <t xml:space="preserve">@adamschoales ooo that one is kinda cool! I always wanted a (RED) shirt but the ones they have at the gap don't fit me right </t>
  </si>
  <si>
    <t>Bye phoenix. Loosing 3 hours is gonna be wack  it was worth it though!</t>
  </si>
  <si>
    <t xml:space="preserve">had a great 4 days off....dont want to go back to work </t>
  </si>
  <si>
    <t xml:space="preserve">@cocain_Ez u said it its ur fault that I am sad </t>
  </si>
  <si>
    <t xml:space="preserve">@easyname001 Thanks. It never really hurts anymore, it's just healing but I took off my cast and it's throbbing. </t>
  </si>
  <si>
    <t xml:space="preserve">First and last IMAX movie for kat ... IMAX= MIGRAINE </t>
  </si>
  <si>
    <t>waaaaah! in maths  5 mins til bell though  3. 2. 1 RUN!</t>
  </si>
  <si>
    <t xml:space="preserve">I cooked my brain during my bath, the water was WAY to to hot </t>
  </si>
  <si>
    <t xml:space="preserve">Going to sleep. And I'm upset that I broke my pencil sharpener </t>
  </si>
  <si>
    <t xml:space="preserve">@beanfree  take advantage of it now then! </t>
  </si>
  <si>
    <t xml:space="preserve">@FruitSaladShow NOOOOOOO DON'T TELL ME SHE WAS ON AND YOU GUYS DIDN'T SAY ANYTHING. please tell me there is a way i can listen to it </t>
  </si>
  <si>
    <t xml:space="preserve">You set me up and that was my mistake &amp;amp; all I got was permanent heartbreak..damaged beyond repair. </t>
  </si>
  <si>
    <t xml:space="preserve">im at sami's house lol my toothy hurts </t>
  </si>
  <si>
    <t>@tosharenae oh I was in tuba for the day. I'm exausted  what about u?</t>
  </si>
  <si>
    <t xml:space="preserve">@ChrissyP510 I sent a DM. I see that on Twitter too. Some have a hair trigger and won't hear beyond how they perceive it.  ;(    </t>
  </si>
  <si>
    <t xml:space="preserve">@BigBoobKimber have to go to work now </t>
  </si>
  <si>
    <t>Goodnight, doctors in the am  blah wanna sleep in</t>
  </si>
  <si>
    <t xml:space="preserve">still has laundry going but has to go to  bed....back to work in the morning </t>
  </si>
  <si>
    <t xml:space="preserve">running strath 800000000000000000000000000 for mount </t>
  </si>
  <si>
    <t xml:space="preserve">*sigh* Will &amp;amp; Grace..... I miss my bookie!!! </t>
  </si>
  <si>
    <t xml:space="preserve">Mutalating a dog: no nose,lips,toes,ears and cuttin up the stomach is so sad. How can someone b so cruel to soomethin so innocent. </t>
  </si>
  <si>
    <t xml:space="preserve">@JonathanRKnight  FINE babe.  just ignore me.  </t>
  </si>
  <si>
    <t xml:space="preserve">@jeff419 :-O I didn't know turtles ate meat. I had a pet turtle and it ate cabbage and lettuce. </t>
  </si>
  <si>
    <t>Kellen had a root canal done today.    i think ill go visit him tomorrow.</t>
  </si>
  <si>
    <t xml:space="preserve">@iBlayne Agreed on new DM... just can't get into it. </t>
  </si>
  <si>
    <t xml:space="preserve">Story of my life: Ciara So Hard......Nohemie go to sleep! </t>
  </si>
  <si>
    <t xml:space="preserve">Cleaning my room... </t>
  </si>
  <si>
    <t>@shaundiviney i wanna come  x</t>
  </si>
  <si>
    <t>totally had no time for twitter today  Didn't even really get a chance to get on the computer until about now  Early mornings are my fav</t>
  </si>
  <si>
    <t>dixieeeee I miss uu! Unfortunately the cheese is ran out of stockk,,it means no cheezy freezyy  http://myloc.me/5xGo</t>
  </si>
  <si>
    <t>@Samarie86 that makes me so sad   there were a lot of continuity errors in the 1st one too though</t>
  </si>
  <si>
    <t xml:space="preserve">Ugh my stress showed up on my face...and 3 of my nails. My bunny frou frou is showing </t>
  </si>
  <si>
    <t>@amourissimaa Miss de mesa, sorry i couldn't talk, it was busy  hate transformers for that reason</t>
  </si>
  <si>
    <t xml:space="preserve">@lilhenchmen i no it sucks </t>
  </si>
  <si>
    <t xml:space="preserve">is making boots for her costume and bleeding out of every goddamn pore on her fingers. </t>
  </si>
  <si>
    <t xml:space="preserve">Ugh. It is so hot right now I want to throw up. </t>
  </si>
  <si>
    <t xml:space="preserve">@jackieare ok what time u going over there I'm at the movies </t>
  </si>
  <si>
    <t xml:space="preserve">hanging with bianca =] I miss shan already </t>
  </si>
  <si>
    <t>Our government is becoming socialist every day! Eventually it will become communist. I swear.  It's gunna suck for our children.</t>
  </si>
  <si>
    <t xml:space="preserve">@UBCisFABULOUS no idea! but everyone keeps remaking classics, the day they remake that movie will be the worst </t>
  </si>
  <si>
    <t xml:space="preserve">@DaeCoon I can't give blood either. </t>
  </si>
  <si>
    <t>Was thinking about going to A-list and then Katana-ya for late night eats, but I need to get some sleep  @Xander4EVR</t>
  </si>
  <si>
    <t>I needddd booty massage!!!! The horse back riding fucked me up!!!  (currently soaking n the hot tub but I need a man hands)</t>
  </si>
  <si>
    <t xml:space="preserve">@dfcv I am lost. Please help me find a good home. </t>
  </si>
  <si>
    <t xml:space="preserve">is off to work wont be home till 7.30pm </t>
  </si>
  <si>
    <t xml:space="preserve">not having a very good night at all. </t>
  </si>
  <si>
    <t xml:space="preserve">Just got back from work....What a day!! I love 17 1/2 hour days...so do my dogs </t>
  </si>
  <si>
    <t xml:space="preserve">Everytime I see your photos I feel so...... so.................. </t>
  </si>
  <si>
    <t xml:space="preserve">meh, the night is hitting hard... </t>
  </si>
  <si>
    <t>bedtimeeeee... excited to go out after work tomorrow.. but really starting to miss all my Miami friends  like A LOT...</t>
  </si>
  <si>
    <t xml:space="preserve">There is a thunderstorm inside my stomach </t>
  </si>
  <si>
    <t xml:space="preserve">trying not to fall asleep. Another night of few hours bad sleep </t>
  </si>
  <si>
    <t>@Miss_Deemented @dandylyons Oh no!    That's why I, uh... never log out...  And cos I'm lazy.</t>
  </si>
  <si>
    <t>I'm really going to miss her while she's gone  Hopeful I can go to bed and not think about it</t>
  </si>
  <si>
    <t xml:space="preserve">the siblings are officially ignoring me today </t>
  </si>
  <si>
    <t xml:space="preserve">@allthatglitrs21 same! too much monies for me right now though </t>
  </si>
  <si>
    <t>@pjyenn : Oh, bb, nooo.... It's not really his single. He was just hired to sing someone else's demo songs years ago  http://bit.ly/lFNuL</t>
  </si>
  <si>
    <t xml:space="preserve">@dimac4 re moving bks - gt metal shelves (replac. wood) once for WHOLE lib and did it with ONE helper + hammer. Schl hndymn said NMP </t>
  </si>
  <si>
    <t xml:space="preserve">I just wanna know what its like to carry a note. Whenever the family sings together I just twiddle my thumbs and watch from the sidelines </t>
  </si>
  <si>
    <t xml:space="preserve">i'm in the mood for some pancakes from ihop. too bad my breakfast buddy ain't here </t>
  </si>
  <si>
    <t>@Amistod Me too! We're in for a helluva long wait tho  been watching Battlestar to hold me over. Need to find more TV series to kill time.</t>
  </si>
  <si>
    <t xml:space="preserve">when the hellll is @SongzYuuup gon reach Toronto! become impatient </t>
  </si>
  <si>
    <t xml:space="preserve">Goin 2 ielts class now!need 2 study hard then this Sep i can take an exam! Try try try .....sigh </t>
  </si>
  <si>
    <t xml:space="preserve">Crying, don't remember why, but I am </t>
  </si>
  <si>
    <t>@Mmmarcuss I hate you man  SPV</t>
  </si>
  <si>
    <t xml:space="preserve">http://twitpic.com/8cmk7 - -delaware doesn't even have it's own puzzle piece its that small and lame </t>
  </si>
  <si>
    <t xml:space="preserve">Going to bed got a dentist appt tomorrow that sucks </t>
  </si>
  <si>
    <t xml:space="preserve">hopes building a pillow fort will help ease the pain resulting from seeing the loss of a 35-game winning streak to the US, of all teams. </t>
  </si>
  <si>
    <t xml:space="preserve">@danimercado Hello, me too! And you've probably gotten farther than I have. Heehh, I wannt school. </t>
  </si>
  <si>
    <t>8 wks ... mi tummy hurts  ... nd i cant sleep</t>
  </si>
  <si>
    <t xml:space="preserve">never enough time at night to catch up on my DVR </t>
  </si>
  <si>
    <t xml:space="preserve">Why am I hated by many people? Is it because I speak my mind and don't care what yuh think? I'd really lyk to know. </t>
  </si>
  <si>
    <t>@aliyoopah how can you not  theyre soooo ubgfveiknrifhnidputa )</t>
  </si>
  <si>
    <t xml:space="preserve">@30secondstomars is this cause im from pluto? you martians always gotta be mean to the plutonians </t>
  </si>
  <si>
    <t xml:space="preserve">I left my ipod @ suzys on saturday, I miss it so much </t>
  </si>
  <si>
    <t>I take my temps test, sign paperwork at hair design school then have bonding with parents at the movies  but you know you LOVE working ...</t>
  </si>
  <si>
    <t>@magicalfrogs  Are you going back to the loaner Blackberry thing you had before?</t>
  </si>
  <si>
    <t xml:space="preserve">@petrac @moshicar YOOO! You guys are mean. I have feelings too you know. </t>
  </si>
  <si>
    <t xml:space="preserve">I am worry because of Iran </t>
  </si>
  <si>
    <t>I lost my cellular mobile device  oops...</t>
  </si>
  <si>
    <t>Bed! Up in 3 hours 2work for like 12 hours on 3 hours of sleep!   Y do I do this??</t>
  </si>
  <si>
    <t>@tholdersr not swine flu i hope??  i don't even remember.... hehe :-P</t>
  </si>
  <si>
    <t>@thombob see I felt so crunchy I erased my tweets  no you're mean to me!</t>
  </si>
  <si>
    <t xml:space="preserve">finally home. And saddened: little (female) cousin said CB doesn't deserve punishment because Rihanna made him mad </t>
  </si>
  <si>
    <t xml:space="preserve">Clumsy me.. Cut my finger with a mirror it burns.. </t>
  </si>
  <si>
    <t xml:space="preserve">watching parker make a fool of himself http://www.blogtv.com/people/parker221 NICK...YOU NEED TO GET ON! </t>
  </si>
  <si>
    <t>@HitmanPR OMG I didn't know any of this about Ryan. If all this is true, he's such a disgusting human.  Poor Farrah and their Son.</t>
  </si>
  <si>
    <t xml:space="preserve">UHHHHH...I took a long nap earlier and now im super hide awake and cnt go 2 sleep...This sux. </t>
  </si>
  <si>
    <t>we didn't end up going.      going 2 brittannie's house soon.</t>
  </si>
  <si>
    <t>2 tests left, both of history  I gonna study for them later, now i just wanna rest</t>
  </si>
  <si>
    <t xml:space="preserve">@pmharman (sigh) however I am not. . .   </t>
  </si>
  <si>
    <t xml:space="preserve">So bummed, SHAQ got traded </t>
  </si>
  <si>
    <t xml:space="preserve">sad about shaq.  </t>
  </si>
  <si>
    <t>@Angrylittlegirl yeah... I know  - I've been waiting to get to this sad point..</t>
  </si>
  <si>
    <t>Hanging out with my lover before he leaves town 2morow  night twitters!  *Relly Rell*</t>
  </si>
  <si>
    <t>I know Im Not Perfect @ ALL, Missing Alot Of My Important PPL In My Life...  I Just Want A Nice Cold Drink &amp;amp; Watch Weeds....</t>
  </si>
  <si>
    <t xml:space="preserve">Guess I'm getting the cold shoulder tonight. </t>
  </si>
  <si>
    <t>omfg everybody has twitter now wtf? i realz liek neighbours now. omg greys anatomy ! izzzzie soooo better not die !  x</t>
  </si>
  <si>
    <t xml:space="preserve">Man, if I knew I'd be up this late with stomach pain anyway, I would have gone to see transformers.. </t>
  </si>
  <si>
    <t>@minnymichelle Really? Poo.  It's not even a big deal honestly (I keep telling myself this), but it's driving me nuts. Lmao.</t>
  </si>
  <si>
    <t xml:space="preserve">Mornin all... Why am I up so early </t>
  </si>
  <si>
    <t>The defining sequence in the 10-day uprising against the regime in Tehran (caution: gruesome). The violence in Iran is overwhelming.  ...</t>
  </si>
  <si>
    <t xml:space="preserve">@LiberalDemEmdee I am sick of his press conferences.  He's takes up air time saying a whole lot of nothingâ€¦typical politician </t>
  </si>
  <si>
    <t xml:space="preserve">@MsKay_Mac im about to </t>
  </si>
  <si>
    <t xml:space="preserve">ouch....i burnt the brownies i was baking nd all the smoke from the oven  rushed up into my face....it really hurt my eyes! </t>
  </si>
  <si>
    <t xml:space="preserve">The movie; Year one sucks </t>
  </si>
  <si>
    <t>@kellouuu hey! how are you? That pic was after Army's second surgery  It was so shocking to us to see his scars after those</t>
  </si>
  <si>
    <t xml:space="preserve">BBC: FBI 'cracks $50m healthcare scam' http://bit.ly/5WCwi Fraud costing billions per yr </t>
  </si>
  <si>
    <t xml:space="preserve">Just seen someone walk out of the theater with @BlackScale on chyeaaa! Blvck ops all day ran out of stickers to give him </t>
  </si>
  <si>
    <t>@euskaltel Ugh!  Heard it's upper 90s and humid at home. Been in the 60s &amp;amp; 70s here in Belgium. Gonna be hard to come home to that!</t>
  </si>
  <si>
    <t>still having b-day outfit malfunctions, fat ass  ...... on a good note ... on a GREAT NOTE, we're having a BOY! exactly what we wanted!!</t>
  </si>
  <si>
    <t xml:space="preserve">why wont twitter text me? </t>
  </si>
  <si>
    <t>@meghannicoleee    i don't wanna hear that bad news.</t>
  </si>
  <si>
    <t xml:space="preserve">@THE_REAL_SHAQ </t>
  </si>
  <si>
    <t xml:space="preserve">@rydyr But it still makes my day more interesting being able to stalk everyone who posts excessively.. I cant do that now </t>
  </si>
  <si>
    <t xml:space="preserve">@recordskip &amp;quot;Bio: girl.&amp;quot; questionable. HAHAH SIKE HOW WAS GMC!!!!! ARE YOU STOKED TO ME SO FAR AWAY FROM ME </t>
  </si>
  <si>
    <t xml:space="preserve">@ryleeramsey7 If I didn't love 3D character animation I'd hate it </t>
  </si>
  <si>
    <t>Another day, another dolla Wed and Tues are def the slowest days of the week. Why is it so gloomy every morning in santa monica?  sucks</t>
  </si>
  <si>
    <t xml:space="preserve">Just went on a late night search to try and find the new Fight Night 4 game for PS3. No luck </t>
  </si>
  <si>
    <t>@ravynlotito miss u too!   if you only knew...  the hop li and shop-a-thon day would be so much juicier here!</t>
  </si>
  <si>
    <t>@Amber_Marshall Wow, how many animals do you have? It sounds so awesome! I mustn't have one, because it's forbidden in my apartment  .</t>
  </si>
  <si>
    <t xml:space="preserve">UGHHH its so hot in here and i dont have air conditioning!!  </t>
  </si>
  <si>
    <t xml:space="preserve">@sstaver What did you do?????? I'm really sorry </t>
  </si>
  <si>
    <t xml:space="preserve">have work at 5:30 n doesnt want to go </t>
  </si>
  <si>
    <t>@sarahockler If it isn't too creepy or unprofessional, might I say I miss you?    I don't like it when you're internet-absent.</t>
  </si>
  <si>
    <t xml:space="preserve">Can't believe i'm up &amp;amp; awake at 6.20am! Not even working today </t>
  </si>
  <si>
    <t xml:space="preserve">is having issues with the .htaccess files on Yahoo!'s server </t>
  </si>
  <si>
    <t>@rawrjackie No sadly No   im Going effin KARAZYYY!</t>
  </si>
  <si>
    <t xml:space="preserve">on youtube looking at videos and i am bored. </t>
  </si>
  <si>
    <t xml:space="preserve">@mmitchelldaviss fucking ugly </t>
  </si>
  <si>
    <t>misses nicholas so much.  I need a a forehead kiss!</t>
  </si>
  <si>
    <t xml:space="preserve">Don't expect to wake up bright eyed if you worked VERY late last night </t>
  </si>
  <si>
    <t xml:space="preserve">ughh this is so hard </t>
  </si>
  <si>
    <t xml:space="preserve">i hate being broke. </t>
  </si>
  <si>
    <t xml:space="preserve">Out My AK vs Deeb's AQ sb vs bb QJx77 Sigh 108th </t>
  </si>
  <si>
    <t xml:space="preserve">Why is everyone older than me in that quiz? </t>
  </si>
  <si>
    <t xml:space="preserve">@sarahudd so sleepy! Super! Must be the weather! </t>
  </si>
  <si>
    <t xml:space="preserve">Just now watching So You Think  You Can Dance! Gotta Love DVR's!!! But I miss @adammshankman </t>
  </si>
  <si>
    <t xml:space="preserve">I should probably be asleep right now... and kinda wish I was </t>
  </si>
  <si>
    <t xml:space="preserve">@ruthiedot so aftr I took the nails off I had grown my own, polishing them etc, but then I took the polish off n I've been biting em off </t>
  </si>
  <si>
    <t xml:space="preserve">@LordPhantom you shouldn't accuse people of fraud before you're sure. </t>
  </si>
  <si>
    <t xml:space="preserve">I want to watch Transformers 2 </t>
  </si>
  <si>
    <t>@FreakinLu gaah.  hahaha im SO jealous right now</t>
  </si>
  <si>
    <t xml:space="preserve">@wiredvijay on july 1st.. no da i m not in station </t>
  </si>
  <si>
    <t>@tangowhisky drop ingested here.    oh &amp;amp; i left the computer &amp;amp; apparently only get sporadic text updates from you, wtf.</t>
  </si>
  <si>
    <t xml:space="preserve">good morning world. so tired </t>
  </si>
  <si>
    <t xml:space="preserve">r.i.p uncle  </t>
  </si>
  <si>
    <t xml:space="preserve">Criminal minds marathon is coming to a close </t>
  </si>
  <si>
    <t xml:space="preserve">has work soon </t>
  </si>
  <si>
    <t xml:space="preserve">sitting here at home... wishing i were still in missouri </t>
  </si>
  <si>
    <t xml:space="preserve">my dog cut up my arm really bad! </t>
  </si>
  <si>
    <t>Lets just nail me in my coffin now  life sucks</t>
  </si>
  <si>
    <t xml:space="preserve">I loved transformers (: Am sorry Sarah you missed it </t>
  </si>
  <si>
    <t xml:space="preserve">Me and P are wide awake. We can't have a party though. We got a party pooper roomate. </t>
  </si>
  <si>
    <t>1 more full day in MB left    but me and travis invited a security guard to a worship service and she's coming!</t>
  </si>
  <si>
    <t>Lol at the scary hookers  and :S</t>
  </si>
  <si>
    <t>@headphones4two it that terribly fan girly of me? ahh.  i'm sorry, Damon! but that's just what i think...</t>
  </si>
  <si>
    <t xml:space="preserve">@br00klynbetty youR noT rude!!! I was PlaYiN!!!!! NoooooooOooo </t>
  </si>
  <si>
    <t>@beauty_devine9 what's Good , where u been , I missed u  lol</t>
  </si>
  <si>
    <t xml:space="preserve">@mark2482 I've just stopped looking at anything that looks dodgey </t>
  </si>
  <si>
    <t xml:space="preserve">@missjeffreestar Jeez... That's crazy! What makes her think she has the right to do that? Either a thief or a loser... Either way, d*mn. </t>
  </si>
  <si>
    <t>No more hot guy already!  - http://tweet.sg</t>
  </si>
  <si>
    <t>fucken tired! spendin the night at bridgette's on her bed, by myself  oh well.</t>
  </si>
  <si>
    <t xml:space="preserve">idk even get why im posting these because i have NO followers at the moment </t>
  </si>
  <si>
    <t xml:space="preserve">@shanedawson i like the old setup for the channels better </t>
  </si>
  <si>
    <t xml:space="preserve">Holiday plans are falling to pieces </t>
  </si>
  <si>
    <t>this is how i looked when i heard about the one call tour. haha.  ---&amp;gt; :o ---&amp;gt;  ---&amp;gt; :/ ---&amp;gt; :|. but whatever. i better see them soon.</t>
  </si>
  <si>
    <t xml:space="preserve">@pochaccopnai  No. I can't even blend a single sig. </t>
  </si>
  <si>
    <t>Can't fall asleep, it's like 100 degrees...what happened to air conditioning???  I'm supposed to get up early</t>
  </si>
  <si>
    <t xml:space="preserve">@Doovde you went to the polo without me!!!!! im gutted </t>
  </si>
  <si>
    <t xml:space="preserve">So I'm finally takin it down...gotta be up in 3 hours for work </t>
  </si>
  <si>
    <t xml:space="preserve">@kyx_pdx Serious? Now I have to make a freaking trade in my franchise. </t>
  </si>
  <si>
    <t>i guess my boo went to sleep  even though i didn't have a missed call....</t>
  </si>
  <si>
    <t xml:space="preserve">@LeahNewsom  poor you. Please feel better. I did counts and everything was perfect? </t>
  </si>
  <si>
    <t>@souljaboytellem im awake tyna get my shit together for college  its a bunch of shit lol</t>
  </si>
  <si>
    <t>@JayAmazin  what I wouldn't give to get 1 in evey now and then</t>
  </si>
  <si>
    <t xml:space="preserve">Oooh can't wait to c my *BFFL* and missing my baby like MaD </t>
  </si>
  <si>
    <t xml:space="preserve">Yikes. 3 Demi/David tour stops canceled?! </t>
  </si>
  <si>
    <t>@backstreetboys Boys, I'm waiting a call from a host family in the US and nothing yet...why americans don't like me?   #BSB</t>
  </si>
  <si>
    <t xml:space="preserve">@mileycyrus http://twitpic.com/8cmop - I do too </t>
  </si>
  <si>
    <t xml:space="preserve">here comes the cramps. oh goodness! </t>
  </si>
  <si>
    <t xml:space="preserve">work @ 9am </t>
  </si>
  <si>
    <t xml:space="preserve">pretty bored sitting around doing nothing </t>
  </si>
  <si>
    <t xml:space="preserve">@pinkLSUtiger I suck? </t>
  </si>
  <si>
    <t xml:space="preserve">ohgawd, i inhaled some kind of medicine powder x_x throat feels funny </t>
  </si>
  <si>
    <t xml:space="preserve">@yaboyskeete I dnt kno where to look </t>
  </si>
  <si>
    <t xml:space="preserve">why isnt anyone down for les deux! guess i'm not going. I havent done ANYTHING all day. I'm sad </t>
  </si>
  <si>
    <t xml:space="preserve">@Sarahwilkerson Sorry Sarah. Nick is taken by Miley, again. I think we are both heart broken </t>
  </si>
  <si>
    <t xml:space="preserve">@myspecialks Oh no! Poor sweetie. That's just terrible. </t>
  </si>
  <si>
    <t xml:space="preserve">Hmm why do I feel so sad and alone this morning. Guess the pills ain't working so well </t>
  </si>
  <si>
    <t xml:space="preserve">portugal is a country of shit in this country is not up to anything so if I lose I hate living in portugal love born in the United States </t>
  </si>
  <si>
    <t xml:space="preserve">Got school in the mornin then laundry n a dentist appointment  hopefully my sunburn turns into a tan soon </t>
  </si>
  <si>
    <t>I feel like I haven't tweeted in forever!  I'm so fucking tired! OMG!!!</t>
  </si>
  <si>
    <t xml:space="preserve">gettin' ready for bed... have school tomorrow </t>
  </si>
  <si>
    <t>@thatgirlmystic  I'll look out 4 that doc.. I get sad everytime I hear 'fatherless child' - 'with a needle in ur arm n angels on ur side'</t>
  </si>
  <si>
    <t xml:space="preserve">@AlexNaffy its bc you farted, thanks alex. Lol jk! But sigh* I'm gonna die from colorless liquids </t>
  </si>
  <si>
    <t>@yayKIMO Aww darn  Okay I'll sign that then &amp;amp; I guess I'll just give him the card when/if I see him haha</t>
  </si>
  <si>
    <t xml:space="preserve">@Zyber17 i wish i didnt miss the guy anymore. </t>
  </si>
  <si>
    <t>@aamirica no im not  Im gonna have to wait til tomorrow and its driving me crazy!!!</t>
  </si>
  <si>
    <t xml:space="preserve">Oh boy, sweetheart where are you?! </t>
  </si>
  <si>
    <t xml:space="preserve">@Darforthewin i wanna cospaly as female ranma!!!!!!! dunno where to get ulta bagy pants tho </t>
  </si>
  <si>
    <t xml:space="preserve">Don't be mean to normal ed kids. </t>
  </si>
  <si>
    <t xml:space="preserve">@jasonkrodriguez We didn't get any movie trailer previews! </t>
  </si>
  <si>
    <t xml:space="preserve">about to watch &amp;quot;Confessions of a Shopaholic&amp;quot; online...really wanna eat some icecream while I watch but I'm gonna fight the urge! Ugh!! </t>
  </si>
  <si>
    <t xml:space="preserve">OMG I know! It's like so hard.. I tell you everything every freaking night and now I can't stupid signal  I need to get back </t>
  </si>
  <si>
    <t xml:space="preserve">I think moving brings out the worst in some people.. </t>
  </si>
  <si>
    <t xml:space="preserve">Headphones are fuxed. I guess that's what I get for gnawing on the cable like a rodent. Sennheiser, WHY ARE YOU SO DELICIOUS?! </t>
  </si>
  <si>
    <t xml:space="preserve">I'm sad that I can only develop my roll of Fuji Neopan 1600 film after the 10th of July </t>
  </si>
  <si>
    <t>Schoolworkschoolwork all day  Sometimes I miss being a kid with no responsibilities.</t>
  </si>
  <si>
    <t>what about me  @KChaney2</t>
  </si>
  <si>
    <t xml:space="preserve">Please pray for my house. There is a major water leakage that's causing my entire house to crack and possibly fall apart </t>
  </si>
  <si>
    <t xml:space="preserve">@mishkia ouuu new boy hey? I'm good when did you write your last tweet to me as I only just saw it </t>
  </si>
  <si>
    <t xml:space="preserve">Gets the f'in hint </t>
  </si>
  <si>
    <t xml:space="preserve">Bad day of traffic.. took 2.5 hrs to reach from home to work! The roads have already started to deteriorate </t>
  </si>
  <si>
    <t>I miss FC.  I wanna hang out with you guys but oh my busy schedule.  haha.</t>
  </si>
  <si>
    <t xml:space="preserve">well i'm home alone today, its so boring here, everybody is away not fun have noting to do </t>
  </si>
  <si>
    <t xml:space="preserve">Gots a headache </t>
  </si>
  <si>
    <t>@mileycyrus that's an AMAZING picture. i've never been to hollywood before, let alone california.  is it incredible?</t>
  </si>
  <si>
    <t xml:space="preserve">@JheneAiko I wanted to! </t>
  </si>
  <si>
    <t>@davesjessica Hello Jessica.  Sorry your boys are sick   They haven't infected you have they?  We decided it was to much bromance action</t>
  </si>
  <si>
    <t xml:space="preserve">Everyone is passing out on me </t>
  </si>
  <si>
    <t xml:space="preserve">i hate when u miss someone or just want to talk to them.. u end up checkin ur phone 20 times a day  (sad) </t>
  </si>
  <si>
    <t xml:space="preserve">@ChatteMuse Will you still tweet with us even though your viking ship has brought your package? </t>
  </si>
  <si>
    <t>@backstreetboys theres is no electricity in my house right now and my phone is about to die  pls a quick shout out!!! C'mon !!!</t>
  </si>
  <si>
    <t xml:space="preserve">@KimberlyC__ do they have wireless internet in DR? </t>
  </si>
  <si>
    <t>@backstreetboys Boys, I'm waiting for a call from a host family in the US and nothing yet...why americans don't like me?  #BSB</t>
  </si>
  <si>
    <t>i told my dad about the position in San Jose and I think he is sad that I am passing it up  but on a good note, he's coming home Saturday!</t>
  </si>
  <si>
    <t xml:space="preserve">@SongzYuuup hey...r u loving california? i wish i was there i miss home sometime </t>
  </si>
  <si>
    <t xml:space="preserve">@itsmemarky I did!!! Just now!!! but I heard the signal is unstable so I'm worried. </t>
  </si>
  <si>
    <t xml:space="preserve">@ChantzKacey Yeah..Im Sorry..Dosent Feel Good </t>
  </si>
  <si>
    <t xml:space="preserve">awwwww man. Gonna be a long night. </t>
  </si>
  <si>
    <t>Had to bounce from @groovecandy early...got too much ish to handle  happy birthday @karliehustle and @djm2 and I love you @djmj have fun!!</t>
  </si>
  <si>
    <t xml:space="preserve">sleep!  work 8 to 4 and then class 6 to 10... ughh long day tomorrow </t>
  </si>
  <si>
    <t xml:space="preserve">@Ericka05 unfortunately my Cape Town tweet was about the March 2009 show.I'm guessing TTT will only be back here again in 2011 </t>
  </si>
  <si>
    <t>says but the sound is a bit lagging behind..  http://plurk.com/p/13r577</t>
  </si>
  <si>
    <t>Left my earphones at home so can't listen to music on my way to work  on another note, travel sitting forwards or backwards on a train?</t>
  </si>
  <si>
    <t>@mileycyrus you saved my life. you taught me life lessons. yey i've still never met you/gotten a reply  i love you, miley</t>
  </si>
  <si>
    <t xml:space="preserve">how i wish she understands me. I love her and i know she loves, but how come she's so selfish. What about priorities, time, myself? </t>
  </si>
  <si>
    <t>eyes red and watering and nose running, great my hayfever's here!  x</t>
  </si>
  <si>
    <t xml:space="preserve">@thisisanh In-N-Out shakes aren't that bad </t>
  </si>
  <si>
    <t xml:space="preserve">So tired. I guess the meds must be kicking in right about now... </t>
  </si>
  <si>
    <t>i have a headache.  how sad.</t>
  </si>
  <si>
    <t>@mileycyrus you saved my life. you taught me life lessons. yet i've still never met you/gotten a reply  i love you, miley</t>
  </si>
  <si>
    <t>@CCWGGuy they had passes for that?   aw</t>
  </si>
  <si>
    <t xml:space="preserve">@itsNICKJONAS awwee, Nick, you're so sweet.. I saw you Sunday at the MMVA you guys did amazing..like always.. I miss you guys </t>
  </si>
  <si>
    <t xml:space="preserve">@SaharKhan aww well thats sad </t>
  </si>
  <si>
    <t xml:space="preserve">forgot his umbrella somewhere........got drenched in the rain and now feeling cold </t>
  </si>
  <si>
    <t xml:space="preserve">is missing her boyfriend, why does he have to live in Chicago?!   </t>
  </si>
  <si>
    <t>@AshleyMarieJ @nikkidlf i didnt like mesa... it wasn't as good as i'd hoped when i went  and i love bobby flay</t>
  </si>
  <si>
    <t xml:space="preserve">had a headache and medicine is not working </t>
  </si>
  <si>
    <t xml:space="preserve">@pandaaMONIA i dont understand you </t>
  </si>
  <si>
    <t xml:space="preserve">@ AcidRainDropz I'm soooooop bored I wish my girlfriend were here </t>
  </si>
  <si>
    <t xml:space="preserve">@jordanknight Hope u had a nice day off BUT I am soooo missing ure tweets </t>
  </si>
  <si>
    <t>@ashianah sorry 4 being so late! Couldn't help it  Last day were together .. Really gonna miss ya!</t>
  </si>
  <si>
    <t xml:space="preserve">@louisabouwer me too... i hate not being able to breathe like this! and it'll prolly mean steroids again </t>
  </si>
  <si>
    <t xml:space="preserve">@R_Calkins at least I know why I'm with you...  </t>
  </si>
  <si>
    <t xml:space="preserve">@ALYbxtch  I'm excited and I'm leaving you for 2 whole weeks </t>
  </si>
  <si>
    <t>@tpleeza DUDE EW KEVIN IS OUR COUSIN WE MISS HIM  Hes sick and in da hospital</t>
  </si>
  <si>
    <t xml:space="preserve">i.need.lip balm </t>
  </si>
  <si>
    <t>This is so TERRIBLE. 9yr old girl washing dogs in yard w/ father shot and killed.  http://bit.ly/rc9kO</t>
  </si>
  <si>
    <t xml:space="preserve">i am working hard </t>
  </si>
  <si>
    <t xml:space="preserve">it's 1:30 in the morning &amp;amp; i is hungryyy, </t>
  </si>
  <si>
    <t xml:space="preserve">sad that baby have no time for me... </t>
  </si>
  <si>
    <t xml:space="preserve">@justthasima I ENVY U...SOLD OUT HERE </t>
  </si>
  <si>
    <t xml:space="preserve">@samette cheer up.  i'm sorry we couldn't hang out tonight, i promise i'll be seeing yo face tomorrow. </t>
  </si>
  <si>
    <t>missing alot of fun stuff this weekend  work fri, sat, and sun nights baaahhhhhh!!!</t>
  </si>
  <si>
    <t xml:space="preserve">turns out my foot isnt fractured, i just have a flat bone. hope it gets better or looks like there will be no moshing at sway sway for me </t>
  </si>
  <si>
    <t xml:space="preserve">@feliciaday i suffer from alt-itis as well. so tragic </t>
  </si>
  <si>
    <t>@danimercado I second that.  BLAAAAHH.</t>
  </si>
  <si>
    <t xml:space="preserve">@Princessjohnna Boys used my bathroom and left the seat up. </t>
  </si>
  <si>
    <t xml:space="preserve"> One of my guy-friends is making my doubt my ability to financially and emotionally support a puppy. And gave me a lecture on finances wtf</t>
  </si>
  <si>
    <t xml:space="preserve">@Maxii Don't hate me for loving Dean. </t>
  </si>
  <si>
    <t xml:space="preserve">Can't sleep. Lotsa pain and just worried about so many things. I just want a break from all the bad stuff. Some good luck would be nice! </t>
  </si>
  <si>
    <t>Slept for less than 5 hours and having a splitting headache now  No time for an afternoon nap grrrrrrrrrrrrrr</t>
  </si>
  <si>
    <t>Anyone heard of this: http://tr.im/pGi7 ? Seems like Yelp! may have a near scam going on.   on that reputation currency if it's true</t>
  </si>
  <si>
    <t>@mileycyrus you saved my life. you taught me life lessons. yet i've still never met you/gotten a reply  i love you miley</t>
  </si>
  <si>
    <t xml:space="preserve">@ArtByZoe I am trying </t>
  </si>
  <si>
    <t xml:space="preserve">lack of sleep = lack of exercise </t>
  </si>
  <si>
    <t>jus 132 updates so far  #battleground !!</t>
  </si>
  <si>
    <t xml:space="preserve">U should never follow the guy u like on twitter u may stop liking him  like I just did.. </t>
  </si>
  <si>
    <t xml:space="preserve">CHEATING - i dont like this word, and when seems a good man cheats, that is really devastating </t>
  </si>
  <si>
    <t xml:space="preserve">So when the washer says 22 minutes, it actually means 32 </t>
  </si>
  <si>
    <t>wow... totally just got poned, crushed, punked, however you want to put it...  fml!</t>
  </si>
  <si>
    <t xml:space="preserve">@erinwarde weird about the text. It's been tweetsinging with you. Too bad you would be in Montgomery Saturday night. </t>
  </si>
  <si>
    <t>@TeamMCS Yep. Exactly  Maybe one day.</t>
  </si>
  <si>
    <t xml:space="preserve">craving for a white russian! I miss partying! </t>
  </si>
  <si>
    <t xml:space="preserve">@robertrich They're so good. I wish I brought my copies with me. </t>
  </si>
  <si>
    <t xml:space="preserve">Still very ill! </t>
  </si>
  <si>
    <t xml:space="preserve">Forgot to mention in last tweet, photos by Elizabeth Messina. Also need to look for a cheaper Oly 50mm F2.0 macro lens. Oly is expensive </t>
  </si>
  <si>
    <t xml:space="preserve">@LoanyG i gets no food over here </t>
  </si>
  <si>
    <t xml:space="preserve">@xxbulletsxx feel really sick and horrible,thats why im awake so early </t>
  </si>
  <si>
    <t xml:space="preserve">I really really wish that my SUV morphed into a rad hunk of decepticon ass-kicking metal. Wouldn't be half as cool as Optimus, though.  </t>
  </si>
  <si>
    <t xml:space="preserve">My desk at work is shocking, papers EVERYWHERE, post its EVERYWHERE, think im gonna b staying back tonite </t>
  </si>
  <si>
    <t>hum rain starting today at 6pm - and theres a ballou PR pont party at 7pm  hope they have a plan B</t>
  </si>
  <si>
    <t xml:space="preserve">@Krystle_Hill I remembered that just not the flight info </t>
  </si>
  <si>
    <t>eating shit longboarding sucks  still in pain.</t>
  </si>
  <si>
    <t>@CTRaider Indeed.  Was at its best though when it was TSS. KPereira + KRose + SLane + BMoran +Chi-Lan (+Alex) was my fav period.</t>
  </si>
  <si>
    <t xml:space="preserve">@rycon5 oh no, i heard it was bad </t>
  </si>
  <si>
    <t>@lowridergrl I bet.  When is he supposed to come home?</t>
  </si>
  <si>
    <t xml:space="preserve">I think I ran over a bunny on my way home... not sure... </t>
  </si>
  <si>
    <t>My blog is down  Trying to get a copy up in another server but the backup, setting up the theme, etc. sucks.</t>
  </si>
  <si>
    <t xml:space="preserve">@DeLanaHarvick Yeah, it does feel like a weight lifted off ur shoulders, but unfortunately sometimes u just can't say what u want to!! </t>
  </si>
  <si>
    <t>Talenti lemon ice - so good - i miss my cat  i hope he doesn't forget who i am</t>
  </si>
  <si>
    <t>it looks like it was really just 3.5RC3 though. false alarm.  #firefox #webdesign</t>
  </si>
  <si>
    <t xml:space="preserve">@lilofrog that's what happens when you drop a smurf pie too. </t>
  </si>
  <si>
    <t xml:space="preserve">Looking for a new nice; simple; unique bag. Suggestions ? I'm bored of mine </t>
  </si>
  <si>
    <t xml:space="preserve">@Iketate13 fuckkkk yea im MAD! jk not at all I know im a perv...but ummm you didnt answer my question earlier. when you coming home </t>
  </si>
  <si>
    <t>Bright Eyes just came on shuffle and i started to cry  i miss my brother &amp;lt;/3</t>
  </si>
  <si>
    <t xml:space="preserve">Tumblr does nothing in terms of SEO </t>
  </si>
  <si>
    <t xml:space="preserve">Wishing I was in Vancity. Rock the bells '09? Drizzy? ..whaaa? </t>
  </si>
  <si>
    <t xml:space="preserve">Wow.. I haven't stopped thinking about the Jonas Brothers or Taylor Lautner since Sunday.. Their amazingness is driving me crazy </t>
  </si>
  <si>
    <t>am just getting changed to start work  sucks</t>
  </si>
  <si>
    <t>@mrmdz Michael Dudus!!!!! It's been forever  what are u up to?</t>
  </si>
  <si>
    <t xml:space="preserve">@Marieaquino @aguilarcamille office WIFI not happening. they took the old one out due to security issues </t>
  </si>
  <si>
    <t xml:space="preserve">keeps being bit by small random bugs... and it itches </t>
  </si>
  <si>
    <t xml:space="preserve">uh oh. must run errands in the morning, or else shit will hit the fan </t>
  </si>
  <si>
    <t xml:space="preserve">@tvdnews Yeah. As did #Reaper some weeks. Which is why I really, really wish they'd have given them another season. </t>
  </si>
  <si>
    <t xml:space="preserve">@LovelyLady bummer... I missed the cabs? Damn. </t>
  </si>
  <si>
    <t xml:space="preserve">My throat hurts real bad </t>
  </si>
  <si>
    <t>I just love Transformers!! Today huge day at College..2 big presentations   after that, relaxing and figure out what to do this weekend!</t>
  </si>
  <si>
    <t>@Double__J huhhh?? dont kill yourself. then i wouldnt have anyone to crush on anymore..  *hugs*</t>
  </si>
  <si>
    <t xml:space="preserve">Claire back on lost, possibly Eko and Boone, maybe even Shannon... What about Charlieeeeee? </t>
  </si>
  <si>
    <t xml:space="preserve">#onthelow I let @Miss1nOnLy slip thru my hands... sorry </t>
  </si>
  <si>
    <t xml:space="preserve">http://twitpic.com/8cn3p - @pradx in contrast we have this. </t>
  </si>
  <si>
    <t xml:space="preserve">@thisisdestined not 4 me nah! here, summer holidays r in november/december/january -_-  so yeah i still have 1 month of school left </t>
  </si>
  <si>
    <t xml:space="preserve">My twitter is broken </t>
  </si>
  <si>
    <t xml:space="preserve">drinking coffee and try to wake up.have to work </t>
  </si>
  <si>
    <t>Back getting better. Kind of skipped over #3 and started on #4 IT'S SO SAD!!!!  No more Jess.  Gonna get a new sketch book tomorrow!! ^^</t>
  </si>
  <si>
    <t xml:space="preserve">@Silentending what's wrong?  I've just got up, really don't want to go to work today </t>
  </si>
  <si>
    <t>@mileycyrus awww hollywood is beautiful i was there 2 months before my mother died it was her last vacation  i love it there good memories</t>
  </si>
  <si>
    <t xml:space="preserve">@dianatheobald dude! I dont even know &amp;amp; it keeps going. found out about more people today </t>
  </si>
  <si>
    <t>So early  but it's time to work. My coffee tastes good. My car is waiting, put my music on and drive!!</t>
  </si>
  <si>
    <t>got in da showa @ 1:18 nd now i cnt go to sleep cuxz im not tired  nd now im hungry !!!!!</t>
  </si>
  <si>
    <t>why do they always replay the lost episode where Charlie dies?!!?!  lol</t>
  </si>
  <si>
    <t xml:space="preserve">@hantenhobbit Yeah I follow that and wonder what's going on </t>
  </si>
  <si>
    <t xml:space="preserve">@sugree The download page of beta is empty. </t>
  </si>
  <si>
    <t xml:space="preserve">can't go on facebook because, for the first time in 5 1/2 years, someone change my password!!!!! Oh well... I'll explore other apps now </t>
  </si>
  <si>
    <t xml:space="preserve">sad, &amp;quot;how to make a syringe&amp;quot; is recommended above &amp;quot;how to make a syrup&amp;quot; in the google search bar.  </t>
  </si>
  <si>
    <t xml:space="preserve">I got in a fight with my boyfriend/soul mate and left now he's gone. God damn it. I hate fighting with him, it's so lame. </t>
  </si>
  <si>
    <t xml:space="preserve">shoot, http://svnbook.red-bean.com is down </t>
  </si>
  <si>
    <t xml:space="preserve">Blitzkrieg at Glastonbury this weekend? Regardless, I wish I could be there... </t>
  </si>
  <si>
    <t xml:space="preserve">i'm tryna make @MicoleLynn my gf for the rest of the summer but she wont have me </t>
  </si>
  <si>
    <t>I really hope persiankiwi is safe.  &amp;quot;Persian Kiwi is in Trouble&amp;quot; http://ow.ly/fNta #IranElection Iran</t>
  </si>
  <si>
    <t xml:space="preserve">just finished all my chips. devo </t>
  </si>
  <si>
    <t xml:space="preserve"> definately bedtime</t>
  </si>
  <si>
    <t xml:space="preserve">@gracerodriguez I HATE that I missed the resume/interviewing workshop by @playsmintcoach but I had a schedule conflict. </t>
  </si>
  <si>
    <t xml:space="preserve">One down. Three others to go </t>
  </si>
  <si>
    <t>I'm awake  - I hate waking up sooo early for no reason!</t>
  </si>
  <si>
    <t xml:space="preserve">shocked beyond belief that SPAIN lost to the U.S. </t>
  </si>
  <si>
    <t>@helenwhy i see haha  what've you been up to outside of work?</t>
  </si>
  <si>
    <t xml:space="preserve">Waiting for my little bubba to wake up so we can go for a walk on this sunny Winter afternoon. Yesterday we got rained on </t>
  </si>
  <si>
    <t xml:space="preserve">@kbeertje ehm... no cakes... they've eaten it all... sorry </t>
  </si>
  <si>
    <t>@2famous4fame And you didn't invite me? No fair!  lol</t>
  </si>
  <si>
    <t xml:space="preserve">wants to watch ice age 3 so bad </t>
  </si>
  <si>
    <t xml:space="preserve">long crazy week of school, new students, short staffed, and we had to put down one of our leopards </t>
  </si>
  <si>
    <t xml:space="preserve">Nooooo... not Google! Take hotmail, msn, anything but Google. Oh the humanity! </t>
  </si>
  <si>
    <t>nic. says i downloaded the photoscape but i still don't understand why karlo is reeaally good in editing..  - ni... http://shar.es/vgSt</t>
  </si>
  <si>
    <t xml:space="preserve">@Flybea oh no I keep forgetting abt this show!  </t>
  </si>
  <si>
    <t>Half of me is gone!! Again!!  I don't like this.</t>
  </si>
  <si>
    <t xml:space="preserve">ugh!!! and of course they say no!!! i have know damn freedom!!! i cant hang out with anyone!! they just take every damn thing from me... </t>
  </si>
  <si>
    <t xml:space="preserve">no i'm not colorblind, i know the world is black and white... sleep forever sounds great. time doesnt stop and wait though </t>
  </si>
  <si>
    <t>Pleaseeeeee!!! stop raining!!!  #BSB</t>
  </si>
  <si>
    <t xml:space="preserve">@Rubyam sweet. Naomi knits...ask her how! she doesnt have a twitter though </t>
  </si>
  <si>
    <t>@Krystle_Hill waiting on my dryer... it's been over an hour &amp;amp; shit ain't dry yet   waiting til last minute to turn off pc ;)</t>
  </si>
  <si>
    <t xml:space="preserve">have ipod now  // but I'm a open book now; ihy tgp &amp;gt;_&amp;gt; </t>
  </si>
  <si>
    <t xml:space="preserve">@MetalheadMick 12 step - what album is that from? now here i am thinking im a DT fan.. </t>
  </si>
  <si>
    <t xml:space="preserve">just got flashed by a shit yellow camera. 5mph damn you </t>
  </si>
  <si>
    <t xml:space="preserve">lame... Im not even there </t>
  </si>
  <si>
    <t xml:space="preserve">Twitter is good but i have no friends </t>
  </si>
  <si>
    <t xml:space="preserve">@tetegiron yeaah I know!!! im really looking forward to it!!!  Remember all the good times at the cruise 2 years agoo!! </t>
  </si>
  <si>
    <t xml:space="preserve">@Mayysian hbfkjewnbfkwef??? Told you that you should of told her you're sleeping at my house, haha. NOOOOOO!!!! </t>
  </si>
  <si>
    <t>Im feeling REALLY sick..i hope i feel okay on sunday  !!!</t>
  </si>
  <si>
    <t xml:space="preserve">@axon Oh no, thats the only exam i managed to pass with good score </t>
  </si>
  <si>
    <t xml:space="preserve">@AshhhFTW Aww, why are you sad? </t>
  </si>
  <si>
    <t xml:space="preserve">@THE_REAL_SHAQ we'll miss you! </t>
  </si>
  <si>
    <t>@mileycyrus you saved my life. you taught me life lessons. yet i've still never met you/gotten a reply  i love you miley â˜®â™¥</t>
  </si>
  <si>
    <t xml:space="preserve">more rain and wind - hope people less fortunate survived the onslaught last night </t>
  </si>
  <si>
    <t xml:space="preserve">Mystery Science Theater is good times. none of the Alfred Hitchhock silent films will play on my player. </t>
  </si>
  <si>
    <t xml:space="preserve">http://twitpic.com/8cn7j - I miss them.. </t>
  </si>
  <si>
    <t>@korearian My eye is blurry too  I've always had perfect vision!</t>
  </si>
  <si>
    <t xml:space="preserve">You try and try to be nice to people, but at some point you have to realize that they can only help themselves. sad </t>
  </si>
  <si>
    <t xml:space="preserve">will Glenn Beck be on the radio in Tucson starting 6/29/09? 1290 AM is dropping Glenn after 6/27 </t>
  </si>
  <si>
    <t xml:space="preserve">loving the new tat but hating no pool for a week </t>
  </si>
  <si>
    <t>watched Transformers and thought it was horrible  - http://tweet.sg</t>
  </si>
  <si>
    <t>@jennylinny:  I miss your easy appeasement of my self-importance. Oh, and you.</t>
  </si>
  <si>
    <t xml:space="preserve">stayed up to talk to her bestie @KhizerPervez but hes a no show! </t>
  </si>
  <si>
    <t xml:space="preserve">i need the beach i miss the beach </t>
  </si>
  <si>
    <t>No run tonight...storm out  &amp;gt;O&amp;lt;</t>
  </si>
  <si>
    <t>ugh swear to god if i cry myself to sleep one more night im tearing my eyes out.  &amp;quot;lightening crashes&amp;quot; playing now wtf. bum city yo.</t>
  </si>
  <si>
    <t>i dont know my numberr.  kekeke. collegekid is in there. chillen. ahaha.</t>
  </si>
  <si>
    <t xml:space="preserve">JUST GOT DONE EATIN SOME GYROS WITH MY GOOD FRIENDS KEVIN N MEKA CRAFT....BOI I CAN ALREADY FEEL EM TEARIN MY STOMACHE UP </t>
  </si>
  <si>
    <t xml:space="preserve">@ayyebrendah yeah my friend offered to take me if i pay for gas so i did. also we sum jobless pplz </t>
  </si>
  <si>
    <t xml:space="preserve">@PSYCHO310 we didnt see it </t>
  </si>
  <si>
    <t xml:space="preserve">i just hit my fo'head on the windowsill while trying to reach for my My Little Pony shoes.OOOOW </t>
  </si>
  <si>
    <t xml:space="preserve">fuckkkk, oovoo doesn't like me </t>
  </si>
  <si>
    <t>@DanicaPatrick we, spaniards, lose Danica  my only chance to get some happiness is that you come into the F1 Championship. I support you!!</t>
  </si>
  <si>
    <t xml:space="preserve">@stormywaters wow there r other people in oklahoma too </t>
  </si>
  <si>
    <t xml:space="preserve">exhausted, starving and struggling over egs lesson! </t>
  </si>
  <si>
    <t xml:space="preserve">And the power comes back on when I had fallen asleep </t>
  </si>
  <si>
    <t>@DavidGibbons  I think those skates in my basement are going on the garage sale table...</t>
  </si>
  <si>
    <t>toothache.  curse you popsicles.</t>
  </si>
  <si>
    <t>@Erika Rae 74 ..  ure such a celebrity ho@#$%! lol good night puta!</t>
  </si>
  <si>
    <t>SOO EXCITED ABOUT SEEING THE SURGEON TOMM but helllllaa nervous!  wish me luckkkk o</t>
  </si>
  <si>
    <t xml:space="preserve">@sandritangel Yeah, i'll try it soon. I can't now. im online using my phone </t>
  </si>
  <si>
    <t xml:space="preserve">i hate this part of shottas when they kill wayne and biggs chick! </t>
  </si>
  <si>
    <t>crying myself to sleep  i really really really wanted to go!!</t>
  </si>
  <si>
    <t xml:space="preserve">I just got a &amp;quot;you're pissing me off!&amp;quot; from kenneth </t>
  </si>
  <si>
    <t xml:space="preserve">But just my luck it will prolly only be available on the Bold and Storm </t>
  </si>
  <si>
    <t xml:space="preserve">Last Wednesday at DI before nationals... </t>
  </si>
  <si>
    <t xml:space="preserve">@finnstrip still nothing </t>
  </si>
  <si>
    <t>My damn phone keeps waking me up  always vibrating when i'm falling asleep !</t>
  </si>
  <si>
    <t xml:space="preserve">Ugh gonna get home so late from the drama of the crazies, the kitties are going to be angry </t>
  </si>
  <si>
    <t>feels much better now that her hair is washed. I still have mosquito bites though...  unfair.</t>
  </si>
  <si>
    <t>@forcystus arrrgh, at least you got into stats.  i failed diagnostic exam so i lost my spot. ;_;</t>
  </si>
  <si>
    <t xml:space="preserve">can't go on facebook because, for the first time in 5 1/2 years, someone changed my password!!!!! Oh well... I'll explore other apps now </t>
  </si>
  <si>
    <t xml:space="preserve">Twitter is frustrating me. I'm only getting updates from certain people and I have more than just their updates turned on. </t>
  </si>
  <si>
    <t xml:space="preserve">wants to watch transformers.. </t>
  </si>
  <si>
    <t xml:space="preserve">has just woke up at ridiculous o'clock and cant get back to sleep </t>
  </si>
  <si>
    <t>@maryxalicexhale I know. How gay.  blah. Jacob is being mean to me.</t>
  </si>
  <si>
    <t xml:space="preserve">@BucketBaby I can't wait to see what kind of noise those two will make next season... How did the draft go?? I missed it ALL!! </t>
  </si>
  <si>
    <t xml:space="preserve">@douglesserthan3 oh noo </t>
  </si>
  <si>
    <t xml:space="preserve">Having really very bad muscule pain in my left leg. May be 2 much exercise in gym </t>
  </si>
  <si>
    <t>@mileycyrus we miss you here in los angeles too!  A SHOUT OUT WOULD MAKE MY LIFE...just saying. hope everythings wonderful.</t>
  </si>
  <si>
    <t xml:space="preserve">@bangerang_ian @tiffanikki were trying to but me and c-money's schedules are all out of whack </t>
  </si>
  <si>
    <t>im sooooooooooo bored and i miss mike.  little over a week and he will be home</t>
  </si>
  <si>
    <t>@threehundredfps yeah that gurl of urs is incredible  it makes me sad that we dont all get to hang out (really it does. a lot.)</t>
  </si>
  <si>
    <t xml:space="preserve">@mortuaries thats me!  I cant bring myself to part with anything though </t>
  </si>
  <si>
    <t xml:space="preserve">My paycheck sucks but @lizziefreshhh you work to much; i miss you when you don't hangout </t>
  </si>
  <si>
    <t xml:space="preserve">Just notified about my dog being in  violation of a new hoa rule limiting pets to 30 lbs. Looks like I'll have to find Zilla another home </t>
  </si>
  <si>
    <t>My face hurts.  - http://tweet.sg</t>
  </si>
  <si>
    <t>I got a coupon but its all in spanish  something bout 10 dollaros</t>
  </si>
  <si>
    <t xml:space="preserve">@Betsy103 lmfao! I miss his fierceness </t>
  </si>
  <si>
    <t>Oh and I just found out tomorrow is going to be the worst day of my life! Babysit until 5.  kill meeeeeee!</t>
  </si>
  <si>
    <t xml:space="preserve">Is craving for Sashimi! God </t>
  </si>
  <si>
    <t xml:space="preserve">on a heroicly epic fail H UP </t>
  </si>
  <si>
    <t>@yukihoang ballin' aint like it use to be  getting old next week will be fun we play @80spurple and we've got something in store for them</t>
  </si>
  <si>
    <t xml:space="preserve">I want a panda like Rob's panda  That would calm me down a litle </t>
  </si>
  <si>
    <t xml:space="preserve">@adrijohnson what, you're sick? I got chills and feel a little warm.  boo </t>
  </si>
  <si>
    <t>@geekloverr  bummer, i hope someone will bring it back bb</t>
  </si>
  <si>
    <t>@louiiseeeeee haha it was and hilarious [x no  but there were a lot of fit boys (Y) lol. you shoulda come D; &amp;lt;3</t>
  </si>
  <si>
    <t xml:space="preserve">@rock_man thank you for getting me sick. </t>
  </si>
  <si>
    <t>@RACartwright  I sorry</t>
  </si>
  <si>
    <t xml:space="preserve">@HelenGoytizolo Probably tomorrow or friday, knowing smith-libbey. ;alksdjas;lkdf </t>
  </si>
  <si>
    <t xml:space="preserve">work in the morning. </t>
  </si>
  <si>
    <t>where has twitteria gone  friends?</t>
  </si>
  <si>
    <t>i am so tired of studying....is this ever gonna end? answer=no  fml</t>
  </si>
  <si>
    <t xml:space="preserve">@mangoesrepent I wish it was on youtube! </t>
  </si>
  <si>
    <t>And she's gone..  RIP Grandma.. I love you with all my heart.. &amp;lt;/3</t>
  </si>
  <si>
    <t>Be careful of what u tweet. Becoz I tweet pimples earlier, Acne Cure now follows me.    Very uncool leh.</t>
  </si>
  <si>
    <t>@LadyHale  I wish I had my own &amp;quot;Jasper!&amp;quot;  Nessie is SO lucky she found Jake at an early age!</t>
  </si>
  <si>
    <t xml:space="preserve">Damn you late starting hayfever!  Thought I might have got away with it this year </t>
  </si>
  <si>
    <t xml:space="preserve">Nite  @seanjonerlin miss you </t>
  </si>
  <si>
    <t xml:space="preserve">@mileycyrus http://twitpic.com/8cmop - I Love Miley!!!!! Come To Mexico Please </t>
  </si>
  <si>
    <t xml:space="preserve">fine i'll just go 2 the mall &amp;amp; buy all the stuff you already have &amp;amp; waste my $ </t>
  </si>
  <si>
    <t>@MarciSolano I'm sorry  I wish you lived closer too then we could get coffee after work or whatever ;)</t>
  </si>
  <si>
    <t>@mileycyrus you saved my life. you taught me life lessons. yet i've still never met you/gotten a reply  i love you, miley, my hero. â˜®â™¥</t>
  </si>
  <si>
    <t xml:space="preserve">@iEatJulieDang: ahah, this movie makes me cry every time </t>
  </si>
  <si>
    <t xml:space="preserve">is on her way home and in Cedar City. Boo for leaving </t>
  </si>
  <si>
    <t xml:space="preserve">@adventurecub SO jealous!! KodaKoda doesnt bake </t>
  </si>
  <si>
    <t xml:space="preserve">As a single mom, I am not grateful, but rather offended when a guy says, &amp;quot;I don't mind that you have a kid.&amp;quot;  That's not making me date u </t>
  </si>
  <si>
    <t xml:space="preserve">It's never good when a crayon gets in the dryer.  Now all our whites are blue. </t>
  </si>
  <si>
    <t xml:space="preserve">Is bored like hell </t>
  </si>
  <si>
    <t>@Savage1337 nooooo!!  sorry isay! I like amenprizzle better</t>
  </si>
  <si>
    <t xml:space="preserve">@Valeriexefronas wow you didn't know that i did it is sad  but she is growing up you can't blame her </t>
  </si>
  <si>
    <t>liz...can't search/follow u on my mobile.   had fun with u, doll!</t>
  </si>
  <si>
    <t>@c0rpsebunny haha i'm sowwie  *sends you virtual crumpetness*</t>
  </si>
  <si>
    <t>Terrible tummy tales  I want to eat, damn it!</t>
  </si>
  <si>
    <t xml:space="preserve">except spell correctly </t>
  </si>
  <si>
    <t xml:space="preserve">Trying to keep my keys open. I'm sooo sleepy. And I have another sinus headache to boot! </t>
  </si>
  <si>
    <t xml:space="preserve">jonesy, our juvenile rooster, is not doing well. I'm torn on going to extraordinary lengths considering I didn't want another rooster. </t>
  </si>
  <si>
    <t>@BrendaMejia I wish someone would make my excercise mandatory   I'm really lazy.... Hence why I got fat in the first place haha</t>
  </si>
  <si>
    <t>Lost 10PM bdw  ... opposite nation somehow gained 10+ kills without killing anyone. I was watching party list closely.</t>
  </si>
  <si>
    <t>@NicoleWebber i don't have  but i'm pretty sure i need one</t>
  </si>
  <si>
    <t>@GDGOfficial I hope the show tonight was amazing! Wish I could have been there  And yes, it's miserable heat-wise around here.</t>
  </si>
  <si>
    <t xml:space="preserve">@EGO_so_BIG M33kz so i found my way over here...yo i miss u trick why tha eff u be so MIA </t>
  </si>
  <si>
    <t xml:space="preserve">@deekwon i just started watching it a few wks ago, going thru season 4 now.. love it! makes me realize how stupid guys sound sometime </t>
  </si>
  <si>
    <t xml:space="preserve">@Michi_of_Elle nothing. just feel like, umm dÃ©jÃ  vu? no bueno </t>
  </si>
  <si>
    <t xml:space="preserve">@saporta91 awh. that sucks. </t>
  </si>
  <si>
    <t xml:space="preserve">@dagospeltruth Yep and thats when it all fell apart too. </t>
  </si>
  <si>
    <t xml:space="preserve">@reebok89 is a hater. what happened to brotherly love.... </t>
  </si>
  <si>
    <t xml:space="preserve">My left arm has been partially numb all day. </t>
  </si>
  <si>
    <t>@Viaddz i fully didnt even see you today at alllllll  have a good summer man, we'll connect thru twitter ;)</t>
  </si>
  <si>
    <t xml:space="preserve">@AgooAustralia I don't have any either </t>
  </si>
  <si>
    <t xml:space="preserve">@x_charlotteee </t>
  </si>
  <si>
    <t xml:space="preserve">almost everytime i refresh my page tonight , i have lost a follower ... is something wrong with twitter or am i just a boring loser </t>
  </si>
  <si>
    <t xml:space="preserve">@soynoodles go study bitch, stop going online!! HAHHA &amp;amp; I want famous amos &amp;amp; yami </t>
  </si>
  <si>
    <t>@_cupcakes just saw you're tweet  YOU NEED TO TEXT ME!</t>
  </si>
  <si>
    <t>i just realized that i cannot play halo successfully.  utter sadness ensues.</t>
  </si>
  <si>
    <t xml:space="preserve">Anxiously waiting for tomorrow... I miss home... </t>
  </si>
  <si>
    <t xml:space="preserve"> i miss my family</t>
  </si>
  <si>
    <t>Night everyone, Missing her sooo much  x</t>
  </si>
  <si>
    <t xml:space="preserve">not feeling 2 great again 2day i feel ill not good </t>
  </si>
  <si>
    <t>@linxi  headaches suck big time! pinch your fingertips!</t>
  </si>
  <si>
    <t xml:space="preserve">@ssssshora rude shora!! we are suppose to be BFF's..not cool </t>
  </si>
  <si>
    <t xml:space="preserve">@misskiki904 I KNOW </t>
  </si>
  <si>
    <t>@jbraver me too  come back! lol</t>
  </si>
  <si>
    <t>Lost 10PM bdw  ... opposite nation somehow gained 10+ kills at end without killing anyone. I was watching party list closely.</t>
  </si>
  <si>
    <t xml:space="preserve">Looks like Monsoons failed this year and there is going to be plenty of water troubles in India this season </t>
  </si>
  <si>
    <t>@iSwagster  cant help it...dnt get out much..lol</t>
  </si>
  <si>
    <t xml:space="preserve">ughh this sucks </t>
  </si>
  <si>
    <t>Awful eve. in Fresh Choice. Elderly man keels over and collapses, meds came and worked on him a while then took him away   No I didnt eat!</t>
  </si>
  <si>
    <t>I cant go to sleeeeeep  too xcited for tmw!!!</t>
  </si>
  <si>
    <t xml:space="preserve">I hate living in the city sometimes </t>
  </si>
  <si>
    <t>home from school watching mcfly so loud table is vibrating lol, besties made me laugh so hard 2day i cramped  lol</t>
  </si>
  <si>
    <t>@Desi0203 He's Annoying... He Gives Me Mild Seizures Lol &amp;amp;&amp;amp; Its Healing..Not Fast Enough Tho.  Thanx Tho</t>
  </si>
  <si>
    <t>@urahoax I dunnooooo!  I blame my mom for bribing me with clothes. lol</t>
  </si>
  <si>
    <t>On the way back to drink up. Super full  challeneged ryan that I'd finish allll my food from in&amp;amp;out.</t>
  </si>
  <si>
    <t xml:space="preserve">So my OMFS doc is making me wear a mouth splint. I look like a total idiot. </t>
  </si>
  <si>
    <t xml:space="preserve">Man I'm so lost with this java assignment I have for my summer comp sci course. Wish I could get some guidance in it </t>
  </si>
  <si>
    <t xml:space="preserve">@AimeeMayo YOU NEVER CALLED ME BACK!!!!!! </t>
  </si>
  <si>
    <t>Was gonna go 2 bed happily, but now I'm not  can't find my sweet pea lotion..which I bought yesterday</t>
  </si>
  <si>
    <t xml:space="preserve">Maybe I can get my hair corrected tomorrow before D&amp;amp;D... remind me to never again try and do something myself huh? </t>
  </si>
  <si>
    <t xml:space="preserve">Depp leaves $4,000 tip, The &amp;quot;Public Enemies&amp;quot; star astounds one waiter after a long night of partying with friends&amp;gt;&amp;gt; bukannya lg resesi y? </t>
  </si>
  <si>
    <t xml:space="preserve">why aren't tinyurls automatically created anymore </t>
  </si>
  <si>
    <t xml:space="preserve">@CharlesFletcher Isn't training forever hours long? Do we get a break? </t>
  </si>
  <si>
    <t>is saying goodbye to Somaieh, who just resigned  Now i'm stuck with boys</t>
  </si>
  <si>
    <t>Were losing jamal crawford...  fucken warriors</t>
  </si>
  <si>
    <t xml:space="preserve">@patrickmj It still makes me sad though </t>
  </si>
  <si>
    <t>I miss my birdy quaily baby    hope she's doing ok at home!</t>
  </si>
  <si>
    <t>today was fun got my little hootchie dress lol jk  and saw transformers( i would've preferred year one  ) &amp;lt;---movie was alwight</t>
  </si>
  <si>
    <t xml:space="preserve">Needs to move on </t>
  </si>
  <si>
    <t xml:space="preserve">I still don't know how this thing works... and I can't use it from my phone </t>
  </si>
  <si>
    <t xml:space="preserve">@Callie06 oh good plan!!! but i dont think she can do it. shes tired </t>
  </si>
  <si>
    <t xml:space="preserve">i wish i was pxxxxxxr ! </t>
  </si>
  <si>
    <t>@bgshell0084 im on my phone..no internet  what have yall been up to tonight?</t>
  </si>
  <si>
    <t>tear  @sarahblasko announces tour dates-2nd of october in melbourne (my sisters bday)...so I'm unable to attend despite the lengthy wait!</t>
  </si>
  <si>
    <t>@carliecarrcrash I wish I could watch s&amp;amp;tc right now  its my favorite. Which one is it?</t>
  </si>
  <si>
    <t xml:space="preserve">@ljames7 Actually no...I think I'm fixing to call it a night because I'm not feeling well again all of a sudden </t>
  </si>
  <si>
    <t xml:space="preserve">Got my Mexican Food now I'm stuffed and ready for sleep buuut I'm at da Homie crib for a second first cus he leavin for a week </t>
  </si>
  <si>
    <t xml:space="preserve">@tomrice My condolences. </t>
  </si>
  <si>
    <t xml:space="preserve">Getting way tired of peoples shit- in bed, missing him and wishing he was here. </t>
  </si>
  <si>
    <t xml:space="preserve">kind of bummed out. Worried about her job. </t>
  </si>
  <si>
    <t>im not perfect  my scalp is dry, my hair is unhealthy, i have a pimple, im bloated, my tan lines are gross, and im going to bed.</t>
  </si>
  <si>
    <t xml:space="preserve">I'm starving! And of course the toaster oven is broke and the pizza I brought for dinner can't be cooked in the microwave </t>
  </si>
  <si>
    <t xml:space="preserve">@chrissylcooper she's still in the e.r. We'll know soon. </t>
  </si>
  <si>
    <t xml:space="preserve">@theJoeAdamJonas I miss my home as well </t>
  </si>
  <si>
    <t>Going under the knife   Cleaning out of the AC joint is the name of the game - now to find a hole in the schedule</t>
  </si>
  <si>
    <t xml:space="preserve">from here on out, im leaving the nail clipping to the professionals. im sorry for the blood bath holly </t>
  </si>
  <si>
    <t xml:space="preserve">@emilyspemily the only DR I have seen lately is my gynecologist. I'm sick of them. I will tough it out a little mroe. But thank you.  </t>
  </si>
  <si>
    <t xml:space="preserve">Damnit, got my new AMD 6000+ processor in after the last one failed.  After 2 hours of troubleshooting, it is DOA.   Need it NOW! </t>
  </si>
  <si>
    <t>@ohsoopretty damn, well glad you liked the puzzle.  here's an awesome video instead http://bit.ly/19fnvA</t>
  </si>
  <si>
    <t xml:space="preserve">@bortflancrest doesn't show up for me. </t>
  </si>
  <si>
    <t>I am so beat  long long day</t>
  </si>
  <si>
    <t>Ahhh tummy hurts grr &amp;gt;.&amp;lt; not feeling good  no bueno</t>
  </si>
  <si>
    <t xml:space="preserve">Ugh! Headache...  </t>
  </si>
  <si>
    <t>Slow speed texts  - http://tweet.sg</t>
  </si>
  <si>
    <t xml:space="preserve">with no one </t>
  </si>
  <si>
    <t>wanna watch a scary movie but im too scared to watch them alone!  lol!</t>
  </si>
  <si>
    <t xml:space="preserve">I'm most bummed about this Shaq trade because he's moving conferences. Now I can only stalk him once a year </t>
  </si>
  <si>
    <t xml:space="preserve">Horrible tummy ache! Going to bed, i hope the pain goes away! </t>
  </si>
  <si>
    <t>@dpburland yeah.. It's sad isn't it..  le sigh</t>
  </si>
  <si>
    <t xml:space="preserve"> u coming over.. becuz ur 17 becuz of ur age! its stupid!!! so i cant hangout with u i hate them!! and my mom is just like its becuz ily!</t>
  </si>
  <si>
    <t xml:space="preserve">trying to eat a smokie while suffering from TMJ is really painful </t>
  </si>
  <si>
    <t xml:space="preserve">Awake. Kind of. Slept 6 hrs, that's very little by my standards </t>
  </si>
  <si>
    <t xml:space="preserve">Today's job scope is a total mindfuck! </t>
  </si>
  <si>
    <t xml:space="preserve">@6uy hahah yeahh you did! I have had my salad. Theres still alot left. I can't finish it </t>
  </si>
  <si>
    <t xml:space="preserve">it's like 6 am and I cannot go back to sleep </t>
  </si>
  <si>
    <t>@freshalina He wasn't even recording!   He gonna call you tomorrow, be ready.</t>
  </si>
  <si>
    <t>@CamtronSummers i won't know until i get my new work schedule  i can't go if its a mon wed thu or sun</t>
  </si>
  <si>
    <t>@stacyfrancis  i probably was just as sad yall just didn't know lol</t>
  </si>
  <si>
    <t xml:space="preserve">awaiting anxiously for my Cali sun! no more June gloom </t>
  </si>
  <si>
    <t xml:space="preserve">wants to live in LA. </t>
  </si>
  <si>
    <t xml:space="preserve">Just landed.. nothing to do. dnw to do my Human Development lec extra credit </t>
  </si>
  <si>
    <t xml:space="preserve">I've been following wil wheaton on twitter for about a week now and yet his tweets don't make any sense to me at all...I'm not smart </t>
  </si>
  <si>
    <t>Someone asked me to help him pay income tax for him, and I accidentally sent all the details to someone else.  God I am so scatterbrained.</t>
  </si>
  <si>
    <t>I don't think y'all understand, I love @iceisawesome, I had to go hard on her about @songzyuuup &amp;amp; religion earlier though  madness!</t>
  </si>
  <si>
    <t xml:space="preserve">@souljaboytellem Awake because I have an earache </t>
  </si>
  <si>
    <t xml:space="preserve">SO TIRED!!! but i have to go to work soon </t>
  </si>
  <si>
    <t>Ugh.  Anyway, this is probably the best thing Phil E has put out in a few years. One of the best years in music ever? http://bit.ly/75yLu</t>
  </si>
  <si>
    <t xml:space="preserve">shaq is supposed to retire in L.A!!! </t>
  </si>
  <si>
    <t xml:space="preserve">i'm going to miss you abraham </t>
  </si>
  <si>
    <t xml:space="preserve">I can't find official ABC app on #boxee </t>
  </si>
  <si>
    <t>but unfortunately i still have to work...yuckky......lets see if i have the guts to quit tonight...bet i dont  im soo lame</t>
  </si>
  <si>
    <t xml:space="preserve">@PrimaveraVills I wasn't invited </t>
  </si>
  <si>
    <t xml:space="preserve">I miss my old room at my old house...it was much bigger than my current room... </t>
  </si>
  <si>
    <t xml:space="preserve">@GujiLorenzana it's my favorite pa naman sa lahat ng episodes...tho, maybe I should watch it in youtube instead...aaaahhh....so saaad </t>
  </si>
  <si>
    <t xml:space="preserve">http://twitpic.com/8cnkk - ear drops in place. hopefully they work </t>
  </si>
  <si>
    <t xml:space="preserve">@frizzle_fry @franklin5 you beat me to it </t>
  </si>
  <si>
    <t>@thisisryanross i wish you were playing the toronto blink date thats what i wish.  ha.</t>
  </si>
  <si>
    <t>@Uptownchica of course bullied me nicely right?  poooooorrrrr me.....</t>
  </si>
  <si>
    <t xml:space="preserve">sometimes i have money and i still feel broke </t>
  </si>
  <si>
    <t xml:space="preserve">in Office again.. </t>
  </si>
  <si>
    <t xml:space="preserve">Stop all IG activities? Nooo!! </t>
  </si>
  <si>
    <t xml:space="preserve">@framjonas i miss you girl! quanto tempo, haha, vocÃª sumiu </t>
  </si>
  <si>
    <t>my baby is getting old  he had a breathing attack and scared me. makes me want to cry.</t>
  </si>
  <si>
    <t>@greenoldman well 99 percent are.   but you aren't. Love you!</t>
  </si>
  <si>
    <t>MOODY. Simply muooooooody. Got replacement cwk to do over the summer  No shuda this shuda tht pleaaaaase.</t>
  </si>
  <si>
    <t>@shayonpal wish i cud do the same  ... as i am alrdy taking 2 hr off as sum of my frenz r cuming ;(</t>
  </si>
  <si>
    <t xml:space="preserve">reminiscing bout the past </t>
  </si>
  <si>
    <t>@esotericsean One day!  I have high hopes to re-record, but @ChiWright is pretty determined not to.  #myinsecurities</t>
  </si>
  <si>
    <t>Booooored...killing time at the bar..but I've run out of cash   booooo!</t>
  </si>
  <si>
    <t xml:space="preserve">STILL AWAKE!!! even after the movie last night and work today. no sleep for graham </t>
  </si>
  <si>
    <t>@akirehsiri ow fck! 22 effin k?! shet..  was gonna ask sana wat hppened pero kwento mo nlng nxt time we meet.. shet so sorry to heart this</t>
  </si>
  <si>
    <t xml:space="preserve"> i don't know what to put.</t>
  </si>
  <si>
    <t>I think i got sunburned from doing too much unprotected walking outside today  www.myspace.com/godframe</t>
  </si>
  <si>
    <t xml:space="preserve">sHAQ GOT TRADED </t>
  </si>
  <si>
    <t>@AlohaSrvdDaily     !!!</t>
  </si>
  <si>
    <t>A rapping, bustling cab full of drunk people showcases Heineken, that features no closed captioning.  Drink up!</t>
  </si>
  <si>
    <t xml:space="preserve">What am I going to do when I no longer have a washer/dryer in my own home? I hate the laundry mat! </t>
  </si>
  <si>
    <t xml:space="preserve">I have one week to come up with certain accessories for a costume for AX... Or else this may be a year where I don't cosplay. </t>
  </si>
  <si>
    <t xml:space="preserve">Ick ick ick... Sweat. I so want to be drug free-- my system is too sensitive for prolonged antibiotics, even the non IV kind. </t>
  </si>
  <si>
    <t>@DdotPHRESH --it really is (sigh) i need 2 take some nyquil I cant sleep my night light broke  lol</t>
  </si>
  <si>
    <t>Plans cancelled for tonight  i was pretty excited too</t>
  </si>
  <si>
    <t xml:space="preserve">Wishing I would've gone to Transformers 2 last night at midnight </t>
  </si>
  <si>
    <t xml:space="preserve">being bored on stickam.....RAHHH pauls live wont work </t>
  </si>
  <si>
    <t>Stuck in Lauflin,  I never come here ifit wasn't for work! in Bullhead City, AZ http://loopt.us/J4fI6Q.t</t>
  </si>
  <si>
    <t xml:space="preserve">My hayfever is playing havoc today </t>
  </si>
  <si>
    <t xml:space="preserve">I need a vacation crazy part is that I just came back from vacation..maybe I just need a drink. Finally going to bed still no ginuwine cd </t>
  </si>
  <si>
    <t xml:space="preserve">good morninggg, so tired </t>
  </si>
  <si>
    <t>Im soooo tiredd like to the max tired and im sick  goodnight @shellybear311 and @kevheartsmar @angelbabyyboo</t>
  </si>
  <si>
    <t xml:space="preserve">@sarahpierpont for some reason, german youtube won't let me see that video </t>
  </si>
  <si>
    <t>@Luthy1310 I have to be somewhere else.. Jd ga bisa delivery. Tdnya mo mampir while on the way, tp @ponilover ga jadi nemenin..  huhu</t>
  </si>
  <si>
    <t>seriously...I'm going to try and sleep. I can't believe it's almost 2am...well, it'd only be 11pm if I was still in Vegas  I miss it!!</t>
  </si>
  <si>
    <t xml:space="preserve">Clown nose alone with confetti on the stage.... </t>
  </si>
  <si>
    <t xml:space="preserve">Transformers 2: lack of megan </t>
  </si>
  <si>
    <t xml:space="preserve">@anieszkaa hello how was school, im back tomororw, my bsacks fine, just a bit of a runny nose, this units freezing and i get sick </t>
  </si>
  <si>
    <t>@limshiru haha ditto, and I'd be the first casualty in any of the World Wars &amp;amp; Civil Wars  I'm quite freaked out. I haven't touched Micro.</t>
  </si>
  <si>
    <t>Lost 10PM bdw  ... opposite nation somehow gained 10+ kills at end without killing anyone. I was watching party list + score  closely</t>
  </si>
  <si>
    <t>Watching oldclips of Ed mcmahon  he was so cute like my grandpops</t>
  </si>
  <si>
    <t xml:space="preserve">watching im a celeb.  i missed half of the episodes </t>
  </si>
  <si>
    <t xml:space="preserve">Finally fixed the trailer! Now I need to buy the small tire, put in the new battery &amp;amp; fill the tank. Almost there. </t>
  </si>
  <si>
    <t xml:space="preserve">@StinkyShelby dirty dirty bastards!!!! I long for the good ole' days </t>
  </si>
  <si>
    <t xml:space="preserve">Had to switch phones again. </t>
  </si>
  <si>
    <t xml:space="preserve">@Russh_Magazine wow... great space! I need bigger rooms </t>
  </si>
  <si>
    <t xml:space="preserve">i have a major headache :/ and it's one of those cry your heart out nights. only thing, i dont have someone to cry to. goodnight </t>
  </si>
  <si>
    <t xml:space="preserve">i'm bored. i don't want to sleep. </t>
  </si>
  <si>
    <t xml:space="preserve">thankgod tmrw school finishes! loving macs new video  &amp;amp; starving for macas </t>
  </si>
  <si>
    <t xml:space="preserve">@o_0robertpatt On TV? *major cringe* Even though most of that is scripted, I feel icky if I watch it... </t>
  </si>
  <si>
    <t xml:space="preserve">is putting off making an uncomfortable phone call to a parent.  Yuck </t>
  </si>
  <si>
    <t xml:space="preserve">I'm tired, but I can't sleep </t>
  </si>
  <si>
    <t xml:space="preserve">Off to work tomorrow is my day off then back for 6 more days </t>
  </si>
  <si>
    <t xml:space="preserve">morning world.. just a quickie (oh saucy) in the morning... got to get ready for work, remember the job i got but didnt want but took it </t>
  </si>
  <si>
    <t xml:space="preserve">another day of school </t>
  </si>
  <si>
    <t xml:space="preserve">@vintagy i no rite/i do miss your mom </t>
  </si>
  <si>
    <t xml:space="preserve">Wishing he would try hated so I can be with him again </t>
  </si>
  <si>
    <t xml:space="preserve">dad undergoing angioplasty today. </t>
  </si>
  <si>
    <t>playing with a cat i dont know where i got it lol i think outside lol but its a dick  fuckin bad kitty :O dont bite my face D:</t>
  </si>
  <si>
    <t xml:space="preserve">Ima be up for a while... </t>
  </si>
  <si>
    <t xml:space="preserve">I really want some Frosted Flakes, but i dont have any </t>
  </si>
  <si>
    <t xml:space="preserve">@AdaoraO really?? It didn't look scary in the preview. </t>
  </si>
  <si>
    <t>@juliamartin8 Hahahaha I'll give you a smiley!  Tooo late. Twitter is a fail and only sent certain twits to my phone.  boo.</t>
  </si>
  <si>
    <t>@TakaComics Ahhh  lol Im actually disappointed. XD Anyway, yeah it was for your update. She mentioning she had no penis XD</t>
  </si>
  <si>
    <t xml:space="preserve">@yayeezy I hate that feeling </t>
  </si>
  <si>
    <t>@litzie sayang nga. hay mahal pa naman ang memory card ngayon  another expense na naman ito. lol.</t>
  </si>
  <si>
    <t xml:space="preserve">sad that shaq is leaving </t>
  </si>
  <si>
    <t xml:space="preserve">Being gay with taco who is inb lake Tahoe </t>
  </si>
  <si>
    <t xml:space="preserve"> i know... and i wanna be with u</t>
  </si>
  <si>
    <t xml:space="preserve">Bridgestone features a commercial talking about &amp;quot;breaking boundaries&amp;quot; that apparently doesn't include the Deaf/Hard of Hearing - no caps </t>
  </si>
  <si>
    <t>@xCatpire that was fucking mean  @doctorzach -pins Zach to the wall- &amp;quot;Bite him Chante!&amp;quot;</t>
  </si>
  <si>
    <t xml:space="preserve">off to sleep, a long day waits for me </t>
  </si>
  <si>
    <t xml:space="preserve">@BunnyMandala i tried to check it out yesterday, but the damned site wouldnt open </t>
  </si>
  <si>
    <t xml:space="preserve">@celineyme Just so you know, @OfficialTL is a confirmed fake account. </t>
  </si>
  <si>
    <t xml:space="preserve">@chendo I missed it </t>
  </si>
  <si>
    <t xml:space="preserve">Wishing he would try harder so I can be with him again </t>
  </si>
  <si>
    <t>@TwiObsession Yeah, he is, he won't let anyone talk to him right now  not even me!!</t>
  </si>
  <si>
    <t>2am and I'm WIDE awake  for some reason a million things are running through my head right now. I would love to just turn it off</t>
  </si>
  <si>
    <t>feelin' like I could throw up.  going to ZzzZZzzzZzzZzz.</t>
  </si>
  <si>
    <t xml:space="preserve">@kristydziukala lol oh thank you. i havent gotten a good @reply since @souljaboytellem..that was like 3 days ago </t>
  </si>
  <si>
    <t xml:space="preserve">I have assumed the middle eastern sense of apathy, which, unfortunately prevents me from committing to my Arabic. how ironic </t>
  </si>
  <si>
    <t>@MiszMaYaYaYa2U me either myspace used to be poppin but nowadays it's so dead  I guess twitter will be like that in a few years</t>
  </si>
  <si>
    <t>@akirehsiri ow fck! 22 effin k?! shet..  was gonna ask sana wat hppened pero kwento mo nlng nxt time we meet.. shet so sorry to hear this.</t>
  </si>
  <si>
    <t xml:space="preserve">@real_superpass will the new replay stuff require flash 10? ..which I can't upgrade to </t>
  </si>
  <si>
    <t xml:space="preserve">Stupid Twitter won't leave me logged in! OR let me customize my page the way I want </t>
  </si>
  <si>
    <t>@pearlstarbird I have to babysit tomorrow, or else I would!!   gotta love nieces and nephews.</t>
  </si>
  <si>
    <t>Getting over last night's state of origin footy party. Blues lost yet again...  But a good time had by all!</t>
  </si>
  <si>
    <t xml:space="preserve">@1Kuupua So far guam for a day and japan for a day. We leave again tmrw </t>
  </si>
  <si>
    <t xml:space="preserve">@SpottyRomance Because Namor and Cruzito went to Pittsburg so that means home for empee </t>
  </si>
  <si>
    <t>@drearachelle aw i heard  talk to me on here while i'm gone!</t>
  </si>
  <si>
    <t xml:space="preserve">man do i feel guilty... used fastrak on another car and got two tickets... blahhh and four more to come... huhhh... sori tita sally </t>
  </si>
  <si>
    <t>@DamienCripps  i just googled that fish, its pretty. and stripey. i miss my other fishie too. now i have big tank and one lonley lil fish</t>
  </si>
  <si>
    <t xml:space="preserve">@irishartscenter wait a min so ur telling me that irishspring doesnt come from irish ppl land??? omg now i have to re-think everything </t>
  </si>
  <si>
    <t xml:space="preserve">Can't stand looking at the news, even online. We live in a sad, morally screwed up placed. </t>
  </si>
  <si>
    <t>Home from church. Haha, finally attended my 1st Binhi meeting. My nose still burns- damn allergie$.  Fone's back in service tho! &amp;gt;;)</t>
  </si>
  <si>
    <t xml:space="preserve">Just saw Transformers 2 the other night with my lady, God it sucked! One of the worst summer films ever </t>
  </si>
  <si>
    <t xml:space="preserve">I want to go to sleep  but am wide awake! </t>
  </si>
  <si>
    <t xml:space="preserve">Just had to take out my naval ring. </t>
  </si>
  <si>
    <t>@VladTV_Staff u make me sad talking all this Greek stuff  your 1st pham dissed me</t>
  </si>
  <si>
    <t xml:space="preserve">Tired after a long day... Excited for camping, but no wifi </t>
  </si>
  <si>
    <t>Oh god i missed the first half of cold case  sad</t>
  </si>
  <si>
    <t>Still ill  ouch-ness</t>
  </si>
  <si>
    <t xml:space="preserve">@1indienation they started it up in about '96 lots of fun. got too rowdy. killed it. </t>
  </si>
  <si>
    <t xml:space="preserve">what should i do now ? </t>
  </si>
  <si>
    <t xml:space="preserve">@Extremo I feel your pain </t>
  </si>
  <si>
    <t xml:space="preserve">I have a bad feeling about one of my female friends and i tried to avoid her but i sympathize and now its all coming back to haunt me </t>
  </si>
  <si>
    <t>My email client flooded with mails work+personal  42</t>
  </si>
  <si>
    <t xml:space="preserve">my printer is broked </t>
  </si>
  <si>
    <t>goin to skwll  haha gna be fukin shite as oh well hehe weekend soon PISS UP!</t>
  </si>
  <si>
    <t xml:space="preserve">I want an electric guiiitar! </t>
  </si>
  <si>
    <t xml:space="preserve">@diogorichie       it is you I am very sad because the publisher can not Kito fierce and you can not boyfriend </t>
  </si>
  <si>
    <t>terribly disappointed with myself.  #fb</t>
  </si>
  <si>
    <t>@darnellwright   i feel like such a punk..im drwain blanks here..*old wise chinese man * Must not dishonor the trending topics</t>
  </si>
  <si>
    <t>@Lilayy stupid twitter only sent me certain tweets. I didn't get yours.  But it is 1:45 Kourtnee time and I just texted you.</t>
  </si>
  <si>
    <t xml:space="preserve">Man I gotta losse my beer belly </t>
  </si>
  <si>
    <t xml:space="preserve">is regretting eating so much chocolate all at once </t>
  </si>
  <si>
    <t xml:space="preserve">Dad left to North Carolina. </t>
  </si>
  <si>
    <t xml:space="preserve">This night is really boring </t>
  </si>
  <si>
    <t xml:space="preserve">I am really really overwhelmed by the wishes. Thanks for the non-stop you guys </t>
  </si>
  <si>
    <t xml:space="preserve">The reviews were very right </t>
  </si>
  <si>
    <t xml:space="preserve">@ecoacts Please don't quit </t>
  </si>
  <si>
    <t>@AshalieMe didn't get it.  going to bed now. Heart ya!</t>
  </si>
  <si>
    <t>@LadyJava  really LJ? none of my comments appeared on your FB post??</t>
  </si>
  <si>
    <t>Bloodwork in the morning!  I'm scaaaaaared!</t>
  </si>
  <si>
    <t>I miss Nick, a lot.  And it's kinda ruining my summer.</t>
  </si>
  <si>
    <t xml:space="preserve">I've tried #HTC #Magic in a store.   The screen is not sensitive enough for use with finger.   I guess it is a pen-touch screen. </t>
  </si>
  <si>
    <t>Upset that j1s have taken over my cosy spot in the library for three days in a row now.  - http://tweet.sg</t>
  </si>
  <si>
    <t xml:space="preserve">@RealOneTreeHill oh gosh i am going to have to watch  what to do with RBR  and i am so going to miss peyton and lucas </t>
  </si>
  <si>
    <t xml:space="preserve">no one will give me munny </t>
  </si>
  <si>
    <t xml:space="preserve">and now my wallet got stolen. NOTHING IS GOING OKAY </t>
  </si>
  <si>
    <t>Home from church- haha, I finally attended my 1st Binhi meeting. My nose still burns- damn allergie$.  Fone's back in service tho! &amp;gt;;)</t>
  </si>
  <si>
    <t>I cant sleep at all! This has been happening alot lately  dont know what to do- any ideas? Text them to me!</t>
  </si>
  <si>
    <t xml:space="preserve">@moose73 Le sigh </t>
  </si>
  <si>
    <t>@talkradiolive  they cut you off  Did we lose Mark too?</t>
  </si>
  <si>
    <t xml:space="preserve">I regret rejected his offer yesterday </t>
  </si>
  <si>
    <t>Im hungry but i wanna wait for dinner  ( BOO~! )</t>
  </si>
  <si>
    <t xml:space="preserve">But this..this is lame..im just wasting my time!! </t>
  </si>
  <si>
    <t xml:space="preserve">@nikkieo aw i wish i could have gone </t>
  </si>
  <si>
    <t xml:space="preserve">Car battery flat in the beetle so it's walking to the station this morning </t>
  </si>
  <si>
    <t xml:space="preserve">@LoanyG  gotta get u a &amp;quot;to do list&amp;quot; going u can do it  its hard when u have other important shit to handle </t>
  </si>
  <si>
    <t>I'ts cold and i'm waiting for daddy to bring home fish and chips  but i forgot how to spell my bebo password  FML! lol</t>
  </si>
  <si>
    <t>Fwd: @songzyuuup i made it thru but u were u gone  so sad!!</t>
  </si>
  <si>
    <t xml:space="preserve">Really needs her lolo. </t>
  </si>
  <si>
    <t xml:space="preserve">Hahaha just woke up from aftr 13hours of sleep. Yay to holidays! Nay to... Schoolwork </t>
  </si>
  <si>
    <t xml:space="preserve">i need food :| work soon, again. </t>
  </si>
  <si>
    <t>@hanglikeabat  harry potter in 3 weeks!!!</t>
  </si>
  <si>
    <t xml:space="preserve">I am really bored </t>
  </si>
  <si>
    <t>@spicyclubsauce  not cool. cant wait to seeee you ;)</t>
  </si>
  <si>
    <t xml:space="preserve">@sweeetnspicy lol thanks but it really hurts </t>
  </si>
  <si>
    <t>@twiobsession I KNOW OMG! I want it earlier 2  i wanna see the midnight show :o</t>
  </si>
  <si>
    <t>I'm so sad today was the last day of school  but I'm hapy to go to graduation tomorrow!!</t>
  </si>
  <si>
    <t xml:space="preserve">@KerenBelmonte I know. hmm. I finally fell asleep, like 10 mins ago. I just woke up. It's so hard for me to stay asleep. </t>
  </si>
  <si>
    <t xml:space="preserve">Good thanks! @cNoteTL getting sleepy now </t>
  </si>
  <si>
    <t>just got home from the A's game they lost  but on the plus side i got some good pix of Zito XD</t>
  </si>
  <si>
    <t>Home from church- haha, finally attended my 1st Binhi meeting. My is nose still burning- damn allergie$.  Fone's back in service tho! ;)</t>
  </si>
  <si>
    <t xml:space="preserve">I really wanted 2 c transformers 2 2day </t>
  </si>
  <si>
    <t xml:space="preserve">@sweatpantsninja ooh u might b right - acupuncture may fix some underlying issue. it's excruciating </t>
  </si>
  <si>
    <t xml:space="preserve">@kiemya i definately wont be in FA. i have the worst headache and matt thinks i have a fever </t>
  </si>
  <si>
    <t xml:space="preserve">@BriBri123 awwwww, lol. Nothin much, was watching fee live, but my internet kept cuttting off </t>
  </si>
  <si>
    <t xml:space="preserve">I miss him so freakin much </t>
  </si>
  <si>
    <t xml:space="preserve">me dan miedo mis followers </t>
  </si>
  <si>
    <t xml:space="preserve">Believe Me I Know, I Had A Great Man In My Life. And I Knew He Was True, Because He Treated Me Like We Were Best Freinds. I Miss You Papi </t>
  </si>
  <si>
    <t xml:space="preserve">feels bad for leaving should have stayed to help </t>
  </si>
  <si>
    <t xml:space="preserve">Thx alot. now i want cookie doe </t>
  </si>
  <si>
    <t xml:space="preserve">@Jrose__ @mariamariaaaaa @kimberlyC__ i have your disneyworld gifts just sitting in my roommmm. </t>
  </si>
  <si>
    <t xml:space="preserve">if yesterday was considered Heaven then today must be Hell </t>
  </si>
  <si>
    <t xml:space="preserve">Reading Carpe Corpus and going to aunt's house 2morrow. Guess I should sleep for the long drive ahead, but im not really tired. </t>
  </si>
  <si>
    <t xml:space="preserve">Man I wish I had some vegitables </t>
  </si>
  <si>
    <t>@granolatayler  that's a pic of a sad face for you.  http://twitpic.com/8cnwb</t>
  </si>
  <si>
    <t>@lalavazquez  that is so boo-boo</t>
  </si>
  <si>
    <t xml:space="preserve">@sociaIIyawkward  Hello!  </t>
  </si>
  <si>
    <t>@stephen_james awwww.when u were in middle school you were called an emo pussy? thats not nice  sorry,this is what i learn from interviews</t>
  </si>
  <si>
    <t xml:space="preserve">I miss my UNO cards </t>
  </si>
  <si>
    <t xml:space="preserve">@X360A I know this may me a little off topic but you guys never did an achievement guide for Skate 2 on your website. </t>
  </si>
  <si>
    <t xml:space="preserve">@CashDolla aw you won't be at the MA show </t>
  </si>
  <si>
    <t xml:space="preserve">omg i just find out about something i did not REALLY want to find out :'( I'm Sooooo crying right now </t>
  </si>
  <si>
    <t xml:space="preserve">Go back to the gym after a month and parts of you will pain that you never thought existed </t>
  </si>
  <si>
    <t xml:space="preserve">Misses his neighbors </t>
  </si>
  <si>
    <t>ughh wtf johnny  answer man haah just had such a serious talk with rohoe. cant believe he's actually moving on :/ girls are bitches..</t>
  </si>
  <si>
    <t xml:space="preserve">@HeatherLynnsss awww im sorry thats really sad! </t>
  </si>
  <si>
    <t xml:space="preserve">cant stop thinkin bout dis dam dude, and he got a gurlfriend </t>
  </si>
  <si>
    <t xml:space="preserve">is working on a dvd cover for a slideshow for a funeral this weekend. </t>
  </si>
  <si>
    <t xml:space="preserve">@TwiObsession He mostly just made a mess. But the issue is that he could have exposed all of us...we were so sure he was ready </t>
  </si>
  <si>
    <t xml:space="preserve">How you can win one of hi # BSB, and I donÂ´t? What is the secret? </t>
  </si>
  <si>
    <t xml:space="preserve">i have the worst cramps ever. </t>
  </si>
  <si>
    <t>whoah... wake up in bad mood !! and the bad mood still stay on me until now ..  *sigh</t>
  </si>
  <si>
    <t>@Mamoraxx srry i couldnt make it to your party  i swear to god i will make up for it somehow i had to work on saturday. mom needed help!</t>
  </si>
  <si>
    <t xml:space="preserve">@gandhineha this is the same as yesterday </t>
  </si>
  <si>
    <t>so much drama when I'm just trying to be honest  people suckkk</t>
  </si>
  <si>
    <t xml:space="preserve">Blech. Sick-y again. </t>
  </si>
  <si>
    <t>@Watever_Ista morning not yet still trying to get up!  You ok?</t>
  </si>
  <si>
    <t xml:space="preserve">@perezhilton But it's good that you apologized.  I'm sorry that you were physically assaulted.  </t>
  </si>
  <si>
    <t xml:space="preserve">watching TV and trying not to cry </t>
  </si>
  <si>
    <t xml:space="preserve">is waking up, didn't sleep enoughâ€¦bad thinking and throat pain </t>
  </si>
  <si>
    <t xml:space="preserve">@drearachelle get your phone back </t>
  </si>
  <si>
    <t>hasnt heard from kimmi all day  how is that even possible??!!</t>
  </si>
  <si>
    <t xml:space="preserve">@mijigonzales Unfortunately I still have to  convince Nikko! Hahaha He might have a heart attack if I tell him I'll buy Ultra 7 tickets!  </t>
  </si>
  <si>
    <t xml:space="preserve">http://twitpic.com/8cnoq what I did instead of going to bed. Not a good thing, the polish is definitely going to be a mess tmr morning. </t>
  </si>
  <si>
    <t xml:space="preserve">Shtummy ache. </t>
  </si>
  <si>
    <t>@richchetwynd oh no not good  anything specific apart from import invoices you can share so we can get better? support at xero.com ^OG</t>
  </si>
  <si>
    <t>@Mandy4422 I'm sowwy  *runs and hides while taking another quiz* lol</t>
  </si>
  <si>
    <t xml:space="preserve">Wiggle and Learn? hmm... does anyone remember back when the wiggles used to be good? </t>
  </si>
  <si>
    <t xml:space="preserve">@tommymercedes Eff!  I was listening to them 2 min ago!  </t>
  </si>
  <si>
    <t>Sad i wasnt at the david archuleta concert tonightt&amp;lt;3  loved tonight and pumpeddd for the weekenddd!</t>
  </si>
  <si>
    <t xml:space="preserve">i loove the beach but i hate sharing this room. </t>
  </si>
  <si>
    <t xml:space="preserve">I'm fucking hungry and I can't fucking eat! Wisdom teeth out in the am </t>
  </si>
  <si>
    <t xml:space="preserve">@discotetris I wish you could have some but its going in my tummy as we speak </t>
  </si>
  <si>
    <t>@Braddizzle lol, poor you  shes a stupid brace face asian noongah dog! she thinks shes better than me, and everyone else its like FUCKYAH!</t>
  </si>
  <si>
    <t xml:space="preserve">god damn hiking boots are expensive </t>
  </si>
  <si>
    <t xml:space="preserve">@CelesteChong I'd reply your DM IF you were following me!! </t>
  </si>
  <si>
    <t xml:space="preserve">missing a certain someone...hope I see them soon </t>
  </si>
  <si>
    <t xml:space="preserve">@traciepetro Soooo jealous you're going to Sea World! I was in SD last weekend and no one would go with me </t>
  </si>
  <si>
    <t xml:space="preserve">@haluca I am. But I've been asleep and am now up lol. Aww how long she in London for? Why couldn't she sneak you in her bag </t>
  </si>
  <si>
    <t xml:space="preserve">wow i so dumb. </t>
  </si>
  <si>
    <t xml:space="preserve">Still needs to see Transformers. ugh. Wails I have to wait. </t>
  </si>
  <si>
    <t xml:space="preserve">@dantha my feet skin is shedding and it's super gross </t>
  </si>
  <si>
    <t>@totalrapture Pls can I has your base code but with my own pictures and stuff.  pls pls</t>
  </si>
  <si>
    <t xml:space="preserve">@reginailu it was the most disturbing thing ever. Boys have it easy </t>
  </si>
  <si>
    <t xml:space="preserve">@Sean_REALCullen Sorry about your dog. </t>
  </si>
  <si>
    <t>@riokitty I only have pics of not with-he bolted right after the talk  that's ok...</t>
  </si>
  <si>
    <t>I cant find the messenger bag i so badly want anywhere!  im getting sad</t>
  </si>
  <si>
    <t xml:space="preserve">STILL awake. STILL nobody to talk to </t>
  </si>
  <si>
    <t>@Ambee789  not a surprise but i am pissed nonetheless LOL</t>
  </si>
  <si>
    <t xml:space="preserve">&amp;quot;Kids are no longer interested in being astronauts or rocket scientists, theyâ€™re interested in being football players and pop stars&amp;quot; </t>
  </si>
  <si>
    <t>A: Who dyou think I am?! H: RPATZ A: ...I would kill myself if I was.  H: NO U WOULDNT CUZ THEN ALL THE LADIES WOULD WANT UR SPARKLE COCK.</t>
  </si>
  <si>
    <t xml:space="preserve">i haven't been watching anime since i've been so busyy </t>
  </si>
  <si>
    <t>Can't access Google in China - BOO     Guess I've gotta us MS's new www.bing.com  meh.</t>
  </si>
  <si>
    <t xml:space="preserve">MiSSin some1 </t>
  </si>
  <si>
    <t>@Aesh327 I just did it  &amp;amp; they're still there.</t>
  </si>
  <si>
    <t xml:space="preserve">@meagnets They do, but it's not really healthy haha.. it's basically just carbs like literally just bagels and pasta.. no fresh fruit! </t>
  </si>
  <si>
    <t xml:space="preserve">Poor Leo has been at work for 12 hours, and he doesn't even have duty nights at this duty station! </t>
  </si>
  <si>
    <t xml:space="preserve">Have realised Its not so funny when its your Ipod thats frozen </t>
  </si>
  <si>
    <t>@zorocaster been a while since i had the charsiew there  its damn good</t>
  </si>
  <si>
    <t xml:space="preserve">@dens I can't DM @fourquare details unless you follow me. </t>
  </si>
  <si>
    <t xml:space="preserve">internet connectivity from fone acting up...me Don't likes </t>
  </si>
  <si>
    <t xml:space="preserve">@DavidArchie my laptop broke, so i have to start over on all my music. </t>
  </si>
  <si>
    <t>@ssips headed out already  just played creation.</t>
  </si>
  <si>
    <t xml:space="preserve">Peeing again </t>
  </si>
  <si>
    <t xml:space="preserve">transformers was toooooo hype!!! i wish i was Shia ..so I could be the one kissing Megan Fox </t>
  </si>
  <si>
    <t xml:space="preserve">i still miss her so much  </t>
  </si>
  <si>
    <t xml:space="preserve">can't believe how fast things are going now!!! Less than a month of living in Cali </t>
  </si>
  <si>
    <t xml:space="preserve">@KimBerry29 special K sounds great right about now! My last meal was at lunch with you @ open sesame! </t>
  </si>
  <si>
    <t xml:space="preserve">The rain is here...finally!!! hate the muddy water though </t>
  </si>
  <si>
    <t>I'm on my way to my grandma's house...... Woozy  cause twittering I guess haha</t>
  </si>
  <si>
    <t xml:space="preserve">@lanova33 I wasn't as good as I usually am tonight </t>
  </si>
  <si>
    <t xml:space="preserve">@rgoodchild lets set a date.. just thought couldnt do an outdoor cook up cant have alcohol in public places </t>
  </si>
  <si>
    <t xml:space="preserve">I think my dog has a little bit of a cold. </t>
  </si>
  <si>
    <t>Chillin at da cabin tired &amp;amp; sad  smh</t>
  </si>
  <si>
    <t xml:space="preserve">I wish my right arm would stop going numb. </t>
  </si>
  <si>
    <t xml:space="preserve">@SiouxCityBandit Awww, poor girl. </t>
  </si>
  <si>
    <t xml:space="preserve">Can't fall asleep. Which sucks cas works tomarrow at 8:30. </t>
  </si>
  <si>
    <t xml:space="preserve">Aww.Chels Can't Work Her Twitter </t>
  </si>
  <si>
    <t xml:space="preserve">just quit hungry jacks! </t>
  </si>
  <si>
    <t xml:space="preserve">I wish my dad was alive so he could help me design my tattoo </t>
  </si>
  <si>
    <t xml:space="preserve">@bpb @craigtmackenzie @RyanBalfanz @jluebbert let it on the train to Bournemouth on Tuesday morning... </t>
  </si>
  <si>
    <t xml:space="preserve">hey guys im back! still no working cell </t>
  </si>
  <si>
    <t>headache AND fever  oh no no no!</t>
  </si>
  <si>
    <t>I can't follow anybody  - http://tweet.sg</t>
  </si>
  <si>
    <t xml:space="preserve">@budnerk ... Pick one that talks to me!!!! I'm lonely! I don't have anyone to drink my orange juice with in the morning! </t>
  </si>
  <si>
    <t>Being a girl SUCKS!  good lord...ow.</t>
  </si>
  <si>
    <t xml:space="preserve">@mileycyrus we are moving their by the end of the summer not sure i want to live their </t>
  </si>
  <si>
    <t xml:space="preserve">Transformers is out! I want to see it </t>
  </si>
  <si>
    <t xml:space="preserve">@Wardere http://twitpic.com/8cmnz - I'm sick now! </t>
  </si>
  <si>
    <t xml:space="preserve">1 more day until the holidays!! tomorrow im going to the city on an excursion, hope that it will be fun cos none of my friends are coming </t>
  </si>
  <si>
    <t xml:space="preserve">wen is she coming home     </t>
  </si>
  <si>
    <t xml:space="preserve">@thenewcities i was hoping you guys would win an mmva, </t>
  </si>
  <si>
    <t xml:space="preserve">Ä‘ang Äƒn cÆ¡m rang báº±ng Ä‘Å©a  Ä‘m nhÃ  hÃ ng ko nhÃ©t thÃ¬a vÃ o cho mÃ¬nh </t>
  </si>
  <si>
    <t xml:space="preserve">Michael im sorry! i love you, plz  dont tell me you dont love me </t>
  </si>
  <si>
    <t xml:space="preserve"> its not fairrrrrr RAWR </t>
  </si>
  <si>
    <t xml:space="preserve">@tristankent Yeah. She said hi already. And bye. </t>
  </si>
  <si>
    <t>@LyndseeRae I want one but I just caaaaaant! If I lived by myself, I'd take one fo sho  oh sad day...I want a kitty</t>
  </si>
  <si>
    <t>@bpb @craigtmackenzie @RyanBalfanz @jluebbert left it on the train to Bournemouth on Tuesday morning...  less than 5 seconds ago</t>
  </si>
  <si>
    <t xml:space="preserve">@idrtakeover man that is so disappointing i was really looking forward to seeing it  its sad that ppl put so much junk in movies </t>
  </si>
  <si>
    <t xml:space="preserve">Cooked maggie mee while brushing my teeth, end up swallowing toothpaste. </t>
  </si>
  <si>
    <t>i wish i could start my own family  its takin too damn long! geese!</t>
  </si>
  <si>
    <t xml:space="preserve">@HawkNelson4Ever I don't envy you - a project AND an English exam?? ugggh </t>
  </si>
  <si>
    <t>Breaking night with the cuzzo. He's leaving in a couple of hours  let's see how long I last?!??</t>
  </si>
  <si>
    <t>I have blisters on my feet from wearing those heels!  now I regret ever getting those heels; probably should take 'em back</t>
  </si>
  <si>
    <t xml:space="preserve">Not looking good for flight this morning </t>
  </si>
  <si>
    <t xml:space="preserve">@johnBLG stay in Florida!!!  LOL Miami never gets anything interesting here!!!! it sucks! </t>
  </si>
  <si>
    <t xml:space="preserve">Mowing lawn equals itchy eye. </t>
  </si>
  <si>
    <t>I can tell I'll be sick today  ugh</t>
  </si>
  <si>
    <t xml:space="preserve">I wanted Torrie to win! </t>
  </si>
  <si>
    <t>@caroltms i may have to work late  cant cfm till tml..</t>
  </si>
  <si>
    <t xml:space="preserve">{{wonders}} Who created the spelling of the numbers?.. I can't sleep </t>
  </si>
  <si>
    <t>staying the night here at willz w/ kyle . lol . and my phone's dieing soooooo ... have to leave my phone alone .  dammit .</t>
  </si>
  <si>
    <t>Sucks, that in the summertime I can never fall asleep!  It's bright all day long! thus my mind never understands SLEEP!  =_=&amp;quot;</t>
  </si>
  <si>
    <t xml:space="preserve">So hungry.Still in a meeting.. C'mon people.I need some food </t>
  </si>
  <si>
    <t xml:space="preserve">missile defense, that's all I can say right now. we aren't going to the gulf right away </t>
  </si>
  <si>
    <t>@backstreetboys no more replies???  one more plsssss!! just say HI NALLELY thats it!</t>
  </si>
  <si>
    <t xml:space="preserve">@Jamwa No bullshit! @extremisjae </t>
  </si>
  <si>
    <t>I unfollowed all celebrity's. I don't really see a point in not being replied to. I feel like 1/10 of Stan from the Eminem joint.  lol</t>
  </si>
  <si>
    <t xml:space="preserve">Finally on plane to KM hopefully arrive 4.30pmish china time then quick dash to nordica. Forgot my adapter to connect to projector </t>
  </si>
  <si>
    <t>@daniellekelly newborns feel more pain than adults.Circ disrupts mama bonding  4skin protects urethra from feces &amp;amp; urine while in diapers.</t>
  </si>
  <si>
    <t xml:space="preserve">nikki left today  now i have to work 9am to 7 pm for a week to make up for all the time i took off </t>
  </si>
  <si>
    <t xml:space="preserve">@darthchavie other than looking at the screen there is nothing else to do </t>
  </si>
  <si>
    <t>@OsoFabulousMiMi I don't see it  u using reg aim or beejive program? It rocks!</t>
  </si>
  <si>
    <t xml:space="preserve">needs new clothes.  GOING SHOPPING! </t>
  </si>
  <si>
    <t xml:space="preserve">Laying in bed...its hot in here </t>
  </si>
  <si>
    <t>FINA DO THIS ROCKBAND SHYT!! neva done it before but uhh  my frends wana record me for sum reason  idk why tho! see in tha mornin tit Famz</t>
  </si>
  <si>
    <t xml:space="preserve">@youngamerican: Tragically, no.  I mean, I could've, but back in my day they didn't allow my kind to read.  Thanks for bringing THAT up.  </t>
  </si>
  <si>
    <t xml:space="preserve">in the ER to stop the bleeding </t>
  </si>
  <si>
    <t>@nathanta not everyone  i doubt i'll get the job =/ oh wells.</t>
  </si>
  <si>
    <t xml:space="preserve">is ashamed  to admit she is now addicted 2 mchef </t>
  </si>
  <si>
    <t xml:space="preserve">Ugh full, I wish I could watch movies with hubbie right now </t>
  </si>
  <si>
    <t xml:space="preserve">@qaern bukan dr babi yg bahaya, tp manusia.. Skrg hindarin tempat2 rame en sumpek.. </t>
  </si>
  <si>
    <t xml:space="preserve">It's really hard for me to fall asleep at night </t>
  </si>
  <si>
    <t xml:space="preserve">@kaydence02 No, I'm just taking tylenol. Ibuprofen bothers my stomach, too acidy. I need more tylenol now, but dont feel like getting up. </t>
  </si>
  <si>
    <t xml:space="preserve">@chelseasuch dude i missed it </t>
  </si>
  <si>
    <t>Weather.com says it is 61deg F - but it feels so warm inside  #summer #heat</t>
  </si>
  <si>
    <t xml:space="preserve">http://twitpic.com/8co68 - I wonder how long that's been running for, didn't even notice </t>
  </si>
  <si>
    <t xml:space="preserve">wishes he could hold a Press Conference announcing an affair - but it wouldn't be true </t>
  </si>
  <si>
    <t xml:space="preserve">What the hell happen to My firefox...after few minuted it freeze. turn into Dark... </t>
  </si>
  <si>
    <t>Not feeling well  fever!!!!!!!</t>
  </si>
  <si>
    <t xml:space="preserve">@tristanisneat yeah, i read about that last night while in search of some protests. seems like i missed a big one in SF last weekend </t>
  </si>
  <si>
    <t xml:space="preserve">@burnthebluesky yes my car is sitting in my garage dead </t>
  </si>
  <si>
    <t xml:space="preserve">@butadream Haha - I know, but I've still terrified every time </t>
  </si>
  <si>
    <t xml:space="preserve">i wanted to learn guitar in my holidayz... but bad luck... holidayz made me lazy... </t>
  </si>
  <si>
    <t xml:space="preserve">just writing to say i don't feel like writing. </t>
  </si>
  <si>
    <t xml:space="preserve">@jazzlema I have Wifi internet that I am on but sadly YouTube is &amp;gt; than the connection available here </t>
  </si>
  <si>
    <t xml:space="preserve">The day just keeps getting shitter and shitter!!!!!!!!!! </t>
  </si>
  <si>
    <t xml:space="preserve">@ElijahKingMusic iono how to fix it </t>
  </si>
  <si>
    <t>@lnina oh no! I hope you get better soon!  is it the flu???</t>
  </si>
  <si>
    <t>@brijeshnairan I haven't seen it  . Is it available on net?</t>
  </si>
  <si>
    <t xml:space="preserve">Wireless network is crappy again tonight so I can't use Keyhole tv to watch Japanese live TV before bed </t>
  </si>
  <si>
    <t>@Saosin miss ya guys  n have relaxing massage Cove &amp;lt;3</t>
  </si>
  <si>
    <t xml:space="preserve">OMG! People are all talking about Transformers 2 and I don't even have any plans to watch it anytime soon! </t>
  </si>
  <si>
    <t xml:space="preserve">my tummy's aching.. its really painful... </t>
  </si>
  <si>
    <t xml:space="preserve">box status: still packing </t>
  </si>
  <si>
    <t xml:space="preserve">@FyrelyteGuitar aww. Park. You make me feel better. I'm open to driving. it's been like almost six years since I seen you! </t>
  </si>
  <si>
    <t xml:space="preserve">@HeadlessMom It's hit or miss... </t>
  </si>
  <si>
    <t xml:space="preserve">mysterious scars have appeared on my arm! </t>
  </si>
  <si>
    <t xml:space="preserve">just saw Marley And Me .... </t>
  </si>
  <si>
    <t>Just finished packing up all my crap, moving out of Leader on Saturday  gonna miss this place, and the people.</t>
  </si>
  <si>
    <t>OMG! People are all talking about Transformers 2 and I don't even have any plans to watch it anytime soon!  idiots</t>
  </si>
  <si>
    <t xml:space="preserve">@overloved hey hun1 how r u? I miss our comments at my rockstar!! dont u? its not the same with superfan.com! </t>
  </si>
  <si>
    <t xml:space="preserve">@Panda_Baggins That's right, rub it in about you lot only having 1 week to go!*sighs dramatically* I've probably got 100 weeks to wait </t>
  </si>
  <si>
    <t xml:space="preserve">How long ago was it that I announced 300 days of happiness? Should I not count today, since I wasn't completely happy </t>
  </si>
  <si>
    <t>@organdon4life I think Bella is in twitter time out   I tried calling her and she didn't even answer her phone, she better have an excuse!</t>
  </si>
  <si>
    <t xml:space="preserve">What the hell happen to My firefox...after few minute it freeze. turn into Dark... </t>
  </si>
  <si>
    <t xml:space="preserve">@tensecondepic was hoping you guys would win an mmva, too bad you didnt </t>
  </si>
  <si>
    <t xml:space="preserve">i got the hiccups and it hurts </t>
  </si>
  <si>
    <t xml:space="preserve">Oh hell... all of twitter is going to sleep!? </t>
  </si>
  <si>
    <t>so yea going back to colorado to pack my stuff up  i will miss it out there</t>
  </si>
  <si>
    <t xml:space="preserve">@KennethCK Nope, it's raining! </t>
  </si>
  <si>
    <t xml:space="preserve">im sorry this is the last day of my twitter love you guys always </t>
  </si>
  <si>
    <t>Parking lot pimpin at in n out  fuck all the sold out t2 showings. Ugh!</t>
  </si>
  <si>
    <t xml:space="preserve">I would love to but I have no way to get down there </t>
  </si>
  <si>
    <t xml:space="preserve">Great show tonight. I got the sad news out of my head for awhile...but the second I walked out of the venue I thought of Bill </t>
  </si>
  <si>
    <t>Haha 5 more mins to trng. My gosh!  - http://tweet.sg</t>
  </si>
  <si>
    <t xml:space="preserve">Nighty nite. Miss my boy </t>
  </si>
  <si>
    <t xml:space="preserve">@xCatpire WELL FINE. </t>
  </si>
  <si>
    <t xml:space="preserve">ahh todays a big day! Good news: I'll be soon free! Bad news: I'm taking an exam and know nothing!! </t>
  </si>
  <si>
    <t xml:space="preserve">ok...so today was confusing as hell.....well more like tonight....my past comes back. and I'm too old for JO's...super depressed now </t>
  </si>
  <si>
    <t>is relaxing at home, no more days off!  about a week &amp;amp; a half of work ahead of me</t>
  </si>
  <si>
    <t>http://twitpic.com/8co8y - Oh how I shall miss my favorite Ramen spot in Hawaii...   YUMMO!!!!</t>
  </si>
  <si>
    <t xml:space="preserve">I am SO tired. 3 more sessions edited &amp;amp; uploaded to galleries. Almost done with #4. But almost falling asleep! </t>
  </si>
  <si>
    <t xml:space="preserve">@KerenBelmonte keep thinking of Mikel. </t>
  </si>
  <si>
    <t xml:space="preserve">Still at work! </t>
  </si>
  <si>
    <t xml:space="preserve">is up early and got a long day ahead </t>
  </si>
  <si>
    <t>@bizzznar the other day, I got a friend request by a Debra Viray... Ps that's my mom  lol</t>
  </si>
  <si>
    <t xml:space="preserve">Is tired and about ready to go to bed.......probably won't dream tonite.... </t>
  </si>
  <si>
    <t xml:space="preserve">Looking to replace the pole outside the shop. A kid jumped on it and bent it </t>
  </si>
  <si>
    <t xml:space="preserve">@vain_fortune I think I have insomnia </t>
  </si>
  <si>
    <t>@lindseycholmes free?..I only put 100 on the course..I aint got da 300+ 2 finish pay it off..that's what I cant tell them   ..</t>
  </si>
  <si>
    <t xml:space="preserve">@sher7787 sherrr where are you watching transformers? Ama sapa aj? Tungguin gw </t>
  </si>
  <si>
    <t xml:space="preserve">Afraid of gettin stung by a scorpion thnx aaron for tht wonderful show of laughter after u got stung n now karmas goin to b a bitch to me </t>
  </si>
  <si>
    <t xml:space="preserve">@rana__xx Cause i feel like when i leave school, I'm alone. and other reasons. it's fucking horrible. </t>
  </si>
  <si>
    <t xml:space="preserve">Just played some fallout, Thooes super mutants are a bit anoying </t>
  </si>
  <si>
    <t xml:space="preserve">@MSJA noo..he was jus like ...sup too bad ur too young to be in my video.. </t>
  </si>
  <si>
    <t xml:space="preserve">@crossmyt i remember when i used to make a zine. transcribing interviews was the worst </t>
  </si>
  <si>
    <t xml:space="preserve">I'm not looking forward to my wake up call in 4 hours </t>
  </si>
  <si>
    <t xml:space="preserve">I miss my puppy. deadass, I wonder what he's up to right now. imy stitch </t>
  </si>
  <si>
    <t xml:space="preserve">Too freaked out by &amp;quot;In Cold Blood&amp;quot; to sleep. </t>
  </si>
  <si>
    <t xml:space="preserve">getting ready to head home for good.. </t>
  </si>
  <si>
    <t xml:space="preserve">It too early to be awake </t>
  </si>
  <si>
    <t xml:space="preserve">Nothin watchin tv bored @TPzLunatic fightin a cold </t>
  </si>
  <si>
    <t xml:space="preserve">@desi0203 Yeahh but me eye is all different colors lol I tried that already lol </t>
  </si>
  <si>
    <t xml:space="preserve">and i strained a muscle in my stomach from coughing so much!! it hurts </t>
  </si>
  <si>
    <t>@MCr_mUFfiN thats awesome . i dont kno how to play anything  i played my friends bass and he thought i knew how to play lmao</t>
  </si>
  <si>
    <t xml:space="preserve">Had an amazing dinner with a really old girlfriend of mine. Can't believe we let five yrs slip by </t>
  </si>
  <si>
    <t>@itsJanae your lil convo invaded my twitter screen&amp;amp; i read it.. heehee. but I'm sorry  thats a really douchy thing that sidney did &amp;gt;:[</t>
  </si>
  <si>
    <t>swallowed the ball of my tongue ring for the first time  I feel weird. I have a pieace of metal inside me!</t>
  </si>
  <si>
    <t xml:space="preserve">@QEScott yes I am! I caught the flu from @oohlalinds while we were in Vegas! </t>
  </si>
  <si>
    <t xml:space="preserve">I just got Rick-Rolled </t>
  </si>
  <si>
    <t xml:space="preserve">How come I'm always the mom, yet I'm the one who gets in trouble? love @CarlyFazio but so not happy about tonight's turnout </t>
  </si>
  <si>
    <t xml:space="preserve">i have a sunburned...  poor me...oh well </t>
  </si>
  <si>
    <t xml:space="preserve">Vacation over but not cold </t>
  </si>
  <si>
    <t xml:space="preserve">@M_E_L_ yes i do think its rude and sometimes it hurts people's feelings </t>
  </si>
  <si>
    <t xml:space="preserve">Aduuuuuh...telat bayar credit card!!!kena denda deeegh... </t>
  </si>
  <si>
    <t xml:space="preserve">wuhdhfughdudhughud . I miss my babyy </t>
  </si>
  <si>
    <t xml:space="preserve">I was supposed to go to MC and buy jogging pants, but thet still dont have stock. </t>
  </si>
  <si>
    <t xml:space="preserve">you promised me, and you never called. </t>
  </si>
  <si>
    <t xml:space="preserve">it's too hot to sleep </t>
  </si>
  <si>
    <t xml:space="preserve">got hurt because of a little kid being silly and now my back is really sore </t>
  </si>
  <si>
    <t xml:space="preserve">is still awake </t>
  </si>
  <si>
    <t xml:space="preserve">i think iÂ´m getting a cold also </t>
  </si>
  <si>
    <t>Back home!!!  I miss you T .</t>
  </si>
  <si>
    <t>@toolazytocare I can't find any Fight Club books. dnw ebooks  And I haven't seen the book CS mentioned.</t>
  </si>
  <si>
    <t xml:space="preserve">can't sleep because my stomach hurts so dang much. </t>
  </si>
  <si>
    <t>great way to end the night with @lowin, @JuliaGuliaa, @austingibbs and idk amandas twitter  work in the am</t>
  </si>
  <si>
    <t xml:space="preserve">@che3 I use to think the movie they had was bad ass! Until I found out they weren't bad ass </t>
  </si>
  <si>
    <t xml:space="preserve">is hoping that Mac feels better soon... sucks to be sick </t>
  </si>
  <si>
    <t xml:space="preserve">I hate enter keys!  Gah,  Damn things are forever in the way when I type.  And I sent an update from my phone and it still isn't showing. </t>
  </si>
  <si>
    <t xml:space="preserve">@PeterBlackQUT i forgot all about twitter </t>
  </si>
  <si>
    <t>@Nlopez000 so i miss uu on here; u dont even get on  did u just get on to shut me up haha</t>
  </si>
  <si>
    <t xml:space="preserve">Just woke up ! Not looking faward to school as I have double buisness studies and double chemistry today  wish me luck </t>
  </si>
  <si>
    <t xml:space="preserve">What a horrible afternoon </t>
  </si>
  <si>
    <t xml:space="preserve">16 hours at work yesterday... going to go pass out now.  Allergies now trying to make my head explode </t>
  </si>
  <si>
    <t xml:space="preserve">forgot his phone at home </t>
  </si>
  <si>
    <t>headache!  just munchied out. time to peep some adult films. goodnight!</t>
  </si>
  <si>
    <t>@natwebb nope  you?</t>
  </si>
  <si>
    <t xml:space="preserve">@EllerySweet I wish we didn't need one </t>
  </si>
  <si>
    <t xml:space="preserve">Trying to Singup to Youtube, but 007peter is already taken by someone else </t>
  </si>
  <si>
    <t>I kinda feel disappointed    Toto, I've got a feeling we're not in Kansas anymore</t>
  </si>
  <si>
    <t>@katiabella yeah, i'm too short, too  yeahh, you've got time haha</t>
  </si>
  <si>
    <t>awww no! youtube is making all youtube channels ugly with that crap design layout  july 15  i hate change. grr</t>
  </si>
  <si>
    <t xml:space="preserve">Im bored now </t>
  </si>
  <si>
    <t xml:space="preserve">2am...early but calling it a night. head and throat hurting  ...Goodnight Glamberts and sleepwalkers! Sweet dreams </t>
  </si>
  <si>
    <t xml:space="preserve">@Dani_Baybee you're gonna make me sad. </t>
  </si>
  <si>
    <t xml:space="preserve">@sweetbillyp Wicker is close but crappy timing. We're in technical rehearsal that week. Poo. Music festivals are a write-off for us. </t>
  </si>
  <si>
    <t>@backstreetboys Hello guys!!!How are you??I'm freezing   In Argentina started the winter!!!    #BSB</t>
  </si>
  <si>
    <t>@furose  next time girl</t>
  </si>
  <si>
    <t>@adembroski Yeah I like it. that is what I have wanted since 1996 and we were stuck with white pants  I prefer the old school 49ers look.</t>
  </si>
  <si>
    <t xml:space="preserve">Loadshedding.. </t>
  </si>
  <si>
    <t xml:space="preserve">@HrzMatt I haven't been keeping up w/ it this year like I normally do.I love baseball and football.GO DENVER!  Anyway, I'm outta the loop </t>
  </si>
  <si>
    <t>@4029news Wow, you send A LOT of tweets! I'm not sure I can keep up  I want to try since I am interested in local news, but holy cow!</t>
  </si>
  <si>
    <t xml:space="preserve">i feel shitty today. effin headache.. argghhh.. </t>
  </si>
  <si>
    <t>Attempting to get in contact with my creative muse... she has been on vacation for far too long.  I miss her...</t>
  </si>
  <si>
    <t>@Indy93 oh, that's a shame!  what happened?</t>
  </si>
  <si>
    <t>misses her lovely hohos.  i love u sophieee</t>
  </si>
  <si>
    <t xml:space="preserve">The most effective way to remember your wifeâ€™s birthday is to forget it once </t>
  </si>
  <si>
    <t>I want to go to school  sitting in 102 with those 38 girls, have dance con, and laugh with wong miu wan, meimei, spring,snow, vivian</t>
  </si>
  <si>
    <t xml:space="preserve">I feel like dancing in my room but there's NO SPACE! </t>
  </si>
  <si>
    <t xml:space="preserve">@mgundred  i so want to see that movie.... but i don't know when it is releasing in India.... </t>
  </si>
  <si>
    <t xml:space="preserve">@devyra everything's just not working out.  potty train= . i'm busy this summer= . vaca soon= no one watch him  sleep for me= </t>
  </si>
  <si>
    <t xml:space="preserve">I want to work for Oprah she just to everyone who works for her on vacation all 1700 of them </t>
  </si>
  <si>
    <t xml:space="preserve">Ow! My wrist hurt </t>
  </si>
  <si>
    <t xml:space="preserve">watching THS i can see my seat where i sat haha ;] man this is making me sad </t>
  </si>
  <si>
    <t xml:space="preserve">Im having one lonely night </t>
  </si>
  <si>
    <t xml:space="preserve">Taking of pelham 123 was very good. Suspensful and exciting...bed for now! Shingeling in the AM </t>
  </si>
  <si>
    <t xml:space="preserve">@traceecyruss no.... I miss someone and I can't sleep... </t>
  </si>
  <si>
    <t>@rsgunning nope - never got the call.  Maybe tomorrow.</t>
  </si>
  <si>
    <t xml:space="preserve">I do not like to take pictures while I sleep </t>
  </si>
  <si>
    <t xml:space="preserve">I'm up at enrichment time, I don't even have enrichment! But I have to pop out because I ate the last fruit string 4 my sisters lunch </t>
  </si>
  <si>
    <t xml:space="preserve">@RobotsSk8boards So, I tried looking for the song... I typed in the name that you told me, but I couldn't find it.. you suck </t>
  </si>
  <si>
    <t xml:space="preserve">has eyebaaaags </t>
  </si>
  <si>
    <t>@cooperfyfe continuing.. Soo I get to see you before u leave  &amp;lt;3</t>
  </si>
  <si>
    <t xml:space="preserve">&amp;quot;Your iPhone cannot be synced because you do not have enough free space. would you like apple to delete some photos?&amp;quot;  Fuck You, Mr Tunes </t>
  </si>
  <si>
    <t xml:space="preserve">@ilove_shoes Andrea you ruin my fun </t>
  </si>
  <si>
    <t>@scoolgirl101 Hola  work is boring.. have to do too much in too less time  What do u work?</t>
  </si>
  <si>
    <t xml:space="preserve">@Diana1976 Hello sun??By me is it cloudy </t>
  </si>
  <si>
    <t xml:space="preserve">I watch the movie 17 again is so cool zac is great actor jaja but i bored in the final . </t>
  </si>
  <si>
    <t xml:space="preserve">@eightiesbaby919 They're called Silly Slammers! Lol I googled! But nobody has them anyways </t>
  </si>
  <si>
    <t>My tummy hurts.  Oh wells. School tomorrow. Lots I hope.</t>
  </si>
  <si>
    <t>so i went to the movies today, it was a total chaos, everyone got crazy about the transformers movie, i got no tix   bah! I'll wait...</t>
  </si>
  <si>
    <t xml:space="preserve">im want to eat some fruits </t>
  </si>
  <si>
    <t xml:space="preserve">@syllee I'm sooooo sad I aint with you rite now </t>
  </si>
  <si>
    <t xml:space="preserve">@Tazz602 No it wasn't! It was intelligent. How did you come to the conclusion it was gay? </t>
  </si>
  <si>
    <t>going to bed...gotta wake up at 10:30am to be at work at 12, wackkk  overall fun day though  ...zZ</t>
  </si>
  <si>
    <t xml:space="preserve">I wonder if I screwed up using my au telstra SIM to activate this phone. I hope this doesn't come back to haunt me </t>
  </si>
  <si>
    <t xml:space="preserve">@ErinNKOTB i really think that the insurance is going to have to go after the zip line company hard...they were negligent. </t>
  </si>
  <si>
    <t xml:space="preserve">@tstreetman Terry, we loved seeing you today! We hope you meant us though, because the birds in your last tweet were not us! </t>
  </si>
  <si>
    <t xml:space="preserve">Totally worth the wait! I cried like a baby! Fantasmic is awesome! I miss their show believe! </t>
  </si>
  <si>
    <t xml:space="preserve">@Mereshowtime @Wanpeirui  or different ISP... or Chinese just decided to f***** up all my office computer! </t>
  </si>
  <si>
    <t xml:space="preserve">is off to bed and then going to take her dad for a back shot. FUN </t>
  </si>
  <si>
    <t xml:space="preserve">@gozombiee I miss you too </t>
  </si>
  <si>
    <t xml:space="preserve">watching fireproof and its making me very saddd </t>
  </si>
  <si>
    <t xml:space="preserve">Just watched the last show of the Hills! For the second time now! Wow no more lo! How sad is that! It just wont be the same! </t>
  </si>
  <si>
    <t>home from school ready to go to bed  is it friday yet</t>
  </si>
  <si>
    <t xml:space="preserve">I loved Wii Wednesday! I won the Mario Kart championship! Yoshi is the best! Haha! Too bad I'm not going next wednesday! </t>
  </si>
  <si>
    <t xml:space="preserve">Well maybe I'll watch it tomorrow I'm sleepy  tomorrow I spend quality time with my dad, which means were gonna go shopping </t>
  </si>
  <si>
    <t xml:space="preserve">sh*t enorm file op a12 richting #nmd </t>
  </si>
  <si>
    <t xml:space="preserve">I have an aching back! </t>
  </si>
  <si>
    <t xml:space="preserve">@pravvyprav i miss you already. </t>
  </si>
  <si>
    <t>@capitaln @newkicks @flyleaffan he's already dead  anybody got anyone else to target? #spyring27</t>
  </si>
  <si>
    <t>LOVE TRANSFORMERS! OD FUNNY! MUST SEE, CRAZY ACTION. OK STORYLINE. So late I'm tired, long ride bck 2 bk, early start 2mor.  T3 mos def!</t>
  </si>
  <si>
    <t xml:space="preserve">@JayFreshKicks So Mad @ u I just lft today 4 the A </t>
  </si>
  <si>
    <t>@MrLEdge on the dole now  got to sign on on Monday</t>
  </si>
  <si>
    <t xml:space="preserve">spilled milk all over her computer,ds, cell phone, and band new xbox controller which doesnt really work now </t>
  </si>
  <si>
    <t xml:space="preserve">Why are the last recesses pieces in the bag always the best! And then there are no more... </t>
  </si>
  <si>
    <t xml:space="preserve">someone smoke me out ... please </t>
  </si>
  <si>
    <t xml:space="preserve">@jerbrochill I had the same reaction when I got my rejection from Yale </t>
  </si>
  <si>
    <t xml:space="preserve">@jonaskevin bad bad bad!! cuz you dont want to follow me!! </t>
  </si>
  <si>
    <t xml:space="preserve">@jonaskevin good! But missing you and ur bros in the Bay Area! </t>
  </si>
  <si>
    <t xml:space="preserve">Just dropped and broke one of my MAC Mineralized Eyeshadows... </t>
  </si>
  <si>
    <t xml:space="preserve">Wondering what area code should i get when i change my number. Dudes won't get the hit until i get upset! Missing Korea! </t>
  </si>
  <si>
    <t xml:space="preserve">@nasty_nazzle lol i was supposed to go to bed early....but I can't fall asleep </t>
  </si>
  <si>
    <t xml:space="preserve">sob....when will the SC 2 beta start </t>
  </si>
  <si>
    <t xml:space="preserve">Dying from the heat </t>
  </si>
  <si>
    <t>FUCK MY LIFE Pearl's is closed!!!!  That just ruined my life. I guess it's Lori's then. Suckadick!</t>
  </si>
  <si>
    <t xml:space="preserve"> being afraid of food is an eating disorder right?</t>
  </si>
  <si>
    <t>@LoanyG right  well ull make up for it  i miss NC girl u dont understand</t>
  </si>
  <si>
    <t xml:space="preserve">Also, where is my Floofy Tail. I need her to rid my anger. </t>
  </si>
  <si>
    <t>@harry20173 You know what... I'm not so sure about the 3GS anymore  A friend of mine has tried it and got disappointed... And I believe in</t>
  </si>
  <si>
    <t xml:space="preserve">why am I such a loser?! I wish I had something to do!! </t>
  </si>
  <si>
    <t>sick  missed school today (</t>
  </si>
  <si>
    <t>going home  i have to wrok tmrw. i had fun ;)</t>
  </si>
  <si>
    <t xml:space="preserve">@putritralala not really enjoy my holli </t>
  </si>
  <si>
    <t xml:space="preserve">I am so tired of cinnamon toast crunch... But I have to finish the box before I can ask for frosted flakes. </t>
  </si>
  <si>
    <t xml:space="preserve">RIP Ty, 1 year has passed too fast. You were the greatest. I love and miss you. </t>
  </si>
  <si>
    <t>Ice cream never happened tonight  I feel funky. Good night all.</t>
  </si>
  <si>
    <t xml:space="preserve">just got home from work. Im feelin like i cant breathe </t>
  </si>
  <si>
    <t xml:space="preserve">I'm really sad about blink 182 still </t>
  </si>
  <si>
    <t>I can't sleep &amp;amp; my head is pounding more than before  #fb</t>
  </si>
  <si>
    <t xml:space="preserve">@fashinator1985 i cant i am fasting for a blood test tomorrow </t>
  </si>
  <si>
    <t xml:space="preserve">I'M REJECTING @Nathanaelaqua. </t>
  </si>
  <si>
    <t>@bradhfh curse?  when's the album out?!</t>
  </si>
  <si>
    <t>Another day working in the sunshine.So depressing  Bet it rains at the weekend when I'm off.  Sobs law says it will!</t>
  </si>
  <si>
    <t xml:space="preserve">still thinking about last creepy saturday... an awful day... </t>
  </si>
  <si>
    <t>@Kayleigh_Staack haha im not gonna go but, mum said no  why arent you goinggg? say your names amanda and you called and blablabla?</t>
  </si>
  <si>
    <t xml:space="preserve">yeah, he's finally gone, but it's not over yet. seriously, I'm afraid </t>
  </si>
  <si>
    <t xml:space="preserve">@sarahje haha. we're such dorks on Twitter. But fuck, FB is out to get me and I don't have my aim. </t>
  </si>
  <si>
    <t>says That I'm not a princess  http://plurk.com/p/13rdse</t>
  </si>
  <si>
    <t xml:space="preserve">had a great party and birthday! On the down side, someone wishes to &amp;quot;talk&amp;quot; to me tomorrow while I clean up after tonight </t>
  </si>
  <si>
    <t>My mom gave us both a list of chores to do  so my dad said well shop &amp;amp; do the chores really quickly before she come home. Haha.</t>
  </si>
  <si>
    <t>Yikes! More violence occurring at Angel Stadium   This is ridiculous!</t>
  </si>
  <si>
    <t xml:space="preserve">is wondering why I'm still awake wishing for sleep uggg tomorrow is going to be a long day!  </t>
  </si>
  <si>
    <t>I miss my bed in Chico  the couch isn't doin it for me</t>
  </si>
  <si>
    <t xml:space="preserve">@JulieKardashian man i feel like a lost a member of my twitter family </t>
  </si>
  <si>
    <t xml:space="preserve">Feeling sad and headache-y at one in the morning. </t>
  </si>
  <si>
    <t xml:space="preserve">@__Bella_Hale__ i was gonna goto CANADA but i ran out of time. </t>
  </si>
  <si>
    <t>Work...  Who wants to screem and pull out their hair with me? Hehee. NOT! I'll try smiling first</t>
  </si>
  <si>
    <t>Oh no! I really din know photocopying can be so expensive in Bangsar!  Suddenly miss Serdang now...</t>
  </si>
  <si>
    <t>I hate when u really want to talk to some1 on the phone and they're not awake...makes me    booo!</t>
  </si>
  <si>
    <t xml:space="preserve">WOW ALL MY NITE TIME FRIENDS ARE GONE </t>
  </si>
  <si>
    <t xml:space="preserve">@longhorn_chyck </t>
  </si>
  <si>
    <t>Sorry guys battery dying and I forgot my charger   anyone know where to get one for Javelin BB in Isloo?</t>
  </si>
  <si>
    <t xml:space="preserve">well - that's it - it's morning already... Can't believe that it's still only Thursday though </t>
  </si>
  <si>
    <t xml:space="preserve">@chead same....the hero is hottttt. too bad its gsm </t>
  </si>
  <si>
    <t>@VarianDavid aww im sorry  once you go down you can only go right back up right?</t>
  </si>
  <si>
    <t>Internet still down.... I'm experiencing withdrawals.  off to bed with me.</t>
  </si>
  <si>
    <t>@theREALboyzone can't believe it's over already  can't wait til Sandown...and tell MG to start tweeting pls!!! Xxx</t>
  </si>
  <si>
    <t>Sigh...at my favourite food court to write on my day off and my laptop battery says it has 30min at full charge  Back to handwriting!</t>
  </si>
  <si>
    <t xml:space="preserve">http://bit.ly/18w0LF  Well, this explains it. Lol. I'm not sure who wants to know what I'm always doing though. Aw. </t>
  </si>
  <si>
    <t>@AlexisSaporta; imma cry im going to vanessa's b-day thing on fri. to chillies &amp;amp; the movies like b4  but no you !</t>
  </si>
  <si>
    <t xml:space="preserve">@spencerrr I keep trying to text back, but getting an 'invalid number' message. </t>
  </si>
  <si>
    <t xml:space="preserve">After re-reading that, I realized nothing will be accomplished with the internet at my fingers. </t>
  </si>
  <si>
    <t xml:space="preserve">@Christine_Dolce - Advil PM?? Hope you feel better </t>
  </si>
  <si>
    <t xml:space="preserve">@mikeschmid i loved pushing daisies also. im so sad it's not coming back. </t>
  </si>
  <si>
    <t>i heard dj tiny ta - revenge of the trollops got pushed back AGAIN  omg</t>
  </si>
  <si>
    <t xml:space="preserve">@Cause4Conceit U still haven't recruited me any followers!! </t>
  </si>
  <si>
    <t xml:space="preserve">STILL not finished the work I need to do in order to pick my bike up </t>
  </si>
  <si>
    <t xml:space="preserve">@AlexGuichet Engine, and scripting language. But I really wanted to make the map editor in qt. Oh well. </t>
  </si>
  <si>
    <t>who killed @robineccles?!! I wanted to take my shot   #spyring27 #zombieninja #puma</t>
  </si>
  <si>
    <t xml:space="preserve">Hey everyone! Help us to get a reply from @DavidArchie. </t>
  </si>
  <si>
    <t>i know  &amp;amp; i did today !</t>
  </si>
  <si>
    <t xml:space="preserve">i have shortness of breath... Im not sick or anything so idk why i feel like this </t>
  </si>
  <si>
    <t xml:space="preserve">soooo, sitting in the dark and eating a fudge ice cream bucket?? yupppp </t>
  </si>
  <si>
    <t xml:space="preserve">@CavannaRose I need my hawthorne! You must save me! </t>
  </si>
  <si>
    <t xml:space="preserve">@HydroChic well there are some sick people in this world unfortunately </t>
  </si>
  <si>
    <t>@delphiz can't log in to vite.   will have to email them</t>
  </si>
  <si>
    <t>Can't believe today marks the 10th year anniversary that Another World has been off the air.  I truly miss it!</t>
  </si>
  <si>
    <t xml:space="preserve">@moonfrye i just see a yellow dot. thats bad </t>
  </si>
  <si>
    <t>@occasionista I LOVE these!! http://twitpic.com/8cdkg  I wasn't there,  so wasn't one of the lucky ones    envy, envy, envy...</t>
  </si>
  <si>
    <t xml:space="preserve">@geektalkus Who's funeral? </t>
  </si>
  <si>
    <t>@MMichiko I KNOWWWWWWWWWWWWWWWWWWWW oh well  at least he apologized</t>
  </si>
  <si>
    <t>Man I miss those girls like crazy  http://twitpic.com/8comj</t>
  </si>
  <si>
    <t>Watching tv, getting sleep. Summer school tmr  Not feelin my best right now, for some reason.</t>
  </si>
  <si>
    <t xml:space="preserve">Working on this beatyful day. </t>
  </si>
  <si>
    <t xml:space="preserve">It's too damn sunny to go to work </t>
  </si>
  <si>
    <t xml:space="preserve">RIP grandma love you so much  ! </t>
  </si>
  <si>
    <t>@alitzah_mtz didn't you read my tweets! I got off work late  sorry. save me some food tho thanks boo</t>
  </si>
  <si>
    <t xml:space="preserve">@aine1234 ...I'm wildly hoping Drew will be there, but I don't think I have much hope there... </t>
  </si>
  <si>
    <t>@snail_5 you're gonna hate me... Never saw that  I probably could have watched armegeddon one few time :p</t>
  </si>
  <si>
    <t xml:space="preserve">@maryxalicexhale Haha. He was making fun of me to his friend that i couldn't understand the acronym he was saying. </t>
  </si>
  <si>
    <t xml:space="preserve">@imjasmine i wanna watch movie with you! </t>
  </si>
  <si>
    <t>@rebeccakelley gah, I haven't watched T4 yet  Wasn't holding my breath w/o Arnie in it, though.</t>
  </si>
  <si>
    <t>I love you doc! Ice cream before bed &amp;amp; 2 double cheeseburgers for lunch, best medicine ever  heading to duty  blah...</t>
  </si>
  <si>
    <t xml:space="preserve">my legs hurt like crap from walking all day </t>
  </si>
  <si>
    <t xml:space="preserve">@betsymaebartlet lol that video was part of our nightly every night we watch these videos summer tradition </t>
  </si>
  <si>
    <t xml:space="preserve">@3heelshigh Working. Rarely get out of work before 9 these days </t>
  </si>
  <si>
    <t xml:space="preserve">@StuAndrews JB Hi-fi have the  best prices for it, I think. It's still pricey on steam </t>
  </si>
  <si>
    <t xml:space="preserve">Muggy morning, hayfever still active, head is thumping...and its supposed to be Lazy Day. </t>
  </si>
  <si>
    <t>Ugh! My hair looks like a hideous sunset  Totally dying it again tomorrow...</t>
  </si>
  <si>
    <t xml:space="preserve">@jccox Sadness re: Piggy </t>
  </si>
  <si>
    <t>Homework sucks and makes you hungry  going to buy a cookie now heh heh heh ^^ - http://tweet.sg</t>
  </si>
  <si>
    <t xml:space="preserve">@jessikaos @shaketramp @pau_86 @shella78 @BlueAngel45 How you can win one of hi # BSB, and I donÂ´t? What is the secret? </t>
  </si>
  <si>
    <t xml:space="preserve">Goodnight night sky, it's unfortunate that the one person I wanted to share my achievement isn't in my life anymore. </t>
  </si>
  <si>
    <t xml:space="preserve">@Devil_Gonzalez don't tell me that!!!! Ahhhhh </t>
  </si>
  <si>
    <t xml:space="preserve">@cryst_trueblue yeah and yeah !! </t>
  </si>
  <si>
    <t xml:space="preserve">@PakisDan sorry to hear about your date dan </t>
  </si>
  <si>
    <t xml:space="preserve">Big toe strap sandle in the bar??? Really???  No twitpic </t>
  </si>
  <si>
    <t>says afternoons... *wala pa rin...*  http://plurk.com/p/13regk</t>
  </si>
  <si>
    <t xml:space="preserve">two hours later.................. </t>
  </si>
  <si>
    <t xml:space="preserve">I just whitnessed the most disturbing thing ever with @shanaynerz. EWW it was so bad, we almost started crying. O_o So fuckin' nasty!! </t>
  </si>
  <si>
    <t xml:space="preserve">cold this morning.. need to get lots of work done but really want to be sleeping in my bed </t>
  </si>
  <si>
    <t xml:space="preserve">Ughhh I hate how the sproues twins from the suite life of sack and Cody voices have gotten so deeper. I miss them when first started </t>
  </si>
  <si>
    <t xml:space="preserve"> Still waiting for that bus. Hope it comes soon. Then on another bus to my way home. (Waits patiently)</t>
  </si>
  <si>
    <t xml:space="preserve">I fell over the fence and ripped my fuckin favorite shirt </t>
  </si>
  <si>
    <t xml:space="preserve">@SuicideBlondEx i'm still hungry. </t>
  </si>
  <si>
    <t xml:space="preserve">@lemonjuice It seems you haven't ventured into the world of Excel. Man I tell you its no programmer's job </t>
  </si>
  <si>
    <t xml:space="preserve">Omg just caught the end of that cold case...it really made Me cry </t>
  </si>
  <si>
    <t xml:space="preserve">My dog just gave birth on my bed! </t>
  </si>
  <si>
    <t xml:space="preserve">Tired. Dogs kept me awake most of the night </t>
  </si>
  <si>
    <t xml:space="preserve">@irishartscenter so where does it come from? im so confused </t>
  </si>
  <si>
    <t>@nasty_nazzle no...  but I'm taking Sambuca, Susie, Mayra, Jess and Stef to the airport tomo morning</t>
  </si>
  <si>
    <t xml:space="preserve">bummer that i missed the #tworco meetup and blog crush meetups </t>
  </si>
  <si>
    <t xml:space="preserve">i want twitter in my phone.. but how? </t>
  </si>
  <si>
    <t xml:space="preserve">@marjokris09 Aww...So Sad. Medyo Mahirap Dito Sa Twitter Ehh. </t>
  </si>
  <si>
    <t xml:space="preserve">@sherefried damn...ya'll didn't think to come swoop me up and take me along? Sad </t>
  </si>
  <si>
    <t xml:space="preserve">No, no. Quite painful. Going to take the day off work </t>
  </si>
  <si>
    <t xml:space="preserve">headin to bed. i stayed up wayyy to late and got cranky. Sorry guys </t>
  </si>
  <si>
    <t>@bkhsiung really? sad news  oh my favorite desserts :..(</t>
  </si>
  <si>
    <t xml:space="preserve">wants to play in the rain with YOU... </t>
  </si>
  <si>
    <t xml:space="preserve"> My fish got sick today. Tomorrow I will know how many survived.</t>
  </si>
  <si>
    <t xml:space="preserve">Insomniiiaaaaaaaaaaaa.... need someone to cuddle &amp;amp; rock me to sleep </t>
  </si>
  <si>
    <t xml:space="preserve">just woke up from my nap... </t>
  </si>
  <si>
    <t xml:space="preserve">Trying to follow LC and it wont let me </t>
  </si>
  <si>
    <t xml:space="preserve">@alyssenicole good luck. I miss u </t>
  </si>
  <si>
    <t>@adrijohnson i think me too    yes he is, how lame!</t>
  </si>
  <si>
    <t>txtn the bestie...wow...i miss my sunshine  oh well. cuzzo's coming down! chyea. gahhhh vibin!! ayyyyyyeee</t>
  </si>
  <si>
    <t xml:space="preserve">just watched marley and me and i balled my eyes out... it was so depressing to me, im going to be </t>
  </si>
  <si>
    <t xml:space="preserve">wah siong schd.. im looking fwd to my flt tonite, may fly via bkk cos sg flt looks full </t>
  </si>
  <si>
    <t xml:space="preserve">I'm at work right now </t>
  </si>
  <si>
    <t xml:space="preserve">Can someone give me a link (no torrents) to Mya - Moodring? I've seem to have lost it. </t>
  </si>
  <si>
    <t xml:space="preserve">@falonnnn thank god. i miss you </t>
  </si>
  <si>
    <t>@arfon Dang  Maybe it's a sign to get a 3GS? ;)</t>
  </si>
  <si>
    <t>@rinakorinne- as soon as i fix it up. It kinda sucks.    whats your status about?</t>
  </si>
  <si>
    <t xml:space="preserve">@jaesin yay congrats!! I'm still working on that. </t>
  </si>
  <si>
    <t xml:space="preserve">@BrendaMejia haha is it cool with you if I just go to the treadmill in the other room.  YES! I'm that that lame </t>
  </si>
  <si>
    <t xml:space="preserve">poor jamess, i think im gonna cry </t>
  </si>
  <si>
    <t xml:space="preserve">I'm @ my end and I'm losing respect for myself. I know what needs to be done and not sure why Ive yet to do it. Everyday is a wasted one </t>
  </si>
  <si>
    <t xml:space="preserve">Tempuerpedic provides some great looking details, but all of the dialog in the commercial comes (drumroll) without any closed captioning </t>
  </si>
  <si>
    <t xml:space="preserve">@yellowduckx aww </t>
  </si>
  <si>
    <t>@valolopez me too, we try and yes we can, try to be wildddd !!! I hope so???  jaja</t>
  </si>
  <si>
    <t xml:space="preserve">Why doesn't my girl love me? </t>
  </si>
  <si>
    <t xml:space="preserve">'s boyfriend is gone til Sunday! </t>
  </si>
  <si>
    <t xml:space="preserve">I am so sleepy but I don't want to risk being late for my next class. </t>
  </si>
  <si>
    <t>Nights! gone to vaughan all day tom then bussing down to RCI for practise.  Perhaps Going To APS with Steven O.</t>
  </si>
  <si>
    <t>Had to leave my FS4 girls early  love them everyone. @nascardoll @madelinemartens @courtlyn1</t>
  </si>
  <si>
    <t xml:space="preserve">Jacck just ate an entire live roach. Needless to say, i didnt ask for a kiss as i put him back in his crate like i usually do. </t>
  </si>
  <si>
    <t xml:space="preserve">just woken up...  Has Geography today... </t>
  </si>
  <si>
    <t>Don't want to get out of bed  I really need to but its so comfy and I'm tired haha</t>
  </si>
  <si>
    <t xml:space="preserve">Noooo!!! I said I hearddd!!!! Gaddd! Yuu suck </t>
  </si>
  <si>
    <t xml:space="preserve">Is dying for a trip to the hairdressers! Arrghh! The joys of having long hair. </t>
  </si>
  <si>
    <t xml:space="preserve">@AZBlueEyes @organdon4life Yeah she is not talking to me now </t>
  </si>
  <si>
    <t xml:space="preserve">@SpiritMTNcasino   i looked but your site is info overload  and i cant find it </t>
  </si>
  <si>
    <t xml:space="preserve">I want my pj's! And my plaid shirt! </t>
  </si>
  <si>
    <t xml:space="preserve">ugh 800+ km and 13 hrs sitting in a car across 2 days SUCKS for a bad back - ouch </t>
  </si>
  <si>
    <t>@shuppet_ i love bright colors! im only scared of the paranormal and spiders  and ROACHES! D:&amp;lt;</t>
  </si>
  <si>
    <t xml:space="preserve">has the day off and is going to enjoy it...but has to work out </t>
  </si>
  <si>
    <t xml:space="preserve">d@princess_lia I get that too... A LOT. We're accent-less... how sad! </t>
  </si>
  <si>
    <t xml:space="preserve">had a mocha &amp;amp; two pieces of fruit bread.. still hungry </t>
  </si>
  <si>
    <t xml:space="preserve">going to bed to rest my second degree sprained ankle </t>
  </si>
  <si>
    <t xml:space="preserve">Still Can't Believe or The Losing Game </t>
  </si>
  <si>
    <t>Awh Drew Won't Get On The Rides On Sunday&amp;lt;|3  Pshh , Im Gonna Make Himm!(; Hehe; Kidding.</t>
  </si>
  <si>
    <t>would really love for my mom to just say.. oh hey btw SUPRISE i tricked you. your going to @jonasbrothers in vancouver. please?  AHH</t>
  </si>
  <si>
    <t>Got my Multimedia Collage printed out today it went pixelated  I called it, My collage of photos of when we grew an extra head =D</t>
  </si>
  <si>
    <t xml:space="preserve">cant sleep im to fuckin hot ugh got the booo on my mind </t>
  </si>
  <si>
    <t xml:space="preserve">@erinwarde fail? </t>
  </si>
  <si>
    <t xml:space="preserve">Whats wrong w/ me? Im still not sleep </t>
  </si>
  <si>
    <t xml:space="preserve">The wheather is great but .... yeah, working again </t>
  </si>
  <si>
    <t xml:space="preserve">went to x-treme couture but no sign of Randy, Forrest, or Tyson </t>
  </si>
  <si>
    <t xml:space="preserve">AM BORED AND HUNGRY AND BLAZ AND SCH IS REOPENING, HORROR. </t>
  </si>
  <si>
    <t>jfc. these hiccups wont go away. im gonna go to sleep. ewww hospital tomorrow  kill me!</t>
  </si>
  <si>
    <t>@catfuel Poor Tucker!  we need to catch up ma'am.</t>
  </si>
  <si>
    <t xml:space="preserve">Not in a Twittering mood. I am sorry! I should be back to tweeting in a few days </t>
  </si>
  <si>
    <t xml:space="preserve">@heidijo98  yeah, I just got caught up from day's events and saw her tweet </t>
  </si>
  <si>
    <t xml:space="preserve">Wondering why Harley's so scared of the laundry... Poor guy </t>
  </si>
  <si>
    <t>worked out for 40 mins today. OMG I AM SO OUT OF SHAPEEEE!  #health #exercise #fail #fml</t>
  </si>
  <si>
    <t xml:space="preserve">sadly the classroom is empty now </t>
  </si>
  <si>
    <t xml:space="preserve">So i guess i didnt leave myself enough time to get lost! Iv been walking for hours! I have blisters! </t>
  </si>
  <si>
    <t xml:space="preserve">Im not going to lie.. Ive been up crying since 1.. With the worst ear ache </t>
  </si>
  <si>
    <t xml:space="preserve">Nothing more would make me happier then a hug right now </t>
  </si>
  <si>
    <t xml:space="preserve">@thankingdc34eva I havent did any homework 2night but I did last night and it was alright alot of reading and writing! ugh! </t>
  </si>
  <si>
    <t xml:space="preserve">ahh, there's a spider on my ceiling! </t>
  </si>
  <si>
    <t xml:space="preserve">darn my ipod died </t>
  </si>
  <si>
    <t>Got to go to fucking Essex today  anyone know what the dartford toll is now?</t>
  </si>
  <si>
    <t xml:space="preserve">Omg, my Green Day tickets were gone </t>
  </si>
  <si>
    <t xml:space="preserve">I totally can't do male friends, i just want my Korea back. This is bull man. </t>
  </si>
  <si>
    <t xml:space="preserve">@RICHYUNGKING home </t>
  </si>
  <si>
    <t>Reallllly want to go to a @ddlovato concert  why do I have to be so broke?? I even found tickets with amazing seats...ugh!</t>
  </si>
  <si>
    <t>@TheSoundCrate it is for me though  How's about Friday?</t>
  </si>
  <si>
    <t xml:space="preserve">I don't know how much more I can take. </t>
  </si>
  <si>
    <t xml:space="preserve">1 hour nap failed. 4 hours later I feel better. Dinner at 11, then bedtime </t>
  </si>
  <si>
    <t>i spent $1200  not cool</t>
  </si>
  <si>
    <t xml:space="preserve">my tummy hurts! </t>
  </si>
  <si>
    <t xml:space="preserve">BGP ist soooooooooooooo toooooooooollllllll </t>
  </si>
  <si>
    <t xml:space="preserve">Debugging my Java Activity class in JDBC application..Not able to find where I am wrong </t>
  </si>
  <si>
    <t>@backstreetboys  Hello guys!!!How are you??I'm freezing  In Argentina started the winter!!!  #BSB</t>
  </si>
  <si>
    <t xml:space="preserve">@titaniumfish lucky you! i never get one of those emails! </t>
  </si>
  <si>
    <t xml:space="preserve">@AK618 ...national anthem when they all took off their hats LOL but it's so far you can't really see </t>
  </si>
  <si>
    <t xml:space="preserve">@ROBlN Is it wrong that I actually WANT  a lot of those things??? </t>
  </si>
  <si>
    <t>@tinadivina nope, no evidence! and @tjarmour moscato for me please..its gonna be a long night    *does arm curls and lunges*</t>
  </si>
  <si>
    <t xml:space="preserve">@atmtck I'm up north </t>
  </si>
  <si>
    <t xml:space="preserve">I had two somewhat smallish glasses of wine between 7:00 and 11:00 tonight. Now my head is aching. Should I give up wine all together? </t>
  </si>
  <si>
    <t xml:space="preserve">Overslept, running 40 mins late today </t>
  </si>
  <si>
    <t xml:space="preserve">3 more days till school reopen! </t>
  </si>
  <si>
    <t xml:space="preserve">Only 84 more days and I will be saved by AWA for 3 days... Such a long time. </t>
  </si>
  <si>
    <t xml:space="preserve">Waht a Boring day </t>
  </si>
  <si>
    <t xml:space="preserve">totally regretting getting a large burrito instead f a small. i should have been more specific </t>
  </si>
  <si>
    <t xml:space="preserve">@StewDotCom I cant I'm still sad </t>
  </si>
  <si>
    <t xml:space="preserve">I`m trying to stay away and prevent eating some food but I can see them everywhere. </t>
  </si>
  <si>
    <t xml:space="preserve">@wl33 Your MSN is infected with some virus </t>
  </si>
  <si>
    <t xml:space="preserve">@MATTHARDYBRAND ill have to ask Jericho, he seems to be good at codebreaking............ok ill show myself out now </t>
  </si>
  <si>
    <t xml:space="preserve">i can fall in those eyes like a water bed..!  But now i cant sleep </t>
  </si>
  <si>
    <t xml:space="preserve">finally has her full voice back! That was not fun </t>
  </si>
  <si>
    <t>@xbrookecorex   I live in the west  but I wanna goooooooooooo</t>
  </si>
  <si>
    <t xml:space="preserve"> how r u all todaii</t>
  </si>
  <si>
    <t xml:space="preserve">@xsameehx wish you were here my love. Our superhero trio is not the same as a duo only </t>
  </si>
  <si>
    <t xml:space="preserve">Why am i still up?!? Ahh!! Rewrote the email- much shorter- now trying to sleep...only til 7:15 </t>
  </si>
  <si>
    <t xml:space="preserve">@AK618 oh, cool!!! I wish I coulda seen it </t>
  </si>
  <si>
    <t xml:space="preserve">the hottest day in montreal everr!! i cant believe im saying this! pitty i had to be inside all day </t>
  </si>
  <si>
    <t xml:space="preserve">it's 30 celsius out today and i can't enjoy it , i'm sooooo waisting my summer break </t>
  </si>
  <si>
    <t>why is everybody offline in my live messenger  i wanna talk to someone...if anyone from the echelon have plz add me: music47ell@live.com..</t>
  </si>
  <si>
    <t xml:space="preserve">Is going to the belliagio to watch the fountians go off at 1.... its offically my last day in Vegas </t>
  </si>
  <si>
    <t>I don't feel fa-bu today  http://myloc.me/5xXg</t>
  </si>
  <si>
    <t xml:space="preserve">@Savage1337 well me and @ppppreet hangout we just leave the boys out ha jk&amp;lt;333  idk your to busy </t>
  </si>
  <si>
    <t>@Asohan I know.  But I have to have it! Trying to get Lucifer Morningstar is another hard one... sigh.</t>
  </si>
  <si>
    <t xml:space="preserve">@stommped me tooo me toooo! i havent had my lunch!!! boooo... </t>
  </si>
  <si>
    <t xml:space="preserve">Ugh nerrrrrves </t>
  </si>
  <si>
    <t>@ohmygoshnina Now? The MagicJacks not with me.  3 way !</t>
  </si>
  <si>
    <t xml:space="preserve">I love Ginny's phone. it makes me want my blackberry rait nao </t>
  </si>
  <si>
    <t xml:space="preserve">&amp;quot;hey i'm in hawaii!&amp;quot; good for you. yes i'm bitter. throughout the course of 2 months, i've known 14 people who've gone &amp;amp; i haven't </t>
  </si>
  <si>
    <t xml:space="preserve">Oh god, I'm surrounded by emos </t>
  </si>
  <si>
    <t xml:space="preserve">woke up at 5.30 on my day off! </t>
  </si>
  <si>
    <t xml:space="preserve">daaamn... missed out on transformer 2 tickets... </t>
  </si>
  <si>
    <t xml:space="preserve">@evawolfe8    Haha I'm here mtfr. But I'm on diet </t>
  </si>
  <si>
    <t>lost 30% of her voice.. cold and sinus prob  urgh</t>
  </si>
  <si>
    <t xml:space="preserve">@jonah116  i just read this msg. no im not a mom. looking for sum1. but not succes. </t>
  </si>
  <si>
    <t xml:space="preserve">Wow, new Chelsea kits are horrible </t>
  </si>
  <si>
    <t xml:space="preserve">Circling LAX in a Super Shuttle. Chances of getting home before midnight: unlikely. V already at work, won't see him till tomorrow night </t>
  </si>
  <si>
    <t xml:space="preserve">I really dont want to have another nightmare tonight </t>
  </si>
  <si>
    <t>having a bit of a breakdown and don't know what to do except pray.  i'm ready for some easier times to come around...</t>
  </si>
  <si>
    <t xml:space="preserve">me too...but im hurting inside.. </t>
  </si>
  <si>
    <t xml:space="preserve">Saddddd </t>
  </si>
  <si>
    <t xml:space="preserve">felt good that he ran 4 laps earlier at the park.  However, shortly thereafter, he stuffed his face with food.  </t>
  </si>
  <si>
    <t xml:space="preserve">@marissa_in_cali I am lost. Please help me find a good home. </t>
  </si>
  <si>
    <t xml:space="preserve">@JessicaHaley Trey is at cinespace rt now </t>
  </si>
  <si>
    <t xml:space="preserve">ugh it's way too late... I have to get up early </t>
  </si>
  <si>
    <t xml:space="preserve">is trying to get twitter on her phone but its not working </t>
  </si>
  <si>
    <t xml:space="preserve">just got back from the Astros game and tired as i could possibly be.....that's what happens when youve been up for 18 hours!! </t>
  </si>
  <si>
    <t>listenijg to music talkin to ashley(my cuzin) and britany and missing rose  lol were my nigga G be at?!?! lmaoo</t>
  </si>
  <si>
    <t xml:space="preserve">Ugh, I have to go to work soon </t>
  </si>
  <si>
    <t>my car is not starting  i called my bro and screamed at him for disconnecting something so i cant drive. apparently he didnt. SHIT.</t>
  </si>
  <si>
    <t xml:space="preserve">Omg I just cut myself shaving!! Ouch </t>
  </si>
  <si>
    <t>Just said some HARD goodbyes  Lasits I love you...Denver doesn't even know how lucky they are!!</t>
  </si>
  <si>
    <t>Finally going to bed...   my baby is in the other room in his crib,  too big for the bassinet now... So sad, i miss him being right n ...</t>
  </si>
  <si>
    <t xml:space="preserve">He just walking on by without any goodbye. Flatron boy </t>
  </si>
  <si>
    <t xml:space="preserve">@jehan_ara humanity is the fundamental structure of any religion including Islam -&amp;amp; Molvies try to break this very basic structure down </t>
  </si>
  <si>
    <t>so  tired and guess what may be working back tonight   what a big surprise that is haha as if im sure noone is surprised by that</t>
  </si>
  <si>
    <t xml:space="preserve">@dennyfbaby 3 way and my crush ended today </t>
  </si>
  <si>
    <t xml:space="preserve">hermione isn't going to school with me after all...  </t>
  </si>
  <si>
    <t xml:space="preserve">Bleh.. So bored.. It's lights out but i can't sleep </t>
  </si>
  <si>
    <t>Waah, reverse garbage didn't have anything useful   Shall have to buy foam from more expensive places, sigh.</t>
  </si>
  <si>
    <t xml:space="preserve">@technoweenie Nor will it display your webapp views without ridiculous reformatting into tables. Makes sending nice notices PAINful. </t>
  </si>
  <si>
    <t>@FerdinandFelix  it was niceee i think? i wasnt feeling well kasi thats why i ended up sleeping!  when i woke up the movie was done! haha</t>
  </si>
  <si>
    <t xml:space="preserve">Sleep and I wanna wake up skinny and tall </t>
  </si>
  <si>
    <t>Sighs. Why did they not miss the train ?  nvm. I can play my dear ds for the whole day luh ! I don't feel like going tuition too ! -.-</t>
  </si>
  <si>
    <t>Well bye bye Shaq   Watch out the Cavs are going to win next year now with Shaq in the paint.</t>
  </si>
  <si>
    <t xml:space="preserve">Enjoying byron's homemade spam musubi!!! I'm not feeling very well tho </t>
  </si>
  <si>
    <t xml:space="preserve">My dog had six puppies and they are so cute. I just wish I didn't have to throw away my good bed set. </t>
  </si>
  <si>
    <t>@leeteuk : why do you leave Hyukie at home so long. I think he is hungry  comeback comeback quickly</t>
  </si>
  <si>
    <t xml:space="preserve">Grr...I have really cute Bettie hair, and I can't get my card reader to work </t>
  </si>
  <si>
    <t>goodbye shorts  its been a good 5 years</t>
  </si>
  <si>
    <t xml:space="preserve">Good morning twitterland! Thursday! Almost weekend... Ah, congratulations USA! </t>
  </si>
  <si>
    <t>Going to sleep gotta wake up @5:00 to go drop my parents off to lax  for their vacation</t>
  </si>
  <si>
    <t xml:space="preserve">so not tired </t>
  </si>
  <si>
    <t xml:space="preserve">eurgh. stupid doctor gone on leave till 13th July - I was hoping to get a scrip faxed thru cause i lost my old one </t>
  </si>
  <si>
    <t>how... why... no fair.. how did you guys get your icons green and how can i do it!!?  *pouts*</t>
  </si>
  <si>
    <t>The tea I made yesterday is all gone.  Guess I'll make more tomorrow!</t>
  </si>
  <si>
    <t>@tatt_girl848  your leaving tomorrow</t>
  </si>
  <si>
    <t>homeeee! tired again..  @amyzing  i need help with a costumeeee - got anything 90s??? i dunno what id do without you!</t>
  </si>
  <si>
    <t xml:space="preserve">I can't even imagine how the two journalists in N. Korea can lose 15 lbs when they're already so skinny to begin with. So sad </t>
  </si>
  <si>
    <t xml:space="preserve">@ian_martin umm hopefully on lunch break from work. I'm working at the Gallery 360 @ the CSC. </t>
  </si>
  <si>
    <t xml:space="preserve">@abslil I know the feeling </t>
  </si>
  <si>
    <t xml:space="preserve">going to miss all of u guys </t>
  </si>
  <si>
    <t xml:space="preserve">bleh... wishin' it was the weekend </t>
  </si>
  <si>
    <t xml:space="preserve">is still unsure about this whole twitter thing,...maybe it's just me! </t>
  </si>
  <si>
    <t xml:space="preserve">@wx1901 I'm guessing you're at work now so perhaps Iater? I heard that everyone's going out for dinner tonight... without me again </t>
  </si>
  <si>
    <t xml:space="preserve">@xbrookecorex  i actually really want to go but i dont really know any one up there </t>
  </si>
  <si>
    <t>@reneeuzong I'm also working on flashcards instead of sleeping.  Soon we will be done!</t>
  </si>
  <si>
    <t xml:space="preserve">@cyla_a me2. i am fine right now!! i got fever last 2 days. </t>
  </si>
  <si>
    <t xml:space="preserve">Looks like I have to wait another day. </t>
  </si>
  <si>
    <t>its sad that its two am and i cant fall asleep because i dont feel well  anyone up? lol</t>
  </si>
  <si>
    <t xml:space="preserve">Not going to school today, not well </t>
  </si>
  <si>
    <t xml:space="preserve">My back hurts... </t>
  </si>
  <si>
    <t xml:space="preserve">@GeoffatDell no not at home base on plane getting ready to take off from west coast to home (red eye) </t>
  </si>
  <si>
    <t xml:space="preserve">No transformers 2 today since movie theatre lost power </t>
  </si>
  <si>
    <t xml:space="preserve">@teenystweeting - the only freaking Sonic in all of LA is in IRVINE! Totally agree Sonic commercials should not be aired here. </t>
  </si>
  <si>
    <t xml:space="preserve">So i fell at a bar about two weekends ago and hurt my ankle/foot. Should it still hurt? Because it does </t>
  </si>
  <si>
    <t xml:space="preserve">@shanadhillon Awe Shanee that's awesome you gave $20 to a homeless guy. I would too, especially in this economy </t>
  </si>
  <si>
    <t xml:space="preserve">@lyzveth I don't have a bathing suite </t>
  </si>
  <si>
    <t>@Change_for_Iran We miss you  Hope you're ok.</t>
  </si>
  <si>
    <t xml:space="preserve">@youngzeakbho I NO HUH </t>
  </si>
  <si>
    <t xml:space="preserve">@Malechite oops sorry if i sounded like drowned kitteh </t>
  </si>
  <si>
    <t xml:space="preserve">I won't be the first to visit the Universal Studios Singapore when it opens early next year! I would be in the States.. </t>
  </si>
  <si>
    <t>back from school, had a full day today   so worn out haha</t>
  </si>
  <si>
    <t>Worried about my Mama....she had a heart attack today  Please send prayers and good thoughts her way....</t>
  </si>
  <si>
    <t xml:space="preserve">Awake but eyes are heavy </t>
  </si>
  <si>
    <t xml:space="preserve">@s3frik eso del tinychat spameo a mi twitters </t>
  </si>
  <si>
    <t>@helenaanneh YAY, i'm stressing my song is really bad..  what song are you doing ? xxxx</t>
  </si>
  <si>
    <t xml:space="preserve">@montaguewarner     Are you do st catherine's woods and streams etc?  kill me now   .. </t>
  </si>
  <si>
    <t xml:space="preserve">rough night </t>
  </si>
  <si>
    <t>@UpliftingYouth No man  We split up about 4 months ago.</t>
  </si>
  <si>
    <t>@carinamurrell no my tweet didnt get on the show  im trying again tomorrow ahahahhaah!</t>
  </si>
  <si>
    <t xml:space="preserve">way sunburned, if i ever get skin cancer i will credit pool volleyball </t>
  </si>
  <si>
    <t xml:space="preserve">@txcranberry i thought he was getting better...  </t>
  </si>
  <si>
    <t>is listening to her song she jus learned from anime! Saw her loves but didnt stay bc he felt sick  Hope you feel better sweetie!</t>
  </si>
  <si>
    <t xml:space="preserve">@mikeyway </t>
  </si>
  <si>
    <t>Exhausted. Terrible feeding day  Still lots of poop tho...where is it coming from???</t>
  </si>
  <si>
    <t xml:space="preserve">@ireckon Some businesses are frightened of losing business, what they don't realise is that 60day account means you are losing money </t>
  </si>
  <si>
    <t xml:space="preserve">i just said, &amp;quot;really right meow?&amp;quot; i miss kyle winje </t>
  </si>
  <si>
    <t>@nasty_nazzle me too...  but I spent all my money on hookers and weed...</t>
  </si>
  <si>
    <t xml:space="preserve">@sylviet that made me cry. one of them has a baby </t>
  </si>
  <si>
    <t xml:space="preserve">@Pink I'd totally go riding with you if I still had a bike </t>
  </si>
  <si>
    <t>@iSpyLevis damnit wil take me a while to get that far  aah well another day</t>
  </si>
  <si>
    <t xml:space="preserve">Relaxing after an very hard day at work, not to mention the 90 degree day. </t>
  </si>
  <si>
    <t xml:space="preserve">I'm super sleepy, but I'm not ready to sleep yet. My feeet hurt. </t>
  </si>
  <si>
    <t>@brandiecandy My dog had six puppies on my fucking bed!  Tell scotty to get me a new bed set martha stewart please  LMFAO!</t>
  </si>
  <si>
    <t xml:space="preserve">@DuncanDsrdrly noooo </t>
  </si>
  <si>
    <t>but i'm tired.   i'll just youtube it til i get bored</t>
  </si>
  <si>
    <t xml:space="preserve">@redblublur yes twitter is being naughty </t>
  </si>
  <si>
    <t xml:space="preserve">Sitting in a dorm room bed. Lonely </t>
  </si>
  <si>
    <t xml:space="preserve">Codec drama solved. QT and FrontRow play all files gorgeously with no dropped frames. XBMC/Boxee not nearly as well. </t>
  </si>
  <si>
    <t xml:space="preserve">blaaah. I don't feel good aagain </t>
  </si>
  <si>
    <t xml:space="preserve">@superbrenda i cant check messages on my phone </t>
  </si>
  <si>
    <t xml:space="preserve">@I_LOVE_WILLIE u give me hope then, I stay replying to him and get nada  </t>
  </si>
  <si>
    <t xml:space="preserve">The lonely kid in the food court </t>
  </si>
  <si>
    <t xml:space="preserve">@bambamboogie hush !  @Britneezy I know girl . </t>
  </si>
  <si>
    <t xml:space="preserve">@superstarlmr ah ok lol. It doesn't start until 8am, but cos Ticketmaster is so unreliable I have to get up earlier these days </t>
  </si>
  <si>
    <t xml:space="preserve">@Sydneylynnn awh cute, i really want a teacup yorkie, but i have to wait till i move out, theres no budging with my parents </t>
  </si>
  <si>
    <t xml:space="preserve">@BrownSugarVi if i could make it to san francisco i would go </t>
  </si>
  <si>
    <t xml:space="preserve">Goodmorning, today I sleeped very bad </t>
  </si>
  <si>
    <t>@theawkwardbox agreed.  people got pretty fired up!</t>
  </si>
  <si>
    <t xml:space="preserve">@elliotjames which one? Revenge of the Sith is pretty sad </t>
  </si>
  <si>
    <t>happy birthday to me.   i thought u are suppose to treat ppl how u wanna be treated???</t>
  </si>
  <si>
    <t xml:space="preserve">is out for the 1st time since his best friend left and it isn't the same. No one to pay my cover and drinks. </t>
  </si>
  <si>
    <t xml:space="preserve">im so jealous i wanna go to NYC too!! </t>
  </si>
  <si>
    <t xml:space="preserve">@kylebeats that hutcherson...I need </t>
  </si>
  <si>
    <t>wow...after everything we've been through this is what i get? jeez what a nice friend!  w/e i'm done with trying a long time ago</t>
  </si>
  <si>
    <t xml:space="preserve">im sooo uncomfortable my back is killin me!!!!! </t>
  </si>
  <si>
    <t xml:space="preserve">missed a t-shirt </t>
  </si>
  <si>
    <t xml:space="preserve">woke up thinking today was saturday....gutted </t>
  </si>
  <si>
    <t xml:space="preserve">I don't know what to do anymore. I've tried everything! </t>
  </si>
  <si>
    <t xml:space="preserve">@davidbarrett1 I'd join you but I can't sign up to a CAP plan as I'm not resident here... </t>
  </si>
  <si>
    <t xml:space="preserve">@MuddyTheFox &amp;quot;platonic-man-hug* </t>
  </si>
  <si>
    <t>You never know how strong you are until your only choice is to be strong  GIRLS NIGHT &amp;lt;3 come ova!</t>
  </si>
  <si>
    <t xml:space="preserve">@smosh @smoshian @smoshanthony ;; I think i'd be better off with ''easy pee'' but there is no such thing  invent it! </t>
  </si>
  <si>
    <t xml:space="preserve">Not a good idea to watch Nat Geographic on an empty stomach </t>
  </si>
  <si>
    <t xml:space="preserve">...and no music and no photos ..... i guess its gonna be quiet for a while </t>
  </si>
  <si>
    <t xml:space="preserve">@Jus10skyWalker hope u feel better I've been sick since Sunday </t>
  </si>
  <si>
    <t xml:space="preserve">party bus was funnn!! now time to studdyyy </t>
  </si>
  <si>
    <t xml:space="preserve">I feel really sick and I have to take some stupied test tomorrow then work </t>
  </si>
  <si>
    <t xml:space="preserve">@quellerie isnt it a wonderful combination? lol, i want to go out! lol. </t>
  </si>
  <si>
    <t xml:space="preserve">@timbo1138 theys taken mah video games </t>
  </si>
  <si>
    <t xml:space="preserve">Putting deep conditioner on hair &amp;amp; doing last min preps 2 leave town on Fri. Have Dane Cook tix &amp;amp; cannot go- won't be here Fri nite. </t>
  </si>
  <si>
    <t xml:space="preserve">@openhappiness Its a kids show that got cancelled </t>
  </si>
  <si>
    <t>this is beyond sad  http://www.adoptuskids.org all those poor bbs who've done nothing to deserve such shit situations.</t>
  </si>
  <si>
    <t>@urfavrabbit ok, it will be all melted by the time I'm there though  http://myloc.me/5xZe</t>
  </si>
  <si>
    <t xml:space="preserve">shaq to cleveland... poor suns </t>
  </si>
  <si>
    <t xml:space="preserve">@ashliewins are you drinking without me?? So unfair </t>
  </si>
  <si>
    <t xml:space="preserve">Hi all, sunny this morning, but stormy this afternoon normally  but enjoy your dayt </t>
  </si>
  <si>
    <t>having a song stuck in my head that isnt recorded yet is REALLY annoying cause i cant listen to it  @shawnisthenewgo fix that please! lol</t>
  </si>
  <si>
    <t xml:space="preserve">cough cough cough..that seems to be all i do lately. </t>
  </si>
  <si>
    <t xml:space="preserve">all out of ice cream </t>
  </si>
  <si>
    <t xml:space="preserve">@adgergits </t>
  </si>
  <si>
    <t>I love you Yoo i love you love you love you i love you love you the most .I love you ,i need you &amp;amp; love you love you eternally  i love you</t>
  </si>
  <si>
    <t xml:space="preserve">Missing my old phone and it's superior ability to hold a charge. RIP Carlisle. </t>
  </si>
  <si>
    <t xml:space="preserve">I rented a shockmount that works w/a hot shoe!  I definitley did not want this boom pole </t>
  </si>
  <si>
    <t>@Mkvelez that last tweet made me  (but at least you get time and a half...my work doesn't do this for some stupid reason)</t>
  </si>
  <si>
    <t xml:space="preserve">@NickyMcB hey sry I can't get into my em </t>
  </si>
  <si>
    <t xml:space="preserve">@whyit625 Thanks for the invite </t>
  </si>
  <si>
    <t xml:space="preserve">@aka_varia textbook fail. That's another thing-txtbks are WAY too expensive. </t>
  </si>
  <si>
    <t xml:space="preserve">regretting now buying the cutest kathy von zeeland bag ever! </t>
  </si>
  <si>
    <t xml:space="preserve">@ItsaPROBLEM im definitly TD in the bed   sorry hun i hope  @thisisjuice is up to entertain lol </t>
  </si>
  <si>
    <t xml:space="preserve">havin my lunch... instant noodles... so bad </t>
  </si>
  <si>
    <t xml:space="preserve"> - Like I said, my back still fucking hurts and Iâ€™m going to complain about it like no oneâ€™s business.... http://tumblr.com/x6n25amd5</t>
  </si>
  <si>
    <t>@nickjonas That could have been painfull.  Goodnight.</t>
  </si>
  <si>
    <t xml:space="preserve">I'm jealous of the Indo-ers </t>
  </si>
  <si>
    <t xml:space="preserve">http://twitpic.com/8cp27 Probably should have left my hair how it was </t>
  </si>
  <si>
    <t xml:space="preserve">Any1 need Dane Cook tix for the ATL show on Fri night? Awesome seats but cannot go now... </t>
  </si>
  <si>
    <t>T R A N S F O R M E R S is all everyone is talking about!!  I need to watch it asap!!</t>
  </si>
  <si>
    <t xml:space="preserve">back from the ER...glad to say Ciaro took the staples to the back of the head like a champ!! it hurt me more than him </t>
  </si>
  <si>
    <t xml:space="preserve">@markygk Markyyyyy that's sooo mean! Ughhhhh! I'll have to live vicariously through you </t>
  </si>
  <si>
    <t xml:space="preserve">wants to be outside!! in the sun!! not stuck inside by a desk </t>
  </si>
  <si>
    <t xml:space="preserve">My neice Rayeana comes home tomorrow i'm excited..at work bored nd half asleep </t>
  </si>
  <si>
    <t>@brittoncampbell Awe man. Bummer  I was hoping to hang out with you both. :/ but you will be absent fir good reason. You excited?!</t>
  </si>
  <si>
    <t xml:space="preserve">@SabrinaBryan boooooo i failed </t>
  </si>
  <si>
    <t>@angel_face2 Hey girly, Jaden is being bitch to me  she wont talk to me anymore.</t>
  </si>
  <si>
    <t>@TwitterQueenie oh...we have the same faith  working with NOT so clever people really irritating</t>
  </si>
  <si>
    <t>@xxtyrxx Unfortunately   Turturro was great, though. He doesn't need a strong director. Boring, lame plot, no character development</t>
  </si>
  <si>
    <t>i miss shelley  wait what?</t>
  </si>
  <si>
    <t xml:space="preserve">@TheAmberHope I'm supposed to be going out for dinner to The Keg on Friday and then lunch with my old big sister thru Big Sisters on Sat </t>
  </si>
  <si>
    <t xml:space="preserve">Im getting tired of this. </t>
  </si>
  <si>
    <t xml:space="preserve">all of a sudden i feel like watching lymelife, i'm dying to buy it </t>
  </si>
  <si>
    <t xml:space="preserve">So bitter about Glastonbury this weekend! Ugh. @dearlenny why are u doing spain when u can do glasto?! </t>
  </si>
  <si>
    <t xml:space="preserve">is quite bored, and sick of it! I WANNA GO CASION WITH MY AUNTY! </t>
  </si>
  <si>
    <t xml:space="preserve">Hate the weather.. feels like a desert here in singapore </t>
  </si>
  <si>
    <t xml:space="preserve">@blondieesd So what's going on with your apartment/roomie hunt? Any news? </t>
  </si>
  <si>
    <t>@vancenebauer OMG im missing out  have funnz/</t>
  </si>
  <si>
    <t xml:space="preserve">I didn't get to talk to jeremy at all today </t>
  </si>
  <si>
    <t>Where did all my twitter friends go?????  lol</t>
  </si>
  <si>
    <t xml:space="preserve">FAIL! @WWE_Maria_FAN: @SabrinaBryan boooooo i failed </t>
  </si>
  <si>
    <t xml:space="preserve">@TwoKnottyBoys Damn, wish I was staying in CA a little longer! </t>
  </si>
  <si>
    <t>@panellabean no  I went with the NMHU heritage spanish program. Where are you now BTW?!?</t>
  </si>
  <si>
    <t xml:space="preserve">i miss my friends </t>
  </si>
  <si>
    <t xml:space="preserve">bugger! headache </t>
  </si>
  <si>
    <t xml:space="preserve">@barry_lee i think so... Platon is the leftists.. </t>
  </si>
  <si>
    <t xml:space="preserve">http://twitpic.com/8cp6u - I want it, sooo bad </t>
  </si>
  <si>
    <t xml:space="preserve">My hefeweizen tastes like crap after that blue moon  </t>
  </si>
  <si>
    <t xml:space="preserve">Gooosh.. Sick again... Feel awefull.. Ive got the feeling its gonna be a long day today !.. </t>
  </si>
  <si>
    <t xml:space="preserve">the forums they have gone bye bye </t>
  </si>
  <si>
    <t xml:space="preserve">@TeamDraven Spotify is a band???  Damn the Bard or Damh the Bard.  Sorry, getting later here and not so &amp;quot;with it&amp;quot;. (sighs)  Moody. </t>
  </si>
  <si>
    <t>I want something sweet and the cherries were so not  &amp;amp; in allergic to bananas and mango  haha</t>
  </si>
  <si>
    <t xml:space="preserve">forgive me first love, but I'm tired. i need to get away to feel again; try to understand why. don't get so close to change my mind. </t>
  </si>
  <si>
    <t xml:space="preserve">terrible headache! and no meds! </t>
  </si>
  <si>
    <t>Richmond College today. VOICE STILL ISN'T WORKING. And I have a gig tonight  VOCAL ZONE!!</t>
  </si>
  <si>
    <t xml:space="preserve">Final CakeFest Schedule Announced! http://cakefest.org/talks #cakefest #cakephp Soooo wishing that I was there </t>
  </si>
  <si>
    <t xml:space="preserve">everyone is being so mean about Chantelle?. She seems to make tom happy.. but she def broke my heart! </t>
  </si>
  <si>
    <t>Aww  Stripes (a kitten) is all alone, while his/her siblings are getting milk. I wonder where the other kitten is...</t>
  </si>
  <si>
    <t xml:space="preserve">was just told my 9 year old cousin broke both her arms, poor thing </t>
  </si>
  <si>
    <t xml:space="preserve">@Ecgric I will check tomorrow the lag is too bad to even MOVE </t>
  </si>
  <si>
    <t xml:space="preserve">Can anyone recommend a decent cafe in Enniskillen or Omagh? Heading to Northern Ireland this weekend.  Not taking fly-fishing gear though </t>
  </si>
  <si>
    <t xml:space="preserve">Just got home from work. I win again. </t>
  </si>
  <si>
    <t xml:space="preserve">@NJDevilNYGuy WaW forums were fun earlier. nobody is replying now </t>
  </si>
  <si>
    <t xml:space="preserve">Even though I'm done with my PPT, I don't feel good at all. I want to go home now! </t>
  </si>
  <si>
    <t xml:space="preserve">i miss you, but i DOnt undersatnd why </t>
  </si>
  <si>
    <t xml:space="preserve">It was hard to choose between Demi and JB. </t>
  </si>
  <si>
    <t xml:space="preserve">i hope it doesn't rain tomoozaaaa </t>
  </si>
  <si>
    <t>is going to be all alone  haha</t>
  </si>
  <si>
    <t xml:space="preserve">At least I'm close to having.. 30 followers. </t>
  </si>
  <si>
    <t xml:space="preserve">Had a really fun night of watching old movies and remembering about when i was a kid. I kind of miss it </t>
  </si>
  <si>
    <t xml:space="preserve">Super annoyed...i just wanna go to asleep </t>
  </si>
  <si>
    <t xml:space="preserve">@penguinkisses ...  Way to ruin my heart. </t>
  </si>
  <si>
    <t xml:space="preserve">@KimiBananas @JoanaRijo ...can't find anything here! </t>
  </si>
  <si>
    <t>gm tweeple... its a hotttttttttt day yet again..no rains  off 2 work wid a thought &amp;quot;â€œ2 wish u wer some1 else is 2 waste da person u are.â€?&amp;quot;</t>
  </si>
  <si>
    <t xml:space="preserve">@yasexy i'm lightskinned and last time i was rubbed in a sexual way was by my chiropractor </t>
  </si>
  <si>
    <t>if I knew well...who I want...why am I letting this one thing bug me????!!! arrggg  I need my mommy...</t>
  </si>
  <si>
    <t>@zacharyxbinks it's 2am  I think kyle should go on blogtv tomorrow !</t>
  </si>
  <si>
    <t xml:space="preserve">Well guess I won't know how the movie ends til later. Sis threw a fit so we had 2 stop it....special </t>
  </si>
  <si>
    <t xml:space="preserve">i hope wlang classes tom! but that is impossible. </t>
  </si>
  <si>
    <t>I sill haven't seen transformers or the hangover  this sucks</t>
  </si>
  <si>
    <t xml:space="preserve">whole body aches. ouch </t>
  </si>
  <si>
    <t xml:space="preserve">getting on the plane catch you when i get back to columbus </t>
  </si>
  <si>
    <t xml:space="preserve">still home sick </t>
  </si>
  <si>
    <t xml:space="preserve">@kaitjuneand I still haven't watched....it's been WEEKS.....no, MONTHS! </t>
  </si>
  <si>
    <t>stayed up all night workin on my myspace and accomplished nothing  bout to call it a night</t>
  </si>
  <si>
    <t xml:space="preserve">@thekellyprice ohhhh noooooo poor baby civic!!!  i hope youre okay!! crashes are scary </t>
  </si>
  <si>
    <t xml:space="preserve">My knee is killing me </t>
  </si>
  <si>
    <t>Morning guys-Good nite...Didnt sleep last night,just kept turning and tossing in bed.2day 2 sleepy to really work  Need coffee!!</t>
  </si>
  <si>
    <t>@SabrinaBryan i cant cheat boo  im not smart i quit x'D!</t>
  </si>
  <si>
    <t>Paradiiigm. sigh.  #fb</t>
  </si>
  <si>
    <t xml:space="preserve">Good morning all! I have a poorly girl to look after today </t>
  </si>
  <si>
    <t xml:space="preserve">To all those on their way to @media2009 have a great 2 days. Wish i hadn't had to give my seat up </t>
  </si>
  <si>
    <t xml:space="preserve">feeling sick and have a headache. dont think ill be getting any sleep tonight </t>
  </si>
  <si>
    <t xml:space="preserve">quite bummed...we weren't able to watch transformers 2 coz all the early shows are SOLD OUT! BOO!! </t>
  </si>
  <si>
    <t xml:space="preserve">@wafflesgirls and i am jealz beyond belief </t>
  </si>
  <si>
    <t xml:space="preserve">@hyperv594 when are you leaving </t>
  </si>
  <si>
    <t xml:space="preserve">@Zavage Sure I am. </t>
  </si>
  <si>
    <t xml:space="preserve">in utah. i forgot how much this feels like home..but i desperatly miss my Bill </t>
  </si>
  <si>
    <t xml:space="preserve">woke up at 5.30 on my day off </t>
  </si>
  <si>
    <t>Lucas that sucks for u  i will be lost with out my cell phone chager</t>
  </si>
  <si>
    <t xml:space="preserve">@AndrewNez No room for video. That lives on apple tv </t>
  </si>
  <si>
    <t xml:space="preserve">Grrrr. I have a headache </t>
  </si>
  <si>
    <t xml:space="preserve">I'm feeling so left out.   </t>
  </si>
  <si>
    <t xml:space="preserve">@shperl haha that place will make you make bad choices! i almost go the monster too </t>
  </si>
  <si>
    <t>@BrownGirlPundit i sm eating chicken n rice  i piked it up tho</t>
  </si>
  <si>
    <t xml:space="preserve">souvlaki hut for dinner tonight. or some shit. haha, yay. i don't want home cooking tonight. i don't know why </t>
  </si>
  <si>
    <t xml:space="preserve">@taylor_ainsley </t>
  </si>
  <si>
    <t>@vincedagod  cheer me up asscrack</t>
  </si>
  <si>
    <t xml:space="preserve">i love you more @nadsdee i want pizza. like i really do. but me and chloe vowed to go on a diet.. </t>
  </si>
  <si>
    <t>@chynnedoll aww  how beautiful</t>
  </si>
  <si>
    <t xml:space="preserve">@cgladson ! come to the pub </t>
  </si>
  <si>
    <t xml:space="preserve">ughhh extension hw </t>
  </si>
  <si>
    <t xml:space="preserve">@jasdeep no plans at this time </t>
  </si>
  <si>
    <t>@paigecrawford  i know  i came back to my dads today ! bummer. ahh i miss you&amp;amp;kristi hahah. *i forgot the @ thing the first time.</t>
  </si>
  <si>
    <t xml:space="preserve">@dagth urgh, that's terrible </t>
  </si>
  <si>
    <t>@OaklandAs  loved seeing Ricky out there, but losing to the Giants on our turf, that hurt!!!!</t>
  </si>
  <si>
    <t xml:space="preserve">Wondering why he hasn't gotten a $30 thing from Apple after having had to wait over eight hours to get his iPhone activated. </t>
  </si>
  <si>
    <t>I wanna go ooouuuut.  I can't stand being stuck at home anymore!!</t>
  </si>
  <si>
    <t>@emmatreasure  I was in a bad patch too recently. I just don't understand why my trich comes and goes worse sometimes. Do you??</t>
  </si>
  <si>
    <t>@DarcyIsLame     i miss you!!!!!!!!!!!</t>
  </si>
  <si>
    <t xml:space="preserve">@_KSD_ No see, yours is. Because at least you're excited about going somewhere. I miss NY and have to stay in CA through the 4th. UGH. </t>
  </si>
  <si>
    <t>@theREALboyzone This tour has been AMAZING!!! Still can't believe there's no DVD coming  When are the other summer dates being released?!</t>
  </si>
  <si>
    <t xml:space="preserve">@VyPink I KNOW!!!!! im gonna take a pic for you lol. pinkberry's so weird without you </t>
  </si>
  <si>
    <t xml:space="preserve">@greenspaghetti How can you tell that friend that you're feeling that way, though you don't want to spill it out to him/her? </t>
  </si>
  <si>
    <t>@BreRadoSunrise yeah ! he couldn't make it  cause he had to do the stupid transformers thing</t>
  </si>
  <si>
    <t xml:space="preserve">in las vegas!! we have to leave at 5 am though </t>
  </si>
  <si>
    <t xml:space="preserve">I'm really worried about my sister tho...she has a temp of 102.5 </t>
  </si>
  <si>
    <t xml:space="preserve">I am not feeling well. </t>
  </si>
  <si>
    <t>@aaronjohnson happy belated birthday! sorry cs it's late  any movies coming up?</t>
  </si>
  <si>
    <t xml:space="preserve">My eyes are stuck together...... stupid mornings!  </t>
  </si>
  <si>
    <t xml:space="preserve">@jujube5160 Have fun! I'll be working dealing with the crowds for Transformers 2 </t>
  </si>
  <si>
    <t xml:space="preserve">@covergirl1985 losing the plot at work but other than that ok!! Looking forward to my holiday just under 4 months to go </t>
  </si>
  <si>
    <t xml:space="preserve">Is waitin ar gas station cause I don't have ant gas and I'm stuck and noone will help me I'm sad </t>
  </si>
  <si>
    <t xml:space="preserve">Good morning! Man, I was tired after yesterday's LON trip but slept very well.. Now enjoying my coffee. Task of today: dentist again. </t>
  </si>
  <si>
    <t>@Mechh you seriously are chickie! I just ENDED pmp.  hurry up and come backkk!</t>
  </si>
  <si>
    <t>I have to go to school now  I'm the only one awake! D:</t>
  </si>
  <si>
    <t>@ricse2002   aww tears might be karma!! but hope it all works out</t>
  </si>
  <si>
    <t>i haven't seen it.....                      Yet</t>
  </si>
  <si>
    <t>Wishing I could attend WordCamp NZ next month.  Most confirmed speakers were at WC Sydney last year and are great:  http://bit.ly/FDHlA</t>
  </si>
  <si>
    <t xml:space="preserve">@rgoodchild Read the article... Shame they didn't want to chat with me! </t>
  </si>
  <si>
    <t xml:space="preserve">@mroemmelt I would not compare Apple to BMW... it's more like Porsche. ;-) But still, 20k on a 9 years old car with over 100tkm? Puh.... </t>
  </si>
  <si>
    <t>I can't sleep  what can I do..??</t>
  </si>
  <si>
    <t xml:space="preserve">Bugger, I'm going to be in Italy while dConstruct is happening.  Always seems to happen </t>
  </si>
  <si>
    <t>I hate when I can't sleep  ... what's everybody up 2 at 11 pm?</t>
  </si>
  <si>
    <t xml:space="preserve">Watchin the lifetime channel feels sorry for the lady on here Knows exactly how she feels to be turned down by someone b/c of her size </t>
  </si>
  <si>
    <t>its up!!!! bad quality.  ohh well</t>
  </si>
  <si>
    <t>Looooooonnngg day tomorrow  club monaco 9-?? 3 maybe calo's 4-10 .... ugh help!</t>
  </si>
  <si>
    <t xml:space="preserve">such a borin day </t>
  </si>
  <si>
    <t>@appleschmapple i want to play too  are you at starbucks? gay ditched me h8 her</t>
  </si>
  <si>
    <t>@JRobey83 @TheStafford I agree.  There's a myspace, but someone else runs it and not sure she ever sees messages.  hope Eden can nudge her</t>
  </si>
  <si>
    <t xml:space="preserve">has sore gums... it's that time of the year ago.. when my 4 molars grow just that little bit more... then stops </t>
  </si>
  <si>
    <t xml:space="preserve">http://twitpic.com/8cpcx - just missed it </t>
  </si>
  <si>
    <t xml:space="preserve">Allmost going to school... </t>
  </si>
  <si>
    <t>has no more FTP monies. what willl i do now  ??? gonna cheer myself up w/ mint&amp;amp;&amp;amp;chocolate chip isream.</t>
  </si>
  <si>
    <t>Figuring out twitter and reading the stuff I have to write an essay on (due Monday    )</t>
  </si>
  <si>
    <t xml:space="preserve">@tsayfan oo.. i wish my place had a hot tub </t>
  </si>
  <si>
    <t xml:space="preserve">hay.  i think i have enough on my plate already. school might have to wait a little while longer. </t>
  </si>
  <si>
    <t xml:space="preserve">one day of school left!!! cant wait, but still have a heap of hw to do </t>
  </si>
  <si>
    <t xml:space="preserve">@KristenJStewart hey chilling on the sofa is great, i must sit in the classroom, because in austria it is 8:11 am  </t>
  </si>
  <si>
    <t>@GabbyOSGOOD Sorry, to hear that   .. the fair sounds like FUN .. I havent gone yet i'll probley just wait til the nc one lol &amp;lt;3</t>
  </si>
  <si>
    <t xml:space="preserve">My wisdom tooth is popping out and it hurts so bad. </t>
  </si>
  <si>
    <t xml:space="preserve">I R motion sick (thank you Prototype), Hungry, and have a sinus headache. #Luna is down for maintenance and I don't feel like playing 360 </t>
  </si>
  <si>
    <t>@Mommy2Junior I know  I dunno what to do</t>
  </si>
  <si>
    <t>@meerasapra nose bled last night too   c calvin is hugging me since i m down</t>
  </si>
  <si>
    <t xml:space="preserve">Just woke up from a bad dream.. :/   thank god...   but my stomache now is upset... Eh.. </t>
  </si>
  <si>
    <t>@mistyhazetoday never did get your e mail  lol</t>
  </si>
  <si>
    <t xml:space="preserve">@silverharmony YOU SOUND LIKE ME only richer in avocado </t>
  </si>
  <si>
    <t xml:space="preserve">@shperl haha that place will make you make bad choices! i almost got the monster too </t>
  </si>
  <si>
    <t xml:space="preserve">Ughh totally burnt </t>
  </si>
  <si>
    <t>@TwistedPeanuts  &amp;lt;3333</t>
  </si>
  <si>
    <t xml:space="preserve">Our maids can feel mom's presence. Windows opening. Electric fan working. Cold air sending shivers down their spines. As for me, none. </t>
  </si>
  <si>
    <t xml:space="preserve">Finally sing up to Youtube under peteryang007 I was really hoping for 007peter, but somone stole that name away from me </t>
  </si>
  <si>
    <t xml:space="preserve">@casperlove Oh yeah..if you'll be there for a mth, our empress will definitely be here </t>
  </si>
  <si>
    <t xml:space="preserve">i gotta finish that project i'm as tired as a ... idk what i'm just so tired </t>
  </si>
  <si>
    <t xml:space="preserve">This java assignment has really got me down.  have to make a minesweeper game. I now go to bed defeated.  Sigh. I need help. </t>
  </si>
  <si>
    <t>The cops just left the front of my house...no drugs  oh well maybe next time...ok back 2 csi</t>
  </si>
  <si>
    <t xml:space="preserve">little rain yesterday...doesn't help the heat or the humidity!! </t>
  </si>
  <si>
    <t xml:space="preserve">Must... finish... English... homework. But I don't want to! I have a Trig test to study for plus Health homework on the agenda! </t>
  </si>
  <si>
    <t xml:space="preserve">I took a sleep essential pill just now, not feeling too right... </t>
  </si>
  <si>
    <t xml:space="preserve">Spending my last day in Tel Aviv </t>
  </si>
  <si>
    <t xml:space="preserve">My belly hurts.....B rating messed me up!  </t>
  </si>
  <si>
    <t xml:space="preserve">kalo libur gni, trs dirumah, enaknya ngapain yah ?? cpe d rumah mulu ! i want to go out with my friends, but I don't have anytime .. </t>
  </si>
  <si>
    <t xml:space="preserve">I couldn't believe my eyes last nite. America beat against Spain to the confederation cup final?!?!?!  So, bye bye Torres </t>
  </si>
  <si>
    <t xml:space="preserve">@alannaha_b grr theres so much shit to do i dont wannna </t>
  </si>
  <si>
    <t xml:space="preserve">@twilight_x3 whats wrong? </t>
  </si>
  <si>
    <t xml:space="preserve">@mywickedbignose I miss you! </t>
  </si>
  <si>
    <t xml:space="preserve">http://twitpic.com/8cpep - The things you find when looking through old pictures. I miss her </t>
  </si>
  <si>
    <t xml:space="preserve">http://twitpic.com/8cper - fail! Stupid summer hours. </t>
  </si>
  <si>
    <t xml:space="preserve">gonna be a boring day today </t>
  </si>
  <si>
    <t xml:space="preserve">Has a cold ..... And does not want to go to work </t>
  </si>
  <si>
    <t xml:space="preserve">@jswanhart aha right you are. My bad I was actually working with php-5.2.x and posted the wrong thing entirely </t>
  </si>
  <si>
    <t xml:space="preserve">Lights go out and I can't be saved .. </t>
  </si>
  <si>
    <t xml:space="preserve">feeling very guilty for not going to class today because angeline needs her book back </t>
  </si>
  <si>
    <t>feeling so sick  wanna get well before the weekend...</t>
  </si>
  <si>
    <t xml:space="preserve">@adamashbery you've jinxed it now. We have no sunshine </t>
  </si>
  <si>
    <t>@BaliYummyBlog yeah right  she loved me so much  ha ha ha</t>
  </si>
  <si>
    <t>@HeatherLynnsss awww girl.  I know it's hard, but it'll go by super quick, you just gotta keep busy. &amp;lt;3</t>
  </si>
  <si>
    <t xml:space="preserve">Am inceput ziua cu o briosa si cafea... still hurting because of the cold </t>
  </si>
  <si>
    <t xml:space="preserve">@HERcocoishot w/e... </t>
  </si>
  <si>
    <t>Just plugged my phone in.  ran out of battery in the middle of my washington trip and missed so many texts from so many people.  sorry!</t>
  </si>
  <si>
    <t xml:space="preserve">@lunarknightmare WTF you lost an ipod?! that blows. you can borrow mine when you get back to merced lol, except its all cracked </t>
  </si>
  <si>
    <t xml:space="preserve">well that feel a bit better but still lyin in hospital </t>
  </si>
  <si>
    <t xml:space="preserve">And to think I was gonna give you the play by play of Whats' Love Got to Do w/ It </t>
  </si>
  <si>
    <t>@mrstevenla That's because that stupid Twitter app sucks.  #ILOVEIRANBUTSCREWYOUADMINDASHLDASJAHEDAED</t>
  </si>
  <si>
    <t xml:space="preserve">@teeeeeef Really???  I totally don't like it spelled with a U!  It feels like I'm in Jr. High again.  I'm totally a COME'r.  </t>
  </si>
  <si>
    <t>@slnkez Midomi sounds fun, but doesn't appear to be free anymore.  Not sure I'll try it for $5--that's more than a small Rhodia pad! ;-)</t>
  </si>
  <si>
    <t xml:space="preserve">@Prisjordan another quiz for me and going to chg my bkgrd too! just wanted to get the guys attention with this, not working esp Jordan </t>
  </si>
  <si>
    <t xml:space="preserve">I wish WilliamBeckett was following me </t>
  </si>
  <si>
    <t xml:space="preserve">@Maiwen I just retain information well. </t>
  </si>
  <si>
    <t xml:space="preserve">11:14! Missed it again </t>
  </si>
  <si>
    <t xml:space="preserve">Stressed about planning for the drive in tomorrow. I wish people would just get a hold of me if they are going so we can fill up cars </t>
  </si>
  <si>
    <t xml:space="preserve">@nicktabick @thursdayschild Only slightly related: Know how to move an Amarok stats database from one comp. to another? I've got no luck. </t>
  </si>
  <si>
    <t xml:space="preserve">Sleep time! it's 2:00am.. </t>
  </si>
  <si>
    <t xml:space="preserve">After watching Paper Heart, I wonder, Was I meant to love?! </t>
  </si>
  <si>
    <t xml:space="preserve">Everything i need right now is lost in the air somewhere. </t>
  </si>
  <si>
    <t xml:space="preserve">I'm going to go back to being selfish... that seems to work better for me... p.s. can't sleep </t>
  </si>
  <si>
    <t xml:space="preserve">Looks like it's gonna be another sleepless nite . . . . . .  </t>
  </si>
  <si>
    <t xml:space="preserve">switched to telus digital cable and &amp;quot;high speed&amp;quot;, which really isn't because it's like 4x slower than our last internet provider </t>
  </si>
  <si>
    <t>@TMarlene I know right! She was fabulous but I wasn't loving the look.  Heard you have a throat thing  an extra 3 days of holidays though!</t>
  </si>
  <si>
    <t>Yo! someone told me that they could buy a car with that $$  hahaha. So. I still want my Marie Antoinette.  she's rad!</t>
  </si>
  <si>
    <t>Im sticking to my sheeeeets  this is why i hate summer, its so hard to get comfy and get a good nights sleep</t>
  </si>
  <si>
    <t xml:space="preserve">Deploying a solution that has no guide, and you have no experience in == lots of fumbling in the dark </t>
  </si>
  <si>
    <t xml:space="preserve">@vobarajas I hope I'm on your prayer list! Ask God to fast forward the next two years! </t>
  </si>
  <si>
    <t>@pekkeronipie I'm one of those roommates who sleep on that couch w/ da red blankey.  Haha jk.</t>
  </si>
  <si>
    <t>Morning everyone... not such a sunny day today  heading to Maidenhead shortly...</t>
  </si>
  <si>
    <t>i just hope that i can get my butt out of bed early enough to actually go on a run. is it gonna happen?  i hope so! g'night fellow twits</t>
  </si>
  <si>
    <t xml:space="preserve">@greendazzle my poor poor ears.. T.T ..im writing a technical paper, and im not doing great. I suck, haha. </t>
  </si>
  <si>
    <t xml:space="preserve">getting ready for school, but really im just on the computer lol  i cba to go today but ive gotta hand in cw so, i guess im gunna have to </t>
  </si>
  <si>
    <t xml:space="preserve">Good Morning... Unfortunately can't make at the #expo2015camp </t>
  </si>
  <si>
    <t>You know that stack of money of the Geico commercials, well it scares me!  Lol! True story</t>
  </si>
  <si>
    <t xml:space="preserve">Anyone else missing Horrible Histories? http://bit.ly/IOr32  </t>
  </si>
  <si>
    <t xml:space="preserve">@Erizzo10 awesome, now i'm jealous x2.  haha, it used to be on HBO on demand, but we don't have HBO anymore </t>
  </si>
  <si>
    <t xml:space="preserve">@riwulandari btw i dont think she's coming to bkk... i googled &amp;amp; found nothing listed. at least i have never heard anything about it </t>
  </si>
  <si>
    <t xml:space="preserve">So there's a HUGE gigantor looking centipede thing on my ceiling and I'm to scared to squish it ... So much for sleep tonight </t>
  </si>
  <si>
    <t>Gonna work out with my boyfriend now. I hope he doesn't try to compete with me. Just to let yall know,he's twice my size.  tranDIAMONDS</t>
  </si>
  <si>
    <t xml:space="preserve">@SillyEz I know </t>
  </si>
  <si>
    <t xml:space="preserve">In a motel room by the beach. All alone. Missing NYC, my bed and my pups. </t>
  </si>
  <si>
    <t>lol hellen &amp;quot;aish you just have bad luck. that's all.&amp;quot;  it's true isn't it. i've never been lucky in any part of life.</t>
  </si>
  <si>
    <t xml:space="preserve">No fair. @SVSN4Ever gets to be a singer. </t>
  </si>
  <si>
    <t xml:space="preserve">My arm is itching like crazy! i swear i will bite both of my arms off! </t>
  </si>
  <si>
    <t xml:space="preserve">@koreas I'm pretty sure that they're going to auction my house </t>
  </si>
  <si>
    <t xml:space="preserve">is dismayed after finding out that today is not yet pay day.. </t>
  </si>
  <si>
    <t xml:space="preserve">Muh Damn Elbows Hurt From Layinq Down On this Laptop .. </t>
  </si>
  <si>
    <t>@jessheartstbs wait what? i'm a load of shit?  :p</t>
  </si>
  <si>
    <t xml:space="preserve">Tweeps! Who here has a complete collection of Ugly Betty's latest season? I wanna borrow </t>
  </si>
  <si>
    <t xml:space="preserve">Soooo tired, but my headache is keeping me awake. Damn meds aren't working. </t>
  </si>
  <si>
    <t xml:space="preserve">there is only 1 cute person on the Real World Cancun. </t>
  </si>
  <si>
    <t xml:space="preserve">No classes again, I miss my friends </t>
  </si>
  <si>
    <t xml:space="preserve">the passion of the christ is undescribable! i dont even know what to say about it! but omg! </t>
  </si>
  <si>
    <t xml:space="preserve">@ReyCz oooh you better tell me if it was good sux that i couldnt go </t>
  </si>
  <si>
    <t xml:space="preserve">Man Im tired. Didn't get to much off anythgin done. Im slacking on the workouts right now </t>
  </si>
  <si>
    <t>@paulagroenink  I am getting over a bad cold and now my girls have it  But we are hanging in there...and you?</t>
  </si>
  <si>
    <t xml:space="preserve">@ModelSupplies Yes. #Twitter threw me under the bus again.  I didn NOT block you.  Was wonderin' why you didn't answer the DMs </t>
  </si>
  <si>
    <t xml:space="preserve">Had to delete tweetdeck. Too many crashes and timeouts! Bummer </t>
  </si>
  <si>
    <t xml:space="preserve">So I'm having an awesome week...Birthday, transformers 2, adtr...Back to work tomorrow though </t>
  </si>
  <si>
    <t xml:space="preserve">Not numb anymore. Now in PAIN!!! </t>
  </si>
  <si>
    <t xml:space="preserve">Ning is down for maintenance </t>
  </si>
  <si>
    <t>Just couldn't go to carnival!  Was too worried about getting up early for bootcamp! Had fun @ abbey and came home to sleep for bootycamp!</t>
  </si>
  <si>
    <t>@rockondude i wasnt!! lol people were sayin go to Hooters that i &amp;quot;got the look&amp;quot; but not the hooters  lollll LEts's GO!</t>
  </si>
  <si>
    <t xml:space="preserve">http://twitpic.com/8cpjr - BFFS! LAST DAY OF SCHOOL! </t>
  </si>
  <si>
    <t>@taylorquinn  i really wish i had my blackberry.. will i see you on sunday??</t>
  </si>
  <si>
    <t>night world... my sisters keeper... sad book  but addicting!</t>
  </si>
  <si>
    <t>sleeping early cos I'm gonna head up north early. sorry @jashMENow &amp;amp;@byeangelo  i'll try to talk to you guys tmo.</t>
  </si>
  <si>
    <t>@chrish2os except that denny's sucks  @xamountoftruth they're not as awkward as they seem!</t>
  </si>
  <si>
    <t xml:space="preserve">nooooo! why isn't Public Enemies being released in Australia until the end of July...we are being Depprived...and it sucks big time </t>
  </si>
  <si>
    <t xml:space="preserve">why can't i sleep?! im sooo tired </t>
  </si>
  <si>
    <t xml:space="preserve">I'm officially in a really bad mood </t>
  </si>
  <si>
    <t xml:space="preserve">Currently no phone </t>
  </si>
  <si>
    <t>@Meredith125 good night love. i'm sleeping @ home tonight... SARS!  see you tomorrow?? obvii</t>
  </si>
  <si>
    <t xml:space="preserve">So tired I don't want to go to to school. But I have to </t>
  </si>
  <si>
    <t xml:space="preserve">iNeed someonne to update me on The Real World cuz iDont qot MTV! </t>
  </si>
  <si>
    <t>Morning, bit cloudy at mo, hoping for sun later. Rain forecast for weekend, typical  Murray on about 4pm, hope he doesn't choke.</t>
  </si>
  <si>
    <t xml:space="preserve">@mdeleon I still want a shirt how much? I'm going to miss our old team </t>
  </si>
  <si>
    <t xml:space="preserve">goodnight moon.. breakfast in the am at my mom's house and then work from 2 to 10 </t>
  </si>
  <si>
    <t>Man I have the munchies.  But I don't do wendy's or taco bell.   I should've made groceries today</t>
  </si>
  <si>
    <t>night... my sisters keeper... sad book  but addicting!</t>
  </si>
  <si>
    <t xml:space="preserve">@amberbanana oh shit. i thought you lost it inside. i'm sorry </t>
  </si>
  <si>
    <t xml:space="preserve">says back up to London I go again </t>
  </si>
  <si>
    <t xml:space="preserve">One more thing. Austrailian accents are cool, aren't they? I wish I had an austrailian accent. </t>
  </si>
  <si>
    <t>My head is BUSTIN! Bloody BUSTIN!  ARRRGGH!</t>
  </si>
  <si>
    <t xml:space="preserve">@itsnotjustafad </t>
  </si>
  <si>
    <t xml:space="preserve">wish the Blues would've stepped up last night </t>
  </si>
  <si>
    <t xml:space="preserve">sh#t !! i wanted to see shaq and thebron together, just in ny knicks jerseys.... is this playoff drought going to be forever??????? </t>
  </si>
  <si>
    <t xml:space="preserve">@aslan843 do not cry or else I shall become quite sad as well </t>
  </si>
  <si>
    <t>I can't find my pouch with 8 euros in it  i've lost it somewhere in the hotel room...</t>
  </si>
  <si>
    <t>Maria Sharapova is out.  but Elena Dementieva, Ana Ivanovic still in. I love tennis goddesses!</t>
  </si>
  <si>
    <t xml:space="preserve">AC went out today </t>
  </si>
  <si>
    <t xml:space="preserve">checking emails and deleting random ones that were replyed to everyone the original email was sent to. </t>
  </si>
  <si>
    <t xml:space="preserve">@saraahjay everyone will be there except me </t>
  </si>
  <si>
    <t xml:space="preserve">Is Butterfactory really so fun? Seems like it's the new Zouk these days. I've totally lost touch with the nightlife </t>
  </si>
  <si>
    <t xml:space="preserve">so tired but I cant put this book down, wishing I was next to my boyfriend </t>
  </si>
  <si>
    <t>@JodiHarris So sad  No one deserves to suffer.</t>
  </si>
  <si>
    <t xml:space="preserve">yeah what is up with youtube changing its format the new channels are annoying don't change , but they will change </t>
  </si>
  <si>
    <t xml:space="preserve">Had ramen at Yachiyo today. The egg was a bit overcooked instead of being all golden and delicious and gooey </t>
  </si>
  <si>
    <t>cant sleep  ... i had a good 10 mile run (1:02:20) and my body is tired but i miss Elizabeth laying next to me</t>
  </si>
  <si>
    <t>@JackAllTimeLow AHH i wanna see it so bad  you should come back to sydney and see in imax, its one of the largest screens in the world ;D</t>
  </si>
  <si>
    <t xml:space="preserve">@tmana Agree it's a good idea 2 separate work + personal accts on social media, but the AP policy does seem 2 apply 2 personal profiles </t>
  </si>
  <si>
    <t>@JackAllTimeLow God! lucky youu jack! i didnt got the chance to watch cause im in boarding school  hw was it?</t>
  </si>
  <si>
    <t>Sweaty palms. perfect touch.  needs to fuck . Ha ha jk -Dottie&amp;lt;3</t>
  </si>
  <si>
    <t>I feel awful.  stupid migrane. Fuck you.</t>
  </si>
  <si>
    <t>Emma Watson quits acting after HP, about time. And no Neve for Scream 4  I don't think the Arquettes can hold the film alone.</t>
  </si>
  <si>
    <t xml:space="preserve">going home to go to bed.doctors tomarrow </t>
  </si>
  <si>
    <t xml:space="preserve">Goodnight is always a trending topic when I get up in the morning, I feel a little left out </t>
  </si>
  <si>
    <t xml:space="preserve">@JuliMurphy I miss my other half </t>
  </si>
  <si>
    <t>@erickaguitron Really?! Okay. I'll be over at 12ish. I just dont have your adress. or #. I did, but no more  Direct. Msg. It to me!</t>
  </si>
  <si>
    <t xml:space="preserve">On the slow train today. Aptly sums up how I feel. In college from 9am-9pm so home by 11pm if lucky. Missing my babies </t>
  </si>
  <si>
    <t xml:space="preserve">Ugh, tomorrow...packing. Yippee... </t>
  </si>
  <si>
    <t>Just ran into a brand spanking new BMW FWD in the Forrester on Inkermann.  Poor Forry needs a trip to the panel shop.</t>
  </si>
  <si>
    <t xml:space="preserve">@martial17artist ionno?? what is it? im sorry if my english is bad </t>
  </si>
  <si>
    <t xml:space="preserve">going to sleep, I have work in the morning </t>
  </si>
  <si>
    <t xml:space="preserve">@SVUBuddha Aww.  Well, I have to wait until July for my fun trips, too. But I am excited... And yes, @Kimmy6313, my sis is coming too. </t>
  </si>
  <si>
    <t xml:space="preserve">Two good news : Kino PS sale and Elpamas concert. Yet I wonder why they drove me close to tears </t>
  </si>
  <si>
    <t xml:space="preserve">@beshu yeaaa ive been in canada for a year now. i miss LA </t>
  </si>
  <si>
    <t xml:space="preserve">wants to go workout so bad. Why are all of my friends so damn lazy </t>
  </si>
  <si>
    <t>@TROPIKANA good me too! im gonna call u tomorrow before i go to the dentist  so u can update me on ur 1st day back lol</t>
  </si>
  <si>
    <t>@serahmargret Boring overrides cute.  And he's too cuddly... even for me.</t>
  </si>
  <si>
    <t>I am wishing for love that is probably never going to find me because i'm a lonely person that no one gives a damn about.  Â°nÂ° *sadness*</t>
  </si>
  <si>
    <t xml:space="preserve">oh ... I HATE when I don't have internet... and I didn't in the past few days  </t>
  </si>
  <si>
    <t xml:space="preserve">Too tired and sleepless because of power cuts </t>
  </si>
  <si>
    <t xml:space="preserve">I'm a hopeless romantic and a fool in love. Sadly, in today's world, that just makes me a complete fucking moron!! </t>
  </si>
  <si>
    <t xml:space="preserve">@benjaminrowley Don't even know how to hold a golf club </t>
  </si>
  <si>
    <t xml:space="preserve">last day of noli class  yahoo! ms wright gave me three stickers for a very in depth analysis of ibarra! </t>
  </si>
  <si>
    <t xml:space="preserve">In Baguio. Sleeping with three wool blankets </t>
  </si>
  <si>
    <t xml:space="preserve">Agree, @NickJewell yeah, I love Amcharts. Although I asked for quadrant chart last November, initally looked promising, but still no sign </t>
  </si>
  <si>
    <t xml:space="preserve">@snobiwan Yr makinâ€™ me hungry  Thereâ€™s no food in the datacenter </t>
  </si>
  <si>
    <t xml:space="preserve">Im mad that my brother is not here so I can tell him about how good Transformers 2 was and that Avatar The Last Airbender is coming out </t>
  </si>
  <si>
    <t xml:space="preserve">bye bye #Shaq </t>
  </si>
  <si>
    <t xml:space="preserve">laptop has twelve minutes left of life. Phone is almost dead too </t>
  </si>
  <si>
    <t xml:space="preserve">is longing to be back in Calgary. I miss everything about the place </t>
  </si>
  <si>
    <t xml:space="preserve">@Cheekie32 just showin some southern hospitality hun lol....you aint have eat em all though </t>
  </si>
  <si>
    <t xml:space="preserve">i know but don't say i'm too busy </t>
  </si>
  <si>
    <t xml:space="preserve">Bummed that this weekend's roadtrip isn't going to work out, I wanted to spend time with my boy and @lexicondeville and @xoxcrow </t>
  </si>
  <si>
    <t xml:space="preserve">Watching Seven Pounds.. its.. umm.. well it's quite boring unfortunately </t>
  </si>
  <si>
    <t xml:space="preserve">Just got home. Wish I was at the movies with my loveee tho </t>
  </si>
  <si>
    <t xml:space="preserve">my phone flew off n2 traffic took me 4ever 2 find it my mom hates me so i am stayin @ grandmas but i dont feel welcome 2days been shitty </t>
  </si>
  <si>
    <t>My Ipod is dead  I guess that means it's bed time...</t>
  </si>
  <si>
    <t>Kelly Louise Bradford ...barely slept a wink last nite  kept having bad nightmares!! X. http://tinyurl.com/m4ncw9</t>
  </si>
  <si>
    <t xml:space="preserve">So sleepy but can't seem to fall asleep. </t>
  </si>
  <si>
    <t>im going out out out! I HAVENT STUDIED FOR 2 DAYS!   [!]</t>
  </si>
  <si>
    <t xml:space="preserve">http://twitpic.com/8cpls Probably should have left my hair how it was </t>
  </si>
  <si>
    <t xml:space="preserve">mmm air in my lungs. free advair to save me. now if only i can start breathing through my nose. who gets sick the first week of summer </t>
  </si>
  <si>
    <t xml:space="preserve">@mygdal I'm sure you will make a great #reboot11 opening! Still regret not to be there </t>
  </si>
  <si>
    <t xml:space="preserve">@FacingKlarenz oooh that's just great! Hope Anoop will tell more. Prepare to be heart broken..nooooo!! </t>
  </si>
  <si>
    <t xml:space="preserve">my eyes feel like i'm pulling apart velcro every time i open them, yet I had...*thinking*... 8 hours sleep! </t>
  </si>
  <si>
    <t xml:space="preserve">Virgin America's A Day in the Clouds was SO hard. Brain busting, for sure. </t>
  </si>
  <si>
    <t>Is sad the Daybreakers Trailer is no where to be seen  What an anti climax...</t>
  </si>
  <si>
    <t xml:space="preserve">Instead of packing I am twittering and talking in skype  </t>
  </si>
  <si>
    <t>have to go in  getting ready now</t>
  </si>
  <si>
    <t xml:space="preserve">i want to see Tom Ward. hes quite a cool comedian whos not in Sydney </t>
  </si>
  <si>
    <t xml:space="preserve">@bisante And the coca cola will help the strangling how exactly? lol I want one 2! Hmmm make it 1000, can't fall asleep, must study... </t>
  </si>
  <si>
    <t xml:space="preserve">@AlishaPryor517 Dumb and Dumber, I randomly quote that line and... Most of the time people don't get it. </t>
  </si>
  <si>
    <t xml:space="preserve">Guess I'm going to bed... -sigh- Depression sucks. I need me some David therapy really bad. That concert can't come soon enough! </t>
  </si>
  <si>
    <t xml:space="preserve">@babyBLUEjas Oh dear I'm not. Tight schedule. </t>
  </si>
  <si>
    <t>In Berkeley. Don't have my laptop anymore  Learning how to use Adobe Flash. Listening to Wicked.</t>
  </si>
  <si>
    <t xml:space="preserve">Starving. Mom didn't buy breakfast and the maid's hogging the kitchen. </t>
  </si>
  <si>
    <t xml:space="preserve">Someone else said &amp;quot;when I first met you I thought for sure you like to party alot.&amp;quot; all I could come up with was &amp;quot;no... I'm a good girl&amp;quot; </t>
  </si>
  <si>
    <t xml:space="preserve">@thedittybops I sent you a Facebook &amp;amp; MySpace message about my defective copy of Pack Rat but can't get an answer from anyone... </t>
  </si>
  <si>
    <t>@rodx2024 with no plans for the rest of my summer cuz I'm grounded ughh  LOL only thing I can do is sneak people over during the day now.</t>
  </si>
  <si>
    <t>I have been nothing but nice to you  you know how scrwd up our family is already..  Please Mandy. Just tell me what I did, i miss u&amp;amp;J!</t>
  </si>
  <si>
    <t xml:space="preserve">No taste fest this year </t>
  </si>
  <si>
    <t xml:space="preserve">@raeofsunshine09 neglected </t>
  </si>
  <si>
    <t>I'm broke bitch  shit sucks! I need to take out a loan. Any takers?</t>
  </si>
  <si>
    <t xml:space="preserve">@rmichaelthomas I figured! Awww! I miss our friend! </t>
  </si>
  <si>
    <t>I don't think my friends ever actually invite me anywhere. I feel like i have to invite myself  it's sad, and makes me feel lame.</t>
  </si>
  <si>
    <t xml:space="preserve">@chezbrandi: th thot of takng nyc trains scares me. Ppl w/ signs lyk: &amp;quot;I hav TB&amp;quot; (Coff coff). Yikes! Germs! </t>
  </si>
  <si>
    <t xml:space="preserve">damn, i forgot about watching ugly betty this morning. too late now </t>
  </si>
  <si>
    <t xml:space="preserve">twitter is not good to insomniacs </t>
  </si>
  <si>
    <t xml:space="preserve">i feel like crap right now. </t>
  </si>
  <si>
    <t xml:space="preserve">@BaggerMcGuirk it's only wednesday </t>
  </si>
  <si>
    <t>@piccolovtamayo Sorry I can't play on Sat  Have to cover NCAA opening.</t>
  </si>
  <si>
    <t xml:space="preserve">@Scousewife77 not such a gorgeous day in Hampshire at the moment </t>
  </si>
  <si>
    <t xml:space="preserve">less than five hours sleep. work now. </t>
  </si>
  <si>
    <t xml:space="preserve">I stumbled upon jstar's twitter somehow and actually read a few tweets and now I think I've become semi-retarded. Someone please help me. </t>
  </si>
  <si>
    <t>i miss you so much   rip.</t>
  </si>
  <si>
    <t xml:space="preserve">via ontd_political comes this graphic and shocking video of a 16 year old boy undergoing a 'gay exorcism' http://twurl.nl/tt2voz   </t>
  </si>
  <si>
    <t xml:space="preserve">@mtrang yeah!  Especially before I go back. If not then maybe we will have to meet up for Harry P night.  And why is it a cruel world? </t>
  </si>
  <si>
    <t>I feel like there's something deep in my ear and it hurts so bad  can't sleep now.</t>
  </si>
  <si>
    <t xml:space="preserve">@Aethilas +1 </t>
  </si>
  <si>
    <t>@THE_REAL_SHAQ Suns agree to send Shaq to Cavs   I'm bummed.</t>
  </si>
  <si>
    <t>I'm broke bitch  shit sucks! I need to take out a loan or something. Any takers?</t>
  </si>
  <si>
    <t xml:space="preserve">Going to sleep early, Dentist again in the morning </t>
  </si>
  <si>
    <t xml:space="preserve">Slept too much today and now I can't fall asleep. </t>
  </si>
  <si>
    <t xml:space="preserve">work sux today, we had a power outage and i thought we could go home but then it came back on </t>
  </si>
  <si>
    <t xml:space="preserve">Seriously. I can't put this book down... And i really need to go to bed </t>
  </si>
  <si>
    <t xml:space="preserve">good morning lovely people! Didnt sleep well last night, up at 4am with the birds again </t>
  </si>
  <si>
    <t xml:space="preserve">Normal weekday wakeup time 6am. Wife's idea of letting me have a lie-in on my day off? 6:30am </t>
  </si>
  <si>
    <t>@nelly061  s8 and 9 depressed every inch of me. Oh, the series finale! Did you see Alan on Flight of the Conchords?</t>
  </si>
  <si>
    <t>@KrystleMiller   too bad I'm stabbing u n the face</t>
  </si>
  <si>
    <t>@kaybainss @ramanbainss DUDE I HAVE A MEETING AT 3:30  can we incorporate this parttt!!</t>
  </si>
  <si>
    <t>@OfficialBF1943 So many reviews  ... but I shall patiently wait for it to come out on PC and then I will PWN! &amp;gt;</t>
  </si>
  <si>
    <t xml:space="preserve">@koreas I have no idea! It was in the newspaper today that they were going to auction it on the 9th though </t>
  </si>
  <si>
    <t xml:space="preserve">Need another pillow here, Mine is so flat I cant move my neck now </t>
  </si>
  <si>
    <t xml:space="preserve">Woken up, opened my eyes, time for product management (life can wait). &amp;amp; Our new small producs partner is lazy and relies on our help </t>
  </si>
  <si>
    <t xml:space="preserve">I feel really odd now. I think i'm falling sick. I feel like there is a fish bone stuck in both sides of my body and it keeps rippling. </t>
  </si>
  <si>
    <t xml:space="preserve">Woman down. My cells are fighting haard for me. I sound like a child ogar. And it hurts </t>
  </si>
  <si>
    <t xml:space="preserve">long time since i updated...upset that my nieces couldn't sleep over </t>
  </si>
  <si>
    <t xml:space="preserve">fuckkkkk, ahhh I hate this :'( ... bad,why can't I let it go?  </t>
  </si>
  <si>
    <t>@sociaIIyawkward I dont think he wants to meet me, so I should just try and move on....I just dont know how to do it!!!    I am not cont..</t>
  </si>
  <si>
    <t xml:space="preserve">Off to work.  Many days of great weather in Belgium.  Seems only the weekends have rain </t>
  </si>
  <si>
    <t xml:space="preserve">i cant spell </t>
  </si>
  <si>
    <t xml:space="preserve">Why I cannot order Char Kway Teow without Kway Teow and just Hokkien Mee with many 'hams'??? </t>
  </si>
  <si>
    <t xml:space="preserve">ok so today my kestrels graduated! Always bitter sweet when you have to say good bye to students that you've taught all year long. </t>
  </si>
  <si>
    <t xml:space="preserve">Kevvy kev...im slighly drunk and feelin some kinda way.......this is no good. No sex is not the way of life </t>
  </si>
  <si>
    <t>ate too much candy  feel sickk..</t>
  </si>
  <si>
    <t xml:space="preserve">@Danasaur4 no :s well for dani's house yeah. but for my new house no </t>
  </si>
  <si>
    <t xml:space="preserve">I do suck sometimes </t>
  </si>
  <si>
    <t>Omg, what's happened to the weather?  Not happy one bit.</t>
  </si>
  <si>
    <t xml:space="preserve">feel bored with anything </t>
  </si>
  <si>
    <t xml:space="preserve">@GeminiTwisted I know </t>
  </si>
  <si>
    <t xml:space="preserve">@DarynJones i hope you're right...it's been a long time since 1993 </t>
  </si>
  <si>
    <t xml:space="preserve">Just woke up, thinking about my drawing style...whaaaa i'm such a lazy ass </t>
  </si>
  <si>
    <t>home from skool. YAY HOLIDAYS!! my friend is moving to melbourne to an all girls skool  gonna miss her sooooo much. not gonna be the same</t>
  </si>
  <si>
    <t>Whores mann?? Uhh idk  wait was it just yu and him/her?</t>
  </si>
  <si>
    <t xml:space="preserve">@javashri: It's all in the game. 2009 has totally filled me with losses. CSK, ChelseaFC &amp;amp; now Spain. </t>
  </si>
  <si>
    <t xml:space="preserve">i hate life </t>
  </si>
  <si>
    <t xml:space="preserve">I need a job BADLY </t>
  </si>
  <si>
    <t xml:space="preserve">Reached late to the office  </t>
  </si>
  <si>
    <t>@Pink,Pink, i no you dont reply but i went to youe concert it was amazing, but you didnt pick my frog up, someone kicked it away  shatterd</t>
  </si>
  <si>
    <t xml:space="preserve">@alandavies1 the green ribbon thing seems to have killed you profile pic </t>
  </si>
  <si>
    <t xml:space="preserve">@sarqastic i will try to contain the sad </t>
  </si>
  <si>
    <t xml:space="preserve">High pollen count yet again today. </t>
  </si>
  <si>
    <t xml:space="preserve">Hot and sunny in singapore right now, but then its like that every day </t>
  </si>
  <si>
    <t xml:space="preserve">Any way I can go back to iPhone OS 2? My battery life has been halfed since I upgraded to 3.0 </t>
  </si>
  <si>
    <t xml:space="preserve"> life sucks. but it would suck a lot more if i didn't have the beautiful check yes gingerette to keep me company.</t>
  </si>
  <si>
    <t xml:space="preserve">@g33kgurrl working on a full restore... got error 1600....  </t>
  </si>
  <si>
    <t xml:space="preserve">Once again, I'm gonna die out of boredom because I've completed Pokemon Platinum. Any good DS games to recommend? </t>
  </si>
  <si>
    <t xml:space="preserve">@itseddos hola eddy! Como estas?! I'm such a flake sorry </t>
  </si>
  <si>
    <t>@traceecyruss your a meanie  no hug for you!</t>
  </si>
  <si>
    <t xml:space="preserve">Today was fun. Ain't nothing like open highway, and meeting new people. Shitty thing, moms still a drunk </t>
  </si>
  <si>
    <t xml:space="preserve">@I_am_JFo My phone has been in my car all night I'm too lazy to go get it!!! I kno just awful dnt nobody call me but u , don and tj </t>
  </si>
  <si>
    <t xml:space="preserve">Report cards tomorrow, I wish I had another day off! </t>
  </si>
  <si>
    <t>why are people so icky...? and why do they have to lie about stuff?  i need a hug...</t>
  </si>
  <si>
    <t xml:space="preserve">can't sleep but what else is new </t>
  </si>
  <si>
    <t xml:space="preserve">@simonbeard Where's mine?! </t>
  </si>
  <si>
    <t>@b_luxe Aw B, feel better.  I love you.</t>
  </si>
  <si>
    <t xml:space="preserve">oh god. today was the worst day ever. no no, tomorrow will be the worst day ever. i hate my maths teacher...i cried today </t>
  </si>
  <si>
    <t xml:space="preserve">I lost 1 follower. </t>
  </si>
  <si>
    <t xml:space="preserve">have been stuck indoors all day cause of the rain  am soooo bored. Watching PokÃ©mon too now I wants a Lumineon </t>
  </si>
  <si>
    <t xml:space="preserve">I played some soccer today after work today. i think i might have broken my foot or ankle!!! </t>
  </si>
  <si>
    <t xml:space="preserve">Off to a really long day at uni! Plus getting tortured by having to look at pics from a scotland trip I couldn't attend </t>
  </si>
  <si>
    <t xml:space="preserve">AS OF NOW, I REALIZED THAT I JUST CAN'T LIVE A DAY WITHOUT SEEING HIM!  143?!? </t>
  </si>
  <si>
    <t xml:space="preserve">As much as i tried, public transportation won and i lost - need to buy a car </t>
  </si>
  <si>
    <t xml:space="preserve">yea!!!! I think I have someone to watch the dogs while we're away. just have to kennel for 2 days instead of 11. no one wanted Zhu </t>
  </si>
  <si>
    <t xml:space="preserve">The sun is shining and I have to go to library </t>
  </si>
  <si>
    <t xml:space="preserve">Mosquito bites on my feet! So itchy!! </t>
  </si>
  <si>
    <t xml:space="preserve">Really want to get my Green Day tickets now! </t>
  </si>
  <si>
    <t xml:space="preserve">@NickyMcB moving on is hard  I know. Growing up seems to be hard </t>
  </si>
  <si>
    <t xml:space="preserve">@AndreaGabrielle i was thinkin about choppin my shit off, but i want a sew in now, like 18 inches, this summer heat do me no good </t>
  </si>
  <si>
    <t>Just 5 days left and 1/3 of summer holidays will be gone!  Time is running so fast, isn't it?</t>
  </si>
  <si>
    <t xml:space="preserve">it was sooo foggy on the on the freeway 2nite it was actually scary! </t>
  </si>
  <si>
    <t xml:space="preserve">@haay_catherine yes I am! There's still a good number of ppl here though </t>
  </si>
  <si>
    <t xml:space="preserve">Totally forgot about the time change from boston. So insted of 11 its really 3. But if its only 11 why is it last call at the hotel </t>
  </si>
  <si>
    <t>Nooooo, I has a bad cold  eyes streaming, sore throat, head &amp;amp; ear &amp;amp; neck ache, I break up Saturday, this better bloody go &amp;amp; quick ((((((</t>
  </si>
  <si>
    <t xml:space="preserve">i have commitment issues. </t>
  </si>
  <si>
    <t xml:space="preserve">and my hair hurts </t>
  </si>
  <si>
    <t xml:space="preserve">@ dinner w the fam! eating mexican. aaaand they DON'T have steak for my carne asada! that I get EVERY time I get mexican food! BUMMER </t>
  </si>
  <si>
    <t xml:space="preserve">just saw a sweet cadillac deville for $500.00........ i want it now </t>
  </si>
  <si>
    <t xml:space="preserve">@xMadMaddiexx ch 33, but even if u had it its due tomorrow. </t>
  </si>
  <si>
    <t xml:space="preserve">@sujaiantony hmm.. becoz i am new to it... i dont hate it... but i still love C++ </t>
  </si>
  <si>
    <t>work work work  booooo!!!</t>
  </si>
  <si>
    <t xml:space="preserve">@ work again.. </t>
  </si>
  <si>
    <t>@peterfacinelli It's technically the 25th now, i can't sign up.  Do I have to wait till the morning then?</t>
  </si>
  <si>
    <t xml:space="preserve">@bubbly84 *hugs* I can relate, dear. </t>
  </si>
  <si>
    <t>@wrnumba6 lmfao i am but its too hot on the 4th  and chilll outtt im about to ice it now</t>
  </si>
  <si>
    <t xml:space="preserve">supre. on sale 50% off. have to go with rebecca! yay yay yay! and i want that purr colourful jumper in the dolly mag </t>
  </si>
  <si>
    <t xml:space="preserve">I'm feeling blank? excited for southside tomorrow! thank goodness it isnt the 24th anymore, I miss it </t>
  </si>
  <si>
    <t>Got work in an hour. Dont wanna go  !</t>
  </si>
  <si>
    <t xml:space="preserve">I wish I have Jen Brill's hair </t>
  </si>
  <si>
    <t>Fuck Wednesday  evrerything sucks</t>
  </si>
  <si>
    <t xml:space="preserve">Haha sometimes celebs are so stuck in their world they don't appreciate their fans how lame is that </t>
  </si>
  <si>
    <t xml:space="preserve">AHHH I just woke up! Waste of time! </t>
  </si>
  <si>
    <t xml:space="preserve">@KAYLEEVZ @johntanz I just got like all the tweets haha. I miss my old phone </t>
  </si>
  <si>
    <t xml:space="preserve">@andysandimas damit i never get on the slumber party list.... </t>
  </si>
  <si>
    <t xml:space="preserve">@bill_hader you never update! </t>
  </si>
  <si>
    <t xml:space="preserve">My wonderful friends in the twittersphere, I'm going to take @antipov 's advice &amp;amp; get some rest. I've got the most unfortunate headache. </t>
  </si>
  <si>
    <t>hymmm... missing my honey &amp;lt;3   going to play sims... xD</t>
  </si>
  <si>
    <t xml:space="preserve">i guess its really possible for things to get worse multiple times. i cant feel anything anymore. sigh </t>
  </si>
  <si>
    <t>watching YabancÄ± Damat its s awsome show and its the best show anyways xD ! nazli  ! mree'9a  !! and niko is so sad :'( !</t>
  </si>
  <si>
    <t xml:space="preserve">waiting for takeoff </t>
  </si>
  <si>
    <t xml:space="preserve">is up at ridiculous time of the morning, what is going on with my body clock, also missing my favourite leicesterionians </t>
  </si>
  <si>
    <t xml:space="preserve">why is shaq on the cavs?? one more reason for Lebron not to be in a Knicks uniform </t>
  </si>
  <si>
    <t xml:space="preserve">@thechowster boo!! It did not reply </t>
  </si>
  <si>
    <t>@MichyyLee  i will not give in i will lead the rebellion i think</t>
  </si>
  <si>
    <t>@chatrinidad says &amp;quot;she didn't miss out that much then&amp;quot;  @camping</t>
  </si>
  <si>
    <t xml:space="preserve">@ruchirfalodiya My MOM is a doctor.. :s I've taken medicines, hope I get well soon. </t>
  </si>
  <si>
    <t xml:space="preserve">played sims for four hours today, and thats a cut down from yesterday.  help me </t>
  </si>
  <si>
    <t xml:space="preserve">@strongsarah I've been using FB for a while and I prefer Twitter, mostly because I don't know anyone on here, FB is full of work people </t>
  </si>
  <si>
    <t xml:space="preserve">Still feelin sicko!! Damn it got me bad </t>
  </si>
  <si>
    <t xml:space="preserve">Everyone's going out now to watch Transformers while I'm stuck here, kawawah naman, </t>
  </si>
  <si>
    <t>Shooot. I forgot my pineapple bun in the car.  Its too cold and misty to go back outside. I hope its still there tmrw.</t>
  </si>
  <si>
    <t xml:space="preserve">I've food poisened myself </t>
  </si>
  <si>
    <t>(@kaiterpoo) why are people so icky...? and why do they have to lie about stuff?  i need a hug...</t>
  </si>
  <si>
    <t>@gamehelmet Oh My GOD! I totally forgot bout ya picture Shiiiit I feel like a total asshole!  I have a shoot tomorrow ill send soon ;)</t>
  </si>
  <si>
    <t xml:space="preserve">Eugh!! Im dreading today </t>
  </si>
  <si>
    <t xml:space="preserve">@obricio7 we're going to miss u </t>
  </si>
  <si>
    <t>@RBKCreations oh no! that sucks!  I hope you get home tmr. good night.</t>
  </si>
  <si>
    <t xml:space="preserve">Has realised she has NO friends </t>
  </si>
  <si>
    <t xml:space="preserve">@Sporbo going back to the office now. need to prep for tomorrow's event &amp;amp; no internet at home now, so can't work from home </t>
  </si>
  <si>
    <t xml:space="preserve">so i am really sunburnt.....   </t>
  </si>
  <si>
    <t xml:space="preserve">all i want is to watch aquamarine, is it that difficult? </t>
  </si>
  <si>
    <t>It seems the universe wants me to watch Fifth Element a lot. Which means it wants me to get this: http://tinyurl.com/mo6mfd.  costs a lot.</t>
  </si>
  <si>
    <t>@_tan_ i know  i think we traded it in when buying sims 3 for a discount.  have you tried #sims3 yet? i think it's a good replacement.</t>
  </si>
  <si>
    <t xml:space="preserve">@sydneyfamous well i thought i was goona lose my job b/c my boss just kept yelling at me today </t>
  </si>
  <si>
    <t xml:space="preserve">Yay! Letter in my PO Box, unfortunatley it is for the old owner </t>
  </si>
  <si>
    <t xml:space="preserve">@jjandtherogues Kate &amp;amp; Jon..my last hope of a perfect family is shattered! </t>
  </si>
  <si>
    <t>@SunshineSydneey *TACKLES* Syddddddddneeeeeeeyyy! I love you  I miss youuu</t>
  </si>
  <si>
    <t xml:space="preserve">@lilandtedsmum not slept well for weeks but had 2 really good nights sleep, thought I'd broken the habit </t>
  </si>
  <si>
    <t xml:space="preserve">Damn stomach is growling! That's what I get for eating a poptart 4 dinner. </t>
  </si>
  <si>
    <t xml:space="preserve">I just watched all of Degrassi: Season 3.. Gotta love being sick! </t>
  </si>
  <si>
    <t xml:space="preserve">I have the worst headache </t>
  </si>
  <si>
    <t xml:space="preserve">@Teflon_Neverson HE DIDNT MAKE IT </t>
  </si>
  <si>
    <t xml:space="preserve">late night pizza stop then headed home. I'm actually really tired tweeple... </t>
  </si>
  <si>
    <t xml:space="preserve">excited for southside tomorrow! thank goodness it isnt the 24th anymore, I miss certain things </t>
  </si>
  <si>
    <t>My son is learning to fall asleep on his own accord... still havin' issues  Sad to walk down the stairs while he screams...</t>
  </si>
  <si>
    <t xml:space="preserve">A bug has (almost completely) taken over the Marcum household.  </t>
  </si>
  <si>
    <t xml:space="preserve">Don't know how to do the chinese compo. </t>
  </si>
  <si>
    <t xml:space="preserve">http://twitpic.com/8cpye - I peed on escada shoes. . </t>
  </si>
  <si>
    <t xml:space="preserve">watching les miles tweet for the entire CWS has inspired me to tweet for the first time in months. I'm still jobless. </t>
  </si>
  <si>
    <t xml:space="preserve">@marcyyamorr nigga i dont even like have any free time. all my days r busy already! </t>
  </si>
  <si>
    <t xml:space="preserve">@feralpossum I'm so depressed that Rafa is out </t>
  </si>
  <si>
    <t xml:space="preserve">@BrandonLive Haha, I just started watching that series a few days ago and I'm hooked. Unfortunately I've got less than 10 episodes to go </t>
  </si>
  <si>
    <t>@itsTyraB sooo how about I aimed u wen u did finally come on which u kept yo word  u didn't reply hmms ? But I c how it is lol  :-*</t>
  </si>
  <si>
    <t>eating double cheeseburger and fries. but they didnt get me a mcchicken.  meaniee.</t>
  </si>
  <si>
    <t xml:space="preserve">hi i am up and now i am ready to go to firrhill, We have maths and french today </t>
  </si>
  <si>
    <t xml:space="preserve">@MiDesfileNegro D: i never knew. the same situation in sri lanka. it sucks  </t>
  </si>
  <si>
    <t xml:space="preserve">When will my cough go away?! Aaaahhh!! &amp;gt;:| </t>
  </si>
  <si>
    <t>Sunburn is definately not a friend of mine  causes ouchie. Goodnite ppl! Dream of butterfies unicorns and daises!</t>
  </si>
  <si>
    <t xml:space="preserve">still my wish is unfulfilled... </t>
  </si>
  <si>
    <t xml:space="preserve">@antebellums where are youuuu. </t>
  </si>
  <si>
    <t xml:space="preserve">not panicking (yet?), but i wouldn't even give myself an excellent in morphology </t>
  </si>
  <si>
    <t xml:space="preserve">@johnbkrasinski i hope you chose sushi...since I couldn't. Boo hisss! </t>
  </si>
  <si>
    <t xml:space="preserve">@RaymondZhuo Because you never want to come. </t>
  </si>
  <si>
    <t>sigh wish i went to zara during lunch   massive sale.</t>
  </si>
  <si>
    <t xml:space="preserve">It's so annoooooying.. </t>
  </si>
  <si>
    <t xml:space="preserve">@privarma Yeah. Especially if its your first public exam. </t>
  </si>
  <si>
    <t>@hayleighwatson SORRY!!!  I will put her to sleep before i leave next time!</t>
  </si>
  <si>
    <t xml:space="preserve">Groundhog Day Groundhog Day â€¦ </t>
  </si>
  <si>
    <t>@lauraaa_xoxo what? what's wronggg ?  text me.</t>
  </si>
  <si>
    <t>@yaxenduff how come!  i was waiting for you guy's call</t>
  </si>
  <si>
    <t xml:space="preserve">@ebassman Good I'm glad! Wish I could have been there </t>
  </si>
  <si>
    <t xml:space="preserve">@inblueink Bill is back </t>
  </si>
  <si>
    <t xml:space="preserve">gc.com is under maintenence </t>
  </si>
  <si>
    <t xml:space="preserve">now had 10 conversations saying &amp;quot;yes the net is down... No we don't know when it will be back up. Were monitoring it and well let u know&amp;quot; </t>
  </si>
  <si>
    <t>@McPamy You didn't remember nga the &amp;quot;weee weee weee&amp;quot; thingy eh.  Hah!</t>
  </si>
  <si>
    <t>Allergy meds make me trippy  and i still cant breathe</t>
  </si>
  <si>
    <t xml:space="preserve">@Smemm_ I just got up, and I'll have to go shower now, then write english essay, I won't be able to watch it all right now </t>
  </si>
  <si>
    <t xml:space="preserve">oh yeah and goodnight, my cat took over my bed </t>
  </si>
  <si>
    <t xml:space="preserve">doesn't have milk on the fridge. aww. no milk for my mashed potatoes </t>
  </si>
  <si>
    <t>@kobebryant240 what?0h sooo sad  but why?</t>
  </si>
  <si>
    <t>@sociaIIyawkward  I cant move on!!!  It is impossible!!  What do u mean growing up? lol</t>
  </si>
  <si>
    <t>@orieyenta german colony is my 'hood, but i can't tonight  am in ramat gan for staff training for #roicom</t>
  </si>
  <si>
    <t xml:space="preserve">i guess I'll take tomorrow off too, since I can't sleep from not feeling good.  i wish i could sleep like my cat is right now. lucky her. </t>
  </si>
  <si>
    <t xml:space="preserve"> @ my phone being stuck at the boot screen... fun</t>
  </si>
  <si>
    <t>Very cold, and very tired  sleep is much needed soon.</t>
  </si>
  <si>
    <t>damn the weatherforcast says that it will rain this evening  please let the sun still shine after work!!!</t>
  </si>
  <si>
    <t xml:space="preserve">@JohnwesleyA Twittering during the movie? I hate it when I see phones on during the movie </t>
  </si>
  <si>
    <t>soo next week will be a rough ass week for me.  damn</t>
  </si>
  <si>
    <t xml:space="preserve">break up </t>
  </si>
  <si>
    <t>@bethie138 oh, ok   I still have to install things or i wont be able to watch anything.</t>
  </si>
  <si>
    <t>Almost one year to watch &amp;quot;The Last Airbender&amp;quot;  http://bit.ly/X2sfF</t>
  </si>
  <si>
    <t>Busy busy busy ppm fpm initial telecon...pms pula  http://myloc.me/5y5s</t>
  </si>
  <si>
    <t>Morning all! Cloudy day in Wiltshire today  Time for tea &amp;amp; toast before anything else this morning!</t>
  </si>
  <si>
    <t>I couldn't go to sleep until I started watching Ren &amp;amp; Stimpy... now I'm having trouble staying awake  Fickle melatonin!</t>
  </si>
  <si>
    <t>@samantharust ok I won't haha.. They were like 140 went on sale today bug will pretty much sell out today I think  it's october long we X</t>
  </si>
  <si>
    <t xml:space="preserve">Will fasting to eat sushi in 9month.. oh NO!!!!! </t>
  </si>
  <si>
    <t>@caitimac sorry sweetie  good night! hope you sleep well!</t>
  </si>
  <si>
    <t xml:space="preserve">Train 25min delayed due construction work and rerouting </t>
  </si>
  <si>
    <t>@KatDeLuna  what about me.. ;]</t>
  </si>
  <si>
    <t xml:space="preserve">@matttraynor Happy Birthday Matt! Sorry I didn't call you earlier today. My phone is broken </t>
  </si>
  <si>
    <t xml:space="preserve">@SongzYuuup no follow for me? </t>
  </si>
  <si>
    <t xml:space="preserve">#IranElection US is still '....engaging with Iran, in particular on the prospect of direct negotiations over its nuclear program' (CNN!) </t>
  </si>
  <si>
    <t xml:space="preserve">Ahhh! Now my legs are tingeling! </t>
  </si>
  <si>
    <t>Finally deleted .mozilla  Now its Working</t>
  </si>
  <si>
    <t xml:space="preserve">wow ! i've just found out that Schwarzenegger follows me !! Woo ! p/s : He plays Terminator =] Cool -Still hate life </t>
  </si>
  <si>
    <t xml:space="preserve">so bord without lozzy </t>
  </si>
  <si>
    <t xml:space="preserve">iphone &amp;gt; blackberry </t>
  </si>
  <si>
    <t xml:space="preserve">wishes this was the tweeth that says he is hitting the hay, but im not that fortunate </t>
  </si>
  <si>
    <t>my hair :/  mi god i look liken a sheep for real</t>
  </si>
  <si>
    <t xml:space="preserve">@missgivens We miss you already </t>
  </si>
  <si>
    <t xml:space="preserve">totally slept through my only supper plan in 2 weeks, </t>
  </si>
  <si>
    <t>@reflector you should read the blog more often!   http://bit.ly/2sM8R</t>
  </si>
  <si>
    <t>says I still can't get over the fact that Tally is a special and she hates David now.  http://plurk.com/p/13rmum</t>
  </si>
  <si>
    <t xml:space="preserve">I am seriousely missing my husband right now!! </t>
  </si>
  <si>
    <t xml:space="preserve">truly frustrated with myspace advertising purchase system: poor intl support for US credit cards, slow servers for reports access </t>
  </si>
  <si>
    <t>@SimplyJulia Good night, sweetie! Bad allergy season all over  Feel better</t>
  </si>
  <si>
    <t xml:space="preserve">@swathi_sreekant well.. one of our servers is down.. and they're troubleshooting.. So im stuck in here till the issue gets resolved </t>
  </si>
  <si>
    <t xml:space="preserve">I have to work in the morning. </t>
  </si>
  <si>
    <t xml:space="preserve">renamed Eclipse.app so I could distinguish installs in Dock; updated eclipse sym link; SVN got all flacky - updates recreate Eclipse.app </t>
  </si>
  <si>
    <t>So there is moar than 2  well life is life lol there is a mexican gang sign in my avatar</t>
  </si>
  <si>
    <t xml:space="preserve">just cried like a river... </t>
  </si>
  <si>
    <t xml:space="preserve">@venomcandy baby girl is 8 </t>
  </si>
  <si>
    <t xml:space="preserve">wow i miss my bestfriend soooo much. you dont even kno. thank god only a couple more days. a year is to long </t>
  </si>
  <si>
    <t xml:space="preserve">@ShaolinTiger Do u remember which torrent file u got for Let the Right One In? Some don't have subtitles </t>
  </si>
  <si>
    <t>@CruciFire I don't like this...  I want to Facebook NOT PrivacyControl Book!! #FB #FAIL</t>
  </si>
  <si>
    <t>@tongarityphoon: That sucks  Good luck. My sleeping patterns are like... 6am to 2am. Gah no wonder I'm so cranky at night...</t>
  </si>
  <si>
    <t xml:space="preserve">All my clothes are super wrinkly! </t>
  </si>
  <si>
    <t xml:space="preserve">It's time for bed but I'm not sleepy </t>
  </si>
  <si>
    <t>my papa shld be damn proud of me.. i finally made an appt to go and see the dentist this sat   i hate the dentist!</t>
  </si>
  <si>
    <t xml:space="preserve">@irenevyb Eh look at MY score. </t>
  </si>
  <si>
    <t>Tonight lasted foorreevverr  but now I get to go home so yay!</t>
  </si>
  <si>
    <t>Icons falling all around  It's sad ....although I am not a fan of Ed or Farrah it's still uber sad that one has passed and another is ill</t>
  </si>
  <si>
    <t xml:space="preserve">i need a haircut and i wanna do something diff! what should i doooooo? </t>
  </si>
  <si>
    <t>No can do... J8 everyone can't come over 2morrow... Mama is sick  I have to look afta her...I hope she feels betta</t>
  </si>
  <si>
    <t xml:space="preserve">i love the seventh book of harry potter!!!!  want to read it again but i dont the money to buy </t>
  </si>
  <si>
    <t xml:space="preserve">Watching real world my time is running out </t>
  </si>
  <si>
    <t xml:space="preserve">@shahidkapoor tentative??? pls don't tell me they will postpone Kaminey again!! </t>
  </si>
  <si>
    <t xml:space="preserve">doesn't know what fuck to do </t>
  </si>
  <si>
    <t xml:space="preserve">@taytay_r I don't think so! she doesn't say anything </t>
  </si>
  <si>
    <t xml:space="preserve">Why are my PE classmates so hot? xD And why are most of them upperclassmen? </t>
  </si>
  <si>
    <t xml:space="preserve">hoping that sleeping will take away the pain in my ladies... </t>
  </si>
  <si>
    <t>@tracci heard u talked to jon tonigh! no pic  sorry chica! hope u had fun! luv ya</t>
  </si>
  <si>
    <t>boo rain    Guess I'm on the rollers tomorrow</t>
  </si>
  <si>
    <t>urgg...i got sooo burnt at the beach today  it hurts so bad.</t>
  </si>
  <si>
    <t>can't log in to icq on my pidgin anymore   #icq #pidgin</t>
  </si>
  <si>
    <t xml:space="preserve">I love Seattle! Too bad it was just a few hour trip. </t>
  </si>
  <si>
    <t>Up early  the car is being MOT'd! Do I go back to sleep when I get to Nannas?</t>
  </si>
  <si>
    <t>says my ears are blocked, my nose is runny  I WILL GO TO S&amp;amp;G DESPITE YOU, UNIVERSE http://plurk.com/p/13rn5v</t>
  </si>
  <si>
    <t xml:space="preserve">@3heelshigh Actually I am hardly working types so all the work i didnt do in last one month is on my plate suddenly </t>
  </si>
  <si>
    <t xml:space="preserve">i'm cranky. i hate waking up mad from a nap </t>
  </si>
  <si>
    <t>sad.  eh. ill get the fuck over it.</t>
  </si>
  <si>
    <t xml:space="preserve">I Hope that I left my fone's data cable at home. I can't find it in my bag </t>
  </si>
  <si>
    <t xml:space="preserve">@streetanchor nose bled last night too sob sob </t>
  </si>
  <si>
    <t xml:space="preserve">@Alow8111 cuz you are going without me </t>
  </si>
  <si>
    <t xml:space="preserve">needs more followers. how sad </t>
  </si>
  <si>
    <t xml:space="preserve">@BaharehHabibi I thought it would be too but shorty service and messed up orders = no bueno </t>
  </si>
  <si>
    <t xml:space="preserve">The signs /lie/. It was two lanes closed, not three. And the connector to the 210 E /was/ open.  I clearly saw cars on it as I passed it. </t>
  </si>
  <si>
    <t xml:space="preserve">@iamtherealwill link doesn't work. </t>
  </si>
  <si>
    <t>@Febbeh because i found the spring onion but something happened and i cant touch or do anything  I've been looking for it for DAYS! TT_TT</t>
  </si>
  <si>
    <t xml:space="preserve">Am abso shattered today! Hayfever masking as a cold </t>
  </si>
  <si>
    <t xml:space="preserve">@RachaelFinch Dose loveQv do male products.in need of a good hydrating moist. busy lifestyle = noticable wrinkles. Im to young for that </t>
  </si>
  <si>
    <t xml:space="preserve">i love my @amberbanana and wish she could have seen andr00 acoustic with me. he played our song. car break-into-ers SUCK </t>
  </si>
  <si>
    <t>Ahh! I go in at 7am for eLearnings. Then again at 5pm for work. FML.  Night.</t>
  </si>
  <si>
    <t>@traceecyruss Too late....  Way to be one of my best buddy's... keeping secrets...</t>
  </si>
  <si>
    <t>my phone's keyboard is acting up again! I hate touchscreen  can't use it for beanss  someone help!</t>
  </si>
  <si>
    <t xml:space="preserve">@nousssiee I want to go to the beach too! To bad I have to work tonight.. </t>
  </si>
  <si>
    <t>@hanbanjo  hannah the US misses you. I miss youuu! when you get back, you, me, aj, and sam boyd are souping it once more&amp;lt;3</t>
  </si>
  <si>
    <t xml:space="preserve">Awoken at 12:28 a.m. Chemical spill. Not as big as first seemed. Quick breakfast of raw almonds, string cheese stick, and Craisins. Yum! </t>
  </si>
  <si>
    <t xml:space="preserve">Spider was just in my room. Scared me to death. Still shaking. Why do they always choose my room? </t>
  </si>
  <si>
    <t xml:space="preserve">hate to be a downer but im off for a while </t>
  </si>
  <si>
    <t xml:space="preserve">@pgizzle312 I'm sorry  That sucks </t>
  </si>
  <si>
    <t>I never made it up to run this morning  But, i'm going to run a mini marathon tonight!!</t>
  </si>
  <si>
    <t>just ordered way too many things online, online shopping is poisonous to my bank account  it's too damn easy</t>
  </si>
  <si>
    <t xml:space="preserve">annoyed that @ddlovato 's show was canceled on july 13th </t>
  </si>
  <si>
    <t xml:space="preserve">man... I feel bad now... I forgot about paige's gone bye bye party </t>
  </si>
  <si>
    <t>i just kinda want a chimichanga right now? do you even spell it like that? whatever, I can't even have one  http://tumblr.com/xvx25asmj</t>
  </si>
  <si>
    <t xml:space="preserve">had a lot of fun tonight at Gay Men's Coffee. *sigh* Back to the grind tomorrow. Really hate old people. Like, seriously hate old people. </t>
  </si>
  <si>
    <t xml:space="preserve">@MsAmberRiley If you go to the worship conference with Tim tomorrow..say Hi to my mom!I I have rehearsal at 630 </t>
  </si>
  <si>
    <t xml:space="preserve">At home missing Charles, gonna go to bed sad. </t>
  </si>
  <si>
    <t>Watching a movie on LMN my faaave! My allegies are killing me  ima take some medicine and probably knock out...sweet dreams &amp;lt;3</t>
  </si>
  <si>
    <t xml:space="preserve">not yet finished watching the movie! </t>
  </si>
  <si>
    <t xml:space="preserve">@kandybubblez Its pretty much my dream to meet him haha. How've you been? And how's your awesome job going? We haven't talked in foreverr </t>
  </si>
  <si>
    <t xml:space="preserve">@Somaya_Reece  you look hella skinnnyyyyy!  You cant lose your curves... </t>
  </si>
  <si>
    <t xml:space="preserve">@ShandiMidori Why!? </t>
  </si>
  <si>
    <t>School  cant wait till weekend! http://tinyurl.com/nbtqgt</t>
  </si>
  <si>
    <t xml:space="preserve">Im already a total and complete mess just knowing the grandparents are going to be gone a whole month </t>
  </si>
  <si>
    <t xml:space="preserve">@DAVEYBOYONLINE that never end </t>
  </si>
  <si>
    <t xml:space="preserve">@melissaashlee i have a blocked nose </t>
  </si>
  <si>
    <t xml:space="preserve">Cloudy and overcast here at the moment....looks like rain </t>
  </si>
  <si>
    <t xml:space="preserve">You know something's not right with the universe when I consider 11:30 'late.' I miss being a night owl. </t>
  </si>
  <si>
    <t xml:space="preserve">Went to bed* at* 215. I hate it when I mis-type things. Grrr. </t>
  </si>
  <si>
    <t xml:space="preserve">Epically long facebook note and @patmondo I forgot to tag you. </t>
  </si>
  <si>
    <t xml:space="preserve">doesn't know what the fuck to do </t>
  </si>
  <si>
    <t xml:space="preserve">@conrey really... that's a shame, especially for a local account </t>
  </si>
  <si>
    <t xml:space="preserve">@artonfire SERIOUSLY??? oh my god i remember when spongebob premiered on snick. we are so old </t>
  </si>
  <si>
    <t>cant sleep  and i have an exam tom</t>
  </si>
  <si>
    <t xml:space="preserve">@Kristie1311 They cut a few songs but I think that's it </t>
  </si>
  <si>
    <t xml:space="preserve">I wish I had more than 18 followers... </t>
  </si>
  <si>
    <t xml:space="preserve">@JordanSchultz I love you and @afJANistan @dpinto02 plz don't leave me this weekend </t>
  </si>
  <si>
    <t xml:space="preserve">My dad is up here. Please. </t>
  </si>
  <si>
    <t xml:space="preserve">Good game and well done US and all that, but thats ruined what should have been a spectacular Sunday of football.  Hmmph till August now </t>
  </si>
  <si>
    <t xml:space="preserve">@day_b haha - i havn't taken sugar since i was a teenager - seems my sweet tooth has gone </t>
  </si>
  <si>
    <t xml:space="preserve">Looks like xtreamer might not support 16 reframe x264 streams... What a disappointment </t>
  </si>
  <si>
    <t xml:space="preserve">i need to recollect hikki's songs again </t>
  </si>
  <si>
    <t xml:space="preserve">sister is asking me for help with her malay hw. she thought &amp;quot;sepotong ayat&amp;quot; meant cut out the words </t>
  </si>
  <si>
    <t xml:space="preserve">@NickyMcB people want u to grow up so fast and be mature all the time  </t>
  </si>
  <si>
    <t xml:space="preserve">Disappointed &amp;amp; distressed - the 2 Ds for today </t>
  </si>
  <si>
    <t>Never sleeps anymore   ugh.</t>
  </si>
  <si>
    <t xml:space="preserve">M'ning All.. Is it summer or winter eh?! It's tather chilly this morning in South Wales... </t>
  </si>
  <si>
    <t xml:space="preserve">Why do I have to work tonight? I could've gone out </t>
  </si>
  <si>
    <t>@posty Oh  You work in support too ??!!</t>
  </si>
  <si>
    <t xml:space="preserve">@marisadeh I want 15% off </t>
  </si>
  <si>
    <t xml:space="preserve">wondering why a rich man like magic johnson would stoop to this level of coonery - http://tinyurl.com/mrz5wu -not like he needs the cash </t>
  </si>
  <si>
    <t xml:space="preserve">I'm getting old, man. I remember being a kid. That was cool. And then a teen. That was fine. Now I'm 23. Mid life crisis. </t>
  </si>
  <si>
    <t>i didn't see ugly betty  bad times!</t>
  </si>
  <si>
    <t>@Vain_Fame nooo!  u did it!</t>
  </si>
  <si>
    <t>wow @dinalohan is a fake account  i was liking that lol</t>
  </si>
  <si>
    <t>@msdemz @traceecyruss My twitter is saying that i cant have anymore tweets. i cant exceed 100 an hour!  ???</t>
  </si>
  <si>
    <t>@amandabaybee09 i cant cause i have no way of getting there n its lile short notice  plus i have to study *cough* i'm so annoyed. Lol.</t>
  </si>
  <si>
    <t>@ThePoonie At home sick  Thought you weren't going to be there?</t>
  </si>
  <si>
    <t>@ronenk That's a shitty mistake!  Now I understand why I had trouble getting into this account last night..</t>
  </si>
  <si>
    <t xml:space="preserve">Woke up way to early </t>
  </si>
  <si>
    <t xml:space="preserve">@darrenclark1971 ...you know me and computers! i understand it works well for the rest of the world!! </t>
  </si>
  <si>
    <t>ah im hopeless  i know you wont</t>
  </si>
  <si>
    <t xml:space="preserve">gahhh, loads of homework </t>
  </si>
  <si>
    <t xml:space="preserve">just woke up. but i think i'm gonna go back to bed and get up at a more normal hour, like 4.  </t>
  </si>
  <si>
    <t xml:space="preserve">@bridge9 aw, no way! most non-triumphant! </t>
  </si>
  <si>
    <t xml:space="preserve">I want to go home </t>
  </si>
  <si>
    <t xml:space="preserve">@chrispirillo I had previously arrangement appointments and couldn't make it. Is there a recap anywhere? Sad I had to miss. </t>
  </si>
  <si>
    <t>.. and I'm punch drunk tired.   log off attempt 2 (for @freddietastic)</t>
  </si>
  <si>
    <t xml:space="preserve">My stomach hurts and we're out of cheerios </t>
  </si>
  <si>
    <t xml:space="preserve">@streetanchor All fine.. but work is pretty hectic.. work on a shitty piece of code.. </t>
  </si>
  <si>
    <t xml:space="preserve">Dang, everyone must be at this A's/Giants game except me. Two thumbs down for having to work graveyard. Booooo! </t>
  </si>
  <si>
    <t xml:space="preserve">Just Saw The Proposal! SUper Funny! All sold out for Transformer </t>
  </si>
  <si>
    <t>@ChloeChurch i havnt talked to her but i dont think so  YOU HAVE MORE FUN haha xx</t>
  </si>
  <si>
    <t>@kamal then no love  Figtree = nearby access point ?</t>
  </si>
  <si>
    <t>is packing his stuff away n moving out of Aynsley Halls,  the year 12 summer school has been cool!!</t>
  </si>
  <si>
    <t xml:space="preserve">doesnt like nausea at all </t>
  </si>
  <si>
    <t xml:space="preserve">@Roxie22 and i was defeated by level 22 </t>
  </si>
  <si>
    <t>Err, Mince for dinner.  Great...</t>
  </si>
  <si>
    <t xml:space="preserve">RIP my nameless fish.im really sad.fuck. </t>
  </si>
  <si>
    <t xml:space="preserve">@AndreaGabrielle aww fuck, i can braid still i think? i just dont know HOW its supposed to be braided </t>
  </si>
  <si>
    <t xml:space="preserve">why did i say yes to doing the dance show? i've already passed and i could be sleeping right now. </t>
  </si>
  <si>
    <t xml:space="preserve">@Ozmonk worst than that... </t>
  </si>
  <si>
    <t>feels like she can't keep up and is being forgotten!  time for dreamland! nite</t>
  </si>
  <si>
    <t>Just lost monopoly for the first time in years  oh well it was still fun  i miss you baby. CS+TW=4Ever&amp;lt;3</t>
  </si>
  <si>
    <t>My smiley face necklace just broke  ... But my wish is supposed 2 come true ... if i cud only remember what it was.. Hmm..</t>
  </si>
  <si>
    <t>@alonzolerone they kicked me out the room  i cant get back n</t>
  </si>
  <si>
    <t xml:space="preserve">i was txting and walked into a fence </t>
  </si>
  <si>
    <t xml:space="preserve">@Trance_Cat Yeah I caught the First State split and tweeted it...shame there are some good producers who we have lost recently </t>
  </si>
  <si>
    <t xml:space="preserve">@yelyahwilliams http://twitpic.com/8b9p3 - Awesome! Please come to israel </t>
  </si>
  <si>
    <t>gonna start doing my work na.  darn. bye twitter</t>
  </si>
  <si>
    <t xml:space="preserve">lol i will forever miss you VALENTINE 69 </t>
  </si>
  <si>
    <t xml:space="preserve">In bed so very sick! I can't stop coughing, can't breathe this is awful. Hospital in the AM, please someone come take care of me </t>
  </si>
  <si>
    <t>@sm4rtf0x Yeah, not getting any offers here  - no one wants to buy me a phone? Weird.</t>
  </si>
  <si>
    <t xml:space="preserve">Omg!!!! I just hit a bird </t>
  </si>
  <si>
    <t xml:space="preserve">I want a new piercing but I'm all out creative 1's something not too painfull </t>
  </si>
  <si>
    <t xml:space="preserve">@Shavenewok I'm just hoping that FTTH isn't being implemented with this in mind. Raw systems are much better </t>
  </si>
  <si>
    <t xml:space="preserve">i hit my nose on the roof of the car and my nose was bleeding cos i cut all of the inside of my nose </t>
  </si>
  <si>
    <t>At home sick today  Eurgh.. hate being sick...</t>
  </si>
  <si>
    <t xml:space="preserve">Singing all day today Listen to my music My friends smile with me strange to my friends .. I do not want to go .. </t>
  </si>
  <si>
    <t xml:space="preserve">I feel horrible - I think I have a flu </t>
  </si>
  <si>
    <t xml:space="preserve">I just realized I been missing MAD direct replies to my tweets. Im sorry for anyone that I havent responded to in a week or so. </t>
  </si>
  <si>
    <t xml:space="preserve">@SUPERSNAKE1 i know....u end up on the damn computer too much...amazing how productive i am when i don't get on this thing </t>
  </si>
  <si>
    <t>@shane_sears Ya i know i found that out i feel horrible  i am horrible!</t>
  </si>
  <si>
    <t xml:space="preserve">ahhhhhhh its cold and wet and not full of rainbows! Damn you winter, you ruined my day </t>
  </si>
  <si>
    <t xml:space="preserve">601th update !  I want some Polvoron </t>
  </si>
  <si>
    <t xml:space="preserve">STILL can't sleep! Grrr! It stinks that 2maro its supposed to rain and thunder storm </t>
  </si>
  <si>
    <t xml:space="preserve">Nighty night. my ankle hurts </t>
  </si>
  <si>
    <t xml:space="preserve">Where's the sun gone </t>
  </si>
  <si>
    <t>I miss after-school-parasites!  and guess what, I miss jungle law soooo damn much! @revinans @mirandaadianti @audydania @FatyaJunissa</t>
  </si>
  <si>
    <t>bugs gross me out. ew. thinking im gonna do seneca idol (since i's too po for the trip to dallas 4real idol  sad times)</t>
  </si>
  <si>
    <t>@stephenfry hope you have a great trip!! Am off to bed. (tried writin that in german but all i know= panzerfaust &amp;amp; eiscafe  sorry )</t>
  </si>
  <si>
    <t xml:space="preserve">My better half is in Dallas for the next 3 weeks. She just left but I miss her already </t>
  </si>
  <si>
    <t>men, i am so tiered all ready...and its just 08:30 ..     this is going to be a long long looong day</t>
  </si>
  <si>
    <t xml:space="preserve">and starting al over again with new account </t>
  </si>
  <si>
    <t xml:space="preserve">feels sick but has to go to work  mama </t>
  </si>
  <si>
    <t xml:space="preserve">@rickyftw i wanna hang out with the all mighty rickyterror </t>
  </si>
  <si>
    <t>So Universal was awesome. Kathleen lost her bag, then found it. Then lost it. Then didn't find it  I'm the only one that the sun bit!</t>
  </si>
  <si>
    <t xml:space="preserve">I feel like a creeper watching @DeeYoung08 and @itsbrittanyrae talk... I wish ALO let me talk </t>
  </si>
  <si>
    <t xml:space="preserve">@nik_kee_dee but 1 hours travel each way makes me long for simpler life, too little time at home  anyhow it's a good day so fuck it </t>
  </si>
  <si>
    <t xml:space="preserve">@Noora_F I'm in a training course for work..I thought my studying days were behind me, I thought wrong </t>
  </si>
  <si>
    <t xml:space="preserve">Plans ruined for Warped Tour...still going but like i said..its all ruined </t>
  </si>
  <si>
    <t xml:space="preserve">dude i miss watching the girls next door.... </t>
  </si>
  <si>
    <t xml:space="preserve">The power went off while I was trying to do the stunt jumps in GTA IV earlier. Now to see if it auto saved them, I am thinking not. </t>
  </si>
  <si>
    <t>@cindybby11 goodnight cindy! Sweet dreams! I miss u baby sis  come back already! I promise I'll be nice!</t>
  </si>
  <si>
    <t xml:space="preserve">I'm so tired I cant even decide if I should have coffee or tea with my toast </t>
  </si>
  <si>
    <t xml:space="preserve">@animaluver124 yup sick as a dog I made recalled cookies with ellie collin joe and nick and yea were all sick now </t>
  </si>
  <si>
    <t>@jennwong welcome to China!   http://bit.ly/TOL5q</t>
  </si>
  <si>
    <t>Getting ready for work  I guess I have to bring home the bacon some how!</t>
  </si>
  <si>
    <t xml:space="preserve">@missyouboris damn it, Crystal, I didn't come bring your tupperware by. Nor did I get to come see you before I left </t>
  </si>
  <si>
    <t xml:space="preserve">Sounds good but i'll go to sleep around 5 leave at 7 come back home and sleep and stay up all night and be tired fri morning </t>
  </si>
  <si>
    <t xml:space="preserve">im going to miss everyone sooo much </t>
  </si>
  <si>
    <t>@Kayleigh_Staack naw i wish i could go  are you going to any of their meet and greets? their all in the middle of nowhere but im gonna try</t>
  </si>
  <si>
    <t xml:space="preserve">I'm massively upset </t>
  </si>
  <si>
    <t xml:space="preserve">@mileycyrus http://twitpic.com/8cmop - its so beautiful.ive never been to LA </t>
  </si>
  <si>
    <t xml:space="preserve">i kno it sounds mean but i really want HIM 2 disappear, i cnt stand it anymore, so much misunderstandin . Jesus help me </t>
  </si>
  <si>
    <t xml:space="preserve">@jennyroseryan I think it's our turn now! Unfortunately, with Sindre going back to school in the fall, I doubt we'll be able to afford it </t>
  </si>
  <si>
    <t>@pluplu I can't!  I can only see your updates through this one ) ) Good luck on your debate! You can do it :&amp;gt;</t>
  </si>
  <si>
    <t xml:space="preserve">@oohlalinds that was my first real meal in 5 days! It made my stomach hurt afterwards! So I guess I still gotta stick to the liquids! </t>
  </si>
  <si>
    <t>There really is nothing so sad as a love that simply fades away. sighhhhh   good night cruel world</t>
  </si>
  <si>
    <t xml:space="preserve">@Dalispen15 yeah, this sucks </t>
  </si>
  <si>
    <t xml:space="preserve">I need a serious distraction from all this mess. Trying to fake grace. At this age you'd think I'd stop crying over girls. </t>
  </si>
  <si>
    <t>Feel one billion times better today, nothing like i was yesterday. Off to work now though  least i dont feel uber ill!</t>
  </si>
  <si>
    <t xml:space="preserve">All bad All bad. I hate when nights end badly. I'm sad now </t>
  </si>
  <si>
    <t xml:space="preserve">@pfangirl Sorry for your woof  </t>
  </si>
  <si>
    <t xml:space="preserve">@RevengOfTheVirg butt it hasnt come to australia yet </t>
  </si>
  <si>
    <t xml:space="preserve">Im doing one last look on the book, and im really nervous and scared to post it you guys. </t>
  </si>
  <si>
    <t xml:space="preserve">Watching secret diary of a call girl - gave up on everything else I needed to do today oops </t>
  </si>
  <si>
    <t xml:space="preserve">@abbensalacup YOU BETTER :@ :@  &amp;lt;/3 </t>
  </si>
  <si>
    <t>Yeah!!!!got the heater working again....after spending over 300bks  To Jeffrey Lisandro, congratulations....you still an Aussie mate!!!!!!</t>
  </si>
  <si>
    <t>Thats not funny  @deeziejf89  how u been?</t>
  </si>
  <si>
    <t>@hopecrashes i would be happy enough to be able to go for any date  Ahhh I wanna go!!</t>
  </si>
  <si>
    <t xml:space="preserve">@tiaaaaa Nope </t>
  </si>
  <si>
    <t xml:space="preserve">I have glass stuck in my phone </t>
  </si>
  <si>
    <t xml:space="preserve">@JimniKricket your a kewl dog! I love to chew on them quickly and hide them quickly @bedtime.I miss my parents and sister and brothers. </t>
  </si>
  <si>
    <t xml:space="preserve">Is too hot! </t>
  </si>
  <si>
    <t xml:space="preserve">@malique @yesssPecan I've never had any before, I feel deprived </t>
  </si>
  <si>
    <t xml:space="preserve">@getemlolo kind of jealous. i want to be on a reality show. </t>
  </si>
  <si>
    <t>Missing my sleepovers.  And really hating my left shift key. &amp;gt;.&amp;lt;</t>
  </si>
  <si>
    <t>@philvira im sorry phillip  i didnt know about it until paloma said that we were going to in n' out... completely spontaneous :/</t>
  </si>
  <si>
    <t xml:space="preserve">yeah i have to get my report </t>
  </si>
  <si>
    <t>@Miss_Nicks I wish I can be there  Have tons of fun for me!!! Tell wiL he's Jesus plzkthx!</t>
  </si>
  <si>
    <t>jon and kate from jon &amp;amp; kate plus 8 are divorcing! so sad  expected, but sad. I wonder what's gonna happen with the kids...</t>
  </si>
  <si>
    <t xml:space="preserve">@getscape im thinkin about doing that. i LOVED my storm before i got this replacement tho </t>
  </si>
  <si>
    <t xml:space="preserve">@piaatrinidad omg i know right. </t>
  </si>
  <si>
    <t>#fuckgfw Google and Gmail still down here in Chengdu!  can access google.cn as before. http://bit.ly/2vwDU3</t>
  </si>
  <si>
    <t xml:space="preserve">@undeux look at the contracts they all expire next year and the money is even @20MM. wallace's been getting worse since 02. terrible deal </t>
  </si>
  <si>
    <t xml:space="preserve">@NERiSSAxMARiE upset bout not seein Transformers 2 yet. </t>
  </si>
  <si>
    <t xml:space="preserve">G3 in Kamuli, Uganda! 900,000 people in the Kamuli district, 80% &amp;lt;1 meal/day.  Much to do but it must be sustainable. I'm but 1 person. </t>
  </si>
  <si>
    <t xml:space="preserve">is still feeling sad about the skater who died and isn't even excited about seeing the Killers tomorrow anymore </t>
  </si>
  <si>
    <t xml:space="preserve">So cold </t>
  </si>
  <si>
    <t xml:space="preserve">@3heelshigh i dont need congrats, I need halps! 3 different client's work due today </t>
  </si>
  <si>
    <t xml:space="preserve">i want to see transformer 2.. huhuhu and my dear friend set up a celebration for his birthday today! sadly.. can't go there! </t>
  </si>
  <si>
    <t xml:space="preserve">@hollywood_model ooooh.. i get it now.. lmao.. i aint got nuthin planned yet so it can wait.. plus i gotta wrk </t>
  </si>
  <si>
    <t xml:space="preserve">@pretas Really??? No one wants to take me </t>
  </si>
  <si>
    <t xml:space="preserve">Sims 3 doesn't work on my laptop because it overheats and shuts down </t>
  </si>
  <si>
    <t xml:space="preserve">@msmanya Thats not for another year girl. I already been waiting a year for it. lol I cant hold my breath. </t>
  </si>
  <si>
    <t xml:space="preserve">@carebearsmiles i'm sorry to hear about your dad Carrie. </t>
  </si>
  <si>
    <t>@o0omunkieo0o why are you still a blue male??  it confuses me.</t>
  </si>
  <si>
    <t xml:space="preserve">House-sitting alllllllllll alone </t>
  </si>
  <si>
    <t xml:space="preserve">I'm having way too much damn fun looking at Chikara stuff. I wish they could come back to Wallingford. </t>
  </si>
  <si>
    <t xml:space="preserve">Lots of sun today, office AC still out of order </t>
  </si>
  <si>
    <t xml:space="preserve">My mom won't make any more pizza. </t>
  </si>
  <si>
    <t xml:space="preserve">stupid sureseats.com glitch. i wanna reserve seats now! </t>
  </si>
  <si>
    <t xml:space="preserve">If I came 3rd I would have gone to the nationals!!!!! </t>
  </si>
  <si>
    <t>Shingles are no fun  I recommend not getting them, they never go away. I still have shooting pains up my spine in the nerves from them. No</t>
  </si>
  <si>
    <t xml:space="preserve">@tookiebunten Give me thursday over monday any week,hate coming back to this shit hole after the weekend </t>
  </si>
  <si>
    <t xml:space="preserve">hafta do the unemployment thing today...ugh.  I'm ready for fireworks, but summer is too fast...I'm not ready for Austin to leave.  </t>
  </si>
  <si>
    <t xml:space="preserve">@GraemeArcher or even &amp;quot;vegetArianism&amp;quot; - I can't spell this morning </t>
  </si>
  <si>
    <t>82 DAYS LEFT: nikeplus.com has been down d whole morning  http://twitpic.com/8cq90 http://twitpic.com/8cqda greetings from cologne #1CD2X</t>
  </si>
  <si>
    <t xml:space="preserve">So sad I'm leaving </t>
  </si>
  <si>
    <t xml:space="preserve"> Sorry man.</t>
  </si>
  <si>
    <t xml:space="preserve">took a good shower n now im wide awake  work tomorrow 1-830 </t>
  </si>
  <si>
    <t>nee daddy i told u last time if u tell abba one more time.. i quit u ani... and u have been saying abba again and again  I quit.</t>
  </si>
  <si>
    <t xml:space="preserve">tbh, my flu is very bad now so, i am going to be a responsible citizen and go see a doctor now. </t>
  </si>
  <si>
    <t xml:space="preserve">I'm sorry that I always mess everything up.  Please don't hate me Sarah.  Please know that I'll always love you and I'm trying my hardest </t>
  </si>
  <si>
    <t xml:space="preserve">I want a baby chick! but I don't want it to turn into a chicken </t>
  </si>
  <si>
    <t xml:space="preserve">I want gastric bypass. </t>
  </si>
  <si>
    <t xml:space="preserve">I wanna buy Rolling Stone magazine, but they don't seem to sell it in my local WHSmith anymore. </t>
  </si>
  <si>
    <t xml:space="preserve">@jtaby anything less than 1920 x 1200 is a travesty.  Haven't I been saying that for weeks now?  Meanwhile I'm stuck with 1024 x 768 </t>
  </si>
  <si>
    <t>At home with a nasty headache..  http://myloc.me/5y8k</t>
  </si>
  <si>
    <t xml:space="preserve">@peterfacinelli HEY i cnt deciede i luv both but if i had2 pick TEAM EDWARD! srry JAKE </t>
  </si>
  <si>
    <t>oh oh I feel terrible today  and I don't know why?</t>
  </si>
  <si>
    <t>@Kailingarrity I missed your gig in NYC  I'll have to try and c u sometime soon!</t>
  </si>
  <si>
    <t xml:space="preserve">ahh, no plans for the weekend apart from a family lunch  </t>
  </si>
  <si>
    <t>I think my dog ate something bad  He's been throwing up a lot tonight</t>
  </si>
  <si>
    <t xml:space="preserve">gets lonely at nite with out him </t>
  </si>
  <si>
    <t xml:space="preserve">Yahoo: 'your message cannot be moved to the trash'. ...then why is there a dustbin sign? Stupid thing </t>
  </si>
  <si>
    <t xml:space="preserve">@liananicole ; i wasn't loved as a child </t>
  </si>
  <si>
    <t xml:space="preserve">@MalaMaca I hear you! I've got to do my washing tonight though </t>
  </si>
  <si>
    <t xml:space="preserve">has a 13hr day ahead of her... with 4 children in tow! I need strength </t>
  </si>
  <si>
    <t xml:space="preserve">Never imagined it would be so hard to fall asleep without my baby. </t>
  </si>
  <si>
    <t>waiting for daddy iyenk in citos with iyenkto and ganeto :] what's taking him so long?  http://myloc.me/5y8r</t>
  </si>
  <si>
    <t xml:space="preserve">Junk food for lunch is a big no </t>
  </si>
  <si>
    <t xml:space="preserve">@R_City life on a whole...its jus depressin </t>
  </si>
  <si>
    <t xml:space="preserve">A little bit to much the sun... </t>
  </si>
  <si>
    <t xml:space="preserve">no sleep for me the next few days...early mornings </t>
  </si>
  <si>
    <t>Cant believe my poor lil puppy has to have surgery on Monday  I really hope it all goes ok...</t>
  </si>
  <si>
    <t>Bye Disneyland  see you next summerrr</t>
  </si>
  <si>
    <t xml:space="preserve">hates living at home and is dying to go back to AXO with her loves </t>
  </si>
  <si>
    <t xml:space="preserve">@FigStation hey! its pretty hot these days!! the weather used to be amazing a few days ago! dunno what happened </t>
  </si>
  <si>
    <t>this WILL give you NIGHTMARES http://bit.ly/I5Wkz  excpecially at the 1:35 mark   i already cant sleep</t>
  </si>
  <si>
    <t xml:space="preserve">did I say that I am still working on Facebook app. problem? </t>
  </si>
  <si>
    <t xml:space="preserve">tring to fall asleep..got work in the am </t>
  </si>
  <si>
    <t xml:space="preserve">@itsTaks Damn everybody leaving me in Knoxville </t>
  </si>
  <si>
    <t xml:space="preserve">Hmmm, do I chance just wearing a shirt today?  The weather ain't looking that great </t>
  </si>
  <si>
    <t xml:space="preserve">Cold. I hate time change. I haven't talked to Monicuh in years. </t>
  </si>
  <si>
    <t xml:space="preserve">@dillonramage What the fuck happened? Was it an update? I DON'T WANT TO LOSE MY MUSIC </t>
  </si>
  <si>
    <t xml:space="preserve">@Ricardo3G: But I want one too  . How come you can have a pink doll and I can't? </t>
  </si>
  <si>
    <t xml:space="preserve">@rafamoroni what books did you buy? I tried to see banksy the other day but queue too long </t>
  </si>
  <si>
    <t xml:space="preserve">is disappointed </t>
  </si>
  <si>
    <t xml:space="preserve">It's Thurdays but it feels like Friday </t>
  </si>
  <si>
    <t xml:space="preserve">launching new myspace - www.myspace.com/silentpartnerrecords, we've been locked out of our old one! </t>
  </si>
  <si>
    <t xml:space="preserve">@daynoir I don't know why this year. Came last year and sailed straight in. This year, stuck in traffic for 10 hours. </t>
  </si>
  <si>
    <t>My eyes hurts after browsing nonstop from the computer since 8 am.. And still have to brows some more    http://myloc.me/5y8L</t>
  </si>
  <si>
    <t xml:space="preserve">I wish i could be listening to dj @kx3u because he has awesome pants and is full of coolsauce. But i cant. </t>
  </si>
  <si>
    <t xml:space="preserve">I miss my friends! </t>
  </si>
  <si>
    <t xml:space="preserve">@_SugaRush Zeebie go wake him up! I want the sun back </t>
  </si>
  <si>
    <t>'adawiyah is having fever.  hope the other 2 are not.</t>
  </si>
  <si>
    <t xml:space="preserve">@painted_duchess Man that is SHIT about the hard drive! Losers! I have lost thousands of precious photos over the years </t>
  </si>
  <si>
    <t xml:space="preserve">SO tired :| want to go back to sleeeeeeeeeeeeeeeeeeep </t>
  </si>
  <si>
    <t>early morning  P.E today...not gonna be fin!  At least Chloe is coming round so I'll have my name buddy! ;)</t>
  </si>
  <si>
    <t xml:space="preserve">@Caliguy0609 thanks i'll check it out.  No millions here </t>
  </si>
  <si>
    <t xml:space="preserve">@JoJoWright why did you unfollow? ...too bad lol its okey though ill have too think about it.... </t>
  </si>
  <si>
    <t xml:space="preserve">@jhocjhoc 3yrs ago i was assigned to UAT indexes. i was an FXP employee then. and now im an ALI employee, walang pagbabago nadagdagan pa </t>
  </si>
  <si>
    <t xml:space="preserve">@jencendiary Hip Hop Label + Big &amp;amp; Tall = Big sizes for people to get baggy clothing. </t>
  </si>
  <si>
    <t xml:space="preserve">@HarimanHarikins !!!!!!!!!!! I am not from chinatown. </t>
  </si>
  <si>
    <t xml:space="preserve">Ahhhhhhhhh my eyes! I hate you internet!  http://bit.ly/11FAWG Good bye innocence </t>
  </si>
  <si>
    <t xml:space="preserve">hittin the sack  super bummed about school..... my mistake is slapping me in the face </t>
  </si>
  <si>
    <t xml:space="preserve">my head's in the smasher </t>
  </si>
  <si>
    <t>@CMGeekCrissa hey girl, just read the bad news  so sorry</t>
  </si>
  <si>
    <t xml:space="preserve">okay, microsoft 1, liwen 0. gonna have to use trackpad now. </t>
  </si>
  <si>
    <t>(because of the bad  weather)After work i will have supper in company   and then,Bath  in company!</t>
  </si>
  <si>
    <t xml:space="preserve">I miss the good ole days wen we first met </t>
  </si>
  <si>
    <t xml:space="preserve">@Ricardo3G: But I want one too. </t>
  </si>
  <si>
    <t xml:space="preserve">@peterfacinelli  Too bad u have to keep on explaining retweets! Please, make sure u read the msg I sent u 3 hours ago, if u received it </t>
  </si>
  <si>
    <t xml:space="preserve">Okay, going to bed now. Just spend the last hour showering and writing up my feeler for sale ad for my car... I am going to miss it. </t>
  </si>
  <si>
    <t xml:space="preserve">@Kr1stenC0lleen how have you been...it has been much too long, we used to be such good friends </t>
  </si>
  <si>
    <t xml:space="preserve">listening to @ledisi 's new album preview on her site. http://www.ledisi.com/ lil upset the jazz fest is fri. wish I remembered sooner. </t>
  </si>
  <si>
    <t xml:space="preserve">@rb1248 ok honestly...i didnt even know what this @ thing was... i feel soo old.. or out of touch with the world </t>
  </si>
  <si>
    <t>crawling into bed... bummed cause 60 bucks fell outta my pocket  in Henderson, NV http://loopt.us/ezWDuA.t</t>
  </si>
  <si>
    <t xml:space="preserve">I swaer I am sooooooo unfit!!!! i ran 100m yesterday and my whole body is sore today </t>
  </si>
  <si>
    <t xml:space="preserve">right about now, i wish i had taken the trip to europe </t>
  </si>
  <si>
    <t xml:space="preserve">woke up at 5am, sooo tired now </t>
  </si>
  <si>
    <t>*cant  hahaha. Shit. Damnit.</t>
  </si>
  <si>
    <t>i'm skipping yoga class today..  Felt the chills this morn.. but body temp is normal..</t>
  </si>
  <si>
    <t xml:space="preserve">I am scared my doggy lucy might die. </t>
  </si>
  <si>
    <t xml:space="preserve">@mishacollins doh! I messed up my last twit but I had a bad day so don't blame me! </t>
  </si>
  <si>
    <t>Last night  getting up early tomorrow morning, no way am i going to waste my last half day!</t>
  </si>
  <si>
    <t xml:space="preserve">I had a terrible night. </t>
  </si>
  <si>
    <t xml:space="preserve">@Smyle_ i was really surprised too </t>
  </si>
  <si>
    <t>@brookezoe http://twitpic.com/8cmoi - haha this is cute! nugget looks just like my old cat, desi  i miss him</t>
  </si>
  <si>
    <t xml:space="preserve">enjoying haagen-dazs, only in the office </t>
  </si>
  <si>
    <t xml:space="preserve">Tomorrow will be a sad day. </t>
  </si>
  <si>
    <t xml:space="preserve">@itsjoejonas  i'll cry </t>
  </si>
  <si>
    <t xml:space="preserve">One week in Chennai.. Still so hot </t>
  </si>
  <si>
    <t xml:space="preserve">@Kelthar aww still waiting to see how I feel... I'm feeling so much better right now, not sure how long it'll last </t>
  </si>
  <si>
    <t>@mikecarden MEMEMEME. three hours late, sorry  hahaha</t>
  </si>
  <si>
    <t xml:space="preserve">@wz_needsalife OUCH. Hope you're not in too much pain </t>
  </si>
  <si>
    <t xml:space="preserve">I guess i better start getting ready for work </t>
  </si>
  <si>
    <t>watching the 627 lb woman..  that could be me one day!</t>
  </si>
  <si>
    <t xml:space="preserve">dammnit if i didnt pick up the phone, i wouldn't have to take down the washing  thanks mum </t>
  </si>
  <si>
    <t xml:space="preserve">Sorry that I tweet alot about poo and fart and toilet... </t>
  </si>
  <si>
    <t xml:space="preserve">Is frustrated with the fukn dump truck and stupid ass drivers. I wish my baby was here. </t>
  </si>
  <si>
    <t>@GDGOfficial i just met you! you made fun of me bcuz i couldnt work my own camera  haha</t>
  </si>
  <si>
    <t xml:space="preserve">Goin brother &amp;amp; cousins Tek own do, grading..  I'm too sick to even movee. </t>
  </si>
  <si>
    <t>@GwenTundermann @corinnahoffman missed you two &amp;amp; Lenara today  work is taking it's toll. I will definitely be there next time!</t>
  </si>
  <si>
    <t xml:space="preserve">oh gosh i'm so unprepared for the upcoming tests! hope my schedule goes well. no more Us, i don't wanna end up in the vp's office again </t>
  </si>
  <si>
    <t xml:space="preserve">so much for my day off tomorrow </t>
  </si>
  <si>
    <t xml:space="preserve">Alea is teething &amp;amp; fussy which equals not much sleep for daddy </t>
  </si>
  <si>
    <t xml:space="preserve">gonna go BED. auntie annes thing tomorrow... 8 hours a week isnt bad for a start.. 60 bucks or so... right.. RIGHT..? im jjust a noob... </t>
  </si>
  <si>
    <t>ugh, cant get on team jonas!  dumbbbb. ill talk to you all tomorrow i guess. especially you @alyssaxxooo ha</t>
  </si>
  <si>
    <t xml:space="preserve">@mark_deezy parvo kid she didn't make it after we came back from the travis' pad Bree found her dead in the bathroom </t>
  </si>
  <si>
    <t xml:space="preserve">is off to Edinburgh Airport then to work after  one more day till the weekend </t>
  </si>
  <si>
    <t xml:space="preserve">I had a blast drinking it up for the LSU national Championship!!!!!!!! Now it it time to go to bed since I have to be a WEIU at 9:30 </t>
  </si>
  <si>
    <t xml:space="preserve">Why do they NOT make Harry Potter extended editions like the ones in Lord of The Rings?  I need more accurate HP movies in my life. </t>
  </si>
  <si>
    <t>@austincurtis awww  but seriously.... final cut on a mac is the way to go!!!</t>
  </si>
  <si>
    <t xml:space="preserve">Going thru a bit of a swine flu scare as Andie's fever has been going up and down. Swab test says she fits the criteria. </t>
  </si>
  <si>
    <t xml:space="preserve">Oh no! look at the time! It's time for me to be asleep so I can go to the place where I spend all my time! </t>
  </si>
  <si>
    <t xml:space="preserve">doesnt feel very spritely today </t>
  </si>
  <si>
    <t xml:space="preserve">Gotta go to work soon </t>
  </si>
  <si>
    <t xml:space="preserve">time to say good byeeeeeeeee </t>
  </si>
  <si>
    <t xml:space="preserve">@eWytze 'Sorry, you do not have permission to watch this private video.' </t>
  </si>
  <si>
    <t>MR. P IS A FUCK ASS. He confiscated my nightmare before christmas jumper  Packing for tassiee...</t>
  </si>
  <si>
    <t>has to go to school tomo for report cards and a assembly  -on the bright side , my house then mall afterr with emma_jonaslover i love herr</t>
  </si>
  <si>
    <t xml:space="preserve">@TheREALHipnotic but I dunno how else to fall sleep </t>
  </si>
  <si>
    <t xml:space="preserve">Took the decision to unfollow someone. Felt a bit like saying I didn't want to be his friend any more </t>
  </si>
  <si>
    <t xml:space="preserve">lol, you guys. The high for my town for the rest of the week is like, 100 degrees. I need to move to Alaska May-August. </t>
  </si>
  <si>
    <t xml:space="preserve">@MarieLuv You forgot about my prize that you owed me months ago! How sad.. </t>
  </si>
  <si>
    <t xml:space="preserve">@enjaysauce then how would i upload from an sd card </t>
  </si>
  <si>
    <t xml:space="preserve">@joem500 on Monday! I have chills now that you reminded me </t>
  </si>
  <si>
    <t xml:space="preserve">@newspaperg0wn Wait, what? Someone got mugged? ...I wish you'd stayed. They had a party after, but it was too awkward to stay alone. </t>
  </si>
  <si>
    <t xml:space="preserve">Starbucks the night before an early morning workout don't mix well, ugh can't sleep </t>
  </si>
  <si>
    <t xml:space="preserve">@noellelyons I NEED TO TALK TO YOU ABOUT THAT. my mom said is a definite, but the second week in July won't work </t>
  </si>
  <si>
    <t>aGGGHH.!!! Why ??? :/ My Heart Are Broken  Everything For You.!!! MeeNzO...</t>
  </si>
  <si>
    <t xml:space="preserve">@kevjumba it's going to hurt for the first few days . trust me , u can hardly even brush your teeth or chew on anything </t>
  </si>
  <si>
    <t xml:space="preserve">@PremierMikeRann Did you know your website is inaccessible, you should fix it fast before hreoc find out </t>
  </si>
  <si>
    <t xml:space="preserve">@CSI_PrintChick lol I'm like the girl waiting at the buses while everyone else is in VIP inside the club lol! Sorry u r sick </t>
  </si>
  <si>
    <t xml:space="preserve">@sarahlovesjkl I know </t>
  </si>
  <si>
    <t xml:space="preserve"> y u didnt answer Baby!! Oh well bouta call it a nite...!</t>
  </si>
  <si>
    <t>@xwashy aww z3lteeny  anyways enjoy it &amp;amp; try not saty away too long -_-</t>
  </si>
  <si>
    <t>Omg the palm centro  rip. Lol and u almost lost ur old phone on space mountain. @valpalbby &amp;lt;Riley 2.0&amp;gt;</t>
  </si>
  <si>
    <t>@rowenamarion  I still have mine on FB, too. FAIL. We need to move on properly I guess.</t>
  </si>
  <si>
    <t xml:space="preserve">@thelenebean omg i read that in another article! CRAZY </t>
  </si>
  <si>
    <t>Aww I'm miss you dude.  I wish I could see you and talk to you. Lifes so complicated. You always seemed to make things better</t>
  </si>
  <si>
    <t xml:space="preserve">Ok even thought I am in a good mood this f**king migraine is ruining that </t>
  </si>
  <si>
    <t>@aliyaki Weirdly I had that on the plane on Sunday night going to Melbourne, never had it on a plane before.  It worried me *hugs*</t>
  </si>
  <si>
    <t xml:space="preserve">just had a cup of hot cocoa &amp;amp; it was 100 degrees today. well i needed something to keep me awake through this potential all nighter </t>
  </si>
  <si>
    <t xml:space="preserve">@RomeoAntonio the shyt kicked me out and wont let me back in </t>
  </si>
  <si>
    <t>@MayerHawthorne no free songs at the dutch store  http://yfrog.com/2ffu6j</t>
  </si>
  <si>
    <t xml:space="preserve">Looks like another busy day ahead </t>
  </si>
  <si>
    <t xml:space="preserve">I may have graduated, but I still feel like everything's basically falling apart. </t>
  </si>
  <si>
    <t xml:space="preserve">How dis the US manage to beat Spain in football? I'm sure everyone will analyse what went wrong </t>
  </si>
  <si>
    <t xml:space="preserve">@mbpeppah yea but unfotunately im at work so I didn't drink any </t>
  </si>
  <si>
    <t xml:space="preserve">@htizzle lol darn! I borrowed the first book and then get mom threw away the second one </t>
  </si>
  <si>
    <t xml:space="preserve">GOD why ME?????? I need another vacation      </t>
  </si>
  <si>
    <t xml:space="preserve">@LunaAngel Not tonight. I got in a car accident today. </t>
  </si>
  <si>
    <t xml:space="preserve">R.I.P. Jimmy from America Realty </t>
  </si>
  <si>
    <t xml:space="preserve">@JerCurr23 I'm broke right now. Gotta save my pesos because i graduate this year. </t>
  </si>
  <si>
    <t xml:space="preserve">@modbird what? are you having trouble sleeping again over there? </t>
  </si>
  <si>
    <t>@she_shines92  *hugs*</t>
  </si>
  <si>
    <t xml:space="preserve">Missing all the yummy snacks Jay must have carried to office today </t>
  </si>
  <si>
    <t xml:space="preserve">Rough game tonight. I looked forward to the game being over but then realized I have to go home and sleep on an air matress </t>
  </si>
  <si>
    <t xml:space="preserve">Aargh! I just damaged my earphones </t>
  </si>
  <si>
    <t>I miss him alrdy.  I'm always trying 2 act tough, but in reality I'm not a rock, I'm human, &amp;amp; ive ths things called feelings.</t>
  </si>
  <si>
    <t xml:space="preserve">Ahhhhhh! This is so frustrating!!! </t>
  </si>
  <si>
    <t xml:space="preserve">at pim! and i hate the transformers ticket was sold out </t>
  </si>
  <si>
    <t>has no one to watch Transformers with.  everybody's taken. lol</t>
  </si>
  <si>
    <t xml:space="preserve">has the hick-ups(spell check!) and is wanting to go to bed, but i'm not home... </t>
  </si>
  <si>
    <t xml:space="preserve">okay, so.. im @ my sisters place. And i think i might go crazy real soon..... i mean, OMG!!! I hate to be addicted to something </t>
  </si>
  <si>
    <t>Yeah, Plex is laggy and drops frames, just like XBMC.  So it looks like I'm stuck with the awkward and ugly Front Row. Eh, could be worse.</t>
  </si>
  <si>
    <t xml:space="preserve">I believe the shower is now free time to step in to it.... But I don't want toget up </t>
  </si>
  <si>
    <t xml:space="preserve">@omelet_805 ha ha ha I want that cat. I got the pictures but the ones I took in your house didn't come out </t>
  </si>
  <si>
    <t xml:space="preserve">i kept losing in blackjack </t>
  </si>
  <si>
    <t xml:space="preserve">@thomasdurden hey Thomas quick question. Will there be any new Razia's Shadow merch online at some point? I wasnt able to catch the show </t>
  </si>
  <si>
    <t>has no one to watch Transformers with.   everybody's taken. lol</t>
  </si>
  <si>
    <t xml:space="preserve">has to get up really early to say goodbye to one of his best friends. </t>
  </si>
  <si>
    <t xml:space="preserve">am  i the only one awake in twitterville?? </t>
  </si>
  <si>
    <t xml:space="preserve">the best. no doubt about it. now to start being all depressed for multiple days,, </t>
  </si>
  <si>
    <t>Home at last. Now bed! Thanks to my AWESOME moving crew! You guys rock! Missin' some JAD.  Lots of catchin' up to do in East Tenn!</t>
  </si>
  <si>
    <t>today was an offf day   wish i didnt get shots. and in fight</t>
  </si>
  <si>
    <t xml:space="preserve">@applexlove It's a bit less painful now. However, it's still filled with fluid and is still emanating heat. </t>
  </si>
  <si>
    <t>wheres the sun at today  dammm! im deiyn to mae some music!!!! UC-US Team Movinn Hard!!!</t>
  </si>
  <si>
    <t>Is Blah..Everyone I Know Seems To Have Problems That I Can't Fix  Sleep Time!</t>
  </si>
  <si>
    <t>Heading to Wimbledon. Still golf-balled up.  http://ff.im/4pkPo</t>
  </si>
  <si>
    <t xml:space="preserve">Currently being quarantined. Sucky shit. </t>
  </si>
  <si>
    <t xml:space="preserve"> i cant fall asleep.</t>
  </si>
  <si>
    <t>I chopped off all my hair- I probably could have donated it to someone needy  uff</t>
  </si>
  <si>
    <t>no one to watch Transformers with.  everybody's taken. lol</t>
  </si>
  <si>
    <t xml:space="preserve">remember when los mariachi's and pizza shuttle were my two favorite, non-ghetto, places in the world?  me too </t>
  </si>
  <si>
    <t>@streetanchor nose bled.. i ve some breathing probs... by birth.. premature   ta + heat is taking the toll on me... sob sob</t>
  </si>
  <si>
    <t xml:space="preserve">Itâ€™s very rude that when you are having a conversation that you fall asleep in mid sentence. I apologise. I just was very tired! </t>
  </si>
  <si>
    <t xml:space="preserve">is printing dvds for a funeral slideshow. </t>
  </si>
  <si>
    <t>@PS1968 agreed  the day shaq became a sun was unbelievable so ill always hold out hope.  trix will make the ring of honor for sure</t>
  </si>
  <si>
    <t xml:space="preserve">was mad @lilmarshmellow last night! </t>
  </si>
  <si>
    <t xml:space="preserve">sat down on my bed gonna get up for school in a minute </t>
  </si>
  <si>
    <t xml:space="preserve">@nellanetsrik I wish I had that appetite. I ate so much that it undid my workout </t>
  </si>
  <si>
    <t>Lost no money, won no money. Poo  oh well.</t>
  </si>
  <si>
    <t>@tarafied  i can take her for one night ha. she would scream the whole time, but i'm sure sleep assuages any guilt you'd feel.</t>
  </si>
  <si>
    <t xml:space="preserve">@textualoffender </t>
  </si>
  <si>
    <t xml:space="preserve">everybodys watching transformers here. No fair i have to wait till e weekend </t>
  </si>
  <si>
    <t xml:space="preserve">ISO13485! Arrggh!!! </t>
  </si>
  <si>
    <t>Damn Youtube is taking forever to process the video. Hate waiting. I may have to photobucket the video if youtube fail  frustrated</t>
  </si>
  <si>
    <t xml:space="preserve">Is gonna miss her regular seat... bye bye comfort zone... </t>
  </si>
  <si>
    <t xml:space="preserve">I hate having a cold in the summer! </t>
  </si>
  <si>
    <t>@Oluv yep you gotta be in it to win it! sadly i was not in it, and did not win it.  boo!</t>
  </si>
  <si>
    <t xml:space="preserve">eating lollies...gunna regret it everytime i eat all yum food i always fell like im gunna throw up...  but i dunno y! </t>
  </si>
  <si>
    <t xml:space="preserve">good things happen to good people I don't understand why bad things always happen to me I should b used to stuff like this by now </t>
  </si>
  <si>
    <t xml:space="preserve">@sarahjc87 it's so tragic </t>
  </si>
  <si>
    <t xml:space="preserve">@jennniferaudrey Yeah everyone seemed to suck just a bit outside of Brandon.  Nothing memorable </t>
  </si>
  <si>
    <t>@jeanetteyeap Whaaat!!! Omg, wtf.  huhhhhhh. Can't you re-arrnge? Or make your tuition in the morning! yeah! :'(</t>
  </si>
  <si>
    <t xml:space="preserve">@joeinmypants i miss you too </t>
  </si>
  <si>
    <t xml:space="preserve">@SVSN4Ever Shut up. </t>
  </si>
  <si>
    <t xml:space="preserve">@personasama BTW, Atlus used to send me all their stuff, but... time are tough it would seem. </t>
  </si>
  <si>
    <t xml:space="preserve">@silentwanderer  ikr! now it's such a dump! it's so ugly na... :| </t>
  </si>
  <si>
    <t xml:space="preserve">Saw the proposal...  The puppy was so cute and i want it </t>
  </si>
  <si>
    <t xml:space="preserve">@Orchidflower stress </t>
  </si>
  <si>
    <t xml:space="preserve">Why is it exboyfriends hve 2 verballyattack u everytme go on msn?? Come on we dnt even live in the same country anymore. get over it Ryan </t>
  </si>
  <si>
    <t xml:space="preserve">@swierczy so #28 really IS the final issue? excluding the immortal Weapons one-shots?? Sweet Christmas! That blows </t>
  </si>
  <si>
    <t xml:space="preserve">@organdon4life But but but I'm right here </t>
  </si>
  <si>
    <t xml:space="preserve">i really dont kno how to deal wid m dad.. give me ur hands Jesus </t>
  </si>
  <si>
    <t xml:space="preserve">why can't i remember anything from last night ??? </t>
  </si>
  <si>
    <t xml:space="preserve">Terrible headache </t>
  </si>
  <si>
    <t>is torn by his love for milk and his lactose intolerance.  http://plurk.com/p/13rr2w</t>
  </si>
  <si>
    <t>Long day at work today - with red legs and not the best frame of mind  I am sure things will get better in my head soon...</t>
  </si>
  <si>
    <t xml:space="preserve">@JSBeaman sadly the storm is moving in the direction I am seeing it in </t>
  </si>
  <si>
    <t>@ishandmar_mar why didn't u say hi?  u can't miss me! I'm 6'1!</t>
  </si>
  <si>
    <t xml:space="preserve">So there's a school of 15 y/o kids comin from denver on my flight. At baggage clain the teacher was counting them and counted me </t>
  </si>
  <si>
    <t>Most people run around the park. Just managed a run TO the park  must try harder.</t>
  </si>
  <si>
    <t xml:space="preserve">I really want a chocolate sundae right about now. Too bad it's nearing midnight and I've already had ice cream today. </t>
  </si>
  <si>
    <t>@lapsecatholic im having same problem  i gotta find a website that streams or has download links for top chef masters</t>
  </si>
  <si>
    <t xml:space="preserve">gaaaah i don't feel so good </t>
  </si>
  <si>
    <t xml:space="preserve">Today is not my day. Hope I can still grasp a photo shoot mood. Or else </t>
  </si>
  <si>
    <t xml:space="preserve">Is it pathetic that I'd know that voice anywhere? Miss him </t>
  </si>
  <si>
    <t xml:space="preserve">Urgh, gota go drop car off at garage and get public transport home </t>
  </si>
  <si>
    <t xml:space="preserve">@RachelReinke but don't answer your phone </t>
  </si>
  <si>
    <t>Feeling sick as a dog, sleepy as hell and I am dizzy I don't wanna work tomorrow  I really don't, cause I could barely speak and my j ...</t>
  </si>
  <si>
    <t>@kimiee nooo!!  dawsons back hah</t>
  </si>
  <si>
    <t xml:space="preserve">@Spikes You forgot to look at Awkward Overshirt. </t>
  </si>
  <si>
    <t xml:space="preserve">@SUPERkevo lol Alright. I wanted to go to a art institute but it was $60,000 for 4 years </t>
  </si>
  <si>
    <t xml:space="preserve">What a crappy day: bus was 40 mins. late tonight, so I decided to walk to blow off steam, during which adventure I lost my bus pass.  </t>
  </si>
  <si>
    <t xml:space="preserve">@cecilallaga MISSES III-8 SO MUCH!!!!!! </t>
  </si>
  <si>
    <t xml:space="preserve">I wish I could see Transformers 2 in theaters, but I think I might have to resort to watching it on DVD. </t>
  </si>
  <si>
    <t xml:space="preserve">so confused, .  </t>
  </si>
  <si>
    <t xml:space="preserve">I  have made up my mind to goet back on my fitness program.  Being w/out a job will take a toll on your body. </t>
  </si>
  <si>
    <t xml:space="preserve">spending the day with error management </t>
  </si>
  <si>
    <t>Urrg im getting really sick  So im sleeepin  Leave me one for when I wake up? It'll prolly make my morning :] Thanks, ilysm night&amp;lt;333  ...</t>
  </si>
  <si>
    <t xml:space="preserve">fighting with my mom yet again </t>
  </si>
  <si>
    <t xml:space="preserve">Got up to chapter 7 today, pg 54. About 550 moar pgs to go. FML. </t>
  </si>
  <si>
    <t>Just sipping tonight before eddy leaves tomorrow  ha ha</t>
  </si>
  <si>
    <t xml:space="preserve">@KaizerAllen haha yea. We do have classes. But I was advised to quarantine myself for 2 weeks! &amp;gt;.&amp;lt; I hope I'll fully recover real soon! </t>
  </si>
  <si>
    <t xml:space="preserve">@BerlianAyudya work this late? sucky... </t>
  </si>
  <si>
    <t xml:space="preserve">@kamiwawa i'll be back aug 4th. layover in changi 5 hours. I IMed you today but you went offline </t>
  </si>
  <si>
    <t xml:space="preserve">why there is some person that's so unfair? Or should I say that life is so unfair? </t>
  </si>
  <si>
    <t xml:space="preserve">@laura_lacrosse you could swimm &amp;lt;3 i want to go to the beach. I wish i could drive a car </t>
  </si>
  <si>
    <t xml:space="preserve">@artonfire GOD I AM SO DEPRESSED NOW i bet i have wrinkles and grey hair </t>
  </si>
  <si>
    <t>@DorkyDoll   so you can't come?</t>
  </si>
  <si>
    <t>@Afsoon I didn't knowww  so embarassing!</t>
  </si>
  <si>
    <t xml:space="preserve">Britney Spears tickets are hella expensive. How will @samiiisales and I go see her concert now?! </t>
  </si>
  <si>
    <t xml:space="preserve">mmm sleepy holly being dragged out early </t>
  </si>
  <si>
    <t xml:space="preserve">My Internet isn't working </t>
  </si>
  <si>
    <t xml:space="preserve">@3heelshigh thats what they all say </t>
  </si>
  <si>
    <t xml:space="preserve">Trying desperately not to cry from tiredness with no more meetings and three hours until my flight </t>
  </si>
  <si>
    <t xml:space="preserve">im exhausted...and evidently i missed birthday drinks with @awesomeosity.  </t>
  </si>
  <si>
    <t xml:space="preserve">Is fed up of hayfever </t>
  </si>
  <si>
    <t xml:space="preserve"> I just got crop dusted.</t>
  </si>
  <si>
    <t xml:space="preserve">My heart hurts for baby Gracie even though I know she is in a better place.   </t>
  </si>
  <si>
    <t xml:space="preserve">I still miss Oopies. </t>
  </si>
  <si>
    <t xml:space="preserve">i miss them homies. </t>
  </si>
  <si>
    <t>feels so sleepy after woke up at 8 this morning, n after tht fb al the way,,;(  http://plurk.com/p/13rrkt</t>
  </si>
  <si>
    <t xml:space="preserve">@nicolaweiner That's just what i told you to see what you would say, but i'm not here tomorrow morn now </t>
  </si>
  <si>
    <t xml:space="preserve">@NealBaer Thanks for chatting Neal! Can;t wait for the 2nd! Rly no more Q's tonight? </t>
  </si>
  <si>
    <t xml:space="preserve">@applexlove Yeah. It definitely hasn't been the greatest feeling in the world. Me too! </t>
  </si>
  <si>
    <t xml:space="preserve">@MissDay lol no, he doesn't have one. he doesn't want one! </t>
  </si>
  <si>
    <t xml:space="preserve">can't sleep ,leaving in 7 dayzz  hurricane waring for my summer destination </t>
  </si>
  <si>
    <t>Good Morning. Hayfever sniffly today  how are all of you doing?</t>
  </si>
  <si>
    <t>I remembered when I met @thedanyoung he told me &amp;quot;who are you now?&amp;quot; and I said &amp;quot;the names Celynne Young&amp;quot; XD but he had to leave  ughh!</t>
  </si>
  <si>
    <t xml:space="preserve">@JasonEstella you're absolutely right. I just thought this time I got really lucky and got excited. I was fooooollled </t>
  </si>
  <si>
    <t>i told u i wanted 2 cum  nada just havin fun erry chance i get goin 2 vegas in july @MelissaMendez</t>
  </si>
  <si>
    <t xml:space="preserve">wants np to close, like rp/nyp. </t>
  </si>
  <si>
    <t xml:space="preserve">@askeydesign poor you </t>
  </si>
  <si>
    <t>@rcsantosbia  what?? I haven't seen transformers yet... lol... where u at? I'm @groovecandy</t>
  </si>
  <si>
    <t>major headache  going to bed! nighty nite!!</t>
  </si>
  <si>
    <t xml:space="preserve">I have nothing Twitter about..but here I am people..addicted as ever..it's gotten worse I swear I need help </t>
  </si>
  <si>
    <t xml:space="preserve">But I miss my pookie </t>
  </si>
  <si>
    <t xml:space="preserve">Pinky cramp! </t>
  </si>
  <si>
    <t>@hosman3 lmao. And dwight never showed up @adaorao  goin to bed mad</t>
  </si>
  <si>
    <t xml:space="preserve">Hates having a sore throat. </t>
  </si>
  <si>
    <t xml:space="preserve">@ClareEH Looking forward to seeing you too. No coffee time on sat though. Am on a close </t>
  </si>
  <si>
    <t xml:space="preserve">Facebook Change Forever Messages to Become Public By Default http://ff.im/-4pkGS </t>
  </si>
  <si>
    <t xml:space="preserve">No rec this july </t>
  </si>
  <si>
    <t xml:space="preserve">gah...I want to go to the PNW meetup so bad. but unless I win the lottery that aint happening. oh well. </t>
  </si>
  <si>
    <t>@stephanieeesays I don't think I can ever be the same after watching equus. The love if my life nekkkid and having sex infront of me  boo.</t>
  </si>
  <si>
    <t xml:space="preserve">OMG I officially hate train rides </t>
  </si>
  <si>
    <t>just had tea party w BFF and Ffiona. Gonna watch 'fever pitch' since i'm out of books til library trip 2morrow.  book beats  movie any day</t>
  </si>
  <si>
    <t xml:space="preserve">I just really need some motts applesauce </t>
  </si>
  <si>
    <t>@chloevixen omg... really? please don't tell me this...  haha</t>
  </si>
  <si>
    <t xml:space="preserve">my cat is really sick </t>
  </si>
  <si>
    <t xml:space="preserve">Sorry, nicht Silverlight 3 sonder Silverlight 2   </t>
  </si>
  <si>
    <t>why the fuck did me and B REALLLY get allllll dressed to go chill in SB?! lol @mrdesthompson  sooo sad.</t>
  </si>
  <si>
    <t xml:space="preserve">@swierczy so #27 really IS the final issue? excluding the immortal Weapons one-shots?? Sweet Christmas! That blows </t>
  </si>
  <si>
    <t xml:space="preserve">@crazitalk Heads up- Jessica will not be attending game this week due to illness. </t>
  </si>
  <si>
    <t xml:space="preserve">@thomasfiss wjen is there gonna be the thomas fiss app? I cant wait, </t>
  </si>
  <si>
    <t xml:space="preserve">Esta noche serÃ¡ mia......Just got back from sara an patricks lol fun night as usual we were missin someone though </t>
  </si>
  <si>
    <t xml:space="preserve">Urggh. Can someone tell me why do i need to memorize these things!?? </t>
  </si>
  <si>
    <t xml:space="preserve">just finished maths homework (TIRED) </t>
  </si>
  <si>
    <t>my is horny so am i but we both hurt  cant stay awake good night</t>
  </si>
  <si>
    <t xml:space="preserve">@editorlaing to be honest it just wasn't my fav place </t>
  </si>
  <si>
    <t xml:space="preserve">@victorQUEST but unfortunately I was unable to see Quest. </t>
  </si>
  <si>
    <t xml:space="preserve">I officially have a sandal tan... gross. </t>
  </si>
  <si>
    <t xml:space="preserve">@DaThirdEye @DaThirdEye </t>
  </si>
  <si>
    <t>@krysiekins hey babe sorry im not gonna be going to jess' party im real sick im outta texts to  if i not at school tomorw can you ask....</t>
  </si>
  <si>
    <t xml:space="preserve">@MrTHill If only I could snag a copy of Rock Band (360) </t>
  </si>
  <si>
    <t xml:space="preserve">@Rafithecool I wish I could say the same </t>
  </si>
  <si>
    <t>wishing it was 6am already! i'm tired of working nites   *tori*</t>
  </si>
  <si>
    <t xml:space="preserve">Bloomin' @google and @purposeinc. nearly got divorce papers yesterday after google images draped &amp;quot;dixon jones&amp;quot; in a blond out of context </t>
  </si>
  <si>
    <t xml:space="preserve">@tiarra But... but... aww </t>
  </si>
  <si>
    <t xml:space="preserve">Nooo Shaq got traded to the Cavs! No more Shaqmobile driving around PHX </t>
  </si>
  <si>
    <t>@KittyKat_1988 sorry to hear that  hang in there</t>
  </si>
  <si>
    <t xml:space="preserve">Feeling really nervous and anxious right now and my tummy hurts. I dont know why cause I don't really have anything to be stresed out for </t>
  </si>
  <si>
    <t>@dsf16 she's passed out now  i miss her so much she works so much...gonna cuddle up to her waiting on my klonopin to kick in ;D</t>
  </si>
  <si>
    <t>CRAZY day tomorow gotta be up early! last night 4 our grad 09 class 2 be 2gether is 2morrow night  NITE TWITTER BIRDS</t>
  </si>
  <si>
    <t xml:space="preserve">god i feel so fucking weird - strange anxious feeling in stomach </t>
  </si>
  <si>
    <t xml:space="preserve">omg,,, I hate this life... study, home, study home,,,, what a life. I just hate it!!! aarrghh,,,!! </t>
  </si>
  <si>
    <t xml:space="preserve">Why do the mosquitoes love me so much? I didn't do anything to them!! I just arrived 5 minutes ago and already have 3 mosquito bites... </t>
  </si>
  <si>
    <t xml:space="preserve">ahhhh broke my phone! totally screwed up my keypads </t>
  </si>
  <si>
    <t xml:space="preserve">http://bit.ly/3S3qR (Iran mourning ceremony called off as pressure mounts)--&amp;gt;no good news from Iran yet.. </t>
  </si>
  <si>
    <t xml:space="preserve">@atduskgreg Infinite Jest is such a wonderful read. I haven't laughed that much while reading in a long time. DFW RIP. </t>
  </si>
  <si>
    <t xml:space="preserve">Worriiiied!! Hopefully my grampa is in good health. Que dios lo vendiga </t>
  </si>
  <si>
    <t xml:space="preserve">Ditto! Esp.the one with cafes inside and 'clearance' book bins outside  @dinadjunaedi Oh, how I miss borders </t>
  </si>
  <si>
    <t xml:space="preserve">I'm so sad. My friends are pubbing without me. </t>
  </si>
  <si>
    <t xml:space="preserve">Damn. Missed the first UXBristol bookclub last night. Totally forgot at the last minute </t>
  </si>
  <si>
    <t xml:space="preserve">Waiting for a bus as the new car had a problem </t>
  </si>
  <si>
    <t>has woke up, got his breakfast, drank a cuppa tea but his phone has broke  thank God its insured!!</t>
  </si>
  <si>
    <t>I am a #vodafone.client &amp;amp; I really want a #T-Mobile #Iphone// Have to wait till december till my contract ends  Damn Damn Damn</t>
  </si>
  <si>
    <t xml:space="preserve">@r7Saria I miss you </t>
  </si>
  <si>
    <t xml:space="preserve">Days are getting hotter and hotter everyday  </t>
  </si>
  <si>
    <t xml:space="preserve">I'm having very strange, suicidal thoughts. Argh this is like, the downest day I've had in a long time. Why why why?! </t>
  </si>
  <si>
    <t xml:space="preserve">Should probably get ready for work , request query to do </t>
  </si>
  <si>
    <t xml:space="preserve">@LuvinMeSomeD I know! I so wish there was a way I could get there, but I just can't </t>
  </si>
  <si>
    <t xml:space="preserve">As for me.....not feeling well....took a WFH </t>
  </si>
  <si>
    <t>missing the simplicity that was seventh grade. So didn't realize how good I had it at 13.  tired and weepy. UGh. I loathe myself.</t>
  </si>
  <si>
    <t>@anhhung @khanhlnq @mintran @jishanvn @thubom @olragon I am still hungry now!  How about you guys?</t>
  </si>
  <si>
    <t xml:space="preserve">@MiszGianina Iam happy for you keep her close it's hard to find real friends these days </t>
  </si>
  <si>
    <t xml:space="preserve">really tired!!!!!!!! going to go to bed now! </t>
  </si>
  <si>
    <t xml:space="preserve">@bepr But you aint inviting me? </t>
  </si>
  <si>
    <t xml:space="preserve">@supermaryg You don't write so much these days </t>
  </si>
  <si>
    <t xml:space="preserve">This weekend I bring out my bike from the shed..hmm..back to insuring and taxing it..great stuffs </t>
  </si>
  <si>
    <t>@rsuenaga i can't go to honpa  i think....</t>
  </si>
  <si>
    <t xml:space="preserve">@JoieElectric well at least you got some sleep! I am still up at 2:41 AM. I have had the strangest sleep schedule recently. </t>
  </si>
  <si>
    <t xml:space="preserve">@positivespace your face warp is gonna give me nightmares! </t>
  </si>
  <si>
    <t xml:space="preserve">@krysiekins ... miss jordan if i can finish that random test thing on tuesday and text me and let me no thankks hun i have tonsilitis </t>
  </si>
  <si>
    <t xml:space="preserve">@elizaheyheybeth of course you are. It's like a mini reunion missing some of the main components though </t>
  </si>
  <si>
    <t>Cold feet &amp;amp; cold hands... My heart is also not so warm  #BSB</t>
  </si>
  <si>
    <t xml:space="preserve">@ruthlessphoto Pretty! I'd join in, but josticks really set off my asthma </t>
  </si>
  <si>
    <t>@PoeticDreams I'm not in any ning sites  are they free?</t>
  </si>
  <si>
    <t xml:space="preserve">@monnie thats awful </t>
  </si>
  <si>
    <t xml:space="preserve">@windyheart ikr? GOF and OOTP really needs it.  i needed some more aggressive!Krum. </t>
  </si>
  <si>
    <t xml:space="preserve">i have a sore arm...i just got a needle...owwww..... </t>
  </si>
  <si>
    <t>aww sad bit  aww no my friends crying waa</t>
  </si>
  <si>
    <t xml:space="preserve">Sneezy, snuffly, red puffy eyes, ACHOO! Not fun </t>
  </si>
  <si>
    <t xml:space="preserve">@thetiniest I don't know who Alton Brown is, so I'm afraid I don't quite get that analogy </t>
  </si>
  <si>
    <t xml:space="preserve">http://twitpic.com/8cqzu - I wish I could have been in Quebec City for St Jean Baptiste this year </t>
  </si>
  <si>
    <t xml:space="preserve">where should I join? individual or group? hmmm cant think of it i dont have enough money  oooohhh. cosplay mania. </t>
  </si>
  <si>
    <t>@TheGlambulge  I understand...but still   *sad face*</t>
  </si>
  <si>
    <t>Wanted to watch a good Kannada movie while I was here but looks like there hasn't been anything since &amp;quot;mungaru male&amp;quot;!  sigh!</t>
  </si>
  <si>
    <t xml:space="preserve">Just thinking about the need to have one of my teeth pulled out or the need for braces </t>
  </si>
  <si>
    <t xml:space="preserve">@veronicapaige he looks mean in that pic. </t>
  </si>
  <si>
    <t xml:space="preserve">Judges take forever to talk! I just wanna see more dancing. </t>
  </si>
  <si>
    <t>@stellae that really sucks  im sorry! I back everything up 3x to prevent stuff like that happening. do you use time machine? on a mac?</t>
  </si>
  <si>
    <t xml:space="preserve">@Slodo cuz I could never figure it out. </t>
  </si>
  <si>
    <t xml:space="preserve">just woke up and has work in less than 2 hours... y does it feel like monday?? </t>
  </si>
  <si>
    <t xml:space="preserve">grrrrrr. I kick him off the bed and he keeps gettin back in. </t>
  </si>
  <si>
    <t>@epl_41 im good....think i am gettin sick tho   throat feelin not quite right dammit lol   other than that, im cool...u??</t>
  </si>
  <si>
    <t xml:space="preserve">Why can't I sleep!  </t>
  </si>
  <si>
    <t xml:space="preserve">@antigone_spit Oh my gosh. </t>
  </si>
  <si>
    <t xml:space="preserve">Made it into work! No lift today, so had to make my own way in, haven't done that for a long time? Up early leave early get in later!!! </t>
  </si>
  <si>
    <t xml:space="preserve">@overloved but she didnt say bye! </t>
  </si>
  <si>
    <t xml:space="preserve">@muffyn71 he always see me no up </t>
  </si>
  <si>
    <t xml:space="preserve">@sohamdas nopes..bt its making things worse.. </t>
  </si>
  <si>
    <t>MORNANG ;) should be a fun day, last few days in college, will miss it!  aha</t>
  </si>
  <si>
    <t xml:space="preserve">Ugh really bad night's sleep. Don't want to go to work </t>
  </si>
  <si>
    <t xml:space="preserve">HISTORY ESSAY </t>
  </si>
  <si>
    <t xml:space="preserve">oh how i've missed my kitty </t>
  </si>
  <si>
    <t>@iCamUDont TOOO MUCH SHIT TO TWEET ABOUT..  IM SAD 4 HER THO</t>
  </si>
  <si>
    <t xml:space="preserve">I just lost my sandals at the lake. </t>
  </si>
  <si>
    <t>I'm not in the mood to study  ::somebody help me. . .::</t>
  </si>
  <si>
    <t xml:space="preserve">thank you all for your thoughts, prayers, and condolences...i'm planning the funeral for this weekend, RIP dad </t>
  </si>
  <si>
    <t xml:space="preserve">@DwightHoward Aw, I'm going to be missing the show. </t>
  </si>
  <si>
    <t xml:space="preserve">Hey Eric (@ekillianva)!!! So good to see you on here although you're following me, but haven't approved me yet! </t>
  </si>
  <si>
    <t xml:space="preserve">suddenly like all of my internet went out while i was keeping myself from death of boredom on youtube </t>
  </si>
  <si>
    <t xml:space="preserve">@KayPriceless i guess i wont have any one to talk to when i get off </t>
  </si>
  <si>
    <t>@mandajroberts old filling had failed so much drilling  and still a bit tender this morning. But one of those things you've got to do</t>
  </si>
  <si>
    <t xml:space="preserve">Ah, damn it. Replaced Beejive IM with IM+, because they support more protocols, only to find out that they only have their pseudo PUSH up </t>
  </si>
  <si>
    <t xml:space="preserve">@hummingbird604 I doubt I could raise a lot of funds, though. </t>
  </si>
  <si>
    <t xml:space="preserve">Storm chased me across the country and is now about to show up again </t>
  </si>
  <si>
    <t>come home...  imy</t>
  </si>
  <si>
    <t xml:space="preserve">@DaLzz that's the wage they pay the slave labour child to decaffeinate your coffee beans </t>
  </si>
  <si>
    <t xml:space="preserve">Once again no 3g.. Can't it never stay for 2 days  Anyway.. Taking a shower and having a breakfast </t>
  </si>
  <si>
    <t xml:space="preserve">did i tell u ive allergy frm Pepsi, Coke etc? yes, i do. i drank water frm 1 of such bottles &amp;amp; now im sneezing, eyes swollen, head aching </t>
  </si>
  <si>
    <t xml:space="preserve">@tosharenae I ate old cake!!!! Seriously I feel so sick. Why </t>
  </si>
  <si>
    <t xml:space="preserve">@FancywithCash awww sorry we spoke bout that tho </t>
  </si>
  <si>
    <t xml:space="preserve">feeding a cat at work its so sad to see animals roaming the streets wit no food </t>
  </si>
  <si>
    <t xml:space="preserve">Had a terrible start to my day. I'll spare you all the details, but suffice it to say everything that could go wrong did. </t>
  </si>
  <si>
    <t xml:space="preserve">Usher nailed it... I got it bad </t>
  </si>
  <si>
    <t>@mrmonop u guys r ganging up on me!  lmao</t>
  </si>
  <si>
    <t xml:space="preserve">I have a crowded tooth </t>
  </si>
  <si>
    <t xml:space="preserve">@ms_treesap sigh </t>
  </si>
  <si>
    <t xml:space="preserve">Today IS meeting day. Well, also yesterday. Ooops also tomorrow </t>
  </si>
  <si>
    <t>Oh wow. No more julie in my home. Sad  I miss you julie. Herro prease?</t>
  </si>
  <si>
    <t xml:space="preserve">foggy weather </t>
  </si>
  <si>
    <t>@powerhealths: This is my song for tonight.  Not everyday is good.  I'll feel better tomm.   &amp;quot;Tears come stre... â™« http://blip.fm/~8ueix</t>
  </si>
  <si>
    <t xml:space="preserve">thinks Transformers 2 especially Optimus Prime is the sh*t...and is also sick </t>
  </si>
  <si>
    <t xml:space="preserve">@the_real_shaq sorry to see you go man... i wish we could have got #5 and our #1 here... </t>
  </si>
  <si>
    <t xml:space="preserve">This morning I am feeling....bleh!  I just want to go back to bed </t>
  </si>
  <si>
    <t xml:space="preserve">Class is very boring. </t>
  </si>
  <si>
    <t xml:space="preserve">Thought I was over my food poisoning... It's worse now - thanks Egypt! </t>
  </si>
  <si>
    <t xml:space="preserve">Still at Amplive's music video shoot. @TotallyGio Your no show makes me sad </t>
  </si>
  <si>
    <t xml:space="preserve">@Jess_Arias I'm so jealous! We tried to go see it tonight, but we missed all the last showings </t>
  </si>
  <si>
    <t xml:space="preserve">@kev1042 awwww that's so cuuute </t>
  </si>
  <si>
    <t>I don't want to sleep...I want to stay awake talking all night! I just can't get enough! Alas, work in the morning.  tap tap tap</t>
  </si>
  <si>
    <t xml:space="preserve">@gibirz whats wrong? </t>
  </si>
  <si>
    <t>YAY!!!!!!! tonight shall be fun fun fun!!!!!! ha ha ha ha liv u pig missing a chocolate bar!!!!!!!  atleast you can see it</t>
  </si>
  <si>
    <t xml:space="preserve">@itsonlywords </t>
  </si>
  <si>
    <t xml:space="preserve">Just finished a quiz. I have been really light headed latery and I feel like fainting :/ not good </t>
  </si>
  <si>
    <t xml:space="preserve">This crankyass is going to sleep. Hopefully less cranky in the morning </t>
  </si>
  <si>
    <t xml:space="preserve">My dtr is graduating high school today, moving out on her own this fall </t>
  </si>
  <si>
    <t>@PaigeMoon  paige i dont like you doing that stuff i wanna make sure we stay together tho im going to bed txt me</t>
  </si>
  <si>
    <t>there's so much drama with my family and it's over stupidness  #BSB</t>
  </si>
  <si>
    <t xml:space="preserve">I hate this part of night when my gf gos to sleep and i cant sleep. Fack. </t>
  </si>
  <si>
    <t xml:space="preserve">Pissed.. Im STILL ill </t>
  </si>
  <si>
    <t>Flickaaaaaaa!!! This movie rocks.  I feel like watching 'The Notebook', but i dont have the movie  I wish i did</t>
  </si>
  <si>
    <t xml:space="preserve">@nako4like it was rude! </t>
  </si>
  <si>
    <t>Omg jager wtf u tasted gross  haha i think lech n me have lost our touch. damn we r old</t>
  </si>
  <si>
    <t xml:space="preserve">trying to go to sleep . can't ! i miss the oc </t>
  </si>
  <si>
    <t xml:space="preserve">So angry I miss out on seeing Transformers 2 this weekend, I have to work </t>
  </si>
  <si>
    <t xml:space="preserve">@Shapell The 20 in my login name is for my birthday, March 20 and MB20. I've been a fan since 1996 and have yet to meet Rob. </t>
  </si>
  <si>
    <t xml:space="preserve">@thelauralong I can't find it </t>
  </si>
  <si>
    <t xml:space="preserve">just had a t-shirt peel a layer of skin off her body. Felt exactly like it sounds. Shouted many 4-letter words. Sunburns suck a big one. </t>
  </si>
  <si>
    <t xml:space="preserve">@maxaxe Killed by a tom cat.. </t>
  </si>
  <si>
    <t xml:space="preserve">Apparently it's quite serious now because the virus is still present in the campus and my mum wants me to stay at home till next Wed. </t>
  </si>
  <si>
    <t xml:space="preserve">Operation: &amp;quot;destroy the club&amp;quot; .. Completed !!!!  ... My next mission -, Race home to try and get 3-4 hours sleeps before heading to work </t>
  </si>
  <si>
    <t xml:space="preserve">@FreakinFelisha thats no fun. </t>
  </si>
  <si>
    <t xml:space="preserve">I'm going to work </t>
  </si>
  <si>
    <t>@officespacejk  Hello!  I is ill   My parents leave the country for the first time since I was 15, and I immediately catch a cold. Heh.</t>
  </si>
  <si>
    <t xml:space="preserve">WHY HAVEN'T THE SHIPPED MY FUCKING LUSH RUG? @JACKALLTIMELOW I ORDERED IT 48 HOURS AGO. FUUUUUUCK. </t>
  </si>
  <si>
    <t xml:space="preserve">Confluence ignores the settings of $confluence/conf/server.xml. </t>
  </si>
  <si>
    <t>still sick  ... woke up at 10 am feels good not to have work! will be leaving soon to my parents place in dubai w00t!</t>
  </si>
  <si>
    <t xml:space="preserve">@MaRieMONOPOLY  that sux... </t>
  </si>
  <si>
    <t>@__Greer__ I'm sad you had to leave...  I miss you already.  LOVE YOU boo.</t>
  </si>
  <si>
    <t xml:space="preserve">@PlusDaddy i dont get sick days </t>
  </si>
  <si>
    <t xml:space="preserve">dollhouse panel at comic-con. and i dont get to go </t>
  </si>
  <si>
    <t xml:space="preserve">dried my hair and its gone PHWOM. its too frizzy </t>
  </si>
  <si>
    <t>Photo: hanage: i miss you.  http://tumblr.com/xly25axws</t>
  </si>
  <si>
    <t xml:space="preserve">Gnna have to leave my bbygirl #2 behind, she runnin low </t>
  </si>
  <si>
    <t>@Prinbird im good ty got to go to work 2day  and someone has stole the sun!!</t>
  </si>
  <si>
    <t>I just want to be held..  Someone please just hold me, pet my head/cock and love me. Even douchebags need tenderness people.</t>
  </si>
  <si>
    <t>gah. can't sleep. super anxious about getting Lolas shots done in the morning  I hate watching my babies go through it! ugh its the worst</t>
  </si>
  <si>
    <t>@amandangiam its too late.. ure gonna die.  HAHAHAHAHA.</t>
  </si>
  <si>
    <t xml:space="preserve">@kittynurse re. disabled: despite that I have intense breakdowns that last days on end, as well as physical shit that severely limits me </t>
  </si>
  <si>
    <t>Planning a going away party for Melissa  Guest list = 59 people haha wow. Such a fun night &amp;lt;3 them 3 girls</t>
  </si>
  <si>
    <t>tummy painnnn  boo. this sucks.</t>
  </si>
  <si>
    <t>i just found a stray dog  he is soooo cute</t>
  </si>
  <si>
    <t xml:space="preserve">@slseveral as much as I hate to say it... try to make sure it's really PK and not an impostor... </t>
  </si>
  <si>
    <t>It's official: @samiiisales and I WILL go to Britney Spears' concert. I WANT TO.  Well, we still need to buy tickets. THEN it's official!</t>
  </si>
  <si>
    <t>@WaDuRosario yeah i do. that was a disposable one too  oh well</t>
  </si>
  <si>
    <t xml:space="preserve">@CARMINAx3 she's so pretty </t>
  </si>
  <si>
    <t>Aww   idk i felt like that on monday.. And i didnt feel good at all..</t>
  </si>
  <si>
    <t xml:space="preserve">@youngtruthisme Who being mean to you??? </t>
  </si>
  <si>
    <t xml:space="preserve">phone still having seizures </t>
  </si>
  <si>
    <t>BOREDOM !  Classes are suspended , AGAIN.</t>
  </si>
  <si>
    <t xml:space="preserve">there are TWO rainbows outside but must say camera battery for my 365 in the meatroom tonight. stupid me didn't charge it last night </t>
  </si>
  <si>
    <t xml:space="preserve">so bored , have nothing to do </t>
  </si>
  <si>
    <t>@xgeorgiaemily how come?  gws!</t>
  </si>
  <si>
    <t xml:space="preserve">So earlier I ate Burger King &amp;amp; it was so good but NOW I feel sick </t>
  </si>
  <si>
    <t xml:space="preserve">@nadhiyamali but TN net works as good on roaming too. ve used my airtel TN in UP a lot. though plans have changed now. unlimited is gone. </t>
  </si>
  <si>
    <t xml:space="preserve">About to go finish the dishes </t>
  </si>
  <si>
    <t xml:space="preserve">Good morning! Was desperate to go running last night, but still not well at all. Did push ups &amp;amp; sit up between coughings fits </t>
  </si>
  <si>
    <t>I was hoping to see you and GP before you guys head back.   Love,  Isaac (from Lestat's and UTC)</t>
  </si>
  <si>
    <t xml:space="preserve">i wish life wasnt so filled with tears here and there </t>
  </si>
  <si>
    <t xml:space="preserve">is having coffee and looking with pain in my Apple heart and soul at my dying iPhone...it's days are numbered... </t>
  </si>
  <si>
    <t xml:space="preserve">@_IANNE it makes me sad that I couldn't get any. </t>
  </si>
  <si>
    <t xml:space="preserve">@ashetler same in SoKo~~ 7Eleven every 5 blocks, but no slurpees to be had </t>
  </si>
  <si>
    <t xml:space="preserve">waiting for kde linux to reinstall all the files i lost when i had to reinstall xp for stinkin at&amp;amp;t dsl config </t>
  </si>
  <si>
    <t>waa..   ada orang marah saya la buat entry  taxi tak buat research..http://purplechoc85.blogspot.com/</t>
  </si>
  <si>
    <t xml:space="preserve">I'm working </t>
  </si>
  <si>
    <t xml:space="preserve">@RaymondZhuo Cause I can't take rejection. Rejection hurts </t>
  </si>
  <si>
    <t xml:space="preserve">@zeeble  I just wish it does make it like that , just in case I travel tomorrow by bike ,m sure  it will rain heavily,that bad is my luck </t>
  </si>
  <si>
    <t xml:space="preserve">i wonder how my fever dog is doing. </t>
  </si>
  <si>
    <t xml:space="preserve"> what to do...</t>
  </si>
  <si>
    <t xml:space="preserve">i am back to report epic faliure. now i have been tempted and have fallen in love, to come home rather empty. no fender strat for me </t>
  </si>
  <si>
    <t xml:space="preserve">I'm really pissed right now! </t>
  </si>
  <si>
    <t>@SAlbrecht  from my recollection you didn't climb wearing a tutu or singing show tunes from the 50s so I suspect not  Their loss</t>
  </si>
  <si>
    <t xml:space="preserve">I don't want to get up today </t>
  </si>
  <si>
    <t>im bawling   goodnight everyone, I have a load of praying to do I want to be as proactive as I can. you should too.</t>
  </si>
  <si>
    <t xml:space="preserve">i misssssssss my bf </t>
  </si>
  <si>
    <t>I am craving bacon. Hmm turkey bacon and mayo with bread. Sounds like a plan. I still have to pack  boo!</t>
  </si>
  <si>
    <t>Had a great evening, now off to sleep. I wanted to mail home today but didn't get to it  tomorrow another day of lectures.</t>
  </si>
  <si>
    <t xml:space="preserve">feels uninspired with the latest fashion </t>
  </si>
  <si>
    <t>all shows were sold out tonight for transformers  well at least i got dennys instead with the homies. now it's time for sleep!</t>
  </si>
  <si>
    <t xml:space="preserve">I have to call a repairman, because my hi-fi-system went wrong  but I can't find the phone number </t>
  </si>
  <si>
    <t>&amp;amp; it still brings tears to my eyes sometimes.  I'm a softie though don't mind me.</t>
  </si>
  <si>
    <t xml:space="preserve">Watching relationships being destroyed before my very eyes due to alcohol So sad </t>
  </si>
  <si>
    <t xml:space="preserve">@NickyMcB I can go many days buy Twitter is screwing me up... In a few ways. Sad it seems bc it is just the Internet but what a mess </t>
  </si>
  <si>
    <t>Therapy next week? Not looking forward to it.  I wanna stop going.</t>
  </si>
  <si>
    <t>@lilluckygirl17 we really need to go to disneyland, but under the conditions i wanna talk about   finish your hair and call me please</t>
  </si>
  <si>
    <t>No more Shaq-i-boo for PHX SUNS!  http://bit.ly/17Wc8I</t>
  </si>
  <si>
    <t xml:space="preserve">@IAMTHECOMMODORE Your ALO girls miss you </t>
  </si>
  <si>
    <t>@PaigeMoon how fuckkk ill give u something  i hate this i dnt want u gettn hurt or u sayn that mean stuff to me i like u alot</t>
  </si>
  <si>
    <t xml:space="preserve">ahhhhhh shit, Win 7 RC BSOD when trying to login from sleep with fingerprint </t>
  </si>
  <si>
    <t xml:space="preserve">@Nabljudatel @josixp but I won't see Rali </t>
  </si>
  <si>
    <t>@dbuck82 uhhh yuh til you hung up on me!! lol  call me back baby</t>
  </si>
  <si>
    <t>i think im insane. - isthereaghost: Guysâ€¦ guysâ€¦ Meat is murder  :x http://tumblr.com/xav25aygd</t>
  </si>
  <si>
    <t>@KatelinnnMariee i'm depressed now.  ughh.</t>
  </si>
  <si>
    <t xml:space="preserve">@hbsurfcitycal will do... i hope they can fix it. i can't afford a new one </t>
  </si>
  <si>
    <t xml:space="preserve">hate having hayfever </t>
  </si>
  <si>
    <t xml:space="preserve">im not feeling good so im going to sleep </t>
  </si>
  <si>
    <t xml:space="preserve">damnit! I missed the @dayinthecloud by @Google! I was looking forward to that, but I slept in instead </t>
  </si>
  <si>
    <t xml:space="preserve">Studying for my NCLEX exam which is on the 4th of July </t>
  </si>
  <si>
    <t>naww  leelee im feeling ur pain! but thats k 2night we shall drown our sorrows!! ;)</t>
  </si>
  <si>
    <t xml:space="preserve">@JoieElectric but I am sorry that you feel like poop. </t>
  </si>
  <si>
    <t>@Sugadeaux gosh you're popular!  I only have 53!   any new flavours coming out?  We have the need on the 18 July for some minis!</t>
  </si>
  <si>
    <t xml:space="preserve">@hg6789 yeah i tried logging to my twitter from phone but i was not able to .. my laptop is dead </t>
  </si>
  <si>
    <t xml:space="preserve">Goodnight, world. Goodnight, moon. Goodnight, stars. Goodnight, fleas on my kitten </t>
  </si>
  <si>
    <t xml:space="preserve">School time Â¬_Â¬     &amp;amp; my straighteners are dying </t>
  </si>
  <si>
    <t xml:space="preserve">Uh.. this week has gone so slow. Its only Thursday! </t>
  </si>
  <si>
    <t>@davgainz lmaooo noooo ! Why not  . .</t>
  </si>
  <si>
    <t>Ingvar is too bored getting killed to paint his face with ur blood anymore...im sad   (ExtraLife Radio &amp;amp; More! live &amp;gt; http://ustre.am/wK)</t>
  </si>
  <si>
    <t>Ow. Battered middle toe with the pole again - and on a basic move too - typical! Stupid class  ah well, it's Thursday!!!</t>
  </si>
  <si>
    <t xml:space="preserve">@miralize your new profile pic scares me </t>
  </si>
  <si>
    <t xml:space="preserve">Imissyou. What did I do </t>
  </si>
  <si>
    <t xml:space="preserve">is getting ready for college, distrought about the fact she has no money, no credit, the internets dodgy..the world is coming to an end! </t>
  </si>
  <si>
    <t xml:space="preserve">my brain is about to implode with everything thats going on inside it </t>
  </si>
  <si>
    <t>@annadell  too old?! That sucks...</t>
  </si>
  <si>
    <t xml:space="preserve">@pursebuzz  i was watching your imats video, then it suddenly went to private and i couldnt watch the rest of it </t>
  </si>
  <si>
    <t>Another linuxless day  XP is so bland.</t>
  </si>
  <si>
    <t xml:space="preserve">@danadearmond Noooo!! Were you just @ Jerry's in Studio City? I just left there about 30mins ago!! </t>
  </si>
  <si>
    <t xml:space="preserve">Just finished a quiz and I have a final manana. I have been really light headed latey and I feel like fainting :/ not good </t>
  </si>
  <si>
    <t xml:space="preserve">feeling so bad for Brandon.  Still purging, can't take his usual milk to fill up his tummy. Perpetually hungry now and losing weight </t>
  </si>
  <si>
    <t xml:space="preserve">just watched Slumdog Millionaire !! and Valkyrie umm both were good, but I really didn't understand Valkyrie </t>
  </si>
  <si>
    <t xml:space="preserve">@djmobeatz 9:10 every morning all summer </t>
  </si>
  <si>
    <t xml:space="preserve">Aww i want...to watch transformers </t>
  </si>
  <si>
    <t xml:space="preserve">horizontal thin line on my laptop screen...  </t>
  </si>
  <si>
    <t xml:space="preserve">Oh man! My feet huuurt </t>
  </si>
  <si>
    <t xml:space="preserve">work is going to be hellish today... 12 hours or more here i come </t>
  </si>
  <si>
    <t xml:space="preserve">@KELLY__ROWLAND does michelle have a twitter?..can't seem to find her... </t>
  </si>
  <si>
    <t>Oh-em-gee!!Just finished reading &amp;quot;My sisters keeper&amp;quot; &amp;amp; is beyond sadd!!!  and now everything makes sense!! Can't wait to see the movie!</t>
  </si>
  <si>
    <t>GG to the blues  atleast there was a punch on with crocker AHAHA</t>
  </si>
  <si>
    <t xml:space="preserve">woo i have internet for once!!! too bad seeing taylor swift at cusa was a total WASTEEEEE. yuck. what a shitty day! i miss my boyfriend </t>
  </si>
  <si>
    <t>@kimieee aww. ok  will you come back tomorw? dawson said hed come in and chat with us again lol you know i love him hah</t>
  </si>
  <si>
    <t xml:space="preserve">Jason Mraz is awesome on GMTV. I wish I was going to Glastonbury </t>
  </si>
  <si>
    <t xml:space="preserve">IKER CASILLAS WHY HAVE YOU FAILED??? </t>
  </si>
  <si>
    <t xml:space="preserve">Not at Katey's house anymore... </t>
  </si>
  <si>
    <t xml:space="preserve">Just spoke to my manager, really not liking what I'm hearing.  </t>
  </si>
  <si>
    <t>@dawei_nl argh my follow/unfollow is broken  been like this for days</t>
  </si>
  <si>
    <t>brinney is being mean again.  whyyy little sister whyyy are you soo verbally abusive. i wish you were my mom so i can call cps</t>
  </si>
  <si>
    <t xml:space="preserve">Getting my hair cut today. Great. Just great. </t>
  </si>
  <si>
    <t xml:space="preserve">ugh! i cant believe i didnt see transformers 2 today! maybe l8er </t>
  </si>
  <si>
    <t>shittt all the tickets for idan rihal in kaysaria were ended  fuccckkk</t>
  </si>
  <si>
    <t xml:space="preserve">Weather have made us go and touch hell! What a crap! Cant even work properly! AC too is not able to control the situations ! </t>
  </si>
  <si>
    <t>@louise_hendy it will never be the same, you know  but they just moved the pick n mix across to W H Smith in preston</t>
  </si>
  <si>
    <t xml:space="preserve"> Girlfriend is in surgery, nothing really serious, but I hate she has to have total narcosis.</t>
  </si>
  <si>
    <t xml:space="preserve">hmmm its amazing how one thing can change your whole night.... </t>
  </si>
  <si>
    <t>@_bev77_   oh dear    He is probably glad he isnt there!!</t>
  </si>
  <si>
    <t xml:space="preserve">ok y am i Up watching Dance your ass off. @ 3 in the morning ? LOL Cant ever sleep. This is crazy </t>
  </si>
  <si>
    <t xml:space="preserve">@IamSpectacular i can't get none of your albums in australia </t>
  </si>
  <si>
    <t xml:space="preserve">@LucasRegester haha nice, i had no room in my bag to get one earlier today </t>
  </si>
  <si>
    <t xml:space="preserve">Can't freakin sleeep </t>
  </si>
  <si>
    <t>Was told by doc  that I have mild arthrities of my knee and to give trekking a miss  Sigh! will get a 2nd opinion before I really give up!</t>
  </si>
  <si>
    <t xml:space="preserve">i h0pe ii cn leave hme 2m0ro_!!  ii wana go2 the fashion show_!! </t>
  </si>
  <si>
    <t xml:space="preserve">I think I'm getting sick </t>
  </si>
  <si>
    <t>@aliahagen i would love to if you lived here  come back I miss you.</t>
  </si>
  <si>
    <t>@simikn  yuck don't bum me down I'm watching shahrukh movie</t>
  </si>
  <si>
    <t>@J4Yx2 you gonna yell at me instead of giving me brownies?  http://myloc.me/5yeC</t>
  </si>
  <si>
    <t>Gearbox irs gear box: Hi all got IRS G box leaks  fitting to other chassis wot do i repair or re.. http://tinyurl.com/nja9ct #volkzone #vw</t>
  </si>
  <si>
    <t xml:space="preserve">Haha @pink u r 1 Awesum chick! I love reading the stuff u write so real and truthful! Ya make us feel like ur a friend </t>
  </si>
  <si>
    <t xml:space="preserve">well, reading the mplib's mplink object HELP files, don't understanding... </t>
  </si>
  <si>
    <t xml:space="preserve">I hate some people so much that just seeing their name written down can ruin my mood. I should talk to somebody about it. </t>
  </si>
  <si>
    <t xml:space="preserve">I miss Top Chef. Nothing else quite compares to me right now. </t>
  </si>
  <si>
    <t>http://twitpic.com/8crdt - @DominiqueWard they wrapped my apple pie in a bacon and egg mcmuffin packet  cheap shits!! LOL but there you go</t>
  </si>
  <si>
    <t xml:space="preserve">@augustineobject Wtf. I would be too, that's shitty. I'm sorry. </t>
  </si>
  <si>
    <t>@PursuitBrooke unfortunately Lauren's not planning a book tour down under at this stage  we think she should though</t>
  </si>
  <si>
    <t>Woke up with full blown flu  fever, the works. Damn and I tried so hard to avoid it...need to stock up on meds and rest...</t>
  </si>
  <si>
    <t>says waiting for someone who really love me  http://plurk.com/p/13rut1</t>
  </si>
  <si>
    <t xml:space="preserve">Take a shower, en prepare to go to school. Today sportday. Im a little bit of sick </t>
  </si>
  <si>
    <t xml:space="preserve">im already in big bear- at work computer. have to wait here to see if anyone gets my phone </t>
  </si>
  <si>
    <t>killed my shoulders again at the gym, i hope i'll be able to lift up my arms tomorrow.     shower, then off to body english</t>
  </si>
  <si>
    <t xml:space="preserve">I can't watch my shows w/out the comp lagging! &amp;amp; I miss my bf! </t>
  </si>
  <si>
    <t xml:space="preserve">@theminitumblr i'll miss you </t>
  </si>
  <si>
    <t xml:space="preserve">Next week's my bday!  Next week's my bday!  Next week's my bday!  Next week's my bday! </t>
  </si>
  <si>
    <t xml:space="preserve">@mikeydubs_ lol why's he your fave? He's mean and looks like perez hilton </t>
  </si>
  <si>
    <t xml:space="preserve">@beckybuckwild **hugs u and hopes for a hug back** </t>
  </si>
  <si>
    <t xml:space="preserve">@chris_slater omg awesome! my favorite kind of popcorn to make, too bad it's a bitch to make and always burns </t>
  </si>
  <si>
    <t xml:space="preserve">new real world episode. i can not sense where the drama is going to come from, hope it's not a lame season </t>
  </si>
  <si>
    <t xml:space="preserve">Just got stung by a scorpion!! What next?! </t>
  </si>
  <si>
    <t xml:space="preserve">ugh idk if i can eat pizza anymore.... i miss my galbladder  </t>
  </si>
  <si>
    <t xml:space="preserve">talking to... no one </t>
  </si>
  <si>
    <t xml:space="preserve">wanna listen to &amp;quot;my girl&amp;quot; but can't cuz I had to restore iPod </t>
  </si>
  <si>
    <t xml:space="preserve">OK, finally threw everything out.  Trying something completely different, just have to learn it from the ground up... </t>
  </si>
  <si>
    <t>My dumbass wiped the micro sd card I had in my cell phone.  On an unrelated note, fresh sheets are always wonderful.  *roll roll roll*</t>
  </si>
  <si>
    <t xml:space="preserve">@HorseCrazyBoy1 oh apologies dear friend - i was mentioning people i knew corey knew, i forgot u guys were friends  </t>
  </si>
  <si>
    <t xml:space="preserve"> although some may say its a good thing! i've now lost my voice!!! </t>
  </si>
  <si>
    <t xml:space="preserve">transformers #2 made me really, really sad. &amp;lt;/3 starscream&amp;amp;R8 </t>
  </si>
  <si>
    <t xml:space="preserve">Instapaper bookmarklet on iPhone not working for me. Almost as frustrating as a repeated &amp;quot;Islands in the stream, that is what we are...&amp;quot; </t>
  </si>
  <si>
    <t xml:space="preserve">@johnonline54 oh i see how it is then </t>
  </si>
  <si>
    <t>@supermac18 Hey! i wish i went to the demi concert  But i'm going to the one in vegas Babay! Lol But yeah talk to muahhh!</t>
  </si>
  <si>
    <t xml:space="preserve">@sprinkletopping are you vomitting out yer butts too? </t>
  </si>
  <si>
    <t xml:space="preserve">ugh i cant sleep </t>
  </si>
  <si>
    <t xml:space="preserve">Watching The Godfather III. Man, God must really hate Vincent to make Mary Corleone that freakin' hot AND his cousin </t>
  </si>
  <si>
    <t xml:space="preserve">@criminalrecords Do you have any more in-stores coming up other than on the site? Can't DM u. </t>
  </si>
  <si>
    <t>crappers !! Linda i wanna see the video but i cant cuz im on mobile  i miss you and maddlebuts!!</t>
  </si>
  <si>
    <t xml:space="preserve">@Qtess: seriously?!? i thought it's a birthday, not a wedding. am not too keen on buying white pants for one-time use only </t>
  </si>
  <si>
    <t xml:space="preserve">Children laugh 400 times a day, while adults laugh on average 15 times a day...that's sad </t>
  </si>
  <si>
    <t xml:space="preserve">i go to germany in 2 hours </t>
  </si>
  <si>
    <t>@pingiwingi Poor thing   Hope you feel better soon.</t>
  </si>
  <si>
    <t xml:space="preserve">About to go to bed in a lil I have to go to work at 10:30 and get off at 7. Going to miss the NBA draft </t>
  </si>
  <si>
    <t xml:space="preserve">@LorrainesLife watch out for the rusty chain - my 2 week old chain wasn't happy when i didn't clean it </t>
  </si>
  <si>
    <t xml:space="preserve">OUCH, needles today  thought of lots of campaign ideas during english today. was the teacher with jovie and harry </t>
  </si>
  <si>
    <t xml:space="preserve">No @JTimberlake this fall? </t>
  </si>
  <si>
    <t xml:space="preserve">jus saw transformers... i fell asleep alot tho </t>
  </si>
  <si>
    <t>@TheLovelyNikki a drunken blur without me ?  lol</t>
  </si>
  <si>
    <t xml:space="preserve">@wtcc Yay Mac! I can not wait or the new video...do you even read ur at replies because u never repy..? </t>
  </si>
  <si>
    <t xml:space="preserve">@retrochic20 same here. i wanna watch it but there's only one tv here and cesar rented valkyrie for tonight so that's what we're watching </t>
  </si>
  <si>
    <t>Weather is minging to day after such a nice day yesterday  got college as well  but no college 2 moz wo0o0op  xx</t>
  </si>
  <si>
    <t xml:space="preserve">I want a russian blue dumbo pet rat! </t>
  </si>
  <si>
    <t xml:space="preserve">Telstra phone/BigPond connection is down again for th16th time this week. 6th tech is apparently on his way </t>
  </si>
  <si>
    <t xml:space="preserve">well good night! i have a busy 2 days coming up BFF is leaving me for two day  but she will b back and i also get to see my GF saturday </t>
  </si>
  <si>
    <t xml:space="preserve">keep singing 'Lost In Translation', can you believe it?! we just woke up and stang Lost In Translation!  WE NEED TO BE THERE AGAIN </t>
  </si>
  <si>
    <t xml:space="preserve">http://bit.ly/Vppc3 via @addthis According to reports, Farrah Fawcett is deteriorating rapidly.  So sad. </t>
  </si>
  <si>
    <t xml:space="preserve">I'm sleeping or crying myself to sleep, either way, today was hell </t>
  </si>
  <si>
    <t xml:space="preserve">I miss when my true close friends were close. Now we are all separated and they are all doing their own thing </t>
  </si>
  <si>
    <t xml:space="preserve">I can't seem to &amp;quot;follow&amp;quot; @ddlovato... how come? </t>
  </si>
  <si>
    <t>I just lost a lot of money on roulette   oops</t>
  </si>
  <si>
    <t xml:space="preserve">@JerZmusic would love to have Ã  Sidekick too but they don't sell that here </t>
  </si>
  <si>
    <t xml:space="preserve">Taking a day off from Twitter.  See u Friday. </t>
  </si>
  <si>
    <t>Just found out some depressing news!  Thats going to ruin my night well morning!</t>
  </si>
  <si>
    <t xml:space="preserve">Marley's such a great dog. </t>
  </si>
  <si>
    <t xml:space="preserve">Sooooo our hotel's RIGHT next to train tracks... lame. </t>
  </si>
  <si>
    <t xml:space="preserve">Hmpf. I miss Michael, so much </t>
  </si>
  <si>
    <t xml:space="preserve">Eating pik-nik. It's makes me feel like a little kid again. I'm exhausted. </t>
  </si>
  <si>
    <t>@cmogle is there an upgrade? my software update doesn't show  @futurescape Am on 10.4.11 but Safari 4.0 isnt behaving.</t>
  </si>
  <si>
    <t>hungry ..  and wants to watch transformers!</t>
  </si>
  <si>
    <t>@MandyCharlton Ouch  That sounds nasty chick</t>
  </si>
  <si>
    <t xml:space="preserve">@MAMAHINA effin maheenz, I'm out here tonite, not gonna be out tmrw night! Err everyones bailing! </t>
  </si>
  <si>
    <t xml:space="preserve">where is direct messages to me </t>
  </si>
  <si>
    <t xml:space="preserve">@neggii um, too many people - not enough sales. So we didn't make our quota </t>
  </si>
  <si>
    <t xml:space="preserve">is depressed. No matter what she does, she can't make anyone happy. </t>
  </si>
  <si>
    <t xml:space="preserve">@highheelFIEND we aint get the chance to talk though.. </t>
  </si>
  <si>
    <t>Ok iz tyme for beddd.. I'm going to regret being up dis late in the am  (o well)</t>
  </si>
  <si>
    <t xml:space="preserve">@NoelClarke not there yet but i'm on my way. Because i commute to London from Brighton. Livin' the dream. Apart from the commute. </t>
  </si>
  <si>
    <t xml:space="preserve">Just fed Ari &amp;amp; now I can't fall asleep! </t>
  </si>
  <si>
    <t xml:space="preserve">@wilw It's the internet unfortunately, half the time people are either dicks to you, or are trying to spam about worthless crap. </t>
  </si>
  <si>
    <t>Religious Studies first period  .......... Yawn fest! And the teacher is a grade 1 A hole! Dredlocks ewwwwwww!</t>
  </si>
  <si>
    <t>@Betsy103  You make me jealous. I had like... those flimsy pack juices D: hahaha</t>
  </si>
  <si>
    <t>Now the weirdness starts  but I know if I push too hard for info then all hell will break loose! This is a precarious situation guys!</t>
  </si>
  <si>
    <t xml:space="preserve">i am very frustrated with #youtube right now... i just want my playlist so i can go to sleep!!! </t>
  </si>
  <si>
    <t>Good morning everyone!Dead tired and a bit sad!  But then as things develop! I hope so!</t>
  </si>
  <si>
    <t xml:space="preserve">ViciadÃ­ssimo em Franz Ferdinand hÃ¡ trÃªs semanas. &amp;quot;Is this gonna last forever?&amp;quot; </t>
  </si>
  <si>
    <t xml:space="preserve">keep singing 'Lost In Translation', can you believe it?! We just woke up and sang Lost in Translation!    WE NEED TO BE THERE AGAIN! </t>
  </si>
  <si>
    <t xml:space="preserve">Just been told my job is no longer exists </t>
  </si>
  <si>
    <t>@DomoJae  the 1st time Dizzle ever said sumthin mean 2 me.  That hurt bad</t>
  </si>
  <si>
    <t xml:space="preserve">i got sick tonight </t>
  </si>
  <si>
    <t xml:space="preserve">@wanderblah ignore my question on account of severe sleep deprivation, lack of alcohol and workaholism lately </t>
  </si>
  <si>
    <t xml:space="preserve">Bye bye crush. </t>
  </si>
  <si>
    <t xml:space="preserve">@karendelosreyes I miss watching you on television </t>
  </si>
  <si>
    <t xml:space="preserve">@steveluong ditto </t>
  </si>
  <si>
    <t xml:space="preserve">Up, awake and packed. Waiting for jade to pick me up so we can go to breakfast. I dont want to leave, but at half 4 we have to </t>
  </si>
  <si>
    <t xml:space="preserve">@GooHoMeRoDeriCK its about time u replied 2 me i hadma twitter a few weeks no and u never reply bacc...erika dnt either </t>
  </si>
  <si>
    <t xml:space="preserve">Shitty weather / Tempo de merda </t>
  </si>
  <si>
    <t xml:space="preserve">sore throat doesnt help either </t>
  </si>
  <si>
    <t xml:space="preserve">Nasty experience x 2 on the Brompton on the way to the station </t>
  </si>
  <si>
    <t>My baby Carmelo is sick  i hope he makes it thru the nite until i can get to a vet in the morning.</t>
  </si>
  <si>
    <t xml:space="preserve">I feel so bad, so stupid and so dumb. </t>
  </si>
  <si>
    <t xml:space="preserve">i miss you so very much </t>
  </si>
  <si>
    <t xml:space="preserve">Dad just came out from an appt. with his cardiologist. No conclusive results from tests. I guess more tests to follow. </t>
  </si>
  <si>
    <t xml:space="preserve">It really bugs me when I can't floss </t>
  </si>
  <si>
    <t xml:space="preserve">what ? Whats wrong </t>
  </si>
  <si>
    <t>@abbybaby09    i'm sorry... did you ever find that punching bag?</t>
  </si>
  <si>
    <t xml:space="preserve">@anysinta : anya,hmm~i think that hyukkie is the most kind  haha~he reply my message and the others not </t>
  </si>
  <si>
    <t>@princesstimetoy  I hope you feel better soon! I recently found out that my tattoo guys wife was diagnosed with MS not long ago</t>
  </si>
  <si>
    <t>I want a pi-bab!  hehehe.</t>
  </si>
  <si>
    <t>@tysonritteraar poor guy  I'm sorry. Hopefully you start feeling better asap.</t>
  </si>
  <si>
    <t xml:space="preserve">on a balcony in summer air </t>
  </si>
  <si>
    <t xml:space="preserve">I hate clowns </t>
  </si>
  <si>
    <t xml:space="preserve">My blows are weak </t>
  </si>
  <si>
    <t xml:space="preserve">@HOUSEOFBIAS  Damn, I want it!!  Why must it be so far away?  </t>
  </si>
  <si>
    <t>@saraahjay alright, sweet. yeah i have work almost every single day cause transformers  i'm gonna die cause i hate working at the movies.</t>
  </si>
  <si>
    <t>Does this mean no RapeLay?    http://www.hurl.ws/3rkf</t>
  </si>
  <si>
    <t>feels so damn unpretty   i can't believe i'm trippin</t>
  </si>
  <si>
    <t xml:space="preserve">danm I'm awake at 2:52 a.m. Might stay up for about 2hours more *hint* I can t go to sleep </t>
  </si>
  <si>
    <t xml:space="preserve">I wanted Yari to go farther on I Survived a Jap gameshow! </t>
  </si>
  <si>
    <t xml:space="preserve">@evoman91 one guess. I'm stupid for thinking it could happen. But i can't believe i didn't see it. </t>
  </si>
  <si>
    <t xml:space="preserve">i still cant get over you. but you did </t>
  </si>
  <si>
    <t xml:space="preserve">Just woke up and i need to be ready to leave at 8:20 :/. Im so hungry it actually hurts </t>
  </si>
  <si>
    <t xml:space="preserve">absolutely forgot i have work at 10 am! this is gonna be rough. </t>
  </si>
  <si>
    <t>@jackieaugustus hahahaha omg, i can't believe grace's dad died on secretlife.  so tragic.</t>
  </si>
  <si>
    <t>Shuttle Launch scheduled for the week we're in Orlando = scrubbed.   bummer, probably my only chance to see a live shuttle launch.</t>
  </si>
  <si>
    <t xml:space="preserve">I want my baby to feel better as soon as possiblee. </t>
  </si>
  <si>
    <t xml:space="preserve">trying to make the pluses from the minuses, i need to get out of this debt, before they cut our power off </t>
  </si>
  <si>
    <t xml:space="preserve">headed home... the end of an era </t>
  </si>
  <si>
    <t xml:space="preserve">@Bringo if they'd release a 48GX I could finally replace the one that got stolen from work at Shell. </t>
  </si>
  <si>
    <t xml:space="preserve">Just now getting home from work, time for bed and then up early for work again...ugh </t>
  </si>
  <si>
    <t>@PixieVonDust Oh noes! I'd no idea you were there too.  Ah he was fantastic!</t>
  </si>
  <si>
    <t>Brock Lesnar 129 kg muscles  Ouch</t>
  </si>
  <si>
    <t>is overwhelmed. Magaayos nanaman ako ng files for yearbook. ang bilis.  http://plurk.com/p/13rw73</t>
  </si>
  <si>
    <t>I knew it, he decided not to come.  Why is it we can go and see him, but he come and see us?</t>
  </si>
  <si>
    <t xml:space="preserve">@jesssicababesss i know! can you definitely not come? </t>
  </si>
  <si>
    <t xml:space="preserve">Not even the other side of the pillow is cool in this hot weather. </t>
  </si>
  <si>
    <t>Thighs and feet are killin  Shaybaby ily! You were so like my girlfriend for the day aha. Goodnight to a fun day and to all you tweeties(:</t>
  </si>
  <si>
    <t xml:space="preserve">@aceitnoequal I don't know what it is either, these females are so caught up in the game they are lost. I pitty these fools. </t>
  </si>
  <si>
    <t xml:space="preserve">@sangitashres it's raining there?? it's not raining here </t>
  </si>
  <si>
    <t xml:space="preserve">ughh. Sick again! </t>
  </si>
  <si>
    <t>obviously nathan  telll me</t>
  </si>
  <si>
    <t xml:space="preserve">Scary. Someone just tried to walk in my house @2am! Thank god Cash's cage is nxt to the door &amp;amp; his barking woke me up! T is 40 mins away </t>
  </si>
  <si>
    <t xml:space="preserve">so i cant sleep bummer </t>
  </si>
  <si>
    <t xml:space="preserve">Last morning helping at Isobel Mair *sniffs* </t>
  </si>
  <si>
    <t xml:space="preserve">@iSpyLevis can't tomorrow... Myself and @hauntingxealot leave town early morning </t>
  </si>
  <si>
    <t xml:space="preserve">really2 want to sleep </t>
  </si>
  <si>
    <t>@joolyaah I burned my cupcakes  I thought the timer on the oven will shut off the gas</t>
  </si>
  <si>
    <t xml:space="preserve">Feels rank again </t>
  </si>
  <si>
    <t xml:space="preserve">@boombaybay &amp;amp;&amp;amp; @bellatwinsnet - i miss youu twoooo! </t>
  </si>
  <si>
    <t xml:space="preserve">went down to cd store to get new regina album - only to find out it comes out tomorrow. </t>
  </si>
  <si>
    <t>@Keels_90 thanksss. ive got my 'depressed look' on my face and im moping around the house, ive stooped that low  shame on me.</t>
  </si>
  <si>
    <t xml:space="preserve">Dead stop on the 55s freeway. Accidents </t>
  </si>
  <si>
    <t xml:space="preserve">i have no idea why my back i so painful. </t>
  </si>
  <si>
    <t xml:space="preserve">Is feeling the burn from the intense workout!!!! ugh </t>
  </si>
  <si>
    <t xml:space="preserve">Just had the phonecall to say that the last of my grandparents died this morning at 5:40am.  William Henry Bate - 1908-2009 </t>
  </si>
  <si>
    <t xml:space="preserve">nothing, only wait, because i must go to an doctor </t>
  </si>
  <si>
    <t xml:space="preserve">@kristastic I'm itching everywhere because of it. </t>
  </si>
  <si>
    <t>@haileybright Nice!  Im ready for Diablo 3!  Many years ago I played it for a month..     #nerd</t>
  </si>
  <si>
    <t>@whats_up_jeremy WHAT???? U DIDNT TELL ME THAT  im sorry lil bro :[</t>
  </si>
  <si>
    <t xml:space="preserve">@xo_nathalieee aww  na-na  </t>
  </si>
  <si>
    <t xml:space="preserve">is still doing homework. </t>
  </si>
  <si>
    <t xml:space="preserve">Ahhh...out of work 10 min early  with a headache </t>
  </si>
  <si>
    <t xml:space="preserve">is hearing Farrah Fawcett is NOT doing well.......so sad. we may be losing one of our angels real soon </t>
  </si>
  <si>
    <t xml:space="preserve">Out of dinero and stuck at the casino </t>
  </si>
  <si>
    <t xml:space="preserve">watching ghosthunters. reading late night tweets. i want some company </t>
  </si>
  <si>
    <t xml:space="preserve">I'd go to that party tomorrow if I knew HE (as @solangeknowles says lol) was going to be there but sadly HE is a world away </t>
  </si>
  <si>
    <t>Oh yay  heat advisory extended to Friday. Yuck. http://plurk.com/p/13rwhr</t>
  </si>
  <si>
    <t xml:space="preserve">@anyasinta : anya,hmm~i think that hyukkie is the most kind  haha~he reply my message and the others not </t>
  </si>
  <si>
    <t>@anafree its not a free world atm unfortunately ana  but night anyway! :p</t>
  </si>
  <si>
    <t xml:space="preserve">@meetmeatmikes cool! i missed it </t>
  </si>
  <si>
    <t xml:space="preserve">I can't sleep...that damn nap screwed me up! </t>
  </si>
  <si>
    <t xml:space="preserve">@notes1980 Wanted to see your singing, but your YouTube link says &amp;quot;videos disabled by user&amp;quot; </t>
  </si>
  <si>
    <t xml:space="preserve">Remember ... &amp;quot;tis' better to have MVP'd then not than never to have MVP'd at all&amp;quot; ... Probably still sucks to loose one though. </t>
  </si>
  <si>
    <t>@MNewYork I didn't get one  why am I actually excited for this drake game smh @me</t>
  </si>
  <si>
    <t xml:space="preserve">i was so stupid for letting you go </t>
  </si>
  <si>
    <t xml:space="preserve">My purse broke </t>
  </si>
  <si>
    <t xml:space="preserve">@WheatysGirl for some reason I cant access the story section on TWILIGHTED.NET. weird </t>
  </si>
  <si>
    <t xml:space="preserve">@shannnn0n I hate dreams. I always think they are real, and then when I wake up and realize they weren't I get pissed or depressed. </t>
  </si>
  <si>
    <t>@sharlr no! I have to confess that I haven't!  What am I missing?</t>
  </si>
  <si>
    <t xml:space="preserve">just got handed a basketful of lemons....  </t>
  </si>
  <si>
    <t xml:space="preserve">Sleep hates me. Watching &amp;quot;Atonement&amp;quot; - which is awesome. But I should eventually pass out. Have an appt in the AM though - that sucks </t>
  </si>
  <si>
    <t xml:space="preserve">some bitch split beer on my Air Force 1's. she didn't even care </t>
  </si>
  <si>
    <t xml:space="preserve">@stoutard LOL. Just phoned to book Faldo and it is closed for maintenance on Sunday </t>
  </si>
  <si>
    <t xml:space="preserve">Wow, packing is really making me depressed..... </t>
  </si>
  <si>
    <t xml:space="preserve">They just couldn't wait.. Blah, don't feel well. Going to bed </t>
  </si>
  <si>
    <t xml:space="preserve">REALLY tired </t>
  </si>
  <si>
    <t xml:space="preserve">WHAT! i just lost 3 followers </t>
  </si>
  <si>
    <t xml:space="preserve">@ work where else </t>
  </si>
  <si>
    <t>Doing maths tuition work now.  dont think i'll finish. - http://tweet.sg</t>
  </si>
  <si>
    <t xml:space="preserve">where are all the twitterers from iran? </t>
  </si>
  <si>
    <t xml:space="preserve">so shattered i didnt get tix to epic take 40 short stack live lounge </t>
  </si>
  <si>
    <t xml:space="preserve">@epyon307 @vkidd152 @natemahoney8 are u guys rly having movie night without me? </t>
  </si>
  <si>
    <t xml:space="preserve">am i ugly??i can't choose what will be my primary photo..gosh!! </t>
  </si>
  <si>
    <t xml:space="preserve">tell me why I'm craving, and making a grilled cheese. Why am I on this crap so much? Right cause I'm sick and have nothing better to do </t>
  </si>
  <si>
    <t>Back to the hospital again..  pray for my mom please.</t>
  </si>
  <si>
    <t xml:space="preserve">Staying the night at my parents house, by myself </t>
  </si>
  <si>
    <t>@ohsobentley noooooooooooooo dont leave me  lol. west coast is just as bad. prices and traffic wise</t>
  </si>
  <si>
    <t xml:space="preserve">needs sleep but unfortunately has a 3pm self-imposed deadline...OH CRAP ITS 2.55!!! HELP HELP HELP </t>
  </si>
  <si>
    <t xml:space="preserve">@NiveousBird sexy tops?! WHY DID YOU NOT TELL ME SOONER?! </t>
  </si>
  <si>
    <t xml:space="preserve">nan coming over today, but my brother s still off school </t>
  </si>
  <si>
    <t>wht the fuck just happened D: oh my god...i need someone to help me through this shit  right now.</t>
  </si>
  <si>
    <t>Had back pain again last night.  Couldn't move.    Better after good night's sleep on new mattress but not putting up with this!</t>
  </si>
  <si>
    <t xml:space="preserve">Its too bloody early to up esp when I am on holidays, so tired cant sleep with this sunburn </t>
  </si>
  <si>
    <t>@misskellygray I TRIED!!! You were chatting up some dudes!! I'm sorry!!!  don't hate me!!</t>
  </si>
  <si>
    <t xml:space="preserve">@alyssheart you giving up already? This fedex guy is going to be lonely. </t>
  </si>
  <si>
    <t>Grand Chase - killed the boss like 25 times, only got 3 of the 4 quest items I need.   Going to check out GhostX then go to bed.</t>
  </si>
  <si>
    <t>Work time  10 hours sad sad!</t>
  </si>
  <si>
    <t>My Back Hurtssssssssss Eeeeeekkk   Massage ???  -_-</t>
  </si>
  <si>
    <t>Morning,  diddn't want to wake up this morning. Just want the weekend to come QUICK! Lets hope its better than last.</t>
  </si>
  <si>
    <t>My ulcer is making me like, having bruise all over my face.   Nose nose, ulcer ulcer, recover soon and fly to other people...</t>
  </si>
  <si>
    <t>@edjakyl i'm sorry.  what's up?</t>
  </si>
  <si>
    <t xml:space="preserve">@gahustle I tried your suggestion...now my AIM &amp;amp; BBM is frozen...i'mma just take it to T Mobile 2mrw </t>
  </si>
  <si>
    <t>So sad. I don't see @BobbyLongNews coming to DC anymore. Where'd that date go?  How did I miss this? *feels stupid*</t>
  </si>
  <si>
    <t>ughh!! just when you thought you caught up. your backup camera dies on you  looking for a used 40D or 30D</t>
  </si>
  <si>
    <t>@kristarella TweetDeck cut off the end of my tweet  ... I think =S</t>
  </si>
  <si>
    <t xml:space="preserve">riding in cars with boys... my pinched nerve is killing me </t>
  </si>
  <si>
    <t xml:space="preserve">it's raining.. </t>
  </si>
  <si>
    <t xml:space="preserve">Pushing Daisies was SO GOOD. I'm devastated now that it's over </t>
  </si>
  <si>
    <t xml:space="preserve">wow everyone is talking about the transformers 2 . i cant fall asleep </t>
  </si>
  <si>
    <t xml:space="preserve">Soar throat, headache...summer cold is here. </t>
  </si>
  <si>
    <t xml:space="preserve">I'ma be wearing a red shirt and khakis starting Tuesday, full-time fit. </t>
  </si>
  <si>
    <t xml:space="preserve">very quite and silent here at work </t>
  </si>
  <si>
    <t xml:space="preserve">My TweetDeck keeps crashing </t>
  </si>
  <si>
    <t xml:space="preserve">I think ill give him another chance.. But not right now like noow im confused.. </t>
  </si>
  <si>
    <t xml:space="preserve">Pulled my calf playing squash last night, on the train to work cos i can't ride my bike </t>
  </si>
  <si>
    <t xml:space="preserve">every morning I wake up way before I need to be up! it's starting to get on my nerves </t>
  </si>
  <si>
    <t xml:space="preserve">@eastcoast I miss Texas </t>
  </si>
  <si>
    <t xml:space="preserve">To love me means you have to fight to prove to me that you love me. Sometimes i just can't tell with you... I miss the old you </t>
  </si>
  <si>
    <t xml:space="preserve">G'night world.  Ickest...I hope your doggie comes home....  </t>
  </si>
  <si>
    <t>My Back Hurtssssssssss Soooo Badddly Eeeeeekkk  Massage ??? -_-</t>
  </si>
  <si>
    <t xml:space="preserve">@CristalBubblin guess i'll find someone willing to do it for &amp;quot;free&amp;quot;... haven't had that in months... </t>
  </si>
  <si>
    <t xml:space="preserve">decided to stop breastfeeding. now going thru crazy hormone-induced depression/guilt/mood swings. nobody told me about this part. </t>
  </si>
  <si>
    <t xml:space="preserve">i just got yelled at and called rude for not waving to a girl that said hey downtown. i guess i really am an asshole </t>
  </si>
  <si>
    <t xml:space="preserve">Morning all, we're in for another sunny day, yeah!! Still having to work though </t>
  </si>
  <si>
    <t xml:space="preserve">@outlawdiva I have rehearsaL </t>
  </si>
  <si>
    <t xml:space="preserve">Its too bloody early to be up esp when I am on holidays, so tired cant sleep with this sunburn </t>
  </si>
  <si>
    <t>@damarisens That sucks  Hulu maybe? Some house?</t>
  </si>
  <si>
    <t>Transformers 2 was soldout today for the 12.10 session so i couldn't go  daaaang it</t>
  </si>
  <si>
    <t xml:space="preserve">I mish my Lubby real badsh. </t>
  </si>
  <si>
    <t xml:space="preserve">damn them they eliminated john!!!! </t>
  </si>
  <si>
    <t xml:space="preserve">Today I am gonna turn in my books for school eventough I can pick them up again at the end of the summer to do the whole year over </t>
  </si>
  <si>
    <t xml:space="preserve">@foulkez ha you totally should be....:] and im really jealous Brandon got to hear you sing and i didnt </t>
  </si>
  <si>
    <t>My Back Hurtssssssssss SoOoo Baddd :[ Eeeeeekkk  Massage ??? -_-</t>
  </si>
  <si>
    <t xml:space="preserve">Guys are gross </t>
  </si>
  <si>
    <t xml:space="preserve">is anyone going to the 789 gathering?? I wanna go soo badly </t>
  </si>
  <si>
    <t xml:space="preserve">woo! finally got in and registered for classes. one more stressful day of registering left </t>
  </si>
  <si>
    <t xml:space="preserve">we've bickered to each other, again </t>
  </si>
  <si>
    <t xml:space="preserve">@IsaChandra sorry - I was too distracted by Fizzle to notice. </t>
  </si>
  <si>
    <t xml:space="preserve">it's all gone. it's all gone! </t>
  </si>
  <si>
    <t xml:space="preserve">has call waiting music stuck in my head </t>
  </si>
  <si>
    <t xml:space="preserve">feelin a little down this morning... Need cheering up </t>
  </si>
  <si>
    <t xml:space="preserve">3 in the morning im off to bed now...nuit blanche is done </t>
  </si>
  <si>
    <t xml:space="preserve">G'night world. @ickest I hope your doggie comes home.... </t>
  </si>
  <si>
    <t xml:space="preserve">Thank-you, nameless person, for making me realize my life is made of fail. </t>
  </si>
  <si>
    <t xml:space="preserve">yum, that was soo so good... i wish I had another one... there was only one left and i ate it but... but i want another one </t>
  </si>
  <si>
    <t xml:space="preserve">Good start to the day - feeling grotty and the water pressure is low at home (burst water main) so no long refreshing shower - great </t>
  </si>
  <si>
    <t xml:space="preserve">@Simply_MzCriz24 Turn that frown  upside down </t>
  </si>
  <si>
    <t xml:space="preserve">@stafooangela Yay! Awesome! And no, haven't heard anything back </t>
  </si>
  <si>
    <t xml:space="preserve">to scared to contact koukei about a shoot... not good enough for a shoot with him </t>
  </si>
  <si>
    <t xml:space="preserve">@honorsociety I was so excited to see you guys in Nampa, Idaho on friday. What happened?? </t>
  </si>
  <si>
    <t xml:space="preserve">Last day in scool for this schoolyear. I'm really gonna miss all of my friends </t>
  </si>
  <si>
    <t xml:space="preserve">@Stephanieee55 I know </t>
  </si>
  <si>
    <t xml:space="preserve">@latinprince Wow that sucked poor Dahlia </t>
  </si>
  <si>
    <t xml:space="preserve">had a weird late night craving for a lunchable and now I feel sick. </t>
  </si>
  <si>
    <t>The last tweet of my 20's  I am starting to get why people freak out!</t>
  </si>
  <si>
    <t>@ltsung i posted my question on the dev blog. they said they only support 2 axis in the next release  but found an alternative</t>
  </si>
  <si>
    <t>have a cold  deciding whether or not to go on the trip today</t>
  </si>
  <si>
    <t>i can't walk properly  my calves are swollen, and just noticed one is bigger than the other! i have an elephant stump calf!</t>
  </si>
  <si>
    <t xml:space="preserve">I wish i had a pretty nail polish colour </t>
  </si>
  <si>
    <t xml:space="preserve">Well, looks like I'm going to be 30 minutes later than I wanted </t>
  </si>
  <si>
    <t>In a hospital, vomitted three times this morning. My stomach's empty as I haven't eaten all day.  Feel very weak right now.....</t>
  </si>
  <si>
    <t xml:space="preserve">I just saw something that can't be unseen </t>
  </si>
  <si>
    <t xml:space="preserve">@guillermop very cool cant wait to see it... we are still waiting for itunes for tweetphoto  iphone app.  </t>
  </si>
  <si>
    <t xml:space="preserve">Damn, u den just threw me away!!!!! </t>
  </si>
  <si>
    <t>Fuck. The embassy is closed, with no notification. Ran out in a cab for nothing.  - http://tweet.sg</t>
  </si>
  <si>
    <t xml:space="preserve">How can ine small child's nose get through 6 packs of tissues in one day??? And now the bugger's finally given it to me </t>
  </si>
  <si>
    <t>hmmm.Why am I always up way to late/early however you want to look at it?I am getting sick of it  Well I am gonna try to get some shut eye</t>
  </si>
  <si>
    <t>is boreddd  1st week of summer is almost gone..sigh</t>
  </si>
  <si>
    <t xml:space="preserve">i luv miley cyrus can i have ur numberi have like no friends an ur like my only imagine friend i wish i could have meet u but..... </t>
  </si>
  <si>
    <t xml:space="preserve">Sold my 10 year old kinetic. Sad to see it go </t>
  </si>
  <si>
    <t xml:space="preserve">@lynne08_ AHH! YEa, this isn't so cool at all. </t>
  </si>
  <si>
    <t xml:space="preserve">is frustrated with life!  it's sad when u have the best job in the world and dread going to work in the morning. What is wrong with me?! </t>
  </si>
  <si>
    <t xml:space="preserve">@theroser What happened?? Why arent you guys coming to Nampa, Idaho anymore. I was sooo looking forward to seeing you guys </t>
  </si>
  <si>
    <t xml:space="preserve">About to head out to bristol with my dad, eurgh. Looking forward to the open day, it's just my dad </t>
  </si>
  <si>
    <t xml:space="preserve">looks like the whole #iran and #iranelection trending is starting to die down, unfortunately </t>
  </si>
  <si>
    <t>@eliajullienne @ImHollyScott @PhoebeBelmonte I just want to say....this girl is NEVER gonna B an Anderson...  break-up season, huh, Hols?</t>
  </si>
  <si>
    <t>upp ; i can't sleeep smh  o wells sign my sonqq</t>
  </si>
  <si>
    <t xml:space="preserve">Why in the world are tricksters thriving happily ... from one victim to another ... I was conned!  </t>
  </si>
  <si>
    <t>I still didn't get to see Transformers thou...  tomorrow hopefully</t>
  </si>
  <si>
    <t>its.. borin..  ..</t>
  </si>
  <si>
    <t xml:space="preserve">is farked annoyed again. Not even Sawyer or SRK can help </t>
  </si>
  <si>
    <t>is in bed, hopefully sleep soon, my insomnia has been so bad the past 3 days  ughh</t>
  </si>
  <si>
    <t>omg i hope someone sees this and picks up my phone in the morning.   im gonna have to go home now so i wont even know if anyone did it :/</t>
  </si>
  <si>
    <t>no.. not allergies.. had a sinus infection  glad i caught it early</t>
  </si>
  <si>
    <t xml:space="preserve">Went to kamps.... and I REALLY miss Cameron. dammit! </t>
  </si>
  <si>
    <t xml:space="preserve">I just watched the worst Halloween episode of The Simpsons! </t>
  </si>
  <si>
    <t>:-o Where the sun gone?  Can tell today is going to be crap!</t>
  </si>
  <si>
    <t xml:space="preserve">Leaving for work now. Still sleeeeeepy </t>
  </si>
  <si>
    <t xml:space="preserve">@Harishk not fine </t>
  </si>
  <si>
    <t>I could kick my ass for going to school i should have skipt school like all the others  now I'm sad because the sun is shining so bright</t>
  </si>
  <si>
    <t xml:space="preserve">@webis_mobile weird sync bugs sound right up my ally . I've got one that I can't reproduce but it happens to real data constantly </t>
  </si>
  <si>
    <t>@DJ_JonB yeah I opened the window.  hey! that ice cream beat, HE GOT YOU! that definitely sounds like ur beat.</t>
  </si>
  <si>
    <t xml:space="preserve">@Hey_Bawheed oh that's just mean! I kept thinking they were solar ones is all </t>
  </si>
  <si>
    <t xml:space="preserve">I'm in the dentist waiting room this is going to be brutal, like a scene from a horror film. Blood up the walls </t>
  </si>
  <si>
    <t>....SO SAD CUZ I MISS THE AMC THEATER @ DOWNTOWN DISNEY...  MY DAYS OF MOVIE HOPPIN R OVER....</t>
  </si>
  <si>
    <t xml:space="preserve">@greenappleshake BABAE!!! I misssss youuuuuuu! </t>
  </si>
  <si>
    <t>likes cigarettes.  I should quit.</t>
  </si>
  <si>
    <t xml:space="preserve">@shinpuren I guess so... Need to apply in person. Tokyo's a loooong way from Shimane though </t>
  </si>
  <si>
    <t xml:space="preserve">glastonbury music festival @jtimberlake i missed out </t>
  </si>
  <si>
    <t>@Unibaby1984 OMG  hahaha. I'm gonna dm you my new pin!</t>
  </si>
  <si>
    <t xml:space="preserve">is barely awake </t>
  </si>
  <si>
    <t xml:space="preserve">Home, tired ass hell but can't seem to go to sleep. Ugh Got alot on my mind and missing my baby </t>
  </si>
  <si>
    <t xml:space="preserve">i want to go home.. </t>
  </si>
  <si>
    <t xml:space="preserve">@JuanERR :o my bad i forgot. Damn i forgot a lot of things </t>
  </si>
  <si>
    <t xml:space="preserve">@pqrshanth yeah .. i watched it 1.5 years back for the first time...  want to watch it again now .. searching for the dvd </t>
  </si>
  <si>
    <t xml:space="preserve">@ChrisGedrim I have the tiredest eyes in the world </t>
  </si>
  <si>
    <t xml:space="preserve">http://is.gd/1cNe6 I lou this gaadi.. someone gift me one pleeeeaaase  puppy eyes, tail wagging </t>
  </si>
  <si>
    <t xml:space="preserve">I hate not driving places and getting...stuck. </t>
  </si>
  <si>
    <t xml:space="preserve">sleep deprivation is making me stress about english </t>
  </si>
  <si>
    <t xml:space="preserve">@hCxPiXie away for longer?? sucks when that happens. </t>
  </si>
  <si>
    <t xml:space="preserve">In the er with toni. </t>
  </si>
  <si>
    <t xml:space="preserve">@chanc Thanks! I'm happy to pay outright. If only the Telstra iPhone plans weren't so terrible. </t>
  </si>
  <si>
    <t>@TheEllenShow missed this episode  I wonder why all the episode shown for the past 2 weeks now in our local channel is replay already.</t>
  </si>
  <si>
    <t xml:space="preserve">I wonder what happened to @MegMar07 ? </t>
  </si>
  <si>
    <t xml:space="preserve">Im losing much needed sleep bcuz baby kailen decides to wake up @ 2am </t>
  </si>
  <si>
    <t>I want to see Transformers 2 so badly  waaaaaa</t>
  </si>
  <si>
    <t xml:space="preserve">gah i feel like crap =S don't come please cold don't come </t>
  </si>
  <si>
    <t xml:space="preserve">I'm I'll!  sick day in bed for me </t>
  </si>
  <si>
    <t>Back in work hmmmmmmmmmmm  rubbish rubbish rubbish!!</t>
  </si>
  <si>
    <t xml:space="preserve">they say hard work pays off, but i havent seen the fruits of my labor yet. they say patience is a virtue, all that got me is a blown face </t>
  </si>
  <si>
    <t xml:space="preserve">getting some coffee in ahead of big day of meeetings from 8.30 til 6 . Eeeek </t>
  </si>
  <si>
    <t>@fellintopieces im sorry  next time??</t>
  </si>
  <si>
    <t xml:space="preserve">is it just me? ....or it getting damn cold again? </t>
  </si>
  <si>
    <t>@southoffebruary Aww, opportunity lost  lol</t>
  </si>
  <si>
    <t xml:space="preserve">Emerge back out to the world after 2 days off talking to the great white polo </t>
  </si>
  <si>
    <t xml:space="preserve">morning off to skool headteacher in 2 of our lesson im not trusted </t>
  </si>
  <si>
    <t>i want mr wilson back  my mum thinks @Georgecraigono looks like kris off bb, lmao. somehow i don't see it</t>
  </si>
  <si>
    <t xml:space="preserve">@Kyleetothe Yeah, all my little cousins ate it. </t>
  </si>
  <si>
    <t xml:space="preserve">man i wish i was in super bad... </t>
  </si>
  <si>
    <t xml:space="preserve">@Reflexao Ooommmggg...! The AC movie has Apollo in it, my favorite AC character! Kevin stole him from my town in the DS game </t>
  </si>
  <si>
    <t xml:space="preserve">I just found out what I'm thinking about... Or what I think I found idk... Once again I'm lost </t>
  </si>
  <si>
    <t xml:space="preserve">@aprismyth no you don't and my hair is disgusting </t>
  </si>
  <si>
    <t xml:space="preserve">I want to sleep but stupid dryer didn't dry my clothers </t>
  </si>
  <si>
    <t>back @work...   - Endspurt ins Wochenende!</t>
  </si>
  <si>
    <t xml:space="preserve">is wfh today, Mims still not well </t>
  </si>
  <si>
    <t xml:space="preserve">doing homework   BLEH </t>
  </si>
  <si>
    <t xml:space="preserve">@THE_REAL_SHAQ Say it ain't so Shaq!  Y-you promised me a ring...   </t>
  </si>
  <si>
    <t>@willtompsett Hey Will... aw shame is your little guy still so sick? I'm so sorry to hear that.  *hugs* And you too now? Oh dear...</t>
  </si>
  <si>
    <t xml:space="preserve">Feels like I have an ear infection....owwwwy </t>
  </si>
  <si>
    <t xml:space="preserve">lesson will NOT end early as what the faci say................... </t>
  </si>
  <si>
    <t xml:space="preserve">@sakbaboy I am on it, I have to fly back to Q8 today though </t>
  </si>
  <si>
    <t xml:space="preserve">@JenniPowell page not found. </t>
  </si>
  <si>
    <t xml:space="preserve">@hannahnicklin I find it impossible to sleep past 8am. Sitting at train station now... </t>
  </si>
  <si>
    <t xml:space="preserve">ayla's away to san anton </t>
  </si>
  <si>
    <t xml:space="preserve">I would like to have a vacation... but I don't ever get any time off. </t>
  </si>
  <si>
    <t>I just want a guy that'll treat me nice.  where are all those guys?</t>
  </si>
  <si>
    <t xml:space="preserve">@camerontdf @ericjtdf @davidptdf You guys have no idea how much @alexjonasojd &amp;amp; I reminisce about May 6th like every week. We miss you&amp;lt;3 </t>
  </si>
  <si>
    <t xml:space="preserve">and the Fallout 3 Patch to Version 1.6 ist out too ... and in combination with Broken Steel it still crashed when exiting the game </t>
  </si>
  <si>
    <t xml:space="preserve">@BillHarper sorry Bill, didn't anyone tell you? that's an MIL requirement- it's written in the constitution. </t>
  </si>
  <si>
    <t xml:space="preserve">@smileshutter Me too  I'll go check it out </t>
  </si>
  <si>
    <t xml:space="preserve">End result even worse. 13 LOB. 1-15 RISP. I hate you, #cubs. </t>
  </si>
  <si>
    <t xml:space="preserve">@PanNORA no love 4 larry &amp;quot;the leg&amp;quot; craig? (via @peoplegogy) he broke my heart,  sadly I'm not his type </t>
  </si>
  <si>
    <t xml:space="preserve">is off to bed! Gotta get up early (6 am) to drop off kendra! </t>
  </si>
  <si>
    <t>Eating more salad.  I am going to treat myself to a couple of egg rolls and rice in a few though!</t>
  </si>
  <si>
    <t>heartbroken and tired...i hope the iranians do not suffer in vain. my heart hurts for my people  #iran #iranelection</t>
  </si>
  <si>
    <t xml:space="preserve">Its so sad that my cat doesn't fight me when I have to give her her inhaler...she knows it makes her better </t>
  </si>
  <si>
    <t>The first day of the holidays and I bored me already  &amp;lt;33</t>
  </si>
  <si>
    <t>@AshleyNiles  I'm sorry, sucks</t>
  </si>
  <si>
    <t xml:space="preserve">work ipod, work.  </t>
  </si>
  <si>
    <t xml:space="preserve">@paranaaaahh YES, shia is HOTT&amp;lt;3 hahaha. &amp;amp; dude i know right! we need more kevin love </t>
  </si>
  <si>
    <t>got the 3th call in two hours  no breakfast until now</t>
  </si>
  <si>
    <t xml:space="preserve">@djmarkknight mark! i wont be seeing you tomorrow at spybar </t>
  </si>
  <si>
    <t xml:space="preserve">Still melting. Ice cubes on my face. Will never sleep </t>
  </si>
  <si>
    <t xml:space="preserve">One margaritta is my limit after a long day at work. Two is already pushing it, sadly </t>
  </si>
  <si>
    <t xml:space="preserve">yeah! man !Ah ah ah! Humming and beatbox at the same time is so hard </t>
  </si>
  <si>
    <t xml:space="preserve">@thisised Well Ed Tonight They Left U Hangin Bro </t>
  </si>
  <si>
    <t xml:space="preserve">I'm sick of not being able to sleep at night </t>
  </si>
  <si>
    <t xml:space="preserve">@mtwstudios three of us accidently went back to the same place in IL3 and waited forevers </t>
  </si>
  <si>
    <t>Aw i lost followers! boo  any hoo morning all hows everyones thursdsay going for them?</t>
  </si>
  <si>
    <t xml:space="preserve">Our school show was awesome sucks its over now </t>
  </si>
  <si>
    <t xml:space="preserve">@azza_turbo I am lost. Please help me find a good home. </t>
  </si>
  <si>
    <t xml:space="preserve">@AK618 BLAH maybe he recognized me and he's still mad for asking him to sign after that last game. or something. I can't see his pics. </t>
  </si>
  <si>
    <t xml:space="preserve">Oh how I miss those days... Would do anything to have them back. Unfortunately people change!!! </t>
  </si>
  <si>
    <t>@TheEllenShow I miss watching you ellen ( since the start of school last June 8  super busy with my kids, household chores, office work</t>
  </si>
  <si>
    <t>@Kettums maybe? maybe not? i totally just replied to myself.  hahaha</t>
  </si>
  <si>
    <t xml:space="preserve">@TynzBoomPow HAHA! Come over now!  I can eat luh </t>
  </si>
  <si>
    <t>@DoctorJack i knows  i fail. when i get behind it's so hard to pick back up because I just have *that* much more to say.</t>
  </si>
  <si>
    <t xml:space="preserve">@MiseryLuvsMe no </t>
  </si>
  <si>
    <t xml:space="preserve">why doesnt @que_day26 get on twitter anymore </t>
  </si>
  <si>
    <t xml:space="preserve">in orange county </t>
  </si>
  <si>
    <t xml:space="preserve">I just can't get up from this bed . </t>
  </si>
  <si>
    <t>Thinking about 140char poems and something to swap up for #tweetcamp this weekend but drawing blanks  You others doing any better?</t>
  </si>
  <si>
    <t xml:space="preserve">@MarielMendoza i want some </t>
  </si>
  <si>
    <t>@nhv09 Damn, Everyone on that Transformer shit, I wanna see it soo bad  Dont have time to go to the movies</t>
  </si>
  <si>
    <t xml:space="preserve">Maaaan, driving a bus in D'dorf must be really fun, just hit the pedal fully then step on the break as hell. Watch my coffee spill </t>
  </si>
  <si>
    <t xml:space="preserve">The first day of the holidays and I bored me already </t>
  </si>
  <si>
    <t>today was SUPER FUN. i liked how everyone soaked ME. -__- i got injured badly.. hello knee scars!  hurts! ill toughen it out.</t>
  </si>
  <si>
    <t xml:space="preserve">This damn cough &amp;amp; flu better go away tomorrow!!!! I don't wanna b sick in hell!! (100 degree weather) </t>
  </si>
  <si>
    <t xml:space="preserve">bad weather - bad mood! </t>
  </si>
  <si>
    <t>Public Enemies kayaknya kok gak maen on time ya di sini huks  can't hardly wait for it!!!!!!!</t>
  </si>
  <si>
    <t xml:space="preserve">Eyyy i'm hungry  Oh it's okay. I can call '1300882525'. Hahahaha lol </t>
  </si>
  <si>
    <t xml:space="preserve">I have mad water in my ears... but I kinda wanna go swimming some more </t>
  </si>
  <si>
    <t xml:space="preserve">Ah. Feck. Washing mashine broken. </t>
  </si>
  <si>
    <t xml:space="preserve">@PanNORA I never had that problem before but lately it's been happening 2 me too and I can't standing. I can't function w/out sleep </t>
  </si>
  <si>
    <t>@connievstack no not yet  they were supposed to be coming back  , like ther were rumours a few months back, but now its all gon e quiet ?</t>
  </si>
  <si>
    <t xml:space="preserve">Ten sports seems to have bagged the rights for CL for next 3 seasons  Bad for us. </t>
  </si>
  <si>
    <t xml:space="preserve">Podcast about Yuni's injury - http://tinyurl.com/mkummz. It's my fist podcast, so bear with me </t>
  </si>
  <si>
    <t xml:space="preserve">didn't scream cuz my neighbors would've thought I was getting attacked I think. Now it's black &amp;amp; blu and hurts soooo much more! OUCH </t>
  </si>
  <si>
    <t>ok...getting off this thing...hope i am not getting full blown sick....again    need chicken soup!!!</t>
  </si>
  <si>
    <t xml:space="preserve">Left big toe ist much bigger than the other one </t>
  </si>
  <si>
    <t xml:space="preserve">hello...just finish uploading video on youtube...btw youtube permanently disabled my old account... </t>
  </si>
  <si>
    <t xml:space="preserve">@meyuy oh yes im bloody alone here. hate it! specially when im wearing this mini dress. Huh </t>
  </si>
  <si>
    <t>PLEASE help - dire situation  http://u.mavrev.com/e0km</t>
  </si>
  <si>
    <t xml:space="preserve">is #Transformers 2 any good? I have Strep throat and can't go see it </t>
  </si>
  <si>
    <t xml:space="preserve">My stomach is killing me! seriously, feel like I ate something bad </t>
  </si>
  <si>
    <t xml:space="preserve">http://yfrog.com/3xzxqj I'm missing mine while he's away for work stuff...it sucks sleeping in an empty bed </t>
  </si>
  <si>
    <t xml:space="preserve">Pyrex mixing bowl shattered at the bottom = No more baking cookies for a while. Saddest day of my life. </t>
  </si>
  <si>
    <t>@elvenkayt: I tried to watch the Zombie dance thing, and it's been removed due to copyright  Stupid youtube.</t>
  </si>
  <si>
    <t xml:space="preserve">@Pl0ve you need to get away from there I need to be there lol .. I love LA and I've never been </t>
  </si>
  <si>
    <t>@youngmomma Hubs is great, youngest didn't move home for the summer   and oldest is traveling like crazy.  How are you and fam?</t>
  </si>
  <si>
    <t xml:space="preserve">Awwww, do I HAVE to get up?!?! </t>
  </si>
  <si>
    <t xml:space="preserve">is laying in HER bed listening to the noises of HER city thinking there is still one thing misssing....HER wifeyyyyy </t>
  </si>
  <si>
    <t>@JaimeDaGreat WHAT!?  I'm sorry. Won't ever say that again. I'm really sorry. It was meant to be a joke but...nevermind</t>
  </si>
  <si>
    <t>ehhhhh i dont feel well...     lol</t>
  </si>
  <si>
    <t xml:space="preserve">Definitely, definitely investing in some advil pm. Once again, I tried to go 2 sleep @ 10p wake up @ 2:42am. Wtf? </t>
  </si>
  <si>
    <t xml:space="preserve">@theroser  no full moon crazy in toronto </t>
  </si>
  <si>
    <t xml:space="preserve">Omg i dont know what to do </t>
  </si>
  <si>
    <t>mhmhmhm im hungry  i think ill drink some milk, strawberry milk</t>
  </si>
  <si>
    <t>getting ready for work  i only got 4 hours sleep last night and have to now get 2 buses to work :'(</t>
  </si>
  <si>
    <t xml:space="preserve">@annajaaane you're so lucky! i wanted to go soo badly but i got into a fight with my parents </t>
  </si>
  <si>
    <t>facing Git nightmare  any Git expert out there???</t>
  </si>
  <si>
    <t xml:space="preserve">@RissaAnnaly I know this should have been my season </t>
  </si>
  <si>
    <t xml:space="preserve">@lizadujour I know, right?! I was in the same boat when I heard it. Wah wah </t>
  </si>
  <si>
    <t xml:space="preserve">An hour black out! Ughh! Lost a lot if stuff on my computer. </t>
  </si>
  <si>
    <t>cant get rid of this yucky feeling  its times like this when Id REALLY like to know what God has planned for me. putting my trust in Him.</t>
  </si>
  <si>
    <t xml:space="preserve">morning all!!!! study day.....yayyyy.....not quite happy </t>
  </si>
  <si>
    <t xml:space="preserve">@ReginaPearl when u gonna do my hair </t>
  </si>
  <si>
    <t xml:space="preserve">@NiteshNitesh Im in Nainital enjoying my break from work. Its my home town. Ill be back in Delhi soon and Im not really happy about it.. </t>
  </si>
  <si>
    <t>@tommyreilly i fell asleep  gutted, was it good? X</t>
  </si>
  <si>
    <t xml:space="preserve">Ice cream is all I can tolerate. </t>
  </si>
  <si>
    <t xml:space="preserve">@IamSpectacular MAAAAAAAN MUSCLE MILK MY NIGGA, MUSCLE MILK!! What is it... Girls only like Skinny ass niggas when they got money.... </t>
  </si>
  <si>
    <t>I miss Vegas  I felt so free and so bloody relaxed. Still can't believe I left a week ago Friday</t>
  </si>
  <si>
    <t xml:space="preserve">@hett15 That decepticon may have saved you from turning your brain into pure Michael Bay goop! Sorry about your night! </t>
  </si>
  <si>
    <t xml:space="preserve">Just woke up..I have a headache </t>
  </si>
  <si>
    <t xml:space="preserve">Beginning to worry (more seriously). Trying so hard to not go in panic mode, but it's hurting so much </t>
  </si>
  <si>
    <t xml:space="preserve">3am and still not asleep </t>
  </si>
  <si>
    <t xml:space="preserve">10 mins till leaving for school </t>
  </si>
  <si>
    <t xml:space="preserve">@hollywoodtv let's hope it's not robert this guy don't need more trauma,that poor thing </t>
  </si>
  <si>
    <t xml:space="preserve">i really want to go and see 'wicked the musical' in sydney </t>
  </si>
  <si>
    <t>Okay going to bed now without a charger!!!!!!  goodnight world  x0.Heather.Hunnii</t>
  </si>
  <si>
    <t xml:space="preserve">$200 increase in fees </t>
  </si>
  <si>
    <t xml:space="preserve"> bcd's closed! i guess nodaji it is.</t>
  </si>
  <si>
    <t xml:space="preserve">I don't vwey gut speek english </t>
  </si>
  <si>
    <t xml:space="preserve">prospects for the weekend? Beeing ill </t>
  </si>
  <si>
    <t xml:space="preserve">@M3lizza that sux.... least u got them tho </t>
  </si>
  <si>
    <t>7:45 today  #earlyup, guess i have to rest a bit more</t>
  </si>
  <si>
    <t>so sad, i gotta work manana  but thats koo i got a new myspace pic! jaja</t>
  </si>
  <si>
    <t xml:space="preserve">ListeninG SoME Music.. hEre.. ALoNe??  </t>
  </si>
  <si>
    <t>Very sick  hope I get alot better real soon</t>
  </si>
  <si>
    <t xml:space="preserve">if you're following me on here, PLEASE read the note i just posted on facebook and/or my away message, i really need help! </t>
  </si>
  <si>
    <t xml:space="preserve">Im just upset. Feeling very unloved from the ppl i love most.. Like Brother.. </t>
  </si>
  <si>
    <t xml:space="preserve">I should prob'ly be exited for Prom. seems like a really expensive waste of time. I could be spending this money on a new food possessor </t>
  </si>
  <si>
    <t>@nicolechen Sore throat? Me too  hope you get better soon!</t>
  </si>
  <si>
    <t xml:space="preserve">@sachdevapankaj me tooo.... i cud nt sleep last night  .... yeh hai meri dilli...sob!! </t>
  </si>
  <si>
    <t>@westonbuck i didnt say you were! hahaha i was @ replying her about something else!  sheesh.</t>
  </si>
  <si>
    <t xml:space="preserve">playing TF2 with Uwe Boll...I'm not going to go out and just say it but maybe he should quit his day job. Maybe. Argh he just killed me </t>
  </si>
  <si>
    <t xml:space="preserve">Sharapova out of Wimbledon.....so early </t>
  </si>
  <si>
    <t>@sociaIIyawkward  sorry!  I hope it wasnt me!!   thanks for listening!!  again sry</t>
  </si>
  <si>
    <t>sedang pusing pusing  http://plurk.com/p/13rzic</t>
  </si>
  <si>
    <t xml:space="preserve">@jbvb_ hello fellow leftie. Yea it's the ink smudges that really get to me </t>
  </si>
  <si>
    <t xml:space="preserve">ive hurt my back </t>
  </si>
  <si>
    <t xml:space="preserve">@fructisrocks I've been to four stores so far, and not found the Anti-Humidity Styling Cream that I loved so much at #bonnaroo.  </t>
  </si>
  <si>
    <t xml:space="preserve">Im almost ready... I feel like shit </t>
  </si>
  <si>
    <t xml:space="preserve">Last day of college for summer </t>
  </si>
  <si>
    <t xml:space="preserve">i wanna eat but im not hungry  omg. im gonna wake up all sore from practice. freak! </t>
  </si>
  <si>
    <t xml:space="preserve">Working on comics... still feeling sick and very weak. Doctors didn't call me back. </t>
  </si>
  <si>
    <t xml:space="preserve">Oh Italy how I love you...heading home in a few days </t>
  </si>
  <si>
    <t>All Youtube channels are gonna be changed to the new design on July 15th?! - http://tinyurl.com/n6fl23 - I think I'll quit.  I hate it.</t>
  </si>
  <si>
    <t xml:space="preserve">I broke down &amp;amp; turned on the AC.  I am going to cry when the electric bill comes. Shouldn't have spent so much $ when I was in Alaska. </t>
  </si>
  <si>
    <t>@tiqus She wants to quit?! Why, oh, why???  I've always thought she's so perfect. You know, she's talented, pretty, smart, rich and all.</t>
  </si>
  <si>
    <t xml:space="preserve">Got to take the kids to school and then to work </t>
  </si>
  <si>
    <t>Finished 11th. Not bad but not in the top three  Man I wish the cards went my way on a few hands. The turn and river killed me today.</t>
  </si>
  <si>
    <t>1. I wasn't talking bout him, nigga just got a candy corn head. and 2. I didn't get to see T2 either  @MDottFresh</t>
  </si>
  <si>
    <t>@fridley yeah I technically have 9mths on current contract  Wondering if I can afford to buy out of it!</t>
  </si>
  <si>
    <t>Omg english thing today  Good job I used my paint shop pto skills to design a logo x</t>
  </si>
  <si>
    <t xml:space="preserve">Busy weekend. Woohoo! Finally excitement is here! Tomorrow I'm gonna go back again to LA and spend time there. Gosh I miss livin there </t>
  </si>
  <si>
    <t xml:space="preserve">@nerdist never mind about the jabooodyDubs vids i forgot they have to much cursing in them </t>
  </si>
  <si>
    <t>Even green glittery eyeliner is failing to make me look anything other than dog rough this morning  Soooo tired...</t>
  </si>
  <si>
    <t>Change of plans... Fight night has 2 wait  gonna see my pooh bear before she leaves...EDC trip 1 day</t>
  </si>
  <si>
    <t xml:space="preserve">offff to school. yay </t>
  </si>
  <si>
    <t xml:space="preserve">@ddlovato &amp;amp; @miley cyrus. so sad, there are imposters using your names on plurk.com </t>
  </si>
  <si>
    <t xml:space="preserve">Its 3am and i haven't slept at all. The few moments i did drift away i had terrible dreams. Tomorrow is going to be a long day. </t>
  </si>
  <si>
    <t xml:space="preserve">@Solar257 haven't seen your friend request yet </t>
  </si>
  <si>
    <t>i miss him.  Hope he's enjoying his trip. on the other hand, super sore right now! volleyball ftw!</t>
  </si>
  <si>
    <t>My css guru is in another country  @kippygo i miss you!</t>
  </si>
  <si>
    <t xml:space="preserve">i wanna see the THS Criss Angel </t>
  </si>
  <si>
    <t>[-O] Finished 11th. Not bad but not in the top three  Man I wish the cards went my way on a few hands. The.. http://tinyurl.com/nsfan3</t>
  </si>
  <si>
    <t xml:space="preserve">@mlthorne2 enjoy it while it last miss! </t>
  </si>
  <si>
    <t>Planning to go back to Delhi tomorrow.. Im not really looking forward to it but work... Kya karein naukri to karni padegi na...  *Sigh*</t>
  </si>
  <si>
    <t xml:space="preserve">just got home from HHW. burning hot in our apt and i have to get up for work in 4 hours. damn. </t>
  </si>
  <si>
    <t xml:space="preserve">Good morning to all my fantastic followers, and what lovely morning it looks too. Bet it's pissing it down before I get home tonight </t>
  </si>
  <si>
    <t xml:space="preserve">is super duper tired from seeing transformers at midnight and cuz whiskey wouldn't let her sleep </t>
  </si>
  <si>
    <t>@caffeinebomb poor you  I'm not all that amazing at sleeping, just my natural working hours are about 2pm-4am.</t>
  </si>
  <si>
    <t>@ellezirk06 I miss you big sis like you can't imagine.  &amp;gt;&amp;lt;</t>
  </si>
  <si>
    <t xml:space="preserve">As a result of supper at 11, breakfast is at 8. I will of course still whine. I do NOT feel refreshed, im still waking up tired. Fail. </t>
  </si>
  <si>
    <t xml:space="preserve">@saralwin The sad part was when they said even other dogs look at it differently! </t>
  </si>
  <si>
    <t xml:space="preserve">A slow night at work </t>
  </si>
  <si>
    <t xml:space="preserve">just me and the lil man tonight,hope this is the last night like this </t>
  </si>
  <si>
    <t xml:space="preserve">Feeling really sick. Gonna try to visit the DR tomorrow. </t>
  </si>
  <si>
    <t xml:space="preserve">Not impressed just found out the new Harry Potter release has been delayed by two weeks for IMAX cinemas </t>
  </si>
  <si>
    <t xml:space="preserve">hmmm....just here!!! </t>
  </si>
  <si>
    <t xml:space="preserve">Ready for work </t>
  </si>
  <si>
    <t xml:space="preserve">@longzheng but WHICH standard?  There are so many &amp;quot;standards&amp;quot; to HTML its just not funny anymore </t>
  </si>
  <si>
    <t xml:space="preserve">text me i have no internet or tv </t>
  </si>
  <si>
    <t>@atelierantoinet I didn't pick it! It picked me  I am afan, we'll need to chat about it when I get back</t>
  </si>
  <si>
    <t xml:space="preserve">Wondering how that plane crashed here in Holbrook today... </t>
  </si>
  <si>
    <t xml:space="preserve">will be spending all day trying to solve other people's unsolvable problems </t>
  </si>
  <si>
    <t>Staying at Peter's tonight until its time to go to the hospital for my mammogram. No snuggle for me  Keep me in your thoughts &amp;amp; prayers!</t>
  </si>
  <si>
    <t>dont work the same on twitter  booooooo</t>
  </si>
  <si>
    <t xml:space="preserve">Dang my Dad's computer is annoying, his mobo just died it seems </t>
  </si>
  <si>
    <t xml:space="preserve">I can't sleep yet I'm so tired.  </t>
  </si>
  <si>
    <t xml:space="preserve">@meaghankayye oh so I guess my room just isn't cool enough for you. </t>
  </si>
  <si>
    <t xml:space="preserve">im fuckd up and i admit it too... wow who could love me </t>
  </si>
  <si>
    <t xml:space="preserve">@SomethingGirl Maybe he has really good insurance. Our healthcare is great... Just not affordable for all. </t>
  </si>
  <si>
    <t xml:space="preserve">i need a wee and im on the bus for hours </t>
  </si>
  <si>
    <t xml:space="preserve">Morning all! I'm still tired but my mum won't let me go back in bed! </t>
  </si>
  <si>
    <t xml:space="preserve">Midnight snack: grilled cheese. It's been a weird last couple of days. I want to get back to my new normal. </t>
  </si>
  <si>
    <t xml:space="preserve">its very like Norwegian Salmon cakes topped with cream and syrup ! @GreeGreece I had one that disappointing afternoon </t>
  </si>
  <si>
    <t>@FromYesterday I can't make it   Working&amp;gt;&amp;lt;</t>
  </si>
  <si>
    <t>second coffee of the day and still no sugar - guess what? It's still awful  Maybe I should go out and buy some.</t>
  </si>
  <si>
    <t xml:space="preserve">Going to bed hoping my dog will be better in the morning. Poor thing has been sick all day </t>
  </si>
  <si>
    <t xml:space="preserve">Sad, IMAX in SM North will open by July pa. </t>
  </si>
  <si>
    <t>@ravenflores aww tifs going to bed  I'm so bored nw. The kids r styll awake too  wish they'd go to bed</t>
  </si>
  <si>
    <t>stupid printer is soooo slow   hurry up n work u crappy machine</t>
  </si>
  <si>
    <t xml:space="preserve">I have no need to be up at 730am. So why? </t>
  </si>
  <si>
    <t xml:space="preserve">My Cankle hurts </t>
  </si>
  <si>
    <t xml:space="preserve">Listening to Rascal Flatts - What Hurts the Most. What a sad video/song </t>
  </si>
  <si>
    <t xml:space="preserve">i misss morgan, i wish skool were back </t>
  </si>
  <si>
    <t xml:space="preserve">@sohamdas cant even enjoy the great weather.. </t>
  </si>
  <si>
    <t>@yznw i no - i had a hard time at the clinic yesterday  .. they asked me signed and filled up 2 forms to verify im nt infected H1N1 (yet)</t>
  </si>
  <si>
    <t xml:space="preserve">&amp;quot;Twenty-four hours on an empty brain, I got my finger on the trigger and you're in my way&amp;quot;. Work time </t>
  </si>
  <si>
    <t xml:space="preserve">@plofficial duuude, my ring </t>
  </si>
  <si>
    <t>off to school  the weather is way to nice for school</t>
  </si>
  <si>
    <t xml:space="preserve">Is really wanting to talk to someone right now but knows its not a good idea... </t>
  </si>
  <si>
    <t>stayed up until 2a doing my daily log for class and now the ning is down and I can't post  mildly upset by this...</t>
  </si>
  <si>
    <t xml:space="preserve">cannot sleep. so sick </t>
  </si>
  <si>
    <t>havng a splitting headache  loads of wrk 2 do as i was not in off yest n along wid all of dis i really wanna go meet @bloodyc family</t>
  </si>
  <si>
    <t xml:space="preserve">Morning everyone. How r u all today?? I feel bit I'll today, dodgy stomach </t>
  </si>
  <si>
    <t>@novanine awww jezzabelle! We used to talk, and chat..  what haaappened? GET A BLACKBERRY!!</t>
  </si>
  <si>
    <t xml:space="preserve">Getting ready for another day of work </t>
  </si>
  <si>
    <t xml:space="preserve">@heidiheartshugs </t>
  </si>
  <si>
    <t>@ACthaBeasT I was gonna tell u be I'm not coming back till Friday  I'm gonna come visit when I get back</t>
  </si>
  <si>
    <t xml:space="preserve">@bethie138 @kboudit LMFAO. k it's getting funny at this point... Beth u know how much I wanna do Houston... but I know ur lame and cant! </t>
  </si>
  <si>
    <t>Idk who made cake. WASNT ME.. Prolly frm tha dance.. Old probably.  Yeah were bak nw. Its hot.   idk wht wer gon do this wknd..</t>
  </si>
  <si>
    <t xml:space="preserve">@josiewakelee Well it's hot </t>
  </si>
  <si>
    <t xml:space="preserve">bedtime. i never did make my sammich </t>
  </si>
  <si>
    <t xml:space="preserve">im still so cold </t>
  </si>
  <si>
    <t>@logicalharmony Lost some contacts yesterday during twitter's fixing of them.  You were one unfortunately.</t>
  </si>
  <si>
    <t xml:space="preserve">@hungrykinfolk thats not fair.. </t>
  </si>
  <si>
    <t xml:space="preserve">@WTFJAY lol hubby is gonna be starting a new job with early hours so these late nights are probably gonna be history </t>
  </si>
  <si>
    <t>Totally bored  gonna go swim later with tha brthrs&amp;amp;F, can't believe its already 2. Hoooot</t>
  </si>
  <si>
    <t xml:space="preserve">Been very busy lately, saw Transformers 2 [freakin' awesome], played Point Lookout for Fallout [Awesome], and yeah, haven't worked on map </t>
  </si>
  <si>
    <t xml:space="preserve">i just watched the Secret Life...the new episode is soooooo sad. i feel bad now. good nite </t>
  </si>
  <si>
    <t xml:space="preserve">Damn I am as sick as dog today.  No work for me. Talking to the big White phone most of the night. </t>
  </si>
  <si>
    <t>@Cookistas oy i miss u guys na! and Cooky! lagnat sucks.  rly, Neal smoked onstage? WAH. that's.. HOT.</t>
  </si>
  <si>
    <t xml:space="preserve">Dean came to town for a comic  con show the Julian McMahon who played Dr Doom in F4 and original Kirk. Lines to long for signed pix </t>
  </si>
  <si>
    <t>has an even tan  damn it!</t>
  </si>
  <si>
    <t xml:space="preserve">Where did all these clothes come from and where am I going to put them? </t>
  </si>
  <si>
    <t xml:space="preserve">@MissDiddy ayy can u pleasee bring me some pinkberry PLEEEAAAASEEE!!!! </t>
  </si>
  <si>
    <t xml:space="preserve">So sad for the Freeman Family...lots of prayers going up for them </t>
  </si>
  <si>
    <t xml:space="preserve">Guess whose gonna be working from home again tonight... </t>
  </si>
  <si>
    <t>@HawaiianLife now i'm visiting their profile before adding..   [I added a few scammer/spammers a few weeks ago..]</t>
  </si>
  <si>
    <t>Even though doldrums sound harmless, it actually makes me helpless  [thesis much]</t>
  </si>
  <si>
    <t xml:space="preserve">@2s hehe..1st step taken was an early binding, but the 2nd one is gonna be a late binding </t>
  </si>
  <si>
    <t xml:space="preserve">@ruckuus yesterday i left twitter early... and i'm curious on everybody's update since then.. guess i already addicted to this.. </t>
  </si>
  <si>
    <t xml:space="preserve">Maria's holding herself...alone now http://www.thestate.com/sanford/story/839350.html </t>
  </si>
  <si>
    <t>@lalayu bummer we will miss you. we start the busabout circuit on 8/16  that gives me an idea, we should all get together and take a trip!</t>
  </si>
  <si>
    <t>@CelloSubmarine I always want my Mommy when I'm sick too  Moms know best!</t>
  </si>
  <si>
    <t xml:space="preserve">Stuck on the M1 </t>
  </si>
  <si>
    <t xml:space="preserve">@kaishoku Agh! That makes me sad face! </t>
  </si>
  <si>
    <t>6/24 one year ago  i wish i could go back in time!</t>
  </si>
  <si>
    <t xml:space="preserve">@JaneYee Same. I miss my soccer ball. It's in Hamilton </t>
  </si>
  <si>
    <t xml:space="preserve">it's so not time for me to curl up and have a sleep yet, is it? </t>
  </si>
  <si>
    <t>@aszeg twitter didn't show me you replied  you catch a glimpse of him when they show the entire table! and yes, you are loud hahah</t>
  </si>
  <si>
    <t xml:space="preserve">Extremely fitful sleep </t>
  </si>
  <si>
    <t>@missbitesize Thanks for texting me back you jack azzzzzzzzzzzz hole mia all day  ... dookin n divin me haha o well hope ya day was koo</t>
  </si>
  <si>
    <t xml:space="preserve">Writing a difficult email... </t>
  </si>
  <si>
    <t>@missple ahha well you are too! @DJARMPIT yeah, too bad i didn't turn it in on time, and he excepts no late work  i suck!!!</t>
  </si>
  <si>
    <t>@prempanicker Thanks, am reading  Ini njan Padikatee!!!</t>
  </si>
  <si>
    <t xml:space="preserve">@DarrenRoberts good thanks lovely, I appear to have slept ok.  Just wish I wasn't in work till 6 today </t>
  </si>
  <si>
    <t>Too tired to tweet today...  nite</t>
  </si>
  <si>
    <t xml:space="preserve">@untrainedninja hes v cute have fun following! u should get a twitter acc for ollywolly! now i wana a kitty too </t>
  </si>
  <si>
    <t xml:space="preserve">@davidghc I wwaaannttt!!! But got Teens Homes, and T2 after that laaaa... </t>
  </si>
  <si>
    <t xml:space="preserve">@_Queenie_ lol, still on ;) tho also on Myspace, and O.B and Kyte.... Catching up, latest news and pixs.Leider kein neue von Jay... </t>
  </si>
  <si>
    <t>@vuhnessuh damn it!  agghhh. another time i guessss haha.</t>
  </si>
  <si>
    <t xml:space="preserve">Transformers 2: Worst movie in the history of Hollywood. Can't believe Spielberg and Bay made this. And I used to like their movies! </t>
  </si>
  <si>
    <t>wow i slept 4 hours and woke up  whay !!! ?? i'm gonna study now</t>
  </si>
  <si>
    <t xml:space="preserve">seems some problem with reliance net connect.. unable to open dabr mobile even! </t>
  </si>
  <si>
    <t xml:space="preserve">We're seeing Transformers 2 when you get back @jordynohhh ;; I miss my best friend </t>
  </si>
  <si>
    <t>I'm bored.  Created this for.. fun?</t>
  </si>
  <si>
    <t xml:space="preserve">@xjsmoove23 I KNOW, LETS GO TO THE MOVIES OR SOMETHING I BEEN TRYING TO GO, BUT NOONE WANTS TO GO WITH ME </t>
  </si>
  <si>
    <t xml:space="preserve">@CarolDAraujo im sorryyyy. im the same way. </t>
  </si>
  <si>
    <t xml:space="preserve">@latinabeatz mmmm sounds like fun! </t>
  </si>
  <si>
    <t xml:space="preserve">Uqhhh;; i miss mr london like crazy!!!! </t>
  </si>
  <si>
    <t xml:space="preserve">i took that quiz and deffinatle not too happy...but at least its still a cute one lmao JOE MAC </t>
  </si>
  <si>
    <t xml:space="preserve">@christiancable BBC just said they've potentially found water which possibly means life on one of Saturn's moons. So - probly no aliens </t>
  </si>
  <si>
    <t xml:space="preserve">just had a nice chat with my father about money....he will not lend me any </t>
  </si>
  <si>
    <t>@peterfacinelli How do you enter?  I'm lost!</t>
  </si>
  <si>
    <t xml:space="preserve">@AK618 ...fans starting asking for his autograph and he had to sign for them too. and he was not happy at all. I felt bad... </t>
  </si>
  <si>
    <t xml:space="preserve">@darathebeara what happened? </t>
  </si>
  <si>
    <t xml:space="preserve">Aurora forcast is a 1 today and for the next few days after its a 0. </t>
  </si>
  <si>
    <t>@laura_lacrosse i bet stupid harry will beat dougie  he's a mean bitch</t>
  </si>
  <si>
    <t xml:space="preserve">where is my lanyarddddddddddddddddddddddd </t>
  </si>
  <si>
    <t xml:space="preserve">is duper tired </t>
  </si>
  <si>
    <t>@TheLindsayLohan when are u planning to go to dubai again ?! i missed sam's party in sanctuary..  wont miss it again this time !</t>
  </si>
  <si>
    <t xml:space="preserve">day was pretty bad i miss hilary </t>
  </si>
  <si>
    <t xml:space="preserve">So many things I want. So little money... </t>
  </si>
  <si>
    <t xml:space="preserve">Because cards from 9th edition Core Set for starters is VERYYY weak </t>
  </si>
  <si>
    <t>@garydriftwood I'm great, working at a towing company and yeah its been awhile, no home internet anymore  Work access though, yay!</t>
  </si>
  <si>
    <t xml:space="preserve">@neggii it gets lamer. I actually switched shifts with this new guy. So if I wouldn't have switched my hours wouldn't have been cut. </t>
  </si>
  <si>
    <t xml:space="preserve">I wanna go to bed but I can't fall asleep. </t>
  </si>
  <si>
    <t xml:space="preserve">shut up mum. all you do is yell at me! </t>
  </si>
  <si>
    <t xml:space="preserve">@QueenOfVerses I know they must have been a bunch of idiots </t>
  </si>
  <si>
    <t>@KyleBourke so jealous say hello to everyone...  waaaabulance</t>
  </si>
  <si>
    <t xml:space="preserve">Jon and Kate split up </t>
  </si>
  <si>
    <t xml:space="preserve">@kylieireland aww darl sounds like u could use a hug  ***HUGS!!*** </t>
  </si>
  <si>
    <t xml:space="preserve">i've lost my mind bcoz of some things... </t>
  </si>
  <si>
    <t xml:space="preserve">@lealea hey! how are you? any solution to your paypal woes? can't believe how antiquanted online payment systems are worldwide </t>
  </si>
  <si>
    <t>@artemesiarae that is horribly unjust.  the poor woman.</t>
  </si>
  <si>
    <t>Argh! I can't stop being so giddy. Please kill me!   ~Michael~</t>
  </si>
  <si>
    <t xml:space="preserve">@urbanstereo it's so cute wtf </t>
  </si>
  <si>
    <t>@lauuur3n im gonna miss you  and you better me texting me the whole time, and keep me updated on your brudders friend. hahaha</t>
  </si>
  <si>
    <t xml:space="preserve">and some other meetings today </t>
  </si>
  <si>
    <t xml:space="preserve">I kno. Imma sleep now. I feel sick </t>
  </si>
  <si>
    <t xml:space="preserve">So, 8:10am, and I'm aworking. Making up the lost hour yesterday from that silly joiner </t>
  </si>
  <si>
    <t xml:space="preserve">Very upset ... </t>
  </si>
  <si>
    <t xml:space="preserve">@CruciFire you have protected updates so did not know if you'd accepted my request. &amp;quot;u did the first one right?&amp;quot; - didn't get you there! </t>
  </si>
  <si>
    <t xml:space="preserve"> @beckobviously i have no car to come to you either.</t>
  </si>
  <si>
    <t>@megm3g mmm my art was kinda crap and dan and i didnt really do anything  ttyl xo</t>
  </si>
  <si>
    <t xml:space="preserve">i couldnt get to sleep </t>
  </si>
  <si>
    <t>morning twitterland, just woken up + feel really stiff + sore coz wore (small) heels y'day + not used to them  Usually wear my fitflops...</t>
  </si>
  <si>
    <t xml:space="preserve">Geting bag then heading to school  But back at munch </t>
  </si>
  <si>
    <t xml:space="preserve">Why can't I fall asleep? </t>
  </si>
  <si>
    <t>@TomFelton Aww bless you Tom for saying you'll miss Draco! We'll miss Draco too, Draco portrayed by you  Can't believe the end is so near!</t>
  </si>
  <si>
    <t>Watching the game on YouTube.  they need to come out with their DVD series already. Fuckin havin to wait for this shit to load lol</t>
  </si>
  <si>
    <t>@YayMe17 seriously amy i didnt get my man either  im not to happy</t>
  </si>
  <si>
    <t xml:space="preserve">@theoopsgirl glad you had good time! Missed you as well, my silly manager going on holiday so I couldn't go! </t>
  </si>
  <si>
    <t>@Mandeemillion its okayy i just wish i knew how to block numbers i dont wanna turn off my phone  lol</t>
  </si>
  <si>
    <t xml:space="preserve">@iAlbertt you should. poor baby </t>
  </si>
  <si>
    <t xml:space="preserve">ugh i can't fall asleep!!!!! </t>
  </si>
  <si>
    <t>Good night everyone! Didn't study  But I'm getting up early to read those 15 pgs!</t>
  </si>
  <si>
    <t xml:space="preserve">alone~ so lone~~ly~~~~~~~~~~~ </t>
  </si>
  <si>
    <t xml:space="preserve">Morning world! Where d sun gone </t>
  </si>
  <si>
    <t xml:space="preserve">@CHRISDJMOYLES   What happened to the live feed? </t>
  </si>
  <si>
    <t xml:space="preserve">@lindawarren i miss sending customers there when we dont do stuff they want, now --i'm well would have sent you to woolies but.. so sad </t>
  </si>
  <si>
    <t xml:space="preserve">Omg! Just found my phone under my couch lol no wonder I couldn't hear it lol I had 5 missed calls and lots of texts </t>
  </si>
  <si>
    <t xml:space="preserve">I can't leave already I'm not done with my hair!!! </t>
  </si>
  <si>
    <t>@SpadeMusic haven't been able to sleep the last couple of days.....   Want to sleep...can't sleep.....</t>
  </si>
  <si>
    <t xml:space="preserve">no church, miss my emmie </t>
  </si>
  <si>
    <t xml:space="preserve">The sky is broken ! It's all gone grey </t>
  </si>
  <si>
    <t>@lovechrissy haha yeah i hope you dont cause then i will have no videos  lol</t>
  </si>
  <si>
    <t>drinking my coffe...today i have a lot to  pack...2 weeks no more twitter for me  ..buhuhu</t>
  </si>
  <si>
    <t xml:space="preserve">@desertrose5505 good morning, doctor says no more Tchibo coffee 4 me </t>
  </si>
  <si>
    <t xml:space="preserve">@yelyahwilliams tmobile should spot you a charger, as much as you tweet on your phone it'll probably die quick </t>
  </si>
  <si>
    <t xml:space="preserve">@breyeschow almost 13, actually </t>
  </si>
  <si>
    <t xml:space="preserve">@shawnkang I'm sorry ur dirt poor </t>
  </si>
  <si>
    <t xml:space="preserve">@blowmyheartupxx Why? </t>
  </si>
  <si>
    <t xml:space="preserve">CMS made simple new release: 1.6 http://tinyurl.com/m7srmg  ! I just instaled a 1.5.4 yesterday evening </t>
  </si>
  <si>
    <t>Sorry  i guess i owe you one</t>
  </si>
  <si>
    <t xml:space="preserve">@priorities hey, it's not funny. only the strawberry flavor left </t>
  </si>
  <si>
    <t xml:space="preserve">@KeepinUpWKris u just replied once and that's it? I asked u a question </t>
  </si>
  <si>
    <t>@markmeets have  i got tickets for what? public enemies premiere? no  looked EVERYWHERE!i'll still  go and check it out. are u going?</t>
  </si>
  <si>
    <t>*SigH  ii WiSH ii didNt HaV a HEart liKE tHe tiN MaN oFf thE WiZArd &amp;amp; Oz dAt WAy My HEArt WOUld nEvEr gEt HUrt... ii GOt tHE blUES :`(</t>
  </si>
  <si>
    <t xml:space="preserve">Emergency trip to vet last night - cat now ok but still hobbling about.. Poor thing </t>
  </si>
  <si>
    <t>Time is going slower than tortoise pace today.  - http://tweet.sg</t>
  </si>
  <si>
    <t>absolutely exhausted from training  need to up my fitnesssss</t>
  </si>
  <si>
    <t>@stikr All's good. UK's sunny but clouds creeping in  Enjoy the sunshine</t>
  </si>
  <si>
    <t>@bethie138 urgh  u r wack and deserve a @jonathanrknight lashing!!!!!!!!</t>
  </si>
  <si>
    <t xml:space="preserve">New Moon is so gay, but it's sad... HE LEFT </t>
  </si>
  <si>
    <t xml:space="preserve">My head hurts after yesterday's party at ProxiAD's  </t>
  </si>
  <si>
    <t xml:space="preserve">@thewhitezebra I can't sang no more! Antibiotics is doing shit all  Ill, ill, illlll </t>
  </si>
  <si>
    <t xml:space="preserve">@Sixverstein I know you don't mean it that way but it always feels little like you're having dig at me about the eucl when you say that </t>
  </si>
  <si>
    <t xml:space="preserve">Came home from school, went to play mario kart on nintendo 64.. it has decided not to work for me </t>
  </si>
  <si>
    <t>iam so bored and coming down with a cold   but i get to see my kitty named kita and my puppy named pearl;-)</t>
  </si>
  <si>
    <t xml:space="preserve">@cbioley But why our coffee machine break was broken so quickly </t>
  </si>
  <si>
    <t xml:space="preserve">I have far too much to remember it's making me anxious! And I have to get ready or I'll be late </t>
  </si>
  <si>
    <t xml:space="preserve">@KatyCat27  we have no hawaian shirts </t>
  </si>
  <si>
    <t xml:space="preserve">@xlovexaholicx TT_TT but he will not play with me lol </t>
  </si>
  <si>
    <t xml:space="preserve">@jimthecop I had to say that to smooth over someone's ego. not naming any names. sorry </t>
  </si>
  <si>
    <t xml:space="preserve">about to get my second medical in two weeks. This had better be my last </t>
  </si>
  <si>
    <t xml:space="preserve">i just found out that i got taken off 2 wait lists and i have to register to get back on them tomorrow...for photo classes!!! </t>
  </si>
  <si>
    <t xml:space="preserve">@berrycute2871 I haven't watched yet </t>
  </si>
  <si>
    <t xml:space="preserve">@chewyfally </t>
  </si>
  <si>
    <t xml:space="preserve">@therezzza My phone's off </t>
  </si>
  <si>
    <t>@samquerrey good job today, but sorry u couldn't take the match  And what is it w/ the vagrants and you, you need a body guard or somthin?</t>
  </si>
  <si>
    <t xml:space="preserve">disappointed </t>
  </si>
  <si>
    <t xml:space="preserve">Gosh hate to wake up so early and knew that i'm going to have a very long day at work </t>
  </si>
  <si>
    <t xml:space="preserve">MAN i hate the new YouTube layouts. PLEASE don't make us use themmmmm </t>
  </si>
  <si>
    <t xml:space="preserve">hmmm i cant sleep  why does my life hav to b so complicated?? i wish our distance wasnt so great...i really want sumthin with u </t>
  </si>
  <si>
    <t>@al_ice @joemisika yeh, great match. But again Teamwork you know. Torres shoulda passed lotsa times but he didnt  silly man. I'm happy tho</t>
  </si>
  <si>
    <t xml:space="preserve">having bodyache </t>
  </si>
  <si>
    <t xml:space="preserve">@MollyMae1204 I miss you too! </t>
  </si>
  <si>
    <t xml:space="preserve">wants to take home a hula girl. </t>
  </si>
  <si>
    <t>@Caaakes at home...Angelique worked us hard tonight and I got dropped pretty hard  I hear it's FUN!</t>
  </si>
  <si>
    <t>pumping up the jams with no one to boogie with  where are you?  @bridgawils i need to boogie gah ahahah</t>
  </si>
  <si>
    <t>i realy dont get this, im confused   its not the same as bebo .</t>
  </si>
  <si>
    <t xml:space="preserve">@andreaclear Is it raining in Mumbai? its burning here in Kolkata </t>
  </si>
  <si>
    <t xml:space="preserve">Manic, MANIC Thursdayyyyy!!!!!! </t>
  </si>
  <si>
    <t xml:space="preserve">i kenot study anymorez. </t>
  </si>
  <si>
    <t xml:space="preserve">i just want to fall asleep </t>
  </si>
  <si>
    <t xml:space="preserve">@aini yis! legal systems and contracts </t>
  </si>
  <si>
    <t>@mcclorypatrick Are you kidding me?! I missed my 10,000th comment mark on the page?!  I need to be updated w/ the bands # of cmmnts haha.</t>
  </si>
  <si>
    <t xml:space="preserve">i need my bestfriend </t>
  </si>
  <si>
    <t xml:space="preserve">@WickedBitch on your advice and the fact that i'm feeling worse, i took the rest of the day off to sleep it off... crappy throat </t>
  </si>
  <si>
    <t xml:space="preserve">don't know what to do nih -____- soooooo bored, ice creaaaaam! pengen </t>
  </si>
  <si>
    <t xml:space="preserve">@EmilyHeinz.. We don't wanna stckam anymoree </t>
  </si>
  <si>
    <t xml:space="preserve">@zipfox I brought one without checking the coverage map. No coverage on the Central Coast </t>
  </si>
  <si>
    <t xml:space="preserve">Bedtime! Leaving for O at 5:00AM, the horror </t>
  </si>
  <si>
    <t xml:space="preserve">I have a fever. </t>
  </si>
  <si>
    <t xml:space="preserve">layin in bed with cohen, he ova here justa coughin. . . My poor baby dont feel good </t>
  </si>
  <si>
    <t>Still organizing the new weekend excursions of our office  The sun is shining in Graz today!</t>
  </si>
  <si>
    <t xml:space="preserve">mmm. no more hiccups. </t>
  </si>
  <si>
    <t xml:space="preserve">@indefensible I'm working until 6... </t>
  </si>
  <si>
    <t>@_strokemyEGO I can't just want a baby? Everyone else has one!  ...why the hell not?? join the club lol</t>
  </si>
  <si>
    <t xml:space="preserve">tired...Have school on Saturday too </t>
  </si>
  <si>
    <t>goodnight, i love my sea lion   i wish i had my own place</t>
  </si>
  <si>
    <t xml:space="preserve">has a cold </t>
  </si>
  <si>
    <t xml:space="preserve">i want to protest against my orthodontist my teeth fucking hurt </t>
  </si>
  <si>
    <t xml:space="preserve">just got woken up by my dad @830am..and now im wide awake  whats wrong with me, iv only had 6hours sleep </t>
  </si>
  <si>
    <t>@kucingpink @missymarsie mars how can like this! and sya.. haven't we always known that? sad but true  let's mourn.</t>
  </si>
  <si>
    <t xml:space="preserve">My ceiling is leaking...sleeping on the couch </t>
  </si>
  <si>
    <t xml:space="preserve">@DjUniq OMG! Are you F*CKInG TwitInG me right NOW!? This is a 2 way St! I can change, I can pay more attn, I can be the #1 Twit yo life </t>
  </si>
  <si>
    <t xml:space="preserve">I hate that I'm not tired at night anymore </t>
  </si>
  <si>
    <t>@KulpreetSingh not yet   You have big plans for friday??</t>
  </si>
  <si>
    <t>Omg the indie boys were so cute  - http://tweet.sg</t>
  </si>
  <si>
    <t xml:space="preserve">Why can't I just say it??... Instead of being so scared...  </t>
  </si>
  <si>
    <t xml:space="preserve">should be ironing my pants for tomorrow, but my iron just kind of makes them moist </t>
  </si>
  <si>
    <t>i have to buy 'minimum of two' by tim winton  ew</t>
  </si>
  <si>
    <t>[BradfordTweets] Kelly Louise Bradford ...barely slept a wink last nite  kept having bad nigh.. http://bit.ly/ZpQu2</t>
  </si>
  <si>
    <t>is poorly  x</t>
  </si>
  <si>
    <t xml:space="preserve">@taylornoelle, mee too! channel 3 sacramento turned black when conan held that cheetah cat on his shoulders. </t>
  </si>
  <si>
    <t>@the_proton that's pretty much what I found on forums  There's something strange I found there.. might email engineers ;p</t>
  </si>
  <si>
    <t xml:space="preserve">no plans yet for the evening </t>
  </si>
  <si>
    <t xml:space="preserve">Was going to Thorpe Park... but I'm not now. </t>
  </si>
  <si>
    <t xml:space="preserve">@henryb12346 sorry I had to leave right after.  Had to get a grumpy girl home........and it was coooooold. </t>
  </si>
  <si>
    <t xml:space="preserve">@AnneBrooke I want to review this asap but today I am sick, tomorrow I have tooth extraction. please forgive delay </t>
  </si>
  <si>
    <t xml:space="preserve">@axesandallies and... i expect to find, hot weather except when it rains? aww, wish i knew more about your country </t>
  </si>
  <si>
    <t xml:space="preserve">The Suns have traded C Shaquille O'Neal to the Cavaliers for G Sasha Pavlovic and PF Ben Wallace.....I'm going to miss the Big Fella </t>
  </si>
  <si>
    <t>@TaylaJayde09 i was tryin to post my own fmls but i couldn  did u ever find out how to post pics?</t>
  </si>
  <si>
    <t xml:space="preserve">of the way i look. my question is...am i really that bad of a person? i hate stereotypes </t>
  </si>
  <si>
    <t xml:space="preserve">almost had another false alarm. </t>
  </si>
  <si>
    <t>Cant fall alseep yet im sooo tired.  I hate when that happens!</t>
  </si>
  <si>
    <t xml:space="preserve">@AubreyODay for danity kane to be back together! </t>
  </si>
  <si>
    <t xml:space="preserve">@ruby_gem let me know how you get on or i'll spend all day worrying </t>
  </si>
  <si>
    <t xml:space="preserve">@Fairyprincess89 now i feel like a cupcake!! how u been dani? i miss you!! </t>
  </si>
  <si>
    <t xml:space="preserve">And why do Vivien of Holloway keep removing my photos from their group?! They're not flouting any terms of use! Humph </t>
  </si>
  <si>
    <t xml:space="preserve">waiting for the bus, yet again alone! </t>
  </si>
  <si>
    <t>@fivestarprodj no, i'm doing homework.  have a 6 -8 page essay due and I am on page 2 and stuck.</t>
  </si>
  <si>
    <t xml:space="preserve">Late work submission on the first week! I'm miserable </t>
  </si>
  <si>
    <t xml:space="preserve">I don't want Duv to leave.  </t>
  </si>
  <si>
    <t xml:space="preserve">Feels like insomnia..aaaa... Hmmm I miss it too much </t>
  </si>
  <si>
    <t>@BradDodi yeah  unfortunately</t>
  </si>
  <si>
    <t>Its hard to sleep when my pillow still smells like my baby but he's not here  me no likey</t>
  </si>
  <si>
    <t xml:space="preserve">@lilredbite damn, u shd have just taken mine today ... </t>
  </si>
  <si>
    <t xml:space="preserve">is too tired to be at work </t>
  </si>
  <si>
    <t>@Parasuram No TV for me Parsu  . Will be back home, to see a cracking final,hopefully, Fedex to beat Murray in five</t>
  </si>
  <si>
    <t>NOOOOOOOOOOOOOO!  Videodrome is being remade!  i bet keanu fucking reeves plays max ren! http://bit.ly/UOjhq</t>
  </si>
  <si>
    <t xml:space="preserve">is vry boredd...my mum is ignoring me on msn... </t>
  </si>
  <si>
    <t xml:space="preserve">@digiwombat well i wanna know what i said that offended you and makes you think i don't know anything </t>
  </si>
  <si>
    <t xml:space="preserve">is tired of putting forth soooo much effort, and getting nothing in return. </t>
  </si>
  <si>
    <t xml:space="preserve">nothing. nobody to talk with and i cant find my blade </t>
  </si>
  <si>
    <t>These bands are still hurting  feels like my gums are swollen from them</t>
  </si>
  <si>
    <t>@twiobsession btw they didn't leave emily outta the movie. You dont see much of the whole pack in pix either  role play?</t>
  </si>
  <si>
    <t>@spEstrella i know .. but i dont like all ages that much &amp;amp; im not 19 yet soo thats life  i bought my ticket for $25.</t>
  </si>
  <si>
    <t xml:space="preserve">Is wondering when the mechanic will be finished with her car....bit worried now that it's not going to be ready today </t>
  </si>
  <si>
    <t xml:space="preserve">@jimgaffigan To Mosquitos, I am also delicious. </t>
  </si>
  <si>
    <t xml:space="preserve">@xlovexaholicx I did, i actually got the update and like went back and it's gone  anyway thanks </t>
  </si>
  <si>
    <t>@AK618 yeah  so that was not cool. don't blame him for not being happy, they just got swept &amp;amp; he never got to pitch... and then I went...</t>
  </si>
  <si>
    <t xml:space="preserve">this flat hunting malarky is rubbish </t>
  </si>
  <si>
    <t xml:space="preserve">lol i bit my tounge. twice. once on each side. </t>
  </si>
  <si>
    <t xml:space="preserve">Zombieville USA is my new fav iPhone game. Just sucks when u die u have to start over and u lose all your guns </t>
  </si>
  <si>
    <t xml:space="preserve">Getting very anxious for my interview for tomorrow. Can't sleep, mind is racing, and I'm broken @buckwheatotay. Lol </t>
  </si>
  <si>
    <t>@IHaveKankles I did not know that one either  haha</t>
  </si>
  <si>
    <t xml:space="preserve">@crumpet I would go, too, but I have clients at 7pm </t>
  </si>
  <si>
    <t>You guys suck  my heart is broken lol NIGHT TWITTERVILLE! Untill later on . . ps. . trans f 2 was effin live! peace out â™¥</t>
  </si>
  <si>
    <t xml:space="preserve">@AubreyODay For Danity Kane to perform 1 last time.    </t>
  </si>
  <si>
    <t xml:space="preserve">Why cant i txt anyone? </t>
  </si>
  <si>
    <t>Have been in bed with a bad chest infection all day   Now on 1 hr conference call with Paris.  Think it's going to be a lo-o-o-ng hour</t>
  </si>
  <si>
    <t>ahah i'm bored at thee moment  and pwitttyy hungweeeeee! haahha yeah my friend told me there was one that goes to cerritos!</t>
  </si>
  <si>
    <t xml:space="preserve">not looking forward to holidays. gonna be either depressing or boring not being at skool </t>
  </si>
  <si>
    <t xml:space="preserve">LOVE the weather atm! too bad I have to go to work today  but it's ok, 'cause my job is so fun haha lol </t>
  </si>
  <si>
    <t>@mario_nyc  I already did that!</t>
  </si>
  <si>
    <t>@bibs4drips  i haven't even been in the chat lately! lets get back on track Edit!</t>
  </si>
  <si>
    <t xml:space="preserve">suffering with a migraine today - not really sure how I managed to make it into the office.... </t>
  </si>
  <si>
    <t>@OurCityLights ahahaa, yeahh i knoww    and then i have to brush my teeth and crapp which makes it worse. lol</t>
  </si>
  <si>
    <t xml:space="preserve">Really didn't get the chance to say GoodBye to my friends! </t>
  </si>
  <si>
    <t xml:space="preserve">Really hoping I didn't come off as a crazy stalker person. If someone inspires me, I'll tell them. </t>
  </si>
  <si>
    <t xml:space="preserve">i cant say anything....... </t>
  </si>
  <si>
    <t>Why is it everytime I am on the bus I am the only on that gets sick and by sick I mean the SICK!! Ahhhh this sucks I feel so bad!  help!</t>
  </si>
  <si>
    <t>@carl0sROMAN ahah i'm bored at thee moment  and pwitttyy hungweeeeee! haahha yeah my friend told me there was one that goes to cerritos!</t>
  </si>
  <si>
    <t xml:space="preserve">Nyehh......epi. 8 makes me cry </t>
  </si>
  <si>
    <t xml:space="preserve">I feel a cold coming on </t>
  </si>
  <si>
    <t>@Jenreynolds25 The one on my neck but my butt muscles hurt too  I think I pulled a few muscles.</t>
  </si>
  <si>
    <t xml:space="preserve">Italy's new logo. http://bit.ly/vptvV  Obscene. Please everybody,don't think THIS is Italy </t>
  </si>
  <si>
    <t xml:space="preserve">@beauvanstrattan sorry fella, im working late tonight. dont make me feel bad about it. </t>
  </si>
  <si>
    <t>Not feeling 100% today.  Played basketball, though, ate Mexican food going to play a little TF2. Drawing more later. Will post works soon.</t>
  </si>
  <si>
    <t xml:space="preserve">Non uniform day @ work 2day, but have to wear something yellow n omg I just don't have anything yellow, guess it's uniform 4 me. </t>
  </si>
  <si>
    <t xml:space="preserve">i am back from shimla. the trip went damn well. man its so hot here :X i am sick of these 10 hour electricity cuts </t>
  </si>
  <si>
    <t xml:space="preserve">Dear Fox, If you're out there, and you can hear me, could you please make more episodes of House? I have nothing to watch right now </t>
  </si>
  <si>
    <t xml:space="preserve">&amp;quot;Wanted&amp;quot;:  no human being has the right to be as gorgeous as Angelina Jolie; and why did they have to kill the innocent ratties?  </t>
  </si>
  <si>
    <t>@RealAnnieDuke Sorry   Hope you know we ALL know you were the real winner.  Have a better night!</t>
  </si>
  <si>
    <t xml:space="preserve">I wish i had a blackberry </t>
  </si>
  <si>
    <t xml:space="preserve">@RobstenGossip Oh the video is not avilable </t>
  </si>
  <si>
    <t xml:space="preserve">my chest hurts </t>
  </si>
  <si>
    <t>@streetanchor hmmm  true.. will start wen i m well equipped.. my heart bled to learn tat there re no tigers left at panna reserve sob sob</t>
  </si>
  <si>
    <t>bug: 1, me: 0   when i find it again, it will be DEAD</t>
  </si>
  <si>
    <t xml:space="preserve">Haven't tweeted like all day... </t>
  </si>
  <si>
    <t xml:space="preserve">@CLOUD9EST1978 been behavin for the last couple years </t>
  </si>
  <si>
    <t xml:space="preserve">Ugh, watching The ED Show after @maddow, so far seems like @msnbc has got themselves an O'Reilly </t>
  </si>
  <si>
    <t>@Storm_Crow Yeah that sort of thing would make anything taste bitter  Hope your day improves soon.</t>
  </si>
  <si>
    <t xml:space="preserve">I'm bored and have nothing to do  wanna watch transformers, syp mw nemenin? </t>
  </si>
  <si>
    <t xml:space="preserve">At work, tired after a frickin burglar alarm going off at 3am and keeping me awake for an hr </t>
  </si>
  <si>
    <t xml:space="preserve">@uhdylan way to meet me on stickam, biffle. D; i waited for you. </t>
  </si>
  <si>
    <t xml:space="preserve">Afternoon all! Hope your day was kind to you. Seems my sabotage yesterday had only a minor effect </t>
  </si>
  <si>
    <t xml:space="preserve">@michaelalacey great. Quick shower then off to work </t>
  </si>
  <si>
    <t>Can't sleep at all   basically crushed wish I could just forget it all.....make it go away</t>
  </si>
  <si>
    <t>Hmmm...failed photo testing last night  damn it!</t>
  </si>
  <si>
    <t>my dog tripped..again. and i hate summer schoool ugh I should be out partying or sleeeping..but i'm writing an essay  I WANT SUSHI..n e 1?</t>
  </si>
  <si>
    <t xml:space="preserve">and who decided mornings were so great? </t>
  </si>
  <si>
    <t xml:space="preserve">I had a dream, it sneaked out to escape into the US </t>
  </si>
  <si>
    <t xml:space="preserve">I'm off to Lincoln today for an interview at the passport office </t>
  </si>
  <si>
    <t xml:space="preserve">My soarthroats and coughs have been joined by fellow fever and flue. It's like a gathering of illnesses!... Did I get struck by the H1N1? </t>
  </si>
  <si>
    <t xml:space="preserve">had my wisdom teeth pulled last friday..............still in pain </t>
  </si>
  <si>
    <t>@aubreyoday I've never gotten a tweet from you  shout out please?? ;-)</t>
  </si>
  <si>
    <t xml:space="preserve">transformers 2 =21% on rottentomatoes.  Much as I hate critics I've never seen a movie that low end up good.  watch anyway or... </t>
  </si>
  <si>
    <t xml:space="preserve">SO SO sad tonight </t>
  </si>
  <si>
    <t xml:space="preserve">good day at school today. i lolled alot. now my tummy hurts </t>
  </si>
  <si>
    <t xml:space="preserve">Ok, it's 3:15am and I'm still not asleep.  I'm going to be a zombie later today </t>
  </si>
  <si>
    <t xml:space="preserve">having to go to kool while my bro and sis get the day off </t>
  </si>
  <si>
    <t xml:space="preserve">why does  Liane's LFA song make me cry   </t>
  </si>
  <si>
    <t xml:space="preserve">@Janedebond oh blimey - i usually have about 5 or 6 - but that is split - wake up about 2 or 3 times too lol </t>
  </si>
  <si>
    <t xml:space="preserve">@CHRISDJMOYLES live feed is down so missing you </t>
  </si>
  <si>
    <t xml:space="preserve">@ravenflores aww u going to bed too? </t>
  </si>
  <si>
    <t xml:space="preserve">here comes the rain again.... </t>
  </si>
  <si>
    <t>Everyone is so mean to their rents!  I wish I remembered my dreams, aly just reminded me that I don't have any anymore!</t>
  </si>
  <si>
    <t xml:space="preserve">R.I.P iRiver x20 4gb mp3 player. You will be missed. </t>
  </si>
  <si>
    <t xml:space="preserve">off to school. another day of exams </t>
  </si>
  <si>
    <t xml:space="preserve">i am so disopointed </t>
  </si>
  <si>
    <t>@Beckysuelovesu way to not answer my call   this weekend is ours. all i need in this life is sin is vegas &amp;amp; my best friend! just saying.</t>
  </si>
  <si>
    <t xml:space="preserve">@Relighy only for the US I suppose... got '401 error - wrong country' </t>
  </si>
  <si>
    <t xml:space="preserve">seems like every1 has some1 but me...im a sad panda </t>
  </si>
  <si>
    <t xml:space="preserve">Oh my gosh abi joy is owning me i feel sad..someone make the sadness go away.. </t>
  </si>
  <si>
    <t xml:space="preserve">Too much on my mind. Cant sleep </t>
  </si>
  <si>
    <t xml:space="preserve">oh my goshhh; get me some water someone?! i'm dying.  </t>
  </si>
  <si>
    <t xml:space="preserve">@jarrydpage that's no excuse!  Andy and I were so alone! </t>
  </si>
  <si>
    <t xml:space="preserve">@7_7 yes but ugly </t>
  </si>
  <si>
    <t>@CazP73 yeah I know that feeling  how come u got the medley on the tele? X</t>
  </si>
  <si>
    <t xml:space="preserve">@AubreyODay we miss you Aubrey!!!! </t>
  </si>
  <si>
    <t xml:space="preserve">Bummed out that I missed Shood this morn &amp;amp; LVN tonight.. Snuggled up in bed on the tail end of the 1st flu I've had in 3 yrs </t>
  </si>
  <si>
    <t xml:space="preserve">was heading to bed cuz i was tires, but cant sleep. again </t>
  </si>
  <si>
    <t xml:space="preserve">wahey the weeks finally moving on.. we're onto thursday. what happened to the sunshineee </t>
  </si>
  <si>
    <t>sorethroat ..  but im tempted to eat chocolates...</t>
  </si>
  <si>
    <t xml:space="preserve">Diet klondike r fuckin gross </t>
  </si>
  <si>
    <t>im up and have to go to college for a a full day on my 2 lesson day  - silly high education!</t>
  </si>
  <si>
    <t xml:space="preserve">Noooooo! Claudia Heirsche can't be leaving Verbotene Liebe </t>
  </si>
  <si>
    <t xml:space="preserve">I failz at speeling </t>
  </si>
  <si>
    <t xml:space="preserve">im sick. will be absent for a couple of days </t>
  </si>
  <si>
    <t xml:space="preserve">Why do boys lie so much </t>
  </si>
  <si>
    <t xml:space="preserve">@EMMASKITZ sadly i dont think so i so wanna go its the thing i wanna do the most and I LOVE BRADIE BUT IDK </t>
  </si>
  <si>
    <t xml:space="preserve">@jimenez110255 lol wont have money then and will still be in portland. </t>
  </si>
  <si>
    <t xml:space="preserve">School time now. </t>
  </si>
  <si>
    <t xml:space="preserve">got woken up by the sound of 3 chainsaws </t>
  </si>
  <si>
    <t xml:space="preserve">I think my best friend hates me </t>
  </si>
  <si>
    <t xml:space="preserve">back at work </t>
  </si>
  <si>
    <t>@0summerbreeze0 btv is being lame! i couldnt watch you!  total FAIL! anyways...good night buddy!</t>
  </si>
  <si>
    <t>I miss Twitter   New job is lovely, but doesn't allow much time for surfing</t>
  </si>
  <si>
    <t>Downloading Eels music... and waiting for ...  ... Novocaine for my Soul !!!!</t>
  </si>
  <si>
    <t xml:space="preserve">Time for bed...then out tomorrow for @usacarolin's last night here before she moves back to Germany </t>
  </si>
  <si>
    <t xml:space="preserve">awake... can't sleep... I hate being alone at night... </t>
  </si>
  <si>
    <t xml:space="preserve">Hanging out </t>
  </si>
  <si>
    <t xml:space="preserve">Well done to the obama boys yes they can </t>
  </si>
  <si>
    <t>@L_Star22 probably.  grrr. I can never have a good bye tweet. smh</t>
  </si>
  <si>
    <t>@BrenDAN_H haha that would be cool. But no... and  for your 23</t>
  </si>
  <si>
    <t xml:space="preserve">The best part of my night: Annie made me chicken  yum!yum!yum! - the downside: I can't find a fork </t>
  </si>
  <si>
    <t xml:space="preserve">I am listening to MGMT and doing homework </t>
  </si>
  <si>
    <t>@CarterTwinsZach  i know The feeling  i'll pray 4 u!</t>
  </si>
  <si>
    <t>Napped from 5pm to 9pm.. Aye..  looks like ill be up all night then..</t>
  </si>
  <si>
    <t>@JuNmatic i'm sick too! but it's allergie  i'm so tired! but i work again and again!</t>
  </si>
  <si>
    <t>Daniel Healy was killed in Afghanistan on Jun 28, 2005_4th yr. almost  in 5days. Missed  u dearest frogman.... ck. the book: Lone Survivor</t>
  </si>
  <si>
    <t xml:space="preserve">Such great weather outside and I am stuck in the office. </t>
  </si>
  <si>
    <t>People fatigue.  meeting too many. mailing even more.</t>
  </si>
  <si>
    <t xml:space="preserve">Sooo incredibily I'll right now ! </t>
  </si>
  <si>
    <t xml:space="preserve">My Togos sandwhich from earlier isnt setting very well </t>
  </si>
  <si>
    <t>MOBILE INTERNETS ARE BACK! \o/ They'd been out all morning.  (I say &amp;quot;all morning&amp;quot;; it's 8.17am. I think I have a problem....)</t>
  </si>
  <si>
    <t xml:space="preserve">@puppylove91 you couldve texted me... but you didnt all day </t>
  </si>
  <si>
    <t xml:space="preserve">havent tooken any pictures of people in a while. well i cant really find my camera </t>
  </si>
  <si>
    <t>Feels really tearful today and has a very poorly tummy  bad times</t>
  </si>
  <si>
    <t xml:space="preserve">@chrispalko i looked out for you in TF2...i didn't spot you </t>
  </si>
  <si>
    <t xml:space="preserve">Well, only 2 work days left til Friday 5pm. 4 work days left til I'm on my own here. Joe is leaving   </t>
  </si>
  <si>
    <t xml:space="preserve">&amp;quot;fire shower of nuclear&amp;quot; is not something i want to read right before i go to bed </t>
  </si>
  <si>
    <t>@ambluc thats ok mum is gonna be in hosital another night something happend not bad but can be bad  ill tell you why!!</t>
  </si>
  <si>
    <t>hmmm... Can't sleep tonight...  Bad news since I have to be at work in &amp;lt;4 hours.    I'm thinking all-nighter.</t>
  </si>
  <si>
    <t xml:space="preserve">@MiDesfileNegro everything. oh just forget it. i dont want to bother you </t>
  </si>
  <si>
    <t xml:space="preserve">Trying to sleep but i canÂ´t!!! </t>
  </si>
  <si>
    <t xml:space="preserve">@MissDiddy WELL MAYBE I ENJOY MY SISTERS COMPANY!!! GOT DAMNIT!!! AHAHAH JEEZSH!!!!  </t>
  </si>
  <si>
    <t xml:space="preserve"> it hurts...</t>
  </si>
  <si>
    <t xml:space="preserve">Well ppl its 315am haven't slept yet. I don't think ima sleep tonite at all. 7hrs til 1 of the worst moments of my life. Pray for us plz </t>
  </si>
  <si>
    <t xml:space="preserve">is watching UP, and is now a pile of </t>
  </si>
  <si>
    <t>@ruhi So no I 20 yet..  and can't see any in the next 30 days...</t>
  </si>
  <si>
    <t>@whats_haapanen Sounds awesome. Shame I couldn't get away, I had to be in Exeter to train someone  x</t>
  </si>
  <si>
    <t xml:space="preserve">Detailed analysis of todays lunch resulted in a pretty sad 'sigh'.. i want my mummy's food </t>
  </si>
  <si>
    <t xml:space="preserve">just woke up from a nightmare. </t>
  </si>
  <si>
    <t xml:space="preserve">Babu knocked out on me :/ I guess thas what happens when you take that damn Nyquil shitt.. I missed him today </t>
  </si>
  <si>
    <t xml:space="preserve">@zebedeejane I will have to unfollow you unless you sort out you profile pic (image too big, so slowing down my Blackberry) </t>
  </si>
  <si>
    <t xml:space="preserve">truckers breakfast - I'm stuffed!! It's a pity have to back to orifice now </t>
  </si>
  <si>
    <t xml:space="preserve">today i almost broke a record. 20 hours of sleep! but, i FAILED. </t>
  </si>
  <si>
    <t xml:space="preserve">@JonasPoisonIvy aww. I'm sorry you were scared!! </t>
  </si>
  <si>
    <t>@AubreyODay  I LOVE U I MISS DK SO MUCH  I NEVER GOT A CHANCE TO MEET U guys.</t>
  </si>
  <si>
    <t xml:space="preserve">@jasoncastro pazookie at bj's, those things are awesome!! sadly they are only on west coast not east </t>
  </si>
  <si>
    <t xml:space="preserve">wasn't too good </t>
  </si>
  <si>
    <t xml:space="preserve">@Janedebond @DavinaCB having probs between my man &amp;amp; 2 eldest kids, (they're not his) and I'm stuck in the middle. V upsetting </t>
  </si>
  <si>
    <t xml:space="preserve">dont know what to do anymore </t>
  </si>
  <si>
    <t xml:space="preserve">Just tried calling everyone saved in my phone (except family) 0 people answered </t>
  </si>
  <si>
    <t xml:space="preserve">Time to go work sooonn.. I'm missing the slenger gf.. </t>
  </si>
  <si>
    <t xml:space="preserve">is feeling under the weather again.... can't make it to Church's Leadership Vision Night tonight </t>
  </si>
  <si>
    <t xml:space="preserve">laying in bed, nothing to do! cant sleep </t>
  </si>
  <si>
    <t xml:space="preserve">needs to get her posters up on her wall cause they're taking up space otherwise. </t>
  </si>
  <si>
    <t xml:space="preserve">Going to bed without dinner </t>
  </si>
  <si>
    <t xml:space="preserve">Have to get off my phone and let it charge. </t>
  </si>
  <si>
    <t>@vishalmathur85 Have work today  Next week will try and come down... Kool Hai??</t>
  </si>
  <si>
    <t>wonders @cyncha, where are you? Miss na kita.  http://plurk.com/p/13s4e9</t>
  </si>
  <si>
    <t xml:space="preserve">My cousin didn't know about my dog dying and I told her today and now its all back! 14 years wow I miss you wilbur </t>
  </si>
  <si>
    <t xml:space="preserve">Bye Twitter. I feel sick </t>
  </si>
  <si>
    <t xml:space="preserve">Oh God just woken up and annoyed at the fact that i have to go to college this morning </t>
  </si>
  <si>
    <t xml:space="preserve">Reading an englihs book for once cause its only thing i can really do </t>
  </si>
  <si>
    <t xml:space="preserve">I couldnt sleep cause i was afraid in the dark </t>
  </si>
  <si>
    <t xml:space="preserve">@hudcrab Apparently Fat Princess isn't out for another 96 days here </t>
  </si>
  <si>
    <t>OH god! Why do  u put me thru such tests?? We have Critical mass Cycling and bangalore Roof top Film Fest on the same day!  Choose!</t>
  </si>
  <si>
    <t xml:space="preserve">got new cell phone and dont know how to use it </t>
  </si>
  <si>
    <t xml:space="preserve">couldn't get to sleep last night cos of my toothache </t>
  </si>
  <si>
    <t xml:space="preserve">Got sniffles and a headache. It could be Swine Flu or, worst case scenario, Man Flu </t>
  </si>
  <si>
    <t>needs more sour sally  http://mypict.me/5yoh</t>
  </si>
  <si>
    <t xml:space="preserve">GRRRRR...Raybans i really like but have no money because of that stuuupid car </t>
  </si>
  <si>
    <t xml:space="preserve">@rochelleplew least I'm not the only one </t>
  </si>
  <si>
    <t xml:space="preserve">finishing my hw2 </t>
  </si>
  <si>
    <t xml:space="preserve">@ElScorpio the thoughts of what could have been... </t>
  </si>
  <si>
    <t>I has no appetite.. And Dads in a bad mood.  Sigh.</t>
  </si>
  <si>
    <t>@DeNisSeY  u r a romantic!!</t>
  </si>
  <si>
    <t xml:space="preserve">a wee bit rough... a bottle of red wine... stayed up for #bb10 noms... </t>
  </si>
  <si>
    <t>gives condolances to Gloria and The fams  http://plurk.com/p/13s4l0</t>
  </si>
  <si>
    <t>@jellybun lol  well goodnite haha</t>
  </si>
  <si>
    <t xml:space="preserve">Found my remote, lost the $100.00 cash gift from my mom, for my birthday! It's all down hill after 47 years of age! </t>
  </si>
  <si>
    <t xml:space="preserve">9:20pm and G's finished eating. I just finished cleaning. now I can eat. food's all cold </t>
  </si>
  <si>
    <t>my body hurts me  hate being a girl</t>
  </si>
  <si>
    <t>@LBzzy I can't dm you from my sidekick  I asked @liljohnny323 to dm you so he will send you my #</t>
  </si>
  <si>
    <t>I bloody hate the hairdresser who cut my hair , esp my fringe . Whole family is laughing at my fringe  - http://tweet.sg</t>
  </si>
  <si>
    <t xml:space="preserve">@FF40ish that's IBM for you </t>
  </si>
  <si>
    <t xml:space="preserve">@hinnasalam lol i agree, his lessons can be so tedious </t>
  </si>
  <si>
    <t xml:space="preserve">@lawgirllondon I heartily agree! </t>
  </si>
  <si>
    <t xml:space="preserve">Back home after a pretty pointless train trip that took me two hours in total </t>
  </si>
  <si>
    <t xml:space="preserve">Until I have my RAM, hard drive, and Adobe CS4 DVD, I can't do much productive with my new laptop since it'll get wiped soon anyway. </t>
  </si>
  <si>
    <t>@organasolo lsdkfjd YOU HAD YOUR BABY.  CONGRATS!!!</t>
  </si>
  <si>
    <t xml:space="preserve">@DeNisSeY I have a swollen toe and can barely walk on it </t>
  </si>
  <si>
    <t>More people getting shot in the streets today  #news http://bit.ly/z0nvU</t>
  </si>
  <si>
    <t xml:space="preserve">was hit by a motobike while crossing the road at Hartamas. Now in the office nursing my shoulder n my bruised ego </t>
  </si>
  <si>
    <t xml:space="preserve">My Ipod is in chinese now </t>
  </si>
  <si>
    <t xml:space="preserve">@toeekneee why???? </t>
  </si>
  <si>
    <t xml:space="preserve">@Sabrinaax now I will be sad from u  I thought we r friends across the globe &amp;amp; u remember me </t>
  </si>
  <si>
    <t>ugghhh my eyes!!!!  trying not to itch.. arrgghhh damn you @hayfever !!!</t>
  </si>
  <si>
    <t xml:space="preserve">Took hayfever tablet on empty stomach. Feel very sick now. </t>
  </si>
  <si>
    <t xml:space="preserve">@_sofakingcool trouble at paradise </t>
  </si>
  <si>
    <t xml:space="preserve">I am thinking of December...... </t>
  </si>
  <si>
    <t xml:space="preserve">@LRon_Jaii gawd wish I had an early nite. I blatently thought it was friday today!!! </t>
  </si>
  <si>
    <t>Can't barely walk today. My left big toe is heavily bruised due to a soccer accident   The today's planned experiment is off..</t>
  </si>
  <si>
    <t xml:space="preserve">@Butterflyshoes just back from travels last night. Expected good nights sleep failed to happen. </t>
  </si>
  <si>
    <t xml:space="preserve">@theguyjb @tangowhisky if it's a zombie i'm screwed. it's dark and i can't see it. </t>
  </si>
  <si>
    <t xml:space="preserve">Its my fault? Wow asshole its his! Ugh he makes me mad. </t>
  </si>
  <si>
    <t>@ImHollyScott yes.  For good.</t>
  </si>
  <si>
    <t xml:space="preserve">im ready for a new day. BUT. i really dont want to do any work today </t>
  </si>
  <si>
    <t>@tobias_182 miss you shitface  totally have the swine. hows life?</t>
  </si>
  <si>
    <t xml:space="preserve">@sylarmoon and those people have rarely done their research. many who read hetalia just to find out what they're hating end up liking it. </t>
  </si>
  <si>
    <t>Ready for bed...and very disappointed I wasn't able to go to the movies today  The godfather was showing on the big screen in Anaheim...</t>
  </si>
  <si>
    <t xml:space="preserve">@pnfillingim that was the worst flight ever.... Especially when my head got smashed by a seat! I don't like United </t>
  </si>
  <si>
    <t xml:space="preserve">@DaangMel you kicked me for no reason yesterday then you wanted to ban me </t>
  </si>
  <si>
    <t>I need new music to listen to  .</t>
  </si>
  <si>
    <t xml:space="preserve">Grace is going to nursery today - last day ever b4 school!  http://bit.ly/oASlt. Mummy is gonna cry. Sadly I am at work </t>
  </si>
  <si>
    <t>trying to sleep ; i hate insomnia  the night is so lonely - cheer me up nd call me or bbm :: 31b381a9</t>
  </si>
  <si>
    <t xml:space="preserve">last day of school tomorrow bitches </t>
  </si>
  <si>
    <t xml:space="preserve">Had a good day, until the afternoon </t>
  </si>
  <si>
    <t xml:space="preserve">Bleurgh! Did anyone get the numberplate of that truck that hit me in the night?!?! </t>
  </si>
  <si>
    <t>don't text me or ring me anyone please, i broike my G1 last night  the whole screen is smashed!</t>
  </si>
  <si>
    <t xml:space="preserve">@amy_tran lucky hoe, so the next time i'm off we needs to watch hangover&amp;amp;transformers, I'm missin out </t>
  </si>
  <si>
    <t>I want to be beta tester  and bam claire clarke winners prizes lol!!! you keep forgetting</t>
  </si>
  <si>
    <t xml:space="preserve">no work tonight cos i am sick </t>
  </si>
  <si>
    <t xml:space="preserve">TDD loop is too slow when it takes 10 secs just to load up Rails =&amp;gt; Maximum 6 iterations per minute </t>
  </si>
  <si>
    <t>@aswynrazali hahah.. pe jek! seriously.. the last i went was when im 17  sedih</t>
  </si>
  <si>
    <t xml:space="preserve">I hate being ill. No-one wants to hang out with me. </t>
  </si>
  <si>
    <t>i miss my stepdad lots atm    http://twitpic.com/8csy5</t>
  </si>
  <si>
    <t xml:space="preserve">chat with a girl who claims she comes from Ehgland! (In the end,I know she is a chinese! F*CK )That's RIDICULOUS! I'm really a FOOL!!! </t>
  </si>
  <si>
    <t>would love to re-live my highschool grad assembly. and those last 2 days. never been so happy. i get  (the good sad) when i think of it</t>
  </si>
  <si>
    <t xml:space="preserve">Baby fell asleep on me </t>
  </si>
  <si>
    <t xml:space="preserve">Why, why, why? Does there have to be limitations on signature sizes? I can't resize this one - it fucks up the quality. </t>
  </si>
  <si>
    <t xml:space="preserve">No internet access on the mobile </t>
  </si>
  <si>
    <t xml:space="preserve">I have to sleep alone. It's the first time since the end if school. </t>
  </si>
  <si>
    <t xml:space="preserve">text me your number! i lost all of my numbers and pins </t>
  </si>
  <si>
    <t xml:space="preserve">When I first listened to this music on a fanmade game video,I thought it was good. And then I found the lyrics and now think its horrible </t>
  </si>
  <si>
    <t xml:space="preserve">@a_cup_of_t Won't be there </t>
  </si>
  <si>
    <t xml:space="preserve">what an unbelievably mad day this is! started off with no less than football's best team losing to one super chotthe team! </t>
  </si>
  <si>
    <t xml:space="preserve">@WGmimi yay for Portland!!! but when r u performing again in NYC? </t>
  </si>
  <si>
    <t xml:space="preserve">@BluMortality leave me alone! </t>
  </si>
  <si>
    <t xml:space="preserve">jst woke up and is still tired. </t>
  </si>
  <si>
    <t xml:space="preserve">Ms. Briggs is long gone from iCarly </t>
  </si>
  <si>
    <t>Hanging out with Randy. The show tonight was fun, although i think my middle finger is bruised.  haha</t>
  </si>
  <si>
    <t>morning @Emily999 it didn't go over my foot but it took me 4 a ride when I bumped it down the steps... Oucheee  someone's farted on bus!!!</t>
  </si>
  <si>
    <t xml:space="preserve">no more glue in my gluestick. rip </t>
  </si>
  <si>
    <t xml:space="preserve">ARGH!!!!! what the hell is going on with the driver!!!! x( I need something relaxing.. </t>
  </si>
  <si>
    <t xml:space="preserve">@1OVEsays Still up, trying to enjoy the rest of my vacation. Back in the office Monday </t>
  </si>
  <si>
    <t>i dont know, i mean i LOVE it here and my dad works here ALL the time, but i love the people and stuff in NC... AND the US,  well there is</t>
  </si>
  <si>
    <t xml:space="preserve">I hav just got up. Didnt want to get out of bed </t>
  </si>
  <si>
    <t xml:space="preserve">Oh no! My headphones have stopped working... no music! This is going to be a loooong day! </t>
  </si>
  <si>
    <t xml:space="preserve">There i sed it!!!! i dont feel selfish now </t>
  </si>
  <si>
    <t xml:space="preserve">Loved transformers! I'm tired now, but i can't sleep. </t>
  </si>
  <si>
    <t xml:space="preserve">wooooh.. the net is so slow!!!! grrrrrrrr.. </t>
  </si>
  <si>
    <t>@CluelessDUDE awww sorry buddy  listen to music..idk</t>
  </si>
  <si>
    <t>Yay, pretty late entrance today. Forgot to order PIE yesterday  Gonna order some today for officially finishing my internship ^^</t>
  </si>
  <si>
    <t xml:space="preserve">@Jyatsu School in rside?  I want to go back to school too </t>
  </si>
  <si>
    <t>@dzurillaville Barefoot...not naked?   I'm sure there's some Freudian meaning behind the cigar, however.  Wait...what size was the cigar?</t>
  </si>
  <si>
    <t xml:space="preserve">Feeling o so blue........ The nite could of had a btr end </t>
  </si>
  <si>
    <t xml:space="preserve">Uh oh. Porn apps are now allowed in the Apple app store. Sure going to become hard to find useful apps now. </t>
  </si>
  <si>
    <t>@lostdogs10  Miami never gets this stuff.</t>
  </si>
  <si>
    <t xml:space="preserve">@jul_c I just hope the leaders will hear them, when the innocent are all dead only the murderers will be left </t>
  </si>
  <si>
    <t xml:space="preserve">2400dpi files make everything go slower. </t>
  </si>
  <si>
    <t xml:space="preserve">Liars really suck </t>
  </si>
  <si>
    <t xml:space="preserve">@iFel My creative corner, like Joe's </t>
  </si>
  <si>
    <t xml:space="preserve">@JulieeM but i was gonna go see my brother graduate </t>
  </si>
  <si>
    <t>I only have one eye today. And it's the bad one!  XX</t>
  </si>
  <si>
    <t xml:space="preserve">http://bit.ly/EkZbc  Cowboy Bebop writer interview Seems Keanu is still in </t>
  </si>
  <si>
    <t xml:space="preserve">Alot of crap to get tru today, a lil behind already.....never slept a wink last nite and all i can think of is jumpn bac in2 bed </t>
  </si>
  <si>
    <t xml:space="preserve">@rizzababe @nolanmiranda @adriansfo LETS GOOO! Work at 6 though </t>
  </si>
  <si>
    <t xml:space="preserve">I hate that I can't sleep wahhh wahhh </t>
  </si>
  <si>
    <t xml:space="preserve">@Evitchka Why should London have all the fun? But you're right about the heart attack - sadly also applies to any innovation on Exmoor </t>
  </si>
  <si>
    <t xml:space="preserve">@pamelafox cool, but I dont have a wave acc </t>
  </si>
  <si>
    <t xml:space="preserve">@Mandy4422 I did not!!! Damn thing kept beeping in my ear and saying call failed </t>
  </si>
  <si>
    <t xml:space="preserve">Bout to finally see transformers! Wit @sokendrakouture @mr_teez @josh4q @tinkybby @yayeffnbaby &amp;amp; company :p.... I miss @justin4q </t>
  </si>
  <si>
    <t xml:space="preserve"> totally left it too late to book a holiday without being ripped off.  Any tip offs anyone? Something cheap and warm from the 6th July.</t>
  </si>
  <si>
    <t xml:space="preserve">@gingerphoto we'll have to reschedule... maybe Cami Cakes so we can hop over to Starbucks. This place had good lattes, but nothing iced! </t>
  </si>
  <si>
    <t>@pennygersh Thats horrible  I hope you get better soon.</t>
  </si>
  <si>
    <t xml:space="preserve">@jenboaDUH I wish I had some chamomile tea but I don't </t>
  </si>
  <si>
    <t xml:space="preserve">Ugh. So many jeans on sale. None but 1 in my size </t>
  </si>
  <si>
    <t>i'm so sad for my cookie tonight. almost feels like she's been put to sleep.  http://www20.zippyshare.com/v/4602060/file.html</t>
  </si>
  <si>
    <t>@MollyMae1204 I know! I hate it too.  We need to talk more. I miss my best friend.</t>
  </si>
  <si>
    <t>this is one place where our tax money goes   ... http://bit.ly/y5kGI</t>
  </si>
  <si>
    <t>@keisyaarya yesss i miss home  can't wait for december!</t>
  </si>
  <si>
    <t xml:space="preserve"> (angry) mixed motions! but soo frustrated x( http://plurk.com/p/13s5mg</t>
  </si>
  <si>
    <t xml:space="preserve">@CazP73 ooooh yay! I don't think I got any vid footage </t>
  </si>
  <si>
    <t xml:space="preserve">Hmm got WiFi issues with my iPhone since I've got home </t>
  </si>
  <si>
    <t xml:space="preserve">@2DaWesternSky ME TOO!!! I been thinking about you all day!!  </t>
  </si>
  <si>
    <t xml:space="preserve">I'm going to study... </t>
  </si>
  <si>
    <t xml:space="preserve">@McChk you are a much better twitterer than I am </t>
  </si>
  <si>
    <t>i have never been so bored online.. in my life..  @maanmarquez like saan? i'm so bored</t>
  </si>
  <si>
    <t xml:space="preserve">Alyssa thought stomach was my leg. </t>
  </si>
  <si>
    <t xml:space="preserve">I feel defeated. </t>
  </si>
  <si>
    <t xml:space="preserve">The song Hey Jealousy is on the radio right now and that title is very appropriate for how i'm feeling right now </t>
  </si>
  <si>
    <t>@lostdogs10  Miami doesn't really appreciate the geek.</t>
  </si>
  <si>
    <t xml:space="preserve">Uploading the full presentation video from the Hero event, it's *huge* and my DSL upstream isn't particularly quick! </t>
  </si>
  <si>
    <t xml:space="preserve">@xlovexaholicx thanks.. i'm feeling alright now. I read that it's not meant to get anything, but its weird. really weird </t>
  </si>
  <si>
    <t xml:space="preserve">@mzkalila is that why you've ignored me??? </t>
  </si>
  <si>
    <t xml:space="preserve">Nyagh, Dad just saw me naked </t>
  </si>
  <si>
    <t>omg soo tired from cross country  im gunna collapse soon ...</t>
  </si>
  <si>
    <t xml:space="preserve">I'm at the gym, but still in pain frok last time's workout </t>
  </si>
  <si>
    <t>Ugh!!! I'm still at the office.  2 more days to go this week   Super busy at work!</t>
  </si>
  <si>
    <t xml:space="preserve">@kelly272727 sorry about having to go justin has the worst internet ever </t>
  </si>
  <si>
    <t>I'm dying at home. i wanna go out  This is like a jail. Mummyyyyyy, I'mmmm dyyyiiinnnnnggggggg.</t>
  </si>
  <si>
    <t xml:space="preserve">@ChrisMillerJr  I have a 3 &amp;amp; a 6yrO, yest evening we payed catch &amp;amp; snap for a good 40mins. Then they made a better game - jump on daddy </t>
  </si>
  <si>
    <t xml:space="preserve">@Scarlettjen but you'll never reach that speed in Australia except to Australian sites </t>
  </si>
  <si>
    <t>@ProducedbyOmen Man that shit looks duuuuuuuumb Rtardedididid  He's trippin.</t>
  </si>
  <si>
    <t xml:space="preserve">feeling very happy this morn...off to meet friends for some brekky..then swimmin later..where has the sun gone though??? </t>
  </si>
  <si>
    <t>Nooooooooooo!  Just discovered I'm not around for the next Science Museum Lates!      #smlates</t>
  </si>
  <si>
    <t xml:space="preserve">really dont feel like working today... </t>
  </si>
  <si>
    <t>i wish i couldnt read, cause now im worried.  attempting to go to sleep, hopfully there isnt bad news when i wake up. =/</t>
  </si>
  <si>
    <t xml:space="preserve">i never read much of 'The Host' Mind you 3pages isn't enough to get into a book is it? Hahaa, i fell asleep, and just been woke up </t>
  </si>
  <si>
    <t xml:space="preserve">@harryistbtf I'm afraid it almost certainly will be.. Powerstation is a bar, &amp;amp; they legally can't let in anyone they can't serve </t>
  </si>
  <si>
    <t>@Tricexbaby  I was knocked out I didn't feel good. Did you watch?  :-&amp;quot; you know Stephen is @aidadoll 's type so is that who she gets?</t>
  </si>
  <si>
    <t xml:space="preserve">@alabamawhirly in to my inbox to clear it all out. Now I have to open up my work laptop </t>
  </si>
  <si>
    <t xml:space="preserve">stupid britney spears beat cobra starship on the radio song face-off thing </t>
  </si>
  <si>
    <t>morning!! not so sunny 2day  opperation move out begins</t>
  </si>
  <si>
    <t>off to bed...alone  go to www.lottabooty.com and then dream of me...and u</t>
  </si>
  <si>
    <t xml:space="preserve">Sleep with bruised elbow hurts! Its on my sleep-on side </t>
  </si>
  <si>
    <t>Is at home doing nothing on his first day of holidays  ah well</t>
  </si>
  <si>
    <t>shit! light is gone again...  in this heat...it is terrible</t>
  </si>
  <si>
    <t>@igenkin dosnt look like the forecast will stay sunny for long  crappy weather were having at the moment</t>
  </si>
  <si>
    <t xml:space="preserve">Feeling really nervous about where I'll get my abmeldebestÃ¤tigung today. My RÃ¼mlang Gemeindehaus is closed for some work holiday! Horror! </t>
  </si>
  <si>
    <t>i miss my pandora bracelet    hurry up and fix it pandora people!!!!!</t>
  </si>
  <si>
    <t xml:space="preserve">I'm finally done making the front cover of Stallion issue 1. Now, I have to do the back cover. </t>
  </si>
  <si>
    <t>Thunder. Lightning. No rain.  #fb</t>
  </si>
  <si>
    <t>Site down due to traffic overload   back soon!</t>
  </si>
  <si>
    <t xml:space="preserve">Having trouble sleeping cuz freezing my butt off </t>
  </si>
  <si>
    <t xml:space="preserve">a week today I'll be on a plane back home!!! </t>
  </si>
  <si>
    <t>Suddenly reminisced my favorite days with my best friends -- 2 years ago  I miss them so much.</t>
  </si>
  <si>
    <t>I don't feel good  and I'm not looking forward to the long drive 2morrow. Luckily we won't have a circus in the car like some people :-P</t>
  </si>
  <si>
    <t xml:space="preserve">@irrationallogic Soon I'll have to sing to stay awake and my roommate really won't appreciate that. </t>
  </si>
  <si>
    <t xml:space="preserve">@THE_REAL_SHAQ don't leave phoenix!! </t>
  </si>
  <si>
    <t xml:space="preserve">Nite people! Early get up and go in the morning!  </t>
  </si>
  <si>
    <t xml:space="preserve">@Stephhypoo Steph..i wanna go.  To have funn with you..ROAD TRIP! + an amazing concert with my best friend!  A summer to never forget. </t>
  </si>
  <si>
    <t xml:space="preserve">@Birdking187 I'm not trying to be </t>
  </si>
  <si>
    <t>I am not ready to sleep but I a. Tired hand have to work tommrow  I wish I didn't have to work at all and could just do my crafts 24/7</t>
  </si>
  <si>
    <t xml:space="preserve">i'll miss my parents and my friends </t>
  </si>
  <si>
    <t>Ahh, my friend Kristen has two kittens that are going to have to go away.  They can't keep them but they need homes.</t>
  </si>
  <si>
    <t xml:space="preserve">@billythekid askd around mate and no one knows. Called Microsoft and they told me it would cost $395 as I don't have a support agreement </t>
  </si>
  <si>
    <t xml:space="preserve">@contestedfooty thanks... last week I was holding togehter ok, this week I have holes all over the ground and am playing the top team!  </t>
  </si>
  <si>
    <t xml:space="preserve">There is a counselor's meeting for me tomorrow.  And I am derpressed.  Again.  Why am I depressed.  My pchat is funny. </t>
  </si>
  <si>
    <t>@Homdaum sorry to hear about your Mum  - hope the treatment is a success</t>
  </si>
  <si>
    <t xml:space="preserve">@AK618 I know, howry disappointed me a little bit  he's so inconsistent..... </t>
  </si>
  <si>
    <t xml:space="preserve">@fetishwear your links dont appear to be working </t>
  </si>
  <si>
    <t xml:space="preserve">@DiscordanceDawn same with me </t>
  </si>
  <si>
    <t>Back to the orthodontist tomorrow.  Thank God for good dental insurance. The house still hasn't cleaned itself. I'm waiting.....</t>
  </si>
  <si>
    <t xml:space="preserve">Its so cold today </t>
  </si>
  <si>
    <t xml:space="preserve">Transformers 2 haters are not cool </t>
  </si>
  <si>
    <t xml:space="preserve">should go out instead of painting birds </t>
  </si>
  <si>
    <t xml:space="preserve"> besides that great graduation day. I finaly made it I'm a highschool graduate ! Moms word .. Chapter close .. Keep pushing foward.</t>
  </si>
  <si>
    <t xml:space="preserve">sorry to hear, jisko the s/w that powers enote may have to be shut down </t>
  </si>
  <si>
    <t>Tanya Hackney is thinking ouch!!! my head-who invented alcohol  lol. http://tinyurl.com/mrtalp</t>
  </si>
  <si>
    <t>@justinmccall only til Monday  its not a pleasure trip, am going to family funeral. @darwinshome</t>
  </si>
  <si>
    <t xml:space="preserve">@Jasmine773 dang that sucks sorry bout that </t>
  </si>
  <si>
    <t>@soapboxquip I think im lining up tonight  fark</t>
  </si>
  <si>
    <t xml:space="preserve">@leejackson  nope - tell me more...can't dm as you are not following me </t>
  </si>
  <si>
    <t xml:space="preserve">@NewtonHealth Sorry to hear that </t>
  </si>
  <si>
    <t xml:space="preserve">@snarkattack I thought I was actually going to see a LEGO wig. </t>
  </si>
  <si>
    <t>@deidre_1922 lol ok I thought I did?  damn</t>
  </si>
  <si>
    <t xml:space="preserve">@GordonVanDyke http://twitpic.com/8csw8 - Man good luck! Your making us feel sad for you </t>
  </si>
  <si>
    <t xml:space="preserve">@preshit you use fever? nice! i can't use it cuz its too expensive </t>
  </si>
  <si>
    <t xml:space="preserve">today i thought about him! haiz! i don't know wat i have to do now! cause he forgot me </t>
  </si>
  <si>
    <t xml:space="preserve">celebrating G's life. Having a crazy time. I wish he was here </t>
  </si>
  <si>
    <t>Booo, my laptop is brokennn!  Going back to Best Buy tomorrow so they can perform surgery. Waaaahhhhhhh!  So sad.</t>
  </si>
  <si>
    <t xml:space="preserve">acquaintance party tomorrow: postponed. aw </t>
  </si>
  <si>
    <t>@peterfacinelli uhm i went to the link and there is nothing there  whats going on</t>
  </si>
  <si>
    <t>@bazmeister i think it'll be a lonely few hours  hopefully plenty of nerds to keep me entertained aha</t>
  </si>
  <si>
    <t xml:space="preserve">Ggggh my brother is smoking. Smells shitty. Now I'm in the same car </t>
  </si>
  <si>
    <t xml:space="preserve">Just saw &amp;quot;Hey Lady&amp;quot; music video @ThrivingIvory...I love it, wish I could see them  again, in Bryant on July 3rd </t>
  </si>
  <si>
    <t xml:space="preserve"> Totally screwed up the best thing in my whole life.</t>
  </si>
  <si>
    <t>:O @DH_Libra Thanks to you I remembered my dreams! Which is not a good thing. It was all about what you just said! :o  (N)</t>
  </si>
  <si>
    <t xml:space="preserve">Finally finished my share of the marking..sorry it took me so long   sincere thanks to all those students with neat writing </t>
  </si>
  <si>
    <t xml:space="preserve">is trying to write an english response but cant seem to concentrate. i wanna be like puppy in dreamland </t>
  </si>
  <si>
    <t xml:space="preserve">Mr Taxman, thank u 4 the bill. I was gonna contrib 2 the econ w new car n office gears, but now the $ is in your pockt &amp;amp; u gonna waste it </t>
  </si>
  <si>
    <t xml:space="preserve">@TheEllenShow Your show totally rocks! Toyre cool! But in India, we get it all a month late! </t>
  </si>
  <si>
    <t xml:space="preserve">@dylanefron   SPAIN IS THE WORST OF THE WORLD!!! IÂ´m from Spain. This time ... USA won. </t>
  </si>
  <si>
    <t>Shit it. Just checked the weather forecast for my holiday next week.  Monday - Rain.   Not a good start</t>
  </si>
  <si>
    <t xml:space="preserve">Outside school my hips are hurting from the rides at the hoppings i need sleep! </t>
  </si>
  <si>
    <t xml:space="preserve">melbourne is getting too cold. i cant stand it </t>
  </si>
  <si>
    <t xml:space="preserve">@HellenBach have I missed another one? I turned it down cos they were playing some Carpenters muck earlier </t>
  </si>
  <si>
    <t xml:space="preserve">surviving one day of Race Week at 8am and then Vegas! So excited. but I wish @dougw @M_Marcotte @dnickell were joining the party train </t>
  </si>
  <si>
    <t xml:space="preserve">@benjer712 I'm looking for the same thing. </t>
  </si>
  <si>
    <t xml:space="preserve">I'm so tired.. Just want to go to bed </t>
  </si>
  <si>
    <t>i wont be on this for a min  need time alone need to get up fallen deeper in the hole...(hurts) ill b ok...? tears to shall dry...........</t>
  </si>
  <si>
    <t>@Jack Patton   I'll kill them!!!  LOL</t>
  </si>
  <si>
    <t xml:space="preserve">@vikaskumar hobbes is going to pounce on me cos i made fun of u </t>
  </si>
  <si>
    <t>@HellenBach Nooooo, I missed it   IPlayer here I come - again!)</t>
  </si>
  <si>
    <t xml:space="preserve">@Giilliiaann how rude! Nobody's here. And music and dora's is open so i don't know what room we're in </t>
  </si>
  <si>
    <t xml:space="preserve">@anarbormike you guys didn't do acoustic for me </t>
  </si>
  <si>
    <t>Is being a bus wanker  feel so ill!</t>
  </si>
  <si>
    <t xml:space="preserve">Man... You either get not enough sleep or too much sleep. can't you get just enough sleep? </t>
  </si>
  <si>
    <t xml:space="preserve">Somehow Bose microphone has serious issues with 3GS </t>
  </si>
  <si>
    <t>Note to self: Troll-poking might be fun, but don't do it on weeknights.  I should've been asleep three hours ago! Fail!</t>
  </si>
  <si>
    <t>@xoloveyou Pretty frustrating talking to you  Or, not talking to you, rather.</t>
  </si>
  <si>
    <t xml:space="preserve">On my way to find clinic to cut the bullet. Ew, pain pain. </t>
  </si>
  <si>
    <t xml:space="preserve">Although, it is a wee bit disappointing that by the time I get there it is likely to be RAINING. </t>
  </si>
  <si>
    <t>@AK618 LOL no I mean his mugshot is weird LOL I don't know anything about his gf  you do???? :O</t>
  </si>
  <si>
    <t xml:space="preserve">i have really bad pins and needles in my feet </t>
  </si>
  <si>
    <t xml:space="preserve">There's a distinct lack of premium filth on the train this morning... </t>
  </si>
  <si>
    <t>@WRF1 It hurts  But I will be ok lol...  thanks hun-e</t>
  </si>
  <si>
    <t xml:space="preserve">might as well go do my homework now... </t>
  </si>
  <si>
    <t xml:space="preserve">lol @thatgirlRegine and my head hurts </t>
  </si>
  <si>
    <t>Last day in Crete  Though I'm not going to miss the raki</t>
  </si>
  <si>
    <t>i  know i went to see him to day and we had to feeed him through a eye dripper it was a formala   and at 5 he had to get his tounge cut he</t>
  </si>
  <si>
    <t xml:space="preserve">Fuck me! It's the morning, i feel like i've only been asleep 5 mins! Headache from Hell! </t>
  </si>
  <si>
    <t>can't find anyone else from hawaii on twitter   where is everyone?  Kat, we are the only ones!</t>
  </si>
  <si>
    <t>i think i have an ingrown toe nail,   BOO!</t>
  </si>
  <si>
    <t xml:space="preserve">how can you just so easily close the door behind you, forget and say goodbye .. pitty.. bb then.. </t>
  </si>
  <si>
    <t xml:space="preserve">wish i can jump in my spaceship&amp;amp; fly. </t>
  </si>
  <si>
    <t>http://www20.zippyshare.com/v/4602060/file.html to my beloved rottie, cookie...i miss you so much.   â™« http://blip.fm/~8ufxc</t>
  </si>
  <si>
    <t xml:space="preserve">asthma's really bad atm ahhhhhhhhhhh Invys so cold </t>
  </si>
  <si>
    <t xml:space="preserve">Now I need to figure out the 'come rescue this dog' number.  He's huge yet really pretty so we don't want to juat leave him out here </t>
  </si>
  <si>
    <t>Heading to Europe in &amp;lt;12 hrs. Will miss @PerezHilton for 2.5 wks  How will I survive?? @britneyspears best not have drama with me gone!</t>
  </si>
  <si>
    <t>@willbill7 Know how you feel - I haven't been on totalMINI for3 days now - longest since it got up and running in April  Hang in there...</t>
  </si>
  <si>
    <t xml:space="preserve">@BillyKB8 that 5-hour shit dont work for me...honestly, i think i party so much my body is used to only a couple hrs of sleep </t>
  </si>
  <si>
    <t xml:space="preserve">@yolandavalenz I wish I could be there... I miss my fam </t>
  </si>
  <si>
    <t xml:space="preserve">hopes to go out to celebrate #1 birthday tmr! </t>
  </si>
  <si>
    <t xml:space="preserve">uh feel real bored </t>
  </si>
  <si>
    <t>Feel like someone has shoved a hedgehog down my throat  just want to sleep!</t>
  </si>
  <si>
    <t xml:space="preserve">I feel itchy...... </t>
  </si>
  <si>
    <t xml:space="preserve">@jkgirl73 I still have my back up cassette tapes, LOL! That's all I have left </t>
  </si>
  <si>
    <t xml:space="preserve">Making myself some chicken noodle soup cos I can't sleep </t>
  </si>
  <si>
    <t xml:space="preserve">http://twitpic.com/8ct9m - i miss my chamber family </t>
  </si>
  <si>
    <t xml:space="preserve">@vivalahana where would your dad go?? </t>
  </si>
  <si>
    <t>Bored at the airport.... ALONE  i have to wait for two hours... Nani shiyoukanaaaaaaaa.. :/</t>
  </si>
  <si>
    <t>@xjonberg my phone keeps messing up  fixxxx it ! LOL</t>
  </si>
  <si>
    <t xml:space="preserve">Oh, and Morning all! Wont be tweeting today, cos i have no lappy in work. T'is pish. </t>
  </si>
  <si>
    <t xml:space="preserve">@Felix23 Idk if chicken is even going now!! </t>
  </si>
  <si>
    <t>House broken into this morning  Taken: Wii &amp;amp; peripherals, 3x digital camera, 1xDV camera, 1xBGS tablet PC, 1xUQ G4 PB. Maybe more...</t>
  </si>
  <si>
    <t xml:space="preserve">@miropajic I hear you.... </t>
  </si>
  <si>
    <t xml:space="preserve">okay. i promise that by the end of this month, i'll be addicted to this thing </t>
  </si>
  <si>
    <t xml:space="preserve">Sorry @RocketRiotXBLA, but Worms 2: Armageddon is coming next week and there's no enough ms points for both of you </t>
  </si>
  <si>
    <t>@SuperVicty4374 you know whats a 100% strategy for winning at any type of gambling? Not betting at all./but that's not fun  at all</t>
  </si>
  <si>
    <t>@Aetsh don't have the spare cash to play with cars!  I ain't trying to bust any big moves on the bike just charging around the bowl!</t>
  </si>
  <si>
    <t xml:space="preserve">@ruby_gem that sounds not good. </t>
  </si>
  <si>
    <t xml:space="preserve">wifi outside the dorm. but i had to pay for it. </t>
  </si>
  <si>
    <t xml:space="preserve">@kweh @missingcipher GUYS GUYS MY DS SCREEN HAS A CRACK IN IT NOW AND I NEED A NEW ONE WAAAHHH </t>
  </si>
  <si>
    <t>Just watched that video again. Made me feel better.... Kinda.  still wanna see YOUR face again though.  nighty night. &amp;lt;3</t>
  </si>
  <si>
    <t xml:space="preserve">Back in the rat race ... Commuting to work no more beaches and sun and sand and ... </t>
  </si>
  <si>
    <t xml:space="preserve">..it's a rainy Day </t>
  </si>
  <si>
    <t>@LachyG Lachy I keep waiting my payment. I finished the work 3 months ago, stop telling me a date and then not comply  buuh!</t>
  </si>
  <si>
    <t xml:space="preserve">Ah shit man! I forgot to bring @chopman's VIP ticket </t>
  </si>
  <si>
    <t xml:space="preserve">i wish i can open twitter in my cellphone </t>
  </si>
  <si>
    <t xml:space="preserve">If you see 3 dead raccoons on 675....my fault... </t>
  </si>
  <si>
    <t>@blowmyheartupxx yeah nga!   what's your second choice?</t>
  </si>
  <si>
    <t>Tired but cant fall asleep want to be with this guy but cant  yet ;-)</t>
  </si>
  <si>
    <t>friggen school.. so stressed at the moment  , they changed the date of the athletics carnival, so i will be missing classed now on tues!!</t>
  </si>
  <si>
    <t xml:space="preserve">Too long day in work </t>
  </si>
  <si>
    <t>@___Felicity oh my! I'm having one of those today. Can't quite stomach work till Sunday  fml! Doing much today?</t>
  </si>
  <si>
    <t xml:space="preserve">@egarzaaa you better be talking about the other one!!! you love me remember!?!? </t>
  </si>
  <si>
    <t>It's not raining.  But im glad there was no school. I have nothing to do.</t>
  </si>
  <si>
    <t xml:space="preserve">I'm a loner in school today, my best friend is ill </t>
  </si>
  <si>
    <t xml:space="preserve"> not the same without a goodnight....hm. Wish me luck tomorrow on the flight though!</t>
  </si>
  <si>
    <t xml:space="preserve">@MelissaLJonas i forgot the picnic rug hahaha daaayum. I wish i stayed off i dont want to go to the soup kitchen </t>
  </si>
  <si>
    <t xml:space="preserve">is missing </t>
  </si>
  <si>
    <t>...@Work  but... COME ON LETS TWEET AGAIN... TwitterÂ´s have a nice &amp;quot;Day&amp;amp;Night&amp;quot;..</t>
  </si>
  <si>
    <t xml:space="preserve">off to school.. 3 exams! I i miss that one guy..just wish he'd reply to my texts.... </t>
  </si>
  <si>
    <t>Got a stiff back  on pain killers</t>
  </si>
  <si>
    <t xml:space="preserve">@evanhamilton I wish I were you = having sleep issues this week </t>
  </si>
  <si>
    <t xml:space="preserve">Feeling a little delerious from all the drugs I am taking and I still feel like crap </t>
  </si>
  <si>
    <t xml:space="preserve">@kihnfolk i think i started the movie too late. hahah </t>
  </si>
  <si>
    <t xml:space="preserve">@oneAnthem Yep sure do. </t>
  </si>
  <si>
    <t>too early... need to be in glasgow for 11.  far too early for lunch..... want to sssllleeeeeeppp!</t>
  </si>
  <si>
    <t xml:space="preserve">330am and ive done nothing but toss and turn all night. I really just need a good night of sleep for once. I can't do this anymore. </t>
  </si>
  <si>
    <t>@RoyceLR  aww. too bad i've never seen either. don't kill me!</t>
  </si>
  <si>
    <t xml:space="preserve">http://bit.ly/19BX02  well, the robot looks like gay </t>
  </si>
  <si>
    <t xml:space="preserve">unwanted and hungry </t>
  </si>
  <si>
    <t xml:space="preserve">@lillianwang woi how shiang ni </t>
  </si>
  <si>
    <t xml:space="preserve">Just hit a possum! Eeeekkk! </t>
  </si>
  <si>
    <t xml:space="preserve">Hmm... Gwibber doesn't want to play with identi.ca today </t>
  </si>
  <si>
    <t xml:space="preserve">has to go into school this eveningg for swing band for a leavers ball bore offf please </t>
  </si>
  <si>
    <t xml:space="preserve">@ieatmacncheese haha my rents would kill. it's airbrush, not the water ones though. I wanted a hello kitty, but my friend wouldn't let me </t>
  </si>
  <si>
    <t xml:space="preserve">Doris..Yuri..Val...booo..i got kicked out of chatroom and i cant come back in.. </t>
  </si>
  <si>
    <t xml:space="preserve">#84 WITCH = sad. </t>
  </si>
  <si>
    <t xml:space="preserve">@andrewschof Good thanks, bit tired didn't get home until 12.45 last night, was queuing for XFactor from 2pm and didn't go in till 7.45pm </t>
  </si>
  <si>
    <t xml:space="preserve">@ilyTAMJJAB english .. friggin ms powell gave us a week </t>
  </si>
  <si>
    <t xml:space="preserve">Twitter is Boring ... there should be more options ... </t>
  </si>
  <si>
    <t>just at home got a cold  no its not what your thinking i dont have swine flu!!!</t>
  </si>
  <si>
    <t xml:space="preserve">Going to school, last day before holidays, i'll miss this class.. </t>
  </si>
  <si>
    <t xml:space="preserve">WATCHING WHATS LOVE GOT TO DO WITH IT CANT SLEEP </t>
  </si>
  <si>
    <t xml:space="preserve">-Felix23-cuz he might work!! </t>
  </si>
  <si>
    <t>@bepr You didnt even check  - Nah, messin.  So are you in?</t>
  </si>
  <si>
    <t xml:space="preserve">finally home after 2 delayed bus rides and and freezing in the night air. head hurts, dead tired, and early class tm </t>
  </si>
  <si>
    <t>RL working now     run a yard sale in Second Life though .. GREATto do !!!</t>
  </si>
  <si>
    <t xml:space="preserve">cigarette are very expensive here compare to indonesia hiks... and they dont have dunhill lights menthol </t>
  </si>
  <si>
    <t xml:space="preserve">@jacvanek http://twitpic.com/8ct6j - ive always wanted the epic fail one, but sadly i cant go to warped this tear </t>
  </si>
  <si>
    <t xml:space="preserve">I finally went to Paddy's Market today!! Whoa it is huge!!! I don't want to leave Sydney!! </t>
  </si>
  <si>
    <t xml:space="preserve">@sevensteps upgraded any drivers recently? Mine takes ages to come out of sleep if I leave it sleeping more than an hour or so </t>
  </si>
  <si>
    <t xml:space="preserve">@shelliwazzu Idk..maybe just lifestyle? certain relationships that aren't healthy...im so confused </t>
  </si>
  <si>
    <t>@MzNyla koo koo  awww makin them cuts daang  yeaa thats no funnn</t>
  </si>
  <si>
    <t xml:space="preserve">@nmelin that's bs! I hate when people are theives </t>
  </si>
  <si>
    <t xml:space="preserve">finally home after 2 delayed bus rides and freezing in the night air. head hurts, dead tired, and early class tm </t>
  </si>
  <si>
    <t xml:space="preserve">Waiting for the next part of HPM to load...all alone on skype </t>
  </si>
  <si>
    <t xml:space="preserve">I feel like i've pulled a muscle in my leg  And i have p.e today </t>
  </si>
  <si>
    <t>@Buildabear96 i just wrote a new song with a friend :] lately i rarely write songs  how are you? howÂ´s your family?</t>
  </si>
  <si>
    <t>@cheyennelaxa uh i dunno. ) i watched it na but not the whole thing.  i seriously wanna watch that ! )) loser moo.</t>
  </si>
  <si>
    <t xml:space="preserve">WANNA get out of hse! work, shopping.. anything beats staying at home </t>
  </si>
  <si>
    <t>@fwksh428 im falling asleep cuz im so tired  lets switch</t>
  </si>
  <si>
    <t xml:space="preserve">I do believe my fursuit isn't going to be ready in time for AC, this is fine as I'm not going to AC but still </t>
  </si>
  <si>
    <t xml:space="preserve">@Optikal but i dont like being the bitchy girl that demands everything </t>
  </si>
  <si>
    <t xml:space="preserve">i said im so much better witout u , but it just anthr pretty lie cuz i breakdown evrtime u came around </t>
  </si>
  <si>
    <t xml:space="preserve">Good morning twitters. Waiting for friday to come </t>
  </si>
  <si>
    <t>hates a stuffy day!  http://plurk.com/p/13s7y7</t>
  </si>
  <si>
    <t>@mileyfashion No, she hasn't replied  I don't think she bothers when people don't send the right kind of sample. You still don't....(cont)</t>
  </si>
  <si>
    <t xml:space="preserve">Agghhh! Keep having issues with Hosted BES - only partially synchronises and have run out of ideas how to fix it </t>
  </si>
  <si>
    <t xml:space="preserve">@LLC1281  well thats not good </t>
  </si>
  <si>
    <t xml:space="preserve">Copa residents beware the craters on Del Monte Pl near Vista Ave are still there.  Watch out in the dark. Way to go Gosford Council </t>
  </si>
  <si>
    <t xml:space="preserve">got the chills, sore throat, and a headache. please don't let me wake up sick tomorrow. </t>
  </si>
  <si>
    <t xml:space="preserve">wish the sun would come out </t>
  </si>
  <si>
    <t>Sleeping in a tent with Shelby. And i just swallowed a bug  yuck!</t>
  </si>
  <si>
    <t xml:space="preserve">Having Twitter takes all the FUN out of being a Creep or Stalker.... Even a Creepy Stalker!!!!! </t>
  </si>
  <si>
    <t xml:space="preserve">i'm so tired! </t>
  </si>
  <si>
    <t xml:space="preserve">@30secondstomars ok you win tonight im going to bed </t>
  </si>
  <si>
    <t xml:space="preserve">Watching for some job </t>
  </si>
  <si>
    <t>Well that was a pleasant evening, not  come on Docs hurry up and open!</t>
  </si>
  <si>
    <t xml:space="preserve">got his finger stuck between the door, but didn't start crying. Am I finally a grown-up now? ... No, it still hurts. </t>
  </si>
  <si>
    <t xml:space="preserve">Wishes someone would reply to her </t>
  </si>
  <si>
    <t>@DeNisSeY I know it hurts!!  geez u know for the million time what's going to happen n u still cry!!! Ahhhh</t>
  </si>
  <si>
    <t>had an amazing night only 1 thing ruined it!  but off to read my book now then bed time. i have nothing to do tomorrow but still ill sleep</t>
  </si>
  <si>
    <t xml:space="preserve">eurgh, breakout skin </t>
  </si>
  <si>
    <t xml:space="preserve">@nathanta not hiring ! </t>
  </si>
  <si>
    <t xml:space="preserve">I am at the airport in Maui getting ready to board my flight home. Not very happy right now. </t>
  </si>
  <si>
    <t>Bearry just puked all over the place  it was so gross, GROSS!</t>
  </si>
  <si>
    <t xml:space="preserve">Looking for some job </t>
  </si>
  <si>
    <t xml:space="preserve">Air Travel cheaper than Beer in Oz .. </t>
  </si>
  <si>
    <t xml:space="preserve">@askseesmic I can only use pikchur?? If I choose twitpic or yfrog it refuses to save the settings </t>
  </si>
  <si>
    <t xml:space="preserve">wishes she was going to Glasto </t>
  </si>
  <si>
    <t xml:space="preserve">Can't sleep. So sore and uncomfortable. </t>
  </si>
  <si>
    <t>@evepek haha.. somewhere near.. not many days of leave to clear!  going to bangkok and probably beijing end year... where have u been??</t>
  </si>
  <si>
    <t xml:space="preserve">Pinky stole three tampons from my purse! </t>
  </si>
  <si>
    <t xml:space="preserve"> lost my bid on ebay. Oh well there's always next time.</t>
  </si>
  <si>
    <t xml:space="preserve">@bad_newzz...OH word, im not invited?????????? </t>
  </si>
  <si>
    <t>LORD WHY IM I GOING THRU THIS?!? Aaaahhh...I just celebrated a BDAY I'm supposed to be happy  ***Lord need those new mercies in the A.M.</t>
  </si>
  <si>
    <t xml:space="preserve">twitter isn't enough against bullets and axes </t>
  </si>
  <si>
    <t xml:space="preserve">who watched transformers???? iwant to </t>
  </si>
  <si>
    <t xml:space="preserve">@serahhh I'd carry you if I could. Feels like we haven't spoken in forever </t>
  </si>
  <si>
    <t xml:space="preserve">Bebih,i'm s0ry for I've done wrong,,ure so kind to me..but i can't be with u anymore---hiks....so sad </t>
  </si>
  <si>
    <t xml:space="preserve">Is bored and lonely </t>
  </si>
  <si>
    <t>@ItzStarrNicole Even those are gone!  The 1 nite I get some early bed time doh!</t>
  </si>
  <si>
    <t xml:space="preserve">I love cookies. I don't love what the do to my ass </t>
  </si>
  <si>
    <t xml:space="preserve">Just had the bus ride from hell &amp;gt; Why put on a single when the double is nearly always full? Got that bus back as well. Stupid Arriva </t>
  </si>
  <si>
    <t xml:space="preserve"> I woke up from the deadly pain in my ribs...... I just know I gonna die!  cry cry cry it hurts so bad! Oh and good morning! </t>
  </si>
  <si>
    <t xml:space="preserve">@evenangels it's hot here, too... having a rough time sleeping </t>
  </si>
  <si>
    <t xml:space="preserve">My tooth hurts </t>
  </si>
  <si>
    <t xml:space="preserve">Ah shit skirt wayy too tight can't run </t>
  </si>
  <si>
    <t xml:space="preserve">@BigB3n Stolen from my check-in luggage. Possibly cos it was in the side pocket of my backpack &amp;amp; contained a really really nice pill box </t>
  </si>
  <si>
    <t xml:space="preserve">hope that complaint is not for me. I have to train someone all day. No time to actually do work </t>
  </si>
  <si>
    <t xml:space="preserve">Canon A530: &amp;quot;Lens error, restart camera.&amp;quot;  ... repeatedly ... </t>
  </si>
  <si>
    <t>argh school time now  and im late.. great!!</t>
  </si>
  <si>
    <t xml:space="preserve">Nippon Paint event on Sunday. Another weekend gone </t>
  </si>
  <si>
    <t xml:space="preserve">@lornayee it was strange. I really do think it was a fluke...I've been before and liked it. Chalk it up to a bad night, I guess. </t>
  </si>
  <si>
    <t xml:space="preserve">@PYRO83 damn you went all upscale on me lol i only got cs3 </t>
  </si>
  <si>
    <t xml:space="preserve">I really dislike going to sleep upset </t>
  </si>
  <si>
    <t xml:space="preserve">melbourne just had her best sunset in long time. and as always, i didnt bring my camera </t>
  </si>
  <si>
    <t xml:space="preserve">a little burnt from today </t>
  </si>
  <si>
    <t xml:space="preserve">My daughter may have got swine flu from classmates at Weltec. </t>
  </si>
  <si>
    <t>i need something to do on Sunday  suggestions?</t>
  </si>
  <si>
    <t xml:space="preserve">Morning. As I'm going away today I've already done my changes to eps 1&amp;amp;2. I do have to clean the litter trays and cut the grass though. </t>
  </si>
  <si>
    <t xml:space="preserve">just started mirror's edge, so hard and frustrating I didnt even finish first challenge, wish I was playing LBP instead </t>
  </si>
  <si>
    <t xml:space="preserve">@lovetheme arrrghhh im feeling dizzy too, should have stayed at home today </t>
  </si>
  <si>
    <t>@215tayyib @titi_215 they messed up the show!!  still was dope tho...thanks Tayyib...u rool!</t>
  </si>
  <si>
    <t xml:space="preserve">Is getting ready for a long day at work </t>
  </si>
  <si>
    <t xml:space="preserve">Got an assembly today. </t>
  </si>
  <si>
    <t xml:space="preserve">can't believe they traded @THE_REAL_SHAQ </t>
  </si>
  <si>
    <t xml:space="preserve">Stuck in traffic </t>
  </si>
  <si>
    <t xml:space="preserve">@jckelou I miss House too </t>
  </si>
  <si>
    <t xml:space="preserve">@steph1985 um it says i can't download it and it's missing something? doesn't work... </t>
  </si>
  <si>
    <t xml:space="preserve">Will &amp;amp; Grace isn't on </t>
  </si>
  <si>
    <t xml:space="preserve">Starting the day knackered...  </t>
  </si>
  <si>
    <t>I'm RM53.90 poorer!  Accidentally gave discount for magazines! Sob sob!</t>
  </si>
  <si>
    <t xml:space="preserve">I forgot how much I love and totally kick ass at the original Unreal Tournament. We need to have a LAN soon damn it </t>
  </si>
  <si>
    <t>I'll be separated from my lappy for two weeks!  - http://tweet.sg</t>
  </si>
  <si>
    <t xml:space="preserve">KNACKED! after a night of texts &amp;amp; missed calls from my mates at Glasto then a 6:45am alarm call out from work </t>
  </si>
  <si>
    <t>@blahnikki ohh darn. she lied to me. she said she was better than me  but she was crap haha.</t>
  </si>
  <si>
    <t xml:space="preserve">Only 3 left now. Good movies.. kinda disappointed that no one has gotten them </t>
  </si>
  <si>
    <t>@Sminklet14 omg paris hilton is already 1 week in dubai haha^^ ( i am jealous  )</t>
  </si>
  <si>
    <t xml:space="preserve">you are soo far awayy </t>
  </si>
  <si>
    <t xml:space="preserve">i cant type, so sorry if oyou can sread what i say on msn ore anythign my fingggres r lieik popsicles </t>
  </si>
  <si>
    <t xml:space="preserve">Doesn't want to go to work today </t>
  </si>
  <si>
    <t xml:space="preserve">i got sun stroke really not wel </t>
  </si>
  <si>
    <t xml:space="preserve">@grum damn, sounds like we shoulda picked @Harrysbarperth, Flying Scotsman offers no bar card or perks 4 the birthday peeps </t>
  </si>
  <si>
    <t>@Everbr i got mine in the gym  and yeah, too much gaming takes a toll on me too bro!</t>
  </si>
  <si>
    <t xml:space="preserve">wasn't that in love with transformers.. and has no idea what to do </t>
  </si>
  <si>
    <t xml:space="preserve">@meridian_star I know. I don't like it </t>
  </si>
  <si>
    <t xml:space="preserve">It looks as though Shaq is getting traded to Cleveland to play w/ LeBron... Too bad for Suns' fans. The Big Cactus is no more </t>
  </si>
  <si>
    <t xml:space="preserve">I want to make a film! </t>
  </si>
  <si>
    <t>@NarinaExelby  - Still in frozen sutherland so can't join u. The wind is blowing SO hard here. watch the clip there  http://bit.ly/2nfq2</t>
  </si>
  <si>
    <t xml:space="preserve">&amp;quot;Love Story&amp;quot; is On repeat and I'm wishing my Spicy Filipina was here! </t>
  </si>
  <si>
    <t xml:space="preserve">I may not be able to go out with Zel and friends his coming Saturday.. how sad.. </t>
  </si>
  <si>
    <t>At school now! Going to go soon  need to go to lessons  xx</t>
  </si>
  <si>
    <t xml:space="preserve">Watching &amp;quot;Red Eye&amp;quot; right now. I miss andy, he was way better.  just played guitar. Would've played longer, but fingers were too sore. </t>
  </si>
  <si>
    <t xml:space="preserve">re:sunshine...phenomenally done. finally finished it, omg cillian murphy I&amp;lt;3U. too bad you had to crash into the sun </t>
  </si>
  <si>
    <t xml:space="preserve">I'm gonna get damn fat. I ate a lot today. More than whati usually eat </t>
  </si>
  <si>
    <t>Bored.  watchin music videos .</t>
  </si>
  <si>
    <t>It looks as though Shaq is getting traded to Cleveland to play w/ LeBron... Too bad for Suns' fans. The Big Cactus is no more  idiots</t>
  </si>
  <si>
    <t xml:space="preserve">@agentbarish Outlook not so good </t>
  </si>
  <si>
    <t xml:space="preserve">I soo feel like halo halo (filo drink) but its too cold to have it </t>
  </si>
  <si>
    <t xml:space="preserve">doesn't understand this twitter business </t>
  </si>
  <si>
    <t xml:space="preserve">kind of feels like watching toy story now...too bad i don't have a copy </t>
  </si>
  <si>
    <t xml:space="preserve">@jthrasher sounds like to me you bash these aspects of pop culture from which you are coldly and sadly excluded from </t>
  </si>
  <si>
    <t xml:space="preserve">Stinking cold but having to plough on </t>
  </si>
  <si>
    <t xml:space="preserve">Feels so down and fed up and needs a big big hug </t>
  </si>
  <si>
    <t>I need my brand of OTH! N-O-W!  but I can't. ( until tonight..when my mum gets home... :-w X(</t>
  </si>
  <si>
    <t xml:space="preserve">@missmistymouse Baby was out by the time I turned off your street... but she woke up an hour later </t>
  </si>
  <si>
    <t xml:space="preserve">too hot.... scratchy throat turning into sickness.... </t>
  </si>
  <si>
    <t xml:space="preserve">@shuklanishant why did this not happen some years back </t>
  </si>
  <si>
    <t>is sad!!  shock!! :-o angry!! X-(   why oh why??! IPq kok bsa turun ych?? untung aja ga d bwh 3! hikz hikz!... http://plurk.com/p/13s966</t>
  </si>
  <si>
    <t xml:space="preserve">neither one of those words are sounding too complimentary @mrmadness. i thought i was doing a good deed </t>
  </si>
  <si>
    <t xml:space="preserve">@Rae4OSU yeah I'm excited to go back to school.. I realized that if I had gone right after high school, I would have graduated this year </t>
  </si>
  <si>
    <t xml:space="preserve">I wish I had a Mac </t>
  </si>
  <si>
    <t xml:space="preserve">@Felix23 but ohh well I guess.... </t>
  </si>
  <si>
    <t xml:space="preserve">OMG. Our granma was brought to the hospital, she's in her 80's. Don't tell me...  </t>
  </si>
  <si>
    <t>Have to go now  Tweet later!! xx</t>
  </si>
  <si>
    <t xml:space="preserve">sitting here by myself...doing something, beside my phone..waiting </t>
  </si>
  <si>
    <t xml:space="preserve">Looks like a day of dirty, dirty IE6 testing awaits me... </t>
  </si>
  <si>
    <t xml:space="preserve">soooo exhausted </t>
  </si>
  <si>
    <t xml:space="preserve">not good ...not good at all </t>
  </si>
  <si>
    <t xml:space="preserve">I got a headache, because of the hot climate and my weak body </t>
  </si>
  <si>
    <t xml:space="preserve">Just found out a client site I worked at 18mths ago, they've found asbestos... Oh joy! </t>
  </si>
  <si>
    <t xml:space="preserve">Fucking pissed about how tonight went down! Love the $ my man is makin w his new job but hate his new graveyard hours! All alone </t>
  </si>
  <si>
    <t>fuck...mission driving license...faild  ... but however, I have another try in two weeks ;-)</t>
  </si>
  <si>
    <t xml:space="preserve">I have summer school on Monday. Woopdie doo for me! </t>
  </si>
  <si>
    <t xml:space="preserve">am stuck revising history and RE! everyone at bafta i well jealous! </t>
  </si>
  <si>
    <t xml:space="preserve">Blargh... I have a long stuck in my head from the music that plays at work.. only problem is I can never hear the lyrics to find it </t>
  </si>
  <si>
    <t xml:space="preserve">Jus Watched The Work Video Again.. Cldnt Purchase It On iTunes Yet </t>
  </si>
  <si>
    <t xml:space="preserve">yoo...sittin in the car...crazy ish is happening rite now man..ima have nitemares tonites </t>
  </si>
  <si>
    <t xml:space="preserve">@DEATHBOT i wish I could come </t>
  </si>
  <si>
    <t xml:space="preserve">@tee_tha is facebook blocked ??? i cant access it ... wtf ! </t>
  </si>
  <si>
    <t>On the plus side, this week I did not have to deal with blood or faeces ... but I did double the other bodily fluids  Now, 2 weeks off!</t>
  </si>
  <si>
    <t xml:space="preserve">M's unwell so she's home with me and I've lost my one day a week with childcare </t>
  </si>
  <si>
    <t xml:space="preserve">@texanoutofwater I'm thinking so. Ops. </t>
  </si>
  <si>
    <t xml:space="preserve">@Cadistra definitely feeling sorry for the poor Midsummer celebrants who are being slaughtered on a regular basis </t>
  </si>
  <si>
    <t xml:space="preserve">I cant sleep yet again. I hate having to work in the morning after no sleep </t>
  </si>
  <si>
    <t xml:space="preserve">@KueenKatrina Haha. our opinions differ on that 1. I dont think it degraded or insulted anyone </t>
  </si>
  <si>
    <t>worst day ever  i shoulda stayed in bed &amp;amp; watched @johncmayer again.. heading to go do that actually, only way to feel better thanks john.</t>
  </si>
  <si>
    <t xml:space="preserve">I should be sleeping ...  </t>
  </si>
  <si>
    <t xml:space="preserve">Im sad the DVR ate my recording of the last half of SYTYCD </t>
  </si>
  <si>
    <t xml:space="preserve">@anniea89 Sanity @ Randwick closed about 5 months ago! :'( This saddens me deeply as I'm in walking distance of Royal Randwick. </t>
  </si>
  <si>
    <t xml:space="preserve">@Howardgunn I know, sorry.  I have 65 losses.  Apparently people keep beating me up and taking my money while I'm away.  </t>
  </si>
  <si>
    <t xml:space="preserve">@GPHemsley hm? I can't access that site. </t>
  </si>
  <si>
    <t xml:space="preserve">@Tessa_ODell **MUAH*** talk to u soon dear!! i wish facebook worked. for some reason i can't log on </t>
  </si>
  <si>
    <t xml:space="preserve">at the Funeral homes with my cousins especially my dead cousin </t>
  </si>
  <si>
    <t>i don't want to go to sleep tonight because of what i have to face tomorrow night (tonight?).  water is the enemy!</t>
  </si>
  <si>
    <t xml:space="preserve">Ohk,ohk, I'm up. Long day ahead. Brace yourself janessa.. </t>
  </si>
  <si>
    <t xml:space="preserve">@JohnGreenaway Hey, congratulations, you received my first eye roll of the day. Though I concur that my tweet was semantically ambiguous </t>
  </si>
  <si>
    <t xml:space="preserve">@ruskin147  ah, but they always come back - especially when they run out of money </t>
  </si>
  <si>
    <t>@anieszkaa i couldnt move this morning. i was in so much pain  you know how i didnt have the energy to do anything yesterday? yeah it just</t>
  </si>
  <si>
    <t xml:space="preserve">@jthrasher sounds to me like you bash these aspects of pop culture from which you are coldly and sadly excluded from </t>
  </si>
  <si>
    <t>@polyzzz Hey Goddess! How you? FYI, burner died  Sister's gonna work it out. Keep hope alive. LOL</t>
  </si>
  <si>
    <t xml:space="preserve">Failed her vow of silence!  </t>
  </si>
  <si>
    <t xml:space="preserve">Excited for tomorrow, not as excited if I have to work. </t>
  </si>
  <si>
    <t xml:space="preserve">going to bed.......... upsat cause the nkotb didnt come to the waffle house they said they would </t>
  </si>
  <si>
    <t>@anieszkaa  got worse  what did i miss out on?</t>
  </si>
  <si>
    <t xml:space="preserve">i am having the worst week ever. not looking forward to saturday because it's just going to be one of the saddest days. </t>
  </si>
  <si>
    <t xml:space="preserve">PS...I don't know how to twitter from my phone. </t>
  </si>
  <si>
    <t>@omgits_yu oh  Did Newkirk say that to you? D:</t>
  </si>
  <si>
    <t xml:space="preserve">On bus Its time for school </t>
  </si>
  <si>
    <t xml:space="preserve">Wow, Palm Pre support pages look like ass on the #PalmPre. </t>
  </si>
  <si>
    <t xml:space="preserve">@AK618 LOL omg that was so cute!! I'm glad I watched that game on tv, I hate how I miss things like that when I actually GO to the game </t>
  </si>
  <si>
    <t>i said im so much better witout u , but it just anthr pretty lie cuz i breakdown evrtime u came around  - @ddlovato</t>
  </si>
  <si>
    <t>I'm goin to L.A. tomorrow night....have to leave my puppies    I don't how I'm going to deal. BUT I'M GOING TO THE BEACH!!! I will deal!</t>
  </si>
  <si>
    <t xml:space="preserve">Missing @beauknows @ericthefall @jwrath @matttraynor @MRivadercho way too much right now </t>
  </si>
  <si>
    <t xml:space="preserve">Listening to pop ballads is amazing.  Good times tonight with some great friends. I'm gonna miss alot of people in a few days </t>
  </si>
  <si>
    <t xml:space="preserve">@ruth_siobhan ffs </t>
  </si>
  <si>
    <t xml:space="preserve">@AndrewBoland whats tuesday? </t>
  </si>
  <si>
    <t xml:space="preserve">@alexapastrana chicas!! i miss you all! </t>
  </si>
  <si>
    <t>@spEstrella if you have anymore questions just tweet or txt me tomorrow i'm going to bed i have work @ 12  gnitee girl &amp;lt;3</t>
  </si>
  <si>
    <t xml:space="preserve">@DJYoungFresh i'm up. But no energy </t>
  </si>
  <si>
    <t xml:space="preserve">the bestie is on her way back home while I'm on my way to my final paper  Oh dear LDRs </t>
  </si>
  <si>
    <t xml:space="preserve">Sad I can't go to PTUB tomorrow, especially when it's opposite my office </t>
  </si>
  <si>
    <t xml:space="preserve">@kYLIEEZ yep i'm coming tomorrow cos i gotta hand in my logbook and i have the history test </t>
  </si>
  <si>
    <t xml:space="preserve">@cupcake79 i'm just coming straight home, and shane knows. Stuck at work </t>
  </si>
  <si>
    <t xml:space="preserve">Getting MADDER b/c having trouble getting in Twitter's &amp;quot;Tweetdeck&amp;quot; platform from my desktop! GRR! Have to tweet from the website instead </t>
  </si>
  <si>
    <t>@nearvanna oh that's too bad  :O! Don't get me started on products you can smell offgassing! I used to be allergic Scary stuff!!</t>
  </si>
  <si>
    <t xml:space="preserve">@Nift3 well than i must be &amp;quot;uncool&amp;quot; </t>
  </si>
  <si>
    <t xml:space="preserve">http://bit.ly/6KItE - New post! Guh, I am so bored. </t>
  </si>
  <si>
    <t>this has been the worst day.......  sometimes i really don't like my life.</t>
  </si>
  <si>
    <t xml:space="preserve">@dobrock i'm heartbroken.  i saw you when we went to get pizza and then you left me.  i still maintain that you should dm me your number </t>
  </si>
  <si>
    <t xml:space="preserve">just found out that Cody rhodes and ted dibiase are doing autograph signings at hyperdome on 5th July and I can't go cause I have concert </t>
  </si>
  <si>
    <t xml:space="preserve">i feel am starting to have karshah </t>
  </si>
  <si>
    <t xml:space="preserve">Aww no ones twiiting </t>
  </si>
  <si>
    <t xml:space="preserve">Trying to rub my back. It rly hurts </t>
  </si>
  <si>
    <t xml:space="preserve">dinner with friends. Last time we all go out. </t>
  </si>
  <si>
    <t xml:space="preserve">@cpedraza yep, me too. That should save me an hour or so. Doesn't mean I'll be sleeping anytime soon, just off the docket. </t>
  </si>
  <si>
    <t xml:space="preserve">I'm struggling to keep my eyes open this morning </t>
  </si>
  <si>
    <t xml:space="preserve"> sooo hot right now, can't sleep </t>
  </si>
  <si>
    <t xml:space="preserve">Forgot to put in the fridge on the way out today its going to be a sober evening </t>
  </si>
  <si>
    <t xml:space="preserve">Anybody having trouble with tweetdeck on there pc? Mines just a blank screen </t>
  </si>
  <si>
    <t xml:space="preserve">I'm hungry. I wish I ate at Chowking before going home </t>
  </si>
  <si>
    <t xml:space="preserve">@deathbot without me? </t>
  </si>
  <si>
    <t>http://www.rockstarsofscience.org/ - but no Brians Cox/May   @giagia - get on to them forthwith ; )</t>
  </si>
  <si>
    <t xml:space="preserve">@amournoir It's 8:36 here, I'm about to go to work </t>
  </si>
  <si>
    <t xml:space="preserve">took robert to the vet, poor little man had a thermometer stuck up his bum and then an injection!! he was cringing in the corner </t>
  </si>
  <si>
    <t>i don't want to be quarantine  i don't wanna miss school :|</t>
  </si>
  <si>
    <t xml:space="preserve">Ugh! Stiff neck! </t>
  </si>
  <si>
    <t xml:space="preserve">Ham and mushroom omelette for breakfast. Low calorie, low fat, high protein (keeps you full). Didn't really agree with my tummy though </t>
  </si>
  <si>
    <t xml:space="preserve">a letter of shopping lists and presents </t>
  </si>
  <si>
    <t xml:space="preserve">dammit my hayfever is playing up this morning </t>
  </si>
  <si>
    <t xml:space="preserve">@bjornaviet thats too bad </t>
  </si>
  <si>
    <t xml:space="preserve">in the office... hayfever is attacking my face! </t>
  </si>
  <si>
    <t xml:space="preserve">broke my prom glass </t>
  </si>
  <si>
    <t>wanna eat frosties with nutella and of milk  love and miss it  because of school days http://plurk.com/p/13sa4q</t>
  </si>
  <si>
    <t xml:space="preserve">Yo Stuart, welcome!!!!!, Been a while since I have been here, &amp;quot;Good God&amp;quot;, maybe I was busy </t>
  </si>
  <si>
    <t xml:space="preserve">Tummy hurts! </t>
  </si>
  <si>
    <t xml:space="preserve">California weather is unpredictable....its windy at 11pm but sultry at 3 am </t>
  </si>
  <si>
    <t xml:space="preserve">I just stung my arm on stinging nettles </t>
  </si>
  <si>
    <t xml:space="preserve">the bf loves to take his sweet ass time coming home. is it cuz im annoying or ugly or smell or someting? he doesnt want to be around me. </t>
  </si>
  <si>
    <t xml:space="preserve">the clock is jumping, and the feeling shucks </t>
  </si>
  <si>
    <t xml:space="preserve">Had a hell of a day including cat pee, lost keys, road works, detours, traffic jams. Wont be getting to ATUB </t>
  </si>
  <si>
    <t>Just finished my workout... Feel great!! Now I have Baby duty tonight, My wifey is not feeling good  I think I can handle it for 1 night.</t>
  </si>
  <si>
    <t xml:space="preserve">the majority of my friends have gone to Glasto today </t>
  </si>
  <si>
    <t xml:space="preserve">@CarterRonson ,, terrible .. im hungry az fk &amp;amp; aliem is eating peach cobler all night.. </t>
  </si>
  <si>
    <t xml:space="preserve">Sad right now...  Maybe I do have a heart and emotions...  Nah...  </t>
  </si>
  <si>
    <t>Are we really going to stay in the whole day  I didn't come here to spend it indoors...</t>
  </si>
  <si>
    <t xml:space="preserve">but I'm ready to go home to the one I been going home to for the last four years.. Yeshhh I wnt let go </t>
  </si>
  <si>
    <t>According to my thermometer it's 88 outside and 86 inside. It's 12:36am and it's too hot to sleep.  Goodbye comfort, hello dehydration.</t>
  </si>
  <si>
    <t xml:space="preserve">On the way to Manchester for rockcorps! I hate bein up this early!! </t>
  </si>
  <si>
    <t xml:space="preserve">@JimmyMowery I feel you </t>
  </si>
  <si>
    <t>I think i've said too much to someone, knowing v well how close minded she is. How?  - http://tweet.sg</t>
  </si>
  <si>
    <t xml:space="preserve">everyones hating on transformers and I loved it </t>
  </si>
  <si>
    <t xml:space="preserve">@jinadcruz nalla oru thudakkam aanu tto, jnan ippo vayiche ullu. am waiting for @deepthimurali 's #mallu blog now! wish i could write too </t>
  </si>
  <si>
    <t xml:space="preserve">Morning to everybody. Slept like a baby, 9hr straight and overslept the alarm. Great start of the day </t>
  </si>
  <si>
    <t xml:space="preserve">@mickiep21 very well thanks, and you? Not a great day to be stuck in the office though! </t>
  </si>
  <si>
    <t>Need sleeeeep  This whole week has me soooo frazzled and kerbobbled and kerplexed. Damn Dr. Seuss</t>
  </si>
  <si>
    <t>and to repair my phone  hahaahh</t>
  </si>
  <si>
    <t xml:space="preserve">@DABLOCKBOI i would but im on my sidekick </t>
  </si>
  <si>
    <t xml:space="preserve">Twitter: what do I do when the people I'm hanging out with don't use you...  I want to talk about them but you haven't met yet. </t>
  </si>
  <si>
    <t>@hyukkie we brought you strawberry milk to make up for us leaving you alone...but we drank it  sorry</t>
  </si>
  <si>
    <t>On my way to work and i feel awful  plannin to take tomorrow off if i can</t>
  </si>
  <si>
    <t xml:space="preserve">hoping zoe is not mad at me </t>
  </si>
  <si>
    <t xml:space="preserve">can't wait till I fly home tonight! i miss my family </t>
  </si>
  <si>
    <t xml:space="preserve">@bbcproms strange definition of out and about though - central London only.   Why no proms activity in Devon? Or Cornwall? </t>
  </si>
  <si>
    <t xml:space="preserve">@ss25 girl several people but mainly 2 people in my life... </t>
  </si>
  <si>
    <t xml:space="preserve">@ruth_siobhan gah, thats lame! i know the feeling, the pizza delivery guy stole mine when i was at uni the night b4 i15! </t>
  </si>
  <si>
    <t xml:space="preserve">Time to sleep... Long day again tomorrow </t>
  </si>
  <si>
    <t xml:space="preserve">Doh! Planned to do some work in the cafe before a meeting. eduroam is not working. Spent the last ten minutes setting up roamnet. </t>
  </si>
  <si>
    <t>@Taeshi aw I didn't know kitties could get kitty flu  I hope she gets better soon</t>
  </si>
  <si>
    <t>According to my thermometer it's 88 outside and 86 inside. It's 12:36am and it's too hot to sleep.  But I think 86 sounds a tad low.</t>
  </si>
  <si>
    <t>Im so tired!  dont want to go to school!</t>
  </si>
  <si>
    <t xml:space="preserve">@Marisa_Jean He looks so sad I want to just - and I have to use a southern term - LOVE ON HIM!! but the cuddling would be uncomfortable   </t>
  </si>
  <si>
    <t xml:space="preserve">im loneley. </t>
  </si>
  <si>
    <t>@iamtaylorsmith haha i tweeted using my phone  i'm sorry i r a fob -_-</t>
  </si>
  <si>
    <t>&amp;quot;I do not like plastic!! grr! so silly and bad for the world  ! who is with  me ?!&amp;quot; - rob dyer</t>
  </si>
  <si>
    <t xml:space="preserve">@rehmxo sorrry i was sleeping   </t>
  </si>
  <si>
    <t xml:space="preserve">Where's hubs??? </t>
  </si>
  <si>
    <t>@Itsnickjonas me  cant sleep.</t>
  </si>
  <si>
    <t xml:space="preserve">@LunarLife awww I missed it </t>
  </si>
  <si>
    <t>@coquettishrose lsfkjlj oh god go to bed  not that this isn't a++</t>
  </si>
  <si>
    <t xml:space="preserve">my personal life is sooo fuck up that i can't even get a good night sleep. </t>
  </si>
  <si>
    <t xml:space="preserve">@EASTPEAK0 Mini is actually Lisa's not allowed to use it </t>
  </si>
  <si>
    <t xml:space="preserve">@meghantonjes and I go where @mallow610 goes, so I wont be there till the 9th either </t>
  </si>
  <si>
    <t xml:space="preserve">Is listening to lionel richies definitive collection on route to work in the hope it will motivate me at caricature training. Feel awful </t>
  </si>
  <si>
    <t xml:space="preserve">Going in for a cat scan in a bit...i think they think it is my appendix! </t>
  </si>
  <si>
    <t xml:space="preserve">waiting for a little message from kim hyun joong... </t>
  </si>
  <si>
    <t xml:space="preserve">@mmbopidy grab a sweater  - at least for today. Nasty weather over here </t>
  </si>
  <si>
    <t xml:space="preserve">@Hilary_Kate why do u hate boys? </t>
  </si>
  <si>
    <t xml:space="preserve">are there any games on this thingy mabbobber? im still trying to figure out how to fully use this site lol </t>
  </si>
  <si>
    <t xml:space="preserve">boom boom pow. im so bored! </t>
  </si>
  <si>
    <t>Well I'm somehow awake. Had my shower, just need to get dressed and get to work.  So tired today.</t>
  </si>
  <si>
    <t xml:space="preserve">I dont wanna rue this decision </t>
  </si>
  <si>
    <t xml:space="preserve">I wasn't too thrilled with Wilco's performance on Conan </t>
  </si>
  <si>
    <t xml:space="preserve">i'm going to the airport now, i'll miss you sister </t>
  </si>
  <si>
    <t>http://twitpic.com/8ctp1 I miss you, too, Shobilitaa!  Hang soon, pleasee!</t>
  </si>
  <si>
    <t xml:space="preserve">@vewe lol the library is on the 6th floor,too lazy to go there sist im sleepy </t>
  </si>
  <si>
    <t>i feel sad  and i still have too many things to do..</t>
  </si>
  <si>
    <t xml:space="preserve">playing with his new mac pro...and slightly disappointed </t>
  </si>
  <si>
    <t xml:space="preserve">it's going to be a long day </t>
  </si>
  <si>
    <t xml:space="preserve">@fashionpirate damn i need to make a trip to kino and see it. i tried d/ling from that website u sent me but can't open anything! </t>
  </si>
  <si>
    <t xml:space="preserve">looks like another night of crying all night </t>
  </si>
  <si>
    <t xml:space="preserve">@mrphotoshop you were on an hour ago and didnt talk to me? what? </t>
  </si>
  <si>
    <t xml:space="preserve">@ydurran I thought I slept well last night, but I'm knackered... must be other nights catching up on me. </t>
  </si>
  <si>
    <t xml:space="preserve">i cant wait to get my car fixed i hate not driving plus i miss my boyfiend </t>
  </si>
  <si>
    <t>@CatalinaCruz Ur the only person to reply to my tweets  Thanks Cat. Ur a sweetheart. Oh and always double down on 11. ;)</t>
  </si>
  <si>
    <t xml:space="preserve">@LindseyMadonna are you listening to cher? :p excited for the 2010 projects   AND i've lost my let the good times roll off the ipod </t>
  </si>
  <si>
    <t xml:space="preserve">Baked potato, fruit juice, crysanthemum tea, and yoghurt </t>
  </si>
  <si>
    <t xml:space="preserve">@deidre_1922 yeah ur Good I kan HARDLY find you now Indy </t>
  </si>
  <si>
    <t xml:space="preserve">@ZoGLOw Aah, we wish we were there too! Woke up with the post tour blues today, we are sad wasps </t>
  </si>
  <si>
    <t xml:space="preserve">thinking of going back to sleep, so freaking tired. </t>
  </si>
  <si>
    <t>Everythings up &amp;amp; running, except mysql replication.    Lulz!</t>
  </si>
  <si>
    <t xml:space="preserve">@torihf oh girl, you need to put the phone away if you're that drunk!  </t>
  </si>
  <si>
    <t xml:space="preserve">Im preparing 4 a really really long day </t>
  </si>
  <si>
    <t xml:space="preserve">im kinda hating someone right now!  ugh.... what a disappointment! </t>
  </si>
  <si>
    <t xml:space="preserve">i'm going to the airport now, i'll miss you little sister </t>
  </si>
  <si>
    <t xml:space="preserve">@iamjonathancook I had wendys. You might not want so many late night snacks or you will be a fat chode like me. </t>
  </si>
  <si>
    <t xml:space="preserve">I AINT HAD NADA TO EAT ALL DAY  FIRST MEAL RITE NOW..JACK N THA BOX NUMBER 11 </t>
  </si>
  <si>
    <t xml:space="preserve">No pressies off Mr Smudge - good start Thought for the day - why are breakfast cereals so boring? In office all day </t>
  </si>
  <si>
    <t xml:space="preserve">mornin way in 2 town to daii w/ Caobz..........cant buy any cds tho </t>
  </si>
  <si>
    <t xml:space="preserve">@vinny_vegas I'm terribly sorry people flip out when you or anyone else from the ATLfam joins in. It's annoying </t>
  </si>
  <si>
    <t xml:space="preserve">saw pink last night and she rocked! but im crook now got a damn cold </t>
  </si>
  <si>
    <t>@_haley Aww.  *squish* You never know!!</t>
  </si>
  <si>
    <t>I just realized I sprained my finger. I was sitting here watching an instant movie on netflix.  I'm falling apart!!</t>
  </si>
  <si>
    <t xml:space="preserve">@alisonhaislip I wish I had mutant eyes </t>
  </si>
  <si>
    <t>@TheCrystalLady hope you get better soon hun   whats this moving floor experience?! xxx</t>
  </si>
  <si>
    <t xml:space="preserve">g night I'm gonna try n sleep hope this shit is gone when I wake up </t>
  </si>
  <si>
    <t xml:space="preserve">blah..still to awake to fall asleep...and I need sleep so bad </t>
  </si>
  <si>
    <t xml:space="preserve">I' m reading Past, Present and Future of RM. I have to finish all I have in my hands within tomorrow </t>
  </si>
  <si>
    <t xml:space="preserve">Could be at Maddi's right now prepearing for the disco  But actually glad its not on, I feel like a piece of poo. As does everyone else </t>
  </si>
  <si>
    <t>@hazeleynutt plz don't hate me.  i'm sorry, i had a bad day. and needed happiness.</t>
  </si>
  <si>
    <t>cant fall asleep  so i decided to see what this twitter thangg is all about</t>
  </si>
  <si>
    <t xml:space="preserve">I paid twelve whole English pounds 4 a dress ring @ accessorize and a mere 4 wears later it's fallen to bits &amp;amp; scarred me with green! </t>
  </si>
  <si>
    <t xml:space="preserve">@ashleybella Hahahaha. I miss all 3 of you </t>
  </si>
  <si>
    <t xml:space="preserve">fuck i'm sick of all this sims 3 talk... I hate you all! ...... someone please get me one </t>
  </si>
  <si>
    <t xml:space="preserve">@hannah_story ooo, but then I was instantly disappointed when their song titled a Brand New Day wasn't a Dr. Horrible cover </t>
  </si>
  <si>
    <t>@impure0purest I just got your email, well the wmail telling me about your direct message, I can't see them on my iPod so I didn't know  w</t>
  </si>
  <si>
    <t xml:space="preserve">I was right to be sad ....I am probably losing my grandma today </t>
  </si>
  <si>
    <t>@Missdblue Good one girl - didn't see you in there though  What were you doing?</t>
  </si>
  <si>
    <t xml:space="preserve">@AK618 ...ondemand, and I have digital basic or something, whatever the level below it is. so we don't get ondemand </t>
  </si>
  <si>
    <t xml:space="preserve">Anna zombie! Brwaahh! Children woke Anna up because of thunderstorm! Bwahh! That's ok and all, but tomorrow is gonna be a sleepy one! </t>
  </si>
  <si>
    <t>@jamiegodwin which site? I have a few...a2hosting dedicated hosting is expensive  eish doesnt beat hetzner germany</t>
  </si>
  <si>
    <t xml:space="preserve">@LisaManson nooo your lame for not having 1 anymore </t>
  </si>
  <si>
    <t xml:space="preserve">I want more food </t>
  </si>
  <si>
    <t xml:space="preserve">my life has officially gone fallen into pieces. </t>
  </si>
  <si>
    <t xml:space="preserve">Sitting in dentist with son jack waiting for a filling </t>
  </si>
  <si>
    <t xml:space="preserve">@sophiebenjamin oh that's no good. sorry to hear that. </t>
  </si>
  <si>
    <t xml:space="preserve">too laZy to doooo homework </t>
  </si>
  <si>
    <t>@wildbill7 Know how you feel - I haven't been on totalMINI for3 days now - longest since it got up and running in April  Hang in there...</t>
  </si>
  <si>
    <t xml:space="preserve">@moniquemostly oh dear... </t>
  </si>
  <si>
    <t xml:space="preserve">@snipeyhead Little twirly thing in chrome just isn't finishing </t>
  </si>
  <si>
    <t>@MichyyLee lol ur horrible btw  always wanting to kill the panda</t>
  </si>
  <si>
    <t>SUPERbored  wanna see Transformers 2!</t>
  </si>
  <si>
    <t>@theSLaBeouf unfortunately im at work already being as its 8.40am in england  but i slept rubbish last night too.</t>
  </si>
  <si>
    <t xml:space="preserve">5 hours of sleep ... it aint that much </t>
  </si>
  <si>
    <t xml:space="preserve">damn. not in the mood of eating. </t>
  </si>
  <si>
    <t xml:space="preserve">@adammshankman Your enthusiasm and giggles were definitely missed! You just have charisma and great critiquing. </t>
  </si>
  <si>
    <t xml:space="preserve">OMFG the freaking LA Times office is an 11 minute walk from my office!!!!!! I shoulda gone there on my lunch break &amp;amp; stalked Kradammm FML </t>
  </si>
  <si>
    <t xml:space="preserve">@marrrrv VEGAS SKIESSS! I almost cried! I even read it to mahh mommy. Tear tear </t>
  </si>
  <si>
    <t xml:space="preserve">@janet_kildare 'cos it was SO gross &amp;amp; I figured, hm, 21st week, be adventurous charlotte. I have a fringe. It looks awful today </t>
  </si>
  <si>
    <t xml:space="preserve">@FunkyFantastic thx luv he can't send via text either iphone lol </t>
  </si>
  <si>
    <t xml:space="preserve">I'm sorry, I didn't mean to. </t>
  </si>
  <si>
    <t xml:space="preserve">Sad. All the guys' mission calls are coming in. Miss them already and they aren't even gone yet. </t>
  </si>
  <si>
    <t xml:space="preserve">Got chores to do today, they need doing too! </t>
  </si>
  <si>
    <t xml:space="preserve">Word as render engine = FAIL, I don't want html email from people who can't write html, so please stop hating web standards MS </t>
  </si>
  <si>
    <t>neutering operation scheduled for sunday  9am to 5pm. anesthetics, surgery...the whole deal. oh dear.</t>
  </si>
  <si>
    <t>I've been getting headaches every flippin day  this blows</t>
  </si>
  <si>
    <t xml:space="preserve">POL200 has killed me a little inside </t>
  </si>
  <si>
    <t xml:space="preserve">@Chrisrider It ended just over an hour ago anyways. </t>
  </si>
  <si>
    <t xml:space="preserve">@datdudepooch O so ya'll are really gonna be at Area.......didnt think so at first, My homeboy is promoting that party but I cant go </t>
  </si>
  <si>
    <t>now i'm become being dramatic .. bad mood  It's okay, it's not horrible i need shopping .. so ..?.. mais oui, voyons !!!thats better... !</t>
  </si>
  <si>
    <t xml:space="preserve">@iamjonathancook you guys should have a longer signings at warped this year. I wai ed 2 hours last year and didnt even meet you. </t>
  </si>
  <si>
    <t xml:space="preserve">@odayski @eddyindra - Ikut nimbrung yah.. Aku sebel sama musholla Taman Anggrek. Ga manusiawi  Senayan City and PP are the best </t>
  </si>
  <si>
    <t>Well off to bed for some well needed rest! Then tomorrow I get to face the mound of work that needs to be done!  Boo. FML.</t>
  </si>
  <si>
    <t xml:space="preserve">@JRobertsKids3 i wonder if Justin and the band will make a crazy making 2? I loved the book! A couple people didn't </t>
  </si>
  <si>
    <t xml:space="preserve">can't sleep.....this should make working a double tomorrow really fun </t>
  </si>
  <si>
    <t xml:space="preserve">Can sleep tonight either. </t>
  </si>
  <si>
    <t xml:space="preserve">@AdamYim Their story sounds like something out of Love Actually. Burned out politician sees the light, can't have it. </t>
  </si>
  <si>
    <t>wishes wag naman sana...  http://plurk.com/p/13sbkf</t>
  </si>
  <si>
    <t xml:space="preserve">I miss the amazing boobs I used to have </t>
  </si>
  <si>
    <t xml:space="preserve">Would have loved to go to http://www.v12-gt.com/ launch cocktail tonight... </t>
  </si>
  <si>
    <t>@andypandy088 Aw no...   How much do you normally sleep?</t>
  </si>
  <si>
    <t xml:space="preserve">@AK618 yeah like I said, comcast does things differently for different areas :/ sucks for me </t>
  </si>
  <si>
    <t xml:space="preserve">@brandonleblanc Zune software is okay, but when I play music with it, it doesn't count a a &amp;quot;Play&amp;quot; for the &amp;quot;Social&amp;quot; so I went back to WMP. </t>
  </si>
  <si>
    <t xml:space="preserve">@itsNICKJONAS , @easmart ;; same here... </t>
  </si>
  <si>
    <t xml:space="preserve">The house on Sidney Island was waaaaay to quiet without Max's raspy breathing </t>
  </si>
  <si>
    <t>So upset! Just dropped Marvin off to have &amp;quot;the op&amp;quot;  my poor baby. Xxx</t>
  </si>
  <si>
    <t xml:space="preserve">Having trouble falling asleep </t>
  </si>
  <si>
    <t xml:space="preserve">somebody help me with my maths! </t>
  </si>
  <si>
    <t xml:space="preserve">MR B repeats......one way to start the morning....and it seems to work! Shame I can't turn on the volume here </t>
  </si>
  <si>
    <t>I wish we were all at #atmedia  but instead stuck in #theJar all day. Have fun everyone! #atmedia2009</t>
  </si>
  <si>
    <t xml:space="preserve">now that ive reached the top level in restaurant city, its boring na </t>
  </si>
  <si>
    <t>Too much shit days, I dont know what to think anymore  I should just do what I'm best at. Okay, bye.</t>
  </si>
  <si>
    <t>@Artistbabee I'm sorryzies  Who's fighting?</t>
  </si>
  <si>
    <t>@AeDaCollegeKidd why not  i love you ! i just stay out the chatroom. my titties miss you.</t>
  </si>
  <si>
    <t xml:space="preserve">My rylah rose just squished her finger </t>
  </si>
  <si>
    <t xml:space="preserve">I won't be having a good time whn sku reopens. </t>
  </si>
  <si>
    <t xml:space="preserve">@iamjonathancook LOL. Jonathan you're silly   You need to do another secret show.. I missed it </t>
  </si>
  <si>
    <t xml:space="preserve">The folks' house was waaaaay to quiet without Max's raspy breathing </t>
  </si>
  <si>
    <t xml:space="preserve">I'm at work.... </t>
  </si>
  <si>
    <t xml:space="preserve">SO sad! Missed last of Spinnerette!  I literally passed out 2x! Had to go </t>
  </si>
  <si>
    <t xml:space="preserve">@babyjsmom why the ugh? </t>
  </si>
  <si>
    <t>I just found out my 13 year old cousin has tried almost Every drug possible  Very Dissapointing! _i miss them like crazy;!!!</t>
  </si>
  <si>
    <t>Hey Foodies!!--  xXN???a9 DO?????M ?A tG???4 ??A2?? ??k ????]??[.????|? 2??.. http://digg.com/u16dNU Chef Everett Lacey</t>
  </si>
  <si>
    <t xml:space="preserve">@argylewhale I hear you there. we are up to NINETEEN mouse executions. they just will not learn </t>
  </si>
  <si>
    <t>Hey Foodies!!--  I? ????i9 M ?C ??????.P? ???s??] ????;OG??g ;?.???2? ??Aow.. http://digg.com/u16dNW Chef Everett Lacey</t>
  </si>
  <si>
    <t xml:space="preserve">and... my boyfriend is scarin me. he not answerin none of my kalls and he usually does </t>
  </si>
  <si>
    <t xml:space="preserve">@SeriouslyKooky awwww what's up hun ? </t>
  </si>
  <si>
    <t>ok I'm back and disappointed!  I thought there was gonna be more drama on tonight's RW episode</t>
  </si>
  <si>
    <t xml:space="preserve">I can't believe how drun k I am. I'm so upset I ripped my favorite shirt </t>
  </si>
  <si>
    <t>cant sleep D: i feel sick from all the cupcakes  fuckin hate myself i am a fatty D: i am going to eat this shit off lol</t>
  </si>
  <si>
    <t xml:space="preserve">Supposed to go to the beach but then it was raining... </t>
  </si>
  <si>
    <t xml:space="preserve">@Future111 well I'm in a car with some friends soooo it's not up to me </t>
  </si>
  <si>
    <t xml:space="preserve">The folks' house is waaaaay to quiet without Max's raspy breathing </t>
  </si>
  <si>
    <t xml:space="preserve">@karinbobarin Mmm. Strawberry's and pineapple sound so good right now </t>
  </si>
  <si>
    <t xml:space="preserve">Finished work for another day... now to do the washing, wash the dishes, cook dinner etc etc... it never ends!!!! </t>
  </si>
  <si>
    <t xml:space="preserve">i miss KeZo! i dunno y. am i still have stupid feelings for that person? </t>
  </si>
  <si>
    <t xml:space="preserve">Um, having hard time signing off because it is well into the morning in Iran and there's nothing coming out of there.  Not a tweet. </t>
  </si>
  <si>
    <t xml:space="preserve">Why oh why...kambuh lg </t>
  </si>
  <si>
    <t xml:space="preserve">Fell down the steps today. How very unglam. Had a deep gash on my knee that needed 6 stitches. Visited Paris hospital to get it done. </t>
  </si>
  <si>
    <t xml:space="preserve">Just woke up and now know the rest of my week is going to be shot </t>
  </si>
  <si>
    <t xml:space="preserve">misses surfing! </t>
  </si>
  <si>
    <t xml:space="preserve">gah got medicals today </t>
  </si>
  <si>
    <t xml:space="preserve">what the f**king world! </t>
  </si>
  <si>
    <t xml:space="preserve">@oh_its_natalie I hate verizon too , it made me break my phone in half </t>
  </si>
  <si>
    <t xml:space="preserve">ewwww I'm up and ready for work, I hate my life </t>
  </si>
  <si>
    <t xml:space="preserve">i dont see why there r 25 views onmy pics andno one leaves love shame onu twitters </t>
  </si>
  <si>
    <t xml:space="preserve">where is the postman </t>
  </si>
  <si>
    <t xml:space="preserve">Morning all. Getting a bit worried about my cat, she is starting to act a bit odd </t>
  </si>
  <si>
    <t>performed a SMC reset so my iSight would work again. I'm a nerd. no CC/Lost tonight  but my house is gonna be in motel mode this week.</t>
  </si>
  <si>
    <t>gAH! College at 10:45 and aimee is't here during my break  humph!</t>
  </si>
  <si>
    <t>@CarterRonson ,, im dead @ your jokiiing .. lmaooooo  plz stop I dnt wana die of laughter tonite</t>
  </si>
  <si>
    <t>Disturbia. Makes me think of Indi.  Why does this always happen to me?</t>
  </si>
  <si>
    <t>@Markinthecity  I'm jealous! I miss BK! I need 2 visit</t>
  </si>
  <si>
    <t xml:space="preserve">@artywah I'd so totally get them but, theyre 22&amp;quot;. </t>
  </si>
  <si>
    <t>so after watching &amp;quot;Taken&amp;quot; I'm gonna have to watch a whole lotta will&amp;amp;grace in order to avoid having nightmares.  ahaha im such a dork.</t>
  </si>
  <si>
    <t xml:space="preserve">@iamjonathancook You're making me want m&amp;amp;m's real bad right now. I think like every gas station within walking distance is closed too. </t>
  </si>
  <si>
    <t xml:space="preserve">wtf am i suppost to put wen ur applyin online n dey askin 4 previuse wrk bt i dnt got none. wtf! dey jst makin in harder for me. </t>
  </si>
  <si>
    <t xml:space="preserve">someone make me a Stardoll account please. my laptop doesn't let me </t>
  </si>
  <si>
    <t xml:space="preserve">Transformers 2 ruined my childhood. One shall stand, two shall fail </t>
  </si>
  <si>
    <t xml:space="preserve">I miss college and the doublegulp drink off </t>
  </si>
  <si>
    <t>MorninÂ´ yaÂ´ll..... I am so sad about my BF  I just really canÂ´t understand why I really wanted to go back to him...He will never change!!</t>
  </si>
  <si>
    <t xml:space="preserve">Noooo..... I don't want to read one of the books I bought anymore but I dont think Borders would let me return it.. it's a 3 for 2 offer. </t>
  </si>
  <si>
    <t xml:space="preserve">On the coach to colchester uni. Its hot on here </t>
  </si>
  <si>
    <t xml:space="preserve">Blame it on the orange juice I drank this morning...huhuhu </t>
  </si>
  <si>
    <t xml:space="preserve">@missparisvix still aint got my follow its a shame i gotta ask </t>
  </si>
  <si>
    <t xml:space="preserve">I wanted a seriously cold winter and I got it. Viva the Western Cape in winter. [I know this was hell for many of my fellow countrymen] </t>
  </si>
  <si>
    <t xml:space="preserve">going out to do my nailzz ^.~ Excited for transfomers my bro caught it last night alr </t>
  </si>
  <si>
    <t xml:space="preserve">i need my best friend </t>
  </si>
  <si>
    <t xml:space="preserve">@JOJOSWRLD89 well sadly our generation is full of gorgeous women who don't love themselves on the inside so the outside don't even matter </t>
  </si>
  <si>
    <t xml:space="preserve">@britdior Not a damn thing! </t>
  </si>
  <si>
    <t xml:space="preserve">@TalhaIzhar I so need the rain too </t>
  </si>
  <si>
    <t xml:space="preserve">@MattBoyy1575 hopefully your arm is healed or else summer will suck for yu </t>
  </si>
  <si>
    <t>Just worked out...and dropped my iPhone and broke the screen  can u say LAME!</t>
  </si>
  <si>
    <t xml:space="preserve">i hope you wont give a damn! sick </t>
  </si>
  <si>
    <t>feels Scared for no reason  http://plurk.com/p/13sccb</t>
  </si>
  <si>
    <t xml:space="preserve">Getting ready to go to L.A. I miss my baby..  </t>
  </si>
  <si>
    <t>I misss It  stupid tweetgenius slowss down my blackberry -_-</t>
  </si>
  <si>
    <t xml:space="preserve">Ohhh I'm really sad now,I was just thinking about how I could get a krispy kreme at the station but realized I'm going to a different one </t>
  </si>
  <si>
    <t>@wilf1369 lol true. Marv's having he's operation today.  I'm so worried. I love him more than anything. Poor little dude.</t>
  </si>
  <si>
    <t xml:space="preserve">has woken up with a banging hedache after her horrible dream </t>
  </si>
  <si>
    <t xml:space="preserve">so i've ruined 3 pairs of earrings today... it can't get any better than this </t>
  </si>
  <si>
    <t xml:space="preserve">@simonlcheng hahahaha buti ngaaa! haha JUSTICE!!! ))))) there was a zebra at conan?! awww i'm so far from the tv </t>
  </si>
  <si>
    <t xml:space="preserve">@Vampyress I'm to far away </t>
  </si>
  <si>
    <t xml:space="preserve">last day of school, god help me with my report cards </t>
  </si>
  <si>
    <t xml:space="preserve">@sidhartha256 Oh god! i donno how these ppl even browse here.. they are giving us 5% of the total bandwidth! </t>
  </si>
  <si>
    <t xml:space="preserve">SHIT G'S BDAY IS COMINGG SHIT SHIT SHIT </t>
  </si>
  <si>
    <t xml:space="preserve">@LindsNBoots you are probably getting up to go running soon and I can't even fall asleep </t>
  </si>
  <si>
    <t xml:space="preserve">Bored already and I haven't even officially started work yet.... Ooooh </t>
  </si>
  <si>
    <t>@smashlay are you  because of transformers? I was hoping for a :| myself, with a :} for my inner child..Still  cuz merc news said 1.5 *s</t>
  </si>
  <si>
    <t xml:space="preserve">@hellomollyyy Aw that wording hurt, I'm going to go cry now </t>
  </si>
  <si>
    <t xml:space="preserve">@bshepjr awww don't say that! </t>
  </si>
  <si>
    <t xml:space="preserve">I am going to bed. Thankful I leave Vegas tomorrow. Blah to 100 degree weather but sad to leave without any Marilyn things </t>
  </si>
  <si>
    <t>* oh poo. That was no fun.  every1 new B4 i did &amp;amp; it was obvious clues. That's no fun.. Chris needs so make one &amp;amp; be like 'cheesesteak'</t>
  </si>
  <si>
    <t xml:space="preserve">It comes in pairs. The urge to sneeze, then, the urge to blow </t>
  </si>
  <si>
    <t xml:space="preserve">hmm, about to leave milwaukee </t>
  </si>
  <si>
    <t xml:space="preserve">Fudge. I need food more than shia labeouf. guess this means no transformers </t>
  </si>
  <si>
    <t xml:space="preserve">i leave in one week! excited but im gunna miss everyone sooo much! </t>
  </si>
  <si>
    <t xml:space="preserve">Does anyone have a spare iPod? </t>
  </si>
  <si>
    <t xml:space="preserve">My dog is ill!!!! </t>
  </si>
  <si>
    <t>so I oficially don't like my phone  it turns off out of no where</t>
  </si>
  <si>
    <t>lost my phone at the UNHAPPIEST place on earth!  ..but today was still funnnn!</t>
  </si>
  <si>
    <t xml:space="preserve">@MatthewHankins hit a coyote </t>
  </si>
  <si>
    <t xml:space="preserve">don't want to be sent off so far without cab fare home  how unfortunate! that would mean,home after 12. Not good, not good </t>
  </si>
  <si>
    <t xml:space="preserve">@Vivi_03 I thought u were gonna be workin late again </t>
  </si>
  <si>
    <t xml:space="preserve">@townsie Neither can I </t>
  </si>
  <si>
    <t xml:space="preserve">@badeen Yeah, Vicki was that for a while for Bruce, but they never bothered to do that for Alex </t>
  </si>
  <si>
    <t xml:space="preserve">aw i wish i could call Jonas Brothers SayNow. </t>
  </si>
  <si>
    <t xml:space="preserve">@AliceAguera  I might have to drive on Saturday night so no jÃ¤ger bombs for me...  </t>
  </si>
  <si>
    <t xml:space="preserve">i don't wanna take the brownies i made up the street </t>
  </si>
  <si>
    <t xml:space="preserve">i wanna go out </t>
  </si>
  <si>
    <t xml:space="preserve">my surgerys finally over and now im on pks all day and am awakee all nightt </t>
  </si>
  <si>
    <t xml:space="preserve">Will I ever get an @ reply from @symphnysldr or @iamjonathancook ? I honestly don't think I will, and, it makes me sad </t>
  </si>
  <si>
    <t xml:space="preserve">@SweetTeaAtl1 So I watched Sex in the City for the 1st time the other day, it had nothing to do with the title, I was disappointed.. </t>
  </si>
  <si>
    <t xml:space="preserve">Stupid, beautiful dreams that most likely will never come true... </t>
  </si>
  <si>
    <t xml:space="preserve">@sovereignradio  We could use some night rain though, my water butts are empty </t>
  </si>
  <si>
    <t>just got the most intense workout from wii boxing! shit is INTENSE. need sleep cuz i gotsta wake up early!  night world xo</t>
  </si>
  <si>
    <t xml:space="preserve">@LizJonasHQ JB is having a live chat? where? when? please answer </t>
  </si>
  <si>
    <t xml:space="preserve">i wanna follow her. but i aint talkin bout twitter </t>
  </si>
  <si>
    <t xml:space="preserve">@modbird I have a WD myself, they are awesome - the only thing is that USB is kinda slow and my laptop doesn't have FireWire </t>
  </si>
  <si>
    <t xml:space="preserve">@adammshankman : You should have been there! You were terribly missed </t>
  </si>
  <si>
    <t xml:space="preserve">Damn my friend Jean for telling me about this site that rates toxic beauty products on the market... especially as I was at Sephora today </t>
  </si>
  <si>
    <t>Poor Farrah Fawcett TMZ just broke news that she is entering her final days  May the lord be with you Farrah, you are a true angel! &amp;lt;3</t>
  </si>
  <si>
    <t xml:space="preserve">Rachel, Turner, Me, and an empty seat. </t>
  </si>
  <si>
    <t xml:space="preserve">Home but missing LA/NY </t>
  </si>
  <si>
    <t>@deidre_1922  ummmmhmmm SURE YOU ARE! LOL and I'm in NUPEVILLE, Indiana! LOL</t>
  </si>
  <si>
    <t xml:space="preserve">take that was absolutely amazing! &amp;lt;3 i want to go again </t>
  </si>
  <si>
    <t xml:space="preserve">@Coliexbum oh is jack the film with jennifer lopez? it makes me cry so much! </t>
  </si>
  <si>
    <t>Bad day, Lost my Pen drive with personal and office data in the bus  was able to catch the bus in the next trip to chk with conductor,GONE</t>
  </si>
  <si>
    <t xml:space="preserve">Woke up with THE most amazing bedhair this morning!!! Work soon </t>
  </si>
  <si>
    <t xml:space="preserve">sun aint shining no more! tired and got work soon </t>
  </si>
  <si>
    <t xml:space="preserve">not doing cip @ breast cancer cus kiki got quarantined. adeline took away my freakin access card and the butterfly is still hiding </t>
  </si>
  <si>
    <t xml:space="preserve">@PenelopeHeart i'm not impressed by the battery life one bit, the battery seems shite </t>
  </si>
  <si>
    <t>im so not in the mood for this.  i'll try and tweet whilst i'm there. ;)</t>
  </si>
  <si>
    <t xml:space="preserve">@deargolden uooh, I COVET those shoes. pity i'm a size 9 </t>
  </si>
  <si>
    <t xml:space="preserve">looking after a sick little girl </t>
  </si>
  <si>
    <t>@jmee21 aw! i couldnt seperate myself from ali...  i'd prob end up cutting myself. haha! just kiddin'!</t>
  </si>
  <si>
    <t xml:space="preserve">doesnt have any friends on twitterr </t>
  </si>
  <si>
    <t xml:space="preserve">So happy I bought @wired to read. Flight just delayed </t>
  </si>
  <si>
    <t xml:space="preserve">@miichellie awww we can't it's the weekend of my momma's beeday </t>
  </si>
  <si>
    <t xml:space="preserve">@theSLaBeouf I'm at home. Sick. </t>
  </si>
  <si>
    <t xml:space="preserve">is cramming. again. why? coz i chose to. but now, im regretting </t>
  </si>
  <si>
    <t xml:space="preserve">@iusher Couldnt come to this one and had such fun last time </t>
  </si>
  <si>
    <t xml:space="preserve">here at home, doin' nothing but home works since classes were suspended and there's nothing else to do </t>
  </si>
  <si>
    <t xml:space="preserve">@8ball_ what are you mean ? i dont get it o_O sorry </t>
  </si>
  <si>
    <t xml:space="preserve">sat in tutorial and would much ratehr be at home.  why is the common room shut today </t>
  </si>
  <si>
    <t>@hayleypea i'm so soz i cnt cum hun  my mum's just put a deposit dwn 4 my NY trip so i owe her my life right now. next time!!! xxx</t>
  </si>
  <si>
    <t>@ksekher anothr chilled out day..disappointin end to yeserday wid Spain losing  wat did u do to hurt ur back?</t>
  </si>
  <si>
    <t xml:space="preserve">got a basket of skincare to check out, jap mags to buy, hair to cut &amp;amp; rebond, guzheng / dance  &amp;amp; painting classes to take but no $ </t>
  </si>
  <si>
    <t>my stomach is burning  here we go again w this bs  I didn't eat anything hot or unusual &amp;amp; its starting again</t>
  </si>
  <si>
    <t>@charhjc sorry to hear that  glad you're feeling a bit better though! More wine and puppies = good times!</t>
  </si>
  <si>
    <t>watching weeds -watched 1 ep 3 yrs ago, its quite good actually. upload to blog didnt work  cold keepin me awake. tomorrow yet??</t>
  </si>
  <si>
    <t xml:space="preserve">Really needs her phone to text Fil </t>
  </si>
  <si>
    <t xml:space="preserve">I'm trying to cut back on chocolate, so a customer comes in with an urgent job, and to bribe me they bring a BIG block of chocolate  </t>
  </si>
  <si>
    <t xml:space="preserve">@elbrownduck won't go with us to the club!   </t>
  </si>
  <si>
    <t xml:space="preserve">@acesmanyfaces definitely gonna go see it this weekend, feeling a bit left out everyone has seen it but me </t>
  </si>
  <si>
    <t xml:space="preserve">I have nothing to wear, and I look like a boy </t>
  </si>
  <si>
    <t>@jojoswrld89 wow i am sry 2 hear bout your friend  i bet u R really upset at her N i can understand why.. but dont wry she'll learn.</t>
  </si>
  <si>
    <t xml:space="preserve">Why I only see direct messages on my public timeline and NOT in Direct Messages window??? </t>
  </si>
  <si>
    <t xml:space="preserve">i lost over 80k poker chips on facebook..'sigh' </t>
  </si>
  <si>
    <t xml:space="preserve">With all my &amp;quot;uppity&amp;quot; characteristics I miss the waffle house </t>
  </si>
  <si>
    <t xml:space="preserve">Absolutely exhausted. Was consoling myself with &amp;quot;well, at least its Friday&amp;quot;, until 5 minutes ago when I realised that its Thursday </t>
  </si>
  <si>
    <t xml:space="preserve">@TeeJay882 says they r going to WIPE the US off the MAP!  </t>
  </si>
  <si>
    <t xml:space="preserve">@bustalkmag SCA IL Forecast for Thurs: 50% chance of storms, could be severe. high 90. heat index 95-100. bad news: no cool down fri/sat </t>
  </si>
  <si>
    <t>@everyonelistens presume that should have been @thespiel and not @simpike. no Origins for me  Have you got the Dominion expansion yet ?</t>
  </si>
  <si>
    <t xml:space="preserve">eating Ramly burger without any mayonise in it </t>
  </si>
  <si>
    <t xml:space="preserve">Off to London today for the nma awards. I do feel a little sick today though </t>
  </si>
  <si>
    <t xml:space="preserve">in school and dreading pe </t>
  </si>
  <si>
    <t xml:space="preserve">@Artistbabee that's annoying. i is sorry </t>
  </si>
  <si>
    <t>wants to know why there are so many amazing guys in the world and i dont have one.  can someone please explain. thanks.</t>
  </si>
  <si>
    <t xml:space="preserve">@YungStet I'm doing ok. Been kinda stressed lately. </t>
  </si>
  <si>
    <t xml:space="preserve">Just found out I was facesquated. All because of Facebook disabling my account a day before the namegrab and making me create a new one. </t>
  </si>
  <si>
    <t xml:space="preserve">is getting nowhere with NFSU on his phone. </t>
  </si>
  <si>
    <t xml:space="preserve">What unconfortable situations I always find myself in. @etceteri it's a Jacobs-ish situation. </t>
  </si>
  <si>
    <t xml:space="preserve">i can't see my cousins cause my aunty can't see??  </t>
  </si>
  <si>
    <t>@NeenoHBIC I'm glad to hear it turned out well ; ) yea I had to work  but next time we will get up</t>
  </si>
  <si>
    <t xml:space="preserve">@WarrenBeckett I found a bone in my milkshake </t>
  </si>
  <si>
    <t>is getting nowhere with NFSU on his phone.  http://plurk.com/p/13sdcj</t>
  </si>
  <si>
    <t xml:space="preserve">@ninaland Nightmare..the worst thing about following you is all the great locations you mention. And Iâ€™m just stuck here in sunny London </t>
  </si>
  <si>
    <t>Mornting twitterville  pon de bus goin placement agen  I really strongly HATE IT!!  sad times</t>
  </si>
  <si>
    <t xml:space="preserve">got to go to doble science </t>
  </si>
  <si>
    <t xml:space="preserve">is on the wa to work, soo tired </t>
  </si>
  <si>
    <t xml:space="preserve">@janmeiyi wished i was there at breakfast with you all as well </t>
  </si>
  <si>
    <t>had to sleep early last night. had a BIG fight with dad and turned off my computer  .. I hate it when he overreacts =//</t>
  </si>
  <si>
    <t xml:space="preserve">Felt a bit pressured today - have to finish two reports </t>
  </si>
  <si>
    <t xml:space="preserve">@griffmiester thats what they all say... </t>
  </si>
  <si>
    <t xml:space="preserve">My love is in San Antone. I can't sleep easily without him here. </t>
  </si>
  <si>
    <t xml:space="preserve">Feel like I've just been dragged out of bed by my hair! So tired </t>
  </si>
  <si>
    <t>@MsToshay thank u...see u b forgettin bout me  u aint my number one fan no more</t>
  </si>
  <si>
    <t>Oh noes! Unproductive evening.  This means tomorrow will be too busy. D:</t>
  </si>
  <si>
    <t xml:space="preserve">i missed rose more now </t>
  </si>
  <si>
    <t xml:space="preserve">Good morning ladies and gentlemen...!!! Back in the office  One more day of my going in to the gutter to keep my gut alive </t>
  </si>
  <si>
    <t xml:space="preserve">Finally, i m log in... been bz whole morning till now.. </t>
  </si>
  <si>
    <t xml:space="preserve">@iamjonathancook it's so nice that you reply people's tweets. caleb never do that </t>
  </si>
  <si>
    <t>@PromiseMeLove Just talking to you and listening to classical music. Bach Toccata and Fugue...dont know which one  Dogs snoring are fu ...</t>
  </si>
  <si>
    <t xml:space="preserve">@EmilyLovesGlee same! NIGHT! @killax3 i miss our morning talks already </t>
  </si>
  <si>
    <t xml:space="preserve">@griffmiester can't charge for it 'cause of the Google Maps conditions - otherwise I'd have to pay for a premium acct. </t>
  </si>
  <si>
    <t>@TheEllenShow Since working during the day I miss you show  but wow you and Portia look great! WOW your hair!!! Hope all is well!</t>
  </si>
  <si>
    <t xml:space="preserve">i cant sleep!! and i want chinese food fries...im so hungry </t>
  </si>
  <si>
    <t>@omgits_yu Storytelling doesnt qualify for nationals  It's either HI, DI, or Duo :O</t>
  </si>
  <si>
    <t xml:space="preserve">Using photoshop, so bored </t>
  </si>
  <si>
    <t xml:space="preserve">@theeashlee I know </t>
  </si>
  <si>
    <t xml:space="preserve">Why didn't they invite me 2 kingss dominion??? </t>
  </si>
  <si>
    <t>been up since 8  atleast the weathers nice. just avin tea n crumpets listenin 2 1xtraaaaaaaa</t>
  </si>
  <si>
    <t>I want to watch aladdin. Badly.  NEED DISNEY MOVIES!!</t>
  </si>
  <si>
    <t>@STRaWBeRrY_98  ohh... when you think about it..it's actually pretty sad  we wont survive.. ahh!!! &amp;gt;.&amp;lt;</t>
  </si>
  <si>
    <t xml:space="preserve">@fossiloflife... btw wht happened??? </t>
  </si>
  <si>
    <t>@Miss_Becca Lucky  On mondays and fridays I finish at 3.20... and Tuesdays and thursday I finish at 4.20  It's mega lame</t>
  </si>
  <si>
    <t xml:space="preserve">@Dorsath aww </t>
  </si>
  <si>
    <t>@22lrhunter I'm  because I haven't seen it yet. I read a lot of mixed reviews for the movie but everyone I know who'sseenitthinksitsgreat!</t>
  </si>
  <si>
    <t xml:space="preserve">I'm getting ready for a HUGE fight with the mother of my child. I think I'm going to lose as, as normal she holds the ace card.. Nathan </t>
  </si>
  <si>
    <t xml:space="preserve">@saraswathi He he which woman doesn't?! But the supply is so low(almost nil) and the demand is so high!! </t>
  </si>
  <si>
    <t xml:space="preserve">I really miss my mom... </t>
  </si>
  <si>
    <t xml:space="preserve">cannot sleep at all, i need you here boo boo </t>
  </si>
  <si>
    <t>Just watched all of my tivo in 2 hours, now i have nothing to watch tomoro  lol..</t>
  </si>
  <si>
    <t>@MatGarcia my dear! ive missed you haha. omg that fight was so scary!!  but we're on a team about miranda!!</t>
  </si>
  <si>
    <t xml:space="preserve">@freddurst so U're gone today from Szczecin? </t>
  </si>
  <si>
    <t>got the flu    ...prime example of vulnerability   http://bit.ly/2hDvwY</t>
  </si>
  <si>
    <t xml:space="preserve">It's 1 AM and I am still working </t>
  </si>
  <si>
    <t>@this_isfatima Ohhhhhh shit... I FAIL   No im better than that ball skinny nigga.</t>
  </si>
  <si>
    <t xml:space="preserve">Why do books build you up so high just to drop you in a climax worth a few editing jobs. </t>
  </si>
  <si>
    <t xml:space="preserve">I want a chubby hug from a little girl called Willow </t>
  </si>
  <si>
    <t xml:space="preserve">I just got two blisters on my left pinky and ring finger. </t>
  </si>
  <si>
    <t xml:space="preserve">Searching for a pair of Woodford and Co shorts that are amazing and i need in my wardrobe... not having much luck </t>
  </si>
  <si>
    <t>Got to go to some silly job fair today  i have no idea what i'll have to do i've just been told to brin CV's :|</t>
  </si>
  <si>
    <t xml:space="preserve">just got home, detroit fireworks were lovely, tothy was a good wasted guy, overall good time, except for when i came home, no 8in stephan </t>
  </si>
  <si>
    <t>just fyi...marrying bottles n cleaning the bar not fun  grrrrrr</t>
  </si>
  <si>
    <t xml:space="preserve">On my way to Vienna. I prefer nice weather for flying </t>
  </si>
  <si>
    <t xml:space="preserve">I don't know how to write. </t>
  </si>
  <si>
    <t xml:space="preserve">Poor James is going for his 3 month old jabs tomorrow </t>
  </si>
  <si>
    <t>enjoying the last couple of hours with my phone before i gotta shut it off for 6 hours  i'll check in later goodnight twitter-ers lol:p</t>
  </si>
  <si>
    <t>@summah So sorry  *hugs*</t>
  </si>
  <si>
    <t>@TuttoBene Boooo. I can't sleep either  I got a good few hours, but for some reason, it gets to 8 and I'm wide awake</t>
  </si>
  <si>
    <t xml:space="preserve">Im really hungry atm </t>
  </si>
  <si>
    <t xml:space="preserve">@ikrastev Carmen Electra rozk too, but no one is talking about </t>
  </si>
  <si>
    <t xml:space="preserve">Had a great day!  But now can't sleep. Ugh! Their is so much stuff I miss! </t>
  </si>
  <si>
    <t>I won't update my status as soon as I used to be. Nilaiku jelek  ga bisa sering2 online..huhuhuhu nasib(</t>
  </si>
  <si>
    <t xml:space="preserve">Definitely ready for some sleep. Today was a very long day. I have to be up in less than 5 hours to serve breakfast in bed. </t>
  </si>
  <si>
    <t xml:space="preserve">I need to sleep! But I'm wide awake! Aaaaand I gotta be up at 7 am </t>
  </si>
  <si>
    <t xml:space="preserve">i am so confused </t>
  </si>
  <si>
    <t xml:space="preserve">Micah has set it up for me that it looks like we are moving back to kingsport at the end of august. </t>
  </si>
  <si>
    <t xml:space="preserve">worst situation in Iran yet: http://bit.ly/x5N1e  heart-breaking story </t>
  </si>
  <si>
    <t xml:space="preserve">still ragin to streetlight and totally just remembered I left my choco taco at work. </t>
  </si>
  <si>
    <t xml:space="preserve">Back at work after a lovely day in the sun yesterday </t>
  </si>
  <si>
    <t xml:space="preserve">hm. the only bad part about not sleeping and such. is no one else is awake. so there's no one to talk too. </t>
  </si>
  <si>
    <t xml:space="preserve">@alkanphel Ya, I read dat too. My fever is mild, on n off, some body aches.. Otherwise I m Ok. </t>
  </si>
  <si>
    <t xml:space="preserve">Take a fucking hint already </t>
  </si>
  <si>
    <t xml:space="preserve">The Conduit is AMAZING!!!!! but really glitchy </t>
  </si>
  <si>
    <t xml:space="preserve">hopefully today will be a good'n exept i have to take buckley to vet </t>
  </si>
  <si>
    <t xml:space="preserve">I love this song! Sorry it's only a sample </t>
  </si>
  <si>
    <t xml:space="preserve">Just woke up. I don't remember falling asleep. I guess I sort of fainted due to the massive pain. Worst week ever. I feel so blessed </t>
  </si>
  <si>
    <t xml:space="preserve">@roccoreedxxx idkkk </t>
  </si>
  <si>
    <t xml:space="preserve">There's nothing good on tv </t>
  </si>
  <si>
    <t xml:space="preserve">Making an EditablePolygon for Google Maps for Flash. I wish this was already implemented on the API </t>
  </si>
  <si>
    <t xml:space="preserve">In the heat of the debate I challenged an office worker to run the staircase.. Too bad I asked *afterwards* how many floors there are: 19 </t>
  </si>
  <si>
    <t xml:space="preserve">I wish I lived in CA so I could go to Rite Aid and get a scoop of chocolate malted crunch ice cream </t>
  </si>
  <si>
    <t xml:space="preserve">mom's mad already... have to turn the computer off... </t>
  </si>
  <si>
    <t>airwillson: got the flu  ...prime example of vulnerability http://bit.ly/2hDvwY</t>
  </si>
  <si>
    <t xml:space="preserve">@computerexo she block the first twitter 'tai kwau tao' </t>
  </si>
  <si>
    <t>Saw a kitty on the way home and attempted to rescue it... And failed.  it ran away.</t>
  </si>
  <si>
    <t xml:space="preserve">Well, i have to leave for university now </t>
  </si>
  <si>
    <t xml:space="preserve">Why is the chart I just edited in Microsoft Powepoint  does not register ASAP? </t>
  </si>
  <si>
    <t xml:space="preserve">At Ncl airport on BT Openzone. Swiss O2 charges prohibitive (Â£6 per Mb). Looks like iPhone cold turkey for me.  </t>
  </si>
  <si>
    <t xml:space="preserve">I am sorry however that we did not find true love... </t>
  </si>
  <si>
    <t>talk to drew for a few mins he sooo sad  i dunno how to make him feel better</t>
  </si>
  <si>
    <t>In going to make him regret notputting an effort in our relationship....... God I miss that boy  I really wish I didnt</t>
  </si>
  <si>
    <t xml:space="preserve">lushy night last night. dreading today. dread, dread, dreading and denying it! </t>
  </si>
  <si>
    <t xml:space="preserve">Am i the only sausage Supporting brazil tonight? Will i be Stoned at the stadium? </t>
  </si>
  <si>
    <t xml:space="preserve">I always spell Caribbean the wrong way round </t>
  </si>
  <si>
    <t>@swayswaystacey aww ily..  but im not really  i look acceptable in photos, ahaha.   + sorry i didnt reply, had no credit &amp;lt;3</t>
  </si>
  <si>
    <t>feels like shes going to Vom, seriously...  My tummy hurts :'( x</t>
  </si>
  <si>
    <t xml:space="preserve">more job hunting in store today. it sucks </t>
  </si>
  <si>
    <t xml:space="preserve">Appalled at the sexual content in transformers... should have checked reviews beforehand. </t>
  </si>
  <si>
    <t xml:space="preserve">why is it morning already? </t>
  </si>
  <si>
    <t xml:space="preserve">@shaheershahid ahaahahaha thanks dude ... Haha if it were up to. Me I would most deff consider modeling </t>
  </si>
  <si>
    <t xml:space="preserve">feeling down - exams didn't go well yesterday </t>
  </si>
  <si>
    <t>cant sleep!  im in so much pain! damn this sucks!</t>
  </si>
  <si>
    <t xml:space="preserve">Working on class stuff in Anaheim! </t>
  </si>
  <si>
    <t xml:space="preserve">thank god theres still remodulers like me scattered around the class. econs class come quick at least i have @abcdefglynis my bff with me </t>
  </si>
  <si>
    <t>Its not fun anymore  boooooooooooooo....</t>
  </si>
  <si>
    <t xml:space="preserve">just got my hair donee. but srsly not even happy. you have NO idea how scared that bloody dream made me </t>
  </si>
  <si>
    <t>Giving my condolences to all the Aussie journos who interviewed Dino Cazeres last week...and have worthless copy now  #metaltrain</t>
  </si>
  <si>
    <t xml:space="preserve">I don't wanna go back to school  I don't wanna sit for exams </t>
  </si>
  <si>
    <t xml:space="preserve">Nothing is going right... I hate being torn apart from my girlfriendfor literally no reason </t>
  </si>
  <si>
    <t>@AlexiaMac How could you even ask,Princess!!!  ABSOLUTELY!</t>
  </si>
  <si>
    <t>wants to . .  http://plurk.com/p/13sejp</t>
  </si>
  <si>
    <t>I should not be eating this late cuss my 6 pack is now a 4.2 pack  boy summer sure gets me everytime</t>
  </si>
  <si>
    <t xml:space="preserve">Listening to Paramore &amp;quot;Decode&amp;quot; . I am so sad that they don't play a song for New Moon  . . - Team Edward !! </t>
  </si>
  <si>
    <t xml:space="preserve">Looks like my Twitter pic is messed up. Not seeing seeing it on my posts. </t>
  </si>
  <si>
    <t xml:space="preserve">@Christine_Ha haha. we definitely did get splashed w/ whale piss. and we went on the two water rides about 10 times. so fun! miss u guys! </t>
  </si>
  <si>
    <t xml:space="preserve">@ksekher haha..vendatha paniku pokumbol aalochikanamayirunnu  ya hate it wen ppl call futball as soccer </t>
  </si>
  <si>
    <t xml:space="preserve">@mileycyrus http://twitpic.com/5ut6j - aw, i hate seeing people cry </t>
  </si>
  <si>
    <t xml:space="preserve">Morning...being forced to get up </t>
  </si>
  <si>
    <t xml:space="preserve">the fact that i can smell my neighbors mulch through my window is making it hard to sleep. my room smells like poo </t>
  </si>
  <si>
    <t xml:space="preserve">fml. jury duty tmw </t>
  </si>
  <si>
    <t xml:space="preserve">@MillyAye Short Stack are on tour - playing Sydney, Melb and Adelaide - no perth </t>
  </si>
  <si>
    <t>@AfricaBlack damn so u UNFOLLOWED POOR LIL RICO  DAMMMMMNNNNNN</t>
  </si>
  <si>
    <t xml:space="preserve">finally going to sleep. ugh, i have such terrible sleeping habits </t>
  </si>
  <si>
    <t xml:space="preserve">@atyourjunes I know they meant 'curves' but now I keep thinking of hairy bush </t>
  </si>
  <si>
    <t xml:space="preserve">@jamescantbeseen what's this? </t>
  </si>
  <si>
    <t xml:space="preserve">the swine flu better not spoil my holiday plans.... </t>
  </si>
  <si>
    <t xml:space="preserve">My horoscope says that I should stay home today. I wish I had taken it seriously!   </t>
  </si>
  <si>
    <t xml:space="preserve">C#? wwhhhhaattt??!!?? i've already tried avoiding this during university yrs.. now.. we meet again.. </t>
  </si>
  <si>
    <t>@winningedge Teresa...   Of COURSE I won't laugh at you! Hey, I'm behind you (for support) all the way!</t>
  </si>
  <si>
    <t>I miss all my cousins already. What the fack  @japesg</t>
  </si>
  <si>
    <t xml:space="preserve">creeped out by the unnamed stalker i have on facebook </t>
  </si>
  <si>
    <t xml:space="preserve">@JolynaTan i knoww damn freezing..hate </t>
  </si>
  <si>
    <t xml:space="preserve">Round at the in-laws. Annoyed that my cold means I can't play with Oscar. Stupid virus. </t>
  </si>
  <si>
    <t xml:space="preserve">@kcstokes amazing ! i love doing that kinda stuff i just dont have a camera </t>
  </si>
  <si>
    <t xml:space="preserve">Okay Sleep Time. Night  to my sexy Daddy wish u were here with me To Put Me to BeD </t>
  </si>
  <si>
    <t xml:space="preserve">@thatiusstatic we both are </t>
  </si>
  <si>
    <t xml:space="preserve"> morning. another day</t>
  </si>
  <si>
    <t xml:space="preserve">@TheJohnMorrison I have to thank you! You have made my nights of insomnia a blast. Will you follow me? I haven't met you at any shows yet </t>
  </si>
  <si>
    <t xml:space="preserve">there's nothing todo whilewaiting for this CD to burn!  Sucks I moved all my DVD's downstairs </t>
  </si>
  <si>
    <t xml:space="preserve">wants to buy lizas shop but cant afford it </t>
  </si>
  <si>
    <t xml:space="preserve">I love my boy and hes going away for the weekend </t>
  </si>
  <si>
    <t>Waking up in 4 hours.  Mosquitos really love my blood or something cause i have bites all over. Any recommendations?</t>
  </si>
  <si>
    <t xml:space="preserve">Gotta finish up HW assignments today..... MEHHHHHHhhhHHh </t>
  </si>
  <si>
    <t xml:space="preserve">I wonder what it's like wake up &amp;amp; not be tired... I've forgotten  had a dream Alonso was doing badly. Oh, wait, that's actually real </t>
  </si>
  <si>
    <t xml:space="preserve">Hmmm. 3 hours till I head to the airport and I can't for the life of me remember where I put my swimsuit. </t>
  </si>
  <si>
    <t xml:space="preserve">Good morning, it's 3:50am and I can't sleep </t>
  </si>
  <si>
    <t xml:space="preserve">Woke up , I miss LA </t>
  </si>
  <si>
    <t xml:space="preserve">@willtompsett oh Will, you poor little duckling </t>
  </si>
  <si>
    <t xml:space="preserve"> http://bit.ly/t8sGF  I hope she starts taking care of herself &amp;lt;3</t>
  </si>
  <si>
    <t>@hollowlegs @johngalpin @CTD thanks! holding down button only activates voice control  but turned off and on &amp;amp; seems OK now. Thx!</t>
  </si>
  <si>
    <t xml:space="preserve">@Thud_Hardbutt Are you off to Royal Glamorgan or Cardiff? Is the bus going to make you late </t>
  </si>
  <si>
    <t>@Joniesha22 I was but im like dead tired  I had 2 help my friend change a tire on her car &amp;amp; it took 4ever cause we had no clue how 2 do it</t>
  </si>
  <si>
    <t xml:space="preserve">2morrow will be day one of no smoking, don't expect to last long, Thank's a lot @barackobama 4 taking my one joy and doubling the price </t>
  </si>
  <si>
    <t xml:space="preserve">Just spent 20 minutes watching a commercial on the 'Slim n Lift' and all I have to say is &amp;quot;I don't want to be fat when I'm older!!!!&amp;quot; </t>
  </si>
  <si>
    <t>@kenny_kenai @tabbyred im going back today  egg have fun in nazi land with bloodhound gang. tabby.... cause havoc. im going to work!</t>
  </si>
  <si>
    <t>Now even my pets can make me sick..great.   Read this:http://news.yahoo.com/s/livescience/20090622/sc_livescience/petspasssuperbugtohumans</t>
  </si>
  <si>
    <t>@creepstreet noooooo!  Where did you pick?</t>
  </si>
  <si>
    <t xml:space="preserve">I miss HS already lol like im never gonna have to force myself to sleep so I can wake up for 1st hour nd not get dropped lol its sad </t>
  </si>
  <si>
    <t xml:space="preserve">you won't talk to me, ever, would you? </t>
  </si>
  <si>
    <t xml:space="preserve">@youngmkguy envy, much </t>
  </si>
  <si>
    <t xml:space="preserve">@LucasCruikshank hahah how do people find videos like this?got anymore? It's almost 4 am and I still can't sleep </t>
  </si>
  <si>
    <t xml:space="preserve">@crazycade this is a contest you jerk. You've met her before, I haven't </t>
  </si>
  <si>
    <t xml:space="preserve">Chickened out and didn't jailbreak my iPhone last night, I don't know what it is but I feel a little dirty doing that sort of thing </t>
  </si>
  <si>
    <t xml:space="preserve">Totally cant sleep again and im not happy the movers are coming... Tomorrow! Or as it seems today... </t>
  </si>
  <si>
    <t>moving back home for the summer  also waiting for end of year results to come online.</t>
  </si>
  <si>
    <t>@Rileah Boo  Maybe try calling or e-mailing Blizzard tech sppt, see if they can fix from their end...</t>
  </si>
  <si>
    <t>Test tweet. &amp;amp; Facebook update.  Hopefully this gets out (Connectivity issues  )</t>
  </si>
  <si>
    <t>@upandatthem are you serious.  you need to spend some time at MacTalk! Summary: Optus network is balls.</t>
  </si>
  <si>
    <t xml:space="preserve">No more coffee. </t>
  </si>
  <si>
    <t>@dwb182 I dunno why, but I just couldn't seem to like it.  I'll accept that, though. &amp;lt;3</t>
  </si>
  <si>
    <t>@xxTylerxoxo I wasn't cheating.  I was just looking at Paul admiring his...assets. LMFAO. But I love Jacob, don't worry. He knows it. &amp;lt;3</t>
  </si>
  <si>
    <t xml:space="preserve">Not feeling too good </t>
  </si>
  <si>
    <t xml:space="preserve">Prom tonight, soooo excited. But no date, shameee </t>
  </si>
  <si>
    <t>Im so bored i dunno what to do  if anyone sees this please call me or text me or something . . .  Even if my only 2 real people are pe ...</t>
  </si>
  <si>
    <t xml:space="preserve">@tsdbrown - Got a text from Richard this morning, he wont be able to make it tomorrow coz of a business meeting </t>
  </si>
  <si>
    <t xml:space="preserve">why does it says that I'm following 9 when I'm only following 4? </t>
  </si>
  <si>
    <t xml:space="preserve">@aamyfish the computer gods hate us both </t>
  </si>
  <si>
    <t xml:space="preserve">Had such a good time yesterday. Feeling it today though  and still missing him </t>
  </si>
  <si>
    <t>Fell asleep early and now can`t get back to sleep. And almost making myself sick worrying about things that really shouldn`t matter.   ...</t>
  </si>
  <si>
    <t>says my barns are empty.  http://plurk.com/p/13sfcl</t>
  </si>
  <si>
    <t xml:space="preserve">@DdRichGirl I'm doing well...just trying to get rid of my headache </t>
  </si>
  <si>
    <t xml:space="preserve">I have been up all night with a very poorly baby. </t>
  </si>
  <si>
    <t xml:space="preserve">Just saw the transformers movie. I don't think I liked it. </t>
  </si>
  <si>
    <t xml:space="preserve">@myelectricheart No </t>
  </si>
  <si>
    <t>catched a big cold  going back to bed</t>
  </si>
  <si>
    <t xml:space="preserve">i misss youu 2..echt super erg </t>
  </si>
  <si>
    <t xml:space="preserve">just got home in Sacramento.  Talked to dad and he sounded good but still worried </t>
  </si>
  <si>
    <t>i did not know that @PaulaAbdul had a step brother im jealous now! i wanaa be related to her   stevie xx</t>
  </si>
  <si>
    <t xml:space="preserve">@grazzly maaaaaate will you be at Glasto? Not going to Blissfeilds </t>
  </si>
  <si>
    <t xml:space="preserve">@LovelyLollyB oh nooo </t>
  </si>
  <si>
    <t xml:space="preserve">So tired after a long day at work, now I've come home to a crying baby, that my poor wife has been dealing with all afternoon </t>
  </si>
  <si>
    <t xml:space="preserve">my indentation issue is gone now, and I really dont know why </t>
  </si>
  <si>
    <t xml:space="preserve">i miss liam so much </t>
  </si>
  <si>
    <t xml:space="preserve">Trademarks filing is a very painful process </t>
  </si>
  <si>
    <t xml:space="preserve">my hip! :/ is in hospital :/  i want to go home!!!  [be letter]  </t>
  </si>
  <si>
    <t xml:space="preserve">Stuck in traffic on way to assessment. I want to cry! No time for any breakfast either! </t>
  </si>
  <si>
    <t xml:space="preserve">damn, I just saw the spelling mistakes in my last tweet/screenshot! is it that obvious that the coffeemachine at work is out of beans? </t>
  </si>
  <si>
    <t>When I was little I got teased about my skin tone and high pitched voice  What were you teased about? this is so random</t>
  </si>
  <si>
    <t>@jessicaweis NOOO!  ps, nice sound effects from the  movie in your tweets. ;)</t>
  </si>
  <si>
    <t>Thanks tanasaurus rex for this fat lip. &amp;gt;:o. no more otterpops to put on it now.  man i fucken luv otterpops.</t>
  </si>
  <si>
    <t xml:space="preserve">@cathe2ine lol its not like that, i was gonna go see transformers 2 and year one today, but it was a no no </t>
  </si>
  <si>
    <t>Up at 3:52am because....I have to pee  lol</t>
  </si>
  <si>
    <t xml:space="preserve">Neck and legs are hurtinq .. i need Papi ! </t>
  </si>
  <si>
    <t xml:space="preserve">Today I have to say some stuff I don't want to and frankly I'm getting tired of things being so bloody difficult all the time.  </t>
  </si>
  <si>
    <t>Ok just walking into work  Few more hours then I'm outta ere!!</t>
  </si>
  <si>
    <t xml:space="preserve">holyshit! so bored!! and have a major numbed mouth </t>
  </si>
  <si>
    <t xml:space="preserve">So busy getting the girls ready for school this morning that I forgot to give them a cuddle. </t>
  </si>
  <si>
    <t xml:space="preserve">@jeremyeooo i am given one week to learn it cuz its my last lesson this sun </t>
  </si>
  <si>
    <t xml:space="preserve">My kid is ill today </t>
  </si>
  <si>
    <t>dang im bored me bf went to bed D: whoch sucks and i also want to kill my sisters ex for dumping her bcuz of me  GRRRR. . . .DIE SHANE DIE</t>
  </si>
  <si>
    <t xml:space="preserve">ouchie. i gotta stop doing this. </t>
  </si>
  <si>
    <t xml:space="preserve">Can't stop thinking of a certain girl. To bad she lives so far away </t>
  </si>
  <si>
    <t xml:space="preserve">@LaricheBJ not coming to NZ soon then? </t>
  </si>
  <si>
    <t xml:space="preserve">Prom tonight, soooo excited! but no date, shame </t>
  </si>
  <si>
    <t xml:space="preserve">@Laroza - mine is so bad today! Its like I got punched in the eye *sigh* </t>
  </si>
  <si>
    <t xml:space="preserve">Gosh, i cried. Cos American family is so warm and happy. Not like MY family. How jealous! </t>
  </si>
  <si>
    <t xml:space="preserve">@mckjerral i wasn't down with the Brand New kids, not really a fan. </t>
  </si>
  <si>
    <t xml:space="preserve">@dangertaylor hey i miss you, you douche </t>
  </si>
  <si>
    <t>@RosieGaga my mommy has diabetes too  i love you bb.</t>
  </si>
  <si>
    <t>still not out! have to get back to reality  off to mugging!!! argh! i hate the realities of life</t>
  </si>
  <si>
    <t>@iamjonathancook ohhh I wish they had strawberry peanut m&amp;amp;m's in England  I want some! Nomnom</t>
  </si>
  <si>
    <t>Just got on a bus and I'm busting.  bugger.</t>
  </si>
  <si>
    <t xml:space="preserve">should really be finishing all holiday homework now since school's resuming on schedule... shit </t>
  </si>
  <si>
    <t xml:space="preserve">Ex lap with coppe...possible section....then Das day....never ending </t>
  </si>
  <si>
    <t xml:space="preserve">@asmashah @Kiamba ha! I agree! and I thought my name was bad.. </t>
  </si>
  <si>
    <t xml:space="preserve">I'm awake but I'm so tired. Been sleeping terribly all week </t>
  </si>
  <si>
    <t>badly sunburnt and got sunstroke      amazing newss, soooooooooooo happy  x</t>
  </si>
  <si>
    <t>@DennyDynamite i miss @cashcashband too  how you doing?</t>
  </si>
  <si>
    <t xml:space="preserve">still checking Vogue to see if it will magically come back to life  </t>
  </si>
  <si>
    <t xml:space="preserve">@kg_creative apparently it didnt work </t>
  </si>
  <si>
    <t xml:space="preserve">god the news is never good...it gets worse and worse...who would want to bring a chile into the world we are in now...such a shame! </t>
  </si>
  <si>
    <t xml:space="preserve">@MissCate i love that fucking picture of you&amp;gt;&amp;gt;&amp;gt;&amp;gt;hey you never called me back yesterday </t>
  </si>
  <si>
    <t>One more day of school term, &amp;amp; I might miss it  my girl's still sick &amp;amp; we're stuck home together; at least we're together oxox</t>
  </si>
  <si>
    <t xml:space="preserve">@charzmendoza that's what I have right now, betch! </t>
  </si>
  <si>
    <t>@half_engraved  Sorry you're not going anymore dude   I'm sure people do want to hang out with you, just maybe when you don't have SARS :p</t>
  </si>
  <si>
    <t xml:space="preserve">@geehall1 Mate, you're pumping out a mindblowing number of great links these, but I kind of miss your old &amp;quot;conversational tweeter&amp;quot; style </t>
  </si>
  <si>
    <t>It's e x t r e m e l y hot right now! haha, but is whatevs 'cause it's my last day in DaNang with family on my mom's side.   So sad!</t>
  </si>
  <si>
    <t xml:space="preserve">Taylor has now officially been gone a really long time. </t>
  </si>
  <si>
    <t xml:space="preserve">@TaoistSoul Yeah, guess I am one of the lucky ones. Hard times </t>
  </si>
  <si>
    <t xml:space="preserve">Great it's pissing it down, what a holiday </t>
  </si>
  <si>
    <t xml:space="preserve">At Durban int. Airport. Waiting over a hour to pay 15 kg over weigh luggage </t>
  </si>
  <si>
    <t xml:space="preserve">Gav passed out after having an awesome night with the guys..... Lucky </t>
  </si>
  <si>
    <t xml:space="preserve">@TyMaKing lololol I will TyTy when I gets to work lol. Got loads of work to do anyway smh </t>
  </si>
  <si>
    <t xml:space="preserve">Feel awful...losing my voice, gungy eyes, runny nose, general yuckiness. Hayfever possibly? And I have to go out </t>
  </si>
  <si>
    <t xml:space="preserve">had an arguement with mama </t>
  </si>
  <si>
    <t xml:space="preserve">Ugh missed it again </t>
  </si>
  <si>
    <t xml:space="preserve">i Wannna go to the USA </t>
  </si>
  <si>
    <t xml:space="preserve">I hate summers.. </t>
  </si>
  <si>
    <t xml:space="preserve">@GLEETV I'm still waiting on my Emerald Dreams polo shirt! Unfortunately i can't make it to comicon so I cant watch your stuff </t>
  </si>
  <si>
    <t>@MzDivaNicki I'm following u now but u don't love casper! lol  I'm gonna get a tan so u can't call me that anymore too...</t>
  </si>
  <si>
    <t xml:space="preserve">Just realised i said say insted of saw im my previous tweets. </t>
  </si>
  <si>
    <t xml:space="preserve">@jondagus i miss you </t>
  </si>
  <si>
    <t xml:space="preserve">No advice? </t>
  </si>
  <si>
    <t xml:space="preserve">@Bubbly Joan Bubbly Girl! </t>
  </si>
  <si>
    <t>Omfg. I was woke by two different people with in 20 mins... Now I can't get back to sleep now. Ohhhhh  Excited for tomorrow though!</t>
  </si>
  <si>
    <t>awwww, i hate my ob.  Jerk.</t>
  </si>
  <si>
    <t>The doggy people are on their way to pick him up. His bark vibrates my door  What if he gets back to his owners and come back again ....</t>
  </si>
  <si>
    <t>aww poor lacey  am nawt even in the call lol</t>
  </si>
  <si>
    <t xml:space="preserve">@RoryBecker yeah I guess that must really suck. </t>
  </si>
  <si>
    <t xml:space="preserve">NO YOU CAN'T </t>
  </si>
  <si>
    <t>@SallytheShizzle really sonny? do you realllllly? LMFAO. and wtf did u do to your foot now  &amp;lt;3 i kiss and make it better HA (maybe not) XD</t>
  </si>
  <si>
    <t xml:space="preserve">@Bubbly BUBBLY GIRL!!! </t>
  </si>
  <si>
    <t xml:space="preserve">Going to school in about 40 minutes, having testweek this week with English and Greek tests today </t>
  </si>
  <si>
    <t>@x_charlotteee you said its too heavy for me to do that  and i said  ... lmaooo</t>
  </si>
  <si>
    <t xml:space="preserve">not feeling too well.. </t>
  </si>
  <si>
    <t>going to the gym.. have to study later on today..  what are you guys doing?</t>
  </si>
  <si>
    <t xml:space="preserve">Feeling bad for my friend who is not happy with life right now...  </t>
  </si>
  <si>
    <t>The fat kid in me prevailed.  damn ice cream sandwich.</t>
  </si>
  <si>
    <t xml:space="preserve">This week is dragging SO MUCH.  -.-  One more day until the holidays.  Seems like too long.  </t>
  </si>
  <si>
    <t>@LukesBeard Are the &amp;quot;download links&amp;quot; on this page working for you? they're giving me an error when trying to open   http://bit.ly/1klF7</t>
  </si>
  <si>
    <t>Home from what felt like Sober House Now going to sleep I has to wake up early tomorrow  Goodnight tweeters!</t>
  </si>
  <si>
    <t xml:space="preserve">@zara_arshad The Mongols ran away </t>
  </si>
  <si>
    <t xml:space="preserve">@jillsingsmifami lol me as well as you. I just wanna sleep </t>
  </si>
  <si>
    <t xml:space="preserve">@snappingturtle You're not alone...I'm still upset that Namibia didn't qualify </t>
  </si>
  <si>
    <t xml:space="preserve"> I need ktv!</t>
  </si>
  <si>
    <t xml:space="preserve">otw home from cibubur junction, what a day, going to miss adit </t>
  </si>
  <si>
    <t xml:space="preserve">I think I NEED to see a dentist soon. It hurts to drink very cold beverages and ice cream! Huhu! </t>
  </si>
  <si>
    <t>0500 wake up.  gnnniight. Even tho my ass is still guna be up. wdf!</t>
  </si>
  <si>
    <t xml:space="preserve">@ksekher i knw.but dis is football..damn americans shud call their *coconut throwin game* smethin else </t>
  </si>
  <si>
    <t>in vegas. in bed alone  goodnight.</t>
  </si>
  <si>
    <t>i guess none of suju's member will reply my msg,   ..........</t>
  </si>
  <si>
    <t xml:space="preserve">@mkayes  Martin can you check your fav download sites and let me know if &amp;quot;The closer&amp;quot; s5 ep 03 is available. Can't find it anywhere </t>
  </si>
  <si>
    <t xml:space="preserve">still up cause i cannot sleep </t>
  </si>
  <si>
    <t>@jetpack42 Not the same, wowww!! Yours are better  It's rough bein' 5'2'' at concerts</t>
  </si>
  <si>
    <t xml:space="preserve">@Shadow1girl Been good thanks but not been on Buzznet much lately. I miss it but haven't got the energy </t>
  </si>
  <si>
    <t>@yvonf hi do M! lol you want mc you can share drink with all of us! we both are loners in sch  @rayne_sya realised i didnt say hi to you!</t>
  </si>
  <si>
    <t xml:space="preserve">All I want is the one guy who prolly won't want me back... I never thought he'd be the one I'd want this terribly, but he is </t>
  </si>
  <si>
    <t xml:space="preserve">I am tired as hell... been throwing up!! </t>
  </si>
  <si>
    <t xml:space="preserve">Gooooood MORNING!! Overcast in north #Somerset right now, 13C at the mo with 23C forecast - and not much sun today! </t>
  </si>
  <si>
    <t>@MrPaparazzi poor guy  being married to that nutter cant have been easy mind you, he's better off out of it!</t>
  </si>
  <si>
    <t xml:space="preserve">@NBear927 I'm rooting for him also!!! But he didn't make it on E3. </t>
  </si>
  <si>
    <t xml:space="preserve">having headache. </t>
  </si>
  <si>
    <t xml:space="preserve">http://bit.ly/M8TmQ  i've had that problem. a lot. maybe that's why i r fail flurt. </t>
  </si>
  <si>
    <t xml:space="preserve">I just paid $225 for car insurance </t>
  </si>
  <si>
    <t xml:space="preserve"> I... Don't know </t>
  </si>
  <si>
    <t>@blondore i am not no  but i have been a brazi soccer fangirl forever! SA soccer fangirl not so much!</t>
  </si>
  <si>
    <t xml:space="preserve">is laid in bed and can't move coz of my sunburn! </t>
  </si>
  <si>
    <t xml:space="preserve">@wicco Stop doing what? </t>
  </si>
  <si>
    <t xml:space="preserve">maths and french homework </t>
  </si>
  <si>
    <t xml:space="preserve">I was hoping for more from @majorlazer. Just poor lonely @diplo?  Did @therealswitch get stuck at the border? No hypeman? Lame. </t>
  </si>
  <si>
    <t xml:space="preserve">:s too early I have that zombie look about me today like my brains still asleep and only basic motor skills are functioning at the moment </t>
  </si>
  <si>
    <t xml:space="preserve">@sophieoxford ooo those guys sound good Currently working through your mix tape list I have to admit to only having a couple of the songs </t>
  </si>
  <si>
    <t xml:space="preserve">Blur are by far the best band ive seen live, I want to go again </t>
  </si>
  <si>
    <t xml:space="preserve">@holetse That totally sucks.  You have the worst luck with toys.  </t>
  </si>
  <si>
    <t xml:space="preserve">@dc777id make sure u come early, coz yesterday all session times were sold out </t>
  </si>
  <si>
    <t xml:space="preserve">I miss snow. I feel like I'm in a box </t>
  </si>
  <si>
    <t xml:space="preserve">woke up after cycling at 6 am... today's my relaxing day!! i think that tomorrow im gonna leaving for my grandma's house!!! i miss her </t>
  </si>
  <si>
    <t xml:space="preserve">3 DAYS OF BOREDOM COMING UP, NICKS GOING ON A GOLF TRIP </t>
  </si>
  <si>
    <t xml:space="preserve">@mcm180 Wow that must be pretty stressful for you. No wonder you want to work out after work, relieve some stress/tension! </t>
  </si>
  <si>
    <t xml:space="preserve">Got a txt from my Marine in Jordan letting me know he's alright! Dang, my 730am run is coming quickly </t>
  </si>
  <si>
    <t xml:space="preserve">I'd love to be able to do CSS.  Fluently.  And XHTML with a bit of PHP thrown in for good measure.  But I can't </t>
  </si>
  <si>
    <t xml:space="preserve">Going to sleep.....but feeling real emotional! Idk..... </t>
  </si>
  <si>
    <t xml:space="preserve">Spain lost to the USA in the Confed Cup last night...What the hell is happening in this world???? </t>
  </si>
  <si>
    <t xml:space="preserve">one of the stewards is discussing someone's 'final destination'! wonder why they never show that movie on planes? hmm </t>
  </si>
  <si>
    <t xml:space="preserve">I really don't wanna work today </t>
  </si>
  <si>
    <t xml:space="preserve">morningg, just woke up have to work in one hour, absolutly not in the mood for work from 11 till 6 </t>
  </si>
  <si>
    <t>ive been missing out on the fun on twitter... since computer is being a fucktardd  sighss!!!</t>
  </si>
  <si>
    <t xml:space="preserve">@krazeecatlaydee yayyyy..i feel so unloved on twitter </t>
  </si>
  <si>
    <t xml:space="preserve">@Thud_Hardbutt  hope it all goes well and they can at least give you something for the pain </t>
  </si>
  <si>
    <t xml:space="preserve">what's taking them so long? </t>
  </si>
  <si>
    <t xml:space="preserve"> i cant watch skins! mum is in the loungeroom she wont leave!</t>
  </si>
  <si>
    <t xml:space="preserve">@DaveyCA Nighters! @plainlyphyra Nope, on a borrowed laptop, lol. I'll be ok, I'll eat tomorrow. *HUGS*  @WalkingDrum That really sucks. </t>
  </si>
  <si>
    <t xml:space="preserve">H1N1 scare and hence working from home. Missing Office. </t>
  </si>
  <si>
    <t xml:space="preserve">@disalto haha nop not going sorry </t>
  </si>
  <si>
    <t xml:space="preserve">@KillzoneDotCom - I keep getting d/c error 5021. I am not using a headset... only started happening yesterday. Any hints please? </t>
  </si>
  <si>
    <t xml:space="preserve">watching friday the 13th..... i'm scared as fuck... wish i had alex </t>
  </si>
  <si>
    <t>has a day off ... and itÂ´s raining  ... isnÂ´t that perfect ... grrrr</t>
  </si>
  <si>
    <t xml:space="preserve">Feeling dizzy, weak, achy, and feverish. Yay. </t>
  </si>
  <si>
    <t xml:space="preserve">@ tootie: Next time. I'm Sorry. </t>
  </si>
  <si>
    <t>@pearllowe andI forgot to wish you luck for your gig. I'm so glad it went well. Have an amazing time at Glasto.  xxxxxx</t>
  </si>
  <si>
    <t xml:space="preserve">wants to start doing her homework but is too lazy. TOO LAZY i repeat. Buh. </t>
  </si>
  <si>
    <t xml:space="preserve">@ElectricBrain I'm sorry! I just don't like it </t>
  </si>
  <si>
    <t xml:space="preserve">Hey @denharsh what happend to ur dp?? r u too supporting CIA's propaganda </t>
  </si>
  <si>
    <t xml:space="preserve">@Elijahbutterz he flippin better allow it.He's like my 2nd fave chinese/jamaican man EVER! Next thing u know flippin meth is on ur flight </t>
  </si>
  <si>
    <t xml:space="preserve">MAN! My brothers steal everything even my Reese's candy my mom bought me!!! </t>
  </si>
  <si>
    <t xml:space="preserve">I really wanna go swimming right now </t>
  </si>
  <si>
    <t xml:space="preserve">@jack_bandit Lmao i will call you on my lunch hour bro, meant to last night but fell asleep at 8pm, woke up at about 2 </t>
  </si>
  <si>
    <t xml:space="preserve">@graffekta push is updated for beejive (my messaging client) but it crashes every 10 seconds on 3.0 </t>
  </si>
  <si>
    <t xml:space="preserve">Im feeling kinda sad now. I don't think I'm gonna get my text. Its all my fault </t>
  </si>
  <si>
    <t xml:space="preserve">The start of my Summer isn't going very well. I hope it'll get more interesting &amp;amp; less confusing.  </t>
  </si>
  <si>
    <t xml:space="preserve">@asatiir vending machine </t>
  </si>
  <si>
    <t xml:space="preserve">need another grocery shopping outing!! no more food for me to eat in the house </t>
  </si>
  <si>
    <t xml:space="preserve"> wow guild fell apart makes me sad</t>
  </si>
  <si>
    <t xml:space="preserve">@RoRuby Naw, I went 2 da kitchen 2 eat some cereal, found out my bro finished it! So I guess I jst hav 2 drnk smethin &amp;amp; wait til morning </t>
  </si>
  <si>
    <t xml:space="preserve">I don't feel so well </t>
  </si>
  <si>
    <t xml:space="preserve">So sick, in bed. Can't get up head spins ssuucckkyy </t>
  </si>
  <si>
    <t xml:space="preserve">says it is not fair! I want a bumble bee transformer! A real ones! </t>
  </si>
  <si>
    <t xml:space="preserve">@JelenaP thanks! Text me when you leave! I'll be so sad </t>
  </si>
  <si>
    <t xml:space="preserve">Sleepless nights are the worst when you really want to dream </t>
  </si>
  <si>
    <t xml:space="preserve">@NaythenCash ; on long island yea.. nt heavy populated, but they here </t>
  </si>
  <si>
    <t xml:space="preserve">@MikeJew I know what u mean </t>
  </si>
  <si>
    <t>@jacob378 Don't worry  I know what you mean .....</t>
  </si>
  <si>
    <t>@kyuhyunnie Less games?  Aww...That must be hard for you...</t>
  </si>
  <si>
    <t>@chiquitaaa the internert isn't working @ all even on hotle comp! Fuck I'm sorry wirless is down  we talk on here if u want</t>
  </si>
  <si>
    <t xml:space="preserve">Still up doin nothin now </t>
  </si>
  <si>
    <t xml:space="preserve">The Blue Mug in Bangalore at Kyra today and at RS FRiday to Sunday. But no tickets </t>
  </si>
  <si>
    <t xml:space="preserve">Q: what do u do when you get given a project to work on that goes totally against what you stand for?  A: cry!! </t>
  </si>
  <si>
    <t>In airport .. Me n 5azan aka rsso kissing busts aka 3noud goodbyes  .. Usa arms  wide open ! Bustyy comin</t>
  </si>
  <si>
    <t xml:space="preserve">And lost 1 cup to 1cup I feel like my guy rashard </t>
  </si>
  <si>
    <t>Good morning every1   shit weather goin 2 rain 2day  (again) cant wait till saturday</t>
  </si>
  <si>
    <t xml:space="preserve">@MASTravel looks like no durian cake for you guys this Saturday </t>
  </si>
  <si>
    <t xml:space="preserve">is staying home with her hubby today. I've got a bad tummyache. </t>
  </si>
  <si>
    <t>Great leg of trousers just tore on car door   spare ones are whizzing round in the machine now!   what to wear into orange county now?</t>
  </si>
  <si>
    <t xml:space="preserve">@Therealtoken1 I am hating how I can't go to sleep </t>
  </si>
  <si>
    <t>@A_Finnamore I can't sleep either   been up for hours</t>
  </si>
  <si>
    <t xml:space="preserve">Azi aveam un training cu John Griffiths (guru la nivel mondial in Account Planning) insa s-a amanat din cauza ca e bolnav </t>
  </si>
  <si>
    <t>officially gonna sleep nowww. byeeee. hopsitial tomorrow morning  i love you uncle ray!</t>
  </si>
  <si>
    <t xml:space="preserve">Just got home. Pretty tired. Long day ahead of me tomorow, hell the next week is going to be long. </t>
  </si>
  <si>
    <t xml:space="preserve">When will I learn... Don't try to be funny in the morning and spelling mistakes aren't funny </t>
  </si>
  <si>
    <t xml:space="preserve">@lisallewis al time financial low </t>
  </si>
  <si>
    <t xml:space="preserve">I hate this bubble in my throat </t>
  </si>
  <si>
    <t>Katz #eunis09 OK, must get &amp;quot;The Tower and The Cloud&amp;quot; back off the shelf and read more closely. So many books to read  or  ??</t>
  </si>
  <si>
    <t xml:space="preserve">Err. Just saw cat devour a shrew/mouse complete with the sounds of it's bones crunching. Thanks Charlie &amp;amp; you can clean up the blood! </t>
  </si>
  <si>
    <t xml:space="preserve">I just want to go toe bed </t>
  </si>
  <si>
    <t xml:space="preserve">Sweaty bed... wonderful </t>
  </si>
  <si>
    <t xml:space="preserve">I CANT SLEEP. </t>
  </si>
  <si>
    <t xml:space="preserve">Head hurts... Tylenol pm ain't doing it's job either </t>
  </si>
  <si>
    <t xml:space="preserve">Life is horrible at the moment for me. </t>
  </si>
  <si>
    <t xml:space="preserve">just tucked my boots in for the night. bedtime. am meeting </t>
  </si>
  <si>
    <t>oh nana  i love you so much :') xoxoxoxoxoxxoxox</t>
  </si>
  <si>
    <t xml:space="preserve">@ePandu Dude, u downloaded the ones i already have.. 46-56.. I needed after 55.. </t>
  </si>
  <si>
    <t xml:space="preserve">F#*! my main home PC just died, making weird noises, and it didn't come back up, and of course only partial backup done last night... </t>
  </si>
  <si>
    <t xml:space="preserve">ive come to the realization that ive not been wearing makeup BC i dont want to have to take it off at night </t>
  </si>
  <si>
    <t>mornin.... I miss Spain    i want 2 go bak..cala gogo???</t>
  </si>
  <si>
    <t xml:space="preserve">Fantastic, my train has applied emergency brakes twice, now between stations with the lights off and no idea when we will be moving again </t>
  </si>
  <si>
    <t>@shazcious  aku sedih.</t>
  </si>
  <si>
    <t xml:space="preserve">@samsemple oh that sucks the big fat one </t>
  </si>
  <si>
    <t xml:space="preserve">on tube, starving, hoping another argument with the fire alarm people will not be necessary. My Zen is out of battery </t>
  </si>
  <si>
    <t xml:space="preserve">I need a camera a </t>
  </si>
  <si>
    <t>jesus...cant believe its pushing 1.30. and why is the back killing me so?  process of aging on fast-fwd mode?</t>
  </si>
  <si>
    <t xml:space="preserve">Latex workshop about to begin. Motivation tends to zero... would rather hang out in the sun. Meh. </t>
  </si>
  <si>
    <t xml:space="preserve">aots is on. i wanna play plants vs zombies but i dun wanna pay 20 bucks </t>
  </si>
  <si>
    <t xml:space="preserve">I hope this makes me feel better </t>
  </si>
  <si>
    <t xml:space="preserve">@LaceyJacqueline aw sorry &amp;lt;3 poor moth </t>
  </si>
  <si>
    <t>My tweets are vanishing   This is my 6th one but I can only see the one before this.</t>
  </si>
  <si>
    <t xml:space="preserve">@Stray80: that sucks </t>
  </si>
  <si>
    <t xml:space="preserve">@lucasgrabeel13 Haha! Really! Are you enjoying the sun there? The weather here in singapore is really unstable! It's hot then its cold </t>
  </si>
  <si>
    <t xml:space="preserve">@bivunlim FUCK! Opera had highlighted the colour of 45 so I started downloading after 45..DAMN! Sorry man! </t>
  </si>
  <si>
    <t xml:space="preserve">I hear about revolutions starting on this thing, but I can't get one going </t>
  </si>
  <si>
    <t xml:space="preserve">@Glompbot was supposed to go to thing in glebe but feeling sickly again. May not go to your pub either </t>
  </si>
  <si>
    <t>Just had a nap. I don't feel that good  head hurts.</t>
  </si>
  <si>
    <t xml:space="preserve">Up and washed and dressed. On the ball today! Ria for hospital this morning. </t>
  </si>
  <si>
    <t xml:space="preserve">@fashionpirate I'm opening up a new website on July 10th, and for some reason Craigslist won't let me post ads for writers needed </t>
  </si>
  <si>
    <t xml:space="preserve">@VenturelaCarte WHOEVER SAID TRANSFORMERS 2 SUCKED DON'T FULLY UNDERSTAND THE CONCEPT OF SEQUELS!!!! </t>
  </si>
  <si>
    <t>In the bus on my way to the fucking library, wanna have vacation damn  http://mypict.me/5yA6</t>
  </si>
  <si>
    <t>Air is broke and i cant sleep  and like the busiest week ever.</t>
  </si>
  <si>
    <t>Just put my car in for a service. Â£200 even if it's in perfect working order - which it isn't.  I feel a fleecing coming on...</t>
  </si>
  <si>
    <t xml:space="preserve">Soo shiting it for tomorrow's practice essay. Can't do it </t>
  </si>
  <si>
    <t>@Kenny_nz Hello darl - got a problem   My web developer quit at 1pm today and I have tomorrow only to find a new one ahead of pitch...</t>
  </si>
  <si>
    <t>And another mandatory update for #Windows #Vista on the company laptop  Wonder if I need to reboot...</t>
  </si>
  <si>
    <t xml:space="preserve">want to be back on hols </t>
  </si>
  <si>
    <t xml:space="preserve">it sucks not having the modest mouse discography anymore. deleted it by mistake. </t>
  </si>
  <si>
    <t xml:space="preserve">@undefinedkid no way! That'd be a sweet job. Plus if you worked somewhere like zeldas you'd probably get some hot tips! Miss u Lou </t>
  </si>
  <si>
    <t xml:space="preserve">@helenboggs thanks for the tip! Mines gone to ipod heaven and because my laptop was stolen I have lost ALL my music </t>
  </si>
  <si>
    <t>Nooooo! Cristine Reyes Left &amp;quot;Banana Split&amp;quot; Because of RR, Pokwang And Angelica Panganiban? .....  hmmmmm</t>
  </si>
  <si>
    <t xml:space="preserve">Again I know some really, really cool news. Good things are happening on the Swedish startup scene. ... but... Noooo, I can't tell you. </t>
  </si>
  <si>
    <t xml:space="preserve">I sit at work and outside, the sun shines ----- I will have spare time </t>
  </si>
  <si>
    <t xml:space="preserve">i miss deanna boyle so much </t>
  </si>
  <si>
    <t>@macleodp they dinged my doors twice and scrathed it. Fckin a holes man!!!!!!!!!  I might as well be known as bad luck bo!</t>
  </si>
  <si>
    <t xml:space="preserve">Stupid prom kids...thank god this is the last one!!! If it wasen't I would seriously cry...and cry some more </t>
  </si>
  <si>
    <t xml:space="preserve">@MineApostasy Why are you giving up the bike? </t>
  </si>
  <si>
    <t>@PoopyMcPooprson but why?  &amp;amp; what do you exactly do working in a cube? The last I heard you were working at a hotel. Haha so long ago.</t>
  </si>
  <si>
    <t xml:space="preserve">Oh my good lord! It's 4am and I feel like I am gonna die.. Trying to get back to sleep </t>
  </si>
  <si>
    <t xml:space="preserve">woke up, now can't fall back asleep..I hate when this happens </t>
  </si>
  <si>
    <t xml:space="preserve">Probably need to change our picture given that it is just me now (Rick) </t>
  </si>
  <si>
    <t xml:space="preserve">rain. rain. go to spain. never show your face again. j/k.. please stop, just for tonight, i beg of u </t>
  </si>
  <si>
    <t xml:space="preserve">We got to speak to @Stef for the first time today and all I did was tell him all the stressful stuff. What a complete waste </t>
  </si>
  <si>
    <t xml:space="preserve">@tamarakong It's difficult to get recycled leather. &amp;amp; I wouldn't feel good about getting the new stuff. Poor animals </t>
  </si>
  <si>
    <t xml:space="preserve">Suffering week. Inside n out </t>
  </si>
  <si>
    <t>Still No Tweets For Me..  &amp;quot;Not Waiting Up For The Sun Tonight&amp;quot; &amp;lt;3 x</t>
  </si>
  <si>
    <t xml:space="preserve">Now I'm all alone </t>
  </si>
  <si>
    <t xml:space="preserve">very disappointed </t>
  </si>
  <si>
    <t xml:space="preserve">@uhleeshaaa Dude, the season finale killed me. I don't think I can watch that episode again. It's so sad </t>
  </si>
  <si>
    <t xml:space="preserve">Ug. Beer. Horrible, hangover causing stuff. </t>
  </si>
  <si>
    <t>My head feels heavy.  - http://tweet.sg</t>
  </si>
  <si>
    <t>@jhosie what's wrong dear ?  hope it's nothing serious...</t>
  </si>
  <si>
    <t>studying library class so bored  now i'm really feel bad  stomachache,,Yack</t>
  </si>
  <si>
    <t xml:space="preserve">@schachin ive seen it before, still no luck finding where i saw it originally </t>
  </si>
  <si>
    <t>@xenophin Enjoy Paris..  The flu has me completely man down. Some of the worst I've had   Take care..</t>
  </si>
  <si>
    <t>Last day off today before another set of six at work  Still, had nice days off and who knows what today might bring...</t>
  </si>
  <si>
    <t xml:space="preserve">In Mulia Hotel with other collegues... Yet I feel useless here...and bored... </t>
  </si>
  <si>
    <t xml:space="preserve">Sun is shining...and I am at work </t>
  </si>
  <si>
    <t>I thought I was your twitter Bffl Danni?  Scar killed Mufasa! :O</t>
  </si>
  <si>
    <t xml:space="preserve">my poor monica site </t>
  </si>
  <si>
    <t xml:space="preserve">ouch my eyes! i have to get rid of this lenses </t>
  </si>
  <si>
    <t xml:space="preserve">Sad to hear our tailor in Beijing has closed their shop </t>
  </si>
  <si>
    <t xml:space="preserve">@JohnnyGWeir I wish you eat less coffee.  I am concerned about  your health. but I am coffee holic too. LOL   Caffeine so adictive </t>
  </si>
  <si>
    <t xml:space="preserve">@kaekonakagawa I don't know. I think they don't think anything but themselves...unfortunately </t>
  </si>
  <si>
    <t xml:space="preserve">Fuck. Hunger pangs are back. Its too late to make anything. And the juice pouch I'm about to drink will no doubt give me acid reflux. </t>
  </si>
  <si>
    <t xml:space="preserve">I hate traffic!! makes my friends late to dinner and me alone in eastwood </t>
  </si>
  <si>
    <t>my poor mom can't sleep cause she had a bat in the house last night.  she's home alone and terrified of them.    poor thing.</t>
  </si>
  <si>
    <t xml:space="preserve">is trying to heat up withh a glass of hot choco&amp;amp;marshmallows&amp;amp;its SUMMER! </t>
  </si>
  <si>
    <t>@itsLissa really does take one to know one  #fail</t>
  </si>
  <si>
    <t xml:space="preserve">Made a small splurge on nail-care. Starting to feel like it was an impulse buy. </t>
  </si>
  <si>
    <t>I think i could watch transformers online, but it wouldnt be much funn, prolly coudlnt evan see it  ill just have to wait GAHHH.</t>
  </si>
  <si>
    <t xml:space="preserve">@suntattoo66 Apple only supports 2 formats of Bluetooth which is only handsfree stuff crap considering they're state of the art </t>
  </si>
  <si>
    <t xml:space="preserve">urgh, just saw something about getting free tickets to see kings of leon...i wish i could have them soo bad </t>
  </si>
  <si>
    <t xml:space="preserve">In work. No time or opportunity for caching </t>
  </si>
  <si>
    <t xml:space="preserve">so tired!!! but totally IN LOVE with the drummer and lead singer of HONOR SOCIETY wish i could of stayed for the signing and pictures </t>
  </si>
  <si>
    <t>@sunscrape bai, I'm not in paris anymore...  naa ko sa istets bai.</t>
  </si>
  <si>
    <t xml:space="preserve">@mandyrose4u - Iknowww, just thinking about it I want to cry again  </t>
  </si>
  <si>
    <t>@tomsnewwife He is?! Wow, he's not a very faithful boyfriend.  I feel sorry for you.</t>
  </si>
  <si>
    <t>@butadream  Chocolate is good too! ;)</t>
  </si>
  <si>
    <t xml:space="preserve">@dlegler I know, i'm sad Shaq was traded! </t>
  </si>
  <si>
    <t xml:space="preserve">Came home &amp;amp; crawled in bed for much needed me time (can't seem to get enough lately). Mad my kitty is outside still - heard him fighting! </t>
  </si>
  <si>
    <t xml:space="preserve">is craving dodgy kebab shop pizza....why cant i be in sydney </t>
  </si>
  <si>
    <t xml:space="preserve">@EmmaLCurran had to come down at the end of the third day and go and get my feet bandaged. i don't think i have felt pain like it </t>
  </si>
  <si>
    <t>@ Caroline_Fonz  same here i hate the heat! it's especially hot where i live  it was i think 95 degrees on June 24th</t>
  </si>
  <si>
    <t xml:space="preserve">...layout if we want to - which I do! That new one just bothers me. It makes everything harder to find and the pages look all weird. </t>
  </si>
  <si>
    <t xml:space="preserve">@follesoe i'm here with a client in Stranda near Alesund, It's beautiful! No UG talks </t>
  </si>
  <si>
    <t>Need a geometry set or gonna fail geography test  someone help me!!</t>
  </si>
  <si>
    <t xml:space="preserve">@fugazied doesn't look like #virginmobile will have the 3gs at launch </t>
  </si>
  <si>
    <t xml:space="preserve">Needs some retail therapy  I feel like the meanest person on earth </t>
  </si>
  <si>
    <t xml:space="preserve">how come that spain did loss from the usa, strange result, no brasil-spain in the final </t>
  </si>
  <si>
    <t>wow  the first time in a while i worked so hard on homework.</t>
  </si>
  <si>
    <t xml:space="preserve">@bivunlim sorry man! I will download from 55 again </t>
  </si>
  <si>
    <t xml:space="preserve">#sims3 Want to play it so bad, to bad my computer sucks. </t>
  </si>
  <si>
    <t>Is friggin roasting after running across preston to get to a course which doesn't even start till 10  doh!</t>
  </si>
  <si>
    <t xml:space="preserve">is it only thursday? feels like friday. was looking forward to the weekend, depressing </t>
  </si>
  <si>
    <t xml:space="preserve">I NEED MY FOOD SUBSIDY </t>
  </si>
  <si>
    <t xml:space="preserve">@Littleh77 it's been great some real 'talent' out there this year! Lol, I miss raffa though </t>
  </si>
  <si>
    <t xml:space="preserve">Looks like the weathers going again </t>
  </si>
  <si>
    <t xml:space="preserve">@BobbyRose23 hope you feel better. </t>
  </si>
  <si>
    <t xml:space="preserve">@DarnellWright Tell me about it! The thing is... There are a few central points in the system, so as soon as 1 of those has an issue </t>
  </si>
  <si>
    <t>@kinkpink     omg. you depresed my soul.     tomi needs a spanking.</t>
  </si>
  <si>
    <t>I hate O2 - they are evil  Stupid iphone.... nothing but trouble!</t>
  </si>
  <si>
    <t xml:space="preserve">@theDebbyRyan you Told me that you'll follow me :&amp;quot;( But you didn't now i'm getting sad </t>
  </si>
  <si>
    <t xml:space="preserve">Goddammit. I really want to see that </t>
  </si>
  <si>
    <t xml:space="preserve">@Pinger How can I move my &amp;quot;permanent Textfree address&amp;quot; from one device to another? I just got new iPhone and I can't use my name  </t>
  </si>
  <si>
    <t xml:space="preserve">early in the morning and my sisters are still not sleeping.  poor them!  </t>
  </si>
  <si>
    <t xml:space="preserve">Wishing I could â™¥ songs on last.fm more than once </t>
  </si>
  <si>
    <t xml:space="preserve">@lullabyeblues  the supposedly happiest valentines. </t>
  </si>
  <si>
    <t xml:space="preserve">currently has an unhealthy obsession to a blue shaker...also quite down after the euphoric high last night... </t>
  </si>
  <si>
    <t xml:space="preserve">maybe star trek macros will help </t>
  </si>
  <si>
    <t>There's no rain naman e.  Birthday pa naman ni Dr. Reyes ngayon. :-j</t>
  </si>
  <si>
    <t>Walked to work, it's looking a bit cloudy outside  makes me sad #twago</t>
  </si>
  <si>
    <t xml:space="preserve">@juiceprincesss damn never mind! Me and my stupid sony ericsson </t>
  </si>
  <si>
    <t xml:space="preserve">everyone PLEASE call me or text or twitter me whatev at 10:00 AM TOMORROW to wake me up for work!! i think i'm gonna oversleep </t>
  </si>
  <si>
    <t xml:space="preserve">@aydinke Tweetdeck is cool, just installed it my self, better than twitterfox which slows the loading time of the browser </t>
  </si>
  <si>
    <t xml:space="preserve">Already? </t>
  </si>
  <si>
    <t xml:space="preserve">@carltonreid 40%...   Too late?  </t>
  </si>
  <si>
    <t>Getting ready for my final school assembly  I think I'm really going to cry this time, some bring tissues please.</t>
  </si>
  <si>
    <t xml:space="preserve">@musicalmover Unfortunately, i do </t>
  </si>
  <si>
    <t>@icanhasdinos this is why I never draw guro  (OR BETTER, I NEVER PUBLISH IT) it requirers anatomy knowledge I don't posses sob</t>
  </si>
  <si>
    <t>Good morning! It was sunny, but now it's already clouded over &amp;amp; a bit chilly!  oh well, summer in Newcastle!</t>
  </si>
  <si>
    <t xml:space="preserve">transformers 2 was sooo  overated and boaring....so disapointed </t>
  </si>
  <si>
    <t xml:space="preserve">Bloody cooler today...didn't know until I went outside i'm gonna get cold feet </t>
  </si>
  <si>
    <t>@myke and I are lost  help</t>
  </si>
  <si>
    <t xml:space="preserve">And I can only look at the sidewalk, everything else is a blur... Miss my glasses </t>
  </si>
  <si>
    <t xml:space="preserve">Google n services down in China </t>
  </si>
  <si>
    <t xml:space="preserve">@Niki7a Don't say that about the eye twitch, I had it last weekend </t>
  </si>
  <si>
    <t>@Caroline_Fonz same here i hate the heat! it's especially hot where i live  it was i think 95 degrees on June 24th</t>
  </si>
  <si>
    <t>eating crumpets, got to post a parcel today  x</t>
  </si>
  <si>
    <t xml:space="preserve">@JonathanRKnight I feeeeel ur pain...for real cramps...did I just post this!  I'm up and it's 4AM...with a glass of wine and a truffel </t>
  </si>
  <si>
    <t xml:space="preserve">:O dude! why don't i live in London!? i want to be in the new Twenty Twenty video... </t>
  </si>
  <si>
    <t xml:space="preserve">hmmmmmmmm. i'm going to miss lanzarote    </t>
  </si>
  <si>
    <t>@dirksfadeaway sorry we slept in  will be thinking of you today xx</t>
  </si>
  <si>
    <t>feels so useless for tomorrow  Sad sad sad.</t>
  </si>
  <si>
    <t>@softblood Well...I'm not making any money otherwise. I just feel guilty  Korea has not been finalized, but most positions are beg of Sept</t>
  </si>
  <si>
    <t xml:space="preserve">@PrinceSammie ANSWER!!! Why is it so hard 2 talk back 2 ur fans?!?!?!?!?! that aint nice </t>
  </si>
  <si>
    <t>So, I'm pretty sure Little Robbie is teething now.  He is growing up waaay too fast.</t>
  </si>
  <si>
    <t xml:space="preserve">@DammyO Stop teasing me.  I wanna see the issue already </t>
  </si>
  <si>
    <t xml:space="preserve">enjoying the feeling that i have sent off my book to the editor! shame i've got such a huge amount of other work to do. </t>
  </si>
  <si>
    <t xml:space="preserve">over you again....i learnt from it so that makes you a mistake </t>
  </si>
  <si>
    <t xml:space="preserve">@imhotshyt I LOVED DEVON SAWA. He got ugly though </t>
  </si>
  <si>
    <t xml:space="preserve">@ olc. Igor is here.. hihi still remembering me kicking the can out his hand. have a test in a moment. dont want to </t>
  </si>
  <si>
    <t>@littlezygote awww.. sorry to hear about the bubs.  hope he gets better soon!</t>
  </si>
  <si>
    <t xml:space="preserve">@halafawzi can u post the link again?not working  thanks! </t>
  </si>
  <si>
    <t>@naomi_palmer hehe sorry hunny  but i am super duper excitied woo hoo</t>
  </si>
  <si>
    <t xml:space="preserve">Hate the message &amp;quot;No Service&amp;quot; on his iPhone ! My iPhone is now a iPod   Touch ! </t>
  </si>
  <si>
    <t xml:space="preserve">Wanna send my friend to airport, shes going back to her country for holiday...we might not see each other anymore </t>
  </si>
  <si>
    <t>i have netball training  byeeeee &amp;lt;3 its so freaking cold!</t>
  </si>
  <si>
    <t>tears are coming out,   .. i dont know why ..</t>
  </si>
  <si>
    <t>Wow- definately rather be anywhere but work today  x</t>
  </si>
  <si>
    <t xml:space="preserve">slightly depressed dont think ive lost any weight this week </t>
  </si>
  <si>
    <t>This is gonna be a looOoOng 2days. Can't talk to Gabriel religiously  I miss him already. Aw fuq me!! Now I need something to keep me busy</t>
  </si>
  <si>
    <t xml:space="preserve">off to staff conference in a bit, sun is shining and we'll be stuck in a lecture theatre for most of the day </t>
  </si>
  <si>
    <t>I just ran out of caffeine fluid  What now?</t>
  </si>
  <si>
    <t xml:space="preserve">Just realized I can't even participate in the orbitz contest cuz I am not from the states....damn it </t>
  </si>
  <si>
    <t xml:space="preserve">Good morning all, up very very late today, cant remember my alarm going off, i think earlyer nights are needed. </t>
  </si>
  <si>
    <t xml:space="preserve">Soooooo. It turns out I'm worse at speed chess than regular chess (or @tomcritchlow is better). Down 3-0 this morning </t>
  </si>
  <si>
    <t xml:space="preserve">wishes this afternoon could have been a lot longer. stupid exams </t>
  </si>
  <si>
    <t xml:space="preserve">Need to take a deep breath...about to pay large corporation tax bill.  May need a lie down afterwards! </t>
  </si>
  <si>
    <t xml:space="preserve">@massacregirl  I want to in sydney but i dont think its going to happen </t>
  </si>
  <si>
    <t>@shaaarriiix3 no sorry! I didn't have time!   But what should I say?</t>
  </si>
  <si>
    <t xml:space="preserve">Need Aspell 0.6.6 for Windows in binary. It sucks to develop on Windoze - many OSS tools feel like 2nd class citizen there </t>
  </si>
  <si>
    <t xml:space="preserve">good mornning. already at work and had breakfast. going to the gym again tonight. my muscles still ache. ouch. </t>
  </si>
  <si>
    <t>I'm hungry! But I'm not out, and don't wanna eat @ home  Starvation. http://myloc.me/5yDD</t>
  </si>
  <si>
    <t xml:space="preserve">Just sorting through my address books/contact lists. What a mess. </t>
  </si>
  <si>
    <t>feeling like crap  yyyyyyyyyyy lol, besides than dat love my baby n my boo. xx</t>
  </si>
  <si>
    <t xml:space="preserve">stupid stupid regina comes out in japan on the 30th </t>
  </si>
  <si>
    <t>@dinafragola Oh pity!  But there are some great brush cleaner who could maybe do the trick?</t>
  </si>
  <si>
    <t xml:space="preserve">god its boring waiting for college :-/ gotta go in for two lessons with hour and a half gap inbetween aswell </t>
  </si>
  <si>
    <t xml:space="preserve">is so sad i missed last nights THE HILLS </t>
  </si>
  <si>
    <t xml:space="preserve">@gleeks FINALLY realized where I recognize Lea Michele from! She was in the original cast of Spring Awakening! Wish I'd seen her in it. </t>
  </si>
  <si>
    <t xml:space="preserve">@Pink wonder if you ever read all your fans posts, it's my birthday today, and I am sitting at home all on my own, as hubby is at work, </t>
  </si>
  <si>
    <t xml:space="preserve">Woke up and now can't sleep. </t>
  </si>
  <si>
    <t xml:space="preserve">@BethanyMcDonald i am sooooo unbelievably jealous right now!!  </t>
  </si>
  <si>
    <t xml:space="preserve">@daintyflair Yes, I've realised that about some folks I thought I knew well. Guess you never know a person's true colours till you see it </t>
  </si>
  <si>
    <t>Going to sleep now  our feet hurt!</t>
  </si>
  <si>
    <t xml:space="preserve">  I think I may be too friendly...lol... o well...</t>
  </si>
  <si>
    <t>@MariBiscuits Not that doctarts  Oh well, I guess you will just have to try again tomorrow.</t>
  </si>
  <si>
    <t xml:space="preserve">@timme625 I LOVE CRAB </t>
  </si>
  <si>
    <t>@Roses_Are_Red  :O!  I sometimes wonder isn't anyone noticing that weird...melting?  lol</t>
  </si>
  <si>
    <t xml:space="preserve">@tatr15 aw you got the blackberry? LUCKY </t>
  </si>
  <si>
    <t>@cass_way2pretty sure  think u sayin that. Just 2 say it now</t>
  </si>
  <si>
    <t xml:space="preserve">just got &amp;quot;UY&amp;quot;-ed by.... someone. bad timing, i look awful. </t>
  </si>
  <si>
    <t xml:space="preserve">I wish I could've gone to Glastonbury Music Fest.It would be AWESOME.No words to express my feelings </t>
  </si>
  <si>
    <t xml:space="preserve">@twilightchill no Glasto for me this year </t>
  </si>
  <si>
    <t xml:space="preserve">time for a nice seat on the couch. weather today is unforgivable </t>
  </si>
  <si>
    <t xml:space="preserve">@wwecodyrhodes I know the feeling </t>
  </si>
  <si>
    <t>@hilaryreed Me too  Or I'll buy a size down thinking 'I'll lose the weight so I can fit into it' and it never happens.</t>
  </si>
  <si>
    <t xml:space="preserve">Morning all. Feel better this morning. My left eye is quite sore though </t>
  </si>
  <si>
    <t>Well today the sun isn't shining  so I will be home doing housey things!!!! Boring really!!</t>
  </si>
  <si>
    <t xml:space="preserve">I think that was too much sugar for one breakfast. </t>
  </si>
  <si>
    <t xml:space="preserve">@jntran i knowwww, hella treating me like a baby n shit </t>
  </si>
  <si>
    <t xml:space="preserve">watching infomercials. can't sleep </t>
  </si>
  <si>
    <t xml:space="preserve">i should have really worn suncream yesterday </t>
  </si>
  <si>
    <t xml:space="preserve">I'm without a car for at least a day </t>
  </si>
  <si>
    <t xml:space="preserve">not letting go of my org.chem notes. i just want to run away from math. </t>
  </si>
  <si>
    <t>@Pink I am the worst cyclist in all of Germany. I think I may have caused thousands of accidents  but it's good sport!</t>
  </si>
  <si>
    <t xml:space="preserve">Every muscle in my body aches after my first session with a personal trainer yesterday. I think it may be the last! </t>
  </si>
  <si>
    <t xml:space="preserve">UGHHH 4am and i still can't sleep </t>
  </si>
  <si>
    <t xml:space="preserve">@brokeninlove aw sadface... </t>
  </si>
  <si>
    <t>French Gov back to fines for internet users.. Hadopi is back  Let's start the fight again #hadopi</t>
  </si>
  <si>
    <t xml:space="preserve">@donniemacfad I think it is. The news said it's already signal number 1. DAMNIT! </t>
  </si>
  <si>
    <t xml:space="preserve">feeling kinda sad sleeping alone in my bed when thee bf is on the floor </t>
  </si>
  <si>
    <t xml:space="preserve">Still disappointed by how crap the new transformers is </t>
  </si>
  <si>
    <t xml:space="preserve">@MikeFennelly Question is, what does it tell ?? I am bad at farsi... </t>
  </si>
  <si>
    <t xml:space="preserve">You don't know what the purpose should be </t>
  </si>
  <si>
    <t xml:space="preserve">How does a mosquito bite you on the bottom of your foot?!?! Who knows, but it's hard to walk on... I'm all itchy </t>
  </si>
  <si>
    <t>@shinytoyguns Your show was the highlight of my night.. I am playing EDC but on Saturday night  SAFE TRAVELS to LA and hope to meet again</t>
  </si>
  <si>
    <t xml:space="preserve">:'( stupid arnold clark aint did all they said they would to my car so i have to take it there today </t>
  </si>
  <si>
    <t xml:space="preserve">My father is hospitalized. </t>
  </si>
  <si>
    <t xml:space="preserve">Awake with upset stomach </t>
  </si>
  <si>
    <t>wonder what's for dinner. it's so collddd  brain freeze</t>
  </si>
  <si>
    <t>BTW I didn't get the teaching job yesterday  gutted.</t>
  </si>
  <si>
    <t xml:space="preserve">@Harkis_915 I guess I suck at spelling. I can't even spell beret </t>
  </si>
  <si>
    <t xml:space="preserve">Can't believe I'm back at work already, surely I haven't had a week off?! </t>
  </si>
  <si>
    <t xml:space="preserve">@Xtoxic_cupcakeX well idk what to tell you but wait it out till morning </t>
  </si>
  <si>
    <t>is not wearing enough layers for this temperature  looking forward to drinks tonight, though! #fb</t>
  </si>
  <si>
    <t>I slept very very well.this day is gonna be very very...dont have the right word...  only learning learning,learning, when will this end!!</t>
  </si>
  <si>
    <t xml:space="preserve">@JamesRandom is 12 monkeys good? i fucking forgot to record it </t>
  </si>
  <si>
    <t xml:space="preserve">At home not feeling very well </t>
  </si>
  <si>
    <t xml:space="preserve">@Hollowbabes Good on you for keeping it up. I haven't been for a week as I've been too busy filling out job application forms </t>
  </si>
  <si>
    <t>My poor old mountain bike is getting serviced today to try and cure a noise that it seems only I can hear.  Fingers crossed!</t>
  </si>
  <si>
    <t xml:space="preserve">Good first presentation at #SEMforum on professionalisation of SEO/SEA. No wifi though </t>
  </si>
  <si>
    <t xml:space="preserve">Having trouble finding the second Golden Lion Statue in GTA: CW. </t>
  </si>
  <si>
    <t xml:space="preserve">Hitting deep water. What to do </t>
  </si>
  <si>
    <t xml:space="preserve">@LaurenJohnson OMG. You have no freaking idea how bad I want to see that movie, but sadly as you said, I will be gone still </t>
  </si>
  <si>
    <t xml:space="preserve">Watchibg royal pains... Nothing else is on </t>
  </si>
  <si>
    <t xml:space="preserve">She hates me </t>
  </si>
  <si>
    <t xml:space="preserve">science coursework again, done two days and bored of it already </t>
  </si>
  <si>
    <t>@ravenock Aww don't say that! I want to hang with you! Our schedules get in the way.  bastard work. Plus Holly said same thing. Eww lol</t>
  </si>
  <si>
    <t>@bowrll You too, huh?  I would have something to do, but I can't find the headset for my 360.</t>
  </si>
  <si>
    <t xml:space="preserve">I keep hearing dogs colars shaking outside my room even after i rebuked satan in jesus' name </t>
  </si>
  <si>
    <t xml:space="preserve">so when I went to shower this morning there was no hot water </t>
  </si>
  <si>
    <t xml:space="preserve">@JeremiahDaws And yet the state is still broke </t>
  </si>
  <si>
    <t xml:space="preserve">@reevosaulus kdng2 sh kl soalny gampang hahaha tp ga pernah dpt pt gw </t>
  </si>
  <si>
    <t xml:space="preserve">@wendyfraser Me too I think  Wanna come back to Fife. Now </t>
  </si>
  <si>
    <t>Good morning to you too, studywork!!   http://mobypicture.com/?1p56fq</t>
  </si>
  <si>
    <t xml:space="preserve">i need unscented because my skin is ridiculously sensitive to perfumes. also, it's summer, and i don't want to attract bugs </t>
  </si>
  <si>
    <t xml:space="preserve">@mikeyway Can't beat a classic, Mikey, just can't beat a classic. I can't sleep. </t>
  </si>
  <si>
    <t xml:space="preserve">we are not having the team dinner tonight because of a meeting </t>
  </si>
  <si>
    <t xml:space="preserve">@polkadotpyjamas what? So we won't be able to meet? Bummer! </t>
  </si>
  <si>
    <t xml:space="preserve">Is having the worst morning possible </t>
  </si>
  <si>
    <t xml:space="preserve">Ouch. I am in pain. </t>
  </si>
  <si>
    <t xml:space="preserve"> plans didn't come threw again! what does it take to just have a good exciting day with that person&amp;lt;3?!GOODNIGHT!</t>
  </si>
  <si>
    <t xml:space="preserve">I called it from the get-go. Shaq for Marion was never gonna work and it cost the Suns org. and its fans a helluva lot more than money </t>
  </si>
  <si>
    <t xml:space="preserve">Is annoyed that the smoke alarm went off at 1.30 this morning </t>
  </si>
  <si>
    <t xml:space="preserve">@2330Becky I'm just not feelin' the new layout at all. And I think it sucks how they're all automatically switching over to that on 7/15! </t>
  </si>
  <si>
    <t>Kids asleep... but now I am pacing the floorboards.  @ Koreatown/L.A, CA. http://loopt.us/IrHj8Q.t</t>
  </si>
  <si>
    <t xml:space="preserve">@Sweetgrl181183 ok. Aw why can't I know </t>
  </si>
  <si>
    <t>is super confused.  I just wish I can do something about the things that are happening. (</t>
  </si>
  <si>
    <t>Adam working today  I'm going to pop to felixstowe radio and go for a big lunch with sis and dad, num num!</t>
  </si>
  <si>
    <t xml:space="preserve">another day at work and i haven't won the lottery </t>
  </si>
  <si>
    <t xml:space="preserve">can't fall asleep </t>
  </si>
  <si>
    <t xml:space="preserve"> at work and got loads to do b4 I leave today. Toodles lufflies xxx</t>
  </si>
  <si>
    <t xml:space="preserve">Insomnia round 2 </t>
  </si>
  <si>
    <t xml:space="preserve">@thetillshow It just happens... It's a raw primal sound that simply erupts when I'm completely turned on. I can't manufacture it though. </t>
  </si>
  <si>
    <t>tn to wake the hubby for range, but they had a late range yesterday and hes only had about 5hrs sleep  poor baby</t>
  </si>
  <si>
    <t>@MadamSalami went to town for that meeting and bought a top in town. ust tires me out so much  oh, and the top is green stripes not black!</t>
  </si>
  <si>
    <t xml:space="preserve">listening to................&amp;quot;baby,come back to me&amp;quot; .....i can't sleep.......its 3:10a.m....either way i don't want to sleep </t>
  </si>
  <si>
    <t xml:space="preserve">That's it! I'm eating my phone!!!!!!!!!!! Aaahhhhhhhhhhhhhhhhhhhhhhhhhh nom nom nom. </t>
  </si>
  <si>
    <t xml:space="preserve">if only I don't need to fix my selphy photo printer...what a jam </t>
  </si>
  <si>
    <t xml:space="preserve">@CateP36 I'm out of chocolate. I needed a fix &amp;amp; it took 3 chocolate chip cookies to fill the need </t>
  </si>
  <si>
    <t xml:space="preserve">Twitterers, im gonna do something pretty drastic tomorrow. It's pretty heartbreaking actually. Wish me luck! </t>
  </si>
  <si>
    <t>Dont care. Just wanna go home so bad.  awful. Omg.</t>
  </si>
  <si>
    <t xml:space="preserve">gone going gone everything gone. </t>
  </si>
  <si>
    <t>http://twitpic.com/8cv7n - I'm sooo sorry but ure too much pretty 4 me so . . . bye bye Joseph   JUST KIDIIIIIIIIIIIIIN' i HAVE NOT B ...</t>
  </si>
  <si>
    <t xml:space="preserve">@mindfulMeli I tried to find it but had no luck </t>
  </si>
  <si>
    <t>I twitter super late  DAMN IT!</t>
  </si>
  <si>
    <t xml:space="preserve">emergency room </t>
  </si>
  <si>
    <t>hurt my leg at school  gilmore girls is on yay</t>
  </si>
  <si>
    <t xml:space="preserve">has locked his iphone! </t>
  </si>
  <si>
    <t xml:space="preserve">I think I will soon lose my voice from lack of use </t>
  </si>
  <si>
    <t xml:space="preserve">@mattgarner nar i just showered its fine. LOL And its not 50s babes, get it right </t>
  </si>
  <si>
    <t xml:space="preserve">I'm having worries about this sat's flea! whyyy </t>
  </si>
  <si>
    <t>@FuchsiaStiletto shout u later hun gotta get on with some work  mwah xxx</t>
  </si>
  <si>
    <t xml:space="preserve">Ugh that's it imma stop eating </t>
  </si>
  <si>
    <t xml:space="preserve">@lindseyraye That sounds mind numbing </t>
  </si>
  <si>
    <t xml:space="preserve">Seesmic back on form this A.M. though the update failed.. </t>
  </si>
  <si>
    <t xml:space="preserve">sitting in the school library bored doing nothing  free periods are good but not when your the only girl </t>
  </si>
  <si>
    <t xml:space="preserve">Tisnt very warm...i dnt lyk it </t>
  </si>
  <si>
    <t>@jacob378 don't worry  you'll find someone that wants you just as much as you want them.. I'm goin through the same right now :-/</t>
  </si>
  <si>
    <t xml:space="preserve">doesnt wants to go to school tomorrow </t>
  </si>
  <si>
    <t xml:space="preserve">dead in twitter. </t>
  </si>
  <si>
    <t xml:space="preserve">it's just one of those days where I want my favourite things but I'm worried it'll make it worse </t>
  </si>
  <si>
    <t xml:space="preserve">Going to sleep now!!! Got to be up by 4 am </t>
  </si>
  <si>
    <t>I wish I was doing this... Sleeping  http://yfrog.com/3qm66j</t>
  </si>
  <si>
    <t xml:space="preserve">@18percentgrey lots to tell? That is intriguing! I'm doing great but work is keeping me away from Twitter lately </t>
  </si>
  <si>
    <t xml:space="preserve"> my head hurts. Anyone want to rub my temples?</t>
  </si>
  <si>
    <t xml:space="preserve">Apparently i talk to much </t>
  </si>
  <si>
    <t xml:space="preserve">So I have decided that Twitter is worse than TV commercials </t>
  </si>
  <si>
    <t>is a loner kid at Tiende  http://plurk.com/p/13sls0</t>
  </si>
  <si>
    <t>Cdnt workout todaaaay   http://myloc.me/5yEY</t>
  </si>
  <si>
    <t xml:space="preserve">hopes sayher is a little earlier tonight, dont like driving at night </t>
  </si>
  <si>
    <t xml:space="preserve">Arghh, have to go to the uni so no HPBtour truck for me </t>
  </si>
  <si>
    <t>I've got a killer headache.  Anyone else think of any lipgloss/lipbalm company names? Or necklace/accessories company names? Hit me up!</t>
  </si>
  <si>
    <t>...*arrrrgh* What a bad weather for a wedding  rain, rain, rain...........................</t>
  </si>
  <si>
    <t xml:space="preserve">NEED GLOVES! My hands are like ice. </t>
  </si>
  <si>
    <t xml:space="preserve">Damn must remember not to leave tongue bar out for four weeks.. Hole almost closed and hurt going back in </t>
  </si>
  <si>
    <t>@spaceinvader91 Now I feel bad for not inviting you.  It's funny, though. You should get Nate to take you for free!</t>
  </si>
  <si>
    <t xml:space="preserve">@storycorey Gah! Why are you such a hit with the pedo's </t>
  </si>
  <si>
    <t xml:space="preserve">so little time until i move out of my house </t>
  </si>
  <si>
    <t>SOME ONE FOLLOW ME   add me on myspace. www.myspace.com/its_good_3_be_3</t>
  </si>
  <si>
    <t xml:space="preserve">I so wanna see Transformers . HOW LONG DO I HAVE TO WAIT ? </t>
  </si>
  <si>
    <t xml:space="preserve">Sometimes, You gotta hate #Windows updates. </t>
  </si>
  <si>
    <t xml:space="preserve">@iamjonathancook Nothing booked for France soon? i wanna see u </t>
  </si>
  <si>
    <t xml:space="preserve">@lolo998 http://twitpic.com/6ys4h - I miss ur house </t>
  </si>
  <si>
    <t xml:space="preserve">@joeyboy1 noo I tried I have the club on sat and can't take off this soon </t>
  </si>
  <si>
    <t xml:space="preserve">Oh nuts, newly washed clothes haven't dried out yet.  I'll be sleeping in the clothes I'm wearing right now tonight.  </t>
  </si>
  <si>
    <t xml:space="preserve">is going to get thru this day without passing out from exhaustion...aaaagh so many hours to go </t>
  </si>
  <si>
    <t>@finestimaginary thats what this one was like, proper piece-y, and so smelly  the use by was tomorrow too, gah.</t>
  </si>
  <si>
    <t xml:space="preserve">@SLGneil it was awesome! We just got ground tickets and managed to see a good match between Spadea &amp;amp; Andreev . No Murray though  </t>
  </si>
  <si>
    <t xml:space="preserve">i actually hate decorating it quite frustrating </t>
  </si>
  <si>
    <t>Nite Guyz Im Sick N Tired  Hope I wake up and the all the pain will be long gone...</t>
  </si>
  <si>
    <t>@Freylis yeah, poor dude  Sounds more like a takeover than a merger.</t>
  </si>
  <si>
    <t xml:space="preserve">if she says her nips a falling out and they dont.... im upset </t>
  </si>
  <si>
    <t xml:space="preserve">Harshing my mellow. </t>
  </si>
  <si>
    <t xml:space="preserve">A Twitter restriction means I'm going to have to unfollow people who interest me but don't follow me so I can follow others following me </t>
  </si>
  <si>
    <t xml:space="preserve">#Squarespace Should TOTALLY pick me. Because I want that Iphone. I'm stuck here with a broken down Sony Ericsson. Case is coming off </t>
  </si>
  <si>
    <t>hey @mariewilkinson still no sign of the hair products  - there has been a postal strike on but still got some ebay packages last week...</t>
  </si>
  <si>
    <t xml:space="preserve">Good morning @MisterRo. I wish I had your energy today. Mine is somewhat wanting... And so much to do this evening. Room is a tip. </t>
  </si>
  <si>
    <t xml:space="preserve">they are destroying Cafe by the Ruin's gazebo (one of my most memorable places!) to put  up the cheap sogo motel </t>
  </si>
  <si>
    <t xml:space="preserve">im really in the mood for something to eat, i just dont know what! </t>
  </si>
  <si>
    <t xml:space="preserve">We're done. </t>
  </si>
  <si>
    <t xml:space="preserve">Can't wait to go to Florida with Kacy on Tuesday!! Oh so nervous about the flight though... I'm terrified of planes </t>
  </si>
  <si>
    <t xml:space="preserve">Very sore as have just scalded my hand with hot tea </t>
  </si>
  <si>
    <t xml:space="preserve">Mmmm cuddled up, avoiding e-mailssss </t>
  </si>
  <si>
    <t>Why do I have so much paper in this paperless world  ?</t>
  </si>
  <si>
    <t>@Rohitdass that sucks. do you have a gf? u need freedom!   No, I don't play instruments. Thats Double Bass, HUGEEE &amp;quot;violin&amp;quot; haha. &amp;amp; thats</t>
  </si>
  <si>
    <t xml:space="preserve">I jammed a finger pillowfighting. </t>
  </si>
  <si>
    <t xml:space="preserve">Today is my birthday, I'm 32y now. Feels pretty weird. The older you get, the faster life goes </t>
  </si>
  <si>
    <t xml:space="preserve">@Abdoanmes....i got this one... y was 6 afraid of 7? - bcuz 7 ate 9....mystery solved thanks to sesame street jokes! sorry for your loss  </t>
  </si>
  <si>
    <t>im 17 with arthritis so bad in both knees that i woke me up out my sleep, thanks alot cheerleading you ruined my life! in so much pain  .</t>
  </si>
  <si>
    <t xml:space="preserve">eating grapes, </t>
  </si>
  <si>
    <t xml:space="preserve">@Chrisrider Too good to be true for us in Hawaii. </t>
  </si>
  <si>
    <t xml:space="preserve">Boseeen.. Pgn cpt2 pulang tp koq msh lamaaaaa.. </t>
  </si>
  <si>
    <t xml:space="preserve">@JasonTrenton are serious? is it that bad? </t>
  </si>
  <si>
    <t xml:space="preserve">Defeated her sickness  hurrah. although sleeping in so late had its minuses, I thought it was the morning and had missed out on dinner </t>
  </si>
  <si>
    <t>Upset my dream of meetin N-Dubz isn't real  ohhh i really wanna meet them again! Such a good dream!</t>
  </si>
  <si>
    <t xml:space="preserve">Elbert's Cheesesteak Sandwiches in Rockwell . . .  a little bland </t>
  </si>
  <si>
    <t xml:space="preserve">About to read 'new moon' before bed. tomorrow is family day. Our baby has been in south city for a week and is leaving again for tahoe </t>
  </si>
  <si>
    <t xml:space="preserve">missing family moments! </t>
  </si>
  <si>
    <t xml:space="preserve">@fanafatin fatinnnnnnnn :'( I'm gonna miss u too! Really  today's the day! time flies so fast  babe! take care k! keep in touch! </t>
  </si>
  <si>
    <t xml:space="preserve">O was on quickchat.. never replied tho </t>
  </si>
  <si>
    <t>is disappointed.  Gab's baby legs has still not yet been delivered! Hay...  http://plurk.com/p/13sme7</t>
  </si>
  <si>
    <t xml:space="preserve">well...... just working.... yeah i know... it sucks </t>
  </si>
  <si>
    <t xml:space="preserve">chemistry lesson... it is so boring </t>
  </si>
  <si>
    <t xml:space="preserve">@lesfloyd Up to you, but don't link it to me - as I said, it's common and acceptable practice. They bought the rights. </t>
  </si>
  <si>
    <t xml:space="preserve">Twittering in my bed  xD | Someone made me yesterday confused </t>
  </si>
  <si>
    <t xml:space="preserve">As a mag junkie this would be my Mecca http://www.magnation.com/ @mag_nation - if only I lived in Aus/NZ </t>
  </si>
  <si>
    <t>@drjpresents Haven't heard anything yet  dunno if thats good bad or really complicated!</t>
  </si>
  <si>
    <t>Bored....  anyone want to chat?</t>
  </si>
  <si>
    <t xml:space="preserve">Don't wanna get up </t>
  </si>
  <si>
    <t xml:space="preserve">I don't really feel good </t>
  </si>
  <si>
    <t xml:space="preserve">For those who have asked, I'm not making it to the YouTube Gathering on the Gold Coast - @Comp1stSeason and Les Mis commitments. Sawry. </t>
  </si>
  <si>
    <t xml:space="preserve">Good night all dead tired walking up early no bueno </t>
  </si>
  <si>
    <t>@therealglambert Grrr, TMZ is talking smack about u again  http://bit.ly/Cabh6</t>
  </si>
  <si>
    <t>@djaggisbreezy I tried a few hours ago didn't work!  I swear I want to get her acct. Deleted!!!!! Ugh lol!</t>
  </si>
  <si>
    <t xml:space="preserve">Aw! The weather is somehow affecting my mood. </t>
  </si>
  <si>
    <t xml:space="preserve">@juneleaf me tooooo </t>
  </si>
  <si>
    <t xml:space="preserve">OH NO! I got signed out of WL Messenger because I turned on my computer. Now my damn phone won't sign on again! </t>
  </si>
  <si>
    <t xml:space="preserve">has a massively busy day ahead finishing yet another assignment!  Is there no end to these things?  Another one due next week too </t>
  </si>
  <si>
    <t xml:space="preserve">I want to see Transformers 2 badly! I'm so disappointed that I won't get to go for up to 2 weeks </t>
  </si>
  <si>
    <t>Last day @hove09 today  I want it to last longer</t>
  </si>
  <si>
    <t>@amoonlitartman ok i found in my junkbox but its too late now  btw where did you get that pic of me ?!?!</t>
  </si>
  <si>
    <t xml:space="preserve">@Katspjamas Yeah well someones nicked it from here </t>
  </si>
  <si>
    <t xml:space="preserve">Doh! An overzealous effort to pay off my credit card lead me to overpay by Â£300., and the only way to get it back is in cash. Bankers! </t>
  </si>
  <si>
    <t xml:space="preserve">Today is a sad day for some, Rip Jenny&amp;amp;Kim </t>
  </si>
  <si>
    <t xml:space="preserve">@implus &amp;quot;Waiting for Apple approval&amp;quot;... still. </t>
  </si>
  <si>
    <t xml:space="preserve">damn i wish i was in LA i wanna be at da BET awards this weekend...damn damn damn </t>
  </si>
  <si>
    <t xml:space="preserve">Ill have to work that day though </t>
  </si>
  <si>
    <t xml:space="preserve">i wish i could quit life, i will abandoned by my friends, the ones who made me </t>
  </si>
  <si>
    <t>Still awake  watching cool in your code on nyc tv. This episode is about Park Slope. Did yall kno yall had a super hero store?!</t>
  </si>
  <si>
    <t xml:space="preserve">Everytime u msg me, I cant reply... just add me so I can talk to u... please Jade!? ...Please </t>
  </si>
  <si>
    <t xml:space="preserve">just got up! so tired, just wanna go back to bed! But gotta go to work! </t>
  </si>
  <si>
    <t xml:space="preserve">@lanesmiley I wish you were on Skype right now-ish. Meh. </t>
  </si>
  <si>
    <t xml:space="preserve">I hope today is better than yesterday - felt really really really spaced out in the afternoon. I hate antibiotics </t>
  </si>
  <si>
    <t xml:space="preserve">@swayswaystacey hahaha i wish </t>
  </si>
  <si>
    <t xml:space="preserve">dreaming of $ I wish I had </t>
  </si>
  <si>
    <t xml:space="preserve">@thisismaxi - LOL. TweetDeck &amp;gt; Twitterfox? Anyway, being able to smash is an awesome feeling. But 'til now, I haven't perfected it. </t>
  </si>
  <si>
    <t>@MiaChambers  I'm always avail to you off Twitter if you want to chat privately hon.  *hugs*</t>
  </si>
  <si>
    <t xml:space="preserve">Back at work... Joy... Looks like at least the weather will be good... Missing the Al </t>
  </si>
  <si>
    <t xml:space="preserve">to rainy for bike </t>
  </si>
  <si>
    <t xml:space="preserve">uhh my iphones broken! </t>
  </si>
  <si>
    <t xml:space="preserve">@NiKKiBooP was me saying the first you heard I think there has been a bit a mix up with this sale fan club etc should have know about it </t>
  </si>
  <si>
    <t xml:space="preserve">I MISS MY Bff </t>
  </si>
  <si>
    <t xml:space="preserve">If I unfollow you it's prolly because you mentioned the &amp;quot;IDE which must not be named&amp;quot; - not for anything personal. Losing good people </t>
  </si>
  <si>
    <t>Well apparently the Blue Ribbon automation doesn't work too well. Oh well  #Gilad</t>
  </si>
  <si>
    <t xml:space="preserve">@MichaelWayneDBE  can't </t>
  </si>
  <si>
    <t xml:space="preserve">Last night of dance show </t>
  </si>
  <si>
    <t xml:space="preserve">I cannot sleep! This is horrible, I hate waking up late </t>
  </si>
  <si>
    <t>wants an iPhone so badly... (tears)  :'-( http://plurk.com/p/13smz9</t>
  </si>
  <si>
    <t xml:space="preserve">i feel like waking my baby up i miss him </t>
  </si>
  <si>
    <t xml:space="preserve">The beggars at the robots think it's bring your child to work day... Poor lik kids im in my car and i'm freezing, they must be soooo cold </t>
  </si>
  <si>
    <t>is so very tired at the moment  can't wait to get off work and get to my bed!! 1hr 45min to go!!</t>
  </si>
  <si>
    <t xml:space="preserve">Oh man Swells.you were meant to be the ultimate angry old man </t>
  </si>
  <si>
    <t xml:space="preserve">@KerryFinch  I wish I had done that I feel a 30 June depression coming on </t>
  </si>
  <si>
    <t xml:space="preserve">....*sniffle* its too late </t>
  </si>
  <si>
    <t xml:space="preserve">So finally every thing is back in place after the fire. No we wait for $$. Friday is BBQ-Day!! Here we go again back to work </t>
  </si>
  <si>
    <t xml:space="preserve">@thisisryanross awe Ryan you'll be alright. Don't let anything get you down. The 60's were awesome. But time only moves forward </t>
  </si>
  <si>
    <t>@auditiondanny wow seriously?! get out of my head. I had my fingers all ready and poised to tweet that.  ya can't just steal tweets...</t>
  </si>
  <si>
    <t xml:space="preserve">Workout workout workout </t>
  </si>
  <si>
    <t xml:space="preserve">My Chilli Plants are dying </t>
  </si>
  <si>
    <t>I'm being eaten alive in my sleep.  #itchy</t>
  </si>
  <si>
    <t>@PegasusNZ sorry to make you feel like you need to get out  #RSG</t>
  </si>
  <si>
    <t xml:space="preserve">@mssensible Hi... I'm good thanks. I hope your bad night's sleep doesn't make work a nightmare for you? </t>
  </si>
  <si>
    <t>Has become the unofficial directions-giver at TM...  - http://tweet.sg</t>
  </si>
  <si>
    <t xml:space="preserve">Je suis dÃ©Ã§ue du rÃ©sultat  du test &amp;quot;Which New Kid would you be ridin the BABY DADDY BUS with?&amp;quot; : J'ai eu Joey </t>
  </si>
  <si>
    <t xml:space="preserve">I hate this feeling....Feels like something is missing </t>
  </si>
  <si>
    <t xml:space="preserve">@fattialias umm on a bag it was pretty too </t>
  </si>
  <si>
    <t>@PrinceSammie Nuh uhhh!! MONDAY? ha ha dont be funny  *tear*</t>
  </si>
  <si>
    <t xml:space="preserve">can't sleep...ugh </t>
  </si>
  <si>
    <t xml:space="preserve">Ugh. that was least sleep-filled night i've had in a long time. today will obv be a v productive day </t>
  </si>
  <si>
    <t>Stuck in traffic.  http://myloc.me/5yGr</t>
  </si>
  <si>
    <t xml:space="preserve">need to do mathletics </t>
  </si>
  <si>
    <t>Dumbledore's dead and so is Hedwig  I really liked Hedwig...</t>
  </si>
  <si>
    <t xml:space="preserve">SHAPED!  </t>
  </si>
  <si>
    <t>@katConfidential not yet!! I want to though.. No car  http://myloc.me/5yGw</t>
  </si>
  <si>
    <t xml:space="preserve">I gotta go to Airport soon and i know it's gonna be bad Traffic </t>
  </si>
  <si>
    <t xml:space="preserve">Morning world! Going to be another scorcher, and im stuck in the office </t>
  </si>
  <si>
    <t xml:space="preserve">@Setareherfani auditions for what again ? Sorry I forgot </t>
  </si>
  <si>
    <t>dad just told me one day I'm going to get so fat i wont be able to walk  thanks a lot dad!</t>
  </si>
  <si>
    <t xml:space="preserve">http://twitpic.com/8cvg7 - yum. my favorite chips in the world. i want some now! </t>
  </si>
  <si>
    <t xml:space="preserve">@GfAMANDO yooo i cant sleep </t>
  </si>
  <si>
    <t>@spaceinvader91 I can't believe I have to wait a week for Apples to Apples!  But yes, I enjoyed the movie. It's exactly what you'd expect.</t>
  </si>
  <si>
    <t xml:space="preserve">@PoisonedMonkey Aww...poor you   Hayfever is the pits </t>
  </si>
  <si>
    <t xml:space="preserve">Open Day postponed until further notice... BUT school is still on as usual this Saturday </t>
  </si>
  <si>
    <t xml:space="preserve">@simon_marshall I made you one but it looks more like a llama and I've lost my phone so can't take a pic of it </t>
  </si>
  <si>
    <t>Can't sleep  I just saw like 5 ppl update using 'HA' instead of 'HER'...all I have to say to that is really?</t>
  </si>
  <si>
    <t>@prasanto  am planning to buy one. If you forget that there is an iphone in this world, would you still call it a bad phone?</t>
  </si>
  <si>
    <t xml:space="preserve">@turtleturd6736 aww </t>
  </si>
  <si>
    <t>@Krizanovich I hate smelly guys  yeuch!!</t>
  </si>
  <si>
    <t xml:space="preserve">I'm just not able to be in USA for a month, without tweeting. I'm so used to this &amp;amp; this 4 days, while I was in Muhu, was so hard for me. </t>
  </si>
  <si>
    <t xml:space="preserve">@enchantedquill Unfortunately I don't have any editing programs, just the iphoto on my Mac. </t>
  </si>
  <si>
    <t>Open Day postponed until further notice... BUT school is still on as usual this Saturday  #fb</t>
  </si>
  <si>
    <t>@Embraze I'm not  ...why can't they just come up with new ideas? I'm tired of all these remakes!</t>
  </si>
  <si>
    <t xml:space="preserve"> Friend's emailed me a list of signs you're middle aged woman and I relate to 90%... incl. forgetfulness ...so I am now becoming my Mum</t>
  </si>
  <si>
    <t xml:space="preserve">Not feeling so good today, I think I'm coming down with a cold. That A/C on full blast yesterday was not that good an idea </t>
  </si>
  <si>
    <t>4AM showers are intresting. I shouldn't be up  Gotta wait for hubby to come home. I'll be hearing birds outside soon...</t>
  </si>
  <si>
    <t xml:space="preserve">is like a bear with a sore head </t>
  </si>
  <si>
    <t xml:space="preserve">is kinda hoping shane reconsiders the whole beard thing. i have a thing for goatees and he is going to ruin a perfectly good one. </t>
  </si>
  <si>
    <t xml:space="preserve">has a job interview today.. her first interview.. and doesn't know what to do/say/wear!? :O i just need Â£Â£Â£Â£Â£Â£Â£ </t>
  </si>
  <si>
    <t xml:space="preserve">is sad because he didn't make it to The Happy Place.. </t>
  </si>
  <si>
    <t>@KatalinaTH YAY!!!!!!!!!!!  I wanna go too!   I have family there, but I've never visited.</t>
  </si>
  <si>
    <t>@Lisa_Veronica, Have you got any advice on how to stop crying over a guy?  Sorry for bugging youu.</t>
  </si>
  <si>
    <t xml:space="preserve"> I miss all my babies back home. Someone cuddle me via esp!</t>
  </si>
  <si>
    <t xml:space="preserve">@yyelizz :o!  Awwwwh! I'm sorry! I hope your puppy comes back &amp;lt;3&amp;lt;3 </t>
  </si>
  <si>
    <t>@eBeth Morning! I can't even get this to play on my phone  crap crap crap!</t>
  </si>
  <si>
    <t>Just ran over 2 baby racoons. If it were an adult i wouldnt care bc theyre mean but no it was 2 cute fluffy babies  wtf were the walki ...</t>
  </si>
  <si>
    <t xml:space="preserve">I am still not feeling very well....my body aches..headache..I need a rest bah ni.. </t>
  </si>
  <si>
    <t>Power cut since 3hours  #Bangalore #fail</t>
  </si>
  <si>
    <t xml:space="preserve">@Lowey5 I couldnt block people yesterday, it said that i'd blocked them but they were still in my list </t>
  </si>
  <si>
    <t>Goodmorning. I'm ill today.  i'll go get some breakfast now.</t>
  </si>
  <si>
    <t>im 17 with arthritis so bad in both knees that i woke up out my sleep, thanks alot cheerleading you ruined my life! in so much pain  .</t>
  </si>
  <si>
    <t xml:space="preserve">@twinatlantic D'ohhhhh, I only just noticed your tweet. I better search the www to see if I can listen to light speed </t>
  </si>
  <si>
    <t xml:space="preserve">i cant sleep im really getting a lil tired of diz </t>
  </si>
  <si>
    <t xml:space="preserve">our parakeet flew outside and we are trying to find him! saw him on a branch...he was to quick and he flew...i miss him </t>
  </si>
  <si>
    <t xml:space="preserve">Was wash and dressed by 9am...woop!woop!..altho not exactly under the best circumstances </t>
  </si>
  <si>
    <t xml:space="preserve">Waiting for the school to climb the hill and appear at Church for Thursday worship....but I still don't know what I'm going to say! </t>
  </si>
  <si>
    <t xml:space="preserve">this weather is a waste when you only have one free </t>
  </si>
  <si>
    <t>@minniemousee you having a fever?  get well soon!</t>
  </si>
  <si>
    <t xml:space="preserve">Depressed this morning - Broke down in the Morris Minor yesterday on the way back from Loose....couldn't fix it </t>
  </si>
  <si>
    <t xml:space="preserve">@KirstyBurgoine unsuprisingly it doesn't taste good either :p but did not have enough time this morning to make nice coffee </t>
  </si>
  <si>
    <t>@Cherye101 aww honey I'm sorry, I know what that feels like  I sometimes stay in bed the entire day for those reasons! hope u feel better!</t>
  </si>
  <si>
    <t xml:space="preserve">Drama Night last night was FANTASTIC! So sad it's over now though... </t>
  </si>
  <si>
    <t xml:space="preserve">dinner was good. ate steak. after watching fast food nation i never wanted to eat steak again but that's all we had. i feel sick </t>
  </si>
  <si>
    <t>sad day  my cag in a bag has died! we had a good 3 years together though!!</t>
  </si>
  <si>
    <t xml:space="preserve">it's 4:10 am and I can't sleep </t>
  </si>
  <si>
    <t xml:space="preserve">urgh, piss off kfc. not working until yu give me a facemask. defs dnt want to go to the doctors, could be swine ! </t>
  </si>
  <si>
    <t xml:space="preserve">I'm awake! I hate being sick. </t>
  </si>
  <si>
    <t xml:space="preserve">Congratulations USA you're in the final( confederation cup, soccer) well done I'm going for a walk then I'm assigned to house painting </t>
  </si>
  <si>
    <t xml:space="preserve">Where you are hunny,?? </t>
  </si>
  <si>
    <t>Footy Trainin Was called off     Now i Dont know what to do ? lol</t>
  </si>
  <si>
    <t xml:space="preserve">@smittenkitty thanks hun *hugs* He's never been away from home this long. He can hear a tin of catfood being opened from a mile away. </t>
  </si>
  <si>
    <t xml:space="preserve">Is thinking that I might be getting a cold </t>
  </si>
  <si>
    <t xml:space="preserve">@hummingbird604 yea...happens alot b/c of my former exhib industry career...i have free passes to most films...end up having 2 take peeps </t>
  </si>
  <si>
    <t xml:space="preserve">bad tummy today...very sharp indeed...will it ever end? </t>
  </si>
  <si>
    <t>Can't sleep  my computer is rlly loud and I hav to keep it on cuz its getting rid of my viruses, ahhh</t>
  </si>
  <si>
    <t xml:space="preserve">@jeffyin nooo! i was looking forward to it! </t>
  </si>
  <si>
    <t xml:space="preserve">shit, misplaced my pen. hope its in the car. </t>
  </si>
  <si>
    <t xml:space="preserve">Cant wait to have a relaxing weekend and just play xbox live and maybe write some lyrics.  I miss band practice </t>
  </si>
  <si>
    <t xml:space="preserve">@berlinlee you too! enjoy urself here in sg.. take care!! swine flu everywhere </t>
  </si>
  <si>
    <t xml:space="preserve">Don't you hate it when you use your phone so much that it starts getting super hot? I do. </t>
  </si>
  <si>
    <t xml:space="preserve">very bizarre day.. not feeling well </t>
  </si>
  <si>
    <t xml:space="preserve">I miss cheer. </t>
  </si>
  <si>
    <t xml:space="preserve">learning,learning, learning </t>
  </si>
  <si>
    <t>@PixieVonDust Yeah,  good show but a lot of the same material from last year  Loved the west country 'white lines'</t>
  </si>
  <si>
    <t>I WANNA SEE THIS RED HEAD SO BAD!  who'd a thought i'd need a ginger this much?</t>
  </si>
  <si>
    <t xml:space="preserve">@SianWhitlock ahh weird. oh it just says on kols facebook that they've got some but i think its like today....im not sure. eww prom day </t>
  </si>
  <si>
    <t>She's never gonna go to a ball.  how funny?</t>
  </si>
  <si>
    <t xml:space="preserve">I'm ranting cos only one of the Iranians I follow has said anything in the last 12 hours </t>
  </si>
  <si>
    <t>@aminorjourney That's really bad news   Are you ok now? Are you still going to make it to London? Yes, I still have the spare ticket.</t>
  </si>
  <si>
    <t xml:space="preserve">I fell, rolled my ankle, went to ER and have a hair line fracture, so I have an air cast and crutches... Frick!!!! </t>
  </si>
  <si>
    <t>Everyone is beating my highscore on Typing Maniac. I suck  #facebook</t>
  </si>
  <si>
    <t>@almaviva i dont think i can make it this weekend.  im sorry.....</t>
  </si>
  <si>
    <t xml:space="preserve">@TheCrystalLady @MadamSalami we having another blackadder moment here?! top was in the sale, but it shows my roly polyies </t>
  </si>
  <si>
    <t xml:space="preserve">O ye weather Gods..have some mercy </t>
  </si>
  <si>
    <t xml:space="preserve">June's almost over and I caught a cold </t>
  </si>
  <si>
    <t>Boring day  Cleaned  room &amp;amp; vaccumed hous.4 days &amp;amp; I havnt seen any1 besids my parents. I feel like im in isolation!</t>
  </si>
  <si>
    <t xml:space="preserve">@seraphicx wah lau you so mean </t>
  </si>
  <si>
    <t xml:space="preserve">@MIKESNEDEGAR Oh, and P.S. I miss youuuuu!!!!! </t>
  </si>
  <si>
    <t xml:space="preserve">No Burgers before 10.30 AM at McD's cause of the Breakfast-Special </t>
  </si>
  <si>
    <t xml:space="preserve">http://twitpic.com/8cvjx - Herbert lives. &amp;amp; I miss @0vary like crazy. </t>
  </si>
  <si>
    <t xml:space="preserve">@ssamantha Odd since Google is going out of their way to censor 'pr0n' and such.  </t>
  </si>
  <si>
    <t xml:space="preserve">funny how when he popped into my mind swv started to play on the radio </t>
  </si>
  <si>
    <t xml:space="preserve">another day with medicine.wth! And the cough is getting worse.roar.never felt good of getting sick during holz. </t>
  </si>
  <si>
    <t xml:space="preserve">work again... believe thats all i ever do... i hate seeing patients die </t>
  </si>
  <si>
    <t xml:space="preserve">Getting some rest gotta be up much much sooner than I would like  party was wack but friends were fun </t>
  </si>
  <si>
    <t xml:space="preserve">Couldn't get tickets for outdoor screening of Alien/Poltergeist at Somerset House. Sad </t>
  </si>
  <si>
    <t xml:space="preserve">the lack of flail from those who've seen transformers 2 is worrying me a bit. </t>
  </si>
  <si>
    <t xml:space="preserve">Watch it halfway through then realized I had work </t>
  </si>
  <si>
    <t>Swimming makes me so sleepy  and i ate so much food i might get sick. Good night though after some minor bumps.</t>
  </si>
  <si>
    <t xml:space="preserve">@benstringer Bummer to see you can't make #citcon - thats you and @gommo out </t>
  </si>
  <si>
    <t xml:space="preserve">breakfestt. Last day in London, going back to revising and stressing tomorrow </t>
  </si>
  <si>
    <t>Made friends with my ebay seller.. and now i feel awkward complaining that i've recieved a faulty item   damn you charming power seller!</t>
  </si>
  <si>
    <t xml:space="preserve">Dammit. Spoke to soon, http://bit.ly/H5rn4  - Back to the heat and high pollen this afternoon </t>
  </si>
  <si>
    <t xml:space="preserve">is suffering from lack of sleep &amp;amp; &amp;quot;man-voice&amp;quot; </t>
  </si>
  <si>
    <t xml:space="preserve">Not very sunny today but still very muggy in Newcastle </t>
  </si>
  <si>
    <t xml:space="preserve">Passed out 3 times this morning, feel horrific, dunno what's wrong with me. Trip to Durham cancelled though </t>
  </si>
  <si>
    <t xml:space="preserve">why is everyone leaving!?!?! </t>
  </si>
  <si>
    <t xml:space="preserve">@Jibluvzbran I have a cold and conjuctivitis </t>
  </si>
  <si>
    <t xml:space="preserve">i hope patrick is okay </t>
  </si>
  <si>
    <t>@swayswaystacey hahaha i know :| just cos of my fringe, lawllll fail.  &amp;amp;  eh ima go</t>
  </si>
  <si>
    <t>Swimming makes me so sleepy  and i threw up so much food i might get sick. Good night though after some minor bumps.</t>
  </si>
  <si>
    <t>@hollywills Sorry for spamming your twitter ha but please come on stage Monday evening at B'ham, still haven't got to see you's yet!  &amp;lt;3 x</t>
  </si>
  <si>
    <t xml:space="preserve">Body is still aching from exhaustion and no work on zymio done. FML </t>
  </si>
  <si>
    <t xml:space="preserve">@DowneyJr you forgot all about me </t>
  </si>
  <si>
    <t xml:space="preserve">@andywallis doing everything wrong this am; should have been  http://is.gd/1cMyq which includes Auteurs ass well as FLYP </t>
  </si>
  <si>
    <t xml:space="preserve">@twelveeyes re Libs - probably the same battle. The fact that KRudd &amp;amp; co pretend to be more socially conscientious = more disappionting </t>
  </si>
  <si>
    <t xml:space="preserve">hasn't updated in yonks.. </t>
  </si>
  <si>
    <t xml:space="preserve">Is off for her hour and a half of savage exercise </t>
  </si>
  <si>
    <t>my head started hurting, my reaction time was way slow, and now I'm coughing and it feels like someone punched my chest, I'm sick  noooooo</t>
  </si>
  <si>
    <t xml:space="preserve">@acedtect  only 10% of people are left handed so from a business point of view it wouldn't make much sense, anyway i hate being a lefty! </t>
  </si>
  <si>
    <t>thinks im coming down with a cold  not good not good at all</t>
  </si>
  <si>
    <t xml:space="preserve">@Mr_Geoff I snore too. Been relegated to the sofabed once this week. </t>
  </si>
  <si>
    <t xml:space="preserve">Ment to get up half 8 missed th alarm and up now </t>
  </si>
  <si>
    <t xml:space="preserve">@breanne19 i know i really wish we were going to boise to see them again. </t>
  </si>
  <si>
    <t xml:space="preserve">having a healthy day today ooh banana how exciting! </t>
  </si>
  <si>
    <t xml:space="preserve">going to lay in bed and drift off into sleep.. took a sleeping pill.. &amp;lt;3 Rest In Peace Grandma.. I love you with all my heart &amp;lt;3 </t>
  </si>
  <si>
    <t xml:space="preserve">@john_l_wilkes http://tiny.cc/qg0Co not showing photo - </t>
  </si>
  <si>
    <t xml:space="preserve">Morning, I have cramps </t>
  </si>
  <si>
    <t>just finished the second to last ep. of brotherly love &amp;amp; it totally broke my heart. prob gonna be worse for me when it's over.  gnight.</t>
  </si>
  <si>
    <t xml:space="preserve">@cross263 when you was live the other day </t>
  </si>
  <si>
    <t xml:space="preserve">today is about sorting out where I work - currently too cluttered </t>
  </si>
  <si>
    <t xml:space="preserve">i feel so confused...and lied too. I have no idea what to think or believe anymore. </t>
  </si>
  <si>
    <t xml:space="preserve">singing and acting audition! So I got on a train down to Cambridge for nothing! </t>
  </si>
  <si>
    <t>@LynJee hey! Didn't manage to go pedal shopping  but should be going someday soon, will let ya know ;) How's NZ?</t>
  </si>
  <si>
    <t xml:space="preserve">@Graceee_xx  ignore me &amp;amp; kayleigh then. </t>
  </si>
  <si>
    <t xml:space="preserve">still disappointed.... some people never change   what a shame  </t>
  </si>
  <si>
    <t>is wondering about her hubby's wherabouts. sibuk banget apa ya?  http://plurk.com/p/13sp3q</t>
  </si>
  <si>
    <t xml:space="preserve">is a bit shocked... had a terrible nightmare about het best friend... dying. </t>
  </si>
  <si>
    <t xml:space="preserve">Clocks &amp;amp; Speed Of Sound by Coldplay brings back memories of Barrie/Wasaga and when I stayed there most of the time in the summers </t>
  </si>
  <si>
    <t xml:space="preserve">@dondeestachris. Hi this is chases stomach, Ronnie. Yes I have a name. I will be tweeting on his behalf. I'm so empty. Please feed me </t>
  </si>
  <si>
    <t>@CarterRonson @Jaedakid ,, ill prob. be the 1st one sleep  lol siiiiiiike!!!</t>
  </si>
  <si>
    <t xml:space="preserve">ya rabbi.steam train oh steam train, why are u so expensive to ride?! </t>
  </si>
  <si>
    <t>Is sniffly... That's 3 times in 4 weeks  but I still love you, winter!! #fb</t>
  </si>
  <si>
    <t xml:space="preserve">Tonight was so Beyond Busted. I Feel Like Crapp &amp;amp; Am really thinking about the people i surround myself with. Building Up these Walls. =/ </t>
  </si>
  <si>
    <t xml:space="preserve">As is the way, I was just extolling the virtues of ease which accompany a new Stanley blade, then cut me finger </t>
  </si>
  <si>
    <t>@Super_man96 im excited 2! lol i dont have any memories like u and dawas..  lol! but we'll make some! YOU'LL NEVER FORGET ME!!</t>
  </si>
  <si>
    <t>faarrrr i have to go 2 skool 2moz  grr. mum making me go :@</t>
  </si>
  <si>
    <t xml:space="preserve">@tomsnewwife Don't go yet! I have some questions for you!! </t>
  </si>
  <si>
    <t xml:space="preserve">@bgermainx my phone went swimmin wit me </t>
  </si>
  <si>
    <t>huh dammit, carelessly pressing the stop button cos I clicked the wrong thing. can't load livingsocial anymore  let's practice typing then</t>
  </si>
  <si>
    <t xml:space="preserve">@Cirilo85 killzone 2 gives me headaches. </t>
  </si>
  <si>
    <t xml:space="preserve">Never ever!! Eat an ice cream sandwich out of a vending machine. </t>
  </si>
  <si>
    <t>@dapacheco But my replies won't be as swift as usual, as I can't have any notifiers installed, so can only check sporadically.  Or txt me</t>
  </si>
  <si>
    <t xml:space="preserve">washed her hair and now waiting til its time to get ready for workkk </t>
  </si>
  <si>
    <t xml:space="preserve">OMFG!!! AT 9:00 PM ALL OF SUDDEN MY DADS KNEE SWELLED UP WITH THIS HUGE FREAKING BUMP THING! WE WENT TO THE ER BUT THEY DIDNT DO ANYTHING </t>
  </si>
  <si>
    <t xml:space="preserve">@work... sucks so much today </t>
  </si>
  <si>
    <t>@JheneAiko aww  i hope my response helped a little! &amp;lt;3</t>
  </si>
  <si>
    <t xml:space="preserve">@ram8727 yeh i wld,cos it's new,and i know mobile's &amp;amp; if it has an intermittent fault,then i wnt have gone away 4 gd,It will come back </t>
  </si>
  <si>
    <t>i dont like twittascope  and am not able to unsubscribe</t>
  </si>
  <si>
    <t xml:space="preserve">Was asked for ID, showed my Driving Lic, &amp;amp; then the checkout girl appeared to copy something down from of my driving Lic. HUH ! Not happy </t>
  </si>
  <si>
    <t>@prateekgupta raped  client deadline...rest all gud...u temme...cmin for bcp2?</t>
  </si>
  <si>
    <t>@iRocNikes awwww  it's ok u'll pass next timee  when are u gonna take it again?</t>
  </si>
  <si>
    <t xml:space="preserve">@alexnewman i didn't get to see you </t>
  </si>
  <si>
    <t>well tweethearts its been real .. gotta b up mad early for the gym  .. nite barbies .. kens and friends! *muah*</t>
  </si>
  <si>
    <t xml:space="preserve">Shaq O'Neal will play in Cavs next season </t>
  </si>
  <si>
    <t xml:space="preserve">FU*Â§%+ DAY!  </t>
  </si>
  <si>
    <t xml:space="preserve">Child sponsorship makes me sad. And angry. Waste of money I reckon </t>
  </si>
  <si>
    <t>@ work now really don't want to be but I need to be  wish the world was a little bit more fair  can't wait till the shift is over</t>
  </si>
  <si>
    <t xml:space="preserve">I should not be allowed to spell whilst drinking.  </t>
  </si>
  <si>
    <t xml:space="preserve">@Ashiya jealous, don't get good sushi outside 5 star hotels in delhi </t>
  </si>
  <si>
    <t xml:space="preserve">What a lovely way to be woken up, but you're mum screaming at you telling to put boxes in the loft, I am tired </t>
  </si>
  <si>
    <t xml:space="preserve">is a bit shocked... had a terrible nightmare last night... about het best friend... dying. </t>
  </si>
  <si>
    <t xml:space="preserve">@thisismaxi - Yeah, heard it's awesome. There's no Chrome yet for Mac though, right? </t>
  </si>
  <si>
    <t xml:space="preserve">@ShoesforGeorgia What's the matter, hun? </t>
  </si>
  <si>
    <t>@Silentbx damn im way faster on my celly  im sad whats everybody been doin practicin</t>
  </si>
  <si>
    <t xml:space="preserve">Sitting in front of the vanity mirror in my new room for the next six weeks, bored and too far from the city to do anything about it. </t>
  </si>
  <si>
    <t>@OliviaDS Yeah me too  coz that woz awesome!! xxx</t>
  </si>
  <si>
    <t xml:space="preserve">@lynnbryn Lol those wobblers take a while to get used to. when I started in the gym a couple of months back. my legs hated the treadmill </t>
  </si>
  <si>
    <t xml:space="preserve">has suchhh a sore mouth </t>
  </si>
  <si>
    <t xml:space="preserve">i need more followers </t>
  </si>
  <si>
    <t xml:space="preserve">Ugh....... Another sleeples night... </t>
  </si>
  <si>
    <t>@umang27 it is cloudy today   and i'm gonna meet Andy  I like meeting him but i don't know what i can say more about my work  @.@</t>
  </si>
  <si>
    <t xml:space="preserve">@lene85 i'm sorry that sucks.  </t>
  </si>
  <si>
    <t xml:space="preserve">@ELF_Cass_No1 ive sent u msg, but u didn't reply mine.. </t>
  </si>
  <si>
    <t xml:space="preserve">Dammit Soucaliber n hella other things r haunting me! </t>
  </si>
  <si>
    <t>Now i really miss my interwebs  hope you are all alright. Miss you. *hugs*</t>
  </si>
  <si>
    <t xml:space="preserve">i'm addicted to typing maniac. but, i'm not that good </t>
  </si>
  <si>
    <t>not motivated to work  last day in the office this week</t>
  </si>
  <si>
    <t>@masurin Nice to see you posting again.  I'm sorry that it's not on the happiest of topics, though.    How have you been?  ^^</t>
  </si>
  <si>
    <t xml:space="preserve">@k8lynFOB i wanna watch it!! </t>
  </si>
  <si>
    <t xml:space="preserve">ay? doing postman job again.... </t>
  </si>
  <si>
    <t xml:space="preserve">yesterday i didnÂ´t tweeeet because i had no time </t>
  </si>
  <si>
    <t>@andyclemmensen  i wish i was there  did @bradiewebbstack make the calls yesterday?</t>
  </si>
  <si>
    <t xml:space="preserve">@MzRaYrAe man! Thas a full load..I sure can wait til I start shoot lol 1 more week </t>
  </si>
  <si>
    <t>50 Us $ per kg, 15 kg ... That really hurts  next time no shopping to my wife.</t>
  </si>
  <si>
    <t xml:space="preserve">My baby girl is gone 4 da summer...she is my other half and I miss her so much. I hope she has fun &amp;amp; summer ends soon  </t>
  </si>
  <si>
    <t xml:space="preserve">@tomquayle god damnit i have those symptoms. Never in my life have I had hayfever though </t>
  </si>
  <si>
    <t>- you must be kidding me. my poor EfivefourE.  why is my life so &amp;quot;exciting&amp;quot;?</t>
  </si>
  <si>
    <t xml:space="preserve">@jancornelis wish I could bring an assistant !  Too bad airline fees aren't very cheap </t>
  </si>
  <si>
    <t xml:space="preserve">I'm feeling seriously ill today and the drilling is giving me a bad headache </t>
  </si>
  <si>
    <t xml:space="preserve">A/C fixed.  Now I have no excuse to clean the upstairs tomorrow. </t>
  </si>
  <si>
    <t>Urgh it feels rather hard to wake up today   Probably headed to Zandvoort today which FYI is a beach with a racing circuit next to it</t>
  </si>
  <si>
    <t xml:space="preserve">Waking up with sun + blue sky was really great but now itÂ´s again grey in grey outside </t>
  </si>
  <si>
    <t xml:space="preserve">Gah! Rush hour traffic </t>
  </si>
  <si>
    <t xml:space="preserve">@chamichaelx already destroyed the fort that we made </t>
  </si>
  <si>
    <t xml:space="preserve">Wishes he saw all time low </t>
  </si>
  <si>
    <t>Google blocked in China, can't use Gmail, Google Apps, NOTHING   (well I can but others can't) http://bit.ly/oaoe</t>
  </si>
  <si>
    <t xml:space="preserve">meeting with theB.O.S 2Day,  2 discuss C.R.A.P productions. and leeds music scene. also handing ova Midis. 1hrs sleep </t>
  </si>
  <si>
    <t xml:space="preserve">@leunix WHY of WHY </t>
  </si>
  <si>
    <t xml:space="preserve">hurts everywhere!  good morning twitter.... I slept a long time... 9 hours to be exact and I feel like I was under a Mack truck... WTF! </t>
  </si>
  <si>
    <t xml:space="preserve">The tickets issueing is still not functioning http://www.ticketslk.com/  #fail and sltickets.com doesn't have the movies.. </t>
  </si>
  <si>
    <t xml:space="preserve">@Graciouskisay my teeth feel sore! </t>
  </si>
  <si>
    <t xml:space="preserve">@EmmaRoberts22 i can handle he sneezing, I actually feel like i've got full on flu. </t>
  </si>
  <si>
    <t>@sahilk I want to... but some urgent things might drop in for sometime...Complete camp not possible  Who all speaking btw?</t>
  </si>
  <si>
    <t xml:space="preserve">I love when @tytybear doesnt pick up drunken calls from me </t>
  </si>
  <si>
    <t xml:space="preserve">@EmilyCOBRA haha thanks! But there's no way i can enter cause I  have no Internet anywhere </t>
  </si>
  <si>
    <t xml:space="preserve">Just dawned on me that godawful harem pants (http://is.gd/1cQ36) are a lot like the pants I've covetted that are worn by 12 Tribes women </t>
  </si>
  <si>
    <t xml:space="preserve">@missjo5ie It's freaking hard.  I've only gotten that to work once, and it was probably by luck. I get bored and go to sleep at 1pm </t>
  </si>
  <si>
    <t xml:space="preserve">@Gian3691 YOU SPELLED MY NAME WRONGGGG!! </t>
  </si>
  <si>
    <t xml:space="preserve">ahh, it's not working </t>
  </si>
  <si>
    <t xml:space="preserve">My right eye is irritated since last night </t>
  </si>
  <si>
    <t xml:space="preserve">Nice sunny day in Nairobi. A mild 26 degrees. Not looking forward to Cape Town </t>
  </si>
  <si>
    <t xml:space="preserve">@ladybug8320  Mornin Ladybug ! Have fun in yor lovely surroudings today !! </t>
  </si>
  <si>
    <t xml:space="preserve">@jar0n but it's got Cameron Diaz in it </t>
  </si>
  <si>
    <t>don't want to give up even though its 1:23am! i'm really sad  we will find Gir...</t>
  </si>
  <si>
    <t xml:space="preserve">@mabeltango It was worse when I hadn't started working. I wanto watch 2 of the 3 movies you listed.. but no time. </t>
  </si>
  <si>
    <t xml:space="preserve">@albertjanschol That's not working </t>
  </si>
  <si>
    <t>@jangles some of us have to write in both US and UK English, depending on the document / time of day  Difficult art to master...</t>
  </si>
  <si>
    <t xml:space="preserve">@airikablackburn exactly, sleep all morning..i have to wake up at 7 for work </t>
  </si>
  <si>
    <t>@donniemacfad i don't think it's raining here.  LOL Go walk to school pretending to be emo in the rain. )</t>
  </si>
  <si>
    <t>@melissapwns awe  what day do you get back?</t>
  </si>
  <si>
    <t xml:space="preserve">@missmieke87 sorry i missed the swimming! I was in the ER </t>
  </si>
  <si>
    <t xml:space="preserve">arrrrg, up at 3:30 in the morning </t>
  </si>
  <si>
    <t>@frixionofficial oh my friends are all going to that! but i cant  dance show</t>
  </si>
  <si>
    <t xml:space="preserve">wont let me upload a new twitter pic </t>
  </si>
  <si>
    <t xml:space="preserve">getting water in your ears  while swimming really sucks </t>
  </si>
  <si>
    <t>Stubbed my toe!!  and where is the sun I was promised??</t>
  </si>
  <si>
    <t xml:space="preserve">this time of yearr suckss noo sportss onnn i hate the off season </t>
  </si>
  <si>
    <t xml:space="preserve">tired 2mora nite sposed to go 2 movies wif besties but both pulled outcoz they got last min plans( i got ditched 4 a guy an a borin nite) </t>
  </si>
  <si>
    <t xml:space="preserve">Ngamecave isn't following me. Makes me a sad panda </t>
  </si>
  <si>
    <t>not happy runkeeper crashed this morning rebooted iPhone and now all my apps crash  Looks like a restore is on the cards.</t>
  </si>
  <si>
    <t xml:space="preserve">Goin to build a cube display </t>
  </si>
  <si>
    <t xml:space="preserve">Why oh why, Mark Feehily look so decent! </t>
  </si>
  <si>
    <t>didn't realise it was so chilly this morning, Ill be freezing later on as no jacket today  never mind! @ least the office will b cool #fb</t>
  </si>
  <si>
    <t xml:space="preserve">Too much to do at work - can't motivate myself </t>
  </si>
  <si>
    <t xml:space="preserve">she never answered my question </t>
  </si>
  <si>
    <t>so i called him ohh 40 mintutes late!? &amp;amp;bkuz i calld him late he fell asleep on the road &amp;amp; crashed &amp;amp; hit 2 big ol trucks!  he almost died!</t>
  </si>
  <si>
    <t xml:space="preserve">@djschoolboy nada babe, im just home, not really in a great mood. </t>
  </si>
  <si>
    <t xml:space="preserve">I'm so board... I want my car back ((((((((((((((( I missed it </t>
  </si>
  <si>
    <t xml:space="preserve">@catalinaax3 :L:L i have that song, but it sounds so crap wen i play it </t>
  </si>
  <si>
    <t xml:space="preserve">im so not organised today. im rushing aroiund and to make it worst my nose is blocked and i keep sneezing </t>
  </si>
  <si>
    <t xml:space="preserve">this cough is keeeping me awake. </t>
  </si>
  <si>
    <t>@southernweather this whole living 458.82 miles away from each other sucks  pop a chip for me when the &amp;quot;who the fuck is seth&amp;quot; guy comes up</t>
  </si>
  <si>
    <t>@goldiestarling  I wish I had hands like you. I'll let my man try next time lol I'm awful with a paint brush.. you on the other hand....</t>
  </si>
  <si>
    <t xml:space="preserve">Ihope iÂ´m not sick on her wedding!! :O </t>
  </si>
  <si>
    <t xml:space="preserve">fucking ceeebbbzznesss on curling the other side of my hair !!!! </t>
  </si>
  <si>
    <t xml:space="preserve">[unknown really emphasising word] exhausted </t>
  </si>
  <si>
    <t xml:space="preserve">@Ariana21 bringin you sweets </t>
  </si>
  <si>
    <t xml:space="preserve">Back to work, after 4 days holidays in London...  incredible how many fixys, single speeds,...  unluckily my town is not flat at all </t>
  </si>
  <si>
    <t>Is ill  soo boring</t>
  </si>
  <si>
    <t>Doesn't wanna leave her big tomorrow.  i hate new york so much</t>
  </si>
  <si>
    <t xml:space="preserve">monsoon makes a person lazy and less efficient </t>
  </si>
  <si>
    <t xml:space="preserve">at danielleâ€™s house, sleeping over. iâ€™m sleeping over here because my mom has to go to reno for work and she canâ€™t bring me. </t>
  </si>
  <si>
    <t xml:space="preserve">I wish I could get over my crippling stage fright so I can perform on stage </t>
  </si>
  <si>
    <t xml:space="preserve">@ghostfinder Yep  Everyone loved Jurassic Park. Everyone loved Transformers 1 - combine the two? Mega awesome! </t>
  </si>
  <si>
    <t xml:space="preserve">justgot a nedle </t>
  </si>
  <si>
    <t xml:space="preserve">@_Chappers_ I liked NTL's broadband actually </t>
  </si>
  <si>
    <t xml:space="preserve">PL/SQL is a piece of shit </t>
  </si>
  <si>
    <t>Damn, no internet connection in our rooms and no  open W-LAN access point in the near neighborhood.  And my netbook has no UMTS card.</t>
  </si>
  <si>
    <t xml:space="preserve">@nickynackynoo I am RUBBISH at apostrophes! I can't understand them at all </t>
  </si>
  <si>
    <t>@MikeJew I can't go tomorrow  I have to work on my eagle speech =T</t>
  </si>
  <si>
    <t xml:space="preserve">In keele, traffic good, weather grey but warm. Asleep on my feet after yesterday. Still cant believe it took 2 hours to drive 1 mile </t>
  </si>
  <si>
    <t>@nurdayana ala thought there was a gudang  tomorrow at school then?</t>
  </si>
  <si>
    <t>I want to be sleeping but moesha is sooo good right now  hahhaaaahaaaa ftl.</t>
  </si>
  <si>
    <t xml:space="preserve">Jesus! I just saw an ad on tv for a bloc party show at the MCA Sydney through mastercard debit and can find NOTHING about it on the net </t>
  </si>
  <si>
    <t xml:space="preserve">@joeymcintyre With my refunded $225 (Australian ticket price) I bought me a hot pair of brown boots  Woulda rathered seeing U any day </t>
  </si>
  <si>
    <t xml:space="preserve">@Belinda_Bee Nooo it's well worth it if you liked the first one. Just DON'T sit near the front. Smoo had a headache &amp;amp; motion sickness </t>
  </si>
  <si>
    <t xml:space="preserve">@MFKAOZ Fine then, don't believe me. </t>
  </si>
  <si>
    <t xml:space="preserve">@evelynkuek nooooooooooooooo... </t>
  </si>
  <si>
    <t xml:space="preserve">I just woke up. And found blood on my face. Neck. And arms. . . Not a very fun wake up. . . Yes. It was a nose bleed. . . </t>
  </si>
  <si>
    <t xml:space="preserve">wishing @onicajay was here </t>
  </si>
  <si>
    <t xml:space="preserve">i miss her latest flame so much! oh my </t>
  </si>
  <si>
    <t xml:space="preserve">Where have all the staff gone? This office is far too quiet. maybe they are all watching wimbledon and working from home </t>
  </si>
  <si>
    <t xml:space="preserve">arghhhhhh...wanna my voice to be back </t>
  </si>
  <si>
    <t>I wanna eat.. There's nothing to eat.. Poor, poor me!  &amp;amp;&amp;amp; I'm sooooooo bored!</t>
  </si>
  <si>
    <t>My sis is trying to raise money to get cancer removed from her pup.  Any advice?  http://tinyurl.com/n7c25l</t>
  </si>
  <si>
    <t xml:space="preserve">Pease don't rain, please don't rain </t>
  </si>
  <si>
    <t xml:space="preserve">@flossa whyyyy do you stop talking at me? </t>
  </si>
  <si>
    <t xml:space="preserve">@getsitfaster you're not china bar-ing are you!?!? </t>
  </si>
  <si>
    <t>Just got off of work  Haaw!!</t>
  </si>
  <si>
    <t xml:space="preserve">ugh.why is this so difficult </t>
  </si>
  <si>
    <t>My Video Is Doing Ok Not The Best Video Only 164 Views  no Partnership here http://bit.ly/aPpJp</t>
  </si>
  <si>
    <t>@miss_tattoo I'm not doing any quizzes and ur not even following me back  I feel like such an outcast, haha!</t>
  </si>
  <si>
    <t xml:space="preserve">on the brink of tears </t>
  </si>
  <si>
    <t xml:space="preserve">@yankaykay that sounds real awful... a picture to justify yourself? </t>
  </si>
  <si>
    <t>Lanier still sucks, and Late Model, Modified and Legends are there this week.  #iRacing</t>
  </si>
  <si>
    <t xml:space="preserve">I just learned how to play nhl. I only got 8 shots. </t>
  </si>
  <si>
    <t xml:space="preserve">Morning all I'm STILL not well and v fed up. cold has gone but you don't want to know what I've got now </t>
  </si>
  <si>
    <t xml:space="preserve">twitter?!? text buddies?!? mama?!? sisters?!? (crickets)....yeah its time for bed </t>
  </si>
  <si>
    <t xml:space="preserve">@cbetta How did you managed that? I want one!! </t>
  </si>
  <si>
    <t xml:space="preserve">earflap hat progresses well.. i might be &amp;quot;over-thrumming&amp;quot; though, which is a bummer, but oh well. Anyway. i've used all my roving </t>
  </si>
  <si>
    <t xml:space="preserve">ALEX PETTYFER IS GETTING AN AMERICAN ACCENT. ARGH. THIS CAN'T HAPPEN!!! </t>
  </si>
  <si>
    <t>@MISTERMORALES 7th day 2day ... am motivated!!! No cigarette. Drinking lots of water... Am missing it though... a bit  What abt u??</t>
  </si>
  <si>
    <t>@lisa617 me either.  Sucks.</t>
  </si>
  <si>
    <t xml:space="preserve"> sore throat today - working on the powerlines webcopy again this morning &amp;amp; then off to no.2 son's sports day this afternoon</t>
  </si>
  <si>
    <t xml:space="preserve">Awesome party, but now i feel like curling up into a ball and dying. </t>
  </si>
  <si>
    <t>@DavidArchie Hey David. been waiting for twit for me  HAHAHA.</t>
  </si>
  <si>
    <t xml:space="preserve">@igpykin What? Worst night? How come? Thought all was cool when I left Vern's </t>
  </si>
  <si>
    <t xml:space="preserve">@Jillers Soundwave: yes, though underused, but AWESOME (ravage is RAD). Voiced by Frank Welker, too! but no vocoder, sadly </t>
  </si>
  <si>
    <t xml:space="preserve">http://yfrog.com/e8k08ej my view from my desk </t>
  </si>
  <si>
    <t>@jessicaj0yce I don't even know! I'm so lazy to drive  I'm basically the only girl from Indy going!? Hahahaaa....</t>
  </si>
  <si>
    <t xml:space="preserve">Jesus. I didn't even know Steven Wells was unwell: http://tinyurl.com/mp7ay5 One of my biggest heroes. RIP </t>
  </si>
  <si>
    <t xml:space="preserve">@corsair7 insulted </t>
  </si>
  <si>
    <t>@lovessunflowers Oh dear  This day will go by too. Maybe my butterfly is on the way to visit you...</t>
  </si>
  <si>
    <t xml:space="preserve">Work on a Thursday??  What is this!  Goodnight.. </t>
  </si>
  <si>
    <t>had a really bad day today    xx</t>
  </si>
  <si>
    <t xml:space="preserve">is really tiredd </t>
  </si>
  <si>
    <t>@_annee WHAT ARNT I GOOD ENOUGH...  @MattSpace09 no i didnt get invited  ohh well</t>
  </si>
  <si>
    <t>Reading Sky News global update about Sharks, Sad to think some species could become extinct, beautiful but dangerous; need respect   Suz x</t>
  </si>
  <si>
    <t>@Miss_Grace im going to watch blood brothers with miss thomas,doesnt finish until about 5 30 - 6 00  ,, think i might faint of exaustion</t>
  </si>
  <si>
    <t xml:space="preserve">@TheFamulus I scoff at midnight. I fell asleep at 7pm! That said, I miss the days of living happily on 4 hours a night </t>
  </si>
  <si>
    <t xml:space="preserve">@michaelsheen Power of Love, Hughy Lewis and the News, Frankie goes to Hollywood, don;t call me sad </t>
  </si>
  <si>
    <t xml:space="preserve">@mattg00d why cant you?   </t>
  </si>
  <si>
    <t>They say classes will resume tomorrow.  I am still too lazy to wake up early.</t>
  </si>
  <si>
    <t>It's almost 4:30am and I am already awake  screwed up body clock!</t>
  </si>
  <si>
    <t xml:space="preserve">@Black_Ink_In_Me Where are you??? </t>
  </si>
  <si>
    <t>the coffee, it does nothing  No choice but to construct a small meth lab on my desk so that I can fuel myself with appropriate stimulants</t>
  </si>
  <si>
    <t>y wont my body let me sleep a little longer  i suck</t>
  </si>
  <si>
    <t>@creques none from iranian police? @schachin no luck  found some other good pics but not the water cannons</t>
  </si>
  <si>
    <t xml:space="preserve">@liyanghu on my way to work now. Taking phone calls til 6.30 </t>
  </si>
  <si>
    <t xml:space="preserve">Nice day in London. Working hard in the office today. Everyone asking about the  Spanish football team </t>
  </si>
  <si>
    <t xml:space="preserve">Finally done with revisions on CBT...now it's time to do the RAD 20 pager due tomorrow!  </t>
  </si>
  <si>
    <t xml:space="preserve">Twitters wackk, goodnight!! Dont wanna go to work tomorroe </t>
  </si>
  <si>
    <t xml:space="preserve">@rabiagarib don't trust @harisn he invited me to lahore to gift some barbie dolls to me but refused when I reached there </t>
  </si>
  <si>
    <t xml:space="preserve">I have all but one of my questions done on my worksheet.... and i have NO idea how to do it </t>
  </si>
  <si>
    <t>blah im bored  I wanna kiss from my babe &amp;lt;3Taylor(:</t>
  </si>
  <si>
    <t xml:space="preserve">Have to clean install 3.0 on my iPhone. Upgrade left too much cydia crap around </t>
  </si>
  <si>
    <t>Twitters wackk, goodnight!! Dont wanna go to work tomorroe  http://bit.ly/cWVHW</t>
  </si>
  <si>
    <t>@dopeydee shame, lovely sun here, almost pool party day again! bit burnt in garden yest  fact 20 on, worse by using it - maybe old stuff</t>
  </si>
  <si>
    <t xml:space="preserve">@Widgetty Me thinks someone has nicked it lol..Did you manage to block those followers yesterday ? I have the same problem today </t>
  </si>
  <si>
    <t>@P3ngwy3  well fine. Haha. Im excited though. I &amp;lt;3 the beach. And you!</t>
  </si>
  <si>
    <t xml:space="preserve">@Jibluvzbran thank u! can u be my doctor? </t>
  </si>
  <si>
    <t xml:space="preserve">Change of plan, im not in work today </t>
  </si>
  <si>
    <t xml:space="preserve">Didnt see his favourite Pretz girl today </t>
  </si>
  <si>
    <t xml:space="preserve">bosan,jenuh...bete..bete...bete...ach..... </t>
  </si>
  <si>
    <t xml:space="preserve">Isn't feeling good today...and its only just started!  </t>
  </si>
  <si>
    <t>@xerinfnstein i love you erin. &amp;amp; i miss you..  i had skittles today.</t>
  </si>
  <si>
    <t xml:space="preserve">ok, ima just head to bed...im not even done studying way too hard...accounting midterm today </t>
  </si>
  <si>
    <t xml:space="preserve">@briannagan true, but still..... </t>
  </si>
  <si>
    <t>So sad  I'm not ok. I don't think i'll have good marks. I don't wanna make my dad and mom feel disappointed. Nooooooooooooooooooo</t>
  </si>
  <si>
    <t xml:space="preserve">@twiitar I always remember the bad dreams, rarely the good ones. </t>
  </si>
  <si>
    <t xml:space="preserve">I feel like a loser because Transformers made me cry. </t>
  </si>
  <si>
    <t>my back hurts  not a good way to start the day.</t>
  </si>
  <si>
    <t>EUGH.. I forgot about the 'last glass' being STUPIDLY strong with the leftover floaties :/ almost puked.. not cool..  ...I'm hunngrryyy...</t>
  </si>
  <si>
    <t>@prozackpills ewww  youtube it..you do have youtube right</t>
  </si>
  <si>
    <t>@BigB3n I customised my own med pack. I don't have pic of my pill box  It was s cute retro print in a little rectangular metal box.</t>
  </si>
  <si>
    <t xml:space="preserve">finalizing invite list for transformers tmr. hopefully there's any empty sit for me. feel so left out when so many ppl watched it already </t>
  </si>
  <si>
    <t xml:space="preserve">@ work and a lot of shit to do today </t>
  </si>
  <si>
    <t xml:space="preserve">I need to simplified my life. Everything is headache-related </t>
  </si>
  <si>
    <t>@ama_ningyo Whoever you are, you're not a bitch.  It's so cowardly that people do that.    I was just responding to your mention of the...</t>
  </si>
  <si>
    <t xml:space="preserve">@TheCrystalLady urgh, noo. that sounds just terrible. </t>
  </si>
  <si>
    <t xml:space="preserve">Ughhh... what a horrible day </t>
  </si>
  <si>
    <t>@ImperfectLoser ohh SORRY  i dnt even know whos going, COME!!</t>
  </si>
  <si>
    <t xml:space="preserve">I had the most disrupted sleep due to worrying about results tommorow </t>
  </si>
  <si>
    <t xml:space="preserve">the right shoulder is aching  a lot </t>
  </si>
  <si>
    <t xml:space="preserve">Can't find my &amp;quot;ladies clothes&amp;quot; .. um I think I left &amp;quot;ladies&amp;quot; out of the headings .. 3 pages to edit now .. </t>
  </si>
  <si>
    <t>says Gorom e jibon sesh  .... http://plurk.com/p/13ss91</t>
  </si>
  <si>
    <t xml:space="preserve">Feel like crap today.. Headache </t>
  </si>
  <si>
    <t xml:space="preserve">@ronenk no my love, Dim Yonit (@ImaginaryHer) is someone else.. </t>
  </si>
  <si>
    <t>@carousella  did you delete me on FB because I pwned you at Scrabble?</t>
  </si>
  <si>
    <t xml:space="preserve">@fourspa bugger, not good. Hope its not too serious </t>
  </si>
  <si>
    <t>Flu is gone but still have a slight fever and the headache is annoying  Gotta get better tomorrow to watch transformers!</t>
  </si>
  <si>
    <t xml:space="preserve">My tummy is sad and poorly and hurty again today. I don't know what's wrong with it, but I don't like it and I want it to stop </t>
  </si>
  <si>
    <t xml:space="preserve">@idealhut and why don't you reply me </t>
  </si>
  <si>
    <t xml:space="preserve">final day gettin assignments in...good times! think am guna fail....bad times </t>
  </si>
  <si>
    <t xml:space="preserve">'cuz when I'm with him I am thinking of you... :~ Katy Perry understand me </t>
  </si>
  <si>
    <t xml:space="preserve">i have the biggest headache from playing golf all day </t>
  </si>
  <si>
    <t xml:space="preserve">He was like a Labrador of the water world. I buried him under the hydrangea </t>
  </si>
  <si>
    <t>@AubreyODay what do you do when you cant sleep at 4am? im so tired my head hurts but i can sleep  help.</t>
  </si>
  <si>
    <t xml:space="preserve">O2 don't know their arse from their elbow!  Absolutely everyone I speak to has a different story or excuse. Still no iPhone connectivity </t>
  </si>
  <si>
    <t xml:space="preserve">@mishkien oh wifey. I am so sorry! </t>
  </si>
  <si>
    <t xml:space="preserve">@mWeErAeVdEiRth i haven't talked to her in like, two days. </t>
  </si>
  <si>
    <t xml:space="preserve">TWITTER IS BEING STUPID TO ME!! </t>
  </si>
  <si>
    <t xml:space="preserve">Bah, half my followers are bloody spam bots and I can't block them off my followers list </t>
  </si>
  <si>
    <t xml:space="preserve">Looks like a nice day again, and i'm stuck inside doing housework </t>
  </si>
  <si>
    <t>UNPAD - FAILED  grooooaaaaarr</t>
  </si>
  <si>
    <t>hee. i'll miss melbourne  and i suddenly miss blink 182. HAHAHA</t>
  </si>
  <si>
    <t xml:space="preserve">why oh why when it's my day off from work the BFH beta site is down. </t>
  </si>
  <si>
    <t xml:space="preserve">Blood everywhere </t>
  </si>
  <si>
    <t>watching the repeats of bb, missed the highlights  even though i know whos up, which is gay</t>
  </si>
  <si>
    <t xml:space="preserve">@teardrop3d  not today it's misty and cold </t>
  </si>
  <si>
    <t>@LinoLaRue ahh, my bad. Idk what channel it's on Cox.  I laugh all day at this ish.</t>
  </si>
  <si>
    <t xml:space="preserve">I feel so alone rite now!! </t>
  </si>
  <si>
    <t>@bradiewebbstack ily bradie. Good luck for tonight buddy...i soooo wish i won  oh wells, have fun! Xxx</t>
  </si>
  <si>
    <t xml:space="preserve">Soccer training cancelled </t>
  </si>
  <si>
    <t xml:space="preserve">@flossa i know, but i am still sad. </t>
  </si>
  <si>
    <t xml:space="preserve">@mattg00d i hate it too. I wanna get to see you guys every summer. </t>
  </si>
  <si>
    <t xml:space="preserve">@Wossy See, now, I read the book several times before seeing the movie. In terms of visuals it's stunning but was disappointed as a whole </t>
  </si>
  <si>
    <t xml:space="preserve">wonders whether I have to use Dreamweaver for uni website </t>
  </si>
  <si>
    <t xml:space="preserve">Wonders why people have to be so rude </t>
  </si>
  <si>
    <t xml:space="preserve">@Danie01 o kno I'm getting like no sleep may not go 2 work tomorrow. </t>
  </si>
  <si>
    <t>@fabrrregas I love you, too! I haven't seen you in ageeeess.  I miss you. Yaaay. ^^ Were they good?</t>
  </si>
  <si>
    <t xml:space="preserve">@JohnnydramaRM... seems like most of mine are outta pity... cuz I'm an unemployed asshat still. </t>
  </si>
  <si>
    <t>@kirstywiseman - migraines - imigran from Doc - miracle tablets! they dont work for everyone though sadly  hope your heads better now xx</t>
  </si>
  <si>
    <t xml:space="preserve">i want a hot lemon drink for my throat... </t>
  </si>
  <si>
    <t xml:space="preserve">Damn. I'm not off tomorrow. I swapped a shift </t>
  </si>
  <si>
    <t xml:space="preserve">hmm i don't see any green ribbon on my photo </t>
  </si>
  <si>
    <t>Where the devil are the metro's today?  New magazine in need, back to civilization so will have to grip a @viceuk</t>
  </si>
  <si>
    <t xml:space="preserve">@JonoSare Which country you leaving? America? I remember Paul Daniels saying he'd leave if Labour won &amp;amp; the numpty didn't keep his word </t>
  </si>
  <si>
    <t xml:space="preserve">Prefered Jody Latham though </t>
  </si>
  <si>
    <t xml:space="preserve">taking nap but some nonsense call wake me up from sleep! &amp;amp; Running nose makes me difficult to breathe properly </t>
  </si>
  <si>
    <t xml:space="preserve">You've let me down spain </t>
  </si>
  <si>
    <t xml:space="preserve">finally got him up. he sounds so sleepy </t>
  </si>
  <si>
    <t xml:space="preserve">watched old uploaded vids at Multiply. i miss my Dugyouthers... </t>
  </si>
  <si>
    <t xml:space="preserve">STILL looking for a job! Seems like there is no hope to finding a job OTHER than restaurants  .... Bright side: I met someone new! </t>
  </si>
  <si>
    <t xml:space="preserve">@Roxy_Hart try adding the /c/a/2009/06/24/BAH118D37E.DTL bit to the end of the url - it broked </t>
  </si>
  <si>
    <t>I've lost interest in Twitter already.  How? LOL.</t>
  </si>
  <si>
    <t xml:space="preserve">@javs52 hi that's a bad news Javs, we got a bad treatment from epic. Make sure we don't but any dlc's and future products from EPIC </t>
  </si>
  <si>
    <t xml:space="preserve">oh, it's boring being all alone </t>
  </si>
  <si>
    <t xml:space="preserve">@mahsataheran I haven't canceled my flight yet, but I think I'll have to do. </t>
  </si>
  <si>
    <t xml:space="preserve">they've changed the forecast for the weekend... I wanted wall to wall sunshine </t>
  </si>
  <si>
    <t>@KaTsMeO I have none  and I'm so NOT tired right now wahhh V_V</t>
  </si>
  <si>
    <t xml:space="preserve">At home in bed trying to recover from this awful flu </t>
  </si>
  <si>
    <t xml:space="preserve">@Mundo94 Awww that's no good. O have a sore throat </t>
  </si>
  <si>
    <t>@xerinfnstein i choked on some  ask jake</t>
  </si>
  <si>
    <t xml:space="preserve">@trixtia Whew. But look at the comments in the previous site I gave you. They reserved tickets already.. Maybe because they're celebs? </t>
  </si>
  <si>
    <t xml:space="preserve">last 48 hours have been fun. back in EL Lay tomorrow, fri </t>
  </si>
  <si>
    <t xml:space="preserve">I am bored. </t>
  </si>
  <si>
    <t xml:space="preserve">@cavorting Everything got done in time, currently all the wallpaper being stripped, I lose power later! </t>
  </si>
  <si>
    <t xml:space="preserve">boo.. I got jury duty tomorrow </t>
  </si>
  <si>
    <t xml:space="preserve">@pcdmelodyt i want to go to NYC so bad!!!! i live in australia and it's so boring! </t>
  </si>
  <si>
    <t xml:space="preserve">This Twitter spam is getting out of hand. The @spam staff doesn't seem to be able to keep up anymore. Trending topics are ~70% spam now. </t>
  </si>
  <si>
    <t>I mith Dancey and I mith Lark like whoa  &amp;lt;3 &amp;lt;3 &amp;lt;3</t>
  </si>
  <si>
    <t>I am missing Moe already  I can't talk to him for a whole month.</t>
  </si>
  <si>
    <t xml:space="preserve">I forgot to put on flip flops </t>
  </si>
  <si>
    <t xml:space="preserve">@andrewleeeeeeee omg, i totally forgot to ask you what st. jean baptiste day was yesterday... sorry, i am SUCH a dweebster </t>
  </si>
  <si>
    <t xml:space="preserve">i might go get some snickers...stupid king sized ones are broken up. ugh </t>
  </si>
  <si>
    <t xml:space="preserve">@Perrin21 Send sunshine down south. Overcast here still </t>
  </si>
  <si>
    <t xml:space="preserve">today iz a dull day </t>
  </si>
  <si>
    <t xml:space="preserve">feeling sleepy na! have classes pa at 6 </t>
  </si>
  <si>
    <t xml:space="preserve">I'm already growing a dislike for today, woken up early then remembered a load of other clothes that seem to have dissapeared in the move </t>
  </si>
  <si>
    <t>@thedinnerlady Don't know where it all comes from  Recycling taken today and already started filling box again!!!</t>
  </si>
  <si>
    <t xml:space="preserve">@katecottam James had to be picked up at mine at midnight </t>
  </si>
  <si>
    <t xml:space="preserve">i'm such an idiot </t>
  </si>
  <si>
    <t xml:space="preserve">Loptop is down </t>
  </si>
  <si>
    <t xml:space="preserve">my WHOLE FAMILY is going to see Dane Cook in June. but i'm underage, so i can't go. greeeeeeat </t>
  </si>
  <si>
    <t>JB! Jonas! Jonas! Jonas! Jonas! i wish i was at a concert screaming it out.!  IF they ever come.</t>
  </si>
  <si>
    <t xml:space="preserve">Hey thanks everyone for all the Tweets over last few days. Not had chance to reply as much as usual as not much time on Twitter recently </t>
  </si>
  <si>
    <t>Just kidding no more hooburrito  but thank you to all my amazing friends who came out to support me tonight... I ove you guys so much!</t>
  </si>
  <si>
    <t xml:space="preserve">Can't sleep need sm1 to comfort me </t>
  </si>
  <si>
    <t xml:space="preserve">gosssip girl was hot, poor chuck bass </t>
  </si>
  <si>
    <t xml:space="preserve">have to stay away from home for the next few days. Ivan's been self quarantined at home. Cabutan bertuah H1N1 </t>
  </si>
  <si>
    <t xml:space="preserve">@manfredmelo hello!!!! did you sent the cold weather for this side of the atlantic? it doesn't look like summer up here </t>
  </si>
  <si>
    <t xml:space="preserve">Boreedd..!! </t>
  </si>
  <si>
    <t xml:space="preserve">my followers reduced to 1 again...  </t>
  </si>
  <si>
    <t>@itseventful ferry was 12:15-missed it  waiting for 1:35. SO tired. Thanks for traveling with me!!! We are going to do great things !!</t>
  </si>
  <si>
    <t xml:space="preserve">My father has been hospitalized. </t>
  </si>
  <si>
    <t>Ugh its almost 2?!? Im so Gunna feel this in the morning  i wish i liked coffee..boo!!</t>
  </si>
  <si>
    <t xml:space="preserve">@JamesMW78 great idea. May duck into gym for swim n steam too or maybe thats pushing it! Ouch </t>
  </si>
  <si>
    <t xml:space="preserve">@Dansjovigirl ;) I've been to VanVelzen a few times and i got a show coming up in july and august... i just wanna see David </t>
  </si>
  <si>
    <t xml:space="preserve">I have two canker sores right next to each other. </t>
  </si>
  <si>
    <t xml:space="preserve">I think I have an ear infection </t>
  </si>
  <si>
    <t xml:space="preserve">@cavorting can you go and make them give me the job please? </t>
  </si>
  <si>
    <t>really sad about Steven Wells. Spent my teenage years lovinG his stuff in NME   http://bit.ly/jdbqe</t>
  </si>
  <si>
    <t xml:space="preserve">Feeling disheartened... </t>
  </si>
  <si>
    <t xml:space="preserve">I dont know who to cheer for in the Confederations Cup now </t>
  </si>
  <si>
    <t xml:space="preserve">MONEY,LIFE &amp;amp; MATERIAL THINGS, U CAN HAVE IT 2DAY BUT IT'S NOT DESTINED TO STAY </t>
  </si>
  <si>
    <t>it's been so long since i frenched a girl  (link has the best frenching instructions so pls see)  http://m.assetbar.com/achewood/uua6W9ctk</t>
  </si>
  <si>
    <t xml:space="preserve">430am and I'm wide awake. The birds are chirping SO loud. Damnitttttt. I have so much to do tommorow. </t>
  </si>
  <si>
    <t xml:space="preserve">@DaveyCA Wow, Davey, I can't believe you forgot me. </t>
  </si>
  <si>
    <t xml:space="preserve">Is feeling a bit 'iffy' today </t>
  </si>
  <si>
    <t xml:space="preserve">I feel like I slept in a gutter! feel sooo rough this morning </t>
  </si>
  <si>
    <t xml:space="preserve">@mina_version it's dull and horrible near stoke </t>
  </si>
  <si>
    <t xml:space="preserve">left here for 10 min and it died, how sad, </t>
  </si>
  <si>
    <t xml:space="preserve">I wish I could go to the @atub meetup. Stupid having to work at 7pm </t>
  </si>
  <si>
    <t>Watching click. All by myself.  oh well tonight was great. Good night everyone. &amp;lt;3Verenise&amp;lt;3 blv.n.ul.c</t>
  </si>
  <si>
    <t xml:space="preserve">Iam @ work </t>
  </si>
  <si>
    <t xml:space="preserve">@bianca_maria hey girl, i miss you too </t>
  </si>
  <si>
    <t>@exoticbarbie I dnt like them either! But if I don't stop eating I'm gonna be one  I think ill just eat ice and breathe air from now on</t>
  </si>
  <si>
    <t xml:space="preserve">@MarcTowler Na ahhh! I really don't get this twitter thing. I see no point. Please explain </t>
  </si>
  <si>
    <t xml:space="preserve">I wish I were at #erlangfactory now </t>
  </si>
  <si>
    <t>@beccarr_mcc....im holding my hand up and making a heart but you're not here  hoping your heart is beating in time with mine &amp;lt;3 ily xxxx</t>
  </si>
  <si>
    <t>@MrMadsen Aww      YOU GUYS WILL BE MISSED I hope you can make it next year...</t>
  </si>
  <si>
    <t xml:space="preserve">Going to sleep. My back hurts so bad. </t>
  </si>
  <si>
    <t xml:space="preserve">I've taken up jogging in the afternoons, i ran for 20mins yesterday and i was in soo much pain afterwards! im so unfit! </t>
  </si>
  <si>
    <t xml:space="preserve">mornin all,  back to work for me after hols in spain </t>
  </si>
  <si>
    <t xml:space="preserve">i love summer!!!!!! it has some sun!!!!!!!!!!!!!!! just think guys this tym 3 weeks ago we were at school having our last day at school! </t>
  </si>
  <si>
    <t xml:space="preserve">Taw alness </t>
  </si>
  <si>
    <t xml:space="preserve">@nickynackynoo @blottedcopybook Just heading down to the doctors </t>
  </si>
  <si>
    <t xml:space="preserve">is very tired, long day yesterday. Only today and half day tomorrow to get through then its the weekend! Where I'm working right through </t>
  </si>
  <si>
    <t xml:space="preserve">@everybodylikesd I think it looked good </t>
  </si>
  <si>
    <t>Im freaking exhausted, yet I don't have time to rest  People, any suggestions how to stop feeling tired other than coffees? O.o</t>
  </si>
  <si>
    <t>@Spidersamm awww  was it good what you heard?</t>
  </si>
  <si>
    <t>@LizUK Excellent. I'll be in touch later about some more of the Swapperati stuff. Got work first,  so tired this morning though!</t>
  </si>
  <si>
    <t xml:space="preserve">I can honestly say, I feel like I'm about kick the bucket, srslyyy. I don't like this at all </t>
  </si>
  <si>
    <t xml:space="preserve">@rewols kino no sale leh!! think only selected books... </t>
  </si>
  <si>
    <t xml:space="preserve">Man, I'm sick shit sucks </t>
  </si>
  <si>
    <t>@Mels85 i dont know  it just wont start..... and no one is home to fix it.</t>
  </si>
  <si>
    <t>@TheCrystalLady lifts scare me so much  such a girl  your little ones are getting lots of treats this past week!</t>
  </si>
  <si>
    <t>wants to watch Transformers 2. But I don't have someone to go with me.  and I don't have the time to. http://plurk.com/p/13stq6</t>
  </si>
  <si>
    <t>@justindunn  Perhaps in the future you should just ignore them!? xx</t>
  </si>
  <si>
    <t>Okay were gonna start the fashion show at 7 pm. And that's gonna be my nightmare  shyt. I'm so scared.. http://myloc.me/5yLC</t>
  </si>
  <si>
    <t>I cant sleep   ughh;;</t>
  </si>
  <si>
    <t xml:space="preserve"> ... Everything is so fucked up...</t>
  </si>
  <si>
    <t xml:space="preserve">oooo. off to have tea! pizzza... geez it making me water at the mouth something bad! too bad i cant have it </t>
  </si>
  <si>
    <t xml:space="preserve">Awake now... feels like shit from last night </t>
  </si>
  <si>
    <t>At work  !! Another 9 hours to go</t>
  </si>
  <si>
    <t xml:space="preserve">#itsucks that it's Thursday and not Friday.. </t>
  </si>
  <si>
    <t>feel sick.  ate too much icing.</t>
  </si>
  <si>
    <t xml:space="preserve">1:35 am &amp;amp; I have to baby sit in the morning </t>
  </si>
  <si>
    <t xml:space="preserve">The freeway is finally back up to 100!!! And I think my hand is twitching from writing too much in the exam </t>
  </si>
  <si>
    <t xml:space="preserve">damn it.  someone beat me to the botteshop and came back with Wynns Coonawarra Estate Shiraz </t>
  </si>
  <si>
    <t xml:space="preserve">@Cause4Conceit watching &amp;quot;He's Just Not That Into You&amp;quot;.............. wishin I could PING!!! </t>
  </si>
  <si>
    <t xml:space="preserve">@Harsayis and his loyal team of biscuits! I am ashamed more people didn't know what it was </t>
  </si>
  <si>
    <t xml:space="preserve">@goatlady wish i could afford to buy them now! but alas, i'm brokez till next week </t>
  </si>
  <si>
    <t xml:space="preserve">@stlxprincess it's prolly him, they didn't do what the book did for me </t>
  </si>
  <si>
    <t>Slept in this morning: 7:40 woke up  Still working from home - it's hardly a disaster</t>
  </si>
  <si>
    <t>Ahhh I hate computers  I don't know what's wrong this time but the ONLY website that actually loads for me right now is twitter...</t>
  </si>
  <si>
    <t xml:space="preserve">My foot has been jabbed and I am now limping like a hurt survivor </t>
  </si>
  <si>
    <t xml:space="preserve">Cut my finger peeling potato's. </t>
  </si>
  <si>
    <t xml:space="preserve">@tarahhdoll its not workingggg </t>
  </si>
  <si>
    <t>@catalinaax3 lol, yehh kinda, but not good  &amp;quot;SHAME&amp;quot;</t>
  </si>
  <si>
    <t xml:space="preserve">Wants to have something interesting to say, but is too tired to think of anything </t>
  </si>
  <si>
    <t xml:space="preserve">@chanelashley  smh at u Nellz didnt u have like a Bday get together in ur crib like a month ago n LIGHTER wasnt invited? </t>
  </si>
  <si>
    <t xml:space="preserve">Got childcare now ... exam tomorow </t>
  </si>
  <si>
    <t>@markysoft gutted to see that Future of the Left are playing Leeds next Saturday  {wonders if we could make it back from London in time}</t>
  </si>
  <si>
    <t xml:space="preserve">Trust no one.. if something sounds too good to be true, it often is. </t>
  </si>
  <si>
    <t>says hi to all..hayyy..may sakit ako..ahuhuhuh.,..  http://plurk.com/p/13su2o</t>
  </si>
  <si>
    <t xml:space="preserve">@thisisbree Good luck </t>
  </si>
  <si>
    <t xml:space="preserve">I wish my HATERS would just disappear. </t>
  </si>
  <si>
    <t xml:space="preserve">iPhone Nummer 8, Cracks in the Back. @tmobile_iphone Dit word mij een beetje teveel </t>
  </si>
  <si>
    <t>im missing my best friends  when life gives us lemons, what do we do?</t>
  </si>
  <si>
    <t xml:space="preserve">@ikinejikake ugh ricers </t>
  </si>
  <si>
    <t xml:space="preserve">Now at dentist. </t>
  </si>
  <si>
    <t xml:space="preserve">@Groomie Hot lemon, good idea! I'm still feling poo as well </t>
  </si>
  <si>
    <t>@CarterRonson lies!!!!  u always try to use that on me lol u chat wit EVERY1 else fo sep me</t>
  </si>
  <si>
    <t>@leonspencer oh  , or actually that's probably good that you've lots of work! All good with you?</t>
  </si>
  <si>
    <t xml:space="preserve">@sneffielynn and yes, I am still awake, too. </t>
  </si>
  <si>
    <t>@Homdaum  oh I'm sorry - really hope treatment works; is it soon? Try to stay positive meantime (hard I know). If there's anything..etc..</t>
  </si>
  <si>
    <t xml:space="preserve">@lunaqueen he couldn't come. He couldn't get the tome off. </t>
  </si>
  <si>
    <t xml:space="preserve">my best friend doesnt even want to talk to me </t>
  </si>
  <si>
    <t xml:space="preserve">brownie, cheese tart, chocolate cream puff...bbrrpp...god help this fatty! </t>
  </si>
  <si>
    <t>so much packing to do. last day of @220 conference tomorrow/today.  last @220 event for me.   so sad!</t>
  </si>
  <si>
    <t xml:space="preserve">@adycoles Sorry to hear that </t>
  </si>
  <si>
    <t xml:space="preserve">I don't have ahini. waaaa. </t>
  </si>
  <si>
    <t>only one week &amp;amp; 4 days left here  i dont want to leave !</t>
  </si>
  <si>
    <t>long day at work  FREEDOM SALE starts 6/25 mark downs on apparel, books, dvds, jewelry, purses, hats, lingerie! Come in and see me 12-9</t>
  </si>
  <si>
    <t xml:space="preserve">Gardening at a cost!  Sliced my hand a few days ago and now tweaked my back, must be getting old </t>
  </si>
  <si>
    <t>@JKraus1982 oh good nite! I left a long time ago bc I guess I wasnt welcome  U know bc im such a bad person..... What ever!</t>
  </si>
  <si>
    <t>@_ketan i cant travel from nasik for one session hence  ppl who want to learn ll learn i think whatever the format..</t>
  </si>
  <si>
    <t xml:space="preserve">On annual leave, on this beautiful day, but stuck indoors with a poorly little boy </t>
  </si>
  <si>
    <t xml:space="preserve">needs to get better and QUICK!! </t>
  </si>
  <si>
    <t xml:space="preserve">just checked voicemail for first time in over a week: i'm sorry to everyone who's time-sensitive msgs i ignored for so long </t>
  </si>
  <si>
    <t xml:space="preserve">traffic lu and me saying(screaming in a sing song way) &amp;quot;i scream you scream we all scream for ice cream &amp;quot; hate waiting.... </t>
  </si>
  <si>
    <t xml:space="preserve">@col2k8 der! Meant I AM in. What a foo.. </t>
  </si>
  <si>
    <t xml:space="preserve">The poor boyfriend has Hepatitis A </t>
  </si>
  <si>
    <t>woke up with a headache  sure today's going to be a bad one.....as long as the sun keeps shining it'll be fine</t>
  </si>
  <si>
    <t xml:space="preserve">I hate asthma when you have no medecine for at least a week or more. I want to breath. </t>
  </si>
  <si>
    <t xml:space="preserve">Am i the only one going to school tomorrow....? </t>
  </si>
  <si>
    <t xml:space="preserve">Is @meidyrchlt talking to me? I think yes.. He eh sama, ini prtama x'a sist aq insomnia. </t>
  </si>
  <si>
    <t xml:space="preserve">Oscars 2010 will have 10 best picture nominees. :o I'm not sure if I like the idea though. </t>
  </si>
  <si>
    <t xml:space="preserve">@komplettie Yeah, very much a &amp;quot;We hear you, and we don't care&amp;quot; </t>
  </si>
  <si>
    <t xml:space="preserve">@lorcan I should add that sometimes I am an &amp;quot;expert&amp;quot; rather than an expert </t>
  </si>
  <si>
    <t>I dreamt about murder  .Then I dreamt about @katyperry so it's all good! Was meant to be up 1 1/2hrs ago. Like a bike, two tyred.</t>
  </si>
  <si>
    <t xml:space="preserve">@southernweather how much would it rule if we woke up one day, looked out our windows, and were looking into each other's faces? i'd cry </t>
  </si>
  <si>
    <t>@paku568 my ticket was eticket so i had to go two hours earlier to get the actual ticket  teka hitoride bakusui shitara mou 5:30!! Lol</t>
  </si>
  <si>
    <t xml:space="preserve">found out my best friends movin to QLD  </t>
  </si>
  <si>
    <t xml:space="preserve">Heading to airport to take mom and aunt. They will b attending aunts funeral. She passed yesterday. </t>
  </si>
  <si>
    <t>@OpalFox thanks. it was easier than I thought. I'm just stuffed up (lit and figuratively). finally caught The Cold.  #RSG</t>
  </si>
  <si>
    <t>@Blowmo LOL i hate my life i want to be in beirut why this should happen to me uff Still two days left for beirut  and plz take off ur eye</t>
  </si>
  <si>
    <t xml:space="preserve">Im here...not in the exam... </t>
  </si>
  <si>
    <t xml:space="preserve">Major Headache </t>
  </si>
  <si>
    <t xml:space="preserve">@Pantsforcamwron am not! </t>
  </si>
  <si>
    <t>@kez_babesx  same and im in maths,, lol but dredin science coz i no weve got a detention be4 we all get in there  howell</t>
  </si>
  <si>
    <t>@kimberlycun you so the lucky.  me ish jealous!</t>
  </si>
  <si>
    <t xml:space="preserve">Trying to decided if I'm suffereing from hayfever, despite taking a tablet or have the onset of a cold.... I suspect the latter! </t>
  </si>
  <si>
    <t xml:space="preserve">wants to go holiday also cannot.. </t>
  </si>
  <si>
    <t xml:space="preserve">@DenalisAngel don't say that!!!! </t>
  </si>
  <si>
    <t>Feeling lonely  Come cuddle in my bed</t>
  </si>
  <si>
    <t>@aaspby  I am sorry.</t>
  </si>
  <si>
    <t xml:space="preserve">trying to sleep. my tummy hurts </t>
  </si>
  <si>
    <t>@andreaclear about 80% of the country is deprived of timely rain, where to go?  result of global warming. wonder when the ppl will riseup</t>
  </si>
  <si>
    <t>@JonasBrothers new Rolling Stones cover is UGLIER than the old one  *tears*</t>
  </si>
  <si>
    <t xml:space="preserve">Try to work but loaded with hayfever! I wish I could find something that actually helps </t>
  </si>
  <si>
    <t>do nothing  http://plurk.com/p/13suw6</t>
  </si>
  <si>
    <t xml:space="preserve">just finished painting her toes because she can never seem to make time to get a proper pedicure.... </t>
  </si>
  <si>
    <t>i want twitter back on my phone..  im missing all the action lol</t>
  </si>
  <si>
    <t>butterscotch day today...    R.I.P. Butterscotch the joint best guinea pig ever</t>
  </si>
  <si>
    <t xml:space="preserve">he wont text me bacck </t>
  </si>
  <si>
    <t xml:space="preserve">I lost my toothbrush </t>
  </si>
  <si>
    <t xml:space="preserve">@voxxit Thinking about it u r right. twitter - brief, free, available anywhere. notificator - msg &amp;gt; 140, charged a fee, location specific </t>
  </si>
  <si>
    <t xml:space="preserve">More 3.0 app updates on the iPhone... still no update in sight for the TNA game </t>
  </si>
  <si>
    <t xml:space="preserve">KPMG is killing my start-up business with all these charges </t>
  </si>
  <si>
    <t xml:space="preserve">@McFly_xX awww, I miss her too! </t>
  </si>
  <si>
    <t>man im in love with christine but she dnt like me or nothing.!  :'( :\</t>
  </si>
  <si>
    <t xml:space="preserve">Work till 5am ahhh floorsets </t>
  </si>
  <si>
    <t>Can't sleep for the 3 rd night in a row  going to read for a bit</t>
  </si>
  <si>
    <t>aww no one wants to play #ispy with me  well, it's almost 5am...no1 out to play, better go to bed....nighty night kiddies!</t>
  </si>
  <si>
    <t>@JSCRATCH i know boo hoo i fixed it i sorry  haha i added u tho.. so go check it out!</t>
  </si>
  <si>
    <t xml:space="preserve">@bubblegarm today...but thank you so much for emailing natalie, i really really appreciate it, and i'm so disappointed that i can't go </t>
  </si>
  <si>
    <t xml:space="preserve">long lines at the airport </t>
  </si>
  <si>
    <t>im confused  how does that work!? tell me!!!!</t>
  </si>
  <si>
    <t xml:space="preserve">Watched The take last night wicked cant wait for next week.But it's the last 1 </t>
  </si>
  <si>
    <t xml:space="preserve">i need credit for my blackberry </t>
  </si>
  <si>
    <t xml:space="preserve">Feeling totally blah today, even tho sun shining, i wanna go curl up in corner and sob </t>
  </si>
  <si>
    <t xml:space="preserve">@emmacourtney85 two sleeps for me  working Saturdays generally sucks. Mates 21st Saturday night tho </t>
  </si>
  <si>
    <t xml:space="preserve">@harsha5500 I know guitar hero is a hit! I've just never played it </t>
  </si>
  <si>
    <t xml:space="preserve">Off to Brussels tomorrow to help Jo - should be a laugh.  My boys say &amp;quot;don't come back without any wine gums&amp;quot; and I think they mean it </t>
  </si>
  <si>
    <t xml:space="preserve">@Synthaetica I try (if the numbers are not too great) to double check on their profile page but I guess a few might slip by </t>
  </si>
  <si>
    <t xml:space="preserve">Hooray, the suns out here, Boo, I have to go to work </t>
  </si>
  <si>
    <t xml:space="preserve">waiting at culture shock! my sisters gonna leave the house in10.. shes taking forever... </t>
  </si>
  <si>
    <t xml:space="preserve">Tried to give up seat for LHR-IAD flight for @unitedairlines &amp;amp; perks. Fell through &amp;amp; now in a broken economy+ seat. </t>
  </si>
  <si>
    <t xml:space="preserve">Tired. Body ache and head ache. Lying down. Will get up in sometime and start workin on my TP Act assignment </t>
  </si>
  <si>
    <t xml:space="preserve">@Graceee_xx well tbh thts just plan rude and kayleigh is crying over it! </t>
  </si>
  <si>
    <t>Poor kitty has a cut on his ear  Get better my beloved feline friend.</t>
  </si>
  <si>
    <t xml:space="preserve">Just finished her book and is now bored on the train </t>
  </si>
  <si>
    <t xml:space="preserve">@danafreak Not a &amp;quot;Pinky and The Brain&amp;quot; fan, I see...... </t>
  </si>
  <si>
    <t xml:space="preserve">Bye bye Internet. I anxiously await the day where you'll join me on my long international flights. </t>
  </si>
  <si>
    <t xml:space="preserve">@sheaquinn Ugh, I know... I wish I could! </t>
  </si>
  <si>
    <t xml:space="preserve">@Jillrosen I asked, but was denied </t>
  </si>
  <si>
    <t xml:space="preserve">@ReaganGomez no god willing tonight?? </t>
  </si>
  <si>
    <t xml:space="preserve">am sick and so don't want to go to work. But I have to... </t>
  </si>
  <si>
    <t xml:space="preserve">My sms is broken </t>
  </si>
  <si>
    <t xml:space="preserve">@garytpaul wEe PrAkTiKlEe lIvE oN tHe RoOf. aNd i Am tHe OwNlEe dOgG iN tHe bLoKk. tHaY aRr jUsT tAyKiNg tHe MiKkEe. </t>
  </si>
  <si>
    <t xml:space="preserve">Oh alana im sorry. My cookie for you is failing </t>
  </si>
  <si>
    <t xml:space="preserve">So, moron that I am, I tripped on the staircase coming in. Now my knee is ridic swollen </t>
  </si>
  <si>
    <t xml:space="preserve">'s as it's Hannah Pudner's next to last day at NUS </t>
  </si>
  <si>
    <t>i dont feel well  detox from today i think.</t>
  </si>
  <si>
    <t xml:space="preserve">@tinyhopearmies i'm not that little </t>
  </si>
  <si>
    <t xml:space="preserve">going to the city center to do a million things, and still no time for breakfast </t>
  </si>
  <si>
    <t xml:space="preserve">can't figure out how to sync tweetdeck's facebook function on her iphone. great. justttt great </t>
  </si>
  <si>
    <t xml:space="preserve">I have no blood left </t>
  </si>
  <si>
    <t xml:space="preserve">Supersad to have missed @brutallegend team pic today, but I guess a stupid concussion was more important? Missed my bros. Bummed </t>
  </si>
  <si>
    <t xml:space="preserve">ah buti naman. yes i agree. i tihnk nasa top 10 dangerous country ang pilipinas. sad but true </t>
  </si>
  <si>
    <t xml:space="preserve">wow has anyone ever had an anxiety/panick attack? How about is Any1 clausterphobic? I think I suffer from a lil bit of both </t>
  </si>
  <si>
    <t xml:space="preserve">@ertos Too bad @microsofthohm is only available in the US and not in Europe  </t>
  </si>
  <si>
    <t xml:space="preserve">Wish the love of my life was here hanging out.He would if he could! He's always fun!!  he hates when I'm sad so here's a smile </t>
  </si>
  <si>
    <t xml:space="preserve">Still not a millionaire... </t>
  </si>
  <si>
    <t xml:space="preserve">@Squadala I think I'm around the same bit as you... I don't even have the game anymore, cba. </t>
  </si>
  <si>
    <t xml:space="preserve">is silly tired </t>
  </si>
  <si>
    <t xml:space="preserve">@PeggySueAmis but ann's driving of course. Gwen is still sick </t>
  </si>
  <si>
    <t>Ok. So that whole sleep thing didn't work  &amp;quot;You give me the most gorgeous sleep that I've ever had...&amp;quot;</t>
  </si>
  <si>
    <t>yehey! ang aga kong nakauwi~ prepare for later's lessons. grabe, napagastos nanaman ako.  http://plurk.com/p/13svjv</t>
  </si>
  <si>
    <t xml:space="preserve">I'm off to visit my poorly mum today, A week 'til she has to have an op to make her eye socket larger. Poor mum! </t>
  </si>
  <si>
    <t xml:space="preserve">@daxigrey That's the prob, innit? I had a lineful out yesterday and now, it's just lying there...waiting to be ironed. </t>
  </si>
  <si>
    <t xml:space="preserve">my whole body is breaking down in bits and pieces - Paracetamol is useless </t>
  </si>
  <si>
    <t>@goldiestarling well thank you so much! I wish the lines were better/cleaner? ...But my hands are sooo awful from years of art..  lol</t>
  </si>
  <si>
    <t xml:space="preserve">Urgh sittin @ home now cryin my eyes out bcause someone just hurt me really badly. </t>
  </si>
  <si>
    <t>@Emmavieceli Nah, I have gastric flu  And that toast was the first thing I'd eaten in one and a half days.</t>
  </si>
  <si>
    <t xml:space="preserve">revisiting  Savage Garden..... A great loss the D &amp;amp; D broke d band </t>
  </si>
  <si>
    <t xml:space="preserve">Feel old &amp;amp; decrepit today - every joint  aching. Tried to do too much yesterday I think. Which means I can't do much in garden today </t>
  </si>
  <si>
    <t xml:space="preserve">Alexia won't scratch my back </t>
  </si>
  <si>
    <t xml:space="preserve">hannah montana.. best movie ever!! i saw it twice today i LOVED it well done </t>
  </si>
  <si>
    <t>Waking up to a beautiful morning, still hurting from last night  Miss and love you den xxhttp://twitpic.com/8cwc7</t>
  </si>
  <si>
    <t xml:space="preserve">Ackkk if you got my note, I hope you don't think I'm a creeper. I was in a goofy mood when I wrote it. I'm really very nice. </t>
  </si>
  <si>
    <t xml:space="preserve">@Megane_chan  i love tim burton &amp;amp; johnny depp- cannot wait for the movie, still nearly a year b4 it comes out though </t>
  </si>
  <si>
    <t xml:space="preserve">@DeathStarKiller Now I feel nauseous too </t>
  </si>
  <si>
    <t xml:space="preserve">searching the internet for advice on Depression, got a call from my dad, sitting at train station plucking up courage to jump under one! </t>
  </si>
  <si>
    <t xml:space="preserve">Boo, Comedy Central doubled the number of ads in the streams on TheDailyShow.com </t>
  </si>
  <si>
    <t xml:space="preserve">Anyone else really bad with hayfever in the night? I had real trouble breathing! </t>
  </si>
  <si>
    <t>Hello world!!! Another day of downtimes in network  Getting be flustrated  Good Luck for a day!</t>
  </si>
  <si>
    <t>@rogieking nothing on this page here http://bit.ly/1klF7 is working  (download wise i mean) is it just me? lmao</t>
  </si>
  <si>
    <t xml:space="preserve">today i am having more teeth ripped out of my gob - massive joy! </t>
  </si>
  <si>
    <t>feels it's siesta time. Oops. I forgot to Plurk! Karma down  http://plurk.com/p/13svrw</t>
  </si>
  <si>
    <t xml:space="preserve">i'm really getting panicky about srp now  - still got the journal, speech and a few of my graphs to fix up </t>
  </si>
  <si>
    <t xml:space="preserve">It's no longer allowed to use AdWhirl as frontend for AdMob. </t>
  </si>
  <si>
    <t>@ODNETNIN D'aww  you should try getting it again. I got it pretty cheap at Blockbusters, Â£11.</t>
  </si>
  <si>
    <t xml:space="preserve">@ellekerin i attended a party with a remix of 'the scientist', i would have cried if it wouldn't have made me seem anti-social. </t>
  </si>
  <si>
    <t xml:space="preserve">I don't want to leave Waterfall today. </t>
  </si>
  <si>
    <t>Back from vegas.    It was amazing</t>
  </si>
  <si>
    <t>One sugar thanks ;) I'm sweet enough as it is... right?  Is that a selfish thing to say? I didn't mean it D: &amp;lt;///3</t>
  </si>
  <si>
    <t xml:space="preserve">what the fuck!!!! they closed &amp;quot;Spring Awakening&amp;quot; in the west end! i wanted to see that one this year! </t>
  </si>
  <si>
    <t>I miss London so0o much!  x</t>
  </si>
  <si>
    <t>wish i was going london  @starlight_raids</t>
  </si>
  <si>
    <t xml:space="preserve">Working but feeling very boring at work ... </t>
  </si>
  <si>
    <t xml:space="preserve">So tired....so, so tired. </t>
  </si>
  <si>
    <t xml:space="preserve">i wanna go to the Smithsonian with mom coz she's been there already </t>
  </si>
  <si>
    <t xml:space="preserve">@imagiag every single day the past week. </t>
  </si>
  <si>
    <t xml:space="preserve">@rachels_rampage are u ok ?? You got me worried now </t>
  </si>
  <si>
    <t xml:space="preserve">@mcawilliams It'll be mobile unfriendly though </t>
  </si>
  <si>
    <t>@Blowmo hopefully  are we going to Quantum to see pairs hilton or not??</t>
  </si>
  <si>
    <t xml:space="preserve">just had another nightmare thats 4 different nightmares in like the last week </t>
  </si>
  <si>
    <t xml:space="preserve">Ah, I'm hungry. I want Rigoberto's </t>
  </si>
  <si>
    <t>is sad  jealousy is not a good thing when you trully love someone  everything is a working process xxxx</t>
  </si>
  <si>
    <t>@Neocha Yeah. Too bad he commit suicide  Nice website by the way.</t>
  </si>
  <si>
    <t xml:space="preserve">ive just woken up, &amp;amp; its the first morning ive had without any emails in a really long time. </t>
  </si>
  <si>
    <t xml:space="preserve">work sucks </t>
  </si>
  <si>
    <t xml:space="preserve">@Nichole_tinez done that. worked till 2am then back at 6am for weeks a few yrs ago. So unhealthy </t>
  </si>
  <si>
    <t xml:space="preserve">@mileycyrus Will your tour be coming to Belfast, Northern Ireland? My Daughter wants to know, as Dublin is sold out </t>
  </si>
  <si>
    <t xml:space="preserve">Uhm... my Ubuntu laptop did not work with projector, first time this has happened . Using Windows from the previous speaker </t>
  </si>
  <si>
    <t xml:space="preserve">have a feeling im gonna be waiting a loooong time for this phone to get delivered </t>
  </si>
  <si>
    <t xml:space="preserve">This movie blows - marge fell sound asleep </t>
  </si>
  <si>
    <t xml:space="preserve">i feel like im going to snezze and my nose is really hurting!! </t>
  </si>
  <si>
    <t xml:space="preserve">I am ready for a nap... But I don't have time for one </t>
  </si>
  <si>
    <t xml:space="preserve">But is feeling worried </t>
  </si>
  <si>
    <t xml:space="preserve">I wish 4 healthy cigarettes ... </t>
  </si>
  <si>
    <t>Ooh man I'm so tired!!  Good Morning.</t>
  </si>
  <si>
    <t xml:space="preserve">Back in work today - boo </t>
  </si>
  <si>
    <t xml:space="preserve">CLOSED!  </t>
  </si>
  <si>
    <t>@samm_xo haha, yeah. but it was a long hair one, and it wasnt as hot as he is now  all of them are up on the opposite wall though ;)</t>
  </si>
  <si>
    <t>Wish i had tonight off...i got asked to go see transformers...but i have to work  oh wellz...i might go saturday night after work!</t>
  </si>
  <si>
    <t xml:space="preserve">@Lesshlie omg that was so sad when ______ ____ died!!! </t>
  </si>
  <si>
    <t xml:space="preserve">@sufikm30 I heard it rocks ?! Tried to go myself but it was sold out </t>
  </si>
  <si>
    <t xml:space="preserve">@MonkeyPuncher I wish there was a Cane's near me </t>
  </si>
  <si>
    <t xml:space="preserve">@OldPostcards not sure, wonky had fungus, so I am treating the water for that but Tiny didnt seem to have it. Water tested ok. Odd </t>
  </si>
  <si>
    <t>needs to make his 152 blog na. Woo, I haven't read the reading assignment yet.  http://plurk.com/p/13swfr</t>
  </si>
  <si>
    <t xml:space="preserve">I just deleted a lot of songs </t>
  </si>
  <si>
    <t xml:space="preserve">@Boadle_ I know, how shit! I tried backing up data via cable, usb and dvd, and thought I'd succeeded but no... turns out it failed. </t>
  </si>
  <si>
    <t xml:space="preserve">@kirstielu never be good enough for him.... </t>
  </si>
  <si>
    <t>My stomach hurts really REALLY bad for no apparent reason  owwies</t>
  </si>
  <si>
    <t xml:space="preserve">@StripperTweets 'CRANKY'?! Oh oh, bad night? Did they not tip well?! </t>
  </si>
  <si>
    <t xml:space="preserve">Hitting the sack! Yes I can finally sleep. Hate being in a state of nostalgia........ </t>
  </si>
  <si>
    <t>wow my day was filled with a bunch of shit  hopefully i get to go to new orelans tomarrow.</t>
  </si>
  <si>
    <t xml:space="preserve">@andykeeley everything is heading south ... it's not pretty </t>
  </si>
  <si>
    <t xml:space="preserve">@flossa Thanks &amp;lt;3 But it's so humid outside, the moment I step out it's probably going to get all wavy again. </t>
  </si>
  <si>
    <t xml:space="preserve">@Scarlet_Velvet Like the ones from me!! I'll be on and off here today hun as I have someone sitting behind me again </t>
  </si>
  <si>
    <t xml:space="preserve">Love confusion sucks </t>
  </si>
  <si>
    <t xml:space="preserve">@mags_place I managed to unfollow but the blocked ppl are still there, blocked but not disappearing </t>
  </si>
  <si>
    <t xml:space="preserve">Why have I yet to buy more hayfever medication?! I don't know which is worse: the sneezing fits or the sore, irritated eyes. </t>
  </si>
  <si>
    <t xml:space="preserve">Windows 7 Free upgrade may launch on June 26? http://windows7upgradeoption.com/Landing.aspx - Just bought a new PC last week </t>
  </si>
  <si>
    <t>i think i tweet 2 much..  haha i have nooooo life</t>
  </si>
  <si>
    <t>Morning!! Weird kind of weather today- warm but no sun  Still got a horrible throat aswell!!</t>
  </si>
  <si>
    <t xml:space="preserve">@SarahAnnGreen yes weekend only for the Enzo I'm affraid. Got to keep the mileage down as it's a restriction on the insurance policy </t>
  </si>
  <si>
    <t xml:space="preserve">Sharks need to be protected, this finning business is shocking </t>
  </si>
  <si>
    <t>I'm dying ayt work already...  I hate Flu and cough which attacking me right now..  I ate eating med that cause drowsy...</t>
  </si>
  <si>
    <t xml:space="preserve">@Anglia_Execs Pls bring some of the sunshine back with you and send it over this side of the country! - raining here now </t>
  </si>
  <si>
    <t>@danceoffmychest schools out dude!! dam! wish I could go on sunday  won't be able to see you guys till the 5th! will you be there?</t>
  </si>
  <si>
    <t xml:space="preserve">@Syliss I don't think so either. Sad thing is I actually haven't used it much because of exams </t>
  </si>
  <si>
    <t xml:space="preserve">Determined to have a really productive today. Though not starting well as the office is already getting too warm </t>
  </si>
  <si>
    <t xml:space="preserve">Another muggy night over here.  And cloudy overhead. </t>
  </si>
  <si>
    <t xml:space="preserve">Monmouth for breakfast. There is nothing like a 6am start </t>
  </si>
  <si>
    <t xml:space="preserve">why does she hate me if i never did anything to her </t>
  </si>
  <si>
    <t xml:space="preserve">Accounting, again </t>
  </si>
  <si>
    <t xml:space="preserve">@bbcproms they live in London! They have access to this anyway! This is v frustrating for license payees who live in the sticks. </t>
  </si>
  <si>
    <t xml:space="preserve">@SirGrenville I am lost. Please help me find a good home. </t>
  </si>
  <si>
    <t xml:space="preserve">@abigailrieley it's unbelievable. As far as I'm concerned, not giving lnfo is as bad as lying. I made it clear I wanted all the facts... </t>
  </si>
  <si>
    <t xml:space="preserve">got cold </t>
  </si>
  <si>
    <t xml:space="preserve">I hate arguing with Oscar  and I hate trying to sleep without him ewwww!! I hope things get better, goodnight </t>
  </si>
  <si>
    <t xml:space="preserve">shit! kuku gue patah </t>
  </si>
  <si>
    <t xml:space="preserve">@jiblog Everything worked just fine till yesterday. Haven't changed a thing, started it this morning, and no 3rd party app works... </t>
  </si>
  <si>
    <t xml:space="preserve">hell i don't know what to do </t>
  </si>
  <si>
    <t>k i need to go..my laptop is bout to die.  but i am still doin the all nighterrr!! no matter wat!!! HAHA</t>
  </si>
  <si>
    <t xml:space="preserve">Just gone through my followers. It seems I only have 1 sexbot. I feel unloved now </t>
  </si>
  <si>
    <t xml:space="preserve">starts learning now...again </t>
  </si>
  <si>
    <t>Omg Bob I am so sorry for your loss.RIP,Dixie   Good luck with the lawsuit,I really hope you win it.</t>
  </si>
  <si>
    <t xml:space="preserve">@theendtime Owen </t>
  </si>
  <si>
    <t xml:space="preserve">You can tell if you're really down if you completely forget to accessorise </t>
  </si>
  <si>
    <t xml:space="preserve">I miss my Mercedarian Family badly. </t>
  </si>
  <si>
    <t xml:space="preserve">20 days till marshmead go  im going to miss jeeeen and joyy and bellee </t>
  </si>
  <si>
    <t xml:space="preserve">I also almost managed to capture the guy setting the bombs but he found me and my husband came to rescue me. In my dreams </t>
  </si>
  <si>
    <t xml:space="preserve">gonna lay down for a while - not feeling so good </t>
  </si>
  <si>
    <t xml:space="preserve">@joshbishop82 yeah they are focussing on the iclone crowd, looks like the carriers won't have it ready for tomorrow. </t>
  </si>
  <si>
    <t xml:space="preserve">I never thought I'd hate a Jane Austen book. But Mansfield Park is awful. It may be one of the few books I won't bring myself to finish. </t>
  </si>
  <si>
    <t xml:space="preserve">@LindsayChambers stop being emo </t>
  </si>
  <si>
    <t xml:space="preserve">Italy has the best remixes of all our cool songs, if only I had 3G so I could use shazam </t>
  </si>
  <si>
    <t xml:space="preserve">Having intermittent DNS lookup problems. Only affecting my computer in the office </t>
  </si>
  <si>
    <t xml:space="preserve">Everytime u msg me, I cannot reply- u must add me first. Jade, please do... I really could do with a chat, please? </t>
  </si>
  <si>
    <t xml:space="preserve">@ivyclark unfortunately i have been here awhile, they knew all the stuff i needed, very poor planning </t>
  </si>
  <si>
    <t>@juicystar007 How come you blocked me on youtube?  I can only think of one reason and I wan't trying to be mean soory... Much Love!</t>
  </si>
  <si>
    <t xml:space="preserve">@Powells I'd love that separate Twitter account. I live in ME, so can't get to in-store events. It just makes me sad to not live nearby </t>
  </si>
  <si>
    <t>@kassy4 well I like it but @anthonyblears isn't too keen  It pretty much looks like my twitter photo actually!</t>
  </si>
  <si>
    <t xml:space="preserve">@KatDaGDGFan OMG!!!!!!!!!!!!!!!!!! I WANT THE SAME ONE!!!! But I dont have those pictures </t>
  </si>
  <si>
    <t xml:space="preserve">@CureStudio Thank you! I can't come to Blisters as I'm going to Cornwall for the weekend, which is annoying as it was excellent last year </t>
  </si>
  <si>
    <t>fuck, i'm far too sick!  going to lie down..again! gheyyy!</t>
  </si>
  <si>
    <t xml:space="preserve">@muzgaz hi we had fish and chips they weren't very good soggy chips yuck!!!!! </t>
  </si>
  <si>
    <t xml:space="preserve">i dont like waiting! but now im waiting to complate my english exam.. it's bored </t>
  </si>
  <si>
    <t xml:space="preserve"> wish i could understand her</t>
  </si>
  <si>
    <t xml:space="preserve">in work... </t>
  </si>
  <si>
    <t xml:space="preserve">and i need to stop eating melons... i cut myself in the finger AGAIN. And i'm still hungry </t>
  </si>
  <si>
    <t>@spattzzz  how'd it all happen did the cards pass fraud checks etc?</t>
  </si>
  <si>
    <t>I am not Wellll! naughty vodka  !</t>
  </si>
  <si>
    <t xml:space="preserve">@Amarok806  think it's Pollution ! something that doesn't even exist for the Govt. i know several other people with the same thing .. </t>
  </si>
  <si>
    <t xml:space="preserve">missed netball coz mum had a busy day at work </t>
  </si>
  <si>
    <t xml:space="preserve">@StripperTweets And if it's any consolation, my girls didn't make gas money tonight! </t>
  </si>
  <si>
    <t>@Garethdvjones bit cloudy ere mate  brizzle is nice! go for a Latte! lol</t>
  </si>
  <si>
    <t xml:space="preserve">Leaving work early today to take the little lady in for her two month checkup at the pediatrician. Poor baby's gotta get some shots. </t>
  </si>
  <si>
    <t xml:space="preserve">Awake! First lie in on a week day in what feels like a year- actually it's about 9 months </t>
  </si>
  <si>
    <t>Having technology issues ... unless a clumsy right click is defined as a STUPID issue instead.   Let's play 'hunt the lost data'...! :o(</t>
  </si>
  <si>
    <t>@NickHolmesPL That sucks  They should keep it real.</t>
  </si>
  <si>
    <t xml:space="preserve">@boydhilton Swells?!  &amp;lt;Sob&amp;gt; that's terrible news. I loved his stuff </t>
  </si>
  <si>
    <t xml:space="preserve">@mishta i have no idea, but let's hope not. </t>
  </si>
  <si>
    <t xml:space="preserve">still sic... </t>
  </si>
  <si>
    <t>got the meeting this morning  yuk hate these meetings oh well here we go</t>
  </si>
  <si>
    <t xml:space="preserve">OMG, Skeive Dager (Oslo Pride) is showing &amp;quot;Once More With Feeling&amp;quot; today!   http://tinyurl.com/ndfmr2 Man, wish I could go. </t>
  </si>
  <si>
    <t xml:space="preserve">i doubt everyone finds love... </t>
  </si>
  <si>
    <t xml:space="preserve">Went well... though I forgot to say some important things </t>
  </si>
  <si>
    <t>@Ingumon  oh dear....I had pasta with courgettes and tomato chilli sauce...</t>
  </si>
  <si>
    <t xml:space="preserve">I am in pain. </t>
  </si>
  <si>
    <t xml:space="preserve">cant decide if i want to hold on this phone or get a blackberry. both are going to have their cons </t>
  </si>
  <si>
    <t xml:space="preserve">@superniicole I missed you today </t>
  </si>
  <si>
    <t xml:space="preserve">@annooh dont think so </t>
  </si>
  <si>
    <t xml:space="preserve">@CLEAVERLAND FUCK I AM TOO BROKE </t>
  </si>
  <si>
    <t xml:space="preserve">http://twitpic.com/8cwpu - wish i was there.... </t>
  </si>
  <si>
    <t xml:space="preserve">@keithgrantham i was there too. i did not see you though </t>
  </si>
  <si>
    <t xml:space="preserve">@jonbateman unfortunately not </t>
  </si>
  <si>
    <t xml:space="preserve">I hate my stupid, slow computer. Every task takes many times longer than it should. </t>
  </si>
  <si>
    <t xml:space="preserve">i can't fix anything. i seem to only break them. </t>
  </si>
  <si>
    <t xml:space="preserve">Ruby on Rails is killing me! </t>
  </si>
  <si>
    <t xml:space="preserve">very bored at work </t>
  </si>
  <si>
    <t xml:space="preserve">Hmmm just leaving work, no lunch break and no time for gym tonight </t>
  </si>
  <si>
    <t xml:space="preserve">I'm in el paso. It's humid and the bugs are bigger here </t>
  </si>
  <si>
    <t xml:space="preserve">I have 4 unfinished songs right now!! I can't seem to finish them </t>
  </si>
  <si>
    <t xml:space="preserve">There was a dead mouse on the garden path this morning. Unless it beams up during the day I will have to dispose of it tonight somehow </t>
  </si>
  <si>
    <t xml:space="preserve">i have just too much homework! </t>
  </si>
  <si>
    <t xml:space="preserve">watching CNN. it's still chaos in Iran. pray for the murders to stop </t>
  </si>
  <si>
    <t xml:space="preserve">Keen not to repeat my mistake of yesterday: dressing like a man who has come to repair the photocopier </t>
  </si>
  <si>
    <t>@rachels_rampage oh I remember you tweeting about this  trust me I know your pain I hate the dentist,but I hear that procedure isn't bad</t>
  </si>
  <si>
    <t xml:space="preserve">@tracecyrus http://twitpic.com/870ai - woooooooow. we should've done something like that when you were in the Philippines </t>
  </si>
  <si>
    <t xml:space="preserve">@AnotherAmber n lucky u....I have class @ 840 </t>
  </si>
  <si>
    <t>@stellawella Stupid girl la she  Okok, she needs the rest, gaspz</t>
  </si>
  <si>
    <t xml:space="preserve">annoy the love of my life-- kevin driz! I really miss </t>
  </si>
  <si>
    <t xml:space="preserve">just wants this last essay to go away, i don't wanna do it </t>
  </si>
  <si>
    <t xml:space="preserve">a monk bag/slingbag for my birthday? this time i'm not kidding, I need a new bag! </t>
  </si>
  <si>
    <t>@Jota_SV LOL you sneak  doesn't sound pleasant though  will it just sort itself or does it require intervention?</t>
  </si>
  <si>
    <t>says ohmygosh! i hate this day! i'm so unlucky  http://plurk.com/p/13sxyi</t>
  </si>
  <si>
    <t xml:space="preserve">@JaimeMcKnight awe </t>
  </si>
  <si>
    <t>@the__director   how disappointing</t>
  </si>
  <si>
    <t xml:space="preserve">@hexmurda did u see the DM? i wont tweet stuff like that so i cant be more specific </t>
  </si>
  <si>
    <t>@fatehere ur wish wouldnt be granted.  MMFF is on during xmas season. pfft.</t>
  </si>
  <si>
    <t xml:space="preserve">@iamjonathancook when are you guys coming down to Sydney again? I miss you guiys </t>
  </si>
  <si>
    <t xml:space="preserve">my worst nightmare just happened - 2 ppl rock up 4 a class that I dont know is on!!! ive had 2 send them out 2 dinner - on me of course! </t>
  </si>
  <si>
    <t>Thursday Today and I Going To Be Working Today  Help!!</t>
  </si>
  <si>
    <t>Me Soooooooooo Sad.   I Can Not Score Any WWE Tix.</t>
  </si>
  <si>
    <t xml:space="preserve">scared because my tv stopped working </t>
  </si>
  <si>
    <t xml:space="preserve">My shoulder = suffering from trying to serve the right way last night!! Ouch </t>
  </si>
  <si>
    <t>says my wallet that i value the most! got lost! stupid me  http://plurk.com/p/13sy5v</t>
  </si>
  <si>
    <t xml:space="preserve">It's so sad... Just listening to your iPod the whole day </t>
  </si>
  <si>
    <t xml:space="preserve">@yojibee ugh I can't do both </t>
  </si>
  <si>
    <t xml:space="preserve">@darrenjrobinson Thanks.  Got pushed back to an 8pm start  though </t>
  </si>
  <si>
    <t xml:space="preserve">I should lern   but I am to lazy </t>
  </si>
  <si>
    <t xml:space="preserve">go to work </t>
  </si>
  <si>
    <t>Going out to Hemel Hempstead today with my Bestest Friends for a special someone's birthday. Real bummer Jema can't come  and no cred</t>
  </si>
  <si>
    <t xml:space="preserve">@SaminaV Your up? And I aint been to bed yet... </t>
  </si>
  <si>
    <t xml:space="preserve">i miss youuuuuuuuuuuuuuuuuuuu, kejebak dah gue huaaaaaaaaaaaaaaa </t>
  </si>
  <si>
    <t xml:space="preserve">While I sometimes like futuristic visions from authors, if there's not enough practical examples, the material comes off as fluffy </t>
  </si>
  <si>
    <t xml:space="preserve">It's raining, my acid has not yet all evaporated and Matt has not rung me to say good morning  I am now gloomy and off to a meeting </t>
  </si>
  <si>
    <t>): wish we could understand each other cuz we use to be good friends before  we were even gonna kick it sometime when</t>
  </si>
  <si>
    <t xml:space="preserve">I think i'm gonna cry. Thats how bad this is right noW. Eveytime i swallow my ears hurt and my head's pounding </t>
  </si>
  <si>
    <t xml:space="preserve">@robinbain That sucks lol, I've gotten used to staying up ridiculously late because I have to work 'till 2AM pretty much everyday </t>
  </si>
  <si>
    <t xml:space="preserve">@tiaraas udh nonton transformer 2 ya? huhu baru liat sneak peek'a doang </t>
  </si>
  <si>
    <t>@Mum_of_Six  Ooooo lovely !!! Maybe not ? Ha ha ! I'll catch u later,just getting to 10am meetin venue ! Boring !!  ! Be good</t>
  </si>
  <si>
    <t xml:space="preserve">@Jzkidxoxo I can't!  I got something on! SIANNNNNN </t>
  </si>
  <si>
    <t xml:space="preserve">@ImChrisEvans why don't you try facebook? it's simple and smooth. Myspace takes some time to make it look great </t>
  </si>
  <si>
    <t xml:space="preserve">I should lernd   but I am too lazy </t>
  </si>
  <si>
    <t xml:space="preserve">iPhone 3Gs 16 Go Noir en rupture partout... </t>
  </si>
  <si>
    <t xml:space="preserve">@katerabbit Wish I could but in work now, got money to earn </t>
  </si>
  <si>
    <t xml:space="preserve">boreeeeeeeeed wannnaa talk to treeeey </t>
  </si>
  <si>
    <t xml:space="preserve">oh now its the darnkness... </t>
  </si>
  <si>
    <t xml:space="preserve">@billhilton Nope, it's definitely not just you - and mine sometimes lasts longer than 2 days </t>
  </si>
  <si>
    <t xml:space="preserve">@AlexLJ This is where hand gestures come in handy, don't mouth insults though, I did that once &amp;amp; forgot to just mouth it, boss not happy </t>
  </si>
  <si>
    <t>Half way in   still not any better  http://mypict.me/5yPt</t>
  </si>
  <si>
    <t xml:space="preserve">forgot my headphone! i can't listen to a music in a train </t>
  </si>
  <si>
    <t xml:space="preserve">@Gripping it just looks so much neater than public schools. i didn't like our blazer, it was boy-cut. they have a girly-cut one now... </t>
  </si>
  <si>
    <t xml:space="preserve">Phone.app crashes on launch </t>
  </si>
  <si>
    <t xml:space="preserve">i lost  how touse the site  ? </t>
  </si>
  <si>
    <t>wtf im always hungry lately  sigh going to lay down. watching truTV</t>
  </si>
  <si>
    <t>Stupid dentist appointment tomorrow  goodnight!</t>
  </si>
  <si>
    <t xml:space="preserve">im just too far from where you are. I miss you </t>
  </si>
  <si>
    <t>@supercopygurl lol heavy night I wish - no, woke up with full on flu  super-grumpy but getting meds today so I can kill it quick!</t>
  </si>
  <si>
    <t xml:space="preserve">@TrishTash I can't see it until later today. Boo on waiting </t>
  </si>
  <si>
    <t xml:space="preserve">Is looking forward to a wet weekend in Weston </t>
  </si>
  <si>
    <t xml:space="preserve">@tanniek wow... any bounce from the check?  I hate when my check bounce just because I'm too lazy to move the month </t>
  </si>
  <si>
    <t xml:space="preserve">At the dentist. I didn't use to hate it, but as you get older you need more work </t>
  </si>
  <si>
    <t xml:space="preserve">@bexyboodle @mishfics @Jackattack008 @singhisiksha Did all you guys just have IT?? hahaha, miss u guys...Im so over being sick right now </t>
  </si>
  <si>
    <t xml:space="preserve">Ok kiddos, I'm off to bed. I have to do some business tomorrow  just fired my assistant. Love y'all!! Sleep tight </t>
  </si>
  <si>
    <t xml:space="preserve">Is gonna miss his best friend when she goes too hawaii </t>
  </si>
  <si>
    <t xml:space="preserve">@milliontwits but if it were banned, it would go underground like prohibition in america. education doesn't work it seems! </t>
  </si>
  <si>
    <t xml:space="preserve">@lilianlee_ I want dumpos </t>
  </si>
  <si>
    <t>@Vengeance_6661 Awwww  Yup, Saw them on Tuesday and am again on Saturday so not all is lost. x</t>
  </si>
  <si>
    <t xml:space="preserve">@jen_hintz You need a yarn helper Jen </t>
  </si>
  <si>
    <t xml:space="preserve">Kyuhyun oppa is so nice to all his fans ^^ Makes my day...Cannot add music in Twitter?Aw,man </t>
  </si>
  <si>
    <t xml:space="preserve">Im too tired to fall asleep </t>
  </si>
  <si>
    <t>@JaynesJewels Thank you for your direct message ! Why can't I get back at you though ?  Need to ask you some questions.</t>
  </si>
  <si>
    <t xml:space="preserve">iim in school now.. we going to write a test in next lesson ( in math thadÃ¤us </t>
  </si>
  <si>
    <t>@rebeccaco yes... mine were stale tasting too  #WeightWatchers</t>
  </si>
  <si>
    <t xml:space="preserve">is a permanent fixture @ Allianz. she even has her own user login details now. </t>
  </si>
  <si>
    <t xml:space="preserve">@Noufah what did u buy from Burjman *pout* u didnt share </t>
  </si>
  <si>
    <t xml:space="preserve">Found a big black hair in my Crunchy Nut this morning. Not happy. </t>
  </si>
  <si>
    <t>I feel like shit  I just want to sleep. the anxiety is still flaming, although not so much but its still there</t>
  </si>
  <si>
    <t xml:space="preserve">is feeling abit lonely </t>
  </si>
  <si>
    <t>Cant sleep. Its almost 5am. My house scares me.  help.</t>
  </si>
  <si>
    <t xml:space="preserve">I wish I could go to the Circus show starring BritBrit. </t>
  </si>
  <si>
    <t>I won't be able to watch Transformers 2 today.  I'll just have to wait for Saturday then.</t>
  </si>
  <si>
    <t xml:space="preserve">@20thCFlicks when you search the database to add to  wishlist, if there is more than 10 results it doesnt display them </t>
  </si>
  <si>
    <t xml:space="preserve">I wish i could go an entire might without waking up 6 or 8 times </t>
  </si>
  <si>
    <t>@vodevileren  What's wrong?</t>
  </si>
  <si>
    <t xml:space="preserve">Seething Wells has died? That's very sad, one of the great iconoclastic UK music writers and another &amp;quot;should've run NME&amp;quot; name. </t>
  </si>
  <si>
    <t xml:space="preserve">still having horrible battery life with 3.0+JB </t>
  </si>
  <si>
    <t xml:space="preserve">Not liking the weather forcast for Saturday </t>
  </si>
  <si>
    <t>want them 2 finish the pool so she can go swimming in it but unfortunetly pool is still in renovation till next month  x10</t>
  </si>
  <si>
    <t xml:space="preserve">So wanna go home and curl on my bed now </t>
  </si>
  <si>
    <t xml:space="preserve">Is having trouble with his ears  I hope it will pass by soon. No music work for now </t>
  </si>
  <si>
    <t xml:space="preserve">@duhlei 98 copies. They bought over 1K worth of products so gave them our bulk discount. Ter-give them for mags as well. </t>
  </si>
  <si>
    <t>@LadyLogan I know but I'm still scared  I just can't get it off my mind. I'm a nervous mess because of it.</t>
  </si>
  <si>
    <t>@rocknrollremedy  I'm emailing you now.</t>
  </si>
  <si>
    <t>@__missb last exam on monday. Cant wait for it to be over. Everyone else is on break already, sept me  lol</t>
  </si>
  <si>
    <t>Morning Tweeps! Was gonna have a lie in today then my mum rang and woke me up!  So I'm watching Jeremy Kyle with a cuppa tea!!</t>
  </si>
  <si>
    <t xml:space="preserve">@camkmeleon Yup... </t>
  </si>
  <si>
    <t>@ashutosh Thurs power cuts are due to load shedding/repair work   Thursdays are a weekly industry holiday in Pune. Hence, this day.</t>
  </si>
  <si>
    <t>i want to go on warped tour  whyy do i have to live in australia?</t>
  </si>
  <si>
    <t xml:space="preserve">my back hurts so much </t>
  </si>
  <si>
    <t xml:space="preserve">I hate hay fever. </t>
  </si>
  <si>
    <t xml:space="preserve">finally....i did it - wolfed down a DOUBLE quarter pounder with cheese! My, it was soooooooo goooood!! -  just ignore the calories </t>
  </si>
  <si>
    <t xml:space="preserve">@gtvone does this mean 10.30 is cancelled? </t>
  </si>
  <si>
    <t xml:space="preserve">@Dannymcfly update </t>
  </si>
  <si>
    <t>My bed feels empty  I mean I usually sleep alone but for some odd reason it just feels like that  http://myloc.me/5yQy</t>
  </si>
  <si>
    <t xml:space="preserve">watching laskar pelangi @youtube. nasib belom bisa bawa mobil </t>
  </si>
  <si>
    <t>And I have to use IE8, not FireFox  *cries*</t>
  </si>
  <si>
    <t xml:space="preserve">In L&amp;amp;D triage not in labor just sick as a dog </t>
  </si>
  <si>
    <t>wants to finish her homework already.  but thanks again @ayumirollan. ;]</t>
  </si>
  <si>
    <t xml:space="preserve">On site waiting for Dell Pro Support to call back. I could be here for a while </t>
  </si>
  <si>
    <t xml:space="preserve">But yea for real can someone loan me 100â‚¬? I will pay you back with interest I cant even afford toilet paper... </t>
  </si>
  <si>
    <t xml:space="preserve">spotted: 3 tweens smoking at The Curve. Grossed me out.. </t>
  </si>
  <si>
    <t xml:space="preserve">a bit sad... little quackers didn't make it </t>
  </si>
  <si>
    <t xml:space="preserve">@texanoutofwater long story: OH is really stressed at work so mind not in right place to move forward:still gonna but will take longer </t>
  </si>
  <si>
    <t>I need a shower I smell like a hobo  iRylee Riot!</t>
  </si>
  <si>
    <t xml:space="preserve">shit, no more adam lambert's rolling stone magazine </t>
  </si>
  <si>
    <t xml:space="preserve">good morning, my son is still sick.... </t>
  </si>
  <si>
    <t>haha, sorry babe. josh told me. lol  miss you too btw  cant wait till friday! &amp;lt;3 steph.</t>
  </si>
  <si>
    <t xml:space="preserve">i couldnt get ANY sleep last night! i read a stupid scary chain letter! normally, i dont believe in 'em .. but that was was really scary! </t>
  </si>
  <si>
    <t xml:space="preserve">shopping for a new camera since I broke mine </t>
  </si>
  <si>
    <t>Part of my cheek is slightly red &amp;amp; swollen. Pimple erupting soon &amp;amp; looks like it's going to be a big one  Arghs</t>
  </si>
  <si>
    <t>Check this video out -- David Bowie - Fame http://bit.ly/eS41N  *Oh, to gaze upon the Thin White Duke..No vid  **</t>
  </si>
  <si>
    <t xml:space="preserve">@KatieNoelle sorry Katie. We'll take you out for Thai in Phx. </t>
  </si>
  <si>
    <t>@melissapwns oh no good  oh and btw, i just counted up my cobra pics for the contest. theres 64. lmao.</t>
  </si>
  <si>
    <t xml:space="preserve">Drinking tea as opposed to seeing Dash &amp;amp; Will with Amy Meredith, got tickets but my company is in Sutherland </t>
  </si>
  <si>
    <t xml:space="preserve">@BeckyBuckwild aww im sorry </t>
  </si>
  <si>
    <t xml:space="preserve">just wakin my little sis up from a nap she should neva have had grr.. gonna be up all nite </t>
  </si>
  <si>
    <t>@Neemy If I knew you were listening, I would've mentioned your bloody name on the radio!  x</t>
  </si>
  <si>
    <t>So I feel like its been so long since I've seen the boyfrand...I miss him  well at least I'll see him tomorrow...I hope</t>
  </si>
  <si>
    <t xml:space="preserve">@pennypower  It's probably one of those things where you sign in and the system sends an auto tweet even before you know what's going on </t>
  </si>
  <si>
    <t xml:space="preserve">ah! i have cough and cold. soar throat din </t>
  </si>
  <si>
    <t xml:space="preserve">i really need a volcom hat. i don't have one. </t>
  </si>
  <si>
    <t xml:space="preserve">you know what i think would be sad, to be joe jonas' hair, it was like so beautiful two years ago and now your a srs trainwreck </t>
  </si>
  <si>
    <t xml:space="preserve">on mellow mood </t>
  </si>
  <si>
    <t>says condolence to Ronald Labadlabad of Brewrats.   http://plurk.com/p/13szpc</t>
  </si>
  <si>
    <t>@4everpinkfan Ummmmm.........ok u win  .........again</t>
  </si>
  <si>
    <t xml:space="preserve">busy day is waiting for me. library, uni, uni, club, uni, order furniture, study... </t>
  </si>
  <si>
    <t xml:space="preserve">Soooooo tired  @Amy_Vee is a pure geek who keeps making up stories about me ya bam :| </t>
  </si>
  <si>
    <t xml:space="preserve">@njsykora Nope -- the toys weren't mine. My mom got rid of all my stuff </t>
  </si>
  <si>
    <t xml:space="preserve">has had a rough time, bel had chickenpox and poor honey my 9yr old bunny had to be put down. really really sad right now </t>
  </si>
  <si>
    <t xml:space="preserve">I really need to work on my sleep schedule. </t>
  </si>
  <si>
    <t>@OMGitsJessieLee Please don't make fun of me for what I told you tonight!  EVER!</t>
  </si>
  <si>
    <t xml:space="preserve">Concerned for Sarah  </t>
  </si>
  <si>
    <t xml:space="preserve">well i think its over before it even began! NICE </t>
  </si>
  <si>
    <t xml:space="preserve">http://twitpic.com/8cwzd - the swimming pool of our hotel... that makes me dream of summer... in Vienna we have so far no summer </t>
  </si>
  <si>
    <t xml:space="preserve">@CallyGage can you believe that only a week ago today we were blagging that boat party? Good times </t>
  </si>
  <si>
    <t xml:space="preserve">@cjredwine Thanks for the job list - unfortunately teaching digital animation really isn't Tom's forte. </t>
  </si>
  <si>
    <t xml:space="preserve">one more time. </t>
  </si>
  <si>
    <t xml:space="preserve">@ugottaluvruggz on my way 2 canada  </t>
  </si>
  <si>
    <t>couldn't watch transformer today  sold out.  So I plan to go next week :p I watched the proposal instead</t>
  </si>
  <si>
    <t xml:space="preserve">2morrow 5 Days Killarney, without Internet </t>
  </si>
  <si>
    <t xml:space="preserve">@donnamaaarie im cutting my hair tomorrow donnuhh </t>
  </si>
  <si>
    <t>@ugottaluvruggz on my way 2 canada   .. Well damn near here</t>
  </si>
  <si>
    <t xml:space="preserve">my coughing it wont stop </t>
  </si>
  <si>
    <t xml:space="preserve">Wishing i was asleep </t>
  </si>
  <si>
    <t>I don't understand why there are students who do not even devote a single time studying. it shows in their exams. walking basketball.  tsk</t>
  </si>
  <si>
    <t>just found out the greatest news ever  shamee im going on holiday tbf  oh well when i get back boooo yah</t>
  </si>
  <si>
    <t>show tomorrow! messed up during rehersal  uhoh!!</t>
  </si>
  <si>
    <t xml:space="preserve">@FabianMH No CameraMuteApp for VZW users? </t>
  </si>
  <si>
    <t xml:space="preserve">I feel so tired and exhausted today - feels like I didn't sleep at all tonight  </t>
  </si>
  <si>
    <t xml:space="preserve">@sayheycyrus ticket sold  </t>
  </si>
  <si>
    <t>@shanedawson  hsbdendkndn next Saturday you should do a video about Prez Hilton vs Cris Crocker or somethin about the whole Perez thing</t>
  </si>
  <si>
    <t xml:space="preserve">@jenfrahm I know, in a perfect non-work world I would... </t>
  </si>
  <si>
    <t xml:space="preserve">@drewm Yes if only #skype screen sharing for mac used the QuickView hooks to do it similarly. Nobody uses iChat </t>
  </si>
  <si>
    <t xml:space="preserve">Watchin three ninjas fite back. Sum shyt like dat. Have to sleep I only got 2 hours left </t>
  </si>
  <si>
    <t>its starting to go really cloudly  wont the sun to stay</t>
  </si>
  <si>
    <t xml:space="preserve">@ancientbruisesx my AIM is failing. </t>
  </si>
  <si>
    <t xml:space="preserve">@djksly oh gosh..too late ...I'm dying...I'm blind one eye already..what u doin now? I gotta leave in morn </t>
  </si>
  <si>
    <t xml:space="preserve">who took my t-shirt?!!! </t>
  </si>
  <si>
    <t>I wish I was 18 so you could stop by and visit with me @gradualreport  How about you do another roadtrip in 2yrs??? lol</t>
  </si>
  <si>
    <t xml:space="preserve">jst about 2 start another boring day at work! Oh the joys of next! </t>
  </si>
  <si>
    <t xml:space="preserve">ugh why cant i sleep n e more </t>
  </si>
  <si>
    <t xml:space="preserve">@alittlelamb were you at SYTYCD? I didnt see you. </t>
  </si>
  <si>
    <t>@catheedf Aww  you're gonna have to wait til september now too.. but there's something really cool coming up in october as well!</t>
  </si>
  <si>
    <t xml:space="preserve">According to FIFA ticket office in Pta (after they eventually answered their phone) there are only Cat. 1 tickets left for tonight. R840. </t>
  </si>
  <si>
    <t xml:space="preserve">Off to hull today to get my leg checked out. </t>
  </si>
  <si>
    <t xml:space="preserve">when i wear hats, people are apprehensive of me </t>
  </si>
  <si>
    <t xml:space="preserve">Tired but can't sleep </t>
  </si>
  <si>
    <t>is very very sorry that i can't come to rain's party.. sorry talaga @lengiel  http://plurk.com/p/13t0c5</t>
  </si>
  <si>
    <t xml:space="preserve">@mr_louie but they do </t>
  </si>
  <si>
    <t xml:space="preserve">@benjammin1992 eh, i'll live. I don't know why i always wake up though </t>
  </si>
  <si>
    <t>I think I mite call the doctor  hope it's. of swine flu !!!</t>
  </si>
  <si>
    <t>omg. smelly campers.  - http://tweet.sg</t>
  </si>
  <si>
    <t xml:space="preserve">How typical its cloudy </t>
  </si>
  <si>
    <t xml:space="preserve">@ChelcyStanley I think you can now. But our plans to go at midnight? Now a no-go. I have to work the next day. </t>
  </si>
  <si>
    <t xml:space="preserve">@skandarkeynes phew,im so jealous with my friends actually,who got the response from u.im really not lucky maybe </t>
  </si>
  <si>
    <t xml:space="preserve">upset tum tum. I want something fuzzy to drink.. </t>
  </si>
  <si>
    <t xml:space="preserve">@culturevultures Im working all day Saturday. </t>
  </si>
  <si>
    <t>@Brunty I feel like shit  just woke up, slept for too long~</t>
  </si>
  <si>
    <t>@Shinybiscuit I don't like you any more  (i think playdays was before my time)</t>
  </si>
  <si>
    <t>@supercharz Oh, boo  I have them on my windowsil, on the balcony, they're everywhere!</t>
  </si>
  <si>
    <t>needs hair cut. leaving nippon in 7 days!  summer is going by way too fast.</t>
  </si>
  <si>
    <t xml:space="preserve">Last day, for everyone today...................NOW the real work starts. I have to clean my office out </t>
  </si>
  <si>
    <t xml:space="preserve">I am such a sober sally everywhere I go. Work at noon tomorrow, going to spend the rest of the night watching movies in bed alone </t>
  </si>
  <si>
    <t>@traacy I just feel crap!  lol thats crazy! i wonder what will happen.. eek poor guy..the situation sounds real bad..</t>
  </si>
  <si>
    <t>#hadopi is back  But now it's in the charge of MAM, the new minister of justice &amp;amp; not of the new minister of culture http://is.gd/1cR0d</t>
  </si>
  <si>
    <t>fuck...mission driving license...failed  ... but however, I have another try in two weeks ;-)</t>
  </si>
  <si>
    <t xml:space="preserve">@BugJemm Would love a third cat but the house is too small </t>
  </si>
  <si>
    <t xml:space="preserve">Climb cancelled...project for airport tomorrow: find new company to climb Fuji with </t>
  </si>
  <si>
    <t xml:space="preserve">overslept! now it promises to be a hectic day </t>
  </si>
  <si>
    <t xml:space="preserve">have to finish up my homework right now </t>
  </si>
  <si>
    <t>didn't get to watch Transformers 2 today  shatterd. instead at home yet another night doing last minute assigments lol</t>
  </si>
  <si>
    <t xml:space="preserve">@LMangueArt My copy of &amp;quot;Hollywood Boulevard&amp;quot; got backordered. </t>
  </si>
  <si>
    <t>@twobeerqueers uh um, what about me?  *tears rolling down my face...don't u miss me?</t>
  </si>
  <si>
    <t xml:space="preserve">is it going to be a loooonnnnnggggg day??????? dont wana clean today wana play </t>
  </si>
  <si>
    <t>Having to purge two-faced gossip mongers from my facebook from thousands of milesaway.   Some people have nothing better to do.</t>
  </si>
  <si>
    <t xml:space="preserve">trying to get some gamercard widgets working on my netvibes home page. Its not cooperating </t>
  </si>
  <si>
    <t>@carlosjmartinez noooo. Just saw your tweet and realised I ordered something after the first month  There goes Â£47! Aah well</t>
  </si>
  <si>
    <t xml:space="preserve">@zainshah where were you bro?  Bruce caught me with a  flurry of punches -  nose is bruised right now </t>
  </si>
  <si>
    <t xml:space="preserve">@KillerClareBear it's now 2 am... Same boat... </t>
  </si>
  <si>
    <t>@TynzBoomPow WHUT?! U r free? The whole day!! What happened to the Projectttt.  THEN I'M FREE TOO.</t>
  </si>
  <si>
    <t>Going to dad's office after dinner. I can quit this after I go to AUS. Can't wait  It's not I wanna leave here. I just wanna quit this job</t>
  </si>
  <si>
    <t xml:space="preserve">@LilyJonasHP You know they were gonna be sold out.. </t>
  </si>
  <si>
    <t>@kyuhyunnie I think I can ask only you  where is other members. I saw only you, Eeteuk and Hyukkie, sometime is Wonnie.pls reply me &amp;lt;3</t>
  </si>
  <si>
    <t xml:space="preserve">@PJ_89 I feel it coming to me. Arghh. </t>
  </si>
  <si>
    <t xml:space="preserve">@stuartwhitman high maintenance </t>
  </si>
  <si>
    <t>stuck on chinese too.  not in the modd at all. can die without computer.</t>
  </si>
  <si>
    <t>@Tinkerbell2009a Oh no!!  Hope it passes!!</t>
  </si>
  <si>
    <t xml:space="preserve">Back to black </t>
  </si>
  <si>
    <t>I am so ill  someone come make me feel better</t>
  </si>
  <si>
    <t xml:space="preserve">@Flawe why do you ask questions you already know the answer to? </t>
  </si>
  <si>
    <t>Sick  urgh can't fall back to sleep</t>
  </si>
  <si>
    <t xml:space="preserve">I wish I've born in U.S. but I haven't. Too bad </t>
  </si>
  <si>
    <t xml:space="preserve">Federrer in third round but Maria out of Wimbledon </t>
  </si>
  <si>
    <t xml:space="preserve">usually I wouldnt mind being up at 4 a.m. But I have to get up early tomorrow!this sucks </t>
  </si>
  <si>
    <t xml:space="preserve">half term, awesome stuff! but its so cold! </t>
  </si>
  <si>
    <t xml:space="preserve">saw a little boy crying and his mum hugging him on way to work this morning. homesick - want my mummy </t>
  </si>
  <si>
    <t xml:space="preserve">@samkoh @danielkong awww  thats crazy expensive! how is it in the states its selling for $299, n we get charged $879? </t>
  </si>
  <si>
    <t xml:space="preserve">When I got him outside he will still twitching so I crushed him with a rock. I really feel so bad. I like mice. </t>
  </si>
  <si>
    <t xml:space="preserve">i want to go on holidays sooo bad </t>
  </si>
  <si>
    <t xml:space="preserve">that fucking dickhead is probs going to be the fucking death of me :@ </t>
  </si>
  <si>
    <t>Traffic Jam  @unicornkid How much is the Lunan Festival?</t>
  </si>
  <si>
    <t xml:space="preserve">Brat pulled out some of the keys from my keyboard and I'm not talking to him now </t>
  </si>
  <si>
    <t xml:space="preserve">Seriously been up all freaking night. I'm so tired. Can't fall asleep </t>
  </si>
  <si>
    <t xml:space="preserve">The Menu button on my mac remote tells my smoke detector to check if it's working, meaning it screams and yells at me for about a minute. </t>
  </si>
  <si>
    <t xml:space="preserve"> Need $$$ - http://tweet.sg</t>
  </si>
  <si>
    <t>@jsie Oh honey! You poor thing!  Glad to hear you're alright.</t>
  </si>
  <si>
    <t xml:space="preserve">It wasn't really been to the rumors, though. </t>
  </si>
  <si>
    <t xml:space="preserve">has awards tickets now. Last ever login at college in this user account. </t>
  </si>
  <si>
    <t xml:space="preserve">Looks like I may have a migration bug! </t>
  </si>
  <si>
    <t xml:space="preserve">Upgrading MacOS didn't fix my problem. Uninstalling Flash Catalyst... </t>
  </si>
  <si>
    <t xml:space="preserve">@graceface19 Where have you disappeared to?? Our shopping trip never happened </t>
  </si>
  <si>
    <t xml:space="preserve">Ughh, making me resort to a pc immediately makes the day a LOT harder </t>
  </si>
  <si>
    <t xml:space="preserve">@Bobbybobers Bobbyyyy I miss you too!!!! </t>
  </si>
  <si>
    <t xml:space="preserve">@kirstiealley no Sonic in Seattle </t>
  </si>
  <si>
    <t>my home rooter is broken  I cannot access to twitter at home.</t>
  </si>
  <si>
    <t>havent tweeted in a while been busy ish lol but im sat at home ill naw  but off to school tomorrow for lastt day =D</t>
  </si>
  <si>
    <t xml:space="preserve">@Astara There is no excuse for dropping a buggy game update like that. Truly disappointed by this news </t>
  </si>
  <si>
    <t xml:space="preserve">@texanoutofwater @wellreadkitty @impossiblecat Uber confessional: I never liked HP, at ALL, and I can't STAND Lord of the Rings!  </t>
  </si>
  <si>
    <t>@kimvermillion Kim, I'm so sorry about your dad.  It is never easy watching a parent hurt or be sick.</t>
  </si>
  <si>
    <t>My iPhones screen has a scratch  underneath the glass though. It could just be a hair...</t>
  </si>
  <si>
    <t xml:space="preserve">@KhaledT lol no idea what the diff is between reply and message hahahaha gahhh so bored at habibi </t>
  </si>
  <si>
    <t xml:space="preserve">Sick just before a cheer comp again </t>
  </si>
  <si>
    <t xml:space="preserve">@HEYRANTHI heyyy youuu . miss damn it </t>
  </si>
  <si>
    <t>Went to see transformers. Compleatly sold out  Is it really that good?</t>
  </si>
  <si>
    <t>danggggg it!!! my friend is making me stay awake!!!  im tireddd!!!!!!</t>
  </si>
  <si>
    <t xml:space="preserve">the smashing pumpkins used to be so good </t>
  </si>
  <si>
    <t xml:space="preserve">I feel homesick.. even though this is my home now. I miss my friends and I just need to be with them </t>
  </si>
  <si>
    <t xml:space="preserve">@kiruba Indian Mango, one of few things I miss  a lot  </t>
  </si>
  <si>
    <t xml:space="preserve">@umbro I want a BlueMoon Tee!!!! </t>
  </si>
  <si>
    <t xml:space="preserve">@piaatrinidad give me a site nga where i can play. :| ) im so bored. </t>
  </si>
  <si>
    <t xml:space="preserve">will talk to the official in 5 mins.. yey!! then i m free!! have to study for CAT then </t>
  </si>
  <si>
    <t>@glennmarsalim come to think of it, all my awards were for scams...hiks..., it wasn't my fault...hiks  ...the company said it was ok...</t>
  </si>
  <si>
    <t xml:space="preserve">I need to do something active everyday, I'm feeeling very very lazy and that's not good </t>
  </si>
  <si>
    <t xml:space="preserve">@miss_smidge Currently further north in Friesland but heading to Amsterdam today then home on Friday via Singapore </t>
  </si>
  <si>
    <t xml:space="preserve">Its past my bed time! I haven't seen 5 am in awhile. I'm getting old </t>
  </si>
  <si>
    <t xml:space="preserve">@Olufunmike i think we on d same league...im feeling ur pain! </t>
  </si>
  <si>
    <t xml:space="preserve">Eww. Just came over all lightheaded and sicky. Blurgh </t>
  </si>
  <si>
    <t xml:space="preserve">So exhausted... My room appeared to reach furnace temperature last night and yet I chose to wrap myself up in my lovely snuggly duvet! </t>
  </si>
  <si>
    <t>@BeckyBuckwild  I think that time might be the only thing that will really help. But treating urself def won't hurt...</t>
  </si>
  <si>
    <t xml:space="preserve">@jeannemariepics of course i miss you! you never come transformers tonight! so sad </t>
  </si>
  <si>
    <t xml:space="preserve">@misskely hey... am definitely feeling better.. wolfing down home cooked porridge in the office.. I didn't know you were ill too.. </t>
  </si>
  <si>
    <t xml:space="preserve">@Epiphora omg she's so *beautiful*!! I'm already in love. only,I haven't properly gotten to know her yet! my sickness is twat-blocking me </t>
  </si>
  <si>
    <t xml:space="preserve">@fring New version for N97 doesn't like scrolling down the contacts with the keyboards D-pad </t>
  </si>
  <si>
    <t xml:space="preserve">Am I the only one that didn't go see Transformers 2 today? Damn, I'm kinda jelly </t>
  </si>
  <si>
    <t>It is pay day today! BUT! ......  OK. Im gonna go home!!</t>
  </si>
  <si>
    <t>is craving for Speghetti Warehouse in Dallas.   My tumtum misses the nomnoms that is speghetti.</t>
  </si>
  <si>
    <t xml:space="preserve">Dying in the Delhi heat </t>
  </si>
  <si>
    <t xml:space="preserve">listening to @jrocc at @TheRealBenjiB show.. it's painful listening to all these tracks knowing that i will never be able to find them... </t>
  </si>
  <si>
    <t xml:space="preserve">@maribiscuits I dont have many either! </t>
  </si>
  <si>
    <t>Step Up 2 tuuuuunes. Safe (Y). Off to Reading to buy prom shoes. But not the epic ones  and on my own. sheeesh.</t>
  </si>
  <si>
    <t xml:space="preserve">In ITC, how gay </t>
  </si>
  <si>
    <t xml:space="preserve">@dapacheco it was too hard! </t>
  </si>
  <si>
    <t xml:space="preserve">@mattcutts aghhh bad luck for spain </t>
  </si>
  <si>
    <t xml:space="preserve">mum went crazy last night...surprise surprise she had lots of work to do...that woman cannot deal with stress at all...she just upsets me </t>
  </si>
  <si>
    <t>hi ladies. Unfortunately my connection is really bad 2nite &amp;amp; TweetDeck not updating   #RSG</t>
  </si>
  <si>
    <t xml:space="preserve">i think i have sun stroke....oh no </t>
  </si>
  <si>
    <t xml:space="preserve">Grrr @skabbster woke me up at 3:45 when he got up for work &amp;amp; I haven't been able to fall asleep again. He needs to come back to bed! </t>
  </si>
  <si>
    <t xml:space="preserve">@nightsun73 too long! am so over it </t>
  </si>
  <si>
    <t xml:space="preserve">@dodgrile sleep bad again? </t>
  </si>
  <si>
    <t xml:space="preserve">I WANNA GO BACK TO MC SO BADLY </t>
  </si>
  <si>
    <t xml:space="preserve">@slipperygilly dont think its so sunny tday! i was gonna go lie in it once i came back frm lunch. </t>
  </si>
  <si>
    <t>Damn, I just found out that i parked my car in a wrong spot and I can't remove it all day..  Wish me luck. ***</t>
  </si>
  <si>
    <t xml:space="preserve">I keep thinking about this guy. i miss you... A lot. I wish we still talked until 4 am like old times.&amp;lt;3 i love you......goodnight </t>
  </si>
  <si>
    <t xml:space="preserve">rumah,cape,pusiiiiing </t>
  </si>
  <si>
    <t xml:space="preserve">is not feeling well.. </t>
  </si>
  <si>
    <t xml:space="preserve">@FlissTee I'd love to take a walk with you there now. My head is steaming. </t>
  </si>
  <si>
    <t xml:space="preserve">@hughmurrell That sucks </t>
  </si>
  <si>
    <t xml:space="preserve">what should I do now that China blocks Gmail? I CAN'T live without Gmail! </t>
  </si>
  <si>
    <t xml:space="preserve">i wanna talk. but, there's no one to talk too </t>
  </si>
  <si>
    <t xml:space="preserve">i wanna watch transformers 2 BUT i sud probably watch the 1st one first </t>
  </si>
  <si>
    <t>@FetusAtTheDisco watch transformers.. (sorry time diff.)  gonna seee it on friday..</t>
  </si>
  <si>
    <t xml:space="preserve">@buckingham_20 can't login.. </t>
  </si>
  <si>
    <t xml:space="preserve">http://twitpic.com/8cx92 - Ohh !! We miss Hollywood sooo much .. we don't like being away from it for such a long time hmmm </t>
  </si>
  <si>
    <t>what is wrong with me... ok i know! now to fix the problem  more thera-flu coming up</t>
  </si>
  <si>
    <t>cant sleep .. but want toooo.   rawr.</t>
  </si>
  <si>
    <t xml:space="preserve">@SheScreamsOut I wish I had a good book to read </t>
  </si>
  <si>
    <t xml:space="preserve">its definitely not the real Ed Westwick on here.  </t>
  </si>
  <si>
    <t xml:space="preserve">I may have been a bit optimistic with the shorts today </t>
  </si>
  <si>
    <t xml:space="preserve">@mrs_wallace really is doing my head in, haven't suffered this badly in years </t>
  </si>
  <si>
    <t xml:space="preserve">ugh.. no resto city!!! </t>
  </si>
  <si>
    <t>it's sooo late and I can't sleep  ahhhh</t>
  </si>
  <si>
    <t xml:space="preserve">oh usher, i enjoy that you're on moesha. but now the episode is over </t>
  </si>
  <si>
    <t xml:space="preserve">Ace woke me up, and now I can't get  back to sleep. </t>
  </si>
  <si>
    <t xml:space="preserve">i feel so run down </t>
  </si>
  <si>
    <t xml:space="preserve">still sleepy.....i don't know why </t>
  </si>
  <si>
    <t xml:space="preserve">@Ozquilter oh dear, sounds tedious and frustrating. Poor you </t>
  </si>
  <si>
    <t>@MaisieJones94 NO IM NOT OKAY KAYLEIGH IS BULLYION1G ME AS U CAN SEE  U/</t>
  </si>
  <si>
    <t xml:space="preserve">My life sucks. it's almost 5 am, in 1 min and I can't sleep </t>
  </si>
  <si>
    <t>@Bloss90 good luck with the ultimatum  Fingers crossed for you..</t>
  </si>
  <si>
    <t xml:space="preserve">so sad... jack, i miss youuuuuuu </t>
  </si>
  <si>
    <t xml:space="preserve">@JohnAFlood sorry, I realised that was reply to my earlier question. I think my friend is a windows user too, so no TweetDeck </t>
  </si>
  <si>
    <t xml:space="preserve">Dropped my iPhone on tarmac today. Most of the abuse was absorbed by Freitag sleeve but I just found out one of the corners is cracked. </t>
  </si>
  <si>
    <t>CAM'S AWAKE! He gets his second set of shots in less than 6 hours   !!?!</t>
  </si>
  <si>
    <t>So troubled about my dream  ...</t>
  </si>
  <si>
    <t xml:space="preserve">@KenyaDMorris I feel you on that... I'm about to lay it down in a little bit... despite the fact that my back is in knots like a pretzel </t>
  </si>
  <si>
    <t>@carsonjdaly whazup i never get home in time to c u nowadays   coz im L8 shift at nursing home w Grams..had any cool artists on .. share?</t>
  </si>
  <si>
    <t xml:space="preserve">dw bou my name thingy </t>
  </si>
  <si>
    <t xml:space="preserve">@jamieerinw I'm a horrible person and still haven't posted your letter </t>
  </si>
  <si>
    <t>To change the projection is easy. But to justify the differences to many2 people is the one that really exhausting  Arghhh....</t>
  </si>
  <si>
    <t xml:space="preserve">almost feel like cancelling my trip to wimbledon because sharapova lost yesterday </t>
  </si>
  <si>
    <t xml:space="preserve">@andyclemmensen http://twitpic.com/8cin5 - i wish i won too </t>
  </si>
  <si>
    <t>@Zaidah1 Last day here in Dubai  Our things will be picked up now (hopefully) and 2night is our last supper.2morrow at 2.45 p.m. we'll fly</t>
  </si>
  <si>
    <t>Losing concentration again... Contemplating going to bed, but thats three decent hours of study I'll lose...  I hate exams.</t>
  </si>
  <si>
    <t>I can't go to sleep  theres a spider in my bed hell nah! Kill it!</t>
  </si>
  <si>
    <t xml:space="preserve">Apparently, the new Kylie Minogue album comes out next Spring. I don't think I can wait that long! </t>
  </si>
  <si>
    <t>I hate how things have been lately  i always run into the worst circumstances. I loVE you and i hope you trust me on this. I miss you</t>
  </si>
  <si>
    <t xml:space="preserve">Systems report SONIS Web requests maintenance. </t>
  </si>
  <si>
    <t xml:space="preserve">@viller Ouch! Sorry to hear that </t>
  </si>
  <si>
    <t>@shanajaca i can imagine, hurts in the heart  *hugs* I know a child in my family, but it was a worse thing than violence =(</t>
  </si>
  <si>
    <t xml:space="preserve">@ptolemyalexande 72, thanks just made me feel about 100 </t>
  </si>
  <si>
    <t xml:space="preserve">alone and I'm sad being alone </t>
  </si>
  <si>
    <t>Aw man, I miss Valencia  I just looked through my pics and I want to be back there again.</t>
  </si>
  <si>
    <t xml:space="preserve">My PC's monitor is having problems with colors... I was planning on watching (re-watching in fact) some movies in the weekend... </t>
  </si>
  <si>
    <t xml:space="preserve">&amp;quot;Life is not what you wanna be&amp;quot; So bad </t>
  </si>
  <si>
    <t xml:space="preserve">I dont feel so good </t>
  </si>
  <si>
    <t xml:space="preserve">@gastrogeek1 actually the worst thing is not being able to stand at the hob for long enough to cook anything decent </t>
  </si>
  <si>
    <t xml:space="preserve">@xvanityxscorex i need to go to muji! </t>
  </si>
  <si>
    <t xml:space="preserve">@jessymallah No you don't understand... @Rehaam was/is the best thing that's ever happened to me. I miss her! </t>
  </si>
  <si>
    <t xml:space="preserve">My body start to feel ache.. I think gonna fall sick soon.. </t>
  </si>
  <si>
    <t xml:space="preserve">System reports Hershey requests maintenance. </t>
  </si>
  <si>
    <t xml:space="preserve">Waking up early because of heartburn is no fun </t>
  </si>
  <si>
    <t xml:space="preserve">I texted Z saying I cant meet tomorrow cause I got to get my homework done. Now I dont dare to read his reply </t>
  </si>
  <si>
    <t>NO  damn it, sleep i guess.</t>
  </si>
  <si>
    <t>Stuck in geneva all day. Can't get another flight til half 3!  may go exploring haha</t>
  </si>
  <si>
    <t>i have no thing to talk  its very pathetic.</t>
  </si>
  <si>
    <t xml:space="preserve">I'm Getting Married in 2 months n u know what... I'm not passionately madly in love </t>
  </si>
  <si>
    <t xml:space="preserve">Spent the day at Phakisa yesterday... I so gotta get a bike </t>
  </si>
  <si>
    <t>I just poked myself in the eye.  ow.</t>
  </si>
  <si>
    <t xml:space="preserve">In ICT, Mr M is My cover, god sake! got him for maths later  thought he wernt gonna be in </t>
  </si>
  <si>
    <t xml:space="preserve">omg.. i still have 9 mins more to finish that </t>
  </si>
  <si>
    <t xml:space="preserve">I am having trouser issues today, zip is busted. Am trying not to leave desk </t>
  </si>
  <si>
    <t xml:space="preserve">George Lamb has surved another night. </t>
  </si>
  <si>
    <t xml:space="preserve">@Motug7 aw whts wrong? </t>
  </si>
  <si>
    <t>is a poorly girl! on my days off!!  but the sun is shining! yey! xx</t>
  </si>
  <si>
    <t xml:space="preserve">Damned possum just had a big meal on my lettuce and spinach, with a bit of dill on the side </t>
  </si>
  <si>
    <t xml:space="preserve">Check this video out -- BEYONCE EGO REMIX FT KANYE WEST http://bit.ly/h7x4J &amp;lt;&amp;lt; i like Ye but  @songzyuuup shoulda </t>
  </si>
  <si>
    <t xml:space="preserve">Got a headache </t>
  </si>
  <si>
    <t xml:space="preserve">Just realize I lost my favorite purple bangle! :O I misplace it! </t>
  </si>
  <si>
    <t xml:space="preserve">I wish I was at glastonbury </t>
  </si>
  <si>
    <t xml:space="preserve">Missing her baby boy. </t>
  </si>
  <si>
    <t xml:space="preserve">I am really not... amazing... grace.. </t>
  </si>
  <si>
    <t xml:space="preserve">@mariam113 i missed them too! bkit di ka sumama samin kahapon? </t>
  </si>
  <si>
    <t xml:space="preserve">@Mr_CellophaneLV I'm thinking about food too, now.  </t>
  </si>
  <si>
    <t>Today was really sad but also nice in a way. Now it's back to reality  Nighty-night tweeple!</t>
  </si>
  <si>
    <t xml:space="preserve">Too hungry to fall asleep but it hurts too much to eat! </t>
  </si>
  <si>
    <t xml:space="preserve">@ehleeuh: my tummy wummy hurts </t>
  </si>
  <si>
    <t>@gatita43 No we both had big migraines today  We missed you too! *besos*</t>
  </si>
  <si>
    <t xml:space="preserve">is craving cake! the week that there is no cake in the house, too </t>
  </si>
  <si>
    <t xml:space="preserve">What a fucking fuck...very fucking day... </t>
  </si>
  <si>
    <t xml:space="preserve">Having a stressful day at work already and I've still got 11 hours til I finish </t>
  </si>
  <si>
    <t xml:space="preserve">My birthday today!  was hoping to be woken by a kiss from @jennifalconer but it didn't happen  </t>
  </si>
  <si>
    <t xml:space="preserve">Is going to pick up his pentax d-bg2 battery grip after it being on order for over 2 mnths, still a few more weeks for  my tr powerpack 3 </t>
  </si>
  <si>
    <t xml:space="preserve">in inlove with my teacher </t>
  </si>
  <si>
    <t>AAAAAAND boo i feel sad, new phones but no sim card slots  BOO CDMA BOO!</t>
  </si>
  <si>
    <t>broken finger   but braces off !!!!</t>
  </si>
  <si>
    <t xml:space="preserve">exhausting day </t>
  </si>
  <si>
    <t xml:space="preserve">What? It's only Thursday?? Oh no!!!!!! </t>
  </si>
  <si>
    <t xml:space="preserve">ohhh mann just paid 65 quid credit card bill !! darn it im so skint now !!!!! teaches me to make late payment </t>
  </si>
  <si>
    <t xml:space="preserve">@Rig415 Oh I know-the cone would have been a disaster!...And now that the freezing has worn off you can tell it hurts him, he's all sucky </t>
  </si>
  <si>
    <t>OMG why isn't it Friday? I really need to rest  *Feeling feverish*</t>
  </si>
  <si>
    <t xml:space="preserve">@fatehere it wouldn't. remember doubt? it was released in feb. maybe SG will be released around that time next year too. </t>
  </si>
  <si>
    <t xml:space="preserve">VERYsleepy, need to get earlyer nights </t>
  </si>
  <si>
    <t>Hurt so fuckin nuch takin by acrylic nails off  never again!</t>
  </si>
  <si>
    <t xml:space="preserve">http://twitpic.com/8cxf3 - Prawn chip. I need to hit the gym </t>
  </si>
  <si>
    <t xml:space="preserve">Master Chef is going to be so sad tonight. </t>
  </si>
  <si>
    <t xml:space="preserve">George Lamb has survived another night. </t>
  </si>
  <si>
    <t>Awake at 4am  That's wut I get 4 going 2 bed at 10. I was sleepy tho.  Maybe I will get up &amp;amp; go watch the news &amp;amp; have sum choc milk #fb</t>
  </si>
  <si>
    <t xml:space="preserve">@bag84 brian you still with me </t>
  </si>
  <si>
    <t>@josgovaart  @jodykoehler Mine is worth just about enough to buy 2 movie tickets with popcorn  Twitter, make me rich!</t>
  </si>
  <si>
    <t>lol we slept til like 5.30pm. Josh goes home tomorrow  dnw.</t>
  </si>
  <si>
    <t xml:space="preserve">Miss my twit' </t>
  </si>
  <si>
    <t xml:space="preserve">Why is it the whole friggin world can get on with twitter apart from me?????? </t>
  </si>
  <si>
    <t xml:space="preserve">and hes out ! finally ! what a rush im gonna be in  ps so VERY sleepy </t>
  </si>
  <si>
    <t xml:space="preserve">@MontyRules Not sure if it's life without Twitter or no computer that's so goddamn awful... No PC doesn't do business any good though. </t>
  </si>
  <si>
    <t>@gtvone  you don't care!!!!! *giggle*</t>
  </si>
  <si>
    <t xml:space="preserve">too lazy to work but will have to. </t>
  </si>
  <si>
    <t xml:space="preserve">Nobody likes my gay dogs...  </t>
  </si>
  <si>
    <t xml:space="preserve">@DanielJUK One must wonder where they come up with these whacky notions, eh? I &amp;lt;3 shopping just can't afford anything now! </t>
  </si>
  <si>
    <t>Iranian revolution surrenders  Mussawi want's to negotiate with the regime. It's a shame . #iranelection</t>
  </si>
  <si>
    <t>http://twitpic.com/8cxga - flying in to lga lagaurdia airpot  vaca over but great photo</t>
  </si>
  <si>
    <t>master chef, omg nooooooo both of the girls are my favroute i dont knwo who to go with  i think the blone (forgot name) has more potential</t>
  </si>
  <si>
    <t xml:space="preserve">@maddow  While this self-righteous douche desrvs a lil humble &amp;quot;pie&amp;quot; (hehe), his kids shouldnt have 2 deal w/ this. 4 them, I feel bad. </t>
  </si>
  <si>
    <t>@therainisfallen  im always here for you dearie. me and my kaphlumping.</t>
  </si>
  <si>
    <t xml:space="preserve">@lovemedown I get that feeling sometimes... </t>
  </si>
  <si>
    <t>I'm now starving and still don't know what I want  Gotta leave the office to get food. Any ideas?</t>
  </si>
  <si>
    <t>http://twitpic.com/8cxfn - @j_petite Where were you earlier?  Lol</t>
  </si>
  <si>
    <t xml:space="preserve">Another day, another upgrade. This one is getting off to a slow start though - still backing up! I was here 2.5 hrs ago. . .  </t>
  </si>
  <si>
    <t xml:space="preserve">Is back and ready for work but the tan has already started to fade </t>
  </si>
  <si>
    <t>@DeepaPrabhu ohh  why do I always fall for such political stunts. Its the hope that someday someone will try to do something better.</t>
  </si>
  <si>
    <t xml:space="preserve">Think my shoes need oiling. They keep squeeking when I walk </t>
  </si>
  <si>
    <t xml:space="preserve">Looks like I'll have to wait for the right parts of the dresser for another week... </t>
  </si>
  <si>
    <t xml:space="preserve">Wants to eat something spicy and Indian </t>
  </si>
  <si>
    <t xml:space="preserve">I updated to from Opera 10 beta to Opera 10.00b1 &amp;amp; I lost all my wand pwds and bookmarks. Not bad </t>
  </si>
  <si>
    <t>@LuGrace yeees! It was so bad I had to open one of those chains and drive up that bit!! Very hard!! Haha nah I doubt it babee!!  xxxxxxx</t>
  </si>
  <si>
    <t>@wendywings and @nudeyrudey are here but for some reason are reinacting the invisble man and cant be seen  #RSG</t>
  </si>
  <si>
    <t>R.I.P baby Henry , you will be missed dearly  sometimes wonder whyy god does these sorts of things  xx</t>
  </si>
  <si>
    <t xml:space="preserve">is awake now, but had nightmares last night </t>
  </si>
  <si>
    <t xml:space="preserve">@dizzyyet wal-mart is kinda like target, k-mart, woolworths, coles, and big w in one. it is massive! shame you missed out </t>
  </si>
  <si>
    <t xml:space="preserve">I really really wish @TweetDeck provides some themes just like twhirl did. please, I can't stand the dark UI and can't type hexcodes in! </t>
  </si>
  <si>
    <t xml:space="preserve">@karlicakes  I'm really sorry you got so sick today. Really. I feel bad mainly since I didn't give you a well deserved hug </t>
  </si>
  <si>
    <t xml:space="preserve">one of my darling little kitties may have to have part of his leg amputated </t>
  </si>
  <si>
    <t xml:space="preserve">darn, wife been in car accident </t>
  </si>
  <si>
    <t>never got much sleep last night and I'm working a 9hour shift today  Roll on 6pm... Might have a nap on my lunch today!</t>
  </si>
  <si>
    <t xml:space="preserve">Wish I got up earlier to send @RZUWU some music </t>
  </si>
  <si>
    <t xml:space="preserve">Blow Torch no more gas liaw ... play 4 - 5 times only ... </t>
  </si>
  <si>
    <t xml:space="preserve">@singingsister29 omg i just want exams to be over so i dnt have to think about things im just so wound up... </t>
  </si>
  <si>
    <t xml:space="preserve">@brighit ewwww, I went last week, but it wasnt as bad as I though, hang in there, it has to be done unfortunatelly </t>
  </si>
  <si>
    <t>The new MS Outlook seems to be dumping CSS-support - leaving developers to build HTML-mails like in the stoneage.  See fixoutlook.org</t>
  </si>
  <si>
    <t>the boy isnt flying down now  waiting to see if we get this place</t>
  </si>
  <si>
    <t xml:space="preserve">Has the theme from Ghostbusters stuck in his head </t>
  </si>
  <si>
    <t>Everybody in my household had a flu, and I thought I had escaped it!    However, I was wrong     I'll be... http://tinyurl.com/n6fz35</t>
  </si>
  <si>
    <t>#Snapture 3.0 works great. But why is it so expensive  Would buy it for sure if it was a little cheaper.  #jailbreak</t>
  </si>
  <si>
    <t xml:space="preserve">@BrownTowers Phenomenal show last night - such a clever finale (my lips are sealed of course) Didn't get to catch a frisbee though.. </t>
  </si>
  <si>
    <t>These girls shouldn't be going. I hope they go soft and let them stay  #masterchef</t>
  </si>
  <si>
    <t>had a ball w/ @PuddinCupLuvin and @humanhilite ..... the only thing missin was @PinkCandi81  ol sleepy azz lol</t>
  </si>
  <si>
    <t xml:space="preserve">I'm so blockup up here it is unreal #coldsucks </t>
  </si>
  <si>
    <t xml:space="preserve">@ksavai yeah i tend not to change it, cuz i always end up forgetting the new one </t>
  </si>
  <si>
    <t>@oinktastic Unfortunately about 36 miles/1hour away and no working from home   Also, back upto 5 days - no idea how I'm going to cope!!!</t>
  </si>
  <si>
    <t>[-O] Wish I got up earlier to send @RZUWU some music  http://tinyurl.com/nuzlzo</t>
  </si>
  <si>
    <t xml:space="preserve">@sarzarina yes yes yes! me too, and i have an essay due tomorrow that i haven't written because i've been celebrating  instead! FAIL </t>
  </si>
  <si>
    <t xml:space="preserve">Rip my daddy </t>
  </si>
  <si>
    <t xml:space="preserve">@davefever i'm not in today </t>
  </si>
  <si>
    <t xml:space="preserve">Back online, woo!!...already way homesick though </t>
  </si>
  <si>
    <t xml:space="preserve">i really don't know who i'm going for in #masterchef...i don't want to see eiither of them go </t>
  </si>
  <si>
    <t xml:space="preserve">@joharayvette jo.. i texted you kaya kanina.. you dont reply naman eh </t>
  </si>
  <si>
    <t xml:space="preserve">will i ever get my voice back? </t>
  </si>
  <si>
    <t xml:space="preserve">Novel Writing Deadline: 60 pages in 30 days? Yesterday - 1 page. 18 days total - 35 pages - 25 to go (1 page behind schedule) Ill </t>
  </si>
  <si>
    <t xml:space="preserve">@ElleySPN I'm glad it's nearly the weekend, I miss you when you're not around </t>
  </si>
  <si>
    <t>Think the family is at an all time low, sickness, broken bones, fever.  http://yfrog.com/e8vy3j</t>
  </si>
  <si>
    <t xml:space="preserve">JENAYA!!!!!!! IM LOOSING MY VOICE! </t>
  </si>
  <si>
    <t xml:space="preserve">needs FAXES desperatleyyyy </t>
  </si>
  <si>
    <t xml:space="preserve">@mark_till  Oooooooooo, the Killers ))))  Got the direct msg, but for some unknown reason it won't let me reply to u via direct msg </t>
  </si>
  <si>
    <t xml:space="preserve">19 days since I ordered my shirts in @shirtsmyway and still no news. I just hope my first shirt is here on time for the wedding </t>
  </si>
  <si>
    <t xml:space="preserve">Fuck not being tired. I wanna sleep. But i cant. </t>
  </si>
  <si>
    <t>@crissangel I canÂ´t receive &amp;quot;E!&amp;quot; in Germany  but I will search the video in the internet ;)</t>
  </si>
  <si>
    <t xml:space="preserve">I think there's something wrong with Nelson. He's really angry and quiet </t>
  </si>
  <si>
    <t xml:space="preserve">@RamyG i was eating dinner </t>
  </si>
  <si>
    <t>@viller oh man, that's awful  many commiserations...</t>
  </si>
  <si>
    <t xml:space="preserve">Bad hayfever or a cold? either way, I feel rubbish </t>
  </si>
  <si>
    <t xml:space="preserve">i can't concentrate. </t>
  </si>
  <si>
    <t xml:space="preserve">@melancholyloss Saturday, but ive also got one on Monday. neither of them i've been able to start studying for until today </t>
  </si>
  <si>
    <t xml:space="preserve">Morning twitter land !! i miss kristin so much </t>
  </si>
  <si>
    <t xml:space="preserve">Just Stay Home and Boring day </t>
  </si>
  <si>
    <t xml:space="preserve">Not hatebut I clash with them because I am a powerful woman. So I guess I get the opposite thing. And you're totally right about mystery. </t>
  </si>
  <si>
    <t xml:space="preserve">ughh! i have 4 asisgnments to do, and i havent even finished ONE yet </t>
  </si>
  <si>
    <t xml:space="preserve">Is too exhausted to fall asleep. How lame. </t>
  </si>
  <si>
    <t xml:space="preserve">Home, at lastt grat america SUCKS i'm all beat up from the rides lol </t>
  </si>
  <si>
    <t xml:space="preserve">@Sophieeee_Normz   Yes of couse lmao. People that are going to park: Jodie, Leela, Louise, Lauren.   minus leela = all good </t>
  </si>
  <si>
    <t>@AngMoGirl Funny, y almost everyone feeling feverish, including me  Hope it's just the weather or too much work not otherwise...</t>
  </si>
  <si>
    <t xml:space="preserve">@ugottaluvruggz and i wont b able 2 tweet </t>
  </si>
  <si>
    <t xml:space="preserve">@DeCAEurope Sorry to hear about your wrist. </t>
  </si>
  <si>
    <t xml:space="preserve">After yesterday's dougnut splurge... it's back to porridge today... </t>
  </si>
  <si>
    <t xml:space="preserve">@ly_jamie I think its cos I had a medium chips and kebab last night </t>
  </si>
  <si>
    <t xml:space="preserve">iznik meeting is almost over but I will be here for one more day to wrap up. it is so nice place, I dont wanna leave it.. </t>
  </si>
  <si>
    <t xml:space="preserve">@stopwatchheart - Man, I love your bridges photos. They are gorgeous; those colours! I miss shooting w/you like mad. </t>
  </si>
  <si>
    <t>tiredd -yawwn- hmm, could be at the disco righ tnow  Kinda dev noww</t>
  </si>
  <si>
    <t xml:space="preserve">@aravindkumar hey i m doing gr8.. leaving to my native on Saturday .. wont be connected for ten days     </t>
  </si>
  <si>
    <t xml:space="preserve">Where did the sun go? Typical shitty British weather </t>
  </si>
  <si>
    <t xml:space="preserve">Home, at lastt great america SUCKS i'm all beat up from the rides lol </t>
  </si>
  <si>
    <t xml:space="preserve">Battling the fax machine.........its winning </t>
  </si>
  <si>
    <t xml:space="preserve">@RealDMitchell Why have you got a link to website that hasn't been built yet? From a disgruntled series three fan. </t>
  </si>
  <si>
    <t xml:space="preserve">@OldPostcards RUbbish spammers. </t>
  </si>
  <si>
    <t>Goodnight ppl i have work at 8  only a coupl hours of sleep though i'm off at one</t>
  </si>
  <si>
    <t>@traacy Yeah its pretty messed up...nah thats all i bought! Nothing else!  hahaha what u doing for the rest of the night??</t>
  </si>
  <si>
    <t xml:space="preserve">At work and stressed </t>
  </si>
  <si>
    <t>@renehasp Howdy! Tough to have a fun day when youâ€™re stuck in the office  yours is off to an early start though</t>
  </si>
  <si>
    <t xml:space="preserve">@hyukkie OMG!!!!! Are you allright????  This morning my stomach hurted, too </t>
  </si>
  <si>
    <t xml:space="preserve"> I have a brace and it hurts!!!!! now I am a braceface!!!!!</t>
  </si>
  <si>
    <t xml:space="preserve">I'm so lucky. the museum. I hate the museum! </t>
  </si>
  <si>
    <t xml:space="preserve">The kitties are leaving this weekend, they were sold </t>
  </si>
  <si>
    <t xml:space="preserve">@freshctg lmao.. i see! </t>
  </si>
  <si>
    <t xml:space="preserve">He called me &amp;quot;mate&amp;quot; </t>
  </si>
  <si>
    <t>@emma_qosfc  it was a kinda empty threat but a bet's a bet  lol</t>
  </si>
  <si>
    <t xml:space="preserve">leaving in like 31 hours. exciting but 11 days from home.. im aready homesick </t>
  </si>
  <si>
    <t xml:space="preserve">packing up my room at uni.. moving out soon.. end of an era! </t>
  </si>
  <si>
    <t xml:space="preserve">@NigerianHotness so it was a good Night? Too bad u stayed in </t>
  </si>
  <si>
    <t>Goodnight ppl i have work at 8  only a coupl hours of sleep though i'm off at one omg</t>
  </si>
  <si>
    <t xml:space="preserve">@stephenfry Enjoy it! Every time I've been &amp;quot;with work&amp;quot; my heart has most certainly not bounded and I've not experienced the country </t>
  </si>
  <si>
    <t>Goodnight ppl i have work at 8  only a coupl hours of sleep though i'm off at one omg http://tinyurl.com/nytsnu</t>
  </si>
  <si>
    <t xml:space="preserve">i'm going swimming today? I AM SICK! please dont be H1N1 </t>
  </si>
  <si>
    <t>wonders what happened to my friend luis and his cat felix.. i disappeared and now he's vanished.  its always bad timing..</t>
  </si>
  <si>
    <t>Is it me or is twitter playing up  Come on twitter fix ur bugs.</t>
  </si>
  <si>
    <t xml:space="preserve">is missing the Cyprus sun </t>
  </si>
  <si>
    <t xml:space="preserve">Jealous of all the people heading down to #Glastonbury! </t>
  </si>
  <si>
    <t xml:space="preserve">I was going to buy something but I forgot what to buy </t>
  </si>
  <si>
    <t xml:space="preserve">Oh noes! Zara sale is on now, must tell wife before she kills me. Poor wallet. </t>
  </si>
  <si>
    <t>Iranian revolution surrenders  Mussawi want's to negotiate with the regime. It's a shame,IS THIS TRUE?</t>
  </si>
  <si>
    <t>http://twitpic.com/8cxlp - last piece of sponsored gear and a snarl because it will be the last one ill ever get again  and im frustra ...</t>
  </si>
  <si>
    <t xml:space="preserve">My fish ate eachother too </t>
  </si>
  <si>
    <t xml:space="preserve">heading back to the land of gluten-free free shopping </t>
  </si>
  <si>
    <t xml:space="preserve">@insertsmiley NAYY...im not a kid </t>
  </si>
  <si>
    <t>i can't decide  i mean, do i really need it?? god, help me!</t>
  </si>
  <si>
    <t xml:space="preserve">I am so clumsy today!! Cannot manage two twitter accounts simulatneously </t>
  </si>
  <si>
    <t xml:space="preserve">I'm so lazy to buy the printer's ink. </t>
  </si>
  <si>
    <t>man i dont feel too gd 2day  but goin 2 watch some telly now xxxxxx</t>
  </si>
  <si>
    <t xml:space="preserve">last sick day home </t>
  </si>
  <si>
    <t>Home with a small ill boy, a day of Disney channel for me  Mind you... disney channel versus work, hmmmm disney it is</t>
  </si>
  <si>
    <t xml:space="preserve">@Mdot_com I can't </t>
  </si>
  <si>
    <t>YUM SWEETIES. i'm supposed to be on a diet  jess is making me fat! IM TELLING JAMIE!</t>
  </si>
  <si>
    <t xml:space="preserve">Omg i'm getting fucked today  171 boxes coming down for one stop   </t>
  </si>
  <si>
    <t>needs to go and get ready for work  the weekend needs to hurry up !!</t>
  </si>
  <si>
    <t xml:space="preserve">I need a holiday... </t>
  </si>
  <si>
    <t xml:space="preserve">@EleanorDanger I trued to join in yesterday with my brown sauce in baked beans suggestion to beans on toast, but no one replied to me. </t>
  </si>
  <si>
    <t xml:space="preserve">Really misses him </t>
  </si>
  <si>
    <t xml:space="preserve">6 cops just stop-searched some kid. Decided against taking photo but I got stopped myself anyway then I got stopped again 5mins later </t>
  </si>
  <si>
    <t xml:space="preserve">awwww i lost a follower </t>
  </si>
  <si>
    <t>I don't want either of the girls to go home  Kinda sad. #masterchef</t>
  </si>
  <si>
    <t xml:space="preserve">@Feather1228 The concert being cancelled, hellooo? </t>
  </si>
  <si>
    <t xml:space="preserve">need food, have no food </t>
  </si>
  <si>
    <t xml:space="preserve">still has a really sore ankle off my run. No ammount of deep heat is helping it. Looks like i'll be hobbling arround work again </t>
  </si>
  <si>
    <t xml:space="preserve">does anyone know a good book. how to drive a car without accidents </t>
  </si>
  <si>
    <t xml:space="preserve">Making JS code from 2003 work on modern browsers == no fun </t>
  </si>
  <si>
    <t xml:space="preserve">haven had breakfast/lunch ... </t>
  </si>
  <si>
    <t xml:space="preserve">My head hurts so bad! </t>
  </si>
  <si>
    <t xml:space="preserve">Totally regrets watching The Haunting in Connecticut. </t>
  </si>
  <si>
    <t>is so sad I'm not seeing my kids this summer...   Their mom is not sending them to spend the summer with me as always. SUCKS!</t>
  </si>
  <si>
    <t xml:space="preserve">Played Step in at school and yet i'm so tired right now!! my feet hurts and sweaty and feel so tired !!!! </t>
  </si>
  <si>
    <t xml:space="preserve">@MissCay I didn't even know he was ill. That's cast a bit of a shadow over the day now </t>
  </si>
  <si>
    <t xml:space="preserve">my hit my toe </t>
  </si>
  <si>
    <t xml:space="preserve">it such a bored thing </t>
  </si>
  <si>
    <t xml:space="preserve">wants to go to bed, but has a stupid headache </t>
  </si>
  <si>
    <t>Why didnt anyone warn me that Marley &amp;amp; Me is sad!  bawled my eyes out!! Ok..time for shower and next MOVIE. outie!</t>
  </si>
  <si>
    <t>I feel really quite sick, so hae had to skip Book Return Day and am lying in bed hoping I dont throw up  i have a phobia of it i think.</t>
  </si>
  <si>
    <t xml:space="preserve">@Dorothy_Perkins Thankyou! since I'm in Singapore e DP stores here won't have sales? what if i purchase online? cos u don't deliver to SG </t>
  </si>
  <si>
    <t xml:space="preserve">bein blowed at 2:o7am is pretty dope. its dark... </t>
  </si>
  <si>
    <t>i'm off to bed now.. im up way past my bed time.. long day tomorrow   my fellow insomniacs how i miss stayin up with u! &amp;lt;33</t>
  </si>
  <si>
    <t xml:space="preserve">@MATTHARDYBRAND Hey Matt sorry to hear you got hurt - does this mean you wont be coming over to New Zealand on the RAW tour? </t>
  </si>
  <si>
    <t xml:space="preserve">About to shower .. School's starting in less than a week .. That's sad. </t>
  </si>
  <si>
    <t xml:space="preserve">Imma imma bout to fall asleep. </t>
  </si>
  <si>
    <t>What a week untill now! And i must work on saturday!  but with my honye!   what a week!</t>
  </si>
  <si>
    <t xml:space="preserve">MacBook will not boot from SSD at all now. I hate you Apple! Tempt me first with nice hardware, then fuck me all over! I feel used! </t>
  </si>
  <si>
    <t xml:space="preserve">@calebwhang @willclarkfan22 nooooo I want him to start more </t>
  </si>
  <si>
    <t>i miss jamie.  ohh! and nicole rocks, she's our savior!</t>
  </si>
  <si>
    <t xml:space="preserve">omgosh! it rains!! </t>
  </si>
  <si>
    <t xml:space="preserve">@madradish hugs to you hun. It;s an awful feeling. </t>
  </si>
  <si>
    <t xml:space="preserve">@apatheticzodiac lol your watching ur self jk i dont have hbo anymore </t>
  </si>
  <si>
    <t xml:space="preserve">@eletinskis cik tad ilgi bÅ«si prom? Å¡oreiz diemÅ¾Ä“l iekÅ¡ tweetup01 nesanÄ?ca abiem mums tÄ? vairÄ?k papÄ¼urkstÄ“t </t>
  </si>
  <si>
    <t xml:space="preserve">YES! @claudiajordan has any1 ever had an anxiety/panick attack? How about is Any1 clausterphobic? I think I suffer from a bit of both </t>
  </si>
  <si>
    <t xml:space="preserve">FInally in london! gotta head out shopping today. Nd to get my harrods card reissued </t>
  </si>
  <si>
    <t xml:space="preserve">Tooth canal today @ 3! </t>
  </si>
  <si>
    <t xml:space="preserve">@nicolawebbstack yes niccy i am. i want a cat face </t>
  </si>
  <si>
    <t>You dont talk to me much anymore  and when i talk to you, your always busy. Well most of the time</t>
  </si>
  <si>
    <t>Integration Day is coming!! OMG! we have no dance yet!  so sad</t>
  </si>
  <si>
    <t xml:space="preserve">Office 2007 instalado </t>
  </si>
  <si>
    <t>wanna download arashi's single &amp;gt;.&amp;lt; haven't found any place/site to download their song  uhh</t>
  </si>
  <si>
    <t xml:space="preserve">Fighting with a .fr domain registered with gandi and hosted on mosso/rackspace - Zonecheck probs </t>
  </si>
  <si>
    <t xml:space="preserve">@thenirishkat Welcome to my world </t>
  </si>
  <si>
    <t>@GabrielleWhite got me over here feelin all unloved  j/k I know u out there grindin!</t>
  </si>
  <si>
    <t xml:space="preserve">Canvi de lloc instantani--&amp;gt; Regent's Park [...] No funcionaaaaaaaaaaa </t>
  </si>
  <si>
    <t xml:space="preserve">Still really tired...want to play guitar but people still in bed !! </t>
  </si>
  <si>
    <t xml:space="preserve">@Praval i didn't know, but then again, i find their UI pretty rough and unpolished. </t>
  </si>
  <si>
    <t xml:space="preserve">BLAINE IS ILL AND WONT STOP COUGHING EVERYTIME HE GOES TO PRESCHOOL HE GETS ANUVA ILLNESS FROM DA GR8 UNWASHED Y DO I BOTHER? </t>
  </si>
  <si>
    <t>Cant believe I missed the book club meetup today  doh!</t>
  </si>
  <si>
    <t xml:space="preserve">why is everyone arguing &amp;amp;&amp;amp; lying? it's so annoying </t>
  </si>
  <si>
    <t xml:space="preserve">wishes she had that </t>
  </si>
  <si>
    <t xml:space="preserve">my throat is sore, my hair is a mess and i can't get a hold of anyone i need! </t>
  </si>
  <si>
    <t xml:space="preserve">one more left...so close, so tired, so cold I desperately want to turn the heater on but if I do, I'm falling straight back to sleep </t>
  </si>
  <si>
    <t>@hollywills ok I wasn't up as early as you but the waiting outside isn't fun.  can you bring me a cuppa?</t>
  </si>
  <si>
    <t xml:space="preserve">Disappointed that the new episodes of @the_chaser_ 's war on everything are only streamed for viewers within Australia from now on </t>
  </si>
  <si>
    <t xml:space="preserve">won't be able to attend Pune Blog Camp </t>
  </si>
  <si>
    <t xml:space="preserve">Need to find the Windows Setup Disc now...have to format laptop today...its infected like anything... </t>
  </si>
  <si>
    <t xml:space="preserve">Mindless eating and too much water </t>
  </si>
  <si>
    <t>@Danwhitemagic here's a pic of what u missed  You have to make it to the next one!  http://twitpic.com/8cxq8</t>
  </si>
  <si>
    <t xml:space="preserve">@benjammin1992 i'm 300 miles away </t>
  </si>
  <si>
    <t xml:space="preserve">Suffering from aIDS - anti-Irritable Desk Syndrome </t>
  </si>
  <si>
    <t xml:space="preserve">@NeverEnoughShoe I know. He was one of the people who inspired me to become a music journo. One of the good guys is gone. </t>
  </si>
  <si>
    <t xml:space="preserve">just read my previous tweets &amp;amp; found out. I started tweeting since Apr 15th, with average of 3 tweets/day. Now its becoming to 30/day!! </t>
  </si>
  <si>
    <t xml:space="preserve">so now I wonder where haie is, he's totally annoys me today. i miss you, really </t>
  </si>
  <si>
    <t xml:space="preserve">It's way too far babe. It'll never work. </t>
  </si>
  <si>
    <t xml:space="preserve">time to try the wiki page for the wii and ps3 version got an a in the races </t>
  </si>
  <si>
    <t xml:space="preserve">@FoodUrchin Never used to have to do this, and used to get loads of flowers and courgettes. But last 3-4 years crap. </t>
  </si>
  <si>
    <t>@geminianeyes Even thinking about it now makes me queezy  No more talk about PCM or I'll puke on my desk. :p</t>
  </si>
  <si>
    <t>I'm ill at home trying not to be sick...  To take my mind off of my illness I'm EDITING! Duuh...</t>
  </si>
  <si>
    <t xml:space="preserve">dear@onicajay please come tomorrow, to the movies, ill be lonered </t>
  </si>
  <si>
    <t>@Melsie2005 thats not good  I am glad I don't suffer hayfever</t>
  </si>
  <si>
    <t xml:space="preserve">cheated in 4th Day GM </t>
  </si>
  <si>
    <t xml:space="preserve">Going to sleep... Thank u for turning me off </t>
  </si>
  <si>
    <t>@watera my heating element blew up, its an old system  I would if I had the tub, guess I'll have to settle for a saucepan haha</t>
  </si>
  <si>
    <t>Its actually sunny here in Scotland today! Too bad we're stuck at work...   Soon be over once we're international rock stars ;-)</t>
  </si>
  <si>
    <t xml:space="preserve">was looking forward to a free day... and is now bored out of her brains already!! and its only fricking 10:10 </t>
  </si>
  <si>
    <t xml:space="preserve">still stuck in mexico.. going crazy!!! i wanna go homeeeeeeeee to my rooomie.. </t>
  </si>
  <si>
    <t xml:space="preserve">just finished reading absolute boyfriend  it was so sad, cried so much </t>
  </si>
  <si>
    <t xml:space="preserve">Have spilt coffee on myself this morning </t>
  </si>
  <si>
    <t>thanks GOD...#BUMI stable &amp;gt; 1900 and #BEI also in Good position. Unlucky #TRUB stay at 180  but it's okay, I already got a lot from #TRUB</t>
  </si>
  <si>
    <t xml:space="preserve">Bad sleep n worse headache. Wat a day... </t>
  </si>
  <si>
    <t>@LucyWestie hope yr mom got rid of yr fleas. My frontline doesn't protect me from ticks either. So hard to find cos I'm black   woof!</t>
  </si>
  <si>
    <t xml:space="preserve">I hope my laptop comes back soon </t>
  </si>
  <si>
    <t xml:space="preserve">Lol Fuck you nick. MEANIE face. Im serious though.  i want himm </t>
  </si>
  <si>
    <t xml:space="preserve">mandy moore got married? when? and why mandy why? im goin in2 depression </t>
  </si>
  <si>
    <t xml:space="preserve">Why in the world, DHL has to brake my packages in United Kingdom and France and not in other countries. I can't really understand ! </t>
  </si>
  <si>
    <t xml:space="preserve">@HelenNicol I'll probably blog about this at some point...when I have some time </t>
  </si>
  <si>
    <t xml:space="preserve"> sad cuz i can't put twitter on my Aim info </t>
  </si>
  <si>
    <t xml:space="preserve">Tending to a feverish child...oh the joy of getting shots. Poor Brielle </t>
  </si>
  <si>
    <t xml:space="preserve">wish i was going to Glasto... </t>
  </si>
  <si>
    <t>@FriendsofIsrael  Just watched http://blip.tv/file/2282774 and I am sitting here in tears   I cant imagine the anguish of #Gilad's parents</t>
  </si>
  <si>
    <t xml:space="preserve">is workin so hard </t>
  </si>
  <si>
    <t>My bicycle crashed down on my way to school..  it makes me sad! @ 12:55 I have my last chance for my language test.. so pray for me!</t>
  </si>
  <si>
    <t xml:space="preserve">@spendiff no, in my office </t>
  </si>
  <si>
    <t>@JamaicaPanama no.  @thanktank doesnt care about us. lol</t>
  </si>
  <si>
    <t xml:space="preserve">cant believe her parents are Harleying it up in Vegas, how embarrasing </t>
  </si>
  <si>
    <t>i have a cavity that needs filling...  è™«æ­¯ã?®ã?¤ã‚?ã‚‚ã?®ã?¨ã‚Œã?Ÿ</t>
  </si>
  <si>
    <t xml:space="preserve">I have icecream! Omfg. Addicted to pokemans. :] Wishing I could cuddle with Aimee.. gonna miss her like crazy over the next 3 days. </t>
  </si>
  <si>
    <t>i apparently missed the opportunity to celebrate the u.s. soccer win over spain last night by rioting in the street  http://bacn.me/86p</t>
  </si>
  <si>
    <t xml:space="preserve">missing secret diplo hyphy set </t>
  </si>
  <si>
    <t xml:space="preserve">@JaneFoth no more good morning brighton </t>
  </si>
  <si>
    <t>still sick  GOING TO SEE TRANSFORMERS!!!!! =D</t>
  </si>
  <si>
    <t xml:space="preserve">feeling so damn lazy </t>
  </si>
  <si>
    <t>@CAKEZINNI Actually, I misspoke. Closets. I have to leave things at my mothers because all cant fit in mine currently  I wanna see yours!</t>
  </si>
  <si>
    <t xml:space="preserve">@ArsenalSarah Glad you are feeling better xx I'm ok, have to go to the hospital for an endoscopy later..to see if I have a hiatus hernia </t>
  </si>
  <si>
    <t xml:space="preserve">Typical hardly any meetings today and the Sun has gone </t>
  </si>
  <si>
    <t xml:space="preserve">needs to go to bed! but im not tired </t>
  </si>
  <si>
    <t>@rinashah Why  will miss you there.</t>
  </si>
  <si>
    <t>On the bus ...boiling so it is ! Still dying from hayfever  its awful</t>
  </si>
  <si>
    <t xml:space="preserve">Pub quiz tonight. With a special section on Sport and Religion... tonight is going to be a poor result </t>
  </si>
  <si>
    <t xml:space="preserve">I feel like eating a new flavored pizza Instead of the meat,I eat it every year  </t>
  </si>
  <si>
    <t xml:space="preserve">migraine againnnnnnnnnnnnnnnn </t>
  </si>
  <si>
    <t xml:space="preserve">not feeling well atall today </t>
  </si>
  <si>
    <t xml:space="preserve">disappointed with my sat scores.  :/  whatever.  at least i didn't go lower.  </t>
  </si>
  <si>
    <t xml:space="preserve">i just need to listen to McFly.... </t>
  </si>
  <si>
    <t xml:space="preserve">@DwightHoward so I guess u weren't at Luckie in atl? Too bad so sad </t>
  </si>
  <si>
    <t xml:space="preserve">@Cywolf you bastard. No sun, no beach. </t>
  </si>
  <si>
    <t xml:space="preserve">@Feather1228 Seattle is like 3 hours something away. But like, I still don't think I can go to that </t>
  </si>
  <si>
    <t xml:space="preserve">@sapphire_city oh ok well i need to see my counsler to see why im having so many nightmares </t>
  </si>
  <si>
    <t xml:space="preserve">#otalia paley center tribute to #guidinglight http://tinyurl.com/mzoxy5 wish i could go </t>
  </si>
  <si>
    <t xml:space="preserve">The clouds kept the heat off long enough to get the grass cut without breaking a sweat.  Looks like the sun is on it's way though </t>
  </si>
  <si>
    <t xml:space="preserve">@Flyelephants rice crackers and no grass jelly to quench my thirst </t>
  </si>
  <si>
    <t xml:space="preserve">sleeping scheggie all thrown off </t>
  </si>
  <si>
    <t xml:space="preserve">@Charsue Always welcome. There's no KFC in Southwark dude </t>
  </si>
  <si>
    <t>@niyicrown niyi niyi ..i need details for 2morrow  holla holla!!!!</t>
  </si>
  <si>
    <t xml:space="preserve">@euphoricdreamer oh that sucks, you don't seem to be having any luck lately do you </t>
  </si>
  <si>
    <t xml:space="preserve">Found out today that i have to get gallbladder taken out!! Couldnt be more pissed </t>
  </si>
  <si>
    <t xml:space="preserve">first day of summerhols..and i feel sick. </t>
  </si>
  <si>
    <t xml:space="preserve">@amyypee dude how can u look forward to it...little kids are just effin hell </t>
  </si>
  <si>
    <t xml:space="preserve">Ugh up early and sick to my stomach. Not good </t>
  </si>
  <si>
    <t xml:space="preserve">drinkin soup for 2 days now </t>
  </si>
  <si>
    <t xml:space="preserve">oh. followerverlust am frÃ¼hen morgen.... </t>
  </si>
  <si>
    <t xml:space="preserve">Oh realy i had a cat, he was ginger, well he was black but he died four myears ago </t>
  </si>
  <si>
    <t xml:space="preserve">@darthchavie so disappointing noh </t>
  </si>
  <si>
    <t xml:space="preserve">The clouds kept the heat off long enough to get the grass cut without breaking a sweat. Looks like the sun is on its way though </t>
  </si>
  <si>
    <t xml:space="preserve">has to go to college in abit </t>
  </si>
  <si>
    <t xml:space="preserve">wants to fall asleep </t>
  </si>
  <si>
    <t xml:space="preserve">@nancyc4 aww that sucks </t>
  </si>
  <si>
    <t xml:space="preserve">@19fischi75 hope everythings alright with u hun - saw it at tha telly - theres a lot of water in austria ta tha mom </t>
  </si>
  <si>
    <t xml:space="preserve">:'( its so not fair why did she have to die :'( now im sat here crying at a book </t>
  </si>
  <si>
    <t>@ChristineCx mate, we're too good! I'm actually so annoyed right now :| I miss you too  xx</t>
  </si>
  <si>
    <t>So, one of the arms fell off my glasses last night  Struggling to balance them properly now. Grrr. There's always something crap!</t>
  </si>
  <si>
    <t xml:space="preserve">Hurt my elbow bench pressing 405lbs. Something feels loose in the funny bone area, and that isn't too funny </t>
  </si>
  <si>
    <t>BROKE MY PHONE!!! Screen is white...I have to wait till I get off work manana to get a new one  I feel so lonely without it!! TTYL</t>
  </si>
  <si>
    <t xml:space="preserve">yer i was right about my bro he made the pan thing spit heeps bad n it spit me from across the house n burnt my lip ouch it hurts </t>
  </si>
  <si>
    <t>@Impala_Guy Hello my cowboy  How r u? Sorry i have no time at the mom, the boss is here  SORRY!</t>
  </si>
  <si>
    <t xml:space="preserve">oh god i cant sleep im gonna miss my laptop for four days </t>
  </si>
  <si>
    <t>@karinaemma I won't forget you!! You have to come see me like every saturday!!  you're coming in for the last day right? xxx</t>
  </si>
  <si>
    <t xml:space="preserve">@sapphire_city i never had this many nightmares in a week except when i was little but i had a reason to have that many now i dont </t>
  </si>
  <si>
    <t xml:space="preserve">driving class in this heat...not fair </t>
  </si>
  <si>
    <t xml:space="preserve">Told Fizul that 2 of my friends are coming. Too bad @faidchong couldn't make it </t>
  </si>
  <si>
    <t>@michchoy @cherylyou I MISS SEEING YOU GIRLS  and i actually miss working!</t>
  </si>
  <si>
    <t xml:space="preserve">The day I hit an animal with my car is the day I break down and become a hysterical mess </t>
  </si>
  <si>
    <t xml:space="preserve">Stuck on bariatric ambulance 73 again! Sun not up yet &amp;amp; I'm already on way to get a 400 pound patient  </t>
  </si>
  <si>
    <t>gusto kong manuod ng transformers din....  http://plurk.com/p/13t6tn</t>
  </si>
  <si>
    <t xml:space="preserve">@asian_grumpy: you should have come to dennys </t>
  </si>
  <si>
    <t>@elysefromnelson Oh dear  not very good. You could always go talk to someone? Or ask for different antidepressants?</t>
  </si>
  <si>
    <t xml:space="preserve">I don't like stories where the heroine is intentionally humiliated in order to forward the romantic plot. Not cool </t>
  </si>
  <si>
    <t xml:space="preserve">Day on holiday today looking after the kids but still working </t>
  </si>
  <si>
    <t xml:space="preserve">I really hate Biology ! </t>
  </si>
  <si>
    <t xml:space="preserve">just discovered that i have totally lost my drawing skills </t>
  </si>
  <si>
    <t xml:space="preserve">@kewby i really really hope so </t>
  </si>
  <si>
    <t xml:space="preserve">i'm in office... working working working... uff!!!! </t>
  </si>
  <si>
    <t xml:space="preserve">Shopping fail </t>
  </si>
  <si>
    <t xml:space="preserve">So freakin' stressed out, I think I'll have to work this monday too! </t>
  </si>
  <si>
    <t xml:space="preserve">@gervanderadio he just tried plugging and unplugging it but it still doesn't work and it's a problem with the unit on the roof </t>
  </si>
  <si>
    <t xml:space="preserve">@Impala_Guy Yes a lot of water  but where i live we are lucky - nothing worse happened + today itÂ´s sunny </t>
  </si>
  <si>
    <t xml:space="preserve">I wanna sneak out just to sneak out </t>
  </si>
  <si>
    <t xml:space="preserve">good morning all...today i fell so sick </t>
  </si>
  <si>
    <t xml:space="preserve">up all night ..baby had her injections ..poor little thing </t>
  </si>
  <si>
    <t xml:space="preserve">uh oh i have hiccups </t>
  </si>
  <si>
    <t xml:space="preserve">If I didn't love 3D character animation I'd hate it </t>
  </si>
  <si>
    <t xml:space="preserve">cant find my eurotrip dvd   </t>
  </si>
  <si>
    <t xml:space="preserve">Day two and no better... </t>
  </si>
  <si>
    <t>@GirlzLoveMusica OMG 2 hours off fixing @ P.S.A. system was dead  but now it works again im gonna smoke now 2 I.L.U.V.M.J. xxx Loz</t>
  </si>
  <si>
    <t xml:space="preserve">bit lyk a zombi this mrning!!! </t>
  </si>
  <si>
    <t xml:space="preserve">Working from home = Working until the early hours and weekends </t>
  </si>
  <si>
    <t>AAAAAH my neck still hurts  when will this misery go away????</t>
  </si>
  <si>
    <t xml:space="preserve">PÄ“c 10 min,man JJ,viÅ†am JQ off suit,mÄ“s all in.ViÅ†Å¡ uzvar ar straight (ten to ace) Sadface for me </t>
  </si>
  <si>
    <t xml:space="preserve">is trying not to cry because my best friend which is like my only friend is moving </t>
  </si>
  <si>
    <t xml:space="preserve">@Kikirowr ohnoes! *more hugs and hands you tea* I rarely sleep properly anyway! </t>
  </si>
  <si>
    <t xml:space="preserve">@inkgypsy yeah, very sad </t>
  </si>
  <si>
    <t xml:space="preserve">@dannybyrd Agreed m8, it's ruthless out there </t>
  </si>
  <si>
    <t>@dappa_dan no we're not friends  go away</t>
  </si>
  <si>
    <t>Barely getting home. Gotta wake up @ 6  FML.</t>
  </si>
  <si>
    <t xml:space="preserve">I want a chocolate </t>
  </si>
  <si>
    <t xml:space="preserve">@dimior I reallly miss this girl </t>
  </si>
  <si>
    <t xml:space="preserve">Its all clear to me now. </t>
  </si>
  <si>
    <t xml:space="preserve">Why when I plan to go to the library and do lots of useful stuff do I wake up more tired than when I went to bed? </t>
  </si>
  <si>
    <t xml:space="preserve">I miss Shane </t>
  </si>
  <si>
    <t xml:space="preserve">@annakat_01 They'll be leaving for Singapore on July 18  2 days before my birthday. OMG! I'm so sad  I'm gonna miss him soooo bad! </t>
  </si>
  <si>
    <t xml:space="preserve">oh nope </t>
  </si>
  <si>
    <t xml:space="preserve">@sureshtvin hope so  </t>
  </si>
  <si>
    <t xml:space="preserve">@Impala_Guy Must go  Hope we made later....take care my sunshine! Wish u a beautiful day  - HUUUGS </t>
  </si>
  <si>
    <t xml:space="preserve">Sat in business and bored </t>
  </si>
  <si>
    <t xml:space="preserve">@SammyZincLips yeah. i also had chips with my chop and now i want chips and gravy. god i miss that at school </t>
  </si>
  <si>
    <t>Can you tell how freaking bored i am  Its nt even funnyyyy!</t>
  </si>
  <si>
    <t>@partywithgmack no 3G network over here  headed outside now.</t>
  </si>
  <si>
    <t>http://twitpic.com/8cxz0 - Time for my plaster things to come off  will my belly button piercing still be there??</t>
  </si>
  <si>
    <t xml:space="preserve">How much do I hate the N85? Lots. After demonstrating how to Bambuse on adland.tv to lots of people the screen quit working. </t>
  </si>
  <si>
    <t xml:space="preserve">Ohhh my goddd! Totally sick right now and i can't drive homeee. </t>
  </si>
  <si>
    <t xml:space="preserve">2 more hours till I leave for the train station, then another 2 hour wait for a 4 hour ride. Can't sleep </t>
  </si>
  <si>
    <t xml:space="preserve">Since some days I got this strange error &amp;quot;ksmserver could not start&amp;quot; in a fancy X window with no decoration and then my X server dies </t>
  </si>
  <si>
    <t xml:space="preserve">where did the good weather go?  </t>
  </si>
  <si>
    <t xml:space="preserve">Brett's getting out his wisdom teeth tomorrow, bringing him some nice cold summer foods to make it feel better </t>
  </si>
  <si>
    <t xml:space="preserve">is more bunged up than George Graham  </t>
  </si>
  <si>
    <t xml:space="preserve">misses ellecakes </t>
  </si>
  <si>
    <t xml:space="preserve">@19fischi75 an now me worried - bout my sweet miss austria - an her lill pee pee doggy </t>
  </si>
  <si>
    <t xml:space="preserve">@JacquiOatley Clubcall - know of a PR company use to string for them, their job was to make up 'exclusives' relative to each footy club </t>
  </si>
  <si>
    <t>CRAP stupid LJ automatic payment. at least it was only $5  but dang. i meant to cancel it.</t>
  </si>
  <si>
    <t>What a pitty, DSL down 'till the 'morrow.  Won't be able to do any remote work from home tonight.  not.  #aigonline</t>
  </si>
  <si>
    <t xml:space="preserve">A swollen painful foot and sunlight pouring through the blinds at 4am does not make for a good night's sleep </t>
  </si>
  <si>
    <t xml:space="preserve">so. 5 rubbish bags, 4 boxes &amp;amp; 6 bags of stuff packed ... my room isn't even finished yet </t>
  </si>
  <si>
    <t xml:space="preserve">@hmobius yes I've noticed the unfollow feature seems to have stopped working in @twhirl </t>
  </si>
  <si>
    <t xml:space="preserve">On the way to the highland show. James being a pain in the bum lol only joking. Bus is way to hot </t>
  </si>
  <si>
    <t xml:space="preserve">Up early hoping more sun comes out ... Probs wont tho </t>
  </si>
  <si>
    <t xml:space="preserve">NEED 2 get on a better sleep sch!Up alone w nada 2 do bc evry1s  sleepin, &amp;amp; passed out while ppl r out enjoyin the sunshine. Help!! </t>
  </si>
  <si>
    <t xml:space="preserve">need to uprgrade her memory </t>
  </si>
  <si>
    <t xml:space="preserve">@mileycyrus Mmmm shushi! I haven't had sushi in more than a year because I live in the middle of nowhere at the moment. </t>
  </si>
  <si>
    <t>Sickface  this cannot be good news</t>
  </si>
  <si>
    <t xml:space="preserve">@cuteredshoes i'm down with dirty girls. it's the spambots that bug me. </t>
  </si>
  <si>
    <t xml:space="preserve">@Jhoanabanana i knowww! I just renewed mine and the fee nearly doubled </t>
  </si>
  <si>
    <t xml:space="preserve">Testing tweetdeck and noticed that I can't make searches with umlauts. </t>
  </si>
  <si>
    <t xml:space="preserve">Misses the DB crew </t>
  </si>
  <si>
    <t xml:space="preserve">@isalou Sorry, late reply to your Tweet - no he's fine. But @_laertesgirl got banned. </t>
  </si>
  <si>
    <t xml:space="preserve">Drove 6 hours home from OKC tonight, not smart or safe, but was ready to be done with that trip...not so good, people were unbelievable </t>
  </si>
  <si>
    <t>.....  why does she hate me. we were good friends and now those times faded away  we were gonna kick it when we had a chance to at vnhs</t>
  </si>
  <si>
    <t xml:space="preserve">When the professor dies is sooooo sad  </t>
  </si>
  <si>
    <t>@mcewenrobbie Oh I didn`t check Twitter  It was your birthday Rob?Sorry.  Happy Birthdaaay!Hope you are fit very soon again to win races!</t>
  </si>
  <si>
    <t>@chrissie_ lol wat the hell  i keep hearing pink LOL</t>
  </si>
  <si>
    <t xml:space="preserve">@signither wanna watch TF2 too </t>
  </si>
  <si>
    <t xml:space="preserve">ugh. why? headache still present </t>
  </si>
  <si>
    <t xml:space="preserve">Still restoring data from TimeMachine... 2 hours to go </t>
  </si>
  <si>
    <t xml:space="preserve">probably the first iPhone 3GS in Australia. http://bit.ly/5N5NX its not mine. </t>
  </si>
  <si>
    <t>i'm missing my boyf. but he doesn't know that i'm missing him.  don't wish t disturb him too. *sigh*</t>
  </si>
  <si>
    <t xml:space="preserve">hurt my back, now in great pain! </t>
  </si>
  <si>
    <t xml:space="preserve">OOOOOOUUUUUUUUUUCCCCCCCCHHHH!!!! pins and needles in both feet </t>
  </si>
  <si>
    <t xml:space="preserve">My Tweetdeck isn't working. </t>
  </si>
  <si>
    <t xml:space="preserve">@mikasantos yeah.. and i also wanna see Transformers 2.... </t>
  </si>
  <si>
    <t>Going back to B's nest tonight. Am really afraid things wont be the same like before.  On the bright side, I can finally play my Sims3!!</t>
  </si>
  <si>
    <t xml:space="preserve">@PhilGreaney Tell me about it! I'm struggling with my ECA for H807 </t>
  </si>
  <si>
    <t xml:space="preserve">@ilianakantzeli  iliana I`ll miss you!!!!!!!!!!!!!!! </t>
  </si>
  <si>
    <t xml:space="preserve">@jenniwheller you're out of luck. It's gloomy today. </t>
  </si>
  <si>
    <t xml:space="preserve">really wants to watch My Sister's Keeper, but has no money. </t>
  </si>
  <si>
    <t>@fly_meaway oh i know  i honestly cant wrap my head around it half the time. and they're so harmless! good job it's taken seriously though</t>
  </si>
  <si>
    <t>@Brunty This past week I've had *no* energy to do anything  so I've been sleeping a lot, poorly.</t>
  </si>
  <si>
    <t>bored, it is so cold in my house,  ughh. tired but im not gonna sleep tonight.</t>
  </si>
  <si>
    <t xml:space="preserve">Dont know what the heck is wrong with my pc. It isnt working! </t>
  </si>
  <si>
    <t xml:space="preserve">my Mac is now eating yoghurt instead of me </t>
  </si>
  <si>
    <t xml:space="preserve">I'm getting excited about trip to Paris in September.  Need to think budget, esp as the Prudence bills will be coming in soon </t>
  </si>
  <si>
    <t xml:space="preserve">@blissery and @thegshift I miss you guys. I wish I worked there with all of you. </t>
  </si>
  <si>
    <t>says she lost her pencil case..   http://plurk.com/p/13t8ps</t>
  </si>
  <si>
    <t xml:space="preserve">saying godbye to Justine and my $50 </t>
  </si>
  <si>
    <t xml:space="preserve">@VeronicaBal I still haven't gone to sleep. </t>
  </si>
  <si>
    <t xml:space="preserve">BB Good - @JonasBrothers i miss these times, ALBL </t>
  </si>
  <si>
    <t xml:space="preserve">my boys mad at me.. </t>
  </si>
  <si>
    <t xml:space="preserve">Please take me away, go somewhere, have fun, anything </t>
  </si>
  <si>
    <t xml:space="preserve">Have to spend the next few hours putting letters in envelopes </t>
  </si>
  <si>
    <t>It isn't sunny here today  I am a sunflower.</t>
  </si>
  <si>
    <t>@BigAssBadger Wish I could say the same - builders in now. 5 weeks of hell begins  Enjoy your respite - watching the tennis?</t>
  </si>
  <si>
    <t xml:space="preserve">Note to self: 100mbit too slow for copying 200+ GB over network. </t>
  </si>
  <si>
    <t xml:space="preserve">Now part of the walking dead... I'm so, so tired </t>
  </si>
  <si>
    <t xml:space="preserve">I gave the dogs a bone each. Mimi has hidden hers and pinched Dude's. Poor The Dude </t>
  </si>
  <si>
    <t xml:space="preserve">@OneChance2DSky: NO PROBLEM GOODNITE, SLEEP GOOD 4 ME CUZ I GOT A NICE RIDE FROM WHERE I STAY TO THE O'HARE </t>
  </si>
  <si>
    <t xml:space="preserve">i jus realized @nickCHOLASXD is leaving me Fridaay .. FOR THREE WEEKS. I'm bummed </t>
  </si>
  <si>
    <t xml:space="preserve">naw. jeez. want to have my sun sim back, i want to call you </t>
  </si>
  <si>
    <t>@Jason_Pollock there is a problem in following people..so i cant follow @YOUnited.  maybe later if twitter solved this issue..</t>
  </si>
  <si>
    <t>R.I.P baby Henry, you will be missed dearly  sometimes wonder why god does these sorts of things, 4 days of life, its just sad to think xx</t>
  </si>
  <si>
    <t xml:space="preserve">My main cp won't start up! Webdesign with 1024x900 screen is no fun at all </t>
  </si>
  <si>
    <t>my noes is blocked, my eyes are itchy and watery and my head hurt  stupid allergies!</t>
  </si>
  <si>
    <t xml:space="preserve">@killingbacteria i've got one of them </t>
  </si>
  <si>
    <t xml:space="preserve">@joe_kl Thanks Joe. It's a long story, but the site is not for me and I have to persevere with Telecom </t>
  </si>
  <si>
    <t xml:space="preserve">GOT AN A IN MY EXAM DELIGHTED! NOW I HAVE TO STUDY FOR THE REST OF THEM. </t>
  </si>
  <si>
    <t xml:space="preserve">Work 11 8 today    Lovely day been along the beach with the dog very early </t>
  </si>
  <si>
    <t xml:space="preserve">my pic hasn't posted to twitter yet </t>
  </si>
  <si>
    <t xml:space="preserve">@faaangs I think the lagging is really all @omgpop. </t>
  </si>
  <si>
    <t xml:space="preserve">@missmoox You can get Modelista in Target. And yeah, i hate it when specific websites can't ship to my country </t>
  </si>
  <si>
    <t xml:space="preserve">just finished the schooling!! ooh! and i hate this! i got a score of 0! i hate myself for not following the instructions!! </t>
  </si>
  <si>
    <t>@AubreyODay, I'm so sorry for ever doubting you.  I shouldeve known better, ur very busy. &amp;amp; I'm sorry cause I know u live us (your fans)</t>
  </si>
  <si>
    <t xml:space="preserve">@KankzXD no wait .. campbelltown mall... that place haas nuthin in it </t>
  </si>
  <si>
    <t xml:space="preserve">but  a bad Weather </t>
  </si>
  <si>
    <t xml:space="preserve">I'm so depressed we lost magnificently last night in tag rugby. We were so co-ordinated at training </t>
  </si>
  <si>
    <t xml:space="preserve">but i guess we might not and maybe it just wasnt meant to be  but she could still cnage cuz i never hated her or disliked her. </t>
  </si>
  <si>
    <t xml:space="preserve">@pottymouthmama Oh, poor little Doctor </t>
  </si>
  <si>
    <t xml:space="preserve">Torn, don't know who to root for #masterchef!! </t>
  </si>
  <si>
    <t xml:space="preserve">I wish I was at Glastonbury.  </t>
  </si>
  <si>
    <t>@donna_de That's normal for me  But then I am only 5ft - it's further for me to go!!!!</t>
  </si>
  <si>
    <t xml:space="preserve">@tommcfly haha! i had to take my dog to the vet..she got sick from my sisters dog who passed away </t>
  </si>
  <si>
    <t>@lliissaa_ just this thing thats on my mind and i cant stand anymore.  people hear one thing about me and judge me.</t>
  </si>
  <si>
    <t xml:space="preserve">ghost whisperer is getting scary. </t>
  </si>
  <si>
    <t>@XGraceStAcKX we could go togetherrrr  but id never be allowed. stupid PLC here i come. D: x</t>
  </si>
  <si>
    <t xml:space="preserve">@Cibu17 Do you offer samples or sample sizes for first time customers? I want to try Shang High, but do not need fullsized products atm. </t>
  </si>
  <si>
    <t xml:space="preserve">WHY IS EVERYONE SLEEEPING </t>
  </si>
  <si>
    <t xml:space="preserve">worked on 5 bone marrow cases today! All + for cancer! </t>
  </si>
  <si>
    <t xml:space="preserve">Wth. Plane ticket prices went up all of a sudden </t>
  </si>
  <si>
    <t>Awake agter 3 hours of sleep! Ughh!  Quick shower than work!</t>
  </si>
  <si>
    <t xml:space="preserve">still up!!!!! </t>
  </si>
  <si>
    <t>my toes are cold and im too lazy to get a pair of socks.  #squarespace</t>
  </si>
  <si>
    <t xml:space="preserve">I dont like the ppl that are going to see Lil wayne and Kanye west at Roskilde Festival next week. I'm SO jealous </t>
  </si>
  <si>
    <t xml:space="preserve">Aww I was all excited about joining gym, but they closed early for renovations &amp;amp; they're not open again till Monday! Sad face. </t>
  </si>
  <si>
    <t xml:space="preserve">@LJsBaby So very happy for you! Builders have just started work here today - 5 weeks of hell to go!!!! </t>
  </si>
  <si>
    <t xml:space="preserve">Hates a 500 clock am wake up call, flying till 400. </t>
  </si>
  <si>
    <t xml:space="preserve">Also I really can't understand why The Ship isn't incredibly popular. It is genius! </t>
  </si>
  <si>
    <t xml:space="preserve">@shayonpal @realin @mohakprince i am not so sure i will be able to make it this saturday </t>
  </si>
  <si>
    <t xml:space="preserve">Not content with making tedious follow-up to press  release calls, now I'm getting multiple `wrong number' from PR companies... </t>
  </si>
  <si>
    <t>@OpalFox I never want to get rid of my clothes - scared I might miss them  #RSG</t>
  </si>
  <si>
    <t xml:space="preserve">I hope Julie sat down and ate some jelly babies after that cooking. She was so shaky </t>
  </si>
  <si>
    <t xml:space="preserve">Damn.  Front has been delayed til Tuesday </t>
  </si>
  <si>
    <t>Masterchef! Damn that looks TASTEYYYYYYYYYYYYYY, although duck  quack.</t>
  </si>
  <si>
    <t>i'm a liar, i've played ì§€ê¸ˆ ë§Œë‚˜ëŸ¬ ê°‘ë‹ˆë‹¤ a million times the past week...but turned off my scrobbler hahahaha  jigeum mannareo gamnida, swooon</t>
  </si>
  <si>
    <t xml:space="preserve">Omg. What's with the 5 o'clock migraine? *whimper* </t>
  </si>
  <si>
    <t>Procrastinating math and geog  - http://tweet.sg</t>
  </si>
  <si>
    <t xml:space="preserve">I want a beagle. Im missing my dogs </t>
  </si>
  <si>
    <t>@kvf88 I know its horrible! If I want to upgrade itll cost me $438  I might reduce the blow buy selling my current phone though!</t>
  </si>
  <si>
    <t xml:space="preserve">Hayfever is still with me this morning...woke up with itchy eyes and ears... this is not ON!!! :@ </t>
  </si>
  <si>
    <t xml:space="preserve">had a really really fun day today but spent too much money and has court tomorrow morning </t>
  </si>
  <si>
    <t xml:space="preserve">On another topic posts on Irish boards indicate you can use O2 phones with Tesco Mobile without unlocking the phone, not so! Just tried </t>
  </si>
  <si>
    <t xml:space="preserve">Awake cause another night I can't sleep </t>
  </si>
  <si>
    <t>This train smells like piss  button popped on my dress showin much more leg then need be :-S</t>
  </si>
  <si>
    <t>Wish I got stitches  This is not going to bode well.</t>
  </si>
  <si>
    <t xml:space="preserve">and i still have to do tutor hw. oh gee </t>
  </si>
  <si>
    <t xml:space="preserve">last night was unreal... altho now im dying a death </t>
  </si>
  <si>
    <t>OK it's been a whole five minutes now  it's still floating around lost in Cyberspace &amp;gt;.&amp;lt;</t>
  </si>
  <si>
    <t xml:space="preserve">Holy Wow! id Software has been bought by Bestheda! R.I.P. </t>
  </si>
  <si>
    <t xml:space="preserve">lost her favorite necklace today, im tore up about it </t>
  </si>
  <si>
    <t xml:space="preserve">@catspyjamasnz that move's a bit rash don't you think? hehehe You could always send the freeze up here - blister forming sunshine today </t>
  </si>
  <si>
    <t>@ilyalyea Babe,I wish Im there with u too!  &amp;amp; so far Im feeling kindda shity with the whole screwed up situation. I need u!</t>
  </si>
  <si>
    <t xml:space="preserve">Wants long hair </t>
  </si>
  <si>
    <t xml:space="preserve">cant wait to watch tarix jabrix 2 . </t>
  </si>
  <si>
    <t>About to sleep i think. im bored... sorry isaac... i lied to you  i do sleep lol</t>
  </si>
  <si>
    <t xml:space="preserve">unfollowing a few protected twitter accounts before demoing twitter to senior management </t>
  </si>
  <si>
    <t xml:space="preserve">I haven't updated my site in a while...I thiink I should do that later...gosh so friggin bored. </t>
  </si>
  <si>
    <t xml:space="preserve">Got a new twitter-profile-picture! It's me with my beloved little Bob! Too bad that he won't stay here. </t>
  </si>
  <si>
    <t xml:space="preserve">@aniedj Oh. I hope not. </t>
  </si>
  <si>
    <t>Post just brought my GH: Greatest Hits (The French Version? WTF ShopTo?) and my new headset (for my PC not PS3  )</t>
  </si>
  <si>
    <t xml:space="preserve">needing tlc, very sore throats </t>
  </si>
  <si>
    <t xml:space="preserve">I'm going back to my facebook page. This is boring! Yep! Definitely so! </t>
  </si>
  <si>
    <t>@AprilleLim I think i'm sick too  wa wa us.</t>
  </si>
  <si>
    <t xml:space="preserve">Wow!!! It's 4 a.m. &amp;amp; little Lily is up &amp;amp; I think she's teething </t>
  </si>
  <si>
    <t xml:space="preserve">@di_elle they are pretty uncomfortable to watch </t>
  </si>
  <si>
    <t xml:space="preserve">got her polaroid today! yipee! but why are the films so expensive </t>
  </si>
  <si>
    <t xml:space="preserve">School again...so damn bored i wanna go Home now </t>
  </si>
  <si>
    <t>Just got back from exploring the neighborhood. Started POURING out of nowhere and I had no umbrella  As @yourfriendjenn would say, 'NG!'</t>
  </si>
  <si>
    <t xml:space="preserve">@Currency01 as far as time goes it's around 7.30pm. I wish it was 420, but there's a drought. No green to be found here tonight </t>
  </si>
  <si>
    <t xml:space="preserve">McDo has twister fries again! I want! It was too late for us to go back when i saw the sign. </t>
  </si>
  <si>
    <t xml:space="preserve">Only two more days left with baby... I want to treasure them! Please don't be gone too long, little puff! </t>
  </si>
  <si>
    <t xml:space="preserve">@itsajenism Ugh ugh ugh.  That is highly unpleasant, I'm sure. </t>
  </si>
  <si>
    <t xml:space="preserve">back at work after blissful days off.. booooooooo </t>
  </si>
  <si>
    <t>@no1jgirl i can't read unless it is unlocked  email me? fb?</t>
  </si>
  <si>
    <t xml:space="preserve">I hate chasing money...  one of the down sides to running a business </t>
  </si>
  <si>
    <t>Yeuuuch! I'm being forced to watch a chick flik Nights In Rodanthe. Pauvre moi.  chik flix make me cry</t>
  </si>
  <si>
    <t xml:space="preserve">im still loving wes carr, want to see him again but have no 1 to go with   </t>
  </si>
  <si>
    <t xml:space="preserve">@isawahill kind of bummed though not going to lie </t>
  </si>
  <si>
    <t xml:space="preserve">wants to go back to bed. Still laying there at midnight trying to go to sleep </t>
  </si>
  <si>
    <t>@spudulike yeah good as well thanks just stuck in work  x</t>
  </si>
  <si>
    <t xml:space="preserve">my doggies missing </t>
  </si>
  <si>
    <t xml:space="preserve">I broke my range Rover </t>
  </si>
  <si>
    <t>Just got back from exploring the neighborhood. Started POURING out of nowhere and I had no umbrella  As @yourfriendjennn would say, 'NG!'</t>
  </si>
  <si>
    <t>You see you can't just play with people's feelings. Tell them you love them and dont mean it. OKAY HOMEWORKS TIME  Goodbye!</t>
  </si>
  <si>
    <t xml:space="preserve">Suddenly, I miss christmas so much.. </t>
  </si>
  <si>
    <t>Milo's gone  Bournvita it is</t>
  </si>
  <si>
    <t xml:space="preserve">@kkbkbkb not the chair, but the static from cellphone signal </t>
  </si>
  <si>
    <t xml:space="preserve">can no longer move my finger </t>
  </si>
  <si>
    <t xml:space="preserve">@sarahemadden um... no you won't </t>
  </si>
  <si>
    <t xml:space="preserve">Do they not /know/ that I wanted it? How /inconsiderate/! </t>
  </si>
  <si>
    <t xml:space="preserve">apparently H&amp;amp;M can't read and now I got the wrong (most ugly) shoes ever! And the ones I wanted are sold out by now </t>
  </si>
  <si>
    <t xml:space="preserve">looking forward to freud's interpretation of dreams... but will definitely miss noli.. and ms. wright </t>
  </si>
  <si>
    <t xml:space="preserve">I've had a fever of 102.4 all night </t>
  </si>
  <si>
    <t xml:space="preserve">Headache headache and more headaches </t>
  </si>
  <si>
    <t>can't wait to see SYTYCD.. but i have to wait until lunch break, or probably even until tonight  read some comments already though</t>
  </si>
  <si>
    <t>@ZER0TRUST We hit 102 yesterday   It gets 2 the point where you just peek  from a  window and say &amp;quot;Wow, it looks hot out there!&amp;quot; lol</t>
  </si>
  <si>
    <t xml:space="preserve">One of these days I might make an entire week without being totally fucked over by a TV scheduler somewhere. Not this week, though. </t>
  </si>
  <si>
    <t xml:space="preserve">yeaa excited.. I'm gonna hang with friends todayy.. I wont see em for 6 weeks </t>
  </si>
  <si>
    <t>frustrated upset ready to cry  my baby daddy in jail and my daughter is with his family cause he was with him in cali</t>
  </si>
  <si>
    <t>@CelestaEyhout ohhh ik wil ook  have fun!</t>
  </si>
  <si>
    <t xml:space="preserve">Trace cyrus has 'stay gold' knuckle tatts...isnt that a new found glory thing...?fail by him </t>
  </si>
  <si>
    <t xml:space="preserve">why the poor always pay the check for rich, and take the hit for the bitch </t>
  </si>
  <si>
    <t xml:space="preserve">i really have muscle ache and i don't know why. it hurts soo much. </t>
  </si>
  <si>
    <t xml:space="preserve">I wish I was goin' to Glastonbury this weekend! </t>
  </si>
  <si>
    <t xml:space="preserve">i was sick for a day 17 days ago. i slept four hours 2 hours ago. i slept two hours 20 hours ago. i will probably get sick again soon. </t>
  </si>
  <si>
    <t xml:space="preserve">@Pandemonium73 I know what you mean. The same thing happens to me with story plotlines. If I don't write it down immediately, it's gone. </t>
  </si>
  <si>
    <t xml:space="preserve">@Tonyf9685 yeah they are pricey </t>
  </si>
  <si>
    <t xml:space="preserve">@ernestchow Got no craving for pasar malam </t>
  </si>
  <si>
    <t>My lip hurts  imma kill somebody in they're sleeeep!</t>
  </si>
  <si>
    <t xml:space="preserve">@ccmehil Oh noes! </t>
  </si>
  <si>
    <t>once is enough. twice is too much. right?  won't let myself be fooled AGAIN.</t>
  </si>
  <si>
    <t xml:space="preserve">I need to hear &amp;quot;love drunk&amp;quot; by blg </t>
  </si>
  <si>
    <t xml:space="preserve">Shaq is gonna fail on the Cavs, and my Reds lost last nite </t>
  </si>
  <si>
    <t xml:space="preserve">is discoverin da joys of res.paper writin, even tho her throat feels like shes swallowed razor blades [not nice peep not nice] </t>
  </si>
  <si>
    <t>How to look like a complete fanny  http://twitpic.com/8cyau</t>
  </si>
  <si>
    <t xml:space="preserve">KNOCK KNOCK.....Me: Can I have my eyes back?  Eyes: Just open us, damn fool!       Sunday Morning Feeling.....  </t>
  </si>
  <si>
    <t>@bluestbutterfly I know exactly how much it'd cost .. More than I can afford, that's if they ever release it here in the UK  ...</t>
  </si>
  <si>
    <t xml:space="preserve">All hands on deck - new website due to go live on Monday! No pressure!! </t>
  </si>
  <si>
    <t xml:space="preserve">In homec doing a test </t>
  </si>
  <si>
    <t>@chieftech responding re your 23 June reply: we would have liked to be at #publicsphere but could not make it  We covered where we could</t>
  </si>
  <si>
    <t xml:space="preserve">@kyuhyunnie nothing. im bored here </t>
  </si>
  <si>
    <t>@stevienixed Aw sweety, hope you feel better. Killer headaches really do suck.  ::hugs::</t>
  </si>
  <si>
    <t xml:space="preserve">emailed blogbank again regarding my blog earning.. </t>
  </si>
  <si>
    <t xml:space="preserve">No one is online. </t>
  </si>
  <si>
    <t>@OldMatt I was expecting more 'in the closet' jokes from you Matt. I'm a little disappointed to be honest  LOL</t>
  </si>
  <si>
    <t xml:space="preserve">@ainjobizz u saw Transformers 2!!!!! &amp;gt;_&amp;lt; U butthead! </t>
  </si>
  <si>
    <t xml:space="preserve">At war with mosquitoes. Been bitten loads! </t>
  </si>
  <si>
    <t xml:space="preserve">Back from driving lesson  im getting good now shame he called me Dosie though </t>
  </si>
  <si>
    <t xml:space="preserve">is laying in bed with a vomiting child for the past 2 hours. this sucks! poor baby </t>
  </si>
  <si>
    <t xml:space="preserve">Really don't want this year to be over when I've not been here for most of it. </t>
  </si>
  <si>
    <t xml:space="preserve">@VivatRegina By the time I read your tweet, he was home na. Booglyboo! </t>
  </si>
  <si>
    <t xml:space="preserve">@cassandra2603 Go home tomorrow night. Totally gutting </t>
  </si>
  <si>
    <t xml:space="preserve">good afternoon.. I feel sick! </t>
  </si>
  <si>
    <t xml:space="preserve">can't ride back, both tire spokes are broken... too bad can't ride with am-strong today </t>
  </si>
  <si>
    <t xml:space="preserve">My darling just went for a movie with his bunch of friends. </t>
  </si>
  <si>
    <t>i lost 4 followers!!  *is confused* am i getting peterfacinelli-itis?!</t>
  </si>
  <si>
    <t xml:space="preserve">wanted to watch transformers today.bt bb didnt want to catch de midnight session </t>
  </si>
  <si>
    <t>My parents are locked out of their room  my dad's looking for a spare key, while my mom misses her K-drama and here I am cleaning my room.</t>
  </si>
  <si>
    <t>omg i rote jsl instead of Jls im sooooooo ashamed sry JLS  x</t>
  </si>
  <si>
    <t>@Impala_Guy Aaaaaaahhh now heÂ´s going up + down in the room  Yes i will be here later......promise  Hope to c u  Bye Bye!</t>
  </si>
  <si>
    <t xml:space="preserve">@idlemichael Awww Michael, thought you were doing a cracking job sir. Don't let the bastards get you down </t>
  </si>
  <si>
    <t>'s karma decreased cos of camp  http://plurk.com/p/13tb0j</t>
  </si>
  <si>
    <t xml:space="preserve">@Sharky2990 ohh care has PLENTY ( I HAVE A FEW. </t>
  </si>
  <si>
    <t xml:space="preserve">Yet another test the children far to much pressure on kids testing now days where the whole learn through play gone </t>
  </si>
  <si>
    <t xml:space="preserve">@nevillez it was alright. i was a zombie cause i stayed up till 5am. and im studying now. life sucks for me, and will until dec! </t>
  </si>
  <si>
    <t xml:space="preserve">Hmm, I appear to have chicken pox </t>
  </si>
  <si>
    <t xml:space="preserve">Post office in Borough being gutted and turning into a training venue </t>
  </si>
  <si>
    <t>I'm in front of computer  again.</t>
  </si>
  <si>
    <t xml:space="preserve">mad is hell i got a drive 2 queens in like 2 hours...ma weekend..is such a bust </t>
  </si>
  <si>
    <t>@Aubreeeey Awww Dadddy  Lets hang out sometime! I miss you way too damn much.</t>
  </si>
  <si>
    <t xml:space="preserve">I'm starving. Not eaten this morning and I've no cash on me. Can't get to a cash point until 11:00 and nobody has any cash to lend me </t>
  </si>
  <si>
    <t>6 days till turkey (#), 5 weeks till my boy goes away to the army  &amp;lt;33</t>
  </si>
  <si>
    <t xml:space="preserve">@Jessicanevina oo, camp where? And Hong Kong.. That's so nice I'm going nowhere </t>
  </si>
  <si>
    <t>2days peopleeee  one of my dogs may be taking a trip to the vets today,  ah.</t>
  </si>
  <si>
    <t xml:space="preserve">http://twitpic.com/8cycm - I miss my nephews  </t>
  </si>
  <si>
    <t xml:space="preserve">Oh goodness gracious. </t>
  </si>
  <si>
    <t xml:space="preserve">@kinshuksunil no one coming for the 48hours non-stop gaming on 4th June kya? </t>
  </si>
  <si>
    <t xml:space="preserve">I had a nightmare, so now i'm awake. </t>
  </si>
  <si>
    <t xml:space="preserve">@Schofe sounds like a great show. Wish I could watch it instead of working </t>
  </si>
  <si>
    <t xml:space="preserve">@Facelessbook thank you for link but it just comes up 'page unavailable' </t>
  </si>
  <si>
    <t xml:space="preserve">Hate writing out CV's it takes ages </t>
  </si>
  <si>
    <t>@sushiaaa ONLY13!  but my ONLY13 would be minus Kibum, hello Henry. )) LOL. *gets shot* I AM STILL BITTER AT KIBUM  :|</t>
  </si>
  <si>
    <t>is sad because a lot of people are online but not even one says hi  http://plurk.com/p/13tb9w</t>
  </si>
  <si>
    <t>@quantick  i loved swells. R.I.P x</t>
  </si>
  <si>
    <t xml:space="preserve">Oh god! not only do I have to disable the right click on a site, now I have to add the ability to upload animated .gifs to pages </t>
  </si>
  <si>
    <t>Prescriptions for antidepressants leap 25% in 4 years  http://bit.ly/2fo2sv</t>
  </si>
  <si>
    <t>Ive missed so much!!!  #masterchef</t>
  </si>
  <si>
    <t xml:space="preserve">@cheyennelax ASA HAHAHAHA. YOU SHOULD BUY ME STUFF. </t>
  </si>
  <si>
    <t>@damniszuell only 5 weeks..  what about you?</t>
  </si>
  <si>
    <t xml:space="preserve">i just cried while i was watching master chef,  lol it was sad </t>
  </si>
  <si>
    <t>i don't have my laptop yet. so thats y i have not been on lately  i miss it &amp;lt;333 ]:</t>
  </si>
  <si>
    <t xml:space="preserve">No one around me has skin as bad as mine. I'm sad. </t>
  </si>
  <si>
    <t xml:space="preserve">No #beertweetup in bangalore?? </t>
  </si>
  <si>
    <t xml:space="preserve">On my way to sun plaza with @giovanniastina @julianachusno,widodo,jacky, denis, vincent satio.feels so sleepy. </t>
  </si>
  <si>
    <t>Finished secondary school now  12 week holiday then on to college</t>
  </si>
  <si>
    <t xml:space="preserve">Carrying Twitter with me all day isn't good for time management </t>
  </si>
  <si>
    <t xml:space="preserve">@rianlim i envy you! i also want to watch transformers in imax. </t>
  </si>
  <si>
    <t xml:space="preserve">Also - Nobody told me about Asthma Camp.  </t>
  </si>
  <si>
    <t>I dont even want to know and it happened to me  -Chad</t>
  </si>
  <si>
    <t xml:space="preserve">@EmilyAlbracht I leave friday. I don't know what Lydia is doing tomorrow, let's see if we can get coffee... or something! If not, then </t>
  </si>
  <si>
    <t xml:space="preserve">@kazfoxxy - time of month hun &amp;amp; I don't mean payday! Feel really bad, hate feeling like this, just wanna cry </t>
  </si>
  <si>
    <t>@guttertec Yeah, but feed them properly first ....  I'm somewhat quick sometimes. #reboot11 In general: Give them a voice and respect.</t>
  </si>
  <si>
    <t xml:space="preserve">@BFHeroes While thanking you for the free BF, it's a pity you can't try XP Boost for one day with it! </t>
  </si>
  <si>
    <t xml:space="preserve">Have now woken up tired the last three days in a row </t>
  </si>
  <si>
    <t xml:space="preserve">@chocolatesuze whats going on in masterchef? whats the challenge? me no near tv </t>
  </si>
  <si>
    <t xml:space="preserve">why do i talk about people so loudly </t>
  </si>
  <si>
    <t>msn 2 Gracie wit As. Mish went off  I LOVE TWITTER!! would Daniel M go out with me...?</t>
  </si>
  <si>
    <t>@soynoodles  life is a suckfest, am going doctor's tonight = more meds!! Ugh but thx anywayyy LL+, HAVENT SEEN YOU 4 THE LONGEST TIME</t>
  </si>
  <si>
    <t xml:space="preserve">Lost for words - i'm devastated </t>
  </si>
  <si>
    <t>says sayang naman  http://plurk.com/p/13tbma</t>
  </si>
  <si>
    <t xml:space="preserve">watchin masterchef...  i dont want either one to leave </t>
  </si>
  <si>
    <t xml:space="preserve">@MrShowstopper I love her even more than 90's Lil Kim I think. Actually, too far. Sorry Kim </t>
  </si>
  <si>
    <t xml:space="preserve">Where did this evil cloud come from </t>
  </si>
  <si>
    <t>is really struggling to get the last part of my essay down.  bummer.</t>
  </si>
  <si>
    <t xml:space="preserve">@grossesbises omg that sucks </t>
  </si>
  <si>
    <t xml:space="preserve">Where has the sun gone? I turn my back for one minute..I was only just moving away from the winter paleness </t>
  </si>
  <si>
    <t xml:space="preserve">not happy jan....missed out on pink tickets </t>
  </si>
  <si>
    <t xml:space="preserve">@maccamacleod I made a reccommendation on the list more than once but as per usual I was ignored </t>
  </si>
  <si>
    <t xml:space="preserve">@avb252 church camp bt its really fun  ya bt i dont feel lyk going to hong kong </t>
  </si>
  <si>
    <t xml:space="preserve">trying to work on my thesis during my vacation time!!!! it's just unnatural to be graffting during the holidays!!! </t>
  </si>
  <si>
    <t>@heynadine there too?? its been raining all summer  kinda depressing lol</t>
  </si>
  <si>
    <t xml:space="preserve">Grr why the heck am I up at 5 in the morning? I havent been sleeping good </t>
  </si>
  <si>
    <t>Blahhhhhh. Boredddddd ._. I don't want hols to end!!  Sigh. More strict temp. takings &amp;amp; screening in sch! Cuz of? None other than H1N1 &amp;gt;:[</t>
  </si>
  <si>
    <t>@befjam im glad John didnt win. But I wanted Torrie to win.  #IACGMOOH</t>
  </si>
  <si>
    <t>@alex_lovee I know  i hope he sees them when he gets on</t>
  </si>
  <si>
    <t xml:space="preserve">@emilylacy no, you love NY, come back to us. and why arent you following me?  i thought you loved me </t>
  </si>
  <si>
    <t xml:space="preserve">Going to pilates, then rehearsals and then .....I don't know, probably dinner with my BFF Desi. I love ya girl. I miss ya. </t>
  </si>
  <si>
    <t>@mutayrachel awww you're at Virgo   how is it?</t>
  </si>
  <si>
    <t xml:space="preserve">@ranjeet_walunj I always find subtitle distracting. </t>
  </si>
  <si>
    <t xml:space="preserve">morinig i really couldnt sleep lastnight </t>
  </si>
  <si>
    <t xml:space="preserve">@mikasantos i have a very small number of followers... </t>
  </si>
  <si>
    <t xml:space="preserve">Listen to &amp;quot;Weightless&amp;quot; by All Time Low. I've had it on repeat a lot lately. It's currently the story of my life </t>
  </si>
  <si>
    <t>@clouddancefest I wanted to go too but cant now  I even told Dominic Cooper I'd be going (he hoped I enjoyed it) &amp;amp; now I cant frigging go!</t>
  </si>
  <si>
    <t xml:space="preserve">As I predicted to my husband earlier: I can't sleep for shit when I'm not home. </t>
  </si>
  <si>
    <t xml:space="preserve">I feel really bad - cause I accidently hit my cat with my flip-flops - I feel so angry with myself - I'm sorry Jess - I didn't mean to </t>
  </si>
  <si>
    <t xml:space="preserve">dont you hate when you sleep in? </t>
  </si>
  <si>
    <t xml:space="preserve">I wanna spoon as i fall asleep right now... To bad idaho sucked the cute out of me. </t>
  </si>
  <si>
    <t>RIP My treadmill. 6 months out of warranty, Â£250 minimum to repair  Time to be less fit. Feel pretty rubbish again today anyway.</t>
  </si>
  <si>
    <t xml:space="preserve">@Gabstaz I know i've been so slack...sorry man just haven't been myself lately but will be back in form soon....my bad hun </t>
  </si>
  <si>
    <t>ahhh raconteurs.  perfect for work-avoidance.  i miss home truths  â™« http://blip.fm/~8uj6o</t>
  </si>
  <si>
    <t xml:space="preserve">@___Maira___ Now I'm totally embarrassed &amp;amp; am worried that he thinks I'm a psycho. I have no doubt that I will never hear from him again. </t>
  </si>
  <si>
    <t>@becky_allgood .. Well im cosy too  .. Yeahh Come with me to drama studio too, lets hope its open this time (yn) cos i still need...</t>
  </si>
  <si>
    <t xml:space="preserve">Woke up at 3 am.  Can't get back to sleep. Going to be a long day today! </t>
  </si>
  <si>
    <t xml:space="preserve">identi.ca is impersonating twitter today </t>
  </si>
  <si>
    <t xml:space="preserve">Bought it for PS3.. it has an install.. </t>
  </si>
  <si>
    <t xml:space="preserve">I seriously seriously seriously effin wanna go out! </t>
  </si>
  <si>
    <t xml:space="preserve">Yeay!! Got my tickets!! =D &amp;amp; now..the waiting part! </t>
  </si>
  <si>
    <t xml:space="preserve">@StephenRinaldo ta mate, I'll get down and gran one. Been waiting on one in the mail </t>
  </si>
  <si>
    <t xml:space="preserve">@greg_wells  Agree! was a great article although Im stuck with 30 newpapers and dont know what to do with them , poor rain forests </t>
  </si>
  <si>
    <t xml:space="preserve">saw some kid picking on my son right in front of me this morning, can't believe the cheek of him. Wonder what goes on that I don't see </t>
  </si>
  <si>
    <t xml:space="preserve">@stellawella Yeah please ask her to tell you which one it is so you can send me </t>
  </si>
  <si>
    <t xml:space="preserve">The PubSubHubbub protocol is as complicated as its name </t>
  </si>
  <si>
    <t xml:space="preserve">@NancyRadlinger Vegetables are fenced, the rabbits only like to nibble at the smallest most special things, in bud. And roses. </t>
  </si>
  <si>
    <t>I want a Chihuhua soooo bad  Morning al btw xoxo</t>
  </si>
  <si>
    <t xml:space="preserve">@HilzFuld Iran elcections a 2 weeks topic. #Gilad Shalit - 3 years old. </t>
  </si>
  <si>
    <t xml:space="preserve">@storiesofmac it was a terrible week also for me </t>
  </si>
  <si>
    <t>@MontgomJ Its a beautiful nightmare! with u all that way away  x x</t>
  </si>
  <si>
    <t xml:space="preserve">@denyardhy hey boo, have a safe flight. Sorry couldn't accompany you. </t>
  </si>
  <si>
    <t>The New Divisions  bt =D gd and bad ;) more good lol ;) xoxoxoxoxo's</t>
  </si>
  <si>
    <t>@lovetigerlily Lame  I'm sure you would win! I should've planted ideas in @coollike's head last night for where to put the clues, heh.</t>
  </si>
  <si>
    <t xml:space="preserve">dammit justine is leaving </t>
  </si>
  <si>
    <t xml:space="preserve">about to watch AFL teams. man i watch to much tv. no cox </t>
  </si>
  <si>
    <t xml:space="preserve">Really didn't want to see Justine go. </t>
  </si>
  <si>
    <t xml:space="preserve">fuck no! they cant eliminate justine </t>
  </si>
  <si>
    <t xml:space="preserve">lafixed is down </t>
  </si>
  <si>
    <t xml:space="preserve">@Tinnyboy :O are you calling me slow?, do u know how hard it is to tell the time on a analog clock </t>
  </si>
  <si>
    <t xml:space="preserve">@mlittledevil77 Awww, I totally know how you feel! I moved a long time ago to Tokyo, and I totally miss my old friends. </t>
  </si>
  <si>
    <t>@wahliaodotcom Still no email!  Stop blinding docs with your big flash! ;) Not meant to come out as seedy as it did.</t>
  </si>
  <si>
    <t xml:space="preserve">@islanesia For some reason I thought that said 'necrophile' </t>
  </si>
  <si>
    <t xml:space="preserve">I am cold </t>
  </si>
  <si>
    <t xml:space="preserve">Only found out today that Ross Noble was in Perth last night </t>
  </si>
  <si>
    <t xml:space="preserve">#masterchef - I'm heartbroken.  I wanted Juzzy to win </t>
  </si>
  <si>
    <t>haha nice nice. ugh my 7 8 9 buttons don't work :/ neither does my &amp;quot;send&amp;quot; button  but i'm already on my 3rd phone lol.</t>
  </si>
  <si>
    <t xml:space="preserve">did not get her 3rd hpv jab 2day woke up early for nothing </t>
  </si>
  <si>
    <t xml:space="preserve"> yeah i do</t>
  </si>
  <si>
    <t xml:space="preserve">need to get ready lol </t>
  </si>
  <si>
    <t xml:space="preserve">needs a lunch buddy in Garhoud! </t>
  </si>
  <si>
    <t xml:space="preserve">@sapphire_city it was also like i knew why she wanted me to follow her because when i looked at she looked like she wanted to kill me </t>
  </si>
  <si>
    <t>Really feel for Justine. She deserved a place in the finals way more than Hickey Sam  #masterchef</t>
  </si>
  <si>
    <t>@JasonWestwater I'm crying now that you sent me that, because I don't have an iPhone  I wish though. someone hook me up??</t>
  </si>
  <si>
    <t>No more Justine  #masterchef</t>
  </si>
  <si>
    <t>Awwie awwie awwie! Spilled boiling water on thumb, spilled coffee on floor and trousers  today isn't shaping up to be a good day #fb</t>
  </si>
  <si>
    <t xml:space="preserve">Lots of nom at Hilton breakfast today. Sat on the sea front in the nice weather. I don't want to go home </t>
  </si>
  <si>
    <t xml:space="preserve">Can't sleep.....just wish my life would get better somehow </t>
  </si>
  <si>
    <t xml:space="preserve">@WildStorm http://twitpic.com/8cyf7 hope this went through right. Sadly can't get into the longbox with my ellis run </t>
  </si>
  <si>
    <t xml:space="preserve">haaachoo! sigh. sneezing ol the way. </t>
  </si>
  <si>
    <t>@killingbacteria  but there so hot right now!</t>
  </si>
  <si>
    <t xml:space="preserve">So I can't eat anything other than foods which remind me of how unlucky I am to get this stupid toothache </t>
  </si>
  <si>
    <t xml:space="preserve">I have decided that I do not like not being able to have stimulating, intelligent debates and conversation at home </t>
  </si>
  <si>
    <t>@phunybuny  ?? Not gonna lie, now I want some marshmallows....</t>
  </si>
  <si>
    <t>Eating churusco is the city! Portion control just went out the window  #fatbastard</t>
  </si>
  <si>
    <t>Swine Flu Has Infected Me  Im Going To Die (Tear, Sob)</t>
  </si>
  <si>
    <t xml:space="preserve">guys. i forgot my fashionspot info since I haven't been on in years. anyone have invite code? wtf i feel so retarded </t>
  </si>
  <si>
    <t>i cant do the @ thing from my phone, but we will, d00d. i had a nightmare and i cant go back to sleep.  and i smell toilet water...</t>
  </si>
  <si>
    <t xml:space="preserve">my back is still sore </t>
  </si>
  <si>
    <t xml:space="preserve">3 hours sleep, feeling really emotional, having a sad day. </t>
  </si>
  <si>
    <t xml:space="preserve">throat feels shit and I'm performing tomorrow, greaat </t>
  </si>
  <si>
    <t xml:space="preserve">@cnllTHEsnail yeahhh so saddd </t>
  </si>
  <si>
    <t>@becauseiknewyou Fail postie, fail!  We'll decorate them when I'm home from la Canada! We're missing the three legs on our vests!</t>
  </si>
  <si>
    <t xml:space="preserve">http://bit.ly/xU1To  Boston Big Picture on Za - so much for being a rainbow nation </t>
  </si>
  <si>
    <t xml:space="preserve">hey tweets whats going on this early morn cant sleep </t>
  </si>
  <si>
    <t xml:space="preserve">@Looseend much appreciated though need boiler service as well as basic plumbing - his page doesn't show heating stuff </t>
  </si>
  <si>
    <t xml:space="preserve">@geekachu i feel your pain - s'what my mish is for today </t>
  </si>
  <si>
    <t xml:space="preserve">@greenfelttip Social networking and the fundamental limit of 24 hours in a day makes everyone a bad person </t>
  </si>
  <si>
    <t xml:space="preserve">It's boring !!!! </t>
  </si>
  <si>
    <t>@edibow aww i would sooo love to be there this year, but i'm just back from Belgium  But aww well enjoy yerself hunneh  xoxo</t>
  </si>
  <si>
    <t>RIP Irv Homer.  Man, what a rough week for Philly-connected media personalities. (We also lost Gary Papa and Ed McMahon.)</t>
  </si>
  <si>
    <t xml:space="preserve">loved the new episode of ugly betty last night, gutted that betty didnt stay with Gio though!! </t>
  </si>
  <si>
    <t xml:space="preserve">Woolworths Wont let me register online!!! I have to be 18 or over to buy a pic n mix? </t>
  </si>
  <si>
    <t xml:space="preserve">@rickoshea I was so up for Karaoke. </t>
  </si>
  <si>
    <t xml:space="preserve">no rain today </t>
  </si>
  <si>
    <t xml:space="preserve">Dammit: new neighbours already. </t>
  </si>
  <si>
    <t xml:space="preserve">@zacislost I joined new twitter game, it's addictive, worst part is that I didn't realise they twittered everything in the game -sorry </t>
  </si>
  <si>
    <t xml:space="preserve">the ac in my office is not cooling my cabin...damn it's hot in here </t>
  </si>
  <si>
    <t>economics is over ..and now maths  ew.</t>
  </si>
  <si>
    <t>@Bhennain Nexon America, and nope, not right now. Sorry.  I got lucky enough to get in at the right time. I came from a crap job, though.</t>
  </si>
  <si>
    <t>I feel really really sick!  I hate throwing up! Uggh I neeed sleep</t>
  </si>
  <si>
    <t xml:space="preserve">@LanNova Sometimes my postman is proppa lazy and doesn't come til midday </t>
  </si>
  <si>
    <t xml:space="preserve">I can't get to put TwitterFon in my iPod Touch! It was already in my iTunes but it's not in my iPod after I updated it.. arghh </t>
  </si>
  <si>
    <t xml:space="preserve">Is picking out next semesters classes </t>
  </si>
  <si>
    <t xml:space="preserve">why oh why do we have to change geog teachers </t>
  </si>
  <si>
    <t xml:space="preserve">Ughh, I dont want to get up and draw owls </t>
  </si>
  <si>
    <t xml:space="preserve">im not feeling well </t>
  </si>
  <si>
    <t xml:space="preserve">U know the world is turning against u when it rains like this and u haven't had any coffe </t>
  </si>
  <si>
    <t>Woolworths Wont let me register online!!! I have to be 18 or over to buy a pic n mix?  in 17 now 18 in November</t>
  </si>
  <si>
    <t xml:space="preserve">pure loaded with the cold  sore ear&amp;amp;throat&amp;amp;everythin </t>
  </si>
  <si>
    <t xml:space="preserve">got burnt sitting under an umbrella. and now it looks like i'm wearing sunglasses.. </t>
  </si>
  <si>
    <t xml:space="preserve">I wanna watch Transformers 2 so so SOOO badly. </t>
  </si>
  <si>
    <t>is oppining her death sentence!!!!!! (report in my hand!!!!!) heart beating soo!! fast x100  x 200</t>
  </si>
  <si>
    <t xml:space="preserve">is no loving the new spurs kit </t>
  </si>
  <si>
    <t>@evil_m0nkey okay!!! then why you ask me fool  and i meant like there are more iphone apps than even BB apps so like..yea. theyre fun</t>
  </si>
  <si>
    <t xml:space="preserve">Oooo btw i thought the first episode of this series of ugly betty was pretty rubbish tbh lol.....not funnnnn </t>
  </si>
  <si>
    <t xml:space="preserve">lovin this weather, dreadin clinic appointment and annual bloods for my son this afternoon </t>
  </si>
  <si>
    <t xml:space="preserve">today I feel horrible and ugly and rubbish </t>
  </si>
  <si>
    <t xml:space="preserve">@AngMoGirl 'designer' coffee gives me a headache </t>
  </si>
  <si>
    <t>missing my cousins... especially my new one.  october is too far away.</t>
  </si>
  <si>
    <t xml:space="preserve">I have a headache.  </t>
  </si>
  <si>
    <t xml:space="preserve">just 48 hours </t>
  </si>
  <si>
    <t xml:space="preserve">Honey I'm Home! </t>
  </si>
  <si>
    <t>just got woken up by her boss  mehhh</t>
  </si>
  <si>
    <t xml:space="preserve">@clarileia About 30 of them were forwarded emails, prefaced by &amp;quot;For info.&amp;quot; I hate that. </t>
  </si>
  <si>
    <t xml:space="preserve">COuld you tell ASSUMPTION COLLEGE that i miss her... to visit but she's sick of swine flu. </t>
  </si>
  <si>
    <t xml:space="preserve">@sapphire_city and the way it paused on selena gomez it looked like she was scared or something so yeah </t>
  </si>
  <si>
    <t xml:space="preserve">Im lonely. Everyone is at the disco! </t>
  </si>
  <si>
    <t>I'M SUCH AN IDIOT!  I purposely wore Paige's noisy bracelet  today, so I'd remember to give it back to her - I STILL HAVE IT! &amp;gt;&amp;lt;</t>
  </si>
  <si>
    <t xml:space="preserve">Very annoyed that there is nothing on any of the police CCTV cameras from Friday night. Requesting CCTV from shops and such. </t>
  </si>
  <si>
    <t xml:space="preserve">@djbriancua Hika Brian. I blame the weather that triggered my allergies. </t>
  </si>
  <si>
    <t>omg how did i sleep until 2am? What happened to my alarm going off?  now i feel weird</t>
  </si>
  <si>
    <t>Sigh  ughhh goodnite... I guess!</t>
  </si>
  <si>
    <t xml:space="preserve">chillin at da crib...so bored &amp;amp; i cant sleep </t>
  </si>
  <si>
    <t xml:space="preserve">Phone is dying down to 50000 </t>
  </si>
  <si>
    <t>@sheiknizamuddin @sandhya_iyer enakkum  thayir sahdam sapten nan.but even if i don have it,i feel sleepy after 2.30 daily.Wondering why;)</t>
  </si>
  <si>
    <t xml:space="preserve">Bed time. Finish listening to Viva la Vida first. Night all. Thoughts and prayers to Kim who is clearly ill. Up at 5 AND no vodka. RIP </t>
  </si>
  <si>
    <t xml:space="preserve">office radio has hit an all time low - heart FM today </t>
  </si>
  <si>
    <t xml:space="preserve">after retracting from chalk zone i dislocated ruby's thumb!!!!! </t>
  </si>
  <si>
    <t xml:space="preserve">I'm stumped hahah I wanted to go late night </t>
  </si>
  <si>
    <t xml:space="preserve">off to headgirlsday rehearsals, I would rather like to go back to bed though </t>
  </si>
  <si>
    <t>is off to go and have her chicken pox vaccination, normally the one giving the injections and not on the receiving end  ouch ouch ouch</t>
  </si>
  <si>
    <t xml:space="preserve">now im kindda hungry... i didn't have breakfast and dinner yesterday </t>
  </si>
  <si>
    <t>wishing i was at the coast, sitting by the pool relaxing, so sick of cold weather   mmm yummy ice cream [:</t>
  </si>
  <si>
    <t>@bjornyeo yeah  it's way more fun being &amp;quot;hot, hot, hot&amp;quot; in Boracay than Sg</t>
  </si>
  <si>
    <t>Have just discovered that #Sharepoint Online doesn't supoprt mail-enabled lists  #BPOS</t>
  </si>
  <si>
    <t xml:space="preserve">liked justine </t>
  </si>
  <si>
    <t xml:space="preserve">couldnt sell my bikini on eBay </t>
  </si>
  <si>
    <t>No Ford Ka for the Haze  Apparently they rust bad, which is the reason that my current car is dying. I just want a small cute damm car!</t>
  </si>
  <si>
    <t xml:space="preserve">@BattleshipMatt </t>
  </si>
  <si>
    <t xml:space="preserve">to be able to go to ikea/the curve is a luxury for people who don't own cars. </t>
  </si>
  <si>
    <t>Up bright and early- getting ready to leave for DC.  Traffic is always crazy   Have a great day!  Need coffee now...</t>
  </si>
  <si>
    <t xml:space="preserve">So sleepy.....I think I have the flu </t>
  </si>
  <si>
    <t>first lie in for ages and I forgot to turn off my alarm that goes off at 6.40! grrr  xxx</t>
  </si>
  <si>
    <t>The human hasn't filled the pool   I'm going to sulk and ignore her when she goes to work later.  I'm not even going to look sad.  Oh no</t>
  </si>
  <si>
    <t xml:space="preserve">or maybe they do.. just that i dont know where. </t>
  </si>
  <si>
    <t xml:space="preserve">is not loving the new spurs kit </t>
  </si>
  <si>
    <t xml:space="preserve">needs to release stress. But how? </t>
  </si>
  <si>
    <t>@Omgitstheb nah we didn't  I've emailed Claire and she's gonna see if they can get cancelled. Sweeet! Am I still to come today at 2?</t>
  </si>
  <si>
    <t xml:space="preserve">I want to ride a horse </t>
  </si>
  <si>
    <t>Smart enough, but not cute or compelling enough to be on millionaire.  just got my rejection notice.</t>
  </si>
  <si>
    <t xml:space="preserve">@xxhotstuffxoxo hell yeah.!! I'm so watching! But tickets aren't available yet.. </t>
  </si>
  <si>
    <t xml:space="preserve">@TheCrystalLady hosting runs out on the 2nd july, no idea how im going to afford that </t>
  </si>
  <si>
    <t xml:space="preserve">@YanLinwood hey there, haha yes im like heaps busy atm, school has given me like a bazillion assessments </t>
  </si>
  <si>
    <t>Very sleepy and super bad hayfever today  boooooo!!!</t>
  </si>
  <si>
    <t>its been a while since i tweet'd! home for my sisters wedding and iphone broke  how is twitter land?</t>
  </si>
  <si>
    <t xml:space="preserve">@shadowsierra88 i don't want to fall ill too but i think its worse having to be caged at home for 7 days! i can't go anywhere until Tues </t>
  </si>
  <si>
    <t xml:space="preserve">@sapphire_city i want the nightmares to stop  and i dont want my friend to move away </t>
  </si>
  <si>
    <t xml:space="preserve">I am soo tired. WHY can I never sleep anymore? </t>
  </si>
  <si>
    <t xml:space="preserve">@sdottie what's wrong? </t>
  </si>
  <si>
    <t>is sat by herself  because her time management sucks!</t>
  </si>
  <si>
    <t xml:space="preserve">@sid88 oops. Did not see your tweet. Yea there are 2 of us and we are still looking. </t>
  </si>
  <si>
    <t xml:space="preserve">My heart is crying while you're sleeping </t>
  </si>
  <si>
    <t xml:space="preserve">@TheSoulAwakener une chanson triste http://bit.ly/rceOl  </t>
  </si>
  <si>
    <t>Noo i'm ill  it feel so bad, outside is wonderful weather and i can't go there.. BLAA!!</t>
  </si>
  <si>
    <t xml:space="preserve">not a good start to drawing day when I can't find my pencil case </t>
  </si>
  <si>
    <t>@lilmarshmellow @darthjuju @zapamna flunked english by 1/3 of a grade  is scared!!</t>
  </si>
  <si>
    <t xml:space="preserve">@skiphopjump NOOOOOOOOO... You gone for an emergency appointment yet? </t>
  </si>
  <si>
    <t xml:space="preserve">CNN kÄ¼Å«st nebaudÄ?ms.... </t>
  </si>
  <si>
    <t xml:space="preserve">Going to a Glasto party the wkend. Wellies and warm beer for those who couldn't make it. It's not the end of the world just the summer  </t>
  </si>
  <si>
    <t xml:space="preserve">: I'm ready... Thing is, you're nowhere to be found... </t>
  </si>
  <si>
    <t xml:space="preserve">@tobitai was it? that's so sad, I was looking forward to watching it tomorrow evening </t>
  </si>
  <si>
    <t xml:space="preserve">good golly there's a lotta sexbots on twitter. And none seem to realize I'm gay </t>
  </si>
  <si>
    <t xml:space="preserve">Getting an injection inside your woohoo is just not fun </t>
  </si>
  <si>
    <t xml:space="preserve">Bad news is my phone is still missing. Good news is I HAVE KOALA-PAN. Bad news is I have no keitai to take photos of the koala-pan. </t>
  </si>
  <si>
    <t>@paulinespassion morning hun! im tired and have tooth ache  wisdom tooth is poping its way into the world :'( and you?</t>
  </si>
  <si>
    <t xml:space="preserve"> i didn't want justine to go...will sam ever get eliminated &amp;gt;.&amp;lt; #masterchef</t>
  </si>
  <si>
    <t>I hate those mornings when you wake up and you want to take some nice long conscious breaths but it aches to breathe  :/</t>
  </si>
  <si>
    <t xml:space="preserve">eating the super tasty noodle snack for dinner. the lid went steamy. i wanted to see someone put a handprint on it </t>
  </si>
  <si>
    <t xml:space="preserve">@Fawaz want to buy me a Yaris? </t>
  </si>
  <si>
    <t xml:space="preserve">why does my stomach hurt! </t>
  </si>
  <si>
    <t>JUSTINE OUT OF MASTER CHEF. no    so. my favourites were Poh, and Justine. now I will have to settle with chris. DIE SAM...</t>
  </si>
  <si>
    <t>wonders pano naging 0.00 load ko when kanina i still have 70 plus! (doh)  http://plurk.com/p/13tekx</t>
  </si>
  <si>
    <t xml:space="preserve">Man I wish @marinallamas and @jhernandez87 were in hawaii.... </t>
  </si>
  <si>
    <t xml:space="preserve">I caught a cold. </t>
  </si>
  <si>
    <t>Today is Karina's last day of school  I have known her for 2 years and now she is a &amp;quot;big&amp;quot; girl and is going 2 kindergarten. I'll miss her.</t>
  </si>
  <si>
    <t xml:space="preserve">@SayraOatcakes heh ;-)  Sadly I'm totally out of cash, so no chance of a hangover for me :'-( boo </t>
  </si>
  <si>
    <t xml:space="preserve">playing blackjack the casinos are soo dead! </t>
  </si>
  <si>
    <t>I'm listening to 'Everything We Had' By The academy is... how sad  i was BAWLING when i saw them perform it live! santi&amp;lt;3</t>
  </si>
  <si>
    <t>It rains in germany ! Small break  Perhaps a loose run- training.</t>
  </si>
  <si>
    <t>@ShapeThrower Didn't download Mass Effect Galaxy, in the end, despite my tweet to the contrary! Reviews are dismal!  #iphone</t>
  </si>
  <si>
    <t xml:space="preserve">by the way my access is limited time only...i have access for now bec. of testing purposes </t>
  </si>
  <si>
    <t xml:space="preserve">@AnuraPasseridae Tried to get tickets but no confirmation yet from SRO </t>
  </si>
  <si>
    <t xml:space="preserve">Can't sleep... Jus listening to music and wishing I could go for a jog. It sux I can't workout for awhile </t>
  </si>
  <si>
    <t>everyone's TweetDeck works except mine  poo.</t>
  </si>
  <si>
    <t xml:space="preserve">Still awake. At least I'm avoiding the whole nightmare ----&amp;gt; panic attack pattern I seem to have developed. </t>
  </si>
  <si>
    <t>just got back from dinner with uni friends, i didn't go clubbing with others  sorry guys! i felt really siick and collld..</t>
  </si>
  <si>
    <t xml:space="preserve">@pennyb NME swells? wot. oh </t>
  </si>
  <si>
    <t>@cheyennelaxa if i have money.  but i dont eh. :&amp;quot;&amp;gt; SO YOU MAKES US LIBRE. :&amp;quot;&amp;gt;</t>
  </si>
  <si>
    <t xml:space="preserve">@joanna1979 you found box files???  I'm losing my touch </t>
  </si>
  <si>
    <t>@sapphire_city i lost 5 best friends in less than a year  because i moved which made me loose 4 and now my last best friend is moving</t>
  </si>
  <si>
    <t xml:space="preserve">@alyoka Someone must have stolen it on the bus home from Skt. Hans aften </t>
  </si>
  <si>
    <t xml:space="preserve">http://twitpic.com/8cyqi - i miss @pitabeans  bring her back! bring her back!!.......please? </t>
  </si>
  <si>
    <t>@alexthefob1991 cant install software on uni computers unfortunately  and thats where i do my downloading</t>
  </si>
  <si>
    <t xml:space="preserve">no calls yet.no1 seem to remember me 2day. </t>
  </si>
  <si>
    <t>@Libsbabe .. are you calling me a nerd for reading twilight?! :O  So affended.</t>
  </si>
  <si>
    <t xml:space="preserve">Took ambian and about to sleep if I can ha </t>
  </si>
  <si>
    <t xml:space="preserve">@ConstanceChan Ah, I'm so jealous!  I've still got another FIVE months to go.  Damn late birthdays </t>
  </si>
  <si>
    <t>back in vienna, back at office, back at work  #fb</t>
  </si>
  <si>
    <t xml:space="preserve">@kellster Connection got screwed a little bit just now </t>
  </si>
  <si>
    <t xml:space="preserve">@laura_crane , me gotta do housy work !! </t>
  </si>
  <si>
    <t xml:space="preserve">The Kids video seriously freaks me out </t>
  </si>
  <si>
    <t>Just picked my sister up from work.   she's always grumpz after work so I think next time I wont go.</t>
  </si>
  <si>
    <t xml:space="preserve">looks like shit and is moving all his stuff out of his flat today </t>
  </si>
  <si>
    <t xml:space="preserve">@littlemisslotus @grantbeattie whatever this cold is, i'm surprised i got it, i never get sick </t>
  </si>
  <si>
    <t>Mornin.. Anothr day @work.. Since when I become a full time worker ??! So much for enjoyin my summer !! Lol  http://myloc.me/5z0l</t>
  </si>
  <si>
    <t xml:space="preserve">Once again I tried to get Mac OS running in Virtual PC or VirtualBox, on AMD platform. Neither iATKOS nor manual for boot132-AMD worked. </t>
  </si>
  <si>
    <t xml:space="preserve">@sapphire_city i only have one friend now and me and him sometimes fight </t>
  </si>
  <si>
    <t xml:space="preserve">@thefella cuz I haven't done anything all day, I didn't even watch a dvd </t>
  </si>
  <si>
    <t>Just joined twitter.. dont have a clue how to use it  xx</t>
  </si>
  <si>
    <t xml:space="preserve">About to eat pancake balls without @yayamartinez </t>
  </si>
  <si>
    <t>@Christyxcore Pls Tell to me how you did!  I cannot!</t>
  </si>
  <si>
    <t xml:space="preserve">@ Gelare eating plain waffle with maple syrup. The shopping was not good. This made me miss Jakarta. </t>
  </si>
  <si>
    <t>â™« â™ª â™« Twit-twiit â™« â™ª â™«  See U Saturday!!!!  Enjoy your Friday!!!! ALL THE BEST!!! I'll be missing you all   TAKE CARE &amp;amp; G.B.U.!!!</t>
  </si>
  <si>
    <t xml:space="preserve">i feel a little bit sick ... ugh </t>
  </si>
  <si>
    <t>China sounds like a crap place to live these days  http://bit.ly/mZV9i</t>
  </si>
  <si>
    <t>@hypnodan hi, yeah boyfriend works in a pub so doesn't get back til late!! All is well except being unemployed  hope things are well wiv u</t>
  </si>
  <si>
    <t>Between T's coughing and vacation excitement I did not sleep well at all!  in Rochester, NH</t>
  </si>
  <si>
    <t xml:space="preserve">@ojodieo really really want to.but im full of ass </t>
  </si>
  <si>
    <t xml:space="preserve">My morning tea is all scone </t>
  </si>
  <si>
    <t>@thesummersnow Wow, I didn't know all that. Very uncool, but those things happen, it is the internet.  Maybe you can call Myspace?</t>
  </si>
  <si>
    <t xml:space="preserve">Misses Mark Soo Much </t>
  </si>
  <si>
    <t xml:space="preserve">only 6 more episodes until supernatural finishes season 4 </t>
  </si>
  <si>
    <t xml:space="preserve">Sad for Justine </t>
  </si>
  <si>
    <t>I hate secrets  Even more when I am one</t>
  </si>
  <si>
    <t xml:space="preserve">Spoke to soon it's crashing on the desktop and not reading the disk on the laptop gonna return it tomorrow </t>
  </si>
  <si>
    <t>gonna go to la salle to watch the play &amp;quot;rizal is my president&amp;quot; which is &amp;quot;mandatory&amp;quot;  . . . oh well . . . gonna take a bath then dress up</t>
  </si>
  <si>
    <t xml:space="preserve">@mrhorse The problem is that universities are also businesses... Pretty conflicting really... </t>
  </si>
  <si>
    <t xml:space="preserve">I am pooper </t>
  </si>
  <si>
    <t>THE CELL IS BROKEN  GOTTA HIT UP APPLE ASAP! FIRST THING IN THE MORNIN... FML. TWITTER OR FB MEEEE</t>
  </si>
  <si>
    <t xml:space="preserve">Todays band are half an hour late, this sucks majorly as have a hangover and could of stayed in bed </t>
  </si>
  <si>
    <t xml:space="preserve">@Skox omg same! Ironing and dishwasher and tidy my too  </t>
  </si>
  <si>
    <t xml:space="preserve">I am getting used to all this sun, on a day off as well. Wish Maria would stop finding me 'little jobs' to do </t>
  </si>
  <si>
    <t>Isn't looking good poss  @AbbyJay87</t>
  </si>
  <si>
    <t xml:space="preserve">After 11 days off i am back to work </t>
  </si>
  <si>
    <t xml:space="preserve">Faaar too early </t>
  </si>
  <si>
    <t xml:space="preserve">@nursemichelle80 =O now I'm skurred to sleep </t>
  </si>
  <si>
    <t xml:space="preserve">Ah Adobe CS3, you were never given a chance! </t>
  </si>
  <si>
    <t>@Impala_Guy Problems with your dad - sorry to hear that ...i really hope nothing worse  ?! Bye Bye my cowboy!</t>
  </si>
  <si>
    <t>I don;'t get why like, no one follows me  why can't lily allen or one of those peeps follow me!</t>
  </si>
  <si>
    <t xml:space="preserve">Well prom was eventful to say the least. Dont run in heels  cos you will sprain your ankle </t>
  </si>
  <si>
    <t>Hmm Still can't sleep. This is frustrating i have to get up in 3 hours  maybe i had to much sugar</t>
  </si>
  <si>
    <t xml:space="preserve">Systems report My Academic Resource System and Utilities requests maintenance. </t>
  </si>
  <si>
    <t xml:space="preserve">Viáº¿t vÃ i dÃ²ng cho con yÃªu . Thá»?i gian qua nhanh quÃ¡ </t>
  </si>
  <si>
    <t xml:space="preserve">@aleksk can't seem to find where to set default language either! </t>
  </si>
  <si>
    <t xml:space="preserve">is Ironing </t>
  </si>
  <si>
    <t xml:space="preserve">Lurking the Mactalk forums.. Tomorrow is the day I bury my iPhone 3G! </t>
  </si>
  <si>
    <t>@thehannabeth why did some boy call you a slut? thats so uncalled for.  xx cos you're not. durrrrr. haha.</t>
  </si>
  <si>
    <t xml:space="preserve">woke up far too early, after my rubbish sleep last night </t>
  </si>
  <si>
    <t xml:space="preserve">is gutted his phone screen protector has more bubbles than an Aero </t>
  </si>
  <si>
    <t xml:space="preserve">I want Brendon </t>
  </si>
  <si>
    <t xml:space="preserve">Gotta do dishes </t>
  </si>
  <si>
    <t>have to get ready now and go back to work  wish me luck see ya ;)</t>
  </si>
  <si>
    <t xml:space="preserve">@andypowe11 kaspersky on an eeepc? that really isn't going to end well is it </t>
  </si>
  <si>
    <t xml:space="preserve">Bye! I love you @lek_15_lek I'm gonna mis you </t>
  </si>
  <si>
    <t xml:space="preserve">FOUND A CAR!!!!!!.....HOPE I CAN GET IT </t>
  </si>
  <si>
    <t xml:space="preserve">Hmm, I need to write an abstract for my thesis. Y'know, the one I haven't started writing? Yeah, that. </t>
  </si>
  <si>
    <t xml:space="preserve">desperately wanna go home </t>
  </si>
  <si>
    <t>â™« â™ª â™« Twit-twiit â™« â™ª â™« See U Saturday!!!! Enjoy your Friday!!!! ALL THE BEST!!! I'll be missing you all   TAKE CARE &amp;amp; G.B.U.!!!</t>
  </si>
  <si>
    <t>great. my boss' wife agrees that the classes yesterday were nuts... so much that my boss is going to yell at them next week.  I fail.</t>
  </si>
  <si>
    <t xml:space="preserve">@TheGadgetShow I would like to get the N97, always been a Nokia fan, but not sure if O2 will stock it. </t>
  </si>
  <si>
    <t xml:space="preserve">@celinapineda Why ? </t>
  </si>
  <si>
    <t xml:space="preserve">I should just sleep in my uniform . I have to be back at 8 </t>
  </si>
  <si>
    <t xml:space="preserve">is now living with a bad neck and back bcoz of a massage gone wrong! little upset! and in quite the pain </t>
  </si>
  <si>
    <t>@alexandrachiu is it?! It felt colder this morning!  BRING ON THE SUNSHINEEEEEE  x</t>
  </si>
  <si>
    <t xml:space="preserve">@lewisstanson i might be joining you in the 'love doing nothing' group. work's shiz..might get axed cos of the economy atm. </t>
  </si>
  <si>
    <t xml:space="preserve">@mary_tina I could but I think I shouldn't. I have a 7am class tomorrow! </t>
  </si>
  <si>
    <t xml:space="preserve">low battery </t>
  </si>
  <si>
    <t xml:space="preserve">rainy day  </t>
  </si>
  <si>
    <t xml:space="preserve">@lewisstanson i might be joining you in the 'love doing nothing' wagon. work's shiz..might get axed cos of the economy atm. </t>
  </si>
  <si>
    <t xml:space="preserve">mobile internet is just not enough </t>
  </si>
  <si>
    <t xml:space="preserve">it's been a dry week </t>
  </si>
  <si>
    <t xml:space="preserve">i'm hungry.. we have an empty ref.. </t>
  </si>
  <si>
    <t xml:space="preserve">@erikochan ugh....melty brain is soooo not fun </t>
  </si>
  <si>
    <t xml:space="preserve">i've come for my ID twice, but the man said it's not yet finished... it's been 5 days, and it's not yet finished?! soo not cool... </t>
  </si>
  <si>
    <t xml:space="preserve">@DENISE_RICHARDS Did your dad think it was very sweet of me too!!!!  Oh, excuse me, I'm only a fan!!!!  I don't count  </t>
  </si>
  <si>
    <t xml:space="preserve">@roques suerte </t>
  </si>
  <si>
    <t xml:space="preserve">I finally signed up on @ rotocasted. Happily adding to my Collection n Wishlist but am annoyed the site only shows up properly on Safari </t>
  </si>
  <si>
    <t xml:space="preserve">sumthings wrong with my twitter  im so sad right now </t>
  </si>
  <si>
    <t>@sapphire_city yeah i know how you feel  but maybe i could make new friends in high school i already have a secret admirer there</t>
  </si>
  <si>
    <t xml:space="preserve">.@shubox I wish! I feel dirty even thinking about having to add these things to a website, but what the client wants........ </t>
  </si>
  <si>
    <t xml:space="preserve">very painful back and neck. </t>
  </si>
  <si>
    <t>can't sleep.  if you're awake, text me. 901-383-3545</t>
  </si>
  <si>
    <t xml:space="preserve">External Harddrive Not Working Anymore Very Upset </t>
  </si>
  <si>
    <t xml:space="preserve">I finally signed up on @rotocasted. Happily adding to my Collection n Wishlist but am annoyed the site only shows up properly on Safari </t>
  </si>
  <si>
    <t>@knitwits1 in pain  swilling my mouth out in salt water, ewwwwwwwwww</t>
  </si>
  <si>
    <t xml:space="preserve">Making cupcakes that failed </t>
  </si>
  <si>
    <t xml:space="preserve">about to go to bed. Just got home today.... grrrr </t>
  </si>
  <si>
    <t xml:space="preserve">I just played Cubis 2 on my ipod for about 2 hours.. and I cannot stop sneezing, so I cant fall asleep - gahhhhh </t>
  </si>
  <si>
    <t xml:space="preserve">my showers broken </t>
  </si>
  <si>
    <t xml:space="preserve">how dare season 3 of 90210 be out. now i have to wait till monday </t>
  </si>
  <si>
    <t xml:space="preserve">Couldn't sleep, so I decided to get online. Read in the news that Farrah Fawcett has been given last rites. So very sad. </t>
  </si>
  <si>
    <t xml:space="preserve">My operation went well but i feel really ill </t>
  </si>
  <si>
    <t xml:space="preserve">I think I'm going to have a depressed day today...for some reason... </t>
  </si>
  <si>
    <t xml:space="preserve">has acute bronchitis. </t>
  </si>
  <si>
    <t xml:space="preserve">I hate my outfit today!!!! It looks boring </t>
  </si>
  <si>
    <t xml:space="preserve">Slightly hurt I wasn't invited for dinner... </t>
  </si>
  <si>
    <t xml:space="preserve">bah, i just got up becaues my alarm clock crashed </t>
  </si>
  <si>
    <t>@Thea_Smith oh thank you v much. I've just had some toast and waiting to see what happens  is your cold any better?</t>
  </si>
  <si>
    <t xml:space="preserve">Is feeling rather unloved today, where is everyone and why arent you talking to me????! *huff, stomp, sulk* </t>
  </si>
  <si>
    <t xml:space="preserve">@emmalove what r u wearing today? im in a stress  wanted to wear a summer dress but it looks 2 cold out right now </t>
  </si>
  <si>
    <t xml:space="preserve">So sad that Justine left masterchef tonight </t>
  </si>
  <si>
    <t>@JellyWrestler yeah I hear you. Actually found an awesome checkered black and gold pair today but $185  so $10 gold watch from paddys won</t>
  </si>
  <si>
    <t xml:space="preserve">@saufibadry yeap, you got it all right, star trek slays, terminator is bearable, while transformers srsly fail </t>
  </si>
  <si>
    <t xml:space="preserve">is off to work super early... </t>
  </si>
  <si>
    <t xml:space="preserve">Almost midnite! Time for bed. Parents are in room, and chores await me to be done. No time for BF or BFF tomorrow. </t>
  </si>
  <si>
    <t>@netik damn I was getting into it ~12min in, then the video cut off.  #velocityconf</t>
  </si>
  <si>
    <t xml:space="preserve">@quangdx expect speeding tickets and loads of other fines in the post soon then! It happened to me last year </t>
  </si>
  <si>
    <t xml:space="preserve">getaway happens to be on, i wish i could getaway </t>
  </si>
  <si>
    <t xml:space="preserve">is lyning in bed coz a stupid bus driver went into my mates car and now i cant move my neck and back!! </t>
  </si>
  <si>
    <t xml:space="preserve">My best friends drove down to Glasto yesterday (from Scotland), i'm so jealous, i'll be working so it wasn't even an option </t>
  </si>
  <si>
    <t xml:space="preserve">@BriggySmalls think everyone has issues, last move I had to sit outside new place for an hr as bank hadn't transferred funds </t>
  </si>
  <si>
    <t xml:space="preserve">going to the airport to SALT LAKE CITY, then HONOLULU! I am sad </t>
  </si>
  <si>
    <t xml:space="preserve">Bah, I'm getting bored with the Debug-Edit-Compile cycle. I want to play!!!  </t>
  </si>
  <si>
    <t xml:space="preserve">i feel bad for my brother... he graduated high school yesterday, but both my parents are here in egypt with me. he was all alone </t>
  </si>
  <si>
    <t>@MontgomJ 41days to go! thats long enough!! i want sweet dreams NOW  sadly everyone else is becoming subjected to it :S X X X ly</t>
  </si>
  <si>
    <t xml:space="preserve">pee'd off. burnt danish. oven wasnt even on high.gotta scrape the black parts off. instead of icecream on the side it will be on top </t>
  </si>
  <si>
    <t xml:space="preserve">@amylong </t>
  </si>
  <si>
    <t xml:space="preserve">@mbhulo This one doesn't. There is nothing good in store for her, I'm afraid. </t>
  </si>
  <si>
    <t xml:space="preserve">@saintcreaghy NOOO! The GoKids website cancelled their Harry Potter competition! I'm gonna scream now - ARGH!!! </t>
  </si>
  <si>
    <t xml:space="preserve">Love you by howl.  :| ( </t>
  </si>
  <si>
    <t xml:space="preserve">I couldn't really deny that i got annoyed from one of my clients...such a waste of energy... </t>
  </si>
  <si>
    <t>Broke up with my boyfriend  x</t>
  </si>
  <si>
    <t>@isacullen Well shoot :/ I missed you too. I was craving my compy  So should've stayed home.</t>
  </si>
  <si>
    <t>@jasekingsland morning! Im off to work soon  when are you startin wichcraft?</t>
  </si>
  <si>
    <t xml:space="preserve">@Cranialstrain ha! That's why I don't have a cat. ;) Sounds like uv got a lots of prepping to do for w/e. 4am would not be a good start! </t>
  </si>
  <si>
    <t xml:space="preserve">How do i do a resume </t>
  </si>
  <si>
    <t xml:space="preserve">*wakes up to 192 reviews*.... harsh </t>
  </si>
  <si>
    <t xml:space="preserve">My teeth hurt. Tightened my braces. Going to read my new jewelry book outside in the sunshine.  Physiotherapy in 2 hours. Headache exists </t>
  </si>
  <si>
    <t>@hevinbrussels  OK, that isn't any fun at all. you're right. Screw the fairies. Squirrelly winged little bastards.</t>
  </si>
  <si>
    <t>@kiwimmigrator hahaha. stupid API crapped out on me. frustrating...  boo.</t>
  </si>
  <si>
    <t>It's 5:40am and I still cannot fall asleep...  ughhh</t>
  </si>
  <si>
    <t>@markmeets only just seen your tweet! i would love a book of my work out, but, i'm not famous enough yet  so... no book - YET!! x</t>
  </si>
  <si>
    <t>@mrhorse The problem is that universities are also businesses... Pretty conflicting really...  #diverse2009</t>
  </si>
  <si>
    <t>@duality1 I would, but my local JL doesn't stock Noro  It does stock mirasol, though...</t>
  </si>
  <si>
    <t xml:space="preserve">@nursechristiec Sketching on a PADD. Not a lot of paperwork when your a helmsmen. </t>
  </si>
  <si>
    <t xml:space="preserve">Teleport would be very useful thing in Moscow &amp;amp; in other big cities,coz we spent a lot of time for staying in traffic jams. It's horrible </t>
  </si>
  <si>
    <t>Yawn, sleeping in till all hours again. At least it is before midday today! Sadly next 2 weeks will be 6am starts  one extreme to another!</t>
  </si>
  <si>
    <t xml:space="preserve">@mymemoirs but but... that would have been the best chance to win ticks and my answer would be good </t>
  </si>
  <si>
    <t>still has a sore throat, but I want to go get some random food in A-town, but I can't find anybody to go with me   Hello, Hot Pockets!</t>
  </si>
  <si>
    <t xml:space="preserve">If the C# code I'm looking at right now was instead written in assembly language, I probably wouldn't have noticed the difference </t>
  </si>
  <si>
    <t xml:space="preserve">I can't find the manip. of Bill with a fauxhawk. </t>
  </si>
  <si>
    <t>So tired, and hungry! Up at like half seven, and I cba to make food  ...</t>
  </si>
  <si>
    <t xml:space="preserve">oh the joys of adverts ...women as potential roadkill ! i feel soooooooooooooooooo sick </t>
  </si>
  <si>
    <t xml:space="preserve">I think my face might fall off with hayfever today </t>
  </si>
  <si>
    <t xml:space="preserve">Cydia stopped working since the iPhone 3.0 update </t>
  </si>
  <si>
    <t xml:space="preserve">im really tired... no sleep last nite </t>
  </si>
  <si>
    <t xml:space="preserve">still ache from the accident on tuesday...just waiting for the assessors to ring me to let me know if the mx-5 is a write off or not </t>
  </si>
  <si>
    <t xml:space="preserve">@MzMogul lol...I know right...&amp;amp; I missed cuz I was in the studio working </t>
  </si>
  <si>
    <t xml:space="preserve">I want The Maine's Can't Stop, Won't Stop T-Shirt so bad </t>
  </si>
  <si>
    <t xml:space="preserve">This is ace. Ive got a whole train carriage all to myself. I can run around naked! ...but probably shouldn't </t>
  </si>
  <si>
    <t>I hate colds!!!! It meant I couldn't go to london  hopefully I will be able to go in August!!!!</t>
  </si>
  <si>
    <t xml:space="preserve">@_rachelx cooos, i was supposed to go to dancing but mum or dad didnt even come to pick me up </t>
  </si>
  <si>
    <t xml:space="preserve">can't sleep....hence the tweet at 3:45 in the morning </t>
  </si>
  <si>
    <t>skool is ova for three weeks and then holidays r ova and skool is back  lets try &amp;amp; make the holidays fun and ill make some youtube vidios</t>
  </si>
  <si>
    <t>@sleepydumpling not that I know of  #spoonerist</t>
  </si>
  <si>
    <t xml:space="preserve">@Magda_M_78 I know what you mean.. </t>
  </si>
  <si>
    <t xml:space="preserve">made this my homeee pagee  i hope you have fun at take 40 short stack. extremely jealous!!  </t>
  </si>
  <si>
    <t>@LeeMac13 helloo i am feeling , i feel really dizzy  i wish i hadnt had it done now, i can't eat it hurts too much and its alrightxx</t>
  </si>
  <si>
    <t>Mum is nagging  Morning twitter.</t>
  </si>
  <si>
    <t xml:space="preserve">unfair ! no more 10th board exams? why cudn't such reforms come 5 years ago? </t>
  </si>
  <si>
    <t xml:space="preserve">@afrocurl I was NOT. I was completely right. The one person in the world not to tell me about being there when I can't be and you had to. </t>
  </si>
  <si>
    <t xml:space="preserve">@TomScotney Oh GOD. That sounds well bad! </t>
  </si>
  <si>
    <t>@AshleyLTMSYF i like the song i miss u by miley cyrus cos its about her gdad and my gdad is really ill atm   love you lots xoxoxoxoxoxoxox</t>
  </si>
  <si>
    <t xml:space="preserve">@greg_kuiper couldn't get a tour, no security people able to show us around </t>
  </si>
  <si>
    <t xml:space="preserve">I still can't believe Spain lost. I'm all gloomy again </t>
  </si>
  <si>
    <t xml:space="preserve">last day tomorrow  but got something up my sleeve </t>
  </si>
  <si>
    <t xml:space="preserve">It's 5:30am now, and I'm still not asleep... today's going to be soo fun *not* </t>
  </si>
  <si>
    <t xml:space="preserve">I'm...dying. I feel so crap. </t>
  </si>
  <si>
    <t>I wish someone was actually up this late.....So lonely  lol</t>
  </si>
  <si>
    <t xml:space="preserve">@ellesil tell me about it.. I miss the eggs and toast... </t>
  </si>
  <si>
    <t xml:space="preserve">stiLL feeL baD abOut the whOle situatiOn . . . </t>
  </si>
  <si>
    <t xml:space="preserve">Integration Done Please do not forget to take a look at the examples coming with TinyMCE before integration it takes much more time </t>
  </si>
  <si>
    <t>All nighters are getting old. I am so tired that I honestly feel sick. I have to drive an hour in less than 3 hours  anyone else up??</t>
  </si>
  <si>
    <t xml:space="preserve">@BusError  My plug managed to kill my laptop so I'm a little wary of using it at all anymore </t>
  </si>
  <si>
    <t xml:space="preserve">@ChrisNick dial-up sucks more. too bad i have to live with it.  LOL </t>
  </si>
  <si>
    <t>Justine left Masterchef.     I think one day I will be on Masterchef... and win.</t>
  </si>
  <si>
    <t xml:space="preserve">Back at the Gare du Nord.  Very hot in Paris; supposed to be even hotter in London (28C).  The tube will be pleasant </t>
  </si>
  <si>
    <t xml:space="preserve">im sleepy and really adorable </t>
  </si>
  <si>
    <t xml:space="preserve">@sazp I have the number &amp;quot;500 118&amp;quot; which people mistake for &amp;quot;118 500&amp;quot;... so I no longer answer local direct line calls </t>
  </si>
  <si>
    <t>JUST WENT PRAWNING FOR TWO HOURS, NOT UP TO TWO HOURS. GIVE UP ALREADY. NO PRAWNS !  - http://tweet.sg</t>
  </si>
  <si>
    <t>Needs some1 to stay up with this late  smh. G nite, xo.</t>
  </si>
  <si>
    <t xml:space="preserve">@amanda_mcpanda haha but it is! Wakefield haf a nice cup of tea ;) i miss you </t>
  </si>
  <si>
    <t>@Coop_ haha and I have no choice  fml...this girl..smh</t>
  </si>
  <si>
    <t xml:space="preserve">@Shalom01 hmm, doof </t>
  </si>
  <si>
    <t>@canberrizza OH! I missread your message.  sad...</t>
  </si>
  <si>
    <t xml:space="preserve">@PeteWilliams We've been trying to 'educate' them for months. They agree with us for a while but then always change their minds back! </t>
  </si>
  <si>
    <t xml:space="preserve">anybody </t>
  </si>
  <si>
    <t>@Peek_a_Bo0 the boy died 2 hrs ago  - i know the sister, was in primary sch class</t>
  </si>
  <si>
    <t xml:space="preserve">Gg to kpkb nokia for new battery. Damn sucky! Hope they change for me  else gotta buy new one </t>
  </si>
  <si>
    <t xml:space="preserve">Misses her ac </t>
  </si>
  <si>
    <t xml:space="preserve">@LoveDumpling it does NOT make sense </t>
  </si>
  <si>
    <t xml:space="preserve">@danawhiteblog Do you have any news on who will be showing ufc in the UK.....i cant go cold turkey for long </t>
  </si>
  <si>
    <t xml:space="preserve">@userbraindamage I haven't been able to join as twitter is blocked at work </t>
  </si>
  <si>
    <t xml:space="preserve">Just going to bed, talked to @neezyyy about the past </t>
  </si>
  <si>
    <t>@descarabe il be in crutches until September  but it could always be worse, no amputations at least :p</t>
  </si>
  <si>
    <t>@girlstoys their pg is loading slowly for me tho  #RSG</t>
  </si>
  <si>
    <t xml:space="preserve">The summer is bout half gone already </t>
  </si>
  <si>
    <t>Why the fuck this chick got 14 missed calls on my phone from her back to back at 430am!?!? Damn yeen my woman  u crazy mufucka. -baq2sleep</t>
  </si>
  <si>
    <t xml:space="preserve">my tummy aches . </t>
  </si>
  <si>
    <t xml:space="preserve">I miss my joshie bum more than anyone can understand </t>
  </si>
  <si>
    <t xml:space="preserve">@VanessaRousso that was brutal </t>
  </si>
  <si>
    <t xml:space="preserve">feeling really shitty and flu like </t>
  </si>
  <si>
    <t xml:space="preserve">someone near to my desk has a bad case of bee oh today. It's so bad, it's giving me a headache </t>
  </si>
  <si>
    <t xml:space="preserve">ddim yn reli deall twitter atm </t>
  </si>
  <si>
    <t>Using MSDevStudio, RMB-&amp;gt;&amp;quot;Go to Declaration&amp;quot; on Menu::CEntry::~CEntry in Menu.h jumps too SaveData::CEntry::~CEntry in SaveData.cpp!  #fail</t>
  </si>
  <si>
    <t>Not happy  @googlecar: @VentnorBlog @TomThrop I confirm the Google car was in Sandown yesterday.  http://buzzup.com/6hlp</t>
  </si>
  <si>
    <t>http://twitpic.com/8cz2l - Gail's fish died today  he was 25 years old!!</t>
  </si>
  <si>
    <t xml:space="preserve">Gutted at the death of Steven Wells.  The NME in the 90s would have been a much darker place without Swells.  RIP.  </t>
  </si>
  <si>
    <t xml:space="preserve">Sick  Sitting on the sofa watching australias next top model and drinking chicken and leek soup </t>
  </si>
  <si>
    <t xml:space="preserve">excitedly awaiting the arrival of the wii  But I've got to go back to hospital this afternoon so I might miss it! </t>
  </si>
  <si>
    <t xml:space="preserve">was gonna go swimming but my leg hurts </t>
  </si>
  <si>
    <t xml:space="preserve">@KevinsPlectrum that sounds like such a good idea! we could give it to the change for children charity. only problem is me + running = </t>
  </si>
  <si>
    <t xml:space="preserve">My roomie's mom and grandma give me lots of foods while I'm trying to lose some weight. Now I'm at my heaviest weight ever!! </t>
  </si>
  <si>
    <t xml:space="preserve">Ew just woke up again </t>
  </si>
  <si>
    <t xml:space="preserve">@flc @zzamboni Argh..  and it seems if you fill in any form incorrectly they end the interview and make you book again for another day. </t>
  </si>
  <si>
    <t>without my glasses , i can't even read something on mac screen  my eye is seriously getting bad</t>
  </si>
  <si>
    <t xml:space="preserve">offertes, offertes, offertes... pfff, wat een vervelend werk </t>
  </si>
  <si>
    <t xml:space="preserve">I still cant believe im goin back to work, its the start of the summer hols and folk are goin abroad, soooooooo jealous </t>
  </si>
  <si>
    <t xml:space="preserve">Oh goshers. Pray for me everyone </t>
  </si>
  <si>
    <t xml:space="preserve">I can't get no Satisfaction... </t>
  </si>
  <si>
    <t xml:space="preserve">is shattered that Justine is out </t>
  </si>
  <si>
    <t xml:space="preserve">The frittata, for those who care, got the thumbs up!!! unfortunately it will be cold when Zippi gets home </t>
  </si>
  <si>
    <t xml:space="preserve">a little bit boring here </t>
  </si>
  <si>
    <t xml:space="preserve">Went to the beach but it got windy </t>
  </si>
  <si>
    <t>@salandpepper Hey lady, just seen you're around. How's life treating you today? I'm snuffly  x</t>
  </si>
  <si>
    <t xml:space="preserve">@neondeception Time to get up and off to work is 5am. </t>
  </si>
  <si>
    <t xml:space="preserve">@campbellscott only downside of social media is that it is reliant on technology </t>
  </si>
  <si>
    <t>who goes thhrough other peoples stuff! and like narks on them  Fuccccckkk</t>
  </si>
  <si>
    <t xml:space="preserve">Currently very busy with job searching? No much time to spend in .net </t>
  </si>
  <si>
    <t xml:space="preserve">@chewyniblets but i'm not the one sleeping on it </t>
  </si>
  <si>
    <t xml:space="preserve">omfg... I have to run 2 miles and ride (with bike) 10 miles... I'm going to die!!!! </t>
  </si>
  <si>
    <t xml:space="preserve">Lol my last tweet, i meant OUT my foot </t>
  </si>
  <si>
    <t xml:space="preserve">Trying to get rid of a headache </t>
  </si>
  <si>
    <t>stupid dumbass phone turned of when i was talking to sheridan  now i have 2 charge it grrr!</t>
  </si>
  <si>
    <t xml:space="preserve">@maryxalicexhale Yeah, I left them in too long and omgg... yeah, it was horrible but I only did because I couldn't find my glasses. </t>
  </si>
  <si>
    <t>feels so exhausted today. *i think i'm gonna be sick*  http://plurk.com/p/13tiei</t>
  </si>
  <si>
    <t xml:space="preserve">@madcow_paula i know.. i know. they said that they were in grumpy mood. last w/e they said they wanted to take me out...but no reply </t>
  </si>
  <si>
    <t xml:space="preserve">Only me and @ItsNotALemon came to see Mr. Kane </t>
  </si>
  <si>
    <t xml:space="preserve">@L_Twin Aww I would love to be one of them </t>
  </si>
  <si>
    <t xml:space="preserve">not in a good mood, lost my fave pen, and my pack of Staedtler color pencils </t>
  </si>
  <si>
    <t xml:space="preserve">i wish its saturday already.. </t>
  </si>
  <si>
    <t xml:space="preserve">@chevale heh I've told cha I loooovvveeee to eat! Haha! Fb is so boring since I can't play pet society! </t>
  </si>
  <si>
    <t xml:space="preserve">@dacheah oh I so wanna be there!!!! </t>
  </si>
  <si>
    <t xml:space="preserve">@TechLawIL not really... </t>
  </si>
  <si>
    <t>@cintymiginty oh unlucky!!  that sucks, espesh coz you were all so organised!!! plus, i think you guys are getting a little ripped off :/</t>
  </si>
  <si>
    <t xml:space="preserve">iPhones going, so must I </t>
  </si>
  <si>
    <t>Going to collect my art today. Would have had a practice for the ball  but no...</t>
  </si>
  <si>
    <t>Damn... Another addiction...  LOL Quiz...</t>
  </si>
  <si>
    <t xml:space="preserve">Just Won a tenner on a scratch card! Then a colleague says oh that can pay For xmas dinner deposit! First you giveth then you taketh away </t>
  </si>
  <si>
    <t>The lens cost double of my frame. I'm blind as a bat n astigmatism is an old old friend of mine.  http://mypict.me/5z2g</t>
  </si>
  <si>
    <t xml:space="preserve">ICE FAIL!! now I have to travel in a very old IC  ... ICE doesn't like me! </t>
  </si>
  <si>
    <t xml:space="preserve">@Detig Are you inviting @rmcgandara only?? Thank's a lot! </t>
  </si>
  <si>
    <t xml:space="preserve">Rippin thru lots of practice questions for todays exam... Not doing well </t>
  </si>
  <si>
    <t xml:space="preserve">All work and no play makes for a dull Dave </t>
  </si>
  <si>
    <t>I hate this place   roll on half five!</t>
  </si>
  <si>
    <t xml:space="preserve">I shld b chillin in da park instead of bein at work </t>
  </si>
  <si>
    <t xml:space="preserve">Taking my mum 2 da airport </t>
  </si>
  <si>
    <t xml:space="preserve">when did the strawberry duck close?! nightmare! where am i going to get a pint of timothy taylor while riding through entwistle now </t>
  </si>
  <si>
    <t xml:space="preserve">@daniwdeleon same here, + unusually tired limbs. </t>
  </si>
  <si>
    <t>@madmanweb @udupendra @faiq sorry I was stuck at work!  anyway good to know!</t>
  </si>
  <si>
    <t xml:space="preserve">I have just arrived from Italy ! Miss my bed </t>
  </si>
  <si>
    <t xml:space="preserve">nawwahh so board ! nothing to do and i have to give my sissters laptop to her nawahh so depressing </t>
  </si>
  <si>
    <t xml:space="preserve">The amount of Bill pictures that I have is RIDICULOUS. No way I can find it. </t>
  </si>
  <si>
    <t xml:space="preserve">@vikaskumar its the heat </t>
  </si>
  <si>
    <t xml:space="preserve">@SirMikeyB its not on my ipod </t>
  </si>
  <si>
    <t>It's warm and sticky but there's no sun  *Sneeze*</t>
  </si>
  <si>
    <t xml:space="preserve">@shellyann4mac Why is that?     </t>
  </si>
  <si>
    <t>Starting to feel human again now - feels like a long and problematic day ahead tho  in need of a holiday but not time to have one</t>
  </si>
  <si>
    <t xml:space="preserve">Good morning! Its almost 3am !! im soo tired </t>
  </si>
  <si>
    <t>Sleep coming very late once again  I need to start taking pills for zis or something</t>
  </si>
  <si>
    <t xml:space="preserve">my life fuckin sux </t>
  </si>
  <si>
    <t>trying to install x64 oracle 10gR2 client on Win2003x64  any suggestions?</t>
  </si>
  <si>
    <t xml:space="preserve">@Dog_Crazy I'm sorry to hear you are in soo much pain. Poor baby....   I hope you can find relief soon! </t>
  </si>
  <si>
    <t xml:space="preserve">@SianWhitlock AHHHHHHH. Really?!?!? oh my days oh my days oh my days. No she had other comitments </t>
  </si>
  <si>
    <t>Is waiting for mcqueen to finish work while he watches his mckakis abandon him to watch Transformers  - http://tweet.sg</t>
  </si>
  <si>
    <t>@gryphusnick nopes yaar.. am going on a trek...  sme other day</t>
  </si>
  <si>
    <t xml:space="preserve">paper was good.. a silly mistake made me lose 10 marks </t>
  </si>
  <si>
    <t xml:space="preserve"> iPhone 3G S Prepaid costs $1,129!</t>
  </si>
  <si>
    <t xml:space="preserve">im so upset i keep going into my room sitting on my bed and crying my eyes out ! i really was looking forward to nationals </t>
  </si>
  <si>
    <t xml:space="preserve">At school on the internet with the girlz  Awesomee! It's the last day at school ! I'm happy but I don't want to leave my friends </t>
  </si>
  <si>
    <t xml:space="preserve">Nicest Thing By Kate Nash......... ima choreograph a solo to this </t>
  </si>
  <si>
    <t xml:space="preserve">Can't wait for the weekend and seeing my chap! Haven't managed to spend even 24 hrs together in last few weeks </t>
  </si>
  <si>
    <t xml:space="preserve">So been about a month......yep life is still boring in michigan and something tells me that will never change </t>
  </si>
  <si>
    <t xml:space="preserve">Just woke up. </t>
  </si>
  <si>
    <t>@AnnaSaccone aww never mind  enjoy tomorrow and ur welcome! X</t>
  </si>
  <si>
    <t xml:space="preserve">@KiHum @thisisryanross but i do agree. Ryan is a p.j. </t>
  </si>
  <si>
    <t xml:space="preserve">Its too hot!! </t>
  </si>
  <si>
    <t xml:space="preserve">hi i was wondering if i can be a guinee pig in testing the iphone 3gs JB and unlock .. im outside US and with an unactivated 3gs </t>
  </si>
  <si>
    <t>@toniestipona Ooooh, I want cup noodles too  Thank youuuu! \/</t>
  </si>
  <si>
    <t xml:space="preserve">@XimeR69 I wish I could pull off a massive baby blue fluffy top hat </t>
  </si>
  <si>
    <t xml:space="preserve">bad bad morning really peeved today </t>
  </si>
  <si>
    <t>@DesmoNYCLMT not at all! Its like a 100 degrees here  duh!!</t>
  </si>
  <si>
    <t xml:space="preserve">Taking back feelings we threw is not what I wanted. But somethings made me </t>
  </si>
  <si>
    <t>my hayfever is playing up ALOT at the moment! sucks  and my bestest friend is makin lies about me! its funny, i love her! hysterics &amp;lt;3 ;D</t>
  </si>
  <si>
    <t xml:space="preserve">@gmishra It does make sense but clients still insist on face-to-face meetings. </t>
  </si>
  <si>
    <t xml:space="preserve">It feels like the&amp;quot;quitter&amp;quot; inside of me is trying to show her domination </t>
  </si>
  <si>
    <t>markets tank...once again..not significant..but gloom prevails..  it seems like this &amp;quot;gloom&amp;quot; is freaking universal..!! #economicrecession</t>
  </si>
  <si>
    <t xml:space="preserve">I wish I had someone to rub my tummy </t>
  </si>
  <si>
    <t xml:space="preserve">An animated Beatles moodtheme! .___. Kradam or the Beatles? Why is this so hard? </t>
  </si>
  <si>
    <t xml:space="preserve">@PotterEntourage XP The blender itself is ok, it's sort of a bowl. thingie that melted. It's still more than $25 to replace tho </t>
  </si>
  <si>
    <t xml:space="preserve">Sheesh, its hot outside... Not mention indoors </t>
  </si>
  <si>
    <t xml:space="preserve">Nearly 50% of the top 50 Street Fighter IV players in Japan this week play Sagat... http://bit.ly/13hINu </t>
  </si>
  <si>
    <t xml:space="preserve">Wants to watch transformers 2 </t>
  </si>
  <si>
    <t xml:space="preserve">@snappingturtle tanya those are the awesome! Where from? I'm still looking for fingerless ones </t>
  </si>
  <si>
    <t xml:space="preserve">@deidre_1922 well the Tweets don't LIE either and they show that ur soRHOr started with me! </t>
  </si>
  <si>
    <t xml:space="preserve">Boo can't make #mashedlib09 (( alternate automated metadata/VRE meetings take priority </t>
  </si>
  <si>
    <t xml:space="preserve">marjon keeps ruining me. soon there will be no innocense left </t>
  </si>
  <si>
    <t xml:space="preserve">@merylandme wala pa kong tflw.. wah! pati house of spirits. </t>
  </si>
  <si>
    <t xml:space="preserve">@iampiran Bugger, I've only got a cardie </t>
  </si>
  <si>
    <t>I can't I have 20p  :L and I've got half my gadgy uniform on [[[</t>
  </si>
  <si>
    <t xml:space="preserve">@Larissa_SG now, a sarcastic boy has an equally sarcastic fangirl. telling me her life is complete! Major Tsk. Beautilful photo. Ugly me. </t>
  </si>
  <si>
    <t xml:space="preserve">my back is killing me </t>
  </si>
  <si>
    <t>The REAL google killer drives a street view car  http://bit.ly/SFTny (via @_frank_the_tank)</t>
  </si>
  <si>
    <t>@_lonelily oh sweetheart, I'm sorry  x</t>
  </si>
  <si>
    <t xml:space="preserve">@RIVER_ISLAND Wish you still had the dress Sian is wearing in stock. </t>
  </si>
  <si>
    <t xml:space="preserve">Got real problems with xhtml/css positioning  Can't figure out how to put 3 blocks (divs) in one row  Nothing works this morning </t>
  </si>
  <si>
    <t xml:space="preserve">@feanarth joined the club </t>
  </si>
  <si>
    <t>@exialla WHAT? naww i liked justine  even tho i dont rly watch that show xD</t>
  </si>
  <si>
    <t xml:space="preserve">Oh shoot!! Way to make me feel guilty </t>
  </si>
  <si>
    <t>@melissaox  that's no good. Maybe some caffeine would help.</t>
  </si>
  <si>
    <t xml:space="preserve">I can't seem to take a nap </t>
  </si>
  <si>
    <t xml:space="preserve">man twitter is very confusing &amp;gt;.&amp;lt; just hope i have time b4 fridays deadline </t>
  </si>
  <si>
    <t xml:space="preserve">nnot working </t>
  </si>
  <si>
    <t xml:space="preserve">at work, doing actual work things!! strange </t>
  </si>
  <si>
    <t xml:space="preserve">oh wait i meant mrs heggart (i keeps forgetting) </t>
  </si>
  <si>
    <t xml:space="preserve">could barley wake up this morning. I was suppose to go to sleep early but my iPod distracked me </t>
  </si>
  <si>
    <t>I hit my toe  what a bad day is this??!!... hahhh...</t>
  </si>
  <si>
    <t xml:space="preserve">whats this about shaq switching teams?? cavs? denver? i don't follow basketball!! </t>
  </si>
  <si>
    <t>@bealibrojo i just saw your tweet.  :| sorry.</t>
  </si>
  <si>
    <t>Woke up to buy the fray tickets but may not be able to fall back asleep! It's 4:45am!!  ...morning run? ..no.</t>
  </si>
  <si>
    <t>sittin at home realy bored..missing my baby  love him sooo much xxx</t>
  </si>
  <si>
    <t>ahh. i'm tired. i'm spending the night with sis. and i'm trying to fix my phone  i love my boyfriend!!!</t>
  </si>
  <si>
    <t>@thereshegoes ohhhhh.  it's always so annoying</t>
  </si>
  <si>
    <t>Beautiful day. On train to London  Presenting project deliverable to customer. Very good concept demonstrator even if I do say it myself.</t>
  </si>
  <si>
    <t xml:space="preserve"> virgin blue really dropped the ball today. Flight delayed 3 times, 3 different gates. And my boarding pass and seat had to be changed.</t>
  </si>
  <si>
    <t>Baby's 1st day in buggy. Pram consigned to loft. Growing up too fast  Best have another one!?</t>
  </si>
  <si>
    <t xml:space="preserve">Can't Sleep For Crap! </t>
  </si>
  <si>
    <t xml:space="preserve">I had a right shit nights sleep, still feel tired </t>
  </si>
  <si>
    <t xml:space="preserve">I cannot sleep for shit!! </t>
  </si>
  <si>
    <t xml:space="preserve">Think I'll have an early night. Sooooo cold!!  I hate Winter </t>
  </si>
  <si>
    <t>I'm so tired...  but it's not the time to sleep !</t>
  </si>
  <si>
    <t>Raiding the kitchen for food - MISSION: FAILED   Guess I should go to Tescos, uuuuurgh</t>
  </si>
  <si>
    <t xml:space="preserve">although has anyone else noticed the lack of the amazing strawberry milkshake bottle sweets on the new Woolworths Pick'n'mix online? </t>
  </si>
  <si>
    <t xml:space="preserve">how can there only be 17 hot guys?!?!?!?!!?!? </t>
  </si>
  <si>
    <t xml:space="preserve">i wanted to try out the rock band challenge but there wasnt any rock band, it had a bunch of guys playing call of duty instead </t>
  </si>
  <si>
    <t xml:space="preserve">@guided1 oh... shit... </t>
  </si>
  <si>
    <t xml:space="preserve">@meowKyle aha i would still be asleep now but i fell asleep with by bberry under my pillow and i got a text so it was like vibrating loud </t>
  </si>
  <si>
    <t xml:space="preserve">I keep touching the sensor on the N97 to bring the media menu bar up like the 5800XM </t>
  </si>
  <si>
    <t xml:space="preserve">It's My Birthday today! I am no more a teenager now </t>
  </si>
  <si>
    <t>In ict going to mass  noooooooooooo</t>
  </si>
  <si>
    <t xml:space="preserve">@Marjan79 Oh I remember her, she won Roland Garros in 2004, didn't she? I believe she hasn't been able to play since 2007 due to injuries </t>
  </si>
  <si>
    <t xml:space="preserve">@karinb_za I only painted them not actually made them - have tried sculpting and it didn't go well </t>
  </si>
  <si>
    <t xml:space="preserve">Ugh I hate being waken up by gun shots.. </t>
  </si>
  <si>
    <t>i need to stop watching scary stuff on tv before bed. I keep having nightmares  I'm scaaared.</t>
  </si>
  <si>
    <t xml:space="preserve">Still at work. Shoot me. Please </t>
  </si>
  <si>
    <t xml:space="preserve">@SleeplessNights how are you and your mum going today? You have been on my mind. So much so I dreamt about my grandpa last night </t>
  </si>
  <si>
    <t xml:space="preserve">@_supernatural_ Whats that picture with Jensen and the meat-hook where his hands are all bloody? I had it on my iPhone but I deleted it. </t>
  </si>
  <si>
    <t xml:space="preserve">i felt like I don't have a life... being sick makes u feel down. </t>
  </si>
  <si>
    <t xml:space="preserve">@ton3s @philipnewmannz Yup It's gone off twice tonight. </t>
  </si>
  <si>
    <t>oh man I have summervacation and it's raining...  where is the summer???!!!</t>
  </si>
  <si>
    <t xml:space="preserve">@xhorrorkittenx they don't have any money either. </t>
  </si>
  <si>
    <t xml:space="preserve">Cocktails hate me </t>
  </si>
  <si>
    <t xml:space="preserve">Seriously, tmrw I want to go to bed right after supper! I have like no energy for 6:30 </t>
  </si>
  <si>
    <t>where has the sun gone!  movie session later with the girlss</t>
  </si>
  <si>
    <t xml:space="preserve">@messierobjects oh no, i hope you didnt get my cold!! </t>
  </si>
  <si>
    <t xml:space="preserve">Out of juice, I guess no more Svedka then </t>
  </si>
  <si>
    <t>@ly_jamie but mama I was so hungry  and YAY lost day. have you got milk cos I'll bring pasta!</t>
  </si>
  <si>
    <t xml:space="preserve">@no1_poser what mre than me????? </t>
  </si>
  <si>
    <t>Just found out I won't get my car til Monday or Tuesday  Was hoping for a weekend of driving! Never mind, will save on petrol/insurance</t>
  </si>
  <si>
    <t xml:space="preserve">excited for a movie date with hubby... but then he's coming late again. </t>
  </si>
  <si>
    <t xml:space="preserve">Damn, paid full price for ClickBank Code http://bit.ly/oLL7b 50% off </t>
  </si>
  <si>
    <t xml:space="preserve">@lindatusti well,she went to his fathers place to work there,remember? So and she comes back in the very end of July </t>
  </si>
  <si>
    <t xml:space="preserve">hating not even getting oops/logs on /dev//console </t>
  </si>
  <si>
    <t xml:space="preserve">@seesmic WHAT HAVE YOU DONE TO THE AUTO ACCOUNT SELECTION!!?? it's all messed up </t>
  </si>
  <si>
    <t xml:space="preserve">Its a bright sunny day. Just wish i could play outdoors, but i'm all alone.  </t>
  </si>
  <si>
    <t xml:space="preserve">@willclarkfan22 ooh I've been to England France and Italy! it was amazing there. I wish I were older, tho, I was only 10 </t>
  </si>
  <si>
    <t xml:space="preserve">Nice down here. Shame I've been up since 3am </t>
  </si>
  <si>
    <t xml:space="preserve">the Cooking School photo's are out on line. Im the guy on the left further down the blog with a beard and no hair on my head </t>
  </si>
  <si>
    <t xml:space="preserve">dragged and selected and automatically renamed so that packets can be sent from computer to computer. sigh. i need help bad! </t>
  </si>
  <si>
    <t>@PembsDave Builders have started-home is currently a hell hole and I'm about 2 lose power in the next hour for the afternoon  Reading time</t>
  </si>
  <si>
    <t xml:space="preserve">@VioletsCRUK â€¦cont) them. But a wee girl wouldve completed it for me. 2 late now. Sterilized </t>
  </si>
  <si>
    <t xml:space="preserve">@RJDanvers oh no! I love your facebook! </t>
  </si>
  <si>
    <t xml:space="preserve">No news from persiankiwi for 18 hours - very worried and fear something bad has happened. Hard to focus on actually working </t>
  </si>
  <si>
    <t xml:space="preserve"> I wana be home but jbiz is gay  he's gay</t>
  </si>
  <si>
    <t xml:space="preserve">for all those interested i am awake and desperately trying to find something to watch </t>
  </si>
  <si>
    <t xml:space="preserve">Knox be sooo bored he maybe losing his socks. never got into that unicorn kid gig because apparently its not cool to be drunk on bucky </t>
  </si>
  <si>
    <t xml:space="preserve">@kezbat no luck. He can't get his vacant head around it. His words, not mine. I tried very hard though. </t>
  </si>
  <si>
    <t xml:space="preserve">coughing continuously. my throat is so dry </t>
  </si>
  <si>
    <t xml:space="preserve">Another miserable day of hayfever </t>
  </si>
  <si>
    <t>Weather forecast looks dreadful  Plan your weekend with 95 fantastic (&amp;amp; dry) ideas from our Rainy Days Out list http://tinyurl.com/mvwgje</t>
  </si>
  <si>
    <t xml:space="preserve">Slept the whole day. Head hurts and I'm a bit warm. Boohoo. </t>
  </si>
  <si>
    <t xml:space="preserve">FINE, Ill get up. Ihate you, world. </t>
  </si>
  <si>
    <t>R.I.P Blue light  you will be dearly missed</t>
  </si>
  <si>
    <t xml:space="preserve">@mrtrev Trouble is you can't sneak sweeties into your pockets buying them on-line </t>
  </si>
  <si>
    <t xml:space="preserve">@backpedalling @katherinekenny Recently bought everything by them on iTunes. Well worth it. Playing Electric Picnic but I'm not going </t>
  </si>
  <si>
    <t>For every problem, there's three more waiting in the wings...    Life is an endless void of SUCKITUDE right now.  6 more weeks....</t>
  </si>
  <si>
    <t xml:space="preserve">@Siaan...no milk no nothing </t>
  </si>
  <si>
    <t xml:space="preserve">I have been doing a survey on classical music and to my suprise not many people like it </t>
  </si>
  <si>
    <t>im so sad yall  i miss my besties  shout out to all my sistas quisha ryan D nikki pooh izza bizza and even my destiny from dallas lol</t>
  </si>
  <si>
    <t xml:space="preserve">Dam.. time flies when ur havin fun.. JULY 25 &amp;amp; AUG 1 Lower Sac, STK .. haha myspace music  myspace.com/iamthemissez.. back 2 work </t>
  </si>
  <si>
    <t>No wi-fi.  Alas, I board in ten minutes anyways.</t>
  </si>
  <si>
    <t>@rosinnott Running straight from the keynote into this session did not give us time to test, but I should have done better  #essconf09</t>
  </si>
  <si>
    <t xml:space="preserve">the downside to facebook - finding out about the deaths of long time friends in flat text. </t>
  </si>
  <si>
    <t xml:space="preserve">@robromoni Absolutely no idea. I've been so careful about editing every photo and making sure there was no obscene content </t>
  </si>
  <si>
    <t>I'm Boreeed  any1 here ?!</t>
  </si>
  <si>
    <t xml:space="preserve">@bealibrojo I just saw your tweet. :| </t>
  </si>
  <si>
    <t>@Irvindya pipon perlu kerjaan bgt gue, go somewhere, anywhere but here pokoknya  ke soeryo vin?</t>
  </si>
  <si>
    <t xml:space="preserve">It is still so sad here </t>
  </si>
  <si>
    <t>Why is it so damn boring?!//headache.  http://plurk.com/p/13tkrj</t>
  </si>
  <si>
    <t xml:space="preserve">@funaki this is disturbing </t>
  </si>
  <si>
    <t>Aww! No more elephants @PhillyZoo cuz of funding.  http://www.phillymobile.com/articles/192168835</t>
  </si>
  <si>
    <t xml:space="preserve">@pinksealight ow no, r u not coming </t>
  </si>
  <si>
    <t xml:space="preserve">I soo want a Westie puppy... </t>
  </si>
  <si>
    <t>U put me to shame with amount of gigs  Saw All About Eve a lot too. Bound to happen as saw Mission 16/17 times.</t>
  </si>
  <si>
    <t xml:space="preserve">@garychristensen but im not there with you </t>
  </si>
  <si>
    <t xml:space="preserve">http://twitpic.com/8czf5 - i'm close to giving up. i know i have it, where is it? </t>
  </si>
  <si>
    <t xml:space="preserve">The other night, after I played at Chelsea's, I had my A harmonica in my pocket &amp;amp; I accidentally sat on it and dented it </t>
  </si>
  <si>
    <t xml:space="preserve">totally failed that english thing this morning. </t>
  </si>
  <si>
    <t xml:space="preserve">Up with Jaya...She having the roughest night!! Fever still hasn't broke!! </t>
  </si>
  <si>
    <t xml:space="preserve">@iwantcandyyy I`m finished with English, but I think I made a mistake where to put what. </t>
  </si>
  <si>
    <t>@thecopyninja Not unless he/she is superhot..generally means one of u has to go home and change  sowy draw straws :p</t>
  </si>
  <si>
    <t>I yawn when im cold. My fingers are freezing.  - http://tweet.sg</t>
  </si>
  <si>
    <t xml:space="preserve">has left all of her make up andother crucial bits at Lauren's! </t>
  </si>
  <si>
    <t xml:space="preserve">cant beleive that my dad met pixie lott and i havent </t>
  </si>
  <si>
    <t xml:space="preserve">So y do ppl feel the need to bathe in their perfumes/colognes? Good thing I have an inhaler with me... just not sure I can get to it </t>
  </si>
  <si>
    <t xml:space="preserve">...I'm not tired. Although, I do have work in the morning. Missed @mcfirstnamelast 2nt! </t>
  </si>
  <si>
    <t xml:space="preserve">arghh why isnt twitter letting me follow people </t>
  </si>
  <si>
    <t xml:space="preserve">SHOCKED at the news that Fr Joe has been removed as the Church's Film Reviewing Board Chairman. woo hoo Theocratic Malta. what a blast! </t>
  </si>
  <si>
    <t>@TamboManJoe WHOA, That video is HARSH!  Camilla is a cool chick!</t>
  </si>
  <si>
    <t xml:space="preserve">woooooooo!! finished geography essay!!!!!!! ............now just gotta edit </t>
  </si>
  <si>
    <t xml:space="preserve">Just tried to use my old scanner for the first time in years and there's no driver for OSX. Junk. </t>
  </si>
  <si>
    <t>@bombDUH ugghhhh  the worst!</t>
  </si>
  <si>
    <t xml:space="preserve">@aungtastic it's such a pain trying to make things work </t>
  </si>
  <si>
    <t xml:space="preserve">Hayfever is starting to ruin my day - I have took some Clarityn but feeling all blocked up </t>
  </si>
  <si>
    <t>@rjsmith01 how do you know? and so what does that mean? heart you  and il see you tomorrow</t>
  </si>
  <si>
    <t xml:space="preserve">i feel like my face is burning. </t>
  </si>
  <si>
    <t xml:space="preserve">I wanted 2 go 2 sleep but this migraine is not playing fair! </t>
  </si>
  <si>
    <t>@Foomandoonian @matthilde @jolwen Why?!?!? You have to think about the people who don't have one... and wants one!  ME!!! hehehehe</t>
  </si>
  <si>
    <t>getting groceries and then taking dad to the hospital  surgery tomorrow! eeeeeks.</t>
  </si>
  <si>
    <t>@Kelliekk I guess I did   I've been missing replies.</t>
  </si>
  <si>
    <t xml:space="preserve">going to the school fun day today with my gals ! then going swimming i think if it turns out to be nice. 1 week ago was our last day in B </t>
  </si>
  <si>
    <t xml:space="preserve">@fortyfoxes By far not enough coffee yet </t>
  </si>
  <si>
    <t xml:space="preserve">waiting for epit from work. nak tgk tranformers </t>
  </si>
  <si>
    <t>@bugjemm U put me to shame with amount of gigs  Saw All About Eve a lot too. Bound to happen as saw Mission 16/17 times</t>
  </si>
  <si>
    <t xml:space="preserve">dimsims are my favourite...thai food is the best!!! could have it all day ;) not looking forward to work tomorrow morning  8am start </t>
  </si>
  <si>
    <t>@jo_mi Hi Jomi was it your bday?!? I can't believe I missed it!!  Happy Birthday, I so miss you.  Need to catch up! Have lots to share.</t>
  </si>
  <si>
    <t xml:space="preserve">@epicturtle They always do at the ER </t>
  </si>
  <si>
    <t xml:space="preserve">@alexthefob1991 no seriously dude. ive downloaded it before. i did listen. im sorry, i just dont like it </t>
  </si>
  <si>
    <t>#ddth #cntt MÃ¹a hÃ¨ sÃ¡ng táº¡o viáº¿t á»©ng dá»¥ng Pháº§n má»?m nguá»“n má»Ÿ: HÆ¡i buá»“n lÃ  chá»‰ cho SV tham gia  , cháº¯.. http://tinyurl.com/kn8no4</t>
  </si>
  <si>
    <t xml:space="preserve">@simoncveracity Aye, but don't count your chickens yet. There's still a chance of failure - won't know for sure for a while yet </t>
  </si>
  <si>
    <t xml:space="preserve">i didnt napped today </t>
  </si>
  <si>
    <t xml:space="preserve">i dont know what to do </t>
  </si>
  <si>
    <t>@K2_is_my_prince | I know  I wish we won, it was really bad for us but cause it was our home ground as well. oh well, always next year !</t>
  </si>
  <si>
    <t xml:space="preserve">OMG OMG my laksa friend just bailed on me!!! It's one of those days! </t>
  </si>
  <si>
    <t xml:space="preserve">Too addicted to FFXI, I forgot I had twitter </t>
  </si>
  <si>
    <t>had the first and probably last G&amp;amp;T last night  BBQ beef super noodles for breakfast  mmmmm!</t>
  </si>
  <si>
    <t xml:space="preserve">@alexthefob1991 and plus i cant stand fall out boy covers cos nothing compares to patricks voice. sowee </t>
  </si>
  <si>
    <t>@sakhi_ exams the na mere!!!  pehle andar thee aaj baahar aa gai! hahaha lame</t>
  </si>
  <si>
    <t xml:space="preserve">i have a tummy ache </t>
  </si>
  <si>
    <t>@ianibbo that's a shame  Automated metadata/VREs - all very 2008 - ditch them for the future #mashlib09 ;)</t>
  </si>
  <si>
    <t xml:space="preserve">@eeeepitskathy shut up and go to sleep already! </t>
  </si>
  <si>
    <t xml:space="preserve">Blog post on The Mighty Steven Wells:  http://bit.ly/qsaEd </t>
  </si>
  <si>
    <t xml:space="preserve">I wish I had work tonight. I need money, &amp;amp; I miss the salon banter </t>
  </si>
  <si>
    <t xml:space="preserve">@tiffywee then, transfer the lesson to me &amp;gt;.&amp;lt; gue nggak boleh les piano </t>
  </si>
  <si>
    <t xml:space="preserve">im in scince!!! doning coursework. </t>
  </si>
  <si>
    <t xml:space="preserve">No running for a while....all the more time to swim and cycle I suppose </t>
  </si>
  <si>
    <t xml:space="preserve">@madistack </t>
  </si>
  <si>
    <t xml:space="preserve">hate ppl </t>
  </si>
  <si>
    <t>I'm so obsessed with Fallout 3! Shame it's a rental  but at least I get to keep it as long as I want! Yay for Tesco DVD Rental.</t>
  </si>
  <si>
    <t>Borderline suicidal, started at half 10 today and don't finish till 8  I reeeally want to go home and snipe noobs on COD:WAW or something.</t>
  </si>
  <si>
    <t xml:space="preserve">@KatherineNajdek Why be innovative n challenge convention when its done already so well...it'll just take time and money. ..  FAIL </t>
  </si>
  <si>
    <t xml:space="preserve">@HusseinNasser pls pls pls help this VB idiot out? </t>
  </si>
  <si>
    <t xml:space="preserve">have been vomiting and feeling sick all week. i'm so fed up, i just want to feel better </t>
  </si>
  <si>
    <t xml:space="preserve">woke up to hear my little bunny making alot of noise cant wait to get something to eat and start work outside before it gets to hot </t>
  </si>
  <si>
    <t xml:space="preserve">@DJSix4 Fake OJ from the gun is just as sugary </t>
  </si>
  <si>
    <t xml:space="preserve">@robromoni No, when I click on my bookmark I just got an error that the page didn't exist. I tried logging in and it said acct deleted! </t>
  </si>
  <si>
    <t xml:space="preserve">hopes she gets into uni </t>
  </si>
  <si>
    <t xml:space="preserve">i think im addicted to twitter </t>
  </si>
  <si>
    <t xml:space="preserve">I have hand cramps from trying to beat Aisling and Caoimhes Breaking Balls scores </t>
  </si>
  <si>
    <t>Gutted that my iPhone has a dead pixel  Poor little guy.</t>
  </si>
  <si>
    <t xml:space="preserve">no one is up </t>
  </si>
  <si>
    <t xml:space="preserve">I'm at the taxi now. And my head is very pain now. </t>
  </si>
  <si>
    <t xml:space="preserve">@irisvarsi :'( I totally forgot, that she had to go there </t>
  </si>
  <si>
    <t>@daysdifference I miss you already  can't wait to find out tomorrow!</t>
  </si>
  <si>
    <t xml:space="preserve">ohhh... ran out of mousefood... mrs doyle is not happy with me </t>
  </si>
  <si>
    <t xml:space="preserve">3 weeks left till i quit work and run pavement full time! scary </t>
  </si>
  <si>
    <t xml:space="preserve">i dont know how i'm gonna get up early for school tomorrow </t>
  </si>
  <si>
    <t xml:space="preserve">Up way to early </t>
  </si>
  <si>
    <t>@UK2 Good to see that you cover up outages by deleting them from your system, that link http://status.uk2.net/?p=199 no longer works!  ^ST</t>
  </si>
  <si>
    <t xml:space="preserve">Let's film a &amp;quot;Transformers 3: Revenge of the Audience&amp;quot;?  It's a very disappointing, eyes-hurting and jarring experience amplified by IMAX </t>
  </si>
  <si>
    <t xml:space="preserve">is hoping her eye gets better soon and this rubbish headache goes with it..... </t>
  </si>
  <si>
    <t xml:space="preserve">@Nourhellzyeahh what did i do this time? </t>
  </si>
  <si>
    <t xml:space="preserve">@mrsokie  I have a horror story of a Taurus.  Spent $4K on it before it was 5 yrs old. </t>
  </si>
  <si>
    <t xml:space="preserve">have no idea fos my BFF's birthdaaay.... </t>
  </si>
  <si>
    <t xml:space="preserve">Ok I'm bored now.......................... </t>
  </si>
  <si>
    <t xml:space="preserve"> fucc man I wana be home</t>
  </si>
  <si>
    <t xml:space="preserve">my CS1.6 has stopped working </t>
  </si>
  <si>
    <t>broke night. i'm so drained  olivejuice&amp;lt;/3</t>
  </si>
  <si>
    <t xml:space="preserve">An undead Hammerite in Fort Ironwood pwned me </t>
  </si>
  <si>
    <t>Louis' poor barnacle encrusted nose  go away cold.  time for food. brunch?</t>
  </si>
  <si>
    <t xml:space="preserve">I shouldnt have come into work today. Everything is kicking in again </t>
  </si>
  <si>
    <t>At thorpe park it appears the entire southeast has chosen today to come  first queue of the day at x no way out. http://twitpic.com/8czhr</t>
  </si>
  <si>
    <t xml:space="preserve">A friend asked me if I could skip work this afternoon. Didn't like my answer... </t>
  </si>
  <si>
    <t xml:space="preserve">i HATE sunburn </t>
  </si>
  <si>
    <t xml:space="preserve">Just came home from the zoo..... Early...... Cause nick's parents are here..... But now I want another beer </t>
  </si>
  <si>
    <t>is not feeling so well  long afternoon ahead.</t>
  </si>
  <si>
    <t xml:space="preserve">sooo lonely without u  </t>
  </si>
  <si>
    <t xml:space="preserve">Far to tired to be thinking about work but it is gonna happen in about 5 mins time </t>
  </si>
  <si>
    <t xml:space="preserve">I really should be sleeping </t>
  </si>
  <si>
    <t xml:space="preserve">i miss chelsea </t>
  </si>
  <si>
    <t xml:space="preserve">I keep thinking what app should do instead of what I should do to make it do that. Can't estimate my work when my brain is like that </t>
  </si>
  <si>
    <t>@squilg   Just a bit more and you'll be free, hang in there.</t>
  </si>
  <si>
    <t xml:space="preserve">Sandbox tiger only has 50 charges? What the crap?! I wanted it forever. </t>
  </si>
  <si>
    <t xml:space="preserve">@superstylin_ nono you will do no such thing, but i'll half you for the vodka. Tony and Danny, he'll kill me for rockness &amp;amp; the apologies </t>
  </si>
  <si>
    <t xml:space="preserve">My Monitor is broken </t>
  </si>
  <si>
    <t xml:space="preserve">@busaco I am, for more than 1h, no joy </t>
  </si>
  <si>
    <t xml:space="preserve">exam done...alright but...a 6/ in maths... </t>
  </si>
  <si>
    <t xml:space="preserve">i think we have classes tomorrow.. </t>
  </si>
  <si>
    <t>There's something up my nose on my blog  http://girlintheboysclub.wordpress.com</t>
  </si>
  <si>
    <t xml:space="preserve">@Kamcakes: I KNOW I KNOW I am the one who needs it, anyway. It's not that I don't want to learn Arabic or Mandarin. I just prefer French </t>
  </si>
  <si>
    <t xml:space="preserve">@Demi2U Morning! It's &amp;quot;Double Monday&amp;quot; </t>
  </si>
  <si>
    <t xml:space="preserve">just got outa the bath... starting work at 1 i need the money! all my pay this month is already been spent on concerts </t>
  </si>
  <si>
    <t xml:space="preserve">@arnegreyling fakkit, dis al amper 12 uur </t>
  </si>
  <si>
    <t xml:space="preserve">Good morning everybody. Unfortunately, the sun doesn't shine today as well   I'm off to this little town today - Wohoo </t>
  </si>
  <si>
    <t xml:space="preserve">My 'Following' matrix has KS just above Dara. I click between the two faces, again hoping somehow they might merge and make you incarnate </t>
  </si>
  <si>
    <t>Omg i am late!  haha but they love me too much to mind lol ok. Just kidding. - http://tweet.sg</t>
  </si>
  <si>
    <t xml:space="preserve">sick sick sick! i have to cure it til tomorrow! </t>
  </si>
  <si>
    <t>ok going to tirupati for 2 days. Have to walk.  well one has to do what one has to do. ciao.</t>
  </si>
  <si>
    <t xml:space="preserve">wanna see @mileycyrus in concert... </t>
  </si>
  <si>
    <t>@OfficialMelB i miss your hot butt miss.Mel.  peeps not the same!</t>
  </si>
  <si>
    <t>I want a shower... but I know the hot water will run out as soon as I get comfortable though  What to do, what to do.</t>
  </si>
  <si>
    <t>@sylvia1505 lucky thing! too many males in here  I love them but I need girly stuff too</t>
  </si>
  <si>
    <t>@_LFoF_   trust me though we're gonna be there till late!</t>
  </si>
  <si>
    <t xml:space="preserve">@msninacat  I didn't have a nap.  I'm just too involved in sporking this fic.  I'll pay for it later.  </t>
  </si>
  <si>
    <t>i wanna buy albums!  but i cant.</t>
  </si>
  <si>
    <t xml:space="preserve">its the middle of the morning &amp;amp; my nose is kinda runnin.yupp..sick </t>
  </si>
  <si>
    <t>@_mostwanted who wakes up at 5am?  lol</t>
  </si>
  <si>
    <t xml:space="preserve">I have just discovered that in america does not pay the Internet connection!! I live in Italy and we pay it!! This isn't fair!!! </t>
  </si>
  <si>
    <t xml:space="preserve">Really fucking annoyed and I want to go home </t>
  </si>
  <si>
    <t xml:space="preserve">@markfontaine sweet deals!! Just make sure you like it this time? And won't get fucked on it??? Haha. No more mini grave digger! </t>
  </si>
  <si>
    <t xml:space="preserve">just came from school </t>
  </si>
  <si>
    <t xml:space="preserve"> my foot is killing me. off to docs later so hope they can sort me out!</t>
  </si>
  <si>
    <t>@theeppilepsyguy huh? Sorry.   Didn't mean to upset you.</t>
  </si>
  <si>
    <t xml:space="preserve">@mathguide Nice to link up with a maths teacher in Iran!!!! How's things????? </t>
  </si>
  <si>
    <t>depressed my little brother is caught up with drugs  and that I had to meet my dad to go look for him....</t>
  </si>
  <si>
    <t xml:space="preserve">Miss my friends </t>
  </si>
  <si>
    <t>THE CELL IS BROKEN  GOTTA HIT UP APPLE ASAP! FIRST THING IN THE MORNIN... FML. TWITTER OR FB MEEEE HENCE NO UPDATES ON THA TWEETS!!!</t>
  </si>
  <si>
    <t xml:space="preserve">confused at the moment </t>
  </si>
  <si>
    <t>so early  the kittten woke me up 15 mins ago and won't leave me alone</t>
  </si>
  <si>
    <t xml:space="preserve">I am NOT looking forward to the sydney cold.... </t>
  </si>
  <si>
    <t xml:space="preserve">No Glastonbury! No Fun! - What have I done! Need Festival Lovelyness! I wont be there! So not Fair! No Cider Tent at 11am this year!!! </t>
  </si>
  <si>
    <t xml:space="preserve">@purplefae I don't know whether to make a pr0nz joke or a Mario joke. </t>
  </si>
  <si>
    <t xml:space="preserve">Mika,I wonder if you ever send me a message </t>
  </si>
  <si>
    <t xml:space="preserve">Bizzarley tired today, tried to stave it off with caffeine but to little avail. I think late nites are catching up on me </t>
  </si>
  <si>
    <t xml:space="preserve">@onicajay LMAO not all of the songs haha, i download them of youtube this youtube converter thingo x) its not all the tracks btw, </t>
  </si>
  <si>
    <t xml:space="preserve">12 office   1 lunch   3 sleep   5 coffee  630 game     9 work </t>
  </si>
  <si>
    <t xml:space="preserve">i have such a craving for a Chicken Tikka Masala. i really really want one </t>
  </si>
  <si>
    <t>On the bus to college, backs killin me  just listenin to @mousebudden to help me get thru the day. Such a long way to go now!!</t>
  </si>
  <si>
    <t>Room is empty  I'm going to sort of miss it a little bit but not a lot because... well... you're not meant to like halls...</t>
  </si>
  <si>
    <t>Bugger, looks like bit.ly links created with twikini don't go into my bit.ly history and can't be imported.  I love seeing click stats</t>
  </si>
  <si>
    <t>i feel more guilty than ever. got really sweet txts  babyboi. eh when did things get complicated</t>
  </si>
  <si>
    <t xml:space="preserve">Woke up an hour ago, can't sleep somehow  watchin Dane Cook on Youtube! I love this guy!!! I think I'm over excited to be honest </t>
  </si>
  <si>
    <t>The bus just went off! Gah!  - http://tweet.sg</t>
  </si>
  <si>
    <t xml:space="preserve">@lewisstanson in Perth, Australia. Feelin' really sad n worried atm </t>
  </si>
  <si>
    <t xml:space="preserve">Lol woo, sway sway baby is on now &amp;lt;33 i miss the old ep onee . </t>
  </si>
  <si>
    <t>@impossiblecat oh gosh! sorry to hear...  I think those ads are over the top. wonder how successful those ads are....</t>
  </si>
  <si>
    <t xml:space="preserve">Any Berlin videographer available Jul 18? http://www.ncompassonline.com/ paying $500 but looks a bit boring </t>
  </si>
  <si>
    <t>@janeybelle15  I am indeed  fancy coming to keep me company??I could show you the server room ;)</t>
  </si>
  <si>
    <t xml:space="preserve">I'm too tired to sleep </t>
  </si>
  <si>
    <t xml:space="preserve">not impressed. Exhausted. Strained arm and it woke me up every time I moved last night... </t>
  </si>
  <si>
    <t xml:space="preserve">my nose is stuffy </t>
  </si>
  <si>
    <t xml:space="preserve">i need a new sound system in the car. i miss having bass </t>
  </si>
  <si>
    <t>got a torn ligament on the right foot  hurts real bad. loads of work over the weekend and this had t happen! Still trusting the Lord tho..</t>
  </si>
  <si>
    <t xml:space="preserve">@Hayden_Bloom I mean the lived in look he has. I can grow a beard like that, but there are gaps </t>
  </si>
  <si>
    <t xml:space="preserve">There should be no such thing as doing a late shift at work. 2-10, u gotta be kidding me! </t>
  </si>
  <si>
    <t xml:space="preserve">@Thydowager Anyhow only? </t>
  </si>
  <si>
    <t xml:space="preserve">@Sarah_Rowlands noo idea, I am having issues </t>
  </si>
  <si>
    <t xml:space="preserve">Got offered a job as manager but does not know what to do </t>
  </si>
  <si>
    <t xml:space="preserve">Such a gorgeous day here in Scotland for a change and i need to work! </t>
  </si>
  <si>
    <t xml:space="preserve">school.over! ... for 2 weeks  ....but really really really happy (: and sad at the same time </t>
  </si>
  <si>
    <t xml:space="preserve">Sitting at pc having breakfast of delightful Greek bread and tea and missing facebook thats down for updating.... </t>
  </si>
  <si>
    <t xml:space="preserve">I didn't win the PowerBall </t>
  </si>
  <si>
    <t xml:space="preserve">@joypalmer Lol! &amp;quot;accidentally&amp;quot; ;-)  Trouble is, 1st class on the Transpennine trains isn't massively better than standard class </t>
  </si>
  <si>
    <t xml:space="preserve">gonna stay up all night again :| couldnt go and see transformers with my bff </t>
  </si>
  <si>
    <t xml:space="preserve">Buh byee nc </t>
  </si>
  <si>
    <t xml:space="preserve">hearing check again later...hope they can help, its crap not being able to follow a conversation  </t>
  </si>
  <si>
    <t>In couple of hours.. tomorrow will be hitting the calendar again  Thankfully, I finally memorized Qwerty...</t>
  </si>
  <si>
    <t xml:space="preserve">hopes New Braunfels' McKenna Children's Museum will revise their anti-mama/baby policies. I had really been looking forward to visiting </t>
  </si>
  <si>
    <t xml:space="preserve">can't seem to fall asleep. I have had something on my mind that I wanted to say to someone for two days now and it's bugging me to no end </t>
  </si>
  <si>
    <t xml:space="preserve">Say Good Bye ... </t>
  </si>
  <si>
    <t>@diazsuicide yep, seems to be  grrr... i must know!!!</t>
  </si>
  <si>
    <t xml:space="preserve">hates that one of the side effects of the drug she takes every day (4 times a day) is insomnia....not cool </t>
  </si>
  <si>
    <t xml:space="preserve">in science         bored......  no music to listen to      arrgh </t>
  </si>
  <si>
    <t xml:space="preserve">Great. Now i have a headache. Me duele en mi cabesa. </t>
  </si>
  <si>
    <t xml:space="preserve">Suprise suprise guess who cant sleep. I really dont wanna go to training in a few hrs. Its storming. </t>
  </si>
  <si>
    <t xml:space="preserve">@LouPeb Thanks so much, Lou. Owner is devastated, so are we. He was a cool pup, not much over a year old </t>
  </si>
  <si>
    <t>@wpmuorg no, that one did not help either  I'd try renaming wp-signup.php but thats a no-no as it makes updating harder...</t>
  </si>
  <si>
    <t>I'm so bored its leavers day and all we are doing is standing outside watching people get out of cars  I wanna go home.</t>
  </si>
  <si>
    <t xml:space="preserve">My leg is still asleep even though I've been trying to wake it up for the last hour. </t>
  </si>
  <si>
    <t>That's it .. done editing 120 items and my bum's numb  tweet tweet Oztion http://bit.ly/bIAUY</t>
  </si>
  <si>
    <t xml:space="preserve">I want a blackberry curve 8900 </t>
  </si>
  <si>
    <t>The weather looks so nice &amp;amp; im stuck inside  Really wish I was at Glastonbury</t>
  </si>
  <si>
    <t>got my b.s. report marks. i failed  i got 9/20 but v got same as me</t>
  </si>
  <si>
    <t xml:space="preserve">Defeated  ive been reading all my required readings but i cant seem to remember anything from what ive read. career pa ung pagbasa ko a </t>
  </si>
  <si>
    <t>says good aftie wala yatang tao eh!!!....  http://plurk.com/p/13tn7j</t>
  </si>
  <si>
    <t xml:space="preserve">can't seem to fall asleep. I have something on my mind that I wanted to say to someone for two days now but can't seem to find the words. </t>
  </si>
  <si>
    <t>@salandpepper Congestion, headache, runny nose and sneezing - not a good look for me  My family is currently boosting the tissue industry</t>
  </si>
  <si>
    <t>&amp;quot;You're supposed to be at the front desk&amp;quot; If I'm not clocked in, I can do whatever I want so blah.  I forgot my migraine medicine today</t>
  </si>
  <si>
    <t xml:space="preserve">want to bring back the same old days in my life! </t>
  </si>
  <si>
    <t xml:space="preserve">just read a text.. about a friend.. not sure if its true or not </t>
  </si>
  <si>
    <t xml:space="preserve">aaah its so freakin hot here its like 30degrees Celsius : O its ike to hot! </t>
  </si>
  <si>
    <t>spain vs usa 0-2!? i can't believe that!!   i love iker casillas</t>
  </si>
  <si>
    <t>R curing the concrete. Must use chemical agent or water cure the concrete's surface. Otherwise surface dries &amp;amp; loose durability  @LammyL</t>
  </si>
  <si>
    <t xml:space="preserve">Woke up at 5, now I can't get back to sleep... </t>
  </si>
  <si>
    <t xml:space="preserve">@SeanyDude23 and thanks re. the picture, I keep forgetting it's me and reading my updates on the home page as though they're someone else </t>
  </si>
  <si>
    <t xml:space="preserve">@IamAdamFierce adammmmmm!! I kept coming to see you tonight but you were bisy !! </t>
  </si>
  <si>
    <t>Spotted on @drawn. Heartbreaking  http://vimeo.com/3388129</t>
  </si>
  <si>
    <t xml:space="preserve">@papermelody she put me on them for Depression and Anxiety. I had a GREAT 6 months between july &amp;amp; dec last year but since has worsened </t>
  </si>
  <si>
    <t xml:space="preserve">general mood </t>
  </si>
  <si>
    <t xml:space="preserve">@AdonaiDgh Lucky girl! I have to wait 'til november or something ... </t>
  </si>
  <si>
    <t xml:space="preserve">@AlanRoberts1971 @paintgranny  thanks for thoughts, some of us were here working late again, didnt even manage to get to pub on way home </t>
  </si>
  <si>
    <t xml:space="preserve">Needs 400euro to go to Irish College....by Tuesday....realllllly wants to go </t>
  </si>
  <si>
    <t xml:space="preserve">wisdom tooth hurts </t>
  </si>
  <si>
    <t>Drinking something that tastes neither coffee based as purported, nor chocolate based, also as purported. Yuk.  #suckedinbythewordbelgian</t>
  </si>
  <si>
    <t>is frustated that I can't view meeting invites on the iPhone, just a .ics icon.   This is a major failing for a PDA in 2009    #fb</t>
  </si>
  <si>
    <t xml:space="preserve">argh had day old meat feeling sick </t>
  </si>
  <si>
    <t>downloaded photoscape, though it doesnt work on macs  going to have to turn on my crappy computer!</t>
  </si>
  <si>
    <t>just beat her high score but  x 10 ERROR ERROR !!!!</t>
  </si>
  <si>
    <t xml:space="preserve">My phone won't work! No tweets from Glastonbury I'm afraid </t>
  </si>
  <si>
    <t xml:space="preserve">status=Another test tweet - sorry about this </t>
  </si>
  <si>
    <t xml:space="preserve">someone keyed my car </t>
  </si>
  <si>
    <t>Went to bed at 11pm...was woken up at 2am..now I am AWAKE!     what to do, what to do.....</t>
  </si>
  <si>
    <t xml:space="preserve">well I we just got her down to sleep, little girl has an ear infection, poor buba. long night ahead </t>
  </si>
  <si>
    <t xml:space="preserve">to everyone i was talking to on msn - sorry, it's being a bitch. </t>
  </si>
  <si>
    <t xml:space="preserve">woo greys in a half hour, izzzy dies </t>
  </si>
  <si>
    <t>The Box HD trailer. However, it features NON of the music from the soundtrack Win, RÃ©gine &amp;amp; Owen has made for it  http://is.gd/1cUnc</t>
  </si>
  <si>
    <t>someone threw my sandwich through a tree  http://tinyurl.com/klpuu8</t>
  </si>
  <si>
    <t xml:space="preserve"> Stella has gone to the Vets. She ran into a barbed wire fence- again. &amp;amp; tore open her leg- again. Silly!</t>
  </si>
  <si>
    <t>Shit happens  http://twitpic.com/8czop http://twitpic.com/8czn0 AGAIN ?? 2 days in a row having a flat tire ? #bicycle</t>
  </si>
  <si>
    <t xml:space="preserve">More meaning ??? @marindaliza thanks... </t>
  </si>
  <si>
    <t xml:space="preserve">@shozzyshozzy still sleepy, lol.  gonna get my butt in the shower tho.  hate having to be up so early </t>
  </si>
  <si>
    <t xml:space="preserve">today's forecast... more rain! </t>
  </si>
  <si>
    <t xml:space="preserve">i wanna finish my review about my trip to sonar Festival  this year but there is soooo much work to do that i leave it all the time </t>
  </si>
  <si>
    <t xml:space="preserve">where has the sun gone </t>
  </si>
  <si>
    <t xml:space="preserve">@jemarihaqi revisi tka gue hehehe... Thx ya bantuin. Google lg lemot </t>
  </si>
  <si>
    <t xml:space="preserve">birthdaay tomo, and i can barely move (n) sore throat back kills. </t>
  </si>
  <si>
    <t xml:space="preserve">Oooowwwie. My tummy hurts. So does my head </t>
  </si>
  <si>
    <t xml:space="preserve">@chriss_21 your not going to sams?! </t>
  </si>
  <si>
    <t xml:space="preserve">I think u are both speaking redundantly =p hahahah that's the only big word I kno </t>
  </si>
  <si>
    <t xml:space="preserve">i want a gorgeous man to take me to thorpe park </t>
  </si>
  <si>
    <t xml:space="preserve">I got bitched on my a friend of mine who I'm not close to much nowadays </t>
  </si>
  <si>
    <t xml:space="preserve">well we just got her down to sleep, little girl has an ear infection, poor buba. long night ahead </t>
  </si>
  <si>
    <t xml:space="preserve">is it possible to have too many watches? I want them all! </t>
  </si>
  <si>
    <t>Alright, I lost my 2 years goodfriend  What's done is done.</t>
  </si>
  <si>
    <t xml:space="preserve">@geetheflea I thought you were having it for the wedding! </t>
  </si>
  <si>
    <t xml:space="preserve">@Jadeeex i miss coke.........i have to drink zero now </t>
  </si>
  <si>
    <t xml:space="preserve">@MelinaKDallas YEAH, EXACTLY, sometimes blogger just sucked </t>
  </si>
  <si>
    <t xml:space="preserve">Damn I missed Alan on TM. </t>
  </si>
  <si>
    <t xml:space="preserve">Can't concentrate.  Still working.  </t>
  </si>
  <si>
    <t xml:space="preserve">No Greys anatomy for me tonight </t>
  </si>
  <si>
    <t xml:space="preserve">Has been burnt bady by the sun and its not gd </t>
  </si>
  <si>
    <t xml:space="preserve">@TheoGB yeah i saw that this morning on here </t>
  </si>
  <si>
    <t xml:space="preserve">Really cba today...post tour syndrome has kicked in and I feel tired and emotional </t>
  </si>
  <si>
    <t>@iruka11 mine has the number of MB, but not the number of minutes  which makes me sad!</t>
  </si>
  <si>
    <t xml:space="preserve">left italy about 9 this morning italy time, in austria now. still quite a bit to go. not expected good till 5 tomorrow afternoon </t>
  </si>
  <si>
    <t xml:space="preserve">@Iampauldixon Nope </t>
  </si>
  <si>
    <t xml:space="preserve">@sharjunkies, your profile picture is adorable! nothing like sisterly / brotherly love. Too bad I don't have any siblings </t>
  </si>
  <si>
    <t xml:space="preserve">@xxJakxx i need it though i feel awful i have really really bad hayfever and a throat infection </t>
  </si>
  <si>
    <t xml:space="preserve">Dang I'm not tired at all...I think I have insomnia </t>
  </si>
  <si>
    <t xml:space="preserve">my room could do with a serious tidy but i do have to study   lol  i would prefer to tidy than do DECO </t>
  </si>
  <si>
    <t>@SaheliDatta Seems there are at least two accounts of axes.  CNN interview, and someone online. I'll believe it. Sad.  http://bit.ly/FoNhd</t>
  </si>
  <si>
    <t>Sorry to all my followers. All I have written for the past day has been crap about how kool me and @Jessicaaxo  are. I'll stop it  sorry</t>
  </si>
  <si>
    <t xml:space="preserve">i just found out today that my bestfriend is back to her old habit again.. sad </t>
  </si>
  <si>
    <t xml:space="preserve">@hyperjetrod thanks mate... very sad </t>
  </si>
  <si>
    <t xml:space="preserve">@HayleyWick well maybe I do like pizza! I wish they had pizza on tonights menu how cool! My art skills are not very good though </t>
  </si>
  <si>
    <t xml:space="preserve">@lorenhakeney do you hate @notalentrocks lory? </t>
  </si>
  <si>
    <t xml:space="preserve">@lightsnoise It makes me sad to know that you'll be in Cali and I won't be able to see you play, come to the last day of warped! </t>
  </si>
  <si>
    <t>@AmyJessicaB Yaya! I've gota go now sweety  School animation is calling me  x</t>
  </si>
  <si>
    <t xml:space="preserve">the dad is angry </t>
  </si>
  <si>
    <t>@Change_for_Iran You are so brave goimg back the Tehran!T hank God you are okay.I wished we in Europe could help more  #iranelection</t>
  </si>
  <si>
    <t>yay.. warped tour Friday. but yeah that's not till 2more days .. anyways I have a LONG day ahead of me  I just wish I could lay in bed!</t>
  </si>
  <si>
    <t xml:space="preserve">sayang pengen ngeremove nail polish nya ... </t>
  </si>
  <si>
    <t xml:space="preserve">@delainmusic I'm coming to Graspop! But unfortunately only on Sunday </t>
  </si>
  <si>
    <t xml:space="preserve">@Meaghan_Hickey omg that is so weird! because seriously i took down ALL of my Twilight posters at that time too </t>
  </si>
  <si>
    <t xml:space="preserve">@whoiscraig Sounds yummy. It's too hot for me to even consider doing any cooking, so I'll just stick with a salad of some sort </t>
  </si>
  <si>
    <t xml:space="preserve">would love a day off in the sunshine </t>
  </si>
  <si>
    <t xml:space="preserve">@F1_Junkie omg you got up before me </t>
  </si>
  <si>
    <t xml:space="preserve">Do dreams actually come true? I sometimes dream things and they turn into lofty goals once that time nears. </t>
  </si>
  <si>
    <t xml:space="preserve">Setting up an network. </t>
  </si>
  <si>
    <t xml:space="preserve">I have to go to the skating rink now... Joy </t>
  </si>
  <si>
    <t xml:space="preserve">Dear god that was hard to do.Raw @clarkgirlcharm </t>
  </si>
  <si>
    <t xml:space="preserve">Ugh hangover + work = </t>
  </si>
  <si>
    <t xml:space="preserve">@JayGreasley I wish I was.... unfortunately I am just css coding </t>
  </si>
  <si>
    <t xml:space="preserve">I have so much ish to do today </t>
  </si>
  <si>
    <t xml:space="preserve">What a hell hearing, 6 days to await order from Judge. Cried the whole time but can only hope truth wins thru and my babies stay safe </t>
  </si>
  <si>
    <t xml:space="preserve">Headache already.... </t>
  </si>
  <si>
    <t xml:space="preserve">hope #persiankiwi is allright </t>
  </si>
  <si>
    <t>I am not getting time from office work for my projects coding    , corp-life #sucks</t>
  </si>
  <si>
    <t xml:space="preserve">Talking to my cousin's ex-wife makes think about the pass. I miss those days &amp;amp; the people that shared it </t>
  </si>
  <si>
    <t xml:space="preserve">@perpetualspiral Seems I have I karmic relationship. I like those pink/ red tones. But the only way I could survivce would be as a robot </t>
  </si>
  <si>
    <t xml:space="preserve">I got Earth 616's Wiley &amp;amp; Maniac vinyls...nothing to play them with </t>
  </si>
  <si>
    <t xml:space="preserve">@nell_xo aww, I hope she's ok </t>
  </si>
  <si>
    <t xml:space="preserve">is not a fan of lending ppl stuff they don't return </t>
  </si>
  <si>
    <t>@hellobee oh no  hope everythings ok xx</t>
  </si>
  <si>
    <t>@Chersie tomorrow? are you not coming to transformers??  and huzzah for shit musical! nothing could top your kids!</t>
  </si>
  <si>
    <t>@rosieeejones miss you!!  xxxxxxxxx</t>
  </si>
  <si>
    <t xml:space="preserve">@sassy66  im doing well. much better! but i haven't seen South Africa this cold in a while  enjoy our sun, we'll be back </t>
  </si>
  <si>
    <t xml:space="preserve">I hate these night where all I want to do is call my mom at 3am </t>
  </si>
  <si>
    <t xml:space="preserve">@lorddon What kind? The kind in my office as well as yours </t>
  </si>
  <si>
    <t xml:space="preserve">@Diamond_Lass Full of cold </t>
  </si>
  <si>
    <t xml:space="preserve">@SammyZincLips okay </t>
  </si>
  <si>
    <t xml:space="preserve">@Relucs Perhaps its a gmail glitch then that will get fixed </t>
  </si>
  <si>
    <t xml:space="preserve">Your application, TomeRaider 4 1.0, is requiring unexpected additional time for review.   #iphone  </t>
  </si>
  <si>
    <t xml:space="preserve">wheel alignment tmr </t>
  </si>
  <si>
    <t xml:space="preserve">Office meeting  Free cake and coffee </t>
  </si>
  <si>
    <t xml:space="preserve">Shell I go to my education adoption???? I dont want to but I think I have to </t>
  </si>
  <si>
    <t xml:space="preserve">I should be asleep; I want to get up at/around noon tomorrow(today). I often feel about about the little things that shouldn't bother me. </t>
  </si>
  <si>
    <t xml:space="preserve">Sorry for being MIA today, in kak at work so no tweeting for a while </t>
  </si>
  <si>
    <t>I can't find a job!!!  Anyone want to employ me?</t>
  </si>
  <si>
    <t>@Karina_Escobar nooo  hopefully I will tonight =]</t>
  </si>
  <si>
    <t xml:space="preserve">wisdom teeth coming down ouch ouch ouch </t>
  </si>
  <si>
    <t xml:space="preserve">blimey...steven wells has died </t>
  </si>
  <si>
    <t>Andrew's head hurts  Going to watch True Blood, then head to bed.</t>
  </si>
  <si>
    <t>@IamCROS1  that's not cool...if u know cats...I heard about MJ shooting pool at the spot...lol</t>
  </si>
  <si>
    <t xml:space="preserve">@TLM_MD Afraid I am uncouth and don't actually have a team </t>
  </si>
  <si>
    <t>I'm sleepy&amp;amp;tired. I hope FMSA don't cut me  I'm excited for F.T with BO! - http://tweet.sg</t>
  </si>
  <si>
    <t xml:space="preserve">Still waiting for the data! Left a vps tranferring.. 35000 files in 7 hours.. 50000 files to go! </t>
  </si>
  <si>
    <t>Can't seem to enjoy anything lately.  *bashes head against desk*</t>
  </si>
  <si>
    <t xml:space="preserve">I'm not feeling so good </t>
  </si>
  <si>
    <t xml:space="preserve">waiting for my honey to come home ......... got ages yet </t>
  </si>
  <si>
    <t xml:space="preserve">twitterfon was fcking rock solid in iphone OS 2.2.1, now, using OS 3.0: instant crashes, mentions/DMs are not beeing displayed </t>
  </si>
  <si>
    <t>@Wikivic I got+tried The Sims 3 for the first time, but I wasn't able to get into it at all  I think it assumes you played for 10 years!</t>
  </si>
  <si>
    <t xml:space="preserve">@sparklingwhine comms seriously make flists unreadable </t>
  </si>
  <si>
    <t xml:space="preserve">@rrrobertooo your insomnia is rampant </t>
  </si>
  <si>
    <t xml:space="preserve">Now I got the subject Data- &amp;amp; Application Developement. It's so intresting. Why must be outside a sunny wether? </t>
  </si>
  <si>
    <t xml:space="preserve">In ICT. I've done all my work, so its GAMES GALORE. I think I'll get bored by the end of the lesson. LAST DAY TOO. </t>
  </si>
  <si>
    <t xml:space="preserve">I miss so much things today </t>
  </si>
  <si>
    <t>@GocTSS I'm so happy I got to see yhoo yesturday =D it had been far to long since the last time  &amp;lt;3</t>
  </si>
  <si>
    <t>Lost my calculator  lol x</t>
  </si>
  <si>
    <t>got retainers on now  another 6 months of having a lisp. i thought those days were behind me, back in 2006.</t>
  </si>
  <si>
    <t>@Hollycrapbatman  bummer...</t>
  </si>
  <si>
    <t xml:space="preserve">@Souszan me tooooo xD i'm so tired! </t>
  </si>
  <si>
    <t xml:space="preserve">Thinks he has a sore throat </t>
  </si>
  <si>
    <t xml:space="preserve">its raining and i have to come back to office...i hate this </t>
  </si>
  <si>
    <t xml:space="preserve">@NessaFearless i really miss u too baby </t>
  </si>
  <si>
    <t xml:space="preserve">@cupcake79 Should  but won't. I'm such a masochist.. blah. Trudging through the end of this textbook chapter first </t>
  </si>
  <si>
    <t xml:space="preserve">182 tweets.....great now its 183 </t>
  </si>
  <si>
    <t xml:space="preserve">Damn, thought I signed on for the #dotned meeting tonight, i just checked and I see I forgot to do it. No surface for me.. </t>
  </si>
  <si>
    <t xml:space="preserve">bored bored bored bored...... i feel sorry for Paige!  and Aunty Cass and Charlie   </t>
  </si>
  <si>
    <t xml:space="preserve">Just Woken Up And Ive Pulled A Muscle In My Neck </t>
  </si>
  <si>
    <t xml:space="preserve">grrrrr - cant settle down and work! </t>
  </si>
  <si>
    <t xml:space="preserve">I want my camera </t>
  </si>
  <si>
    <t>Em váº«n cÃ²n trinh sau ba nÄƒm láº¥y chá»“ng... cáº£m Ä‘á»™ng láº¯m  http://bit.ly/CZIjE</t>
  </si>
  <si>
    <t>I forgot to bring my notebook for hj!  - http://tweet.sg</t>
  </si>
  <si>
    <t xml:space="preserve">another day of being a tourist in London...struppss...soon done anyway...still cant find the right colour silk though...  </t>
  </si>
  <si>
    <t xml:space="preserve">@MsKarenOliver @AugustaGolfGirl So, I was giving 2 strokes. He hit 9 under his handicap, the bagger. I got creamed in match points. </t>
  </si>
  <si>
    <t xml:space="preserve">Jeans are a little too tight this morning </t>
  </si>
  <si>
    <t xml:space="preserve">@hannarnia your day sound as good as mine </t>
  </si>
  <si>
    <t xml:space="preserve">@Souszan in my opinion it wasn't so sad, but in your class it was much more emotional and offd course pretty sad </t>
  </si>
  <si>
    <t xml:space="preserve">i've lost so much already and just when i become happy again i lose a whole lot more. my family is being torn apart </t>
  </si>
  <si>
    <t>no running today either     more rest and hopefully tomorrow im ok</t>
  </si>
  <si>
    <t>@elenabrowne hey honey! i'm fine thanks, how're you? excited for smmer pops?  i cant wait to see you again! (L) i miss you!  ily xxx</t>
  </si>
  <si>
    <t xml:space="preserve">The MacBook Pro is here. But my parents are mean - they're not letting me open it until Monday after the exam </t>
  </si>
  <si>
    <t xml:space="preserve">Fed up fed up fed up of being jobless and even more fed up that that's all I ever seem to go on about. FED UP </t>
  </si>
  <si>
    <t>@Nickyob ...how are you my dear?! how was your birthday? sorry we missed it  x x x</t>
  </si>
  <si>
    <t>@albertleefizz ERP software, thats not a simple business! I have had a course at school, wasnt my favourite subject  But a nice job!</t>
  </si>
  <si>
    <t>hella bored. anyways dont know what to do.  just finished checking myspace and nothin new.</t>
  </si>
  <si>
    <t>*Glances at Year Planner* ... absolutely no time off in July  Wonder how many days holiday I have left...</t>
  </si>
  <si>
    <t>line lebah sgt la lembap.  my premium rapidshare account is wasted!</t>
  </si>
  <si>
    <t xml:space="preserve">Why wont the printer work? ARGH! </t>
  </si>
  <si>
    <t xml:space="preserve">really does not want to be @ work </t>
  </si>
  <si>
    <t>@ernmander Same here. I'm hoping to get out in it today, totally missed out yesterday  But first, I must do some work ... bah, pesky work</t>
  </si>
  <si>
    <t>@tommcfly Marvin at vet? what happen to him?  love you Tom â™¥</t>
  </si>
  <si>
    <t>Should've gotten my new Celestron SkyScout by now  would've been stargazing by tonight. Have to rely on my own optics for now.</t>
  </si>
  <si>
    <t xml:space="preserve">Feels super sick to her stomach </t>
  </si>
  <si>
    <t>@spurofmoment That all sounds very familiar. Just what @o2 are offering here. Awful  #o2fail</t>
  </si>
  <si>
    <t xml:space="preserve">if only love can survive with no conditions </t>
  </si>
  <si>
    <t xml:space="preserve">@GarciaDarling Come try it! You couldn't kick your way out of a paper butt. lol And start over already. You're making me impatient. </t>
  </si>
  <si>
    <t xml:space="preserve">stuck in bed with the flu </t>
  </si>
  <si>
    <t xml:space="preserve">@danger_skies A girl I know has that and her bub was a month premmie </t>
  </si>
  <si>
    <t>Home safely. Taking the bus to work tomorrow though. There is a bolt stuck iin Mr. Sylar's front right tire.  Poor baby. Fix him soon. &amp;lt;3</t>
  </si>
  <si>
    <t>Just missed 2 trains to get a seat. HAHAH. I am that tired  - http://tweet.sg</t>
  </si>
  <si>
    <t xml:space="preserve">flare-up's suck and all i have is ibuprofen </t>
  </si>
  <si>
    <t>Been waiting for Rads to ring,   its now 10pm its time for shower and bed</t>
  </si>
  <si>
    <t xml:space="preserve">I &amp;lt;3 legacy enterprise software (via @readyState) ditto  especially locked down crippled runtimes </t>
  </si>
  <si>
    <t xml:space="preserve">is wondering if it's sunny outside yet; stuck in a darkened room with no windows </t>
  </si>
  <si>
    <t xml:space="preserve">is full of cold </t>
  </si>
  <si>
    <t xml:space="preserve">is sad that she'll be missing this month's Daring Bakers challenge.  Just not enough time </t>
  </si>
  <si>
    <t>@paragsegan adrian busted shortly after me  thanks dude!</t>
  </si>
  <si>
    <t xml:space="preserve">@StfuHoe i swear to god everyone is like Paired up and all lovey dovey, it makes me sick.. join the club on being single.. sucks </t>
  </si>
  <si>
    <t xml:space="preserve">@itsdarryl you raise a valid point. plus, you're already inlove with me, so it doesn't matter. my tummy box feels broken. too much sushi. </t>
  </si>
  <si>
    <t xml:space="preserve">@ameonna10 i don't know </t>
  </si>
  <si>
    <t xml:space="preserve">got the mediahub working with daughters PC.  Yep - it was Windows Firewall sure enough </t>
  </si>
  <si>
    <t>So sleepy and my back hurts  i just want a bed and a massage</t>
  </si>
  <si>
    <t xml:space="preserve">PROLI was a hard return to reality after ITIL's joke </t>
  </si>
  <si>
    <t xml:space="preserve">@ratchet34321 What's happened to it Ratchet? </t>
  </si>
  <si>
    <t>a bit sad and uninspired... nka vl ang bebe ko, walang mahhug pag dating sa office  http://plurk.com/p/13tpz8</t>
  </si>
  <si>
    <t xml:space="preserve">hot and sunny day but must work... </t>
  </si>
  <si>
    <t xml:space="preserve">I feel really bad for David. Ugh, that lady takes fangirling way too far. Nobody deserves to be treated like that. </t>
  </si>
  <si>
    <t xml:space="preserve">@NicRamirez I know </t>
  </si>
  <si>
    <t>woke up really ill today!  damn the weather change!</t>
  </si>
  <si>
    <t>@trespassmag australia wouldn't be that bad for me too, but it's soo far away... world is unfair isn't  but still beautiful and fan!</t>
  </si>
  <si>
    <t xml:space="preserve">@twitter Is there hope for the tweets that disappeared? </t>
  </si>
  <si>
    <t xml:space="preserve">Testing Beejive 3.0 App with push notifications. Found out that AP mobile pushes news if u select North America region.No love for Russia </t>
  </si>
  <si>
    <t>@MissBehaves Nooooo.  I miss youuu. D:</t>
  </si>
  <si>
    <t>Can anyone tell me how to get a picture on twitter? I cant do it, never works for me  .. xxxxx</t>
  </si>
  <si>
    <t>Sat In The Libary at Schoool , And Its Cold!!!  .... Help!</t>
  </si>
  <si>
    <t xml:space="preserve">Feelin rubbish........... </t>
  </si>
  <si>
    <t xml:space="preserve">MY EYES! </t>
  </si>
  <si>
    <t xml:space="preserve">I just ran into a BIG spider web walking through the hallway. I hope I don't have a spider on me. </t>
  </si>
  <si>
    <t xml:space="preserve">I gotta go now.    I hope everyone has a great day today (or evening for those of you across the globe from me). lol </t>
  </si>
  <si>
    <t>Woke by @barbaravey 's birds at 4am   Bright note, going to see Jersey Boys t'nite.  Need a nap!</t>
  </si>
  <si>
    <t xml:space="preserve">Up at 5am again. Haven't slept much the last 3 days. </t>
  </si>
  <si>
    <t xml:space="preserve">@EHeinenberg Thanks for following, sadly i speak no German so have no idea what you are saying </t>
  </si>
  <si>
    <t>@mikeschmid I'm one of those six, and I'm still super pissed that it went away.  SOOO NOT FAIR!</t>
  </si>
  <si>
    <t>Sitting in my car at Floyd Memorial, don't want to go in  also mark ur calendar 7-10-9 is COW appreciation day. #chick-fil-a.</t>
  </si>
  <si>
    <t xml:space="preserve">is annoyed at every small thing </t>
  </si>
  <si>
    <t xml:space="preserve">I just reliazed that ive been sick on and off all year...it TOTALLY sucks big time </t>
  </si>
  <si>
    <t>@MabelKwan Me too! My phone is 3 yrs old!! It can even qualify for the museum adi  Lets get the new iPhone when its out!</t>
  </si>
  <si>
    <t>I dint sleep  I'll probably drop dead in a few hours</t>
  </si>
  <si>
    <t xml:space="preserve">im feeling a bit worse as the day goes on  </t>
  </si>
  <si>
    <t xml:space="preserve">Meg: You hyper again today? Remember Cor won't be available today </t>
  </si>
  <si>
    <t>I feel extremely alienated from the German government  Just pessimistic about our economic future.</t>
  </si>
  <si>
    <t xml:space="preserve">nobody is here to enjoy with me this great day... </t>
  </si>
  <si>
    <t xml:space="preserve">After all he did have $75 bucks riding on it and it was a nice double down with my 6 up. He lost. </t>
  </si>
  <si>
    <t>I gotta go now.   I hope everyone has a great day today (or evening for those of you across the globe from me). lol</t>
  </si>
  <si>
    <t xml:space="preserve">My poor oakley sunglasses are wearing out...need a new pair! </t>
  </si>
  <si>
    <t xml:space="preserve">@rjw It's not the case.. I promise  I'm dead bummed about missing mashedlib </t>
  </si>
  <si>
    <t xml:space="preserve">Attempting to apply for jobs, i hate applications </t>
  </si>
  <si>
    <t xml:space="preserve">@KongPingu @Sideri I can't for the life of me do the last challenge on the first row of challenges. The one with bowling pins!! </t>
  </si>
  <si>
    <t xml:space="preserve">@WOWBROW Don't be so harsh. Just cause you have unlimited broadband and we're still having our internet rationed out. </t>
  </si>
  <si>
    <t xml:space="preserve">can't find any wallpaper that i like enough to replace my squids. </t>
  </si>
  <si>
    <t>just on tea break at work although my tea is now cold  oh well back to work I guess - the clock is moving so slow today.</t>
  </si>
  <si>
    <t xml:space="preserve">found the awesomest community @ livejournal - gossip girl clothes and stuff.   its all sooooo expensive though </t>
  </si>
  <si>
    <t xml:space="preserve">@Sonisphere not me </t>
  </si>
  <si>
    <t xml:space="preserve">Reading some fanfiction. It's what lonely people do. </t>
  </si>
  <si>
    <t xml:space="preserve">preparing 4 my oral exams.....dont wanna do that! it sucks anyway! </t>
  </si>
  <si>
    <t>Attempting to apply for jobs, i hate applications  http://tinyurl.com/kqg9gf</t>
  </si>
  <si>
    <t xml:space="preserve">waiting for the h&amp;amp;m shoes. </t>
  </si>
  <si>
    <t xml:space="preserve">Sorry for that gamelink I tweeted earlier (Polynomial). I hope it didn't crash other peoples machines like it did mine. Test Before Tweet </t>
  </si>
  <si>
    <t xml:space="preserve">my mac's hd is gone... </t>
  </si>
  <si>
    <t xml:space="preserve">Morning. Its my Birthday!and i am at work </t>
  </si>
  <si>
    <t xml:space="preserve">had to change avatar 'cause my brother just skyped me that i looked like i was on drugs.... </t>
  </si>
  <si>
    <t xml:space="preserve">@Bonang @ThulaneH B, if I was earning half as much as u skinny biatch's, me would go 2 LV &amp;amp; buy the whole store 4 u, bt I CANT! </t>
  </si>
  <si>
    <t xml:space="preserve">Can't wait for next week. </t>
  </si>
  <si>
    <t xml:space="preserve">No sign of any money yet. </t>
  </si>
  <si>
    <t xml:space="preserve">@sapphire_city idk why i broke up with my bf i had because like we liked each other alot and probabley went going to break up for a while </t>
  </si>
  <si>
    <t>Thanks @KaitlinKullen and @chadikus for tonight. To bad I have to sleep now...Sleeping leads to dreams, whichs leads to false hope...  FML</t>
  </si>
  <si>
    <t>@Monicarrrr OMG i actually didnt  aaaahahhaha next time!!!</t>
  </si>
  <si>
    <t xml:space="preserve"> I had to cut my thumb's nail (thumbnail?) because it broke ): fml, I want icecream.</t>
  </si>
  <si>
    <t xml:space="preserve">Shut off my alarm and didn't get up to walk!  </t>
  </si>
  <si>
    <t xml:space="preserve">the ARC 3D service is not working on any of our Vistas here </t>
  </si>
  <si>
    <t>OMFG The Night Before Is Going to End  #TNB</t>
  </si>
  <si>
    <t xml:space="preserve">@huwstephens Really wish I was going   I'm stuck in college. Next year hopefully </t>
  </si>
  <si>
    <t xml:space="preserve">@damien_m that's an awesome series. I'm missing the last dvd thought </t>
  </si>
  <si>
    <t xml:space="preserve">im hungry, im thirsty, i feel sick... </t>
  </si>
  <si>
    <t xml:space="preserve">I saw @oxfordgirls latest twitter in  #iranelection and tears welled. So happy you are ok. Didnt realise how worried I was. persiankiwi </t>
  </si>
  <si>
    <t xml:space="preserve">The hot water ran out before my bath was full and I didn't realise before I got in. Sad face </t>
  </si>
  <si>
    <t xml:space="preserve">Reading about the dreadful massacre in Tehran yesterday. Man's inhumanity to man is just sickening sometimes </t>
  </si>
  <si>
    <t xml:space="preserve">In the dentist waiting room... </t>
  </si>
  <si>
    <t xml:space="preserve">hey everybody going to get my little girls school uniform today she's starting junior infants this year they grow up so fast </t>
  </si>
  <si>
    <t>@ionickeith  I feel your moving-out pain; although probably on a smaller scale.</t>
  </si>
  <si>
    <t>@rehmxo ahh i miss you too  this place is so boring.. i could ahve stayed in melbouren, it even looks the same :|</t>
  </si>
  <si>
    <t>needs a hug    http://plurk.com/p/13tqo0</t>
  </si>
  <si>
    <t xml:space="preserve">@molskee wah selamat! saya masih kesulitan dan sering salah menulis di virtual keyboard tersebut </t>
  </si>
  <si>
    <t>being a fucking moron at school   I FAIL AT FAILING</t>
  </si>
  <si>
    <t>@LiverpoolFan74 soo sad  should be out enjoying the sun!! ;) x</t>
  </si>
  <si>
    <t xml:space="preserve">Since when did standing up become such a chore? </t>
  </si>
  <si>
    <t>@nevillez eeeeeeewwwww they suck now, i will only go if they play their old pretty songs, their new stuff sucks  it breaks my heart</t>
  </si>
  <si>
    <t>@Suitcasekitten  sorry that dude didn't show up. You can be my roommate. We did it once before</t>
  </si>
  <si>
    <t xml:space="preserve">sad to hear that the adam and joe radio show is going away for the summer </t>
  </si>
  <si>
    <t>says they just went back.  http://plurk.com/p/13tqs4</t>
  </si>
  <si>
    <t xml:space="preserve">i wanna go to RELIENT K; poo </t>
  </si>
  <si>
    <t xml:space="preserve">I cant sleep!.. Still waiting the dream </t>
  </si>
  <si>
    <t xml:space="preserve">I lost the bet.  Women don't run in spain according to our mini-study today.  21 men vs 2 women runners </t>
  </si>
  <si>
    <t xml:space="preserve">working wayyy to early. i need more sleep </t>
  </si>
  <si>
    <t>@wo0 u shud be ashamed  tsk tsk</t>
  </si>
  <si>
    <t>Boyfriend has left me so much for day with the fella more like day with myself!  xxx</t>
  </si>
  <si>
    <t xml:space="preserve">Trying to sleep as usual, have to wake up in 4 hours. House is being fumigated so I'll be staying at the Holiday Inn in Newps for 2 days. </t>
  </si>
  <si>
    <t>okay, lost intrest in ghost whisperer, no scary enough. why am always the only one on twitter with no one to reply to  sigh</t>
  </si>
  <si>
    <t xml:space="preserve">Ugghhh debugging CSS in IE7 sucks </t>
  </si>
  <si>
    <t xml:space="preserve">I can smell @mattwoooo eating crisps from across the office, I must have a heightened sense of smell... but no Adamantium claws </t>
  </si>
  <si>
    <t>Read that as cockblowing, I am less interest  http://disq.us/n7w</t>
  </si>
  <si>
    <t>I was waking cuz my niece is sick  She was shaking, thought she was just cold, I covered her but she still shaking so I woke up ur mom.</t>
  </si>
  <si>
    <t xml:space="preserve">@sweetmandarin  Oh, oh, oh!! Missed it AGAIN. Gonna have to wake my ideas up </t>
  </si>
  <si>
    <t xml:space="preserve">mmm..loony...i think..  </t>
  </si>
  <si>
    <t xml:space="preserve">@edsaint Have macs at home but have to use PC at work sadly </t>
  </si>
  <si>
    <t xml:space="preserve">@Antiqueight 2 bed flat here you see. that's the problem. </t>
  </si>
  <si>
    <t xml:space="preserve">i gave in to fuckface AND I AM GOING TO WATCH A (sad) KOREAN SHOW wtf </t>
  </si>
  <si>
    <t>@sporrana Its not sunny either   Cloudy today, and cooler.</t>
  </si>
  <si>
    <t>miss everyone in i.c  would be in class now if i was der ..x</t>
  </si>
  <si>
    <t xml:space="preserve">i am thinking... is it still wise to stay or just fuckin' move on... </t>
  </si>
  <si>
    <t xml:space="preserve">@earth_tocris wish i had one so cool. gotta use an ordinary black one </t>
  </si>
  <si>
    <t xml:space="preserve">Poorly sick </t>
  </si>
  <si>
    <t>HÃ­rekben vagyunk  Five hospitals under threat as Hungary's largest healthcare privatisation company nears collapse: http://twurl.nl/hfbw2a</t>
  </si>
  <si>
    <t xml:space="preserve">@MimiHotLips  ooooh, I thought the pics had a bit of a purple tinge... like the 200 firmware.  Im on 210 too.. thats causing me probs </t>
  </si>
  <si>
    <t>Pic of the damage to the car  I hate people who speed. http://yfrog.com/2bzbxj</t>
  </si>
  <si>
    <t xml:space="preserve">dying dying dying dying dying! And i'm late for work and got black aftershock all down my fav white shirt </t>
  </si>
  <si>
    <t>just emailed amy in Vietnam. I miss her sooo much  hope she's okayyy.</t>
  </si>
  <si>
    <t xml:space="preserve">@cazzierol i'm in southbanks! I tried calling today. But your phone's off or something. </t>
  </si>
  <si>
    <t xml:space="preserve">@crimsonexe andrew probably just lied to you so he could spend his frist day back with me, his true love. duh. sawy </t>
  </si>
  <si>
    <t>I wish  I was more intelligent.  life would have been better .</t>
  </si>
  <si>
    <t>@ModelMandyLynn Lol well it's morning for me b/c I have to go to work now  lol</t>
  </si>
  <si>
    <t xml:space="preserve">@sapphire_city sometimes its even hard when those things arent happening </t>
  </si>
  <si>
    <t xml:space="preserve">  i need to think of something else, first. </t>
  </si>
  <si>
    <t>@KandyKayteeBamf its so bad though! he souldnt do scripted videos  it was the randomness that made him unique, and until the end of today</t>
  </si>
  <si>
    <t xml:space="preserve">Just saw a dead fox </t>
  </si>
  <si>
    <t xml:space="preserve">dude , my phone broke again ! </t>
  </si>
  <si>
    <t xml:space="preserve">giving up on the swimsuit. it will probably be hanging from my ceiling when i get home from the trip. . . conveniently. </t>
  </si>
  <si>
    <t xml:space="preserve">anyone good with business? i need someone to finish my 1.4 for me lolol. help? </t>
  </si>
  <si>
    <t>Look at this fine ass weather   pfff  i'm at the home office doing Paper work uugh!</t>
  </si>
  <si>
    <t>soooooo hot      I don't like this weather, it makes me feel so ill...trying to take my mind of the headache that keeps starting up</t>
  </si>
  <si>
    <t xml:space="preserve">I cant fall asleep </t>
  </si>
  <si>
    <t xml:space="preserve">is going to miss choir! Can't believe theres only 9 days of school! Where has the time gone?!? I am NOT looking forward to next year!!!! </t>
  </si>
  <si>
    <t xml:space="preserve">@sensible hahaaha i haven't managed to put a new pic on yet my laptop is really slow  i thought u had forgot me </t>
  </si>
  <si>
    <t xml:space="preserve">@joemurphyxx whats uppp </t>
  </si>
  <si>
    <t xml:space="preserve">@jamesmachan very jealous, i wanted to come </t>
  </si>
  <si>
    <t>my back is so sore   everytime i cough it gets worse. I need a hair cut Sunshine and happy pills.</t>
  </si>
  <si>
    <t xml:space="preserve">and finally, we broke up and i broke his heart </t>
  </si>
  <si>
    <t xml:space="preserve">@hexmurda yo I remember crying when I heard she died...Uteran cancer is sad </t>
  </si>
  <si>
    <t xml:space="preserve">doesn't like the humid weather - thunderstorms are on their way </t>
  </si>
  <si>
    <t>Also please click this link or I will be sad  http://www.youtube.com/user/KFCGuy2</t>
  </si>
  <si>
    <t xml:space="preserve">@kaffrin91 After-sun! Working wonders on my poor collarbones </t>
  </si>
  <si>
    <t>Adrian askew the General Secretary is retiring  #CBC09</t>
  </si>
  <si>
    <t>@rosehwang Thanks hon, I miss you  Been soooo busy this week again. How are you???</t>
  </si>
  <si>
    <t xml:space="preserve">Taking time off is great until you have to start catching up with everything that happened in your absence </t>
  </si>
  <si>
    <t>@Destanny: oh phyllis hyman  such a talent and she was never really recognized either. . Sad</t>
  </si>
  <si>
    <t>Even triple-strength coffee isn't waking me up this morning  #fb</t>
  </si>
  <si>
    <t>hates Free cuts in Theo  http://plurk.com/p/13trnl</t>
  </si>
  <si>
    <t xml:space="preserve">is fukin heartbroken....i h8 men...but i love him soooo much ..... please cum home </t>
  </si>
  <si>
    <t xml:space="preserve">Oh! annoyed i'm not going to glastonbury now </t>
  </si>
  <si>
    <t xml:space="preserve">mediafire not working = bad </t>
  </si>
  <si>
    <t>im really sick  miss all my lovely friennds ! holidays soon, and i just set up the house internet.</t>
  </si>
  <si>
    <t xml:space="preserve">need to re-add all contacts on msn </t>
  </si>
  <si>
    <t xml:space="preserve">Anybody else having trouble with @TweetDeck today? only blank screen at the mo? </t>
  </si>
  <si>
    <t>workin another long shitty day  ........</t>
  </si>
  <si>
    <t xml:space="preserve">STILL working. </t>
  </si>
  <si>
    <t>got home by midnight last night... currently 6:12am... why am i awake??... cause insomnia is a bitch...  ...meh... oyasuminasai #fb</t>
  </si>
  <si>
    <t xml:space="preserve">@contentwhore RE @enterbelladonna just got a ticket for talking to me in her cell. - Officer didn't demand a BJ? No hope for any of us </t>
  </si>
  <si>
    <t xml:space="preserve">@nihitbhave suxx to be working in the office when its raing outside..  </t>
  </si>
  <si>
    <t xml:space="preserve">lovely view and great company one thing missing  . .is amy. We should have got you here. Sorry </t>
  </si>
  <si>
    <t>@tracecyrus http://twitpic.com/8d047 - awww  I'm sure you'll see her soon!! What are ya drinking?</t>
  </si>
  <si>
    <t xml:space="preserve">@TraceCyrus I wanna be there for the concert sooooo much!!.. </t>
  </si>
  <si>
    <t>Has a broken heart.  Trying to be strong but that doesnt allways work does is???</t>
  </si>
  <si>
    <t xml:space="preserve">is watching bntm + can't be bothered going college for an hour later </t>
  </si>
  <si>
    <t xml:space="preserve">i just got off of work at 10:45pm to return at 5:00am </t>
  </si>
  <si>
    <t xml:space="preserve">I Think my facebook got hacked </t>
  </si>
  <si>
    <t xml:space="preserve">@_Cel_ a good thing or bad thing to happen? Mine feels like a bad thing, durh </t>
  </si>
  <si>
    <t xml:space="preserve">Can not sleep and it's 3 :11 </t>
  </si>
  <si>
    <t xml:space="preserve">@amimonsterrr  Oh,that's so sad! </t>
  </si>
  <si>
    <t>@meigoh1 aw man!!!! hope you are alright!   btw, i have really good secret news for your ears alone! will tell you tomorrow HEE HEE</t>
  </si>
  <si>
    <t>just emailed amy in Vietnamm. I miss her sooooooooo much  hope she's okayyy</t>
  </si>
  <si>
    <t xml:space="preserve">Going to go watch Greys. Derek HAS to save Izzy!!! </t>
  </si>
  <si>
    <t xml:space="preserve">@vieirasboots I fly if need be, I'm sure I'd be terrified of flying over water. Just seems lately there's so many plane accidents </t>
  </si>
  <si>
    <t xml:space="preserve">is a sad little tilly </t>
  </si>
  <si>
    <t xml:space="preserve">@MWEB1 i agree lol, i could stand to lose ALOT of weight tbf but dont like being dicked around by stupid JC ppl </t>
  </si>
  <si>
    <t>@leahmouse just sent a DM, but they often don't reach folk  Let me know, Ta!</t>
  </si>
  <si>
    <t>Our facebook page hasnt got many fans yet  we would love to see more of you join us there to!  http://bit.ly/WL20Z</t>
  </si>
  <si>
    <t xml:space="preserve">she mad at me </t>
  </si>
  <si>
    <t>a little broken-hearted.  what song should i listen to? wah.. ha.</t>
  </si>
  <si>
    <t xml:space="preserve">@thelemic Same </t>
  </si>
  <si>
    <t>@tommcfly i got Obviously on a what McFLY song are you..which means im not good enough for a McFLY guy thats kinda depressing  lol</t>
  </si>
  <si>
    <t xml:space="preserve">@acedtect To bad the Logitech MX1100 is left handed. I'm a righty, but for me the mouse is missing Bluetooth. </t>
  </si>
  <si>
    <t xml:space="preserve">Here it comes: http://tinyurl.com/lgk2kn ! The new features for Ninjatrader 7 ! Yeas! Seven! Release @ the end of 2009 ... </t>
  </si>
  <si>
    <t xml:space="preserve">Is not looking forward to working the next two days </t>
  </si>
  <si>
    <t xml:space="preserve">xm... anyone serious? here? </t>
  </si>
  <si>
    <t>My daughter is real sick...        i can't sleep cuz i'm so worried.... My poor baby.</t>
  </si>
  <si>
    <t>@seethebuck  got a head ache</t>
  </si>
  <si>
    <t xml:space="preserve">neither acetone or hot water has worked im stuck with crappy nails </t>
  </si>
  <si>
    <t xml:space="preserve">I've lost three followers this morning, you all hate me, don't you </t>
  </si>
  <si>
    <t xml:space="preserve">mourning for Warrick Brown, hay! </t>
  </si>
  <si>
    <t xml:space="preserve">I'm sooo tired... wish I could sleep at night </t>
  </si>
  <si>
    <t>theres a A(H1N1) in our school  im sooo scared...</t>
  </si>
  <si>
    <t xml:space="preserve">i miss him, that was the most important bit of the dream. </t>
  </si>
  <si>
    <t xml:space="preserve">Further inspection of those Gt screens on proper moniter and they are clearly not in game </t>
  </si>
  <si>
    <t xml:space="preserve">wishes his dad had never sold his Commodore #superman64 </t>
  </si>
  <si>
    <t xml:space="preserve">@_xbianca Neitherr </t>
  </si>
  <si>
    <t xml:space="preserve">miss you, knnccb! </t>
  </si>
  <si>
    <t xml:space="preserve">@steframos still at work </t>
  </si>
  <si>
    <t xml:space="preserve">@yunjae i've yet to watch it, though </t>
  </si>
  <si>
    <t xml:space="preserve">Super-heated apt = no sleep 4 me. </t>
  </si>
  <si>
    <t>@Schofe Can i get a spare blackbird please???? I dont live near sheffield  x</t>
  </si>
  <si>
    <t xml:space="preserve">going to work! werugh </t>
  </si>
  <si>
    <t xml:space="preserve">About to go to sleep. There's nobody online! </t>
  </si>
  <si>
    <t xml:space="preserve">puppy was ready to wake up....it's early, SLEEPY </t>
  </si>
  <si>
    <t xml:space="preserve">sedey bace cite MAS Flight 653.. </t>
  </si>
  <si>
    <t xml:space="preserve">I wanna go see x factor live </t>
  </si>
  <si>
    <t xml:space="preserve">@team_woolies Very disappointed by the relaunched Woolworths website. Poor product line-up and not even offering competitive prices. Poor </t>
  </si>
  <si>
    <t xml:space="preserve">Another sleepless night.  </t>
  </si>
  <si>
    <t xml:space="preserve">watching thank god you're here wishing my head would get better. please get better! i hate feeling like this </t>
  </si>
  <si>
    <t xml:space="preserve">stil doesnt no how to use this thing </t>
  </si>
  <si>
    <t xml:space="preserve">I dont wana wake up </t>
  </si>
  <si>
    <t xml:space="preserve">oh no!! my hair is frizzing </t>
  </si>
  <si>
    <t xml:space="preserve">Roadtripping to Ohio! Yucky rainy weather so far. </t>
  </si>
  <si>
    <t xml:space="preserve">LOVE pay day, HATE credit card bills </t>
  </si>
  <si>
    <t xml:space="preserve">Wishes she could be in Glastonbury .... I miss the days of the travellers field.. Â£200 is way too much </t>
  </si>
  <si>
    <t xml:space="preserve">morning all, whats occuring with the twitter 'followers' counter? - i've been tryin since yest 2 block some undesirables </t>
  </si>
  <si>
    <t xml:space="preserve"> Miss You Nath. xx</t>
  </si>
  <si>
    <t xml:space="preserve">@Dancinlor the truth is they arrested regardless of reason </t>
  </si>
  <si>
    <t xml:space="preserve">So the only sunny days this week, I work </t>
  </si>
  <si>
    <t>the mansoon of recession doesnt give much water  its so hot</t>
  </si>
  <si>
    <t xml:space="preserve">I don't know who that is. </t>
  </si>
  <si>
    <t>I feel really sick  and i'm working tonight. Greaaaat.</t>
  </si>
  <si>
    <t xml:space="preserve"> Homework haven't finish but school is going to reopen.</t>
  </si>
  <si>
    <t xml:space="preserve">I was catching the sun but then my headphones broke and changed everything </t>
  </si>
  <si>
    <t>@mealesie I hope she's ok  haha</t>
  </si>
  <si>
    <t>@Com3ntan... Ale: nuevo aire? need the vacas rait nau?  http://tinyurl.com/mmy4e7</t>
  </si>
  <si>
    <t xml:space="preserve">http://twitpic.com/8d0as - last 'proper' day of school </t>
  </si>
  <si>
    <t>is leaving Leeds  I'll miss you!!!</t>
  </si>
  <si>
    <t xml:space="preserve">Feeling a little blue too thinking about how much longer it would take me to get home from work. </t>
  </si>
  <si>
    <t xml:space="preserve">Took another exam today, didn't expect I'd be stuck to a question for PostgreSQL/MySQL statements.. </t>
  </si>
  <si>
    <t>@KarraSmall yerr i thought it might have been. hmm, not been to the cinma in AGES!  bad times.</t>
  </si>
  <si>
    <t xml:space="preserve">omg the suns come up, the birds are chirping, and i still havent gone to sleeeeep </t>
  </si>
  <si>
    <t>So much for that idea just started raining  #glasto</t>
  </si>
  <si>
    <t xml:space="preserve">New iPhone 3GS already arrived. But It has some GPS probs </t>
  </si>
  <si>
    <t xml:space="preserve">@LydiaPSB I hate him for what he did, at the moment </t>
  </si>
  <si>
    <t>Hey tweople! Sleep wasn't really a friend of last nite. My nervous ass kept wakin cause my stnka has a fever   this sux</t>
  </si>
  <si>
    <t xml:space="preserve">@camilleprats Where do you do your yoga? Oh, have I told you George isn't coming back for Season 6? Sad </t>
  </si>
  <si>
    <t xml:space="preserve">Is Really Worrieddd </t>
  </si>
  <si>
    <t xml:space="preserve">@mrrehwaldt I'm really sorry to hear that. </t>
  </si>
  <si>
    <t>My friend P please be OK!! You are missed!   #iranelection</t>
  </si>
  <si>
    <t>@KiaDelis  sorry K....warm milk I suppose??lol lol..j/k.</t>
  </si>
  <si>
    <t xml:space="preserve">@revjesse How's the diabetes testing going?  Glimpsed that you were having difficulties yesterday </t>
  </si>
  <si>
    <t xml:space="preserve">Exam results are up....failed 2 modules and passed 4! Need to some how pass one of the failed ones before next sept!!! </t>
  </si>
  <si>
    <t xml:space="preserve">@smithereenz Ah coolio me too, wish I got the Brotherhood figure thing the Americans got </t>
  </si>
  <si>
    <t xml:space="preserve">Wii arm </t>
  </si>
  <si>
    <t xml:space="preserve">At transformers 2 been here 20 min finialy settled on seats. Pack room </t>
  </si>
  <si>
    <t xml:space="preserve">Owwwy, got a papercut while putting reports into envolopes. </t>
  </si>
  <si>
    <t xml:space="preserve">@boomerjack Give her a big hug for me.  I so so miss my Beagle.  .... </t>
  </si>
  <si>
    <t xml:space="preserve">@PauletteWCost And in Moscow it is raining.... </t>
  </si>
  <si>
    <t xml:space="preserve">@jrowett am jealous as hell - you're getting all the fun down there in London town while I'm in my 5h1ty portakabin in Sheffield grrr </t>
  </si>
  <si>
    <t>@nicurrr hahahhahaha! natawa naman ako! im not updated na.  miss you dear! good luck sa thesis!</t>
  </si>
  <si>
    <t xml:space="preserve">Heaven At Nite....hope I'm not sick there </t>
  </si>
  <si>
    <t xml:space="preserve">@simzawastaken it is so... </t>
  </si>
  <si>
    <t xml:space="preserve">g2g clean room </t>
  </si>
  <si>
    <t xml:space="preserve">Feels terrible about just nuking Stay Puft. </t>
  </si>
  <si>
    <t>day number 18947, -- man I'm so stupid!  I seriously fucked up.</t>
  </si>
  <si>
    <t xml:space="preserve">@kokcng I know! Its so easy to procrastinate! </t>
  </si>
  <si>
    <t>@FrazzleYeah lololol how insanely impolite and horrible did i sound?! ahah.  bad me.</t>
  </si>
  <si>
    <t xml:space="preserve">Just woke up.....very tired </t>
  </si>
  <si>
    <t xml:space="preserve">im loosing my voice, hope i dont have to cancel my tour </t>
  </si>
  <si>
    <t>Gettin ready for work 7-330 kill me now  i really wish august was here so all the stress of moving would just go away</t>
  </si>
  <si>
    <t>I miss her dearly  Love you Cass</t>
  </si>
  <si>
    <t xml:space="preserve">@ameliasargent I can't do friday, I won't be in town until late afternoon evening. I hope you're not working saturday. </t>
  </si>
  <si>
    <t xml:space="preserve">Anyone know how i can fit a 49key midi keyboard in my small suitcase? </t>
  </si>
  <si>
    <t xml:space="preserve">@ChrisTr Despiute being a deep lover of Mraz, it has been annoyingly overplayed. </t>
  </si>
  <si>
    <t xml:space="preserve">What happened to the lovely sunny day? </t>
  </si>
  <si>
    <t xml:space="preserve">Skewning: Check. Now on my way to granddad in Golda. It's beachday people, go for it! Unless you're working like me </t>
  </si>
  <si>
    <t>gosh i already miss her even though shes still here.2 weeks without one of my besties.  &amp;lt;3</t>
  </si>
  <si>
    <t xml:space="preserve">I had a bad dream and there's no one to hold me and comfort me!!! </t>
  </si>
  <si>
    <t xml:space="preserve">Wishing I could stay home today. Feeling yucky today. </t>
  </si>
  <si>
    <t>Justine's gone from #Masterchef  will the show still make for delicious viewing without the eye-candy?</t>
  </si>
  <si>
    <t>i need the sources and anything else thats necessary im getting stuff off the web too so its a little easier  *sigh*</t>
  </si>
  <si>
    <t xml:space="preserve">should probably start promoting roofies in girls drinks at my clubs if it's so good for attendance...  I feel so disappointed in people.  </t>
  </si>
  <si>
    <t xml:space="preserve">@_supernatural_ http://twitpic.com/8d09f - awwwwwwwwwwwww that is so beautiful. I just need to be in his arms tonight </t>
  </si>
  <si>
    <t xml:space="preserve">@g33kgurrl Man, I hate that. Arghhh.  I was trying to do a demo yesterday and damn NW cable keep coming loose whenever I moved the mouse. </t>
  </si>
  <si>
    <t xml:space="preserve">@New_Lilo Aww. Me likey ur name! but, If I can't I won't. </t>
  </si>
  <si>
    <t>I literally just got up like half an hour ago, i still feel sleeepies  hopefully today will be abetter day than yesterday, i never wanna..</t>
  </si>
  <si>
    <t xml:space="preserve">Time to go to sleep... have to wake up early morning to go hiking.. </t>
  </si>
  <si>
    <t>Jus dropped my boo off  gone for a week for the BET Awards and studio n LA. Workin hard</t>
  </si>
  <si>
    <t>@demodanger19 Miss U More  so can i say that i'll see 2night ?!</t>
  </si>
  <si>
    <t>@TaperJean_Girl_ Good morning!! Have you missed JK then  xxx</t>
  </si>
  <si>
    <t xml:space="preserve">@DiscoDeirdree @discogryff im the only one without a perzine </t>
  </si>
  <si>
    <t xml:space="preserve">i'm starting not to feel well.having a flu like symptom.errr.in less than a week i will start my review pa naman.grrr. </t>
  </si>
  <si>
    <t xml:space="preserve">Wishing tweeterck for iPhone had push notifications </t>
  </si>
  <si>
    <t xml:space="preserve">O dear. The swine flu finally reached these shores of mine </t>
  </si>
  <si>
    <t xml:space="preserve">Now onto some Maven love and hate... why doesn't it want to perform:release? </t>
  </si>
  <si>
    <t>need wayway , not that she can even see this  .  lalala becoming a twitter addict much?? nahh, just bored . and duno wat to do</t>
  </si>
  <si>
    <t xml:space="preserve">I downloaded an app that lets me watch flights. I'm obsessing. I miss her. </t>
  </si>
  <si>
    <t>I feel so damn lazy  I fell back asleep and it's now 11 O.o</t>
  </si>
  <si>
    <t xml:space="preserve">really sad...don't know what to do! </t>
  </si>
  <si>
    <t xml:space="preserve">I really really really hate being sick and not able to sleep </t>
  </si>
  <si>
    <t xml:space="preserve">need an office chair for home, my back hurts </t>
  </si>
  <si>
    <t>GOSH. people have watched transformers!  not me!</t>
  </si>
  <si>
    <t>Another pic of the car  http://yfrog.com/46p7lj</t>
  </si>
  <si>
    <t xml:space="preserve">Hoping the day of packing/moving goes well for @Silversea23 and wishing I could be there to lend a hand. </t>
  </si>
  <si>
    <t xml:space="preserve">gah i dont want a laptop for my birthday </t>
  </si>
  <si>
    <t xml:space="preserve">@becluvsyou just because. ill tell you about it at school tmr. yes ha i think they were too </t>
  </si>
  <si>
    <t xml:space="preserve">@craiglparker Yeah, only works on a very specific flavour of Linux.The capabilities look cool though,the user needs a premium account tho </t>
  </si>
  <si>
    <t xml:space="preserve">really needs to pack 4 tmoro havent got a clue wot to take it gonna take me all day </t>
  </si>
  <si>
    <t xml:space="preserve">Just woke up from a horrible nightmare :-&amp;quot;( it felt too real I'm Scared to sleep now </t>
  </si>
  <si>
    <t xml:space="preserve">I really want my results now, second years may have to wait, PAH </t>
  </si>
  <si>
    <t>@tarshiieexo Well the Uk is Ok .. but Jersey is in the channel islands near there .. &amp;amp; its really boring  LOL whats it like in australia?x</t>
  </si>
  <si>
    <t xml:space="preserve">Hdjwudhfjfh... Let down, tired...but can't sleep.. </t>
  </si>
  <si>
    <t>today is my mthary.but someone is angwee with me  - http://tweet.sg</t>
  </si>
  <si>
    <t xml:space="preserve">Man! I totally forgot to go to that surf n' turf thing on Saturday. </t>
  </si>
  <si>
    <t xml:space="preserve">thought i was doing a good thing baking cookies this afternoon but then like a bunch of kids hubby &amp;amp; i ate too many and ruined our dinner </t>
  </si>
  <si>
    <t>Duh, why suddenly I want an Ipod Touch, ya?  is it worth it?</t>
  </si>
  <si>
    <t xml:space="preserve">can't shake this headache and has a mouth full of ulcers </t>
  </si>
  <si>
    <t xml:space="preserve">is going round and round in circles </t>
  </si>
  <si>
    <t xml:space="preserve">henry died. i cant believe im crying. omg. </t>
  </si>
  <si>
    <t xml:space="preserve">@pameladetlor Good Morning! I am glad you made it thru yest. &amp;amp;the results r good...its nice 2 be put out for it.  I was- &amp;amp; peed on them.. </t>
  </si>
  <si>
    <t xml:space="preserve">Exceedingly stressed out right now </t>
  </si>
  <si>
    <t>Urgh Student Finance England.  At least they play Ladyhawke when they put you on hold.</t>
  </si>
  <si>
    <t xml:space="preserve">TRANSFORMERS IS FUCKING EPIC!!! BEST FUCKING MOVIE EVER!!! Shame there arent as many F-22's </t>
  </si>
  <si>
    <t xml:space="preserve">http://twitpic.com/8d0gw - waa ! i look short, right? </t>
  </si>
  <si>
    <t xml:space="preserve">WTF? as if salopek's omitted </t>
  </si>
  <si>
    <t xml:space="preserve">ugg... i think i slept too much </t>
  </si>
  <si>
    <t xml:space="preserve">@LeeGoesMwah I don't, I just work with blood and urine from the pregnant women! No cute babies for meee </t>
  </si>
  <si>
    <t xml:space="preserve">@craiglparker Yeah, only works on a very specific flavour of Linux. The capabilities look cool, but the user needs a premium account </t>
  </si>
  <si>
    <t xml:space="preserve">The #reboot11 hashtag is hit by spam (Twitter enemy #1) - making it even more impossible to keep track of what's happening at Reboot </t>
  </si>
  <si>
    <t xml:space="preserve">WTF. whats the point in asking me why &amp;quot;/etc/inetd.conf&amp;quot; contains only 2 line. I didnt write the f-ing file. google damn it! google! </t>
  </si>
  <si>
    <t xml:space="preserve">Enjoying the nice weather from behind my work pc! </t>
  </si>
  <si>
    <t>@sambulance Thar well sucks! There absolutly none at all?  Hope they atleast nail the bitch!</t>
  </si>
  <si>
    <t>*sigh* shame on you Graham Lim and BAP. The bed bug is alive  http://bit.ly/2rIdhB</t>
  </si>
  <si>
    <t>i just wanna sleep  4 opens in a row BLOW!</t>
  </si>
  <si>
    <t xml:space="preserve">So I've been sleeping. Woke up. All sad. I'm scared @BenWay08 will dump me cus I'm moody as all hell </t>
  </si>
  <si>
    <t xml:space="preserve">@One_StepCloser oh ok :] i have flu and probably swine </t>
  </si>
  <si>
    <t>@Mike_Davies_ Argh I'm at work tomorrow  gutted. I've never been there either.</t>
  </si>
  <si>
    <t>@RanjeetC LMFAO YES! i forgot to  wtf. fail.</t>
  </si>
  <si>
    <t xml:space="preserve">MS! Why you being so slow </t>
  </si>
  <si>
    <t xml:space="preserve">@natmins SHIT! They're out? Oh fuck, eep.. Gonna check them now </t>
  </si>
  <si>
    <t xml:space="preserve">Is Twitter on its period too? </t>
  </si>
  <si>
    <t xml:space="preserve">I hate when I wake up and can't go back to sleep </t>
  </si>
  <si>
    <t>i want someone to talk to  in am soo bored, tired and i left my recovery ice cream at home!!!</t>
  </si>
  <si>
    <t xml:space="preserve">@DiscoDeirdree Yay! True, but @Neilhimself ignored me. The idea for &amp;quot;The Misadventures of Sick Boy!(and friends) was not good enough </t>
  </si>
  <si>
    <t xml:space="preserve">I freaking hate work .. Especially on thursday morning </t>
  </si>
  <si>
    <t xml:space="preserve">omg! its already thursday night!?!?when did someone press the fast-forward button on life? im sooo tired! ballet open day on sat and sun </t>
  </si>
  <si>
    <t xml:space="preserve">Why not write all data to disk bfore going to sleep?  And then then not corrupt everything just because the cable was pulled.  Grrr </t>
  </si>
  <si>
    <t>feeling sad and wishing i was at home instead of work  xx</t>
  </si>
  <si>
    <t xml:space="preserve">OH MY GOD. Lady GaGa ROCKED the fuck outta the MMVA'S. PLEASE come back to london and play the O2 arena, i'm BEGGING YOU </t>
  </si>
  <si>
    <t xml:space="preserve">Morning every1, I'm up! Gettin ready for work.. It going to b a long day! </t>
  </si>
  <si>
    <t>@PaigeRimell Thats Lovley :L im Scared Im telling You Now, but Better Be Carefull What i Say Just Incase He Can See What Im Writing!  x</t>
  </si>
  <si>
    <t xml:space="preserve">gah. not the greatest day. i'm so clumsy i ended up on the ground when walking to the common room.. grazed my knee and bruised my wrist </t>
  </si>
  <si>
    <t xml:space="preserve">learning to live with less ... less coffee and more ice in the tropical iceberg ! the CCD @ ofc aint good </t>
  </si>
  <si>
    <t xml:space="preserve">@jamiehitchcock  - payslips are in and guess what's not in them </t>
  </si>
  <si>
    <t xml:space="preserve">ihad the worst nights sleep going and has woken up feeeling soo soo sick </t>
  </si>
  <si>
    <t xml:space="preserve">I am so fed up. My landlady wants to sell our lovely flat and we have to move.. </t>
  </si>
  <si>
    <t>@iescape Boo  Is still sort of sunny here in Dorset, don't mind driving in rain tomorrow but sun on Saturday please! Can you organise?!</t>
  </si>
  <si>
    <t>Apparently China (or something here) blocks wordpress.  Now I'll have to wait until I get home to catch up on all the blogs I follow.</t>
  </si>
  <si>
    <t xml:space="preserve">is it Friday yet???? </t>
  </si>
  <si>
    <t xml:space="preserve">@liasta *sniggers* gotta get peoples attention somehow!!! ;-) i actually got up to 20th place last night, but i'm back to 21st again. </t>
  </si>
  <si>
    <t>Whatt to doo? iss off ill  (N)</t>
  </si>
  <si>
    <t xml:space="preserve">Tweet overload! Too many tweets per minute from the 300 odd followers of mine. Time to trim? </t>
  </si>
  <si>
    <t>I miss my old passport punch  I hope whoever stole it gets rsi from using it incorrectly.</t>
  </si>
  <si>
    <t xml:space="preserve">I don't know if I madethe right decision </t>
  </si>
  <si>
    <t xml:space="preserve">is coughing like a dog. arf arf. </t>
  </si>
  <si>
    <t xml:space="preserve">@THE_REAL_SHAQ is going to Cleveland. One of the best teams in the NBA just got better. Why couldn't you have come to Boston, Shaq? Why? </t>
  </si>
  <si>
    <t xml:space="preserve">@fionaflaherty Rude and Silly in 1 week...    </t>
  </si>
  <si>
    <t xml:space="preserve">http://twitpic.com/8d0iz HERE'S TO BEING BORED THE WHOOOOOOLE DAYYYY! I hate you typhoon FERIA! </t>
  </si>
  <si>
    <t xml:space="preserve">I wasn't expecting it to be such a nice day. Have to take some earphones back to the shop later and do some more packing </t>
  </si>
  <si>
    <t xml:space="preserve">@jeramyer haha nope aint gonna work as we hav a bday list up so they no it aint my bday </t>
  </si>
  <si>
    <t xml:space="preserve">Power cut caused alarm in flat to go off - but we don't have the code </t>
  </si>
  <si>
    <t xml:space="preserve">getting ready for my prom but i feel ill </t>
  </si>
  <si>
    <t>ughh, ouch..  i'm freaking sick, helpp?</t>
  </si>
  <si>
    <t xml:space="preserve">back.. am sunburnt </t>
  </si>
  <si>
    <t xml:space="preserve">@srhchn nope, i stayed home. eat sleep repeat. </t>
  </si>
  <si>
    <t xml:space="preserve">Alice in the making. http://twitpic.com/8d0io I just hate how rough the outlines are. I wonder how I can get smooth outlines. </t>
  </si>
  <si>
    <t>@dylan_efron im sick!  other than that pretty good.</t>
  </si>
  <si>
    <t>is barelly awake  @ijustine</t>
  </si>
  <si>
    <t xml:space="preserve">@selenagomez i havent watched the movie. damn </t>
  </si>
  <si>
    <t>I didn't sleep that well last night, it was too hot in my room  Oh well....</t>
  </si>
  <si>
    <t xml:space="preserve">@Cali poor you. Not far from Solihull but we may be busy today </t>
  </si>
  <si>
    <t xml:space="preserve">finds that Facebook's &amp;quot;Hug Me&amp;quot; app is non-cooperative again </t>
  </si>
  <si>
    <t xml:space="preserve">Norton Healthcare &amp;amp; Anthem agree to talk. June 30 current contract ends. Here's hoping they can renew, else Norton will be out of network </t>
  </si>
  <si>
    <t xml:space="preserve">@Amandaislegend i cant think of anymore quotes. </t>
  </si>
  <si>
    <t xml:space="preserve">@BBC_WHYS I will beg if I have too about the Pebble mine issue. Thousands of Inuits are praying for a voice, because they have none here </t>
  </si>
  <si>
    <t xml:space="preserve">@rockbigdave Nothing </t>
  </si>
  <si>
    <t>@CatatonicCat i hope your day improves  doesn't sound like a nice meeting</t>
  </si>
  <si>
    <t xml:space="preserve">my geography teacher is out to purposely torture me </t>
  </si>
  <si>
    <t>Goood morningg! (619) &amp;gt; it's toooo early!  @xokatrinaannexo MSG. Me @ work instead of hotmail</t>
  </si>
  <si>
    <t>@missmei Is Bold not good!?  Should I have gone curve?? Argh.</t>
  </si>
  <si>
    <t xml:space="preserve">has been banned from facebook and is not happy! My nixiepixel, ubuntu groups are dead </t>
  </si>
  <si>
    <t xml:space="preserve">@monkola I agree. Shockingly bad of me </t>
  </si>
  <si>
    <t xml:space="preserve">about to finish series one of skins! not looking forward to the episode where chris died </t>
  </si>
  <si>
    <t xml:space="preserve">@BigMem We'll still be here probably as @rutty_uk's car has a flat tyre. </t>
  </si>
  <si>
    <t xml:space="preserve">@justiceandcare I disagree, homosexuality is an abomination before G-d. Are you pulling for them though? </t>
  </si>
  <si>
    <t xml:space="preserve">argh so angry!!! mum wont let me do the 40 hour famine this year </t>
  </si>
  <si>
    <t xml:space="preserve">@izka2 Farrah had breast cancer, she finally  succumbed to it   </t>
  </si>
  <si>
    <t>i'm not feeling good today   on my way to cologne - hope it's gonna be as good as manchester!? going to twitter from the show ;-)</t>
  </si>
  <si>
    <t>i just realized i missed all my boomerang shows  this morning  bummer</t>
  </si>
  <si>
    <t xml:space="preserve">Instead I have heavy eyelids, 8 more hours of work and a headache. </t>
  </si>
  <si>
    <t xml:space="preserve">Freaking tireddd!! </t>
  </si>
  <si>
    <t xml:space="preserve">Ohh sorry, I work on weekends too, meant to see I'll love my weekend Nights... Yeah that's it! Fri, Sat, Sun... no Thurs unfortunately </t>
  </si>
  <si>
    <t xml:space="preserve">Did some wedding thinking today and are less sure about the details now </t>
  </si>
  <si>
    <t xml:space="preserve">@xoarchiemyidol yes and I am so mad at them </t>
  </si>
  <si>
    <t>@Angela13K Angela, how lucky you are, I wish I had enough money to go to Latinoamerica or to Spain   .</t>
  </si>
  <si>
    <t xml:space="preserve">Fell out of bed, hit head on nightstand, total morning fail. </t>
  </si>
  <si>
    <t xml:space="preserve">Burnt my hand making coffee this morning and it smarts </t>
  </si>
  <si>
    <t xml:space="preserve">sneeze, sniff, cough; &amp;lt; - -  thats what i sound like </t>
  </si>
  <si>
    <t xml:space="preserve">@random_conflict yea yea not to bad, got the fluuuuuuu </t>
  </si>
  <si>
    <t xml:space="preserve">@tigertuft Are you @glastofest? And it was such a nice day to start with.. </t>
  </si>
  <si>
    <t>@MattyLeppard ahaha ewww shrimpssss. i hate shrimps  awhh bless you mathius. im sure its great  is it my one? or sians?</t>
  </si>
  <si>
    <t xml:space="preserve">I'm using Cyanogen's build v3.4.6 http://bit.ly/57JZ3 now and it seems super cool but I miss the Dudes black notification bar </t>
  </si>
  <si>
    <t>@jtbritto i dunno, i just feel like i've got nothing else to talk about, or even the time to talk to anyone anymore  its this feeling</t>
  </si>
  <si>
    <t xml:space="preserve">&amp;quot;will you come home and stop this pain tonight?&amp;quot; </t>
  </si>
  <si>
    <t xml:space="preserve">Just came back from a HCTIB meet. I missed my bitches!&amp;lt;3 Lol, I WANT SCHOOL </t>
  </si>
  <si>
    <t>@RickyFriedRICE G'morning to you too bebe. I don't know but it was hard getting up this morning   But I still made it. Gotta doooo it</t>
  </si>
  <si>
    <t>The stupid kettle doesn't work  all it does is slightly warm the water. Booo. I need coffee!</t>
  </si>
  <si>
    <t xml:space="preserve">Can't sleep and I'm going to Lucas' in six hours. I miss him and I wish I had someone to talk to </t>
  </si>
  <si>
    <t xml:space="preserve">fedex, why are you so slow? </t>
  </si>
  <si>
    <t xml:space="preserve">Traffffffiiiiiic  and apparently rain on site. Double </t>
  </si>
  <si>
    <t xml:space="preserve">@allyroar same with me, but she is just more talented than Sam and Andre. I wanted her to win </t>
  </si>
  <si>
    <t>Getting ready for the last day of Highschool  &amp;amp; And the first day of the rest of my life.. wow..</t>
  </si>
  <si>
    <t xml:space="preserve">@FunkeeMonk which is why i usually can't join the veg outings unfortunately! </t>
  </si>
  <si>
    <t xml:space="preserve">@LMStellaPR Oooh that was a bad spoiler </t>
  </si>
  <si>
    <t xml:space="preserve">sneeze, sniff, cough; thats what i sound like </t>
  </si>
  <si>
    <t xml:space="preserve">@kyspeaks windows 7 RC improved by a mile but on a older laptop is still doesn't run that smoothly as was meant for netbooks </t>
  </si>
  <si>
    <t xml:space="preserve">Been hearing alot of negitive things about Transformers 2, which is sad, but only worse if its as bad as they say. </t>
  </si>
  <si>
    <t xml:space="preserve">I wish you could come back </t>
  </si>
  <si>
    <t xml:space="preserve">Finally off work. At home. Yay. I wish that fucking people would answer their phones at 3am, but I know better than to even try </t>
  </si>
  <si>
    <t xml:space="preserve">gonna delete 1TB of movies and Series of the server this weekend </t>
  </si>
  <si>
    <t>just been to the hospital  evrything gonna be oke yes yes yes</t>
  </si>
  <si>
    <t xml:space="preserve">Writting my report to the sounds of Fleet Foxes, annoyingly I seem to have broken yet another laptop charger </t>
  </si>
  <si>
    <t xml:space="preserve">@DoubleyDee Yeah </t>
  </si>
  <si>
    <t xml:space="preserve">had to go home from school today, too sick to be there apparently. oh well, i still feel like crap </t>
  </si>
  <si>
    <t xml:space="preserve">Got out of bed at 4AM today.  What is wrong with me? Oh yeah, I'm unemployed! </t>
  </si>
  <si>
    <t>@podgypanda not again  how about neighbour's WiFi? ;)</t>
  </si>
  <si>
    <t xml:space="preserve">Gahhhh. Having the most terrible headaches ever since Monday </t>
  </si>
  <si>
    <t>Had such a massively crap sleep last night  did I miss something. Majority of hamilton seemed to think it was a friday night???</t>
  </si>
  <si>
    <t>i miss my short hair  shower. bed. relax. i should order my books for school.</t>
  </si>
  <si>
    <t>my whole back is sunburned  it is soooo painful</t>
  </si>
  <si>
    <t xml:space="preserve">misses having that feeling </t>
  </si>
  <si>
    <t>@immoral_angeluk I'm sorry honey  That sucks.... *cuddle* x</t>
  </si>
  <si>
    <t xml:space="preserve">Just saw the worst player ever on 'The Weakest Link.' She voted off someone who already left in the previous round. She is Nigerian </t>
  </si>
  <si>
    <t xml:space="preserve">Kyle is getting his tattoo today and I can't go to laugh at him </t>
  </si>
  <si>
    <t xml:space="preserve">Hubby back from Cambridge for the night tonight , YAY !! Has to leave at 5 tomorrow morning to go back though . Arse </t>
  </si>
  <si>
    <t>@ashcurtis  do not want</t>
  </si>
  <si>
    <t>bored at work  wants to go back to zante</t>
  </si>
  <si>
    <t xml:space="preserve">@bigbouquet Ah, being late dreams, those are awful.  I have a horrible suspicion I'll be having school dreams till the day I die... </t>
  </si>
  <si>
    <t>grrr... he is saying sorry  what will i do?? he knows my weakness amp!!</t>
  </si>
  <si>
    <t xml:space="preserve">@Twitter_Tips Mine isn't </t>
  </si>
  <si>
    <t xml:space="preserve">@Crazedteensie not sure if I am going on friday </t>
  </si>
  <si>
    <t xml:space="preserve">@patet921 &amp;quot;the only one who has enough of me to break my heart&amp;quot; </t>
  </si>
  <si>
    <t xml:space="preserve">Time to open the store Yay ..not! </t>
  </si>
  <si>
    <t xml:space="preserve">Has been up since 5:30 and hasn't been able to go back to sleep </t>
  </si>
  <si>
    <t>beckys packing her stuff up to move out  then its just gonna be me &amp;amp; sheree</t>
  </si>
  <si>
    <t xml:space="preserve">Now I'm having second thoughts on the colour of the hoodie i bought  Its meant to be a surpriiiiiiiisev </t>
  </si>
  <si>
    <t>didnt end up going to see hannah montanna  i love video calls their so easy</t>
  </si>
  <si>
    <t xml:space="preserve">My one day back at work didn't work out.. Back in bed </t>
  </si>
  <si>
    <t xml:space="preserve">háº¡nh phÃºc khÃ´ng láº½ chá»‰ lÃ  trong khoáº£ng kháº¯c </t>
  </si>
  <si>
    <t>@taufikn Yeah....I know how u and everyone else feels  C'MON WENGER!!!! Get VILLA!!!</t>
  </si>
  <si>
    <t xml:space="preserve">I'm still sick now.  Having bronchitis for again and again! Poor throat and vocal chords of mine though. </t>
  </si>
  <si>
    <t xml:space="preserve">trying to unlock iphone 3g ... only 3G working </t>
  </si>
  <si>
    <t xml:space="preserve">Holy crap I'm sick.... </t>
  </si>
  <si>
    <t xml:space="preserve">@trswift aww really? that was me monday morning = 0 hrs sleep haha. yesss! i don't have time to read anymore </t>
  </si>
  <si>
    <t xml:space="preserve">just chatting.. i'm hungry </t>
  </si>
  <si>
    <t>@lancione just punched me in the nose when i was getting him naked  my nose hurtss</t>
  </si>
  <si>
    <t xml:space="preserve">&amp;quot;Helpful&amp;quot; neighbours just moveed down all of my radishes and green bean plants </t>
  </si>
  <si>
    <t>@sassyele yay! done that yest too! ouch! put fact 20 on for sun, obv not enough  must get better stuff today! ;)</t>
  </si>
  <si>
    <t xml:space="preserve">Image Gallery on my N97 is totally screwed up, trying to add album art to tracks and they don't match? Hurry up with new FW Nokia </t>
  </si>
  <si>
    <t xml:space="preserve">i broke my mobile charger last night </t>
  </si>
  <si>
    <t xml:space="preserve">starting with sore throat, runny nose, muscle aches and then fever. flu symptoms please go away </t>
  </si>
  <si>
    <t xml:space="preserve">new @sabrepulse tee's! woo, if only crunchy co had the blue ones on their site </t>
  </si>
  <si>
    <t>Now unfollowing all the crap ones...  I hate following anyone who link spams</t>
  </si>
  <si>
    <t xml:space="preserve">@edsaint government IT policy, it's all gotta be approved! macs would freak em out </t>
  </si>
  <si>
    <t>ugh, took my second tongue piercing out this morning  i have to let it heal for 3 weeks and then get it redone because it was so crooked</t>
  </si>
  <si>
    <t>Stop telling me to join - you know my PC sucks!!   i miss netgaming.</t>
  </si>
  <si>
    <t xml:space="preserve">is chillinÂ´in bed before work. overslept so didnÂ´t make it to the gym today </t>
  </si>
  <si>
    <t xml:space="preserve">Crookers, Bloody Beetroots, Berlin. And I don't have any money at all </t>
  </si>
  <si>
    <t xml:space="preserve">Work work work! No time for play </t>
  </si>
  <si>
    <t xml:space="preserve">@TraceCyrus OMG KATY PERRY? &amp;lt;3 I WISH I COULD COME! but unfortunately i don't live in spain </t>
  </si>
  <si>
    <t xml:space="preserve">Sitting in London heathrow for 3 hours </t>
  </si>
  <si>
    <t xml:space="preserve">Feeling dizzy and sick, great just when I've got work to do </t>
  </si>
  <si>
    <t xml:space="preserve">aww mann, my i-pod ear phones just bummed out. damm u apple!!! </t>
  </si>
  <si>
    <t xml:space="preserve">The &amp;quot;inquisition&amp;quot; in Iran is on the edge again. The strokes on the system have stopped. No more news, no more problems. Life continues... </t>
  </si>
  <si>
    <t>@AliceWndrland same for me. Have no clue why  *huggles* You, take good care of yourself, okay?</t>
  </si>
  <si>
    <t xml:space="preserve">@CookiieMonstaar HEYA! LOLZ Thanks for making me laugh! I'll try not to stay angry, but I just can't find my mobile charger. </t>
  </si>
  <si>
    <t xml:space="preserve">my nieces are 'mengaji' and praying, suddenly i miss my elementary school </t>
  </si>
  <si>
    <t>Don't wanna work sunday  but need the money</t>
  </si>
  <si>
    <t xml:space="preserve">got paid today... it's all going on bills and IOU's </t>
  </si>
  <si>
    <t>@andreeaaa it's not working  will yhoo send me a link to his new vid??</t>
  </si>
  <si>
    <t xml:space="preserve">is sooo bored and hasn't got any ideas of what to do today as everyones left her to go to Corfu!! </t>
  </si>
  <si>
    <t xml:space="preserve">My twitter avatar was blue-ribboned for #Gilad Shalit, but nobody can see it. </t>
  </si>
  <si>
    <t xml:space="preserve">@ChocStar I've never successfully grown coriander </t>
  </si>
  <si>
    <t>Sad  thinking about things I dont want to think about</t>
  </si>
  <si>
    <t>@rehmxo what am i shuttng up about? ha whats the time there? i miss melboure somuch and its only been a day  how am i to survive marshmead</t>
  </si>
  <si>
    <t xml:space="preserve">@asherrer hey buddy...miss ya </t>
  </si>
  <si>
    <t xml:space="preserve">not eating noodles </t>
  </si>
  <si>
    <t>@weezyg Yes miss haha!!! Having a lul in confidence this week....  havent got anything done  How are you feeling then, better??!!!</t>
  </si>
  <si>
    <t xml:space="preserve">has been up since about 1:30! ugh! </t>
  </si>
  <si>
    <t>@justads Poor Boo  He must miss them</t>
  </si>
  <si>
    <t xml:space="preserve">My body is not delicious </t>
  </si>
  <si>
    <t xml:space="preserve">http://twitpic.com/8czq1 - lmao its a nice pic tho, except Rachel is missing </t>
  </si>
  <si>
    <t>@SaraColada playing the sims,  I'm sorroz.</t>
  </si>
  <si>
    <t xml:space="preserve">its freakin 520 in the morning i woke up b/c i felt a bunch of bugs bite me but i only have one bite mark on my lower thumb i cant sleep </t>
  </si>
  <si>
    <t xml:space="preserve">@svghax Sounds like you had a shitty night, then.  </t>
  </si>
  <si>
    <t>Gained a couple of pounds  so depressing!!</t>
  </si>
  <si>
    <t>i'm very bored, waiting for @CamelCarcass to wake up, he wouldn't let me wake him up at 11.  &amp;amp; got a postcard from @alexxandraftw</t>
  </si>
  <si>
    <t xml:space="preserve">Realized living in LA isn't fun, someone tried to get in the house at 2:15a.m. and its now 3:30 and I can not sleep cause I'm so scared </t>
  </si>
  <si>
    <t xml:space="preserve">@paulinespassion Hello you!  Sorry to hear you've hurt your back </t>
  </si>
  <si>
    <t xml:space="preserve">break 40 minutes internet for rest of the day </t>
  </si>
  <si>
    <t>I hate it when my parents treat me like a vulnerable little kid who needs naps to stay alive.  If only I could tell them that.</t>
  </si>
  <si>
    <t xml:space="preserve">@SaraJayXXX it ain't out here boo </t>
  </si>
  <si>
    <t>@demilition i came into city beach today to see you but i didnt  when are you working next, theres a skirt i wanna buy.</t>
  </si>
  <si>
    <t xml:space="preserve">@ashleynicholem its weird reading all of old messages i miss what we used to have </t>
  </si>
  <si>
    <t xml:space="preserve">Meeting at Thursday afternoon </t>
  </si>
  <si>
    <t xml:space="preserve">just had a kitkat chunkyyy, mm! i'm so warm </t>
  </si>
  <si>
    <t>2nd day :l super tired. Took a nap. Now studying accounting.  This reminds me or ARABIT.</t>
  </si>
  <si>
    <t>@dnalysis I wonder why you can't follow me  That's so wierd! Twitter confuses me a lot! Btw, love actually and memento = WIN!</t>
  </si>
  <si>
    <t>@AnikoHeartsJon Hey Aniko, how R u?!Just wrote the next part, tell me if u like it ;) Can't upload the last pic  It was a bit of the diary</t>
  </si>
  <si>
    <t>@manda_roo fractured my shoulder terribly  swelling gone to my elbow whih also has big bruise</t>
  </si>
  <si>
    <t>facebook doesn't work, ga bisa main  ahahahaha</t>
  </si>
  <si>
    <t>Still in agony  trying to iron but it's a very slow process when in pain</t>
  </si>
  <si>
    <t xml:space="preserve">Only the rare couple of my tweets actually have a point and/or make sense </t>
  </si>
  <si>
    <t xml:space="preserve">@tommyreyes thanks Reyes! I'm getting sickkk so it's depriving me of my sleeeep. </t>
  </si>
  <si>
    <t xml:space="preserve">is probably gonna go over 12GB this month </t>
  </si>
  <si>
    <t xml:space="preserve">@swfrost I loved Ubertwitter too, but it didn't work consistently for me. It crapped out a lot. Maybe it likes newer crackberries better </t>
  </si>
  <si>
    <t xml:space="preserve">dificil fingir </t>
  </si>
  <si>
    <t xml:space="preserve">@Domness I &amp;lt;3 ice skating!!! I still haven't downloaded my free Twitterville </t>
  </si>
  <si>
    <t>i'm so damn bored. never thought i'd say this but i wanna go to school, just to see everyone  being ill sucks  doctors later  IHCFL XX</t>
  </si>
  <si>
    <t xml:space="preserve">@greeninx i think i gave pete a crappy one. only did those doodles after the concert </t>
  </si>
  <si>
    <t xml:space="preserve">@FriskyLibrarian @Tatterededges Same experience. I'm finding I now buy most books from Amazon: Australian bookshops are letting us down </t>
  </si>
  <si>
    <t xml:space="preserve">@sapphire_city yeah please dont puke after you eat and i have to go to the bathroom but i cant </t>
  </si>
  <si>
    <t xml:space="preserve">remote assistance updating a clients computer, taking forever and bored out of my mind while sp3 tries to install on their busted comp. </t>
  </si>
  <si>
    <t>I'm feeling sick. Guuuh.  I must feed myself. I want some pizza!</t>
  </si>
  <si>
    <t xml:space="preserve">gan ca thang roi khong co hinh gi de upz ca? Hmm... </t>
  </si>
  <si>
    <t xml:space="preserve">Just joined twitter and Invited my pals. Sorry if I woke you up. </t>
  </si>
  <si>
    <t xml:space="preserve">i need new earphones! mine's breaking. </t>
  </si>
  <si>
    <t xml:space="preserve">@ayubella I dont know. Thinking of my crush. lol. And because all of my friends likes Taylor except for a few people. lol </t>
  </si>
  <si>
    <t xml:space="preserve">@Change_for_Iran Thank goodness! I thought we had lost you there for a bit. </t>
  </si>
  <si>
    <t>Argh my trng just ended and it sucked big time today!  - http://tweet.sg</t>
  </si>
  <si>
    <t xml:space="preserve">Shit overslept a little. Won't be late but no time for my morning routine. </t>
  </si>
  <si>
    <t>not all my album covers are displaying  any good sites to get them?</t>
  </si>
  <si>
    <t>Is there a regular download-url for #Tweetdeck? The flash-button does not work for me right now...  @tweetdeck</t>
  </si>
  <si>
    <t>@hannon8 ach how cute are u! Why are ur things ur postin not comin up on my homepage tho?  xx</t>
  </si>
  <si>
    <t xml:space="preserve">@currrsedphil Oh nein?! </t>
  </si>
  <si>
    <t>@nishniche hihi! Sorry I didnt reply..didnt turn up on my page  Yeah, multicolored stuff EVERYWHERE..hahaha injecting some sparkle in me!</t>
  </si>
  <si>
    <t xml:space="preserve">@NancyvB auwtch </t>
  </si>
  <si>
    <t xml:space="preserve">@sapphire_city these are the times when i wish that i still had that bathroom in my room like i did back in georgia </t>
  </si>
  <si>
    <t>@WAHMBizbuilder Yes  &amp;amp; stand around in the kitchen while the espresso machine warms up. I considered getting married so I'd have someone..</t>
  </si>
  <si>
    <t xml:space="preserve">still sick... that sucks </t>
  </si>
  <si>
    <t xml:space="preserve">oi!!  you're all mean to me </t>
  </si>
  <si>
    <t xml:space="preserve">Resourcing </t>
  </si>
  <si>
    <t xml:space="preserve">This is not the weather the weather man and I talked about earlier. Where is the sun?! </t>
  </si>
  <si>
    <t>Headed to the airport hella to early!!!! Dropping my family off  house sitting for 4 days</t>
  </si>
  <si>
    <t xml:space="preserve">@jmjames7 I KNOW!!  I am so sad not to be there </t>
  </si>
  <si>
    <t xml:space="preserve">Hates sitting inside when it's such a lovely day </t>
  </si>
  <si>
    <t xml:space="preserve">@lennel I will when I find the time! Im still in the office at a freakin meeting!! </t>
  </si>
  <si>
    <t xml:space="preserve">@bourach it does kinda hurt. </t>
  </si>
  <si>
    <t xml:space="preserve">still got a cold </t>
  </si>
  <si>
    <t>@ElPolloLocoInc: How long until you guys come out to Long Island, NY? We're stuck with bland chicken here  and we need something different</t>
  </si>
  <si>
    <t xml:space="preserve">@Heatharrrrgh are you okay? </t>
  </si>
  <si>
    <t xml:space="preserve">Anyone speak/understand Luxembourgish? Just got a facebook message in it. Used to be bi-lingual, now can't make head nor tail of it </t>
  </si>
  <si>
    <t>@steffanmathias how many times have you been back there?! I need to go shopping this weekend for work clothes  sad times</t>
  </si>
  <si>
    <t>@Coley_cow thats bad! and on my birthday too! was at work for 12 hours yesterday  bad times!!</t>
  </si>
  <si>
    <t xml:space="preserve">ugh i dont want chrisy to go i mean shes not yet but shes geting there </t>
  </si>
  <si>
    <t>@katfishh I'm sory  rip. She was a great girl</t>
  </si>
  <si>
    <t>@veinte You see, the more you don't want it the more it will happened. I had so many plans for this weekend  and killmenow, eLearning!!!</t>
  </si>
  <si>
    <t xml:space="preserve">I wanted to write something but then I forgot </t>
  </si>
  <si>
    <t xml:space="preserve">@antonmuller Congratulations! Still waiting for mine (I have the SIM card, though). </t>
  </si>
  <si>
    <t xml:space="preserve">@stuartpturner not sure I like the monkey </t>
  </si>
  <si>
    <t xml:space="preserve">@TomFelton  They'll bleach you until you're glowing in dark, but they certainly won't dye Emma brunette, the way HERMIONE should be. </t>
  </si>
  <si>
    <t xml:space="preserve">I miss my high school babes </t>
  </si>
  <si>
    <t xml:space="preserve">@Tuoni 35 degree  may be more;  A/c is wheezing and fan is blowing hot air  </t>
  </si>
  <si>
    <t xml:space="preserve">an all nighter ahead </t>
  </si>
  <si>
    <t xml:space="preserve">OW!!! i cannot believe i have hurt my neck!!! my operation and now this </t>
  </si>
  <si>
    <t xml:space="preserve">this alice shouldn't have followed that rabbit down the hole. for she is stuck in wonderland til she finds him again </t>
  </si>
  <si>
    <t xml:space="preserve">has to go pay her speeding fine </t>
  </si>
  <si>
    <t xml:space="preserve">13 hours flight &amp;amp; I'm back in SG </t>
  </si>
  <si>
    <t xml:space="preserve">@patrucgarcia noooo i accidently sliped when pulling my undies up n it went into your face </t>
  </si>
  <si>
    <t xml:space="preserve">WHY DO I ALWAYS HAVE TO BE ILL </t>
  </si>
  <si>
    <t xml:space="preserve">@Stephanya Oh I understand, it's only a game for people who don't have active social lifes. </t>
  </si>
  <si>
    <t xml:space="preserve">i wish html 5 was here and we had html 4 fallback for open video </t>
  </si>
  <si>
    <t>Systems report My Academic Resource System and Utilities requests maintenance.  http://bit.ly/w8a8a</t>
  </si>
  <si>
    <t xml:space="preserve">It wasn't meant to rain until tomorrow! </t>
  </si>
  <si>
    <t>Oh man..I'm freak'n sore!! Works gonna be hard 2day!!  P90X better make me toned!!!</t>
  </si>
  <si>
    <t xml:space="preserve">sometimes i just really hate dating, is it really worth going through all this heartache to try and find someone u match with??????   </t>
  </si>
  <si>
    <t>what the hell woolworths is back ! only on the internet  xoxo</t>
  </si>
  <si>
    <t xml:space="preserve">Disappointed Justine is out in MasterChef </t>
  </si>
  <si>
    <t xml:space="preserve">At work at usual bought some funky socks with staff discount woop got my day off tomorrow then it's straight working till Tuesday </t>
  </si>
  <si>
    <t xml:space="preserve">Wonders what happened to the forecast of no rain til friday. Glasto is wet and soon to be muddy </t>
  </si>
  <si>
    <t xml:space="preserve">tAmZiN tOoK mEe ToO tHe VeE eEe TeE aNd i HaD aN iNjEkTsHuN. aNd i HaVvUnT eVuN sEeN a WoFfUl YeTt. </t>
  </si>
  <si>
    <t>IM SOOO MAD I CANT BE IN THE CHAT  @bugsy317   (Bugs317 live &amp;gt; http://ustre.am/3mxy)</t>
  </si>
  <si>
    <t xml:space="preserve">Spent yesterday in a bikini and sun-dress....today wondering whether I'm going to be able to hang out the washing </t>
  </si>
  <si>
    <t xml:space="preserve">@_rachelx a vid to youtube... its taking an insanely long time </t>
  </si>
  <si>
    <t>Looking for someone who can extract files from a computer that won't even turn on  RIP computer</t>
  </si>
  <si>
    <t xml:space="preserve">@TraceCyrus Wish I was there, I'm from Spain but not from Barcelona and I wasn't able to buy tickets for the concert nor flight tickets </t>
  </si>
  <si>
    <t>@bikeindia The new issue is a little teeny weeny bit damp  the kawazaki zzr vs vmax rocked though!!!</t>
  </si>
  <si>
    <t xml:space="preserve">long emotional day at work knackered. Sallys last day. 2morrow my last on site. then Mon&amp;amp;Tues at conf then its finito on 5.5 years </t>
  </si>
  <si>
    <t xml:space="preserve">http://twitpic.com/8a6m7 Just found out she's died now  23 years old so had a long life. Miss her lots! </t>
  </si>
  <si>
    <t xml:space="preserve">My broadband connection is APPALLING!  Third attempt.  Always been slow, but this is ridiculolus </t>
  </si>
  <si>
    <t>@robinwauters yeah I know. Sadly I cannot travel that much this year  Let's organize more cool events in Brussels: Ignite?</t>
  </si>
  <si>
    <t xml:space="preserve">Bad stomach ache </t>
  </si>
  <si>
    <t xml:space="preserve">I really really wanna go swimming right now </t>
  </si>
  <si>
    <t xml:space="preserve">exam went really well today, only thing is i went home sick from work </t>
  </si>
  <si>
    <t xml:space="preserve">@danawhiteblog Virgin1 missed out Stevenson/Diaz altogether and heavily edited the others. Bravo used to spoil the main events too </t>
  </si>
  <si>
    <t xml:space="preserve">Heading to San Francisco to the 1C Company show tonight. TSA took my shaving cream and shampoo. Apparently bottles too big!! </t>
  </si>
  <si>
    <t xml:space="preserve">wtf, my beer thread got nuked </t>
  </si>
  <si>
    <t xml:space="preserve">@deburca God love a technical hitch - sorry about that </t>
  </si>
  <si>
    <t>AWWW DRUNKS AND AlONE  i wish girlfriend was here to keep me company</t>
  </si>
  <si>
    <t xml:space="preserve">wtf the whole worlds ignoring me. </t>
  </si>
  <si>
    <t>Supposed to be at a driving lesson but I must have got the time wrong  Today is going to be Roundabouts for an hour straight... fun  #fb</t>
  </si>
  <si>
    <t xml:space="preserve">Just saying hi - been too busy to do anything else </t>
  </si>
  <si>
    <t xml:space="preserve">klausos radio SWH ...what am i suppose to do when the best part of me was always you... </t>
  </si>
  <si>
    <t>@mileycyrus http://twitpic.com/8cmop - i don't miss you  poor miley</t>
  </si>
  <si>
    <t>Dentist I have been  my dentist is a genius tho, didn't feel a thing...mind u still cant feel a thing NUMB! and dribbling LOL</t>
  </si>
  <si>
    <t>A guy on a walkie talkie just swore at me...  People are such meanies...</t>
  </si>
  <si>
    <t>I really want a biker jacket.  A black one in particular.</t>
  </si>
  <si>
    <t xml:space="preserve">RIP The Orb's Andy Hughs </t>
  </si>
  <si>
    <t xml:space="preserve">I need a bear to hug </t>
  </si>
  <si>
    <t xml:space="preserve">@hairyhatfield My N97 only shows options for &amp;quot;Handwriting&amp;quot; or &amp;quot;Alphanumeric keypad&amp;quot; there, no qwerty </t>
  </si>
  <si>
    <t xml:space="preserve">@b00gal00 Eh we all have those moments. I gave a 2.5 hr blowjob once and couldn't work for almost a week cos I cut my mouth with my teeth </t>
  </si>
  <si>
    <t xml:space="preserve">On the way to home. Today not really good day </t>
  </si>
  <si>
    <t xml:space="preserve">I want to go in Berlin! uff! </t>
  </si>
  <si>
    <t xml:space="preserve">@Mazuin now, i'm jealous! you have to go buy me loads of clothes okay! Since, i'm not there. oh oh, abah is sick! </t>
  </si>
  <si>
    <t xml:space="preserve">48 more concepts to gooooooo! </t>
  </si>
  <si>
    <t>the day doesn't seem to be improving very much!!  and neither does the weekend!</t>
  </si>
  <si>
    <t xml:space="preserve">missing my boy...its nearly his 6th bday and where am i? Bloody nowhere...nothing much has changed in my life </t>
  </si>
  <si>
    <t xml:space="preserve">Missed out on my ebay listing by 10 seconds &amp;amp; 10 pounds </t>
  </si>
  <si>
    <t xml:space="preserve">@Domness @thomasdavies It hasn't lost signal for the past half hour, but if it does it again I'll try that. If not I will have to restore </t>
  </si>
  <si>
    <t xml:space="preserve">I hav a really bad neck, i think i slept on it funny! Ow </t>
  </si>
  <si>
    <t xml:space="preserve">i think i need a trip to the doctors.  Chest infection.. Booo. </t>
  </si>
  <si>
    <t xml:space="preserve">I want you and no one else. But i dont wanna put to much hope on you cuz Im afraid you have gf.. </t>
  </si>
  <si>
    <t>ugh  The Zombie Hunters is denied @ work</t>
  </si>
  <si>
    <t xml:space="preserve">I cant believe I have 3 interviews lined up - I am NOT ready to get back to work </t>
  </si>
  <si>
    <t xml:space="preserve">@sapphire_city and @00mony00 i dont like lady gaga  sorry ash </t>
  </si>
  <si>
    <t xml:space="preserve">a chuva cago no meu milk shake, tchau </t>
  </si>
  <si>
    <t>My computer kept restarting by itself this morning. Hope it's not dying  .</t>
  </si>
  <si>
    <t xml:space="preserve">Waiting to be called in for the exam </t>
  </si>
  <si>
    <t xml:space="preserve">Torn between watching Terminator or Transformers this weeken ! </t>
  </si>
  <si>
    <t xml:space="preserve">Was angry and upset about something trivial before show opening. Managed to forget about it while I was out. Now stewing over it again. </t>
  </si>
  <si>
    <t>yesterday was THE BEST DAY EVER!!!  sooooooo much fun!!! wanna go there agaian  love ya girls! :-*</t>
  </si>
  <si>
    <t xml:space="preserve">nets back up and running! been away for so long </t>
  </si>
  <si>
    <t xml:space="preserve">spent all day cleaning my spa, crystal clear water BUT now the heater won't work </t>
  </si>
  <si>
    <t xml:space="preserve">Heading back to Bath this afternoon, but sad that it's not &amp;quot;back home to Bath&amp;quot; but &amp;quot;back to Bath for a visit&amp;quot; </t>
  </si>
  <si>
    <t>@luscious_loulou Dear Lou, please come over here and have dinner with me. However you aren't allowed to leave me  Lilli can come too!</t>
  </si>
  <si>
    <t xml:space="preserve">@lennel oh and the last time I updated the software, I had to reconfig every freakin thing even though I backed up my iPhone </t>
  </si>
  <si>
    <t xml:space="preserve">oh oh day turning shity!! symptom - not linking any of the songs in my playlist </t>
  </si>
  <si>
    <t xml:space="preserve">R.I.P. Steven Wells, you old cunt </t>
  </si>
  <si>
    <t xml:space="preserve">cleaning and packing are INCREDIBLY dull - who knew!! i'm going home from exeter today for the summer </t>
  </si>
  <si>
    <t xml:space="preserve">i duno how i fell for you, but now that i have its too hard for me to get the courage to leave </t>
  </si>
  <si>
    <t xml:space="preserve">@Vengeance_6661 : Congratulations!  Why you can't go to Birmingham, Baby? </t>
  </si>
  <si>
    <t xml:space="preserve">the musa just took smthin out n the hatti is crying </t>
  </si>
  <si>
    <t>@KellyHalligan i knerr init! ;) you promised you'd be here for spanish, and we have a cover for maths, and i have no one to sit with  &amp;lt;3</t>
  </si>
  <si>
    <t xml:space="preserve">just got home twitters. I'm so tired </t>
  </si>
  <si>
    <t xml:space="preserve">i wonder what its like to have it all . to never be afraid that i wld fall. feeling sad right now. </t>
  </si>
  <si>
    <t xml:space="preserve">Torn between watching Terminator or Transformers this weekend ! </t>
  </si>
  <si>
    <t>@fudgecrumpet Way to over achieve dude. I'm trying not to litter my emails with buzzwords words. One 'touchbase' slipped through  Help Me</t>
  </si>
  <si>
    <t xml:space="preserve">@jowhiley is there a live lounge tent if so what the line up,,,so wish I was there. </t>
  </si>
  <si>
    <t>rebecca just woke me up!  but i guess it is 11.30 just so she could tell me she's picking monkey nuts up from nursery...</t>
  </si>
  <si>
    <t xml:space="preserve">OMG - Prom tomorrow. not excited. Really want to go and see McFly. </t>
  </si>
  <si>
    <t xml:space="preserve">Off to a funeral now </t>
  </si>
  <si>
    <t xml:space="preserve">@SirRawlins Annoys me how hard it is to retain config though. I like how everything is setup at the moment. </t>
  </si>
  <si>
    <t xml:space="preserve">Having to get up to go pay my rent, hope I can get back to bed soon </t>
  </si>
  <si>
    <t>my daddy ate all my fantails  SORRY that I left them in the kitchen after I finished making biscuits for HIM</t>
  </si>
  <si>
    <t xml:space="preserve">Ah got a wireless mighty mouse for my Mac today. Went shoppin an spent too much money as usual </t>
  </si>
  <si>
    <t xml:space="preserve">needs A CONCLUSION and someone to edit this bitch of a thing </t>
  </si>
  <si>
    <t xml:space="preserve">my laptop is not working so good right now... </t>
  </si>
  <si>
    <t xml:space="preserve">@rad_g Can't really windows is not my choice its the client I'm working for choice </t>
  </si>
  <si>
    <t xml:space="preserve">went to bed at 12, up at 3:30. i am so tired and cranky right now, but can't sleep </t>
  </si>
  <si>
    <t xml:space="preserve">D: @superFABdan he tried to stab me </t>
  </si>
  <si>
    <t xml:space="preserve">We've been live for 3 weeks and have 40 users - very exciting. Bad news is we're below Prison Conjugal Harmony dating on google </t>
  </si>
  <si>
    <t xml:space="preserve">@Jonasbrothers hey guys, when are the tickets for Sweden gonna go out for sale? ive been waiting forever and it still says TBA! </t>
  </si>
  <si>
    <t xml:space="preserve">Fucking tv and alarm woke me up. </t>
  </si>
  <si>
    <t xml:space="preserve">@twizzle36 let me guess - bills </t>
  </si>
  <si>
    <t xml:space="preserve">@sapphire_city i cant go to the bathroom because there is no light in the hallway and im scared of the dark and im sad to announce that </t>
  </si>
  <si>
    <t xml:space="preserve">@Growling_Jo well fine </t>
  </si>
  <si>
    <t>@thebustara me going to GI again nih... no RPM  tomorrow ah, at PP hehe btw let's watch transformers!</t>
  </si>
  <si>
    <t xml:space="preserve">@yaquaholic Fluff.  Bloody typical..  I was relying in that this month </t>
  </si>
  <si>
    <t xml:space="preserve">@vibhy Because it's like... 3hours away from me... i dont knwo how to get there by train, and my 'rents won't let me go without an adult </t>
  </si>
  <si>
    <t>wow, stupid car is dead, AGAIN!  good morning to me</t>
  </si>
  <si>
    <t>Having a condufes shcool day. I'll be leaveing denmark tonight and can't tweet for 2 weeks.  Anyway... keep twitting, KTBSPA! #BSB</t>
  </si>
  <si>
    <t>Missed MV this morning!! Too cold and too little sleep...  Now working like a daemon!</t>
  </si>
  <si>
    <t xml:space="preserve">@aping4362 no answer yet </t>
  </si>
  <si>
    <t>@ctpoulton Was going to be pride weekend thingy, but i have a family thing i need to go to for an hour on the saturday  BOOO!</t>
  </si>
  <si>
    <t xml:space="preserve">@MariBiscuits oh, ugh... Sorry to gear that. I hate nights when I can't sleep </t>
  </si>
  <si>
    <t>@zia_lim nakaka asar.  and i love our acquiantance party theme, too!</t>
  </si>
  <si>
    <t>boring day already...i wanna see thomas  trying to find a 1940's american style romper pattern...proving extremely difficult</t>
  </si>
  <si>
    <t xml:space="preserve">@mrsgooding must have been, but yeah the handles would break, even the nice D&amp;amp;G bag my SIL gave me broke </t>
  </si>
  <si>
    <t xml:space="preserve">@wakeuphate Yes, but it would be a welcome change, and no doubt cheaper </t>
  </si>
  <si>
    <t>@ryan_mitchell Reh... COMEBACK.... Not... Felt good huh?? You loved it, yea??I'm missing it  ... Looking fwd to tomorrow night!!</t>
  </si>
  <si>
    <t xml:space="preserve">@xxxladyx I was hoping it was some type of misunderstanding but New Dennis Is Fucked! Blackened and destroyed </t>
  </si>
  <si>
    <t xml:space="preserve">aww man alexa chung's show is only in america, i was so excited cobra starship were gonna be on uk tv </t>
  </si>
  <si>
    <t xml:space="preserve">oh dear,down with a flu now. Shucks. Ok, he bought me an iPHONE </t>
  </si>
  <si>
    <t xml:space="preserve">@sakixry no </t>
  </si>
  <si>
    <t>wants to go to school  I'm really missing a lot :| http://plurk.com/p/13tyh0</t>
  </si>
  <si>
    <t xml:space="preserve">there's a popeyes by a61 in detroit.. but they're not serving lunch yet... no cajun rice for me. </t>
  </si>
  <si>
    <t>@icypop rubbish  ask simon to do a nipple dance? always helps for me.</t>
  </si>
  <si>
    <t>@ilicco That's a protected account.  What was the idea?</t>
  </si>
  <si>
    <t>@DeanJamesSmith And I was hoping for a video of some shark throwing action  Boo! (Although internet nerdrage is always funny)</t>
  </si>
  <si>
    <t xml:space="preserve">trying to redo the web page... not having much success  </t>
  </si>
  <si>
    <t xml:space="preserve">Ok so now i can't sleep i went to bed at like 2 and now it's 6 great </t>
  </si>
  <si>
    <t xml:space="preserve">Journey to Glasto great, no queues to get in! Took ages finding a spot to camp, but now all set up. Just started raining though </t>
  </si>
  <si>
    <t xml:space="preserve">@metalouis Oh sorry to hear that - I thought maybe you had appeared on a tele-style Judge Judy </t>
  </si>
  <si>
    <t>my GB needs signatures..it's so lonely  || updated via http://m.itsmy.com/mobile/</t>
  </si>
  <si>
    <t>My english is getting worse . aish .. boohoohoo      *tsktsktsk*  Hello , everyone (:   I'm getting crazier .</t>
  </si>
  <si>
    <t xml:space="preserve">Aw I need to charge my mp3 player because the battery level is low </t>
  </si>
  <si>
    <t>nah.. doin' nothin' right now..  well of course.. except typing..</t>
  </si>
  <si>
    <t xml:space="preserve">@iwantcandyyy hey! why did you unfollow me? </t>
  </si>
  <si>
    <t xml:space="preserve">@Beannnn_ i wish i could do the same but sadly father won't allow it </t>
  </si>
  <si>
    <t>Will be broke as soon as I get paid next week  Doctors bill, medicine, phone bill, internet bill - Raaaaaaaaaaaaaaage</t>
  </si>
  <si>
    <t xml:space="preserve">Pity I am on diet. Humble pie is high in calories, boys didn't get us lost. But I am still squashed in the back </t>
  </si>
  <si>
    <t xml:space="preserve">@khouryrt i really want to sample some.. but no good restaurants in my city! </t>
  </si>
  <si>
    <t xml:space="preserve">@PiaHaha I need new earphones too </t>
  </si>
  <si>
    <t xml:space="preserve">@i6laswegian haha yep, so unfair weve got the 2nd biggest Apple store, which has the longest Genius Bar in the world. Go figure </t>
  </si>
  <si>
    <t>@MuscleNerd it doesn't work for me  i was on 2.2 and know my iphone is blocked for the Sim.</t>
  </si>
  <si>
    <t>i need moneysss  = i need a job</t>
  </si>
  <si>
    <t>@AnnaLucyHewitt how do you know it's not him? i think it is! haha, listening to should've said no, hehe,tapping my fet cuz i cant dance  X</t>
  </si>
  <si>
    <t>@sambulance  That's so shit.  You woulda thought Primark would of had atleast one pointing in the right way.</t>
  </si>
  <si>
    <t>@laname  &amp;lt;hug&amp;gt; would arranging a beating of said boy help any? mild punching or crowbar to the head perhaps?</t>
  </si>
  <si>
    <t xml:space="preserve">@robbiehudson I thought I heard mumblings of it, but, nothing has happened yet (at least on the app side) </t>
  </si>
  <si>
    <t xml:space="preserve">Have received the nearly â‚¬2k refund from my Irish pension contributions! Alas it is all earmarked for other things </t>
  </si>
  <si>
    <t xml:space="preserve">is feelin a little betrayed </t>
  </si>
  <si>
    <t xml:space="preserve">shoping today .. shame its not as sunny as it was yesterday </t>
  </si>
  <si>
    <t>@simplecake So did I  I thought Christopher Eccleston was amazing. Turns out Tennant was better ;) I'll watch his firt episode and judge--</t>
  </si>
  <si>
    <t xml:space="preserve">my mums so mean i want to see transformers! </t>
  </si>
  <si>
    <t xml:space="preserve">@Joobz God dammit, are you serious. I was so sure I'd get into your pants soon </t>
  </si>
  <si>
    <t>@andreeaaa ah it's not that bad, i wudda liked to see more of it, it was a bit to short  &amp;lt;3</t>
  </si>
  <si>
    <t xml:space="preserve">is bored of the whole schoolday... </t>
  </si>
  <si>
    <t>I'm awake (: Too early ! It's 330A  Nothing good on TV until 4 ! Lol. Something better at 5A. Ughhh. I'll talk to pc until then. Lol</t>
  </si>
  <si>
    <t xml:space="preserve">@ShanniiLee i dont have any though! </t>
  </si>
  <si>
    <t xml:space="preserve">@realzita wowow! NBA is going to Taipei? What teams are going to be on display? How can I get the tickets, don't tell me they're sold out </t>
  </si>
  <si>
    <t xml:space="preserve">He's mad at meeeee.. </t>
  </si>
  <si>
    <t>There is no cure for a broken engine manifold.  #crownvic</t>
  </si>
  <si>
    <t>just woke up and dont feel very well.. dont know why..  maybe its because of 2morrow...</t>
  </si>
  <si>
    <t xml:space="preserve">@Sophiyy true true.. Now our only limiting factor is Sams on the computer 24:7 soph </t>
  </si>
  <si>
    <t xml:space="preserve">i am not in work mode today - pain is creeping up and i am becoming more and more numb </t>
  </si>
  <si>
    <t xml:space="preserve">@Rhyanath Oh... sorry to hear that.  Cancer is a nasty thing.  Sounds like it's going to be a difficult few weeks for you. </t>
  </si>
  <si>
    <t xml:space="preserve">@bretthartwell me too and i can't fall back asleep! </t>
  </si>
  <si>
    <t xml:space="preserve">Greed was her undoing.. </t>
  </si>
  <si>
    <t xml:space="preserve">finally up and out of bed. i feel really sick though </t>
  </si>
  <si>
    <t xml:space="preserve">has been neglecting @Twitter but is back on board! Altho im still getting stoopid security messages and no background images </t>
  </si>
  <si>
    <t xml:space="preserve">Just finished an early run - hot &amp;amp; humid already </t>
  </si>
  <si>
    <t>@OnTheDownLowe  I agree!  What is wrong with these people?  I just read some posts on DO and it makes me very sad   I support DAUGHTRY!!!!</t>
  </si>
  <si>
    <t xml:space="preserve">So much for a good summer. Theres no sun </t>
  </si>
  <si>
    <t xml:space="preserve">Outside looking for hotel now- thank gawd hubby is here with me or I would have a breakdown. Only me could get up &amp;amp; move @ 3:30 am. </t>
  </si>
  <si>
    <t xml:space="preserve">Could Today Get Any Worse </t>
  </si>
  <si>
    <t xml:space="preserve">Watching dvd alone at home </t>
  </si>
  <si>
    <t xml:space="preserve">is sick and thinks she can't go to school tomorrow. </t>
  </si>
  <si>
    <t>@Meg_drury the people I went with are usually a laugh but it was kinda boring and 3 people left at 3pm! There was no banter  :L x</t>
  </si>
  <si>
    <t xml:space="preserve">@shaundiviney aww i wish i could have gone </t>
  </si>
  <si>
    <t xml:space="preserve">@kyuhyunnie I'm dying from studying laws for the exams   How is the training for super show 2 going? Hope it's awesome </t>
  </si>
  <si>
    <t>DonÂ´t wanna think about my Bf...  But I am soooooo angry.....</t>
  </si>
  <si>
    <t xml:space="preserve">I miss the  yellow </t>
  </si>
  <si>
    <t xml:space="preserve">Watching really old episodes of 7th Heaven. I remember watching the show every day after school when I was a kid. I miss being a real kid </t>
  </si>
  <si>
    <t xml:space="preserve">is listening to Torn - Natalie Imbruglia. Huhu. I'm torn! </t>
  </si>
  <si>
    <t xml:space="preserve">The AC in my room is busted </t>
  </si>
  <si>
    <t xml:space="preserve">Heading out of town today.  My mom is in the hospital.  </t>
  </si>
  <si>
    <t>@wideeyedbrowns OMFG is this for REAL! WTF!  I am in shock! Poor Bob, I have no words! :'(</t>
  </si>
  <si>
    <t>bored out of my mind. tried sleeping. i culdnt...  although i get to come home today later tonight :]]</t>
  </si>
  <si>
    <t>-__- garh..  at the rate im going..a month from now i'll prolly have a job =O! ooh sucks to grow up this fast</t>
  </si>
  <si>
    <t xml:space="preserve">not lookin forward to later </t>
  </si>
  <si>
    <t xml:space="preserve">Damn it, I forgot the Tripoli meeting was on tonight </t>
  </si>
  <si>
    <t xml:space="preserve">Din dins time woop. Keep falling asleep  so goin for a sleep in the sun by the duck pond haha good times </t>
  </si>
  <si>
    <t xml:space="preserve">@Sofy_Love_JB dont make me jaalous dude!  i really2 wanna visit that country.... soooo BAD... lol </t>
  </si>
  <si>
    <t xml:space="preserve">Wow, I'm up.  AND got a special gift from Lilo outside my door.  Poor pup cant handle the lack of grass yet </t>
  </si>
  <si>
    <t>need to write a speech!   bye twitters!</t>
  </si>
  <si>
    <t xml:space="preserve">My tummy hates me. Not feeling good </t>
  </si>
  <si>
    <t>@JasonBradbury I feel your pain.... love my laptop but RSI is worse on them  But i'm glad your in the writing zone!</t>
  </si>
  <si>
    <t>@Dr_Acula1989  Xander I miss you and your Bristolian ways. Silly billy, sneak on a coach quick and get on up here.</t>
  </si>
  <si>
    <t xml:space="preserve">What can i Do ?? I would not be bored in the holidays </t>
  </si>
  <si>
    <t>@One_StepCloser yeah ill be better for short stack  but i have to stay at home for 4 days  remember i asked you what the signs of ...</t>
  </si>
  <si>
    <t>is at work seriouslyyyy bored  woaaahhhhh</t>
  </si>
  <si>
    <t>Up early for work... Just wanna crawl back under the covers and nurture my sick belly....  But, gots ta goes ta work.... Ewwww</t>
  </si>
  <si>
    <t xml:space="preserve">@pathew Suffering which date to choose also... </t>
  </si>
  <si>
    <t xml:space="preserve">Is starting to pack up all her stuff </t>
  </si>
  <si>
    <t xml:space="preserve">just booked my ticket to florida  but first a 1.30-10pm shift </t>
  </si>
  <si>
    <t xml:space="preserve">Going to dentist..oh nooo..gue plg takut sm dokter gigi..wish me luck </t>
  </si>
  <si>
    <t xml:space="preserve">Oh god! Please help me! If u have magic, please give me some to make my life brighter! Hjx hjx! </t>
  </si>
  <si>
    <t xml:space="preserve">@jennyrevelle that sucks </t>
  </si>
  <si>
    <t xml:space="preserve">Superman Mod 2 on garrysmod.org is shit. It broke my noclip </t>
  </si>
  <si>
    <t xml:space="preserve">@E11ie5 I know, I couldn't get tickets either... </t>
  </si>
  <si>
    <t xml:space="preserve">bought a fake Blur record. i don't deserve to live </t>
  </si>
  <si>
    <t>Had such a bad dream  glad to wake up</t>
  </si>
  <si>
    <t>@emohoho , yep NME Swells  http://snipurl.com/kugm7</t>
  </si>
  <si>
    <t>@Ravenatic  help... turn on, hold power button, then hold home button for 10 secs, then leave power button and wait? but nothing happens?</t>
  </si>
  <si>
    <t>just got home after a night at the hospital  the flu dehydrated him! Is still sick but on pain killers lol</t>
  </si>
  <si>
    <t xml:space="preserve">Just tried out an electric wheelchair. What fun, like driving a bumper car. So expensive to buy </t>
  </si>
  <si>
    <t xml:space="preserve">@charkeefe omg would have totally laved to, but have work experience </t>
  </si>
  <si>
    <t>getting borrreddddd  could someone tell me what to do</t>
  </si>
  <si>
    <t xml:space="preserve">@harry_winston My Dad didn't take me our yesterday.  There is something wrong with Ariel </t>
  </si>
  <si>
    <t xml:space="preserve">@IzaArtillero shit shit. I heard bout it.. Is it confirmed? And why a Tuesday </t>
  </si>
  <si>
    <t>dead from a long days work  i fink im gettink sik...&amp;amp; its gota cum at the worst time too...</t>
  </si>
  <si>
    <t xml:space="preserve">one piecee, im sucked into it. cpt sembuh irsyaad </t>
  </si>
  <si>
    <t xml:space="preserve">In need of a hug...just heard some sad new...R.I.P Uncle Pete </t>
  </si>
  <si>
    <t xml:space="preserve">@zanelowe Lucky you, my best mates drove down to Glasto from Scotland last night but i'm working </t>
  </si>
  <si>
    <t xml:space="preserve">Just woken up - yawn. Bit of stretching, licking my paws, barking at @cebraonline.. not good. She's moody cos she has 2 wait 4 couriers </t>
  </si>
  <si>
    <t xml:space="preserve">Just had a play with the n97 at work.. And dear me it's a bit crap! Major let down </t>
  </si>
  <si>
    <t xml:space="preserve">5 a.m. SUCKS!!!  Thank god for only a 4 hour shift, but is it truly worth it... I am thinking not. </t>
  </si>
  <si>
    <t xml:space="preserve">Back from shopping. Bought me green shoes. @joujabee thinks I look like a frog. </t>
  </si>
  <si>
    <t xml:space="preserve">@Storm_Crow I hope it rains itself out over the next two days, it'll still be muddy though &amp;amp; meteo.gr is usually right on with forecasts. </t>
  </si>
  <si>
    <t>Wish I had time for reboot too  Hope to go next year! #reboot11</t>
  </si>
  <si>
    <t xml:space="preserve">Bye Connex! Shut the doors on the way out! *beep beep beep* Unfortunately MTR may not be much better.  Whats wrong with Yarra though? </t>
  </si>
  <si>
    <t xml:space="preserve">twitter is slow today </t>
  </si>
  <si>
    <t xml:space="preserve">well i want Mcdonalds but i cant get it Zzz atleast u got what u wanted </t>
  </si>
  <si>
    <t>@AnnLinny I so don't want to  - MAYBE I'll do one more vip for some German city - but I won't watch the show  I'm afraid!</t>
  </si>
  <si>
    <t xml:space="preserve">@joneorange Bah! Sorry you missed out. I was once put in charge of bidding for a friend's dream guitar ... and lost it in the last second </t>
  </si>
  <si>
    <t xml:space="preserve">About to go white water rafting.. I'm going to die </t>
  </si>
  <si>
    <t xml:space="preserve">the guy playing the violin when everything is happening makes me bawl everytime </t>
  </si>
  <si>
    <t xml:space="preserve">my husband cares about his eee more than me.... </t>
  </si>
  <si>
    <t xml:space="preserve">Is sick at home </t>
  </si>
  <si>
    <t xml:space="preserve">@REWBOB I went to your house yesterday before my flute lesson, but no one answered the door! Then I couldn't get the letter box open </t>
  </si>
  <si>
    <t xml:space="preserve">Meh. I feel really bad today. @cinebo @persiarose I'm sorry </t>
  </si>
  <si>
    <t xml:space="preserve">@ChristineCx i know  so sad tbh, ahh </t>
  </si>
  <si>
    <t xml:space="preserve">is making her assignments in math. heesh! araw-araw nlng my assignmnts kmi. </t>
  </si>
  <si>
    <t>@Destanny: thank you! I couldn't place it but i dont have the song. .  i wonder why</t>
  </si>
  <si>
    <t>@OnniesAttic Would Love to make sure I connect with you today and say Hello. Somehow missed you yesterday  DM me if you like.</t>
  </si>
  <si>
    <t xml:space="preserve">Why am I not at Glastonbury </t>
  </si>
  <si>
    <t xml:space="preserve">no it's not </t>
  </si>
  <si>
    <t xml:space="preserve">Don't know what to do today </t>
  </si>
  <si>
    <t xml:space="preserve">@KritiA Yeah. You ppl have weekends too... I forgot </t>
  </si>
  <si>
    <t xml:space="preserve">So I read in one site that ABDC Season 4 will be starting on August 6. Ahhh still gotta wait for a long time </t>
  </si>
  <si>
    <t xml:space="preserve">@Ryoma_Echizen leaving already? but i didn't get into a fite with u </t>
  </si>
  <si>
    <t xml:space="preserve">Man this twitterfail re: followers blows, its so depressing getting people to sign up only for the number to drop for no reason </t>
  </si>
  <si>
    <t xml:space="preserve">only one more performance left </t>
  </si>
  <si>
    <t xml:space="preserve">there is almost nobody online </t>
  </si>
  <si>
    <t>@mickykewwy dont think so  they would need to pay him heappppppsss</t>
  </si>
  <si>
    <t>@MattSpace09 cool, i feel not many people i know are going, besides you amber and emily  kit + kat</t>
  </si>
  <si>
    <t>Not only is my whole head burning, but now I can't fall asleep &amp;amp; my eyes are killing me!!  save me...</t>
  </si>
  <si>
    <t xml:space="preserve">@steph_davies I'm scared for the the upcoming quarters. :| I don't want to faaaaaail. </t>
  </si>
  <si>
    <t xml:space="preserve">@mamatiffer I hope ur not refering to me! </t>
  </si>
  <si>
    <t xml:space="preserve">@Benrego Noooo I will not shut up. Don't be mean to me, I'm sick. </t>
  </si>
  <si>
    <t>Im officially on vacation now Hurray!!!! ...but @ the moment I dont stop passing the McFly's gig @ Hammersmith, Im absolutely nostalgic  x</t>
  </si>
  <si>
    <t xml:space="preserve">can't sleep... I've been up since 11:50pm yesterday... and i haven't gone to sleep or taken a nap. im so tired but i can't sleep!!! </t>
  </si>
  <si>
    <t xml:space="preserve">he didn't say good bye this morn </t>
  </si>
  <si>
    <t xml:space="preserve">i think twitter just stopped on me.. </t>
  </si>
  <si>
    <t xml:space="preserve">Oooh. I just realised I'm all brown &amp;amp; boring. Where'd my picture go? I always have so much trouble uploading them. </t>
  </si>
  <si>
    <t xml:space="preserve">Ohhhhh Noooooooooooo..... NOT JUSTINE!!!!!!!!!!!!!!!!!!!!!!!!!!!!!!!!!!!!!!!! </t>
  </si>
  <si>
    <t xml:space="preserve">@AnnLinny depends on whether my sister will borrow me the money - I find the prices ... well ridiculous </t>
  </si>
  <si>
    <t xml:space="preserve">Yea so its 6:40 and im up... Dont know if i can back to bed. And i missed sytycd last night </t>
  </si>
  <si>
    <t xml:space="preserve">just watched Transformers a while ago, Optimus Prime~! </t>
  </si>
  <si>
    <t xml:space="preserve">is very upset that my lsu pretty princess balloon hat has popped </t>
  </si>
  <si>
    <t xml:space="preserve">Boiling hot in here, work is going to be tough today </t>
  </si>
  <si>
    <t>I'm working   Not a very good day!</t>
  </si>
  <si>
    <t xml:space="preserve">Had to restore my iPod this morning, bloody pain in the arse!! </t>
  </si>
  <si>
    <t xml:space="preserve">starting with....  backing up my External HDD to local HDD </t>
  </si>
  <si>
    <t xml:space="preserve">Why is it raining so much </t>
  </si>
  <si>
    <t xml:space="preserve">@sixthseal  @pinkpau I R not femes, I gots no e-mail </t>
  </si>
  <si>
    <t>just ran 2.xxx km, had to stop cos chest was starting to hurt wtc  stamina dropped... obviously. shucks.</t>
  </si>
  <si>
    <t>says toinks.. kunti friends huhu  http://plurk.com/p/13u0en</t>
  </si>
  <si>
    <t xml:space="preserve">@datavis no more full feed? </t>
  </si>
  <si>
    <t xml:space="preserve">@ActionLamb Thanks - makes my banana seems completely inadequate - I want Krispy Creme! </t>
  </si>
  <si>
    <t xml:space="preserve">Feeling lonely today, and not just because Squidge is out of office </t>
  </si>
  <si>
    <t xml:space="preserve">screwed up the address for a business meeting; boss reached on time at Bandra instead of Vashi..THIS SUCKS A$$!! </t>
  </si>
  <si>
    <t xml:space="preserve">Degree classification today......Just gotta KEEP THE FAITH! </t>
  </si>
  <si>
    <t xml:space="preserve">@languageplease Sorry </t>
  </si>
  <si>
    <t xml:space="preserve">@flywithlolaa I'm nostalgic too </t>
  </si>
  <si>
    <t xml:space="preserve">Who's got coffee? I'm out. </t>
  </si>
  <si>
    <t xml:space="preserve">i miss mommy </t>
  </si>
  <si>
    <t xml:space="preserve">benefit sale was disappointing but catching up with the girlies was great. BV's parking is expensive </t>
  </si>
  <si>
    <t xml:space="preserve">Nobody tweets. No fun </t>
  </si>
  <si>
    <t>@DazWorrall Bah  Oh well, Tweetie to catch up and this to follow in the day then</t>
  </si>
  <si>
    <t>And by the way : where is the sun ? I's raining here  horrible weather ...</t>
  </si>
  <si>
    <t>@AngelicWhite Ah yes good reason not to go then  but yay for moving there for 6 months!</t>
  </si>
  <si>
    <t xml:space="preserve">Hmmmm.. all this is giving me a headache </t>
  </si>
  <si>
    <t xml:space="preserve">Sitting at desk...gazing out the window and wishing i wa sout there instead of being stuck indoors...  </t>
  </si>
  <si>
    <t xml:space="preserve">@sergeantkero me too </t>
  </si>
  <si>
    <t xml:space="preserve">Psh. My dad just sent me text saying they're already in New York. I was supposed to come with them </t>
  </si>
  <si>
    <t xml:space="preserve">@mercury32 Thanks; I always hate commenting on stuff like this in case I'm not clear and offend people. And we can't warn for everything </t>
  </si>
  <si>
    <t xml:space="preserve">@weaselmomma good am.. I'm sick </t>
  </si>
  <si>
    <t xml:space="preserve">im having so many problems with my mobile me its unreal </t>
  </si>
  <si>
    <t>Dance with some boys school tomorrow.  Help?</t>
  </si>
  <si>
    <t xml:space="preserve">Worried. Too much stuff! Up to S.Shields tomorrow to say byeee </t>
  </si>
  <si>
    <t>@bourach Oh I missed you, shit  Hope both mass and meeting went well pet. Take care xo</t>
  </si>
  <si>
    <t xml:space="preserve">@tiahakim sangat besttttt! better than i expected.  interview was fine. hopefully boleh dapattt! kte bosan dekat rumah... </t>
  </si>
  <si>
    <t xml:space="preserve">i am missing my cat he has been missing for 3 weeks now </t>
  </si>
  <si>
    <t xml:space="preserve">my nooooossssseeeeee </t>
  </si>
  <si>
    <t>AND there was a random person laying on the side of the road at the White Asshole.  Skeered me.</t>
  </si>
  <si>
    <t xml:space="preserve">i was actually looking forward for school, but until that came up, i don't find school exciting, at all. </t>
  </si>
  <si>
    <t xml:space="preserve">@charlotteeerie you have an iPhone?! No fair!! I can't get mine until november because i'm on a contract </t>
  </si>
  <si>
    <t xml:space="preserve">cooking </t>
  </si>
  <si>
    <t>Twitter is being freaky  all the letters are huge!</t>
  </si>
  <si>
    <t xml:space="preserve">@HowsJosh haha, lookin' good then! </t>
  </si>
  <si>
    <t>@DanTheStartover im not shit u gonad. But lovelives can b poo  cheer upx</t>
  </si>
  <si>
    <t>WANTS TO GO OUT but has no1 to go out with  !!!!!!!!!!!!!!!!!!!!</t>
  </si>
  <si>
    <t xml:space="preserve">is not in Melbourne this week like i was meant to be!! </t>
  </si>
  <si>
    <t>Going into town. Don't feel like it at all  but that's what getting fit is all about (Y)</t>
  </si>
  <si>
    <t xml:space="preserve">there's awesome weather again. my sister comes home tomorrow, so it's going to bad weather again </t>
  </si>
  <si>
    <t xml:space="preserve">@Technicalfault i am not wapanese ! </t>
  </si>
  <si>
    <t xml:space="preserve">@jessy_madden yes I can now but u posted em wen i was gone, i went offline cuz i had to sleep </t>
  </si>
  <si>
    <t>Big scary looking guy across from me on the train, complete with tattoos...but he looks like he's gonna cry!  (Or maybe be sick...)</t>
  </si>
  <si>
    <t xml:space="preserve">@evenorbert yeah but without transparency! What good is Crystal without transparency </t>
  </si>
  <si>
    <t xml:space="preserve">Almost ready...... feeling more awake now which is nice! But it's not nice to think it may be 24hrs before my head hits a pillow again! </t>
  </si>
  <si>
    <t xml:space="preserve">Don't ever have inconsistent line endings. I am paying the price for it now. Was using UNIX and Windows for Coda and Dreamweaver </t>
  </si>
  <si>
    <t xml:space="preserve">is having major withdrawals because vogue forum is down for 15 hours </t>
  </si>
  <si>
    <t xml:space="preserve">is still gutted the blues lost </t>
  </si>
  <si>
    <t xml:space="preserve">My love for robots is waning - transformers 2 is shite </t>
  </si>
  <si>
    <t xml:space="preserve">@chelahsea I didnt know that. Thats kinda creepy cause they played siblings. Thats pretty random that he was married a virgin. Poor kid. </t>
  </si>
  <si>
    <t xml:space="preserve">@BillyBrahhh yeah but you leave today right? i gots no reason to be up  </t>
  </si>
  <si>
    <t>where's my JS??  I miss her</t>
  </si>
  <si>
    <t xml:space="preserve">3:38am, still not tired. What to dooooo </t>
  </si>
  <si>
    <t xml:space="preserve">Getting ready for work, not really lokking forward to working all night </t>
  </si>
  <si>
    <t xml:space="preserve">dammit, I'm just about to be shaped to 64k internet speed </t>
  </si>
  <si>
    <t>@iNanz damn that really sucks.  Call a friend/fam to pick you up Nanz. Not good to be stranded in the early morn.</t>
  </si>
  <si>
    <t xml:space="preserve">Exhausted, trying to work more efficiently and prioritise better. Drowning in stuff I must do. I can feel a weekend of work ahead of me </t>
  </si>
  <si>
    <t xml:space="preserve">@MarieLuv that happened to me.. Wait the 20. I was sidelined for a day </t>
  </si>
  <si>
    <t xml:space="preserve">@P0150N0U5F15H You're right, I guess I have to cancel my plans to vacation in Iran now </t>
  </si>
  <si>
    <t xml:space="preserve">when will this chest infection go away? </t>
  </si>
  <si>
    <t xml:space="preserve">@phoenixmert LOL! I had to get some files off of it. I kinda fixed it, but its running soo slow and freezes constantly! </t>
  </si>
  <si>
    <t xml:space="preserve">$800 + worth of tupperware covered in mouse poop. Pop quiz, twits: chuck out or attempt to clean??? Aaaarrgghhhhhhhh!!!! Both prospects = </t>
  </si>
  <si>
    <t>@chuchoisabadass but it's not the same... it's like someone's heart is rippen into two      ok.. nooot xD</t>
  </si>
  <si>
    <t xml:space="preserve">Editing my draft posts plus posting a new blogpost on my blogspot. I haven`t updated it na </t>
  </si>
  <si>
    <t xml:space="preserve">@iambize slept... woke up... about to go back to sleep lol... i have school in the morning </t>
  </si>
  <si>
    <t xml:space="preserve">Because of my lack of proper sleep the past 2 weeks, old neck injury kicking in,  constant headache, besides dealing with my foot </t>
  </si>
  <si>
    <t xml:space="preserve">@ZombieGeek Hahah, I'm definitely with you there, Adam.  I actually fell asleep watching the first one. Please write hollywood scripts </t>
  </si>
  <si>
    <t xml:space="preserve">@whatthefolk I do remember reading a snippet of the &amp;quot;Jemaine fans have something to talk about&amp;quot; but I don't think I went to the site </t>
  </si>
  <si>
    <t xml:space="preserve">@DamonOldcorn Lol - jingles are all good, but not an adequate translation service </t>
  </si>
  <si>
    <t xml:space="preserve">@xoxoMarianna how?! I can't figure out to use it </t>
  </si>
  <si>
    <t xml:space="preserve">Dad's funeral is today. </t>
  </si>
  <si>
    <t>geez, haven't put up a post in 8 days!  slackin'</t>
  </si>
  <si>
    <t xml:space="preserve">Getting ready for work, not really looking forward to working all night </t>
  </si>
  <si>
    <t xml:space="preserve">I`ll take a bath na! \/ Finally. )))))))))))))) K, sorry na. </t>
  </si>
  <si>
    <t xml:space="preserve">Why am I not at Glastonbury? The hill is calling but no ticket </t>
  </si>
  <si>
    <t>@BrittKay aww take your time crying bb  after that I'm sure all worst thing will get better.. /hugs</t>
  </si>
  <si>
    <t xml:space="preserve">@AnthonyByrneP2M I think I look like her today too </t>
  </si>
  <si>
    <t xml:space="preserve">An old cow makes my cry </t>
  </si>
  <si>
    <t xml:space="preserve">downloading some new songs but i can't put them onto my iPod until i get my computer back. </t>
  </si>
  <si>
    <t xml:space="preserve">I'm always feel hungry, oh no it's make me fat </t>
  </si>
  <si>
    <t>says good evening! nakakapagod gusto ko na umuwi  haaaaaaaaaaay (: http://plurk.com/p/13u1dz</t>
  </si>
  <si>
    <t>@clare_10 if i hadnt spent so much on the ticket, i probs wudnt go either  how was boyzone etc? xxx</t>
  </si>
  <si>
    <t xml:space="preserve">I cried when optimus prime died </t>
  </si>
  <si>
    <t xml:space="preserve">been awake too long and just now realizing, bam lights out~ hopefully no more f4cked reminiscent dreams </t>
  </si>
  <si>
    <t xml:space="preserve">@Shake_NorthSide my body shut down on me lastnight just after 8 lol! I am mad I missed Meet the Browns </t>
  </si>
  <si>
    <t>It's raining at #glasto. It wasn't supposed to rain  Taking refuge in my tent to wait it out. Hopefully the sun will be shining for th ...</t>
  </si>
  <si>
    <t xml:space="preserve">is lovin the sun! But not lovin workin in it </t>
  </si>
  <si>
    <t xml:space="preserve">sleepdisorderssuckassandihaveonewhyaminotusingthespacebar?idkwhocaresmyinsomniaisback! </t>
  </si>
  <si>
    <t>thinks its overdue for bed time, and its only 8.40pm  Tired.</t>
  </si>
  <si>
    <t>@helentaustin Aww, sorry to hear this  Thanks re: C. You take care of yourself, hope work will not be too bad, hugs xo</t>
  </si>
  <si>
    <t xml:space="preserve">Noticing Sam is tweeting like there is no tomorrow. Working from home today, same I really have to work else I could be in the sun </t>
  </si>
  <si>
    <t>@kirstyrawrr Naaw  I hate drama. Bein a teen is an epic fail. I hate it so much sometimes. How can i cheer you up?</t>
  </si>
  <si>
    <t xml:space="preserve">@meggmcmuffin  Understandable...we'll miss you in Orlando </t>
  </si>
  <si>
    <t xml:space="preserve">Can't leave the house I'm so sick -_- gonna hav to cancel recording tomoro </t>
  </si>
  <si>
    <t xml:space="preserve">@AnnLinny exactly it's a rip off in my opinion! I mean now you have to pay even for the normal SC ... - that used to be for free </t>
  </si>
  <si>
    <t xml:space="preserve">Reports that Batheaston Bypass is gridlocked inbound to Bath, so expect delays to bus services in the area </t>
  </si>
  <si>
    <t>@LizeeH @SimpleCake I know!! Bit of a way until I reach you though ;) It's your fault I'm obessed with twitter anyway  (L)</t>
  </si>
  <si>
    <t xml:space="preserve">that was an amazing wednesday..PERFECT! I love You.  im gonna miss you so much.. please come back soon. being without you isnt the same. </t>
  </si>
  <si>
    <t>@tescotennyson i dunno like on monday my throat started to get really sore  joanne u shud see my tonsils , its absolutely fuckin achin!!</t>
  </si>
  <si>
    <t xml:space="preserve">@glittertrash going to p!nk concert! Heh! Ohh I missed the last one too ! </t>
  </si>
  <si>
    <t xml:space="preserve">waaahh biglang madaming work </t>
  </si>
  <si>
    <t>RIP Miss Kitty     (cat from the Closer)</t>
  </si>
  <si>
    <t xml:space="preserve">I wish today was Friday </t>
  </si>
  <si>
    <t xml:space="preserve">back to work </t>
  </si>
  <si>
    <t xml:space="preserve">cant decide what to do this w.e:@ iwant to stay home, sort of but im not allowed to </t>
  </si>
  <si>
    <t>The invisible rash is.... unbelieveably itchy. It comes and goes and I have no idea why  Dunno if it's the sun. I can't stand it</t>
  </si>
  <si>
    <t>@thelittledeath I miss Indonesia...  I miss scavenging for pirated DVDs for 5000 rupiah at Mangga Dua Square.</t>
  </si>
  <si>
    <t xml:space="preserve">@anjunabeats I wanna listen too </t>
  </si>
  <si>
    <t>The football match ended in a draw yesterday  but we should have won</t>
  </si>
  <si>
    <t xml:space="preserve">ive just seriously hurt my neck :| its reeeally hurting and i can hardly turn my head </t>
  </si>
  <si>
    <t xml:space="preserve">eh 7 am kiln shift how i am not a fan right now </t>
  </si>
  <si>
    <t xml:space="preserve">@EmilyOsment ahah, great! I haven't saw yet </t>
  </si>
  <si>
    <t xml:space="preserve">Disastrous morning coming into work - like a bad Hitchcock film. Fiancee ill as Dr Dre's beats. Sorry, bad pun but she is poorly. </t>
  </si>
  <si>
    <t xml:space="preserve">@skeetonmytwitts and I missed it </t>
  </si>
  <si>
    <t xml:space="preserve">My Ghostbusters order from PlayAsia is on back order as they run out of stock. Another week without crossing the beams </t>
  </si>
  <si>
    <t xml:space="preserve">Head sore. Cough. Some MORE reasons why WINTER is GAY! </t>
  </si>
  <si>
    <t xml:space="preserve">@vibhy I rejected them and now they're giving them to someone else :'( ffs...it's such a pisstake...i actually win something, and cant go </t>
  </si>
  <si>
    <t>who has a sleep disorder that comes and goes!? JULIE DOES JULIE HAS INSOMNIA! AND IT SUCKS very bad!  i hate it..</t>
  </si>
  <si>
    <t>@tommcfly the wait for the new album is starting to drag   see you at summer pops!</t>
  </si>
  <si>
    <t xml:space="preserve">@RachRich2009 @StephWBates  I WANNA BE INVOLVED IN GROUP THINGS TOO!!!!!!!! </t>
  </si>
  <si>
    <t xml:space="preserve">all my friends are working so i have nothing to do today </t>
  </si>
  <si>
    <t>@HermionesSlave Oh Jen you'renot having much luck with your dentist &amp;amp; teeth at the moment  Best of luck Hun x Let me know how it goes x</t>
  </si>
  <si>
    <t xml:space="preserve">trying to paint but it's not working </t>
  </si>
  <si>
    <t xml:space="preserve">@ home... n so very tired... reinstall all PC in my lab.... </t>
  </si>
  <si>
    <t>Need to shed some kilos!!  - http://tweet.sg</t>
  </si>
  <si>
    <t>Gahh feel sick  headache and whatnot</t>
  </si>
  <si>
    <t xml:space="preserve">@gypsyboots I wish it were that simple </t>
  </si>
  <si>
    <t xml:space="preserve">is so screwed up </t>
  </si>
  <si>
    <t>@jennyrevelle I watched a tenner fly out my car window once  that was heartbreaking!!</t>
  </si>
  <si>
    <t xml:space="preserve">I can't find the brief explanation of Aristotl'es theory of hylemorphism... </t>
  </si>
  <si>
    <t xml:space="preserve">going to my opening evening to night at park can't wait ............not ...and wat makes it more better im poorley </t>
  </si>
  <si>
    <t xml:space="preserve">@nessie_111 Oh. Works for me. </t>
  </si>
  <si>
    <t xml:space="preserve">I don't care how much you love band, this is way too early. and there's no @katrina_ </t>
  </si>
  <si>
    <t xml:space="preserve">@ayuwidia iya cil gw bner2 ga enak mendahului tman2,demi mreka gw ngejelek2in nilai. Iuno cil, I'm at the end of the road </t>
  </si>
  <si>
    <t xml:space="preserve">three day plan to get my sleep back on schedule. it was going amazingly well. dead tired at 11:30 pm. go to bed. wake up at 1 am. pooo </t>
  </si>
  <si>
    <t>@catty Oh noooooooooo -  Grrrrrrrr to the world!</t>
  </si>
  <si>
    <t xml:space="preserve">does not like the fact that her holidays started with work for the first 5 days </t>
  </si>
  <si>
    <t xml:space="preserve">ok feeling bad about bitchy text now </t>
  </si>
  <si>
    <t xml:space="preserve">I've caught a cold </t>
  </si>
  <si>
    <t xml:space="preserve">First break, feeling the pinch now, quite tired, 3 people phoned in sick meens I go home at 3 and go back for 2 hours at 9pm tonight </t>
  </si>
  <si>
    <t xml:space="preserve">@michellegazzana sarah didnt get the photo of you printed </t>
  </si>
  <si>
    <t>Ouch. It really hurts to secretly love somebody who also love a girl and they're already becoming couples.  But I still managed to smile.</t>
  </si>
  <si>
    <t xml:space="preserve">@TheAmpleCook It has now changed to the guys in the studios  penchant for loud repetitive drivel  </t>
  </si>
  <si>
    <t xml:space="preserve">Dammit, I thought today was friday... </t>
  </si>
  <si>
    <t xml:space="preserve">Have to tidy my desk now, and then do some paper work, yay....UGH! </t>
  </si>
  <si>
    <t xml:space="preserve">GRADUATION DAY!!!! scard im going to fall or something.... i miss my boyfriend </t>
  </si>
  <si>
    <t xml:space="preserve">Sore teeth from eating lollies, but can't stop myself </t>
  </si>
  <si>
    <t xml:space="preserve">Cant believe how sad puppy looked as i walked away to work </t>
  </si>
  <si>
    <t xml:space="preserve">@kylerjalen Seriously, I just found out that the reason I didn't get a rebate last year was because of my &amp;quot;missing&amp;quot; tax return. </t>
  </si>
  <si>
    <t xml:space="preserve">uh-huh.. @neyn i'm pretty fine. lil bit tired cos my REALLY FUN HOLIDAY. no.. i don't think so... got plenty things to do in jakarta. </t>
  </si>
  <si>
    <t xml:space="preserve">Been skim reading the Digital Britain report @danoliver I blame you mate! Grrrrrr! Lunchtime run is looming, not feeling up for it today </t>
  </si>
  <si>
    <t xml:space="preserve">@veriette : Some of us have to shave it coz we go bald </t>
  </si>
  <si>
    <t xml:space="preserve">no classes for 2 days because of typhoon Feria </t>
  </si>
  <si>
    <t xml:space="preserve">http://twitpic.com/8d1e0 - Final resting place of the slide in the park near my house. </t>
  </si>
  <si>
    <t>IM GONNA GET GG-ED IN AN HOUR OR LESS. Please pray for me  (241th update!)</t>
  </si>
  <si>
    <t xml:space="preserve">@phoenicks no css issues.. site is hacked by mr rat and mr hacker... they are thanking me for vulnerable scripts </t>
  </si>
  <si>
    <t xml:space="preserve">all these Glastonbury related twitters upset me </t>
  </si>
  <si>
    <t>@T_Diggity no alot round here? Lost mojo &amp;amp; struggling big time to find it  Cryn with me or u find yurs again??</t>
  </si>
  <si>
    <t>Am sick  Looking like a zombie too. Scary.</t>
  </si>
  <si>
    <t xml:space="preserve">another hot steamy day today </t>
  </si>
  <si>
    <t xml:space="preserve">Twittas I am soooo depressed today </t>
  </si>
  <si>
    <t>Wishing I was not awake.  Time to see what's on the tivo that might lull me to sleep.</t>
  </si>
  <si>
    <t xml:space="preserve">i don't know how to use twitter </t>
  </si>
  <si>
    <t xml:space="preserve">@bighatdino didja score one? i bailed when i realized i couldnt afford it now or later </t>
  </si>
  <si>
    <t>Drivers ed today  Meh</t>
  </si>
  <si>
    <t xml:space="preserve">Shin spilts again....my bodies getting old </t>
  </si>
  <si>
    <t xml:space="preserve">ate my last plate of go go curry for a loooong time </t>
  </si>
  <si>
    <t>cant get a decent picture on here...cant get it to crop right  i'll try again later.</t>
  </si>
  <si>
    <t xml:space="preserve">In shock that my best friend would hurt me so much! This is going to be a sad day. </t>
  </si>
  <si>
    <t>has dry eyes  http://plurk.com/p/13u2h1</t>
  </si>
  <si>
    <t xml:space="preserve">@djheikkil still not checked it out yet, no, sorry!  Got loads of promos to get through </t>
  </si>
  <si>
    <t xml:space="preserve">only a few days left in loughborough </t>
  </si>
  <si>
    <t xml:space="preserve">@dah808mike that'll be the day....you'll never in your life get a beer belly! skinny bitch </t>
  </si>
  <si>
    <t>on the heathrow express again  missing london already and i havent even left yet</t>
  </si>
  <si>
    <t>Site still struggling to display   Joys of DNS tweaking lie ahead...</t>
  </si>
  <si>
    <t xml:space="preserve">would be well rested if not for the random thunder last night </t>
  </si>
  <si>
    <t>i just realised i was eating with two spoons  lol</t>
  </si>
  <si>
    <t>This summers going to be such a waste. Again. I can feel it  x</t>
  </si>
  <si>
    <t xml:space="preserve">there were so many mosquitoes in our bedroom last night, I completely freaked out. Didn't sleep until around 4am,slept through my alarm </t>
  </si>
  <si>
    <t xml:space="preserve">@PreppyDude What's wrong with your dog. </t>
  </si>
  <si>
    <t xml:space="preserve">@threadless i really want the lemon aid tee, but they won't let me sign in </t>
  </si>
  <si>
    <t xml:space="preserve">May máº¯n sáº½ Ä‘áº¿n bÃªn em mÃ  khÃ´ng cÃ³ anh </t>
  </si>
  <si>
    <t xml:space="preserve">I'm so sleepppyyy gonna have a nap in the car. Its times like these where I really appreciate my own bed at home </t>
  </si>
  <si>
    <t xml:space="preserve">Ive only been gone for a couple of hours and i already miss the doppler effect </t>
  </si>
  <si>
    <t xml:space="preserve">it's gonna be too hot today. heat plus clouds equals insane amounts of flies. </t>
  </si>
  <si>
    <t xml:space="preserve">@SeanyDude23 Yes I did thanks.  Suffering a bit this morning.  Still in my dressing gown! didn't have a chance to play singstars tho, </t>
  </si>
  <si>
    <t>haayyy.. bukas ulit... need to go to work.. back to reality...  (uy, &amp;quot;friend&amp;quot; sana magparamdam diba? haayyyssstttt)</t>
  </si>
  <si>
    <t xml:space="preserve">@Jaffoolie yes, weather here is beautiful....going to make the  most of it, rain on the way I hear </t>
  </si>
  <si>
    <t xml:space="preserve">The Times' top 50 best movie villains: http://tr.im/pH1C - Hannibal not being 1st is pure mockery </t>
  </si>
  <si>
    <t xml:space="preserve">Got it back in, looked fuckin gnarly but dont have pic </t>
  </si>
  <si>
    <t xml:space="preserve">@RyanMacklin yes indeed... solo DRYH, such a tasty treat.  I won't be able to test the Bad Man rules hacks though. </t>
  </si>
  <si>
    <t xml:space="preserve">Just finished writing and posting an obituary for a Ferion player. Oh the fun life of a MMOG developer/admin </t>
  </si>
  <si>
    <t>@Emslou78 Hey Hun, you ok? So you had a good tme last night? I heard they were amazing. Hope works not too crappy! Im still poorly  x</t>
  </si>
  <si>
    <t>@Angela13K Well, only one time I was to London... 2 years ago... But In general if we go abroad, it's only close to the border    .</t>
  </si>
  <si>
    <t xml:space="preserve">Where did the sun go </t>
  </si>
  <si>
    <t xml:space="preserve">all these Glastonbury related tweets upset me </t>
  </si>
  <si>
    <t>@Jipcrose Jon really was on his period. Yuck. He acted mean.  Like he could care less. I deleted him from my following for now ly</t>
  </si>
  <si>
    <t xml:space="preserve">About to board the plane to Vegas! I'm so excited. Can't believe it's a 6 hour flight though </t>
  </si>
  <si>
    <t xml:space="preserve">@jondagus i think so. exam rba mi ugma </t>
  </si>
  <si>
    <t xml:space="preserve">@scottmoyers shit, i worked that out wrong didn't i! i meant 140 minutes, FAIL </t>
  </si>
  <si>
    <t xml:space="preserve">@beebumble79 just leaving work now! </t>
  </si>
  <si>
    <t xml:space="preserve">Going to court for my car wreck last month </t>
  </si>
  <si>
    <t xml:space="preserve">stupid dam chores </t>
  </si>
  <si>
    <t xml:space="preserve">has been up since 8 am...is now closing her eyes for a short nap..trainin at 9 </t>
  </si>
  <si>
    <t xml:space="preserve">@FYMTG don't fuck my meetings, yo . . I got two, flyin to chi-town in 45 mins. </t>
  </si>
  <si>
    <t xml:space="preserve">since when has my life became full of maths...i thought i got rid of this in high school </t>
  </si>
  <si>
    <t xml:space="preserve">@kayeyap :| WHY'S EVERYONE GETTING SICK?! </t>
  </si>
  <si>
    <t>@JadeIsla ooooooooooo jadey i found u i found U! i just made this thing and no one is following me  can u follow me plz lol xxxx</t>
  </si>
  <si>
    <t xml:space="preserve">moving mountains.  ...of homework. </t>
  </si>
  <si>
    <t xml:space="preserve">Up at 5:45....and don't kno y!!! </t>
  </si>
  <si>
    <t>@oOh_Shawty LMAO IKR? the theatre was pretty empty and I was the only one laughing at some of the scenes  everybody was like ...... :l</t>
  </si>
  <si>
    <t xml:space="preserve">my legs itch from this chair.. i miss my bed </t>
  </si>
  <si>
    <t xml:space="preserve">@kevglobal Searching http://www.bbc.co.uk/foi - which is where one might expect to see it. Closest I get so far:  http://bit.ly/18JVCN </t>
  </si>
  <si>
    <t xml:space="preserve">@3ree6ixty i just like met you and was like laughing and talking to you.. and that's all I can remember unfortunately </t>
  </si>
  <si>
    <t xml:space="preserve">Yay, new toy. Roku Soundbridge Radio just arrived. Of course now I have to wait till I get home to test it </t>
  </si>
  <si>
    <t xml:space="preserve">Don't reali think im great at workin this hole &amp;quot;tweeting&amp;quot; thing!! </t>
  </si>
  <si>
    <t xml:space="preserve">i have tried 678 diff positions but i cnt get comfortable for shit </t>
  </si>
  <si>
    <t xml:space="preserve">some people , think its ok to prod your sore mouth after an OPERATION! it hurts like mad </t>
  </si>
  <si>
    <t xml:space="preserve">Database Replication RnD  </t>
  </si>
  <si>
    <t>@surgeAA we went to the MTVs this year I think it was.and no one screamed for them when they arrived  SO we did tehehee!yeah that was it!</t>
  </si>
  <si>
    <t>@Vengeance_6661 : Aww, that's sad  *hugs*</t>
  </si>
  <si>
    <t>@michellegazzana sadly for you  haha you have to see theres one and sarahs nose is like pixalated and she has like no nose SO FUNNY</t>
  </si>
  <si>
    <t>@p_cook oh noes!  Can i re-seal it?!</t>
  </si>
  <si>
    <t>@xocaiuk Haha people not seeing the opportunity and BIG picture  so much success and money to be made!</t>
  </si>
  <si>
    <t xml:space="preserve">@therealGlambert adam will negative neil open his blog comments?  i miss commenting on his blog.. </t>
  </si>
  <si>
    <t xml:space="preserve">i miss jogging with Fiona! </t>
  </si>
  <si>
    <t xml:space="preserve">@rbrtpttnsn What a pity </t>
  </si>
  <si>
    <t xml:space="preserve">back from a satisfying gym session! bit sad about martin's cat... </t>
  </si>
  <si>
    <t xml:space="preserve"> I has sazzy's cruddy disease, i feel so sicky!</t>
  </si>
  <si>
    <t>@TheVimal don't ask  it's horribly hot here</t>
  </si>
  <si>
    <t xml:space="preserve">Needs breakfast...argh </t>
  </si>
  <si>
    <t xml:space="preserve">stupid junk mail coming through my letter box for me - i dont care about offers and what-not </t>
  </si>
  <si>
    <t>@Angela13K Well, only one time I was to London... 2 years ago... But in general if we go abroad, it's only close to the border   .</t>
  </si>
  <si>
    <t xml:space="preserve">really don't like reading &amp;quot;good morning&amp;quot; tweets at 12am! at least not during the week </t>
  </si>
  <si>
    <t xml:space="preserve">why am I not talking about my trip down to Glasto?  Oh thats right, I'm not going this year </t>
  </si>
  <si>
    <t xml:space="preserve">is missing audyy </t>
  </si>
  <si>
    <t xml:space="preserve">on my way to get surgery...joyy. im hungry </t>
  </si>
  <si>
    <t>@FASHIONISMYLIFE lol you dont cook for me  so im forced to eat chips forbreakfast</t>
  </si>
  <si>
    <t xml:space="preserve">looks like I'm going to be back to using Windows again in the very near future - can't say I looking forward to it </t>
  </si>
  <si>
    <t xml:space="preserve"> no ones talkin to me  my baby boyfriend is asleep D;D; im sad</t>
  </si>
  <si>
    <t xml:space="preserve">@jewels919 oh, i finished mine too </t>
  </si>
  <si>
    <t xml:space="preserve">Classes are suspended in my school due to the A(H1N1) virus. Argh. </t>
  </si>
  <si>
    <t>@XGraceStAcKX i feel.. used haha. nawwws, thanks, sucks about it happening to you though  x</t>
  </si>
  <si>
    <t>a few more days till you come home  excited? very much so  then im off for 3wks  and mayb a week with the family then :S</t>
  </si>
  <si>
    <t xml:space="preserve">My tv speakers are fucking blown! FUCK YOU TEAC ! Stupid homo tv brand </t>
  </si>
  <si>
    <t xml:space="preserve">Up. Early. Again. </t>
  </si>
  <si>
    <t xml:space="preserve">@naveenaqvi @drawab we're all seriously anticipating rain after this crazy humid weather today </t>
  </si>
  <si>
    <t xml:space="preserve">no feast day for brooke tomorrow </t>
  </si>
  <si>
    <t xml:space="preserve">@sjeffreys7 how'd u go? I offcially have to rule out abs til my tailbone gets better </t>
  </si>
  <si>
    <t xml:space="preserve">@ sushigroove. Too early for dinner </t>
  </si>
  <si>
    <t xml:space="preserve">Just got out of the GP's, no more Sweets n Chocolate/Cake n proper Meat till further notice, looks like I should just become a vegetarian </t>
  </si>
  <si>
    <t xml:space="preserve">@x3Niamherz i no the new channels r horrible too </t>
  </si>
  <si>
    <t xml:space="preserve">Gmail consistently throws &amp;quot;an unknown error&amp;quot; when I import VCF files from LinkedIn. The import actually works, but the error is annoying </t>
  </si>
  <si>
    <t>@DeargOBartuin Nooooo.... Ive just left it on my bed when i ran out of the house this morning!  I feel like ive lost an arm! Lol</t>
  </si>
  <si>
    <t xml:space="preserve">@wuhkin because andy is very old na! he is in college na nga eh </t>
  </si>
  <si>
    <t>Somebody took my favorite chair in the office.. [ irritated  ]</t>
  </si>
  <si>
    <t xml:space="preserve">pretty much never sleeps anymore. </t>
  </si>
  <si>
    <t xml:space="preserve">Have to clean the house, not fun </t>
  </si>
  <si>
    <t xml:space="preserve">Fire in the shit chip shop next door. Brilliant. Standing outside in case it spreads </t>
  </si>
  <si>
    <t>I WANT TO GO BRITNEY SPEARS  Ergh at having no Money!</t>
  </si>
  <si>
    <t xml:space="preserve">good morning. i want to go back to bed. butttttt it is time for work </t>
  </si>
  <si>
    <t>london called off  now have a day of nothing to do... should really tidy up</t>
  </si>
  <si>
    <t>@tommysnare thanks man! haha jerk positive went down the drain  haha</t>
  </si>
  <si>
    <t xml:space="preserve">i officially hate network 3 </t>
  </si>
  <si>
    <t xml:space="preserve">Morning...Didn't sleep much at all last night...its gonna be a long day </t>
  </si>
  <si>
    <t xml:space="preserve">standing in parkcentre on some computer thing boreddddddddddddddddddd </t>
  </si>
  <si>
    <t>...saying goodbye to my other half this morning  thank God for airplanes and vacation time!</t>
  </si>
  <si>
    <t xml:space="preserve">Just sitting on my pc and have to work @ 6 a clock </t>
  </si>
  <si>
    <t>@lemongeneration ) Awww, sayang  si joe talga. tsk, ahaha!</t>
  </si>
  <si>
    <t>Just got my results from my exams   I feel sad!</t>
  </si>
  <si>
    <t>The Boy In The Striped Pajamas- I finally got around to watching it and omg  sooooo great but so sad</t>
  </si>
  <si>
    <t xml:space="preserve">Shane Miss You Baby  And its only been what? 6 hours?? </t>
  </si>
  <si>
    <t xml:space="preserve">Uf, I was supposed to meet my friend today, but she can't come, so I'm stuck at work </t>
  </si>
  <si>
    <t xml:space="preserve">I think I broke my foot playing soccer last night, then had one too many beers and couldn't tell until right now </t>
  </si>
  <si>
    <t xml:space="preserve">don't say goodbye. </t>
  </si>
  <si>
    <t>aaaa man i hate ict .... i do not get excel  ... its dosnt process thorugh my brain.....arghhhh</t>
  </si>
  <si>
    <t xml:space="preserve">ugh I'm lazy. I just realized that I have only just over 2 months until I leave for Germany.. and I still haven't applied for my passport </t>
  </si>
  <si>
    <t>Just filled an email with work words I hoped I'd never be dull enough to use  Think I've been here too long.</t>
  </si>
  <si>
    <t>Boooo, no more 16GB 3G Ss until end of next week  Is it worth Â£88 more for 32GB just to avoid the wait?</t>
  </si>
  <si>
    <t xml:space="preserve">@vitaminkitten I would love to, but my job demands otherwise! </t>
  </si>
  <si>
    <t xml:space="preserve">Just can't work without ALL-TIME access to my mailbox!!!  I need mobile internet access desperately... </t>
  </si>
  <si>
    <t xml:space="preserve">I have to go to physiotherapy this afternoon </t>
  </si>
  <si>
    <t>@aimzsta oh no  where is Lemmy???</t>
  </si>
  <si>
    <t xml:space="preserve">Woke up with a headache today. Need more sleep </t>
  </si>
  <si>
    <t xml:space="preserve">@vibhy *huggsss* eurgh... </t>
  </si>
  <si>
    <t xml:space="preserve">@onahyperdrive are you mad?? </t>
  </si>
  <si>
    <t xml:space="preserve">Oh lord, I've answered the door to one person already, not the floodgates are open apparently. </t>
  </si>
  <si>
    <t>@tfqhmd if you use worpress.com you can only use the plugins already installed - as far as i Know  NOT if you have it on your own server</t>
  </si>
  <si>
    <t>Finally got student finance but I am ill off work  Gah.</t>
  </si>
  <si>
    <t xml:space="preserve">@Woodlaa nah mine come on the 15th of July </t>
  </si>
  <si>
    <t xml:space="preserve">The police found my wallet but not my iPHONE yet </t>
  </si>
  <si>
    <t xml:space="preserve">Oh lord, I've answered the door to one person already, now the floodgates are open apparently. </t>
  </si>
  <si>
    <t>aargh. is it a mad pollen day or something because I cannot stop sneezing.  #fb</t>
  </si>
  <si>
    <t xml:space="preserve">@matthewdkenyon I would if I could!!!! </t>
  </si>
  <si>
    <t xml:space="preserve">no classes till july 6 . our school cancelled it for precautionary measures regarding ah1n1 . sheesh </t>
  </si>
  <si>
    <t>@TessiieS2 look forward to hearing from you, I have things to tell you AND I'm home alone and super lonely  lol</t>
  </si>
  <si>
    <t xml:space="preserve">Commitment. Waaay too much slipping into next iteration. And beyond </t>
  </si>
  <si>
    <t xml:space="preserve">headache. </t>
  </si>
  <si>
    <t xml:space="preserve">We haven't talked for days. </t>
  </si>
  <si>
    <t>@fingersandtoes  Hope yr okay.</t>
  </si>
  <si>
    <t xml:space="preserve">Was expecting my popcorn hour today... It was send today, so it will be another 48 hours </t>
  </si>
  <si>
    <t xml:space="preserve">I wanna play Prototype. </t>
  </si>
  <si>
    <t xml:space="preserve">wayyy too much to drink last night </t>
  </si>
  <si>
    <t>Hmmmm... GeeksWithBlogs.net is down   along with my blog. This makes me sad.</t>
  </si>
  <si>
    <t>Going to baby shower later today...Meeting other side of 'family' for first time today too -__-. Me no likey them though  Damn baby shower</t>
  </si>
  <si>
    <t xml:space="preserve">Grr to my brother stuffing up the computer now i have to wait for the stupid disk check </t>
  </si>
  <si>
    <t xml:space="preserve">i miss the hundreds </t>
  </si>
  <si>
    <t xml:space="preserve">Feeling very sad for those that died  in the DC crash.. DC is my second home </t>
  </si>
  <si>
    <t xml:space="preserve">have chipped my iPhone already! Am mortified </t>
  </si>
  <si>
    <t xml:space="preserve">Off School....Hot Dayy....No One To Spend It With... </t>
  </si>
  <si>
    <t xml:space="preserve">Goodmorning, had a death in the family. Very sad. TTYL....   </t>
  </si>
  <si>
    <t xml:space="preserve">Getting ready to get train to Wales. Oh what fun, 6 hours on a train! </t>
  </si>
  <si>
    <t>@danielwang929 unfortunately spain lost to usa!  oh well. ha, yes, we're on the same frequency i suppose</t>
  </si>
  <si>
    <t>@markshaw @hg_graceimaging Yes, I think we are all having problems with blocked spam still showing up in followers list  #elevensestime</t>
  </si>
  <si>
    <t xml:space="preserve">@BrianMcnugget Hye would you have any idea when ur forum on ur website will be back up and running?? It's been out for some time </t>
  </si>
  <si>
    <t xml:space="preserve">Tried to do some writing today, and I just can't get into it </t>
  </si>
  <si>
    <t>noo only 3 minutes left of internet  i miss everysingle one of you. have fun at school tomorrow while im riding sheep here in new zealand.</t>
  </si>
  <si>
    <t xml:space="preserve">@BoxRoom Erm, I'm busy tonight. Sorry </t>
  </si>
  <si>
    <t>I just wokee upp and found no1 home . . .  ! Heading to the beach soon!</t>
  </si>
  <si>
    <t xml:space="preserve">@Mahonyyy LMAO i know right!? oh mannnn. i should be going to worcester today </t>
  </si>
  <si>
    <t xml:space="preserve">I wanna play #prototype </t>
  </si>
  <si>
    <t>@decadentdream no no no! not the fans LOL! it's make-up for the movie hehe. but yes to hiding him away from the crazy fans  poor bb!</t>
  </si>
  <si>
    <t>MY TWITTER IS SO BRIGHT. @-) Too bad &amp;quot;Dang it.&amp;quot; And &amp;quot;Oh my heck&amp;quot; can't be seen.  Those were me favorites too.</t>
  </si>
  <si>
    <t xml:space="preserve">At work feeling bad </t>
  </si>
  <si>
    <t>my son's cloth diaper leaked last night   In my bed   Hmmm, I wonder why.  #clothdiapers</t>
  </si>
  <si>
    <t xml:space="preserve">Rough AM tweeps. I have about 12 minutes to pull it together to start the show. Good try by the Horns last night. Can't all be winners </t>
  </si>
  <si>
    <t xml:space="preserve">screw sleeping till 8.30 in the pm! greaaaaaattt now i wont be able to sleep tonight </t>
  </si>
  <si>
    <t xml:space="preserve">@TheGadgetShow An iPhone review via Flash player, which can't be watched on an Iphone? </t>
  </si>
  <si>
    <t>@SpiderxBear i was gonna but now im not  are you going?</t>
  </si>
  <si>
    <t xml:space="preserve">too busy right now </t>
  </si>
  <si>
    <t xml:space="preserve">@ecaps1 its a clicky one - but i had to set it to max to do it   stupid thing!  also running out of test strips and jabbys! </t>
  </si>
  <si>
    <t>I miss my rawk star already  http://myloc.me/5zka</t>
  </si>
  <si>
    <t xml:space="preserve">@nickfritzkowski ouch, but damn I wish I was suffering from the same situation, the house is empty of anything sweet </t>
  </si>
  <si>
    <t xml:space="preserve">Good day everyone, thanks for the wishes. I rly don't want to be quarantined for 7 days  I'm going for buffet now!!!!!!!!!! </t>
  </si>
  <si>
    <t xml:space="preserve">@heawood wicked. so much of the work i've done on offender education has been so bleak: reoffending rates are still c. 60% </t>
  </si>
  <si>
    <t xml:space="preserve">@kjerstia I wanna do that but its rains every day </t>
  </si>
  <si>
    <t xml:space="preserve">thought that her ROA last night was immense....i so didnt want it to end..sad times </t>
  </si>
  <si>
    <t xml:space="preserve">this is so unfair </t>
  </si>
  <si>
    <t xml:space="preserve">i havee no idea how the heck i made it to work today ?! . . is it 3;OO yet ? </t>
  </si>
  <si>
    <t xml:space="preserve">fuck you sundried tomatoes, was all excited about eating you, and you taste like shit! how disappointing </t>
  </si>
  <si>
    <t xml:space="preserve">@BestofCroydon is that french?  I don't speak it. </t>
  </si>
  <si>
    <t>chatting with my bestfriend.. damn.. almost a year since i saw her..  missing her so much.. (she's in Canada.)</t>
  </si>
  <si>
    <t>Nope, it is my laptop power socket which is broken and not my charger  this makes it harder to fix</t>
  </si>
  <si>
    <t>@ambienteer relaxing today after migraine from hell!  tunes soothing the mind now though... Like the Azerbaijan piece..</t>
  </si>
  <si>
    <t>In a lot of pain  my tummy hurts!</t>
  </si>
  <si>
    <t xml:space="preserve">Tip: If some one is comming to South Africa, don't lose your time buying an universal adaptor to your laptop, here it does not works </t>
  </si>
  <si>
    <t xml:space="preserve">major headache!! but don't want to sleep... i don't like the cold weather!! </t>
  </si>
  <si>
    <t xml:space="preserve">SUnny outside and stuck inside </t>
  </si>
  <si>
    <t xml:space="preserve">argh... my tests for 2morrow are soo ahrd (well, maths is...) and i can't come 2night. bwah </t>
  </si>
  <si>
    <t xml:space="preserve">@cjwilliams1975 Swells! </t>
  </si>
  <si>
    <t xml:space="preserve">@akailam it was that damnable episode of friends, why would they all leave </t>
  </si>
  <si>
    <t>@MadamSalami my new hair extensions are too big for my head  i thought i had a fat head aswell. going to have to try make them smaller :/</t>
  </si>
  <si>
    <t xml:space="preserve">trapped in a high traffic jam! </t>
  </si>
  <si>
    <t>oh dear. they think that conzilla's hearing is as bad as mine.  i've yet to be convinced however...</t>
  </si>
  <si>
    <t>@alexryans aww i wanna go back!  miss dobson as headteacher, waa! anyway i'm off to zante tonight! have a good summer!xx</t>
  </si>
  <si>
    <t xml:space="preserve">Just went for a 5 mile walk looking for the sun.  No sightings yet </t>
  </si>
  <si>
    <t>@immoral_angeluk Urghhh money stuff is just the pits  I can't believe the stupid job centre! Hope you manage to find a way through it x</t>
  </si>
  <si>
    <t xml:space="preserve">This can't be true!Why me?What have i done?I can't get through this anymore!please,my nerves can't stand throught this!!! </t>
  </si>
  <si>
    <t xml:space="preserve">My schedule keeps on bugging me! Grr. I hate it when my schedule gets interrupted. </t>
  </si>
  <si>
    <t xml:space="preserve">Ramen and donutholes and pringles... Hahhhaha after I went to the gym earlier too </t>
  </si>
  <si>
    <t xml:space="preserve">Morning twitter world, I didnt sleep worth a crap, so I know I'm going 2 b a cranky SOB 2day </t>
  </si>
  <si>
    <t xml:space="preserve">I want to do something.. .anything!!!! Bored of being stuck in this dam hole i call my life </t>
  </si>
  <si>
    <t xml:space="preserve">How sweet is Alan Carr I just love him he seems so genuine.  Fern looks so sad on This Morning she hasn't seemed herself for so long </t>
  </si>
  <si>
    <t xml:space="preserve">Ow my bed at this job is really very hard! </t>
  </si>
  <si>
    <t xml:space="preserve">write thesis.... </t>
  </si>
  <si>
    <t xml:space="preserve">I hate queuing in the post office. 30 mins just to post a letter. </t>
  </si>
  <si>
    <t xml:space="preserve">One final bounce and goodbye to Jon and Tory, then back home </t>
  </si>
  <si>
    <t xml:space="preserve">@minxkitty thats good to hear, i have my own problems now </t>
  </si>
  <si>
    <t xml:space="preserve">pure bored still no job </t>
  </si>
  <si>
    <t>Don't want the O2 ppl confiscating it again!!   resolution size my ass. Lame excuse!!</t>
  </si>
  <si>
    <t xml:space="preserve">Someone put something nasty in the fridge, and now my refridgerator cake tastes funny. </t>
  </si>
  <si>
    <t>@lkutner tomorrow morning about 6.30 am  sitting in scorching sun now hehe</t>
  </si>
  <si>
    <t xml:space="preserve">ARGH MY IPOD HEDPHONES BROKE ARGH ARGH ARGH ARGH NOW I HAVE NONE </t>
  </si>
  <si>
    <t xml:space="preserve">I am so overwhelmed right now. Nothing at work is working, I have hours and hours of work left and a huge day tomorrow. </t>
  </si>
  <si>
    <t xml:space="preserve">@jmdavis1986 So sorry to hear that dude. </t>
  </si>
  <si>
    <t xml:space="preserve">Yup, dis some bull doody. I don't feel rested @ all </t>
  </si>
  <si>
    <t>is going out tonight.. and doesn't know what to wear!  here are the dilemma's of life.</t>
  </si>
  <si>
    <t xml:space="preserve">workkkk 8:30-1:45, Doctor's apt at 2  and TRANFORMERS tonight!!!! </t>
  </si>
  <si>
    <t xml:space="preserve">can't wait for the last guardian... my holidez are now AND I'VE GOT NOTHING TO DO! no jobs around </t>
  </si>
  <si>
    <t xml:space="preserve">@KateCooperOwen Just had a donut and a bit of rock... jealous much? I do have a cold though </t>
  </si>
  <si>
    <t>@Sonisphere not me  got ages yet lol download tickets arrived 4 days before the event... Please don't do that!!</t>
  </si>
  <si>
    <t>@SPAMlovesGARBO yes unfortunately  i'd rather be still asleep!!</t>
  </si>
  <si>
    <t>@celina_glez about what! I have a bad felling  I can't sleep...</t>
  </si>
  <si>
    <t xml:space="preserve">I really really really want an IMac, god their beautiful! need to stop looking on the apple store.. feeling slightly depressed now </t>
  </si>
  <si>
    <t xml:space="preserve">@thebluefairy not much. Hugs are always appreciated though. I'm just worried for those who went. </t>
  </si>
  <si>
    <t xml:space="preserve">@judy_jay Yeah, that's what I'm going to do I think. </t>
  </si>
  <si>
    <t xml:space="preserve">One day without internet , yes, it was tough.... </t>
  </si>
  <si>
    <t xml:space="preserve">btw, at 15, i personally fink its a bit too early to be engaged.. so tis probbly a rumor riitte?? jus kip ur fingers crossed fer meee.. </t>
  </si>
  <si>
    <t xml:space="preserve">@SD_Comic_Con i need a ticket for comic con </t>
  </si>
  <si>
    <t xml:space="preserve">the broken blinking light in the men's toilet at work has finally been replaced with a new one! My disco-wonderland is no more! sad times </t>
  </si>
  <si>
    <t>@Reema226: Long, sweaty &amp;amp; tiring!  Busy like hell ofcourse!</t>
  </si>
  <si>
    <t>Now I'm stuck with Real Tennis rather than Real Soccer, which was right next to it  And I'm $5 poorer. Blagh.</t>
  </si>
  <si>
    <t xml:space="preserve">woke up at 4am with a stomach bug. havent slept since then </t>
  </si>
  <si>
    <t>@11028 oh yeah...cant wait to just learn their hearts away....haha proba have nothing to do...like me  lol</t>
  </si>
  <si>
    <t>@iamleanne Am I doing this right?? Can't get the hang of this its weird AND I have no followers  xx</t>
  </si>
  <si>
    <t xml:space="preserve">this is nth attempt by govt of india, voter id i have 3 cards already </t>
  </si>
  <si>
    <t xml:space="preserve">Became bounce of my friend ... </t>
  </si>
  <si>
    <t>@foodieguide Oh no!  Sorry about that.</t>
  </si>
  <si>
    <t>Transformers 2 : There's 2 1/2 hours of my life I will never get back  Boo.</t>
  </si>
  <si>
    <t xml:space="preserve">Filling up my UPCAT form. :/  had a lot of mistakes, I have to reprint. </t>
  </si>
  <si>
    <t xml:space="preserve">I want a strawberry milkshake from Mcdonalds, shame i cant get there </t>
  </si>
  <si>
    <t xml:space="preserve">@Pogue well now it is two of your followers.  Explains, BTW, why you can handle all your appointments, etc. A doppelganger... </t>
  </si>
  <si>
    <t>@septembermum me dowan iph  sigh...</t>
  </si>
  <si>
    <t>@ArtisteerThemes if U use worpress.com U cn only use the plugins alrdy installed - as far as i Know  NOT if U have it on yr own server)</t>
  </si>
  <si>
    <t xml:space="preserve">First day of Summerfest! Bon Jovi tonight. Too bad I can't see them. </t>
  </si>
  <si>
    <t>Transformers 2 is already sold out for friday night  This sucks lol</t>
  </si>
  <si>
    <t xml:space="preserve">its annoyed he left his PKI book at work </t>
  </si>
  <si>
    <t xml:space="preserve">@Pink a lot has gone down hill... </t>
  </si>
  <si>
    <t xml:space="preserve">i want the jonas brothers to come to scotlandd ! </t>
  </si>
  <si>
    <t>@RavPau Holy crap no I didnt! How very sad!  Cant make the reunion which kills me!! Def need to sort our one out soon!</t>
  </si>
  <si>
    <t xml:space="preserve">I'm fading away from people, soon it will be like we never met. I hate that. </t>
  </si>
  <si>
    <t>@Saaamm awwww.  you cant because of trains?</t>
  </si>
  <si>
    <t xml:space="preserve">@Sazzle_Bags any job that the employer thinks i can do lol really though in the past 2 1/2 weeks i have applied for 73 jobs </t>
  </si>
  <si>
    <t>Watching Edward sissorhands! Cause there is NOTHING else on the tele box  x</t>
  </si>
  <si>
    <t xml:space="preserve">&amp;quot;Such a lonely day And it's mine The most loneliest day in my life&amp;quot; Tenho tantas saudades tuas... </t>
  </si>
  <si>
    <t>@mimzkie mima how was it? sorry didnt get to support  fell asleep..</t>
  </si>
  <si>
    <t>http://twitpic.com/8d1qm I want Spicy Tuna Ledger from Mr. Kurosawa noww!  Someone be my hero?</t>
  </si>
  <si>
    <t>Ragnarians, have a great breakfast. Wish I could be there - being left out blows  Let's do a cookout together when I'm back from DC.</t>
  </si>
  <si>
    <t xml:space="preserve">@SammiiSTACK immaa dead  worst then yesterday but i have to go tomorrow, stupid pass </t>
  </si>
  <si>
    <t xml:space="preserve">Should i go to school or not tomorrow?? </t>
  </si>
  <si>
    <t xml:space="preserve">@emmavshurricane you finally give up and im sick of tweeting. </t>
  </si>
  <si>
    <t xml:space="preserve">@MrShowstopper Argh, I stopped myself same tweet.  Let me out of time out... bored, @_bootsie is working &amp;amp; @shystieuk is gone </t>
  </si>
  <si>
    <t xml:space="preserve">is feeling lonely. </t>
  </si>
  <si>
    <t>I'm awake and have been since 3:40  I couldn't sleep.</t>
  </si>
  <si>
    <t>@boriing Aw really?  I think my parents are leaning towards the sciences. I don't know what I'm going to do! So stressed out about it.</t>
  </si>
  <si>
    <t>I had the worst dreams EVER. attempting to go back to sleep  atleast I have 4 more hours, that makes me feel better.</t>
  </si>
  <si>
    <t xml:space="preserve">@petexgraham Lies! 5 days without fractals AND COUNTING! I can feel my maths brain shrivelling </t>
  </si>
  <si>
    <t>@gruppox I don't have cake  I have healthy fruit. Wanna trade? I'm in St Albans though.</t>
  </si>
  <si>
    <t xml:space="preserve">GETTING READY FOR WORK </t>
  </si>
  <si>
    <t xml:space="preserve">@mistygirlph Just going to say hi to you &amp;amp; you're leaving!  Have a great rest of your day, my dear! Hope all is well! </t>
  </si>
  <si>
    <t xml:space="preserve">@helenedylan My reply is no </t>
  </si>
  <si>
    <t xml:space="preserve">@gmishra i lived next to a river..  well.. i used to, till i moved here </t>
  </si>
  <si>
    <t>not so much flow today. worries. feeling/fear of not being good enough. doesn't help wrt bliss  meanwhile still working hard &amp;amp;</t>
  </si>
  <si>
    <t xml:space="preserve">@Lollipopins nah *relieved* however very emotionally draining I suspect...I'm already having flash backs </t>
  </si>
  <si>
    <t>i have the cold   not cool. i bet im unlucky and its actually swine flu haha</t>
  </si>
  <si>
    <t>I don't want to have Saturday classes.  Oh well. Hahahaha!</t>
  </si>
  <si>
    <t xml:space="preserve">@alexhoffman dont know the answer to that one, sry </t>
  </si>
  <si>
    <t xml:space="preserve">@nursechristiec Guess I have to die then. </t>
  </si>
  <si>
    <t>@Mahonyyy mmm. SNOT fair.  okay, im starving. bee are bee. i need to get food.</t>
  </si>
  <si>
    <t xml:space="preserve">@savestheday91 </t>
  </si>
  <si>
    <t xml:space="preserve">Disappointed.... pulled a summer dress from the back of my wardrobe today in anticipation but its continuing to be grey and miserable! </t>
  </si>
  <si>
    <t xml:space="preserve">@LizS4ra @Hedgewytch I've got that 'forboding' tummy thing today - on account of everso pristine neighbour asking me to trim my tree </t>
  </si>
  <si>
    <t xml:space="preserve">omg, I forgot my pin-code for my SIM-card. And now I have to give the PUK-code and I don't know him </t>
  </si>
  <si>
    <t xml:space="preserve">cant go back to sleep  its really annoying, and i miss tennessee </t>
  </si>
  <si>
    <t>Johnny Depp &amp;amp; crew racked up a $4400 bill @ a resturant &amp;amp; Depp left a $4,000 tip for the waitor  do u think he did it on purpose or error?</t>
  </si>
  <si>
    <t xml:space="preserve">oh my gosh! the girl that put this videos in youtube goes to 45 concerts of JB ... i'm so jealous !!! </t>
  </si>
  <si>
    <t xml:space="preserve">my phone can't recieve messages. so i can't rep </t>
  </si>
  <si>
    <t xml:space="preserve">Soreness is a very red shoulder the next day </t>
  </si>
  <si>
    <t>last day of the of the mission trip  going swimming today!</t>
  </si>
  <si>
    <t>is this fake tweets?  err no more waking up at 5 AM and slicing garlics</t>
  </si>
  <si>
    <t xml:space="preserve">I don't care what they say about me. I just don't when them to question my office's competence </t>
  </si>
  <si>
    <t xml:space="preserve">@Benjamin42 crap. there's no way i can get there. i need new cds before i go overseas on sunday. </t>
  </si>
  <si>
    <t xml:space="preserve">chillin at home got wrk soon </t>
  </si>
  <si>
    <t xml:space="preserve">http://twitpic.com/8d1tn - Bye bye long hair </t>
  </si>
  <si>
    <t>@RajaSen Damn! Stepped into a rediff forum....   Had new shoes on...</t>
  </si>
  <si>
    <t>@saritaonline get well soon to hubby  ingat sis baka mahawa..ang boses</t>
  </si>
  <si>
    <t xml:space="preserve">bookkeeping day today - needs must </t>
  </si>
  <si>
    <t>Documents ready.... next step is to find a house!!!!  I don't like how this makes me feel... homeless</t>
  </si>
  <si>
    <t xml:space="preserve">Felt fine last night...today not so much </t>
  </si>
  <si>
    <t xml:space="preserve">Last day of training in FL and heading back to Germany on Friday. </t>
  </si>
  <si>
    <t>Im burnt  lol it will turn brown though ... hopefully!! Roll on this weekend fancy dress tommorow night!!</t>
  </si>
  <si>
    <t xml:space="preserve">It's been a very bad day and it's only 6:51 am! </t>
  </si>
  <si>
    <t xml:space="preserve">@chrisoldroyd there was no mention of it, so: no. Usually only when htc says that participants will get one later, it is sent. So: no </t>
  </si>
  <si>
    <t xml:space="preserve">@TynzBoomPow I don't like Twilight  </t>
  </si>
  <si>
    <t xml:space="preserve">Wishes she could be out enjoying the sun </t>
  </si>
  <si>
    <t xml:space="preserve">@omni_potent They didn't tell me they were gonna bill me for 2 months at once! Evil..... so many little add ons they neglected to mention </t>
  </si>
  <si>
    <t xml:space="preserve">@dfriedicecubes I know right. The saddest thing is, Bob wasn't even able to say goodbye </t>
  </si>
  <si>
    <t xml:space="preserve">@markshaw thanks for that what about blocking -surely they should disappear from the list? Just having photo there really bugs me </t>
  </si>
  <si>
    <t xml:space="preserve">I want ice cream.. but I'm so cold </t>
  </si>
  <si>
    <t xml:space="preserve">i dunno my assignments </t>
  </si>
  <si>
    <t xml:space="preserve">The rain has arrived. </t>
  </si>
  <si>
    <t xml:space="preserve">yerppppp, still doing my homework. GAH </t>
  </si>
  <si>
    <t xml:space="preserve">well daaaaaaaaaaang i missed a lot as soon as i went to sleep. @zammie255 im so sorry about your awful week and archies show cancelled </t>
  </si>
  <si>
    <t xml:space="preserve">@shopadidasuk &amp;quot;Gateway Timeout The proxy server did not receive a timely response from the upstream server.&amp;quot; Can't get to the checkout </t>
  </si>
  <si>
    <t>Sigh! Blog still under construction!  how to do man!</t>
  </si>
  <si>
    <t>Is sitting in emergency with Seb  prayers appreciated</t>
  </si>
  <si>
    <t>@Dashanaa  Where Is this spot? Why wasn't I invited  I'm hurt lol</t>
  </si>
  <si>
    <t xml:space="preserve">@sexpensive http://twitpic.com/8d1oi - Oh the horror! Mommyz saved us none </t>
  </si>
  <si>
    <t xml:space="preserve">saw leona lewis's video for footprints in the sand for the very first time last night i cried my eyes out gorgeous song sad video </t>
  </si>
  <si>
    <t xml:space="preserve">Wow this has been such a long night.  I am ready to go home to bed.  Didn't even get much cross-stitch done.  </t>
  </si>
  <si>
    <t>I've been attacked! Guardian readers hate twitter but they hate me more  I was only trying to support twitterature http://bit.ly/1ahwZT</t>
  </si>
  <si>
    <t xml:space="preserve">Boooooo! I have a cold. </t>
  </si>
  <si>
    <t xml:space="preserve">feeling blue, i've dissapointed my boy,i'm really sorry.. </t>
  </si>
  <si>
    <t xml:space="preserve">I know I should've said hi back but I was kinda pissed with u. I'm sorry k. </t>
  </si>
  <si>
    <t xml:space="preserve">I'm still in the office. Overtime again. </t>
  </si>
  <si>
    <t xml:space="preserve">@davcar11 yay. I've no excuses today! </t>
  </si>
  <si>
    <t>@chrissie_ PAPARAZZI &amp;gt;:00 lol  i hate being backwards slow too &amp;gt;:0 i first heard of her at ms universe in vietnam? WHY WAS SHE THERE</t>
  </si>
  <si>
    <t xml:space="preserve">Omg I have to stop doing these 1200 nights I'm dyin here and coffee not workin </t>
  </si>
  <si>
    <t xml:space="preserve">Chatting with my bestfriend Karol. â™¥ I really really really miss her. </t>
  </si>
  <si>
    <t>@mims725  I think you broke something on your walk, P.</t>
  </si>
  <si>
    <t>@Kiea1  I'll stop at mcdonalds on my way too work</t>
  </si>
  <si>
    <t xml:space="preserve">I don't feel well. I don't want to go to work! </t>
  </si>
  <si>
    <t xml:space="preserve">@roguebluejay @billtvmacon I guess we'll live with the new profile. I'm going to work out colours for it today... </t>
  </si>
  <si>
    <t xml:space="preserve">Hit the shower, then go meet a client in Pulogadung... prepare for traffic jam... </t>
  </si>
  <si>
    <t xml:space="preserve">neck hurts. can't sleep. miss my baby  and my bffr, double </t>
  </si>
  <si>
    <t xml:space="preserve">@kieranhyde thank you. </t>
  </si>
  <si>
    <t xml:space="preserve">@Tarale made me lose the game by telling me about it. </t>
  </si>
  <si>
    <t>@nickcarnes our printer DIED last week.  I miss it.</t>
  </si>
  <si>
    <t xml:space="preserve">back in the office now </t>
  </si>
  <si>
    <t xml:space="preserve">Got news last night that one of my brightest rays of sunshine at work will be leaving me, no fair </t>
  </si>
  <si>
    <t xml:space="preserve"> got my college interview in an hour  </t>
  </si>
  <si>
    <t xml:space="preserve">GOod morning!! school today </t>
  </si>
  <si>
    <t xml:space="preserve">Great morning!! So happy my daughter is graduating from kindergarden! Dag I just had her 5 years ago......I'm old </t>
  </si>
  <si>
    <t>Seazer wide awake and still feel like clubbing in Rotterdam ..but where  :S... btw: Good  morning my peeps..</t>
  </si>
  <si>
    <t>Mommy really misses my sister and brother  She is sad she can't be there to give them their good morning kisses.</t>
  </si>
  <si>
    <t xml:space="preserve">@bmthofficial IÂ´m really sad cause I canÂ´t come to hove </t>
  </si>
  <si>
    <t xml:space="preserve">can't believe that the record store's already out of #mariedigby's Breathing Underwater album. sold out already? </t>
  </si>
  <si>
    <t>Good morning God's beautiful people! I love you!   Last day of Planet Backyard but ready for it.</t>
  </si>
  <si>
    <t xml:space="preserve">@flywonder03  allergies and sad cause my baby leaving today for a week </t>
  </si>
  <si>
    <t>@xLeonieLeix yeah, fingers crossed.  I am starting to have my doubts whether it will actually happen though, it's been delayed so much  xx</t>
  </si>
  <si>
    <t xml:space="preserve">I'm HUNGRY and I want my morning mug of Cappuccino! </t>
  </si>
  <si>
    <t xml:space="preserve">has pass all his modules yay! Still no placement though </t>
  </si>
  <si>
    <t>@lucituttle  about the year without sex movie.</t>
  </si>
  <si>
    <t xml:space="preserve">Why so many retakes? Why??? It's not almost 4 am </t>
  </si>
  <si>
    <t xml:space="preserve">@ssjleviathan Sounds like fun, I'm jealous </t>
  </si>
  <si>
    <t xml:space="preserve">@One_StepCloser im not going to school...or riding sheep </t>
  </si>
  <si>
    <t xml:space="preserve">this is why I get dark circles and baggy eyes </t>
  </si>
  <si>
    <t xml:space="preserve">showeeeshoweeee... hmmm where's everyone... probably watching transformers... dinner by myself </t>
  </si>
  <si>
    <t>@SPAMlovesGARBO awww  yes when you have a fever, you feel cold bc your body temperature is so much higher than the room temperature</t>
  </si>
  <si>
    <t xml:space="preserve">@MadamSalami its in a long strip that clips on. but its too big, goes past my ears, so doenst settle and clip nicely, and falls out </t>
  </si>
  <si>
    <t xml:space="preserve">it doesn't help that a post I was replying to - really mean and horrid about twitter - was removed so one of my comments makes no sense </t>
  </si>
  <si>
    <t xml:space="preserve">wants to fly to L.A now </t>
  </si>
  <si>
    <t xml:space="preserve">Woo Hoo. Thank You Blizzard for keeping me up till 4:00 in the morning waiting for your WoW install to finish i truly thank you </t>
  </si>
  <si>
    <t xml:space="preserve">@BRBBeingAwesome That's a little extreme. </t>
  </si>
  <si>
    <t>@chunkofplastic Haha yayyy! I would sell it to you for cheaper but I am SO poor atm I need any money I can get  sorryyy, I still love you!</t>
  </si>
  <si>
    <t>is rather bored today and wants to go shopping with no moneyy   &amp;lt; 3 Shanee</t>
  </si>
  <si>
    <t>I might go sleep again, I've tweeted to much and i know that can be annoying  &amp;lt;3</t>
  </si>
  <si>
    <t xml:space="preserve">@garrynewman Do you have the new SkyGuide yet? I'm fucked when it comes to that - we baught a box just before AnyTime, so no guide update </t>
  </si>
  <si>
    <t>my blackberry isn't still here...  I want it so bad!!!</t>
  </si>
  <si>
    <t xml:space="preserve">NO! Steven Wells RIP. V. sad </t>
  </si>
  <si>
    <t>I will eat my last bite if my client to be show up.. Did contact her in many ways but she hasn't response!  http://mypict.me/5ziM</t>
  </si>
  <si>
    <t>@foolest  aw... why did you get eaten alive?</t>
  </si>
  <si>
    <t xml:space="preserve">messing around with my myspace page changing it up ! anyways still bored somebody help me dont know waht to do </t>
  </si>
  <si>
    <t xml:space="preserve">Good Morning! Argentina left the trending topic </t>
  </si>
  <si>
    <t>nedd help! ASAP.. sup. friendly is not helping me anymore  he/she is offline sms na lng sya subng..</t>
  </si>
  <si>
    <t xml:space="preserve">aaah there's something really wrong with my eye </t>
  </si>
  <si>
    <t>bored 2 the brainnn geeee  w8in on a few nignogs ha!</t>
  </si>
  <si>
    <t xml:space="preserve">@ghostfinder I assumed they were proper hotdogs, and you could have onion, ketchup AND mustard if you so wish. No sauerkraut though </t>
  </si>
  <si>
    <t xml:space="preserve">@jemjem1983 Oh shut up &amp;gt;&amp;lt; </t>
  </si>
  <si>
    <t xml:space="preserve">@avb252 shes in germany </t>
  </si>
  <si>
    <t>I'm gonna miss my desk here in the office!  today turned out to be such an emotional day...i feel happy and sad to leave my office desk.</t>
  </si>
  <si>
    <t>no time for twittering lately  singing in Glandore today-beautiful day for a wedding...hope it's as nice in West Cork as it is up here</t>
  </si>
  <si>
    <t xml:space="preserve">@ekkescorner I agree. Well, IP cleanliness has upsides and downsides </t>
  </si>
  <si>
    <t>@jazmin_pena awwww I really wish I was there instead of going to work  have fun!!!</t>
  </si>
  <si>
    <t xml:space="preserve">I'm pissed. I can't for the life of me sleep. I just want sleep and quiet. Dreams too. </t>
  </si>
  <si>
    <t xml:space="preserve">Wish I could smoke at home! </t>
  </si>
  <si>
    <t xml:space="preserve">@aweekes never managed to get that to work without repaying </t>
  </si>
  <si>
    <t>Should be sleeping!  why am I not sleeping still?????</t>
  </si>
  <si>
    <t xml:space="preserve">@oizo3000 rapidshare says it has reached its download limit </t>
  </si>
  <si>
    <t xml:space="preserve">@ash_griffin I saw where you said chad had just seen jack.he had been at alans house that night to &amp;amp; dad talked to him last week so sad </t>
  </si>
  <si>
    <t xml:space="preserve">i want to be at glastonbury </t>
  </si>
  <si>
    <t xml:space="preserve">4th of July plans ruined by project that will not end. Getting info I need like pulling teeth &amp;amp; I keep hearing Mission Accomplished BS. </t>
  </si>
  <si>
    <t xml:space="preserve">@frankicat I made a pasta. I added onion, garlic, tomato and capsicum. Really didn't like it though </t>
  </si>
  <si>
    <t xml:space="preserve">just won the lottery... only Â£10 though </t>
  </si>
  <si>
    <t xml:space="preserve">Getting an early start, once again. </t>
  </si>
  <si>
    <t>Seeking a new Iphone cable near me. I think I'll have to go to an apple store / apple corner   Not so near.</t>
  </si>
  <si>
    <t xml:space="preserve">What is wrong with me honestly? Now even the birds are awake. I'm trying so hard to focus on sleeping, yet I'm failing miserably. </t>
  </si>
  <si>
    <t xml:space="preserve">@heynadine it's raining here for 5 days now </t>
  </si>
  <si>
    <t>Bah. So much for no delays on a406  henly's corner disagrees</t>
  </si>
  <si>
    <t xml:space="preserve">@michaelstanford awe.. when the Milk - Fruity Pebble ratio is low... </t>
  </si>
  <si>
    <t xml:space="preserve">playing around with the twitter FB pages interface options is doing my head in - another day </t>
  </si>
  <si>
    <t>And this is why....    I soooo miss my bff... I wish u never left me...</t>
  </si>
  <si>
    <t xml:space="preserve">whatt to wear tomorrow ??  cant decide between a dress or skinnies ? helpp ! </t>
  </si>
  <si>
    <t xml:space="preserve">Is gutted she hasnt gone to Glastonbury </t>
  </si>
  <si>
    <t>@ruskie818 lucky u! I'll have some in November  gotta have fish&amp;amp;chips for the meantime î?•</t>
  </si>
  <si>
    <t>@TheVimal  ohh go on...add insult to injuries =D</t>
  </si>
  <si>
    <t xml:space="preserve">@TheGadgetShow HI Can you tell John I was looking forward to getting my N97 but i'm not so sure now </t>
  </si>
  <si>
    <t xml:space="preserve">@MrShowstopper  in my hour of twit company need too  </t>
  </si>
  <si>
    <t xml:space="preserve">I'm so hungry but there is no time to eat </t>
  </si>
  <si>
    <t xml:space="preserve">@joanna1979 I know, I love it too, but hubby unemployed since Feb &amp;amp; I'm only just getting back to working, take a while to build - boo </t>
  </si>
  <si>
    <t xml:space="preserve">Why why why do I keep waking up at 6:30 every morning? </t>
  </si>
  <si>
    <t>@ChristineCx aw no  that's horrible! im so sorry!</t>
  </si>
  <si>
    <t>@ZozeeBo 2 hours on the train  might just leave early? x</t>
  </si>
  <si>
    <t xml:space="preserve">i hope i'll be able to get a call back from them. </t>
  </si>
  <si>
    <t>HOMG PRAY FOR JOLO EJERCITO!  One of our dance X members who got the AH1N1 Flu  GET WELL SOON JOLO! :-bd</t>
  </si>
  <si>
    <t>@kristianhouse I even won some VIP tickets yesterday but there's no way I can get there in time  Gutted! Work those Halfords boys over!</t>
  </si>
  <si>
    <t>tonsilitis sucks  still away 2 work now :|</t>
  </si>
  <si>
    <t xml:space="preserve">today has been so gayy, i hate winterrrrr, everyone gets sickk and itss freezinggg </t>
  </si>
  <si>
    <t xml:space="preserve">My  Aquatic Blue '74 Honda CB 100 have Carb  Problem . . .pfuuiih it must be hard to find the part </t>
  </si>
  <si>
    <t xml:space="preserve">@Benhaynes15 aww you studying hard?? </t>
  </si>
  <si>
    <t xml:space="preserve">@ClaireHammond im good thanks - fighting off todays hayfever </t>
  </si>
  <si>
    <t xml:space="preserve">@_dashia me too </t>
  </si>
  <si>
    <t>Changed my channel layout  I will miss you old design. New channel looks well not as good  http://www.youtube.com/user/jamesheart24</t>
  </si>
  <si>
    <t>Home in the UK  thanks to our hosts and the tcf and 501st we met zxxxx</t>
  </si>
  <si>
    <t xml:space="preserve">Arse! My 360 is fubared! It switched itself off with 2 flashing red lights so probably not covered under warranty </t>
  </si>
  <si>
    <t>so happy!!! well tom. is friday!!! SHOPING TIME!! got my orders already don!!! except for the skit!  huhu!!!</t>
  </si>
  <si>
    <t>spending my last full day in Germany   I plan on eating my weight in Italian ice cream.  so good....</t>
  </si>
  <si>
    <t>I'm sick so..have 2 stay in all day  ITS HOT OUTSIDE SOOOO UNFAIR!right now watching one tree hill OMG Jamie (haleys son is sooo cute) ah!</t>
  </si>
  <si>
    <t>Regretting not eating dinner and barely sleeping last night  is it Friday yet?</t>
  </si>
  <si>
    <t>@theoreticalgurl Awww  Make sure you take lots of photos, if you can  have fun! x</t>
  </si>
  <si>
    <t xml:space="preserve">mr muzzgrove got a car the other day and its a KA!!! me and ma mate betina had major giggles over it . i also fell down a ditch </t>
  </si>
  <si>
    <t>@StephanieEllen we're going tomorrow to the beach huts! we shall miss you&amp;amp;i will text you every day  but i believe you're coming in sept?</t>
  </si>
  <si>
    <t xml:space="preserve">@rattlebrain  lovely. I got half a rat in a pool of blood a few weeks back.stepped on it in bare feet when coming downstairs for a snack </t>
  </si>
  <si>
    <t xml:space="preserve">Good morning! Last day of school (1/2 day). Its gonna be 85*..god i hope it won't be humid </t>
  </si>
  <si>
    <t>I can't take it anymore  I really need a memory stick</t>
  </si>
  <si>
    <t xml:space="preserve">@Josie thanks. I'm using a bunch of other Twitter apps atm just playing around but I prefer tweetie. </t>
  </si>
  <si>
    <t xml:space="preserve">So, so tired... </t>
  </si>
  <si>
    <t xml:space="preserve">Need to water the garden this morning before the hell heat kicks in. It's already muggy. Great! </t>
  </si>
  <si>
    <t xml:space="preserve">@birriepie i wanted to go late night but no one would take me </t>
  </si>
  <si>
    <t xml:space="preserve">@myStmanda me too... but i can only watch maybe this monday.. or tuesday.. or wednesday... dammit... </t>
  </si>
  <si>
    <t xml:space="preserve">The Fish and Chip shop is on fire. The police and firemen have barricaded our Mews and won't let us out. I need to get lunch </t>
  </si>
  <si>
    <t xml:space="preserve">I really wish I had the option to call in sick to work today. Alas I do not. </t>
  </si>
  <si>
    <t xml:space="preserve">Ohmyy. My headache's killing me! </t>
  </si>
  <si>
    <t>@KrisKetz  I hate those days too. Hope yours gets better!</t>
  </si>
  <si>
    <t xml:space="preserve">@PPYaMillz lmao u are up mad early and so am I </t>
  </si>
  <si>
    <t xml:space="preserve">@caitlinaudrey noes why </t>
  </si>
  <si>
    <t xml:space="preserve">Hop Up Out The Bed..... LOL, I'll be glad when summer schools over, wait no I won't then fall semester </t>
  </si>
  <si>
    <t xml:space="preserve">Struggling in trying to learn Flash, Jquery / Javascript, .net and building a search engine at the same time </t>
  </si>
  <si>
    <t xml:space="preserve">i need a beer and a new face ... </t>
  </si>
  <si>
    <t xml:space="preserve">@tarajv how did you get your photo back?? mines gone </t>
  </si>
  <si>
    <t xml:space="preserve">I'm cold </t>
  </si>
  <si>
    <t xml:space="preserve">Transformers 2 was amazing! I really enjoyed it! Lots of action, and new bots!  But now I have to study again..and it's 4 am </t>
  </si>
  <si>
    <t xml:space="preserve">Why is twitter being mentally challenged??? </t>
  </si>
  <si>
    <t xml:space="preserve">is trying to find people on twitter but is finding it really hard for some reason! </t>
  </si>
  <si>
    <t xml:space="preserve">I'm sick at camp. </t>
  </si>
  <si>
    <t>@SpicyGuy sorry to hear that  too many stupid ppl allowed on the road aih</t>
  </si>
  <si>
    <t>http://twitpic.com/8d23l - Trying to complete my research  taking so long!</t>
  </si>
  <si>
    <t xml:space="preserve">@performeradams @axelwill @abbbiiii you guys did an amazing job!! Watching it made me miss dancing soo much </t>
  </si>
  <si>
    <t xml:space="preserve">@Anita_PvR me too now! and i have salad for dinner </t>
  </si>
  <si>
    <t>@oxfordgirl Yep, thats true. Persiangirl is very silent  Hope it is everything ok with her.</t>
  </si>
  <si>
    <t xml:space="preserve">i think i'll go to my gran's again today. im so sick of being stuck in myself </t>
  </si>
  <si>
    <t xml:space="preserve">im so tired but i cant sleep cause my teeth hurt too much </t>
  </si>
  <si>
    <t xml:space="preserve">lalalalalaaaaaa!! i want to do something but i have no money </t>
  </si>
  <si>
    <t>Way to Early to be up No morning sex   Housekeeper !</t>
  </si>
  <si>
    <t>slight date change for interview, nowt serious though can't go to football now  o well</t>
  </si>
  <si>
    <t xml:space="preserve">Class,then work,then who knows but as of now, im out of coffee and moving at the speed of a broken locomotive so none of this may happen </t>
  </si>
  <si>
    <t xml:space="preserve">http://twitpic.com/8d24e - ItÂ´s so heavy raining and doesnÂ´t stop anymore We canÂ´t go outside </t>
  </si>
  <si>
    <t>my brother bought shoes and didn't buy me anything  dammit</t>
  </si>
  <si>
    <t xml:space="preserve">HD= half. Sigh. </t>
  </si>
  <si>
    <t xml:space="preserve">I want Vivien to TWIT! </t>
  </si>
  <si>
    <t>sourceforge.net community choice awards website fail, can't get the page loaded so can't click on the voting links  anyone else?</t>
  </si>
  <si>
    <t>My day without you is not a day  ....why I can't forget u?</t>
  </si>
  <si>
    <t xml:space="preserve">@michellegazzana im so confused there both fugmo. no bogas did not wb not yet </t>
  </si>
  <si>
    <t xml:space="preserve">getting readdy to go to school. It feels so weird with out andres and diego </t>
  </si>
  <si>
    <t xml:space="preserve">@WhedonFanNews noooo faith is not a villain!! gahhhh </t>
  </si>
  <si>
    <t>NOTORIOUS!! i need more followers  i want to have 100 by friday!</t>
  </si>
  <si>
    <t xml:space="preserve">new spurs kit is pretty horrible </t>
  </si>
  <si>
    <t xml:space="preserve">No more french breakfasts </t>
  </si>
  <si>
    <t xml:space="preserve">last day of school for the kiddies one more day left till i leave </t>
  </si>
  <si>
    <t>Was happy that Julie stayed! Poor Jussy though  #masterchef</t>
  </si>
  <si>
    <t xml:space="preserve">Oh no - this is worse than death - IT have ordered us to stop using Spotify, because we're on our backup internet connection </t>
  </si>
  <si>
    <t>GOOD MORNING WORLD, I JUST WOKE UP [definitely not like @paperboyfabe  ]</t>
  </si>
  <si>
    <t xml:space="preserve">@planetbeing it sucks that the devteam can't come up with anything without some a-hole trying to make a profit out of it </t>
  </si>
  <si>
    <t xml:space="preserve">so damn confused </t>
  </si>
  <si>
    <t xml:space="preserve">had a 12inch sub! feelin lazy after tat.. </t>
  </si>
  <si>
    <t>@lovelylaura1982 yeah I know what u mean  but maybe ro needs 2 do his album 2 keep his solo fans happy then go onto the BZ one lol xx</t>
  </si>
  <si>
    <t xml:space="preserve">@missmissen Well no not really, but it still makes me sad! </t>
  </si>
  <si>
    <t xml:space="preserve">http://twitpic.com/8d25o - Hi, someone please get my cassie and bring her to me at work. </t>
  </si>
  <si>
    <t xml:space="preserve">my legs are so bruised and i've no idea at all how i got them all. </t>
  </si>
  <si>
    <t xml:space="preserve">has exams today </t>
  </si>
  <si>
    <t>feeling better. at home without skateboard  woke up at 11:30 am. reading fanfictions and playing with Runes of Magic</t>
  </si>
  <si>
    <t>Can VIT possibly suck more?? No net since 2 in morning  just now it got back :| phew !</t>
  </si>
  <si>
    <t xml:space="preserve">#udderbelly #Stephen Amos any one knows if it's meant to be any good? Couldn't get #rhod Gilbert tickets </t>
  </si>
  <si>
    <t xml:space="preserve">i hope i'll be able to get a call back from them. but i doubt i will. </t>
  </si>
  <si>
    <t xml:space="preserve">saw my SAT scores...ehhh ill jus wait for my ACT scores. I hate critical reading </t>
  </si>
  <si>
    <t xml:space="preserve">It's the day before my interview so lots of preparation today </t>
  </si>
  <si>
    <t xml:space="preserve">@joewhitmarsh man, what a night. </t>
  </si>
  <si>
    <t xml:space="preserve">Grrrr I can't effin sleep too much running through My head... Wished I had sum money to make life better </t>
  </si>
  <si>
    <t xml:space="preserve">@woosang I wish we had covered platforms. </t>
  </si>
  <si>
    <t xml:space="preserve">is soo boooored in graphics </t>
  </si>
  <si>
    <t>Oh no, duaji &amp;amp; dead kid won't be around next week  will miss the 2 si ginnahs - http://tweet.sg</t>
  </si>
  <si>
    <t>On the bus to work  I hate people that stare! Eurgh</t>
  </si>
  <si>
    <t>Currently watching Greys! I LOVE IZZY!  hope she will be okayyy loll i am once again emotionally attatched to a tv show! xxx</t>
  </si>
  <si>
    <t xml:space="preserve">@Nessie_Jake I dont know what to do, ness.. </t>
  </si>
  <si>
    <t xml:space="preserve">Back from walk around the water today. Saw lots I doggie friends but Mum didn't let me play with any </t>
  </si>
  <si>
    <t>must get down to studying crim  but excited that dj ash actually twittered abt our  woohoo!</t>
  </si>
  <si>
    <t xml:space="preserve">Man, today better not suck. </t>
  </si>
  <si>
    <t xml:space="preserve">http://pic.gd/bdbbb4 sitting in the sun,eating my lunch. enjoying the view of the &amp;quot;Zaan&amp;quot; Too bad I have to go back inside and work </t>
  </si>
  <si>
    <t xml:space="preserve">The song called Hurt makes me sad... </t>
  </si>
  <si>
    <t>I'm so worried :s  :|</t>
  </si>
  <si>
    <t xml:space="preserve">@RayBeckerman true. its a bit too easy to forget the human cost of it all </t>
  </si>
  <si>
    <t xml:space="preserve">@loveisanexcuse thank you hobo ly2 ;D but i don't feel better at all </t>
  </si>
  <si>
    <t>I hate when I gotta leave him  http://myloc.me/5znP</t>
  </si>
  <si>
    <t xml:space="preserve">Hates lonely frees </t>
  </si>
  <si>
    <t xml:space="preserve">@PinkyBoo2 nope no tannage, just  horible hurty reddness </t>
  </si>
  <si>
    <t xml:space="preserve">@mfhorne what's your paper toss high score? I got 13 </t>
  </si>
  <si>
    <t xml:space="preserve">is packing for her trip home.. </t>
  </si>
  <si>
    <t xml:space="preserve">Current condition: Still sleepy, aches everywhere, knee still injured! </t>
  </si>
  <si>
    <t>@quartetmusic That sounds great! I'm on call....   Not so great!</t>
  </si>
  <si>
    <t xml:space="preserve">STILL twittering. . .oh poop! whats going on?! ...i really can't sleep </t>
  </si>
  <si>
    <t xml:space="preserve">pls pls pls let the redness go awayyyy </t>
  </si>
  <si>
    <t xml:space="preserve">Going to get up and have a shower. Leg sore today pain </t>
  </si>
  <si>
    <t>A crack! Erk. And my phone nda dapat di charge, nda muat  rosak the pin hole.</t>
  </si>
  <si>
    <t xml:space="preserve">@mynameistimothy What`s the other band besides SL2S ? I still want Sorry But No on my iPod </t>
  </si>
  <si>
    <t xml:space="preserve">@backstreetboys i want to book tickets for all your shows in the uk but its not letting me </t>
  </si>
  <si>
    <t xml:space="preserve">Tangler.com down </t>
  </si>
  <si>
    <t>I hate this fever. I can't do my homework tuloy.  SHET. What if I have swine flu? @-)</t>
  </si>
  <si>
    <t>@jbaldwin Marking their MBA assignments these days is pretty hard work either  Still 12 to go! Didn't know you did both BA/MA with them.</t>
  </si>
  <si>
    <t xml:space="preserve">is going to drag myself out the door and go to work </t>
  </si>
  <si>
    <t>@Xemnas got any beta codes left? I've been looking all day yesterday and i got scam 5c  so if you have a code can i have one?</t>
  </si>
  <si>
    <t>Right about the time we can make the ends meet, somebody moves the ends  #fb</t>
  </si>
  <si>
    <t xml:space="preserve">@kreacheryl yknow what would fix this </t>
  </si>
  <si>
    <t xml:space="preserve">has a burnt ear </t>
  </si>
  <si>
    <t xml:space="preserve">@markryes Depends how much the telly is, and if it's HD or flatscreen?  My Samsung broke 1 month out of warranty </t>
  </si>
  <si>
    <t xml:space="preserve">My goodness, the shit Mayor Behnke is taking The top story of the day!  Check Register? You must be kidding right? </t>
  </si>
  <si>
    <t>::confession:: i'm scared i could possibly still be in love with him  i miss him even though i was the one that left</t>
  </si>
  <si>
    <t xml:space="preserve">calfed with the cold!! </t>
  </si>
  <si>
    <t xml:space="preserve">Rain :x       Miss you, Bruno </t>
  </si>
  <si>
    <t xml:space="preserve">@trent_reznor ...for another great show and see you in Berlin! This will be my 'wave goodbye' to NIN-live unfortunately </t>
  </si>
  <si>
    <t xml:space="preserve">sad that i'm not shooting Glasto this year.... </t>
  </si>
  <si>
    <t>I woke up in the middle of the night  no dream today.</t>
  </si>
  <si>
    <t xml:space="preserve">A Facebook quiz just told me that I was the Big Bad Wolf </t>
  </si>
  <si>
    <t xml:space="preserve">WOW I'd love to do that as well. Alas I'm stuck in a rainy, cold Germany. Radio said its &amp;quot;cold for this time of year&amp;quot; =  65Â°F. Very true </t>
  </si>
  <si>
    <t xml:space="preserve">@barbs09 hehe. I'm installing games to brother's computer. such a boring job. </t>
  </si>
  <si>
    <t xml:space="preserve">I don't wanna go to Thailand </t>
  </si>
  <si>
    <t xml:space="preserve">i have a headace </t>
  </si>
  <si>
    <t xml:space="preserve">Oh shit! I seriously doubt that I can see Transformers 2 this saturday. </t>
  </si>
  <si>
    <t xml:space="preserve">@Jono_Ethan yeah i was looking through my mxit gallery and i don't have it anymore. </t>
  </si>
  <si>
    <t>I'm off to work, be back around 11pm  I hate long work days</t>
  </si>
  <si>
    <t xml:space="preserve">did anyone know PHP means Personal Home Page!!!  i know only now </t>
  </si>
  <si>
    <t xml:space="preserve">@therealsarom usually i hate people wearing fake, but he is too pathetic </t>
  </si>
  <si>
    <t xml:space="preserve">wants him so much it's not funny!! </t>
  </si>
  <si>
    <t xml:space="preserve">At the gym again. Not enjoying it again. It's like going to the dentist. I hate it but i do it cus i know i have to. </t>
  </si>
  <si>
    <t>@24KaratGlass Thats better. I swear! Lol! Im up and hour early altho i tossed and turned all night.  How hot is the Zone? We've had 1Death</t>
  </si>
  <si>
    <t xml:space="preserve">it makes me sick that i have to fake a smile everytime i see him but deep inside i'm crying cause i miss him so much and its killing me </t>
  </si>
  <si>
    <t xml:space="preserve">is on her last day of PowerPlant </t>
  </si>
  <si>
    <t xml:space="preserve">@Icelyon same here, but, expensive </t>
  </si>
  <si>
    <t xml:space="preserve">i miss laura so freaking much. damn i hate distance </t>
  </si>
  <si>
    <t xml:space="preserve">So tired from Take That last night!! Need to get on with coursework tho! </t>
  </si>
  <si>
    <t xml:space="preserve">@adityasinghvi Oh, you're missing out on greatness </t>
  </si>
  <si>
    <t>Just said bye to the parents, they are heading back to Texas. I still cry when they leave  http://myloc.me/5zon</t>
  </si>
  <si>
    <t>Washing machine is destined for the big scrap yard in the sky. Circuit board gone - too costly to fix  Bang goes my spinning wheel</t>
  </si>
  <si>
    <t xml:space="preserve">a lot of mushy stuffs today.. </t>
  </si>
  <si>
    <t xml:space="preserve">is off to work for a half day, then off to a funeral </t>
  </si>
  <si>
    <t xml:space="preserve">@ANAIZZ u promised </t>
  </si>
  <si>
    <t>Back from hospital yesterday! Less yellow, but have gall stones  so low fat diet for me!</t>
  </si>
  <si>
    <t>Just another day as it comes. Should i go see transformers 2 because almost everyone says its bad only some say its good.  ??</t>
  </si>
  <si>
    <t>Still can't leave   http://yfrog.com/eqjzrj</t>
  </si>
  <si>
    <t xml:space="preserve">Feel so hot I could take all my clothes off. Wouldn't go down well here tho. Looking and feeling very rough </t>
  </si>
  <si>
    <t xml:space="preserve">No noise in the house... I miss my daughter. </t>
  </si>
  <si>
    <t xml:space="preserve">4am can't sleep, dog's baring @ who knows what! Horrible night!!!!! </t>
  </si>
  <si>
    <t>i sooooooo don't wanna go to the dentist, i'm always scared  i'm gonna kill him if he will hurt my gum teeths.</t>
  </si>
  <si>
    <t xml:space="preserve">@morganoj I miss you too! I want to see Transformers with you next Monday, but I've still at school. </t>
  </si>
  <si>
    <t>http://twitpic.com/8d297 - none of the jb have a main header in this issue  oh well, they made up for that with an amazing poster ;)</t>
  </si>
  <si>
    <t xml:space="preserve">@Jchawes Shame it's only for US residents </t>
  </si>
  <si>
    <t xml:space="preserve">Im just getting back from the ER.  i fell and broke my arm.  This sucks </t>
  </si>
  <si>
    <t xml:space="preserve">waiting 4 work </t>
  </si>
  <si>
    <t xml:space="preserve">@alexalbrecht Resto druids are where it's at, too bad they're nerfing them </t>
  </si>
  <si>
    <t xml:space="preserve">apparently breakfast was a bad idea  food poisoning sucks </t>
  </si>
  <si>
    <t xml:space="preserve">one ring to rule them all. yuss. I need my sleeping pills </t>
  </si>
  <si>
    <t>Totally burnt out after an entire day of meetings. And I still have to prepare for this sunday's song leading by tonight..  #fb</t>
  </si>
  <si>
    <t xml:space="preserve">Up in the middle of the night.  Can't sleep </t>
  </si>
  <si>
    <t xml:space="preserve">@jameshadisurjo DJOKOVIC IS NOT CHEAP! And at least he's playing unlike Rafa! Hahaha. Nah am not headed anywhere, stayin here </t>
  </si>
  <si>
    <t xml:space="preserve">@NevaLucas Apparently the pictures are from the series LOST-Google and you'll find video of the scene. Someone is really sick to do this! </t>
  </si>
  <si>
    <t xml:space="preserve">the market is down. had some small loss on the shares I brought today </t>
  </si>
  <si>
    <t>Just woke up, cooking breakfast and getting ready for work  FML</t>
  </si>
  <si>
    <t xml:space="preserve">@social_retard i love you babe and i'm sorry! </t>
  </si>
  <si>
    <t xml:space="preserve">damn the desert im covered in bug bites!!! from nats little tiny nats thats screwed up you cant see them ant there bites are powerfull </t>
  </si>
  <si>
    <t xml:space="preserve">re-starting one of my web projects from scratch after it got deleted </t>
  </si>
  <si>
    <t xml:space="preserve">@karmified aahh . . . . FC ! - the only place left ! </t>
  </si>
  <si>
    <t xml:space="preserve">cant find her eye liner sharpener thing </t>
  </si>
  <si>
    <t xml:space="preserve">think i clean the bedroom and livingÂ´ room now - well actually i should do the kitchen and bathroom either but i hate these ones </t>
  </si>
  <si>
    <t xml:space="preserve">@rvandersteen oh noooooooo!!!!!!!  i hope it finds its way back to you.  </t>
  </si>
  <si>
    <t xml:space="preserve">@ben_johnson I wish I was at Glasto as well </t>
  </si>
  <si>
    <t>going to work this afternoon but wishing i was at glasto  Bring on leeds festival</t>
  </si>
  <si>
    <t xml:space="preserve">@priya_n Not yet. Will go shop tmr tho. Hmm what korean shop?? Oh I'm gng to cradle mt this weekend with sp+sp's sis+debbie! Yh not going </t>
  </si>
  <si>
    <t xml:space="preserve"> pulled a muscle and still doing Fucking p.e</t>
  </si>
  <si>
    <t>XM Radio:  Vision-Rider RedRider posted:  I activated my 3 months free XM on Anny. It disappointments me.  .. http://digg.com/u16e2d</t>
  </si>
  <si>
    <t xml:space="preserve">Im still lying in bed. So tired this week </t>
  </si>
  <si>
    <t xml:space="preserve">@echa_xoxo oh, hehe. Tp itu kurang bagus </t>
  </si>
  <si>
    <t xml:space="preserve">Wheres the sun gone </t>
  </si>
  <si>
    <t>had a very strange night making dvds for the funeral of a 41 year old woman.   I need something life-affirming...</t>
  </si>
  <si>
    <t xml:space="preserve">4am can't sleep, dog's barking @ who knows what! Horrible night!!!!! </t>
  </si>
  <si>
    <t xml:space="preserve">Why have I adopted a FooPet? Because I am bored. It's heaps cute but I'll prob stop playing in a day or so :p I signed onto Rescreatu too </t>
  </si>
  <si>
    <t>@dovetale my bed? haha, it is! i didn't want to get out of eat but i was forced to  how are you?</t>
  </si>
  <si>
    <t>@supergirlsu think it's hit me today that it's over for a few weeks  hope your shift is ok.</t>
  </si>
  <si>
    <t xml:space="preserve">amount of sleep so far: 1 hour. my father just woke me for my car keys </t>
  </si>
  <si>
    <t xml:space="preserve">@Rove1974 With your new wife i see you now neglect your twitterers haha don't neglect us! Can't wait till next show, missed the last one </t>
  </si>
  <si>
    <t xml:space="preserve">DAMNED. i can't go to concert @ sea with the cutest girl </t>
  </si>
  <si>
    <t>@isacullen  imagine you have it...</t>
  </si>
  <si>
    <t xml:space="preserve">mmmm chef turned waiter..... </t>
  </si>
  <si>
    <t>sat in the garden tanning! grey's anatomy tonight finale though  x</t>
  </si>
  <si>
    <t>@DijanaD They robbed us of our cash money  it felt like an inside job. They got in, went through bags and took dough! Just dough! The HOs</t>
  </si>
  <si>
    <t>@karinaemma I think we are funny. I miss them quite terribly  x</t>
  </si>
  <si>
    <t xml:space="preserve">''mr'' just left </t>
  </si>
  <si>
    <t xml:space="preserve">Dealing with mistakes my idiots colleagues have made is draining </t>
  </si>
  <si>
    <t xml:space="preserve">just had my injections and feeling super duper sorry 4 myself..x  </t>
  </si>
  <si>
    <t xml:space="preserve">borling oh borling, why oh why. HAHAHAHA. watching chnl8 now. where is dinner, i'm hungry alrzzzz. </t>
  </si>
  <si>
    <t xml:space="preserve">@themelleh it loaded like half a page </t>
  </si>
  <si>
    <t xml:space="preserve">@nnop Haha! Nah, you didn't bore me - well only slightly! ; ) I was knackered tbf and even more so this morning </t>
  </si>
  <si>
    <t>On the train running late!  Stupid alarm clock!! D:</t>
  </si>
  <si>
    <t xml:space="preserve">@BFHeroes I still can't login, been trying for almost two weeks! Just shows the loginbox even if I type wrong password </t>
  </si>
  <si>
    <t>@moochoo yeah tell me about it... work work work  lol We've all been there i guess...</t>
  </si>
  <si>
    <t xml:space="preserve">@backstreetboys I miss watching the panic dance  </t>
  </si>
  <si>
    <t xml:space="preserve">@andrevr Still waiting for those offers; you were mistaken this time, alas! </t>
  </si>
  <si>
    <t xml:space="preserve">@Zombie_Phil eeeiiiiish. greasy breakfast. Ian nearly died last night!massive car accident.his dome is all gashed up.i feel responsible. </t>
  </si>
  <si>
    <t xml:space="preserve">Reinstalling MS testing software on 6 USB HDDs... Painful </t>
  </si>
  <si>
    <t xml:space="preserve">I'm still a little aggravated over Mochi games, sux that leaderboard enabled means their leaderboard not the one on gWorldz.com! </t>
  </si>
  <si>
    <t xml:space="preserve">where has the sun gone  its stuck behind the clouds, no tanning today </t>
  </si>
  <si>
    <t xml:space="preserve">paranoia sucks, i can't sleep </t>
  </si>
  <si>
    <t xml:space="preserve">And i think someone should buy me a new bear for christmas. I'll be lonely without Jonghyun </t>
  </si>
  <si>
    <t>@anna_bananaxx i still have 200 more ,if you were coming on sunday i could share  *shoves through computer* =]</t>
  </si>
  <si>
    <t>passed an assignment. 9 more to go !  i so cant be arsed !</t>
  </si>
  <si>
    <t xml:space="preserve">@KrisRobocop just ide but it two disks set up as a raid, my other hd enclosure wont read ether of them </t>
  </si>
  <si>
    <t xml:space="preserve">Burned my finger with hair straightener.  It hurts. </t>
  </si>
  <si>
    <t xml:space="preserve">@Rnsheets I think it would be...now if you wern't so dang far away  </t>
  </si>
  <si>
    <t xml:space="preserve">@ProPixStream which id? why do you need  my postal address? plz m not getting you... </t>
  </si>
  <si>
    <t xml:space="preserve">not today </t>
  </si>
  <si>
    <t xml:space="preserve">Great sunny day and will get my new bike today. Should feel great, but stupid headache not leaving me alone... </t>
  </si>
  <si>
    <t xml:space="preserve">@gbtan  dood! i'm on vacaation!!!! I miss you... </t>
  </si>
  <si>
    <t xml:space="preserve">got a cold </t>
  </si>
  <si>
    <t xml:space="preserve"> last day foreverrrr!</t>
  </si>
  <si>
    <t>I'm packing!  but my pile of washing to do keeps growing  this means I will have a pile of ironing the size of mt everest. not cool.</t>
  </si>
  <si>
    <t xml:space="preserve">Feel like a right idiot - thought my final theory test was tmr when it was actually Tuesday!!! </t>
  </si>
  <si>
    <t xml:space="preserve">I think @pucegreen has had slightly to much caffeine today......and she going to buy me a present later..whoop whoop...34 tomorrow </t>
  </si>
  <si>
    <t xml:space="preserve">@TigerTigerCPT Working sorry got to miss this one. </t>
  </si>
  <si>
    <t xml:space="preserve">omg... how on god's green earth does Sam get through to the next round but Justine goes?! </t>
  </si>
  <si>
    <t xml:space="preserve">Tired as hell. Wish I could sleep more </t>
  </si>
  <si>
    <t>wants the sick feeling to go away, because i know its not cos im ill  going into taaawwn with the girls, tweet you later ;)</t>
  </si>
  <si>
    <t xml:space="preserve">@lhac I am lost. Please help me find a good home. </t>
  </si>
  <si>
    <t xml:space="preserve">http://twitpic.com/8d2dj - Jonghyun is falling apart </t>
  </si>
  <si>
    <t>Missing England  why is it so far away ...</t>
  </si>
  <si>
    <t>@Nessie_Jake You're not?  *hugs*</t>
  </si>
  <si>
    <t xml:space="preserve">@Daniel_Clack i want a nice brew </t>
  </si>
  <si>
    <t xml:space="preserve">feel like rubbish, and sooo confuuused </t>
  </si>
  <si>
    <t xml:space="preserve">Waiting. I feel really sick, I need my room </t>
  </si>
  <si>
    <t xml:space="preserve">@Naipalm hey i need to talk to u! i can never get thru any more </t>
  </si>
  <si>
    <t>At the dentist  these appointments come round way to quickly for my liking.</t>
  </si>
  <si>
    <t xml:space="preserve">@BFHeroes How do i get them, i dont know  hope you can help me </t>
  </si>
  <si>
    <t>@strawberricandy, I KNOWW. Yve called. And Tricia got mad na we're going out.  LET'S TRAIN! -Nadz</t>
  </si>
  <si>
    <t xml:space="preserve">EEEER at mum. She's blamming me for what exactly? I PUT all the stuff away except for the kitty litter!! </t>
  </si>
  <si>
    <t xml:space="preserve">Is thinking of the songs we heard on repeat in Bulgaria, and now feels bluuuuee </t>
  </si>
  <si>
    <t xml:space="preserve">@nursechristiec If you say so </t>
  </si>
  <si>
    <t>Warm and humid this morning. I miss my convertable  I'll bake some cookies which should make it a little better.</t>
  </si>
  <si>
    <t xml:space="preserve">@ngwd @serpentinegal sori lo... my initial user name i wanted was yami.. but unfortunately its a very common username on the web... </t>
  </si>
  <si>
    <t xml:space="preserve">I chke wid airtel blackberry support...they donot suprt ny xtrl apps inding 4 twitter </t>
  </si>
  <si>
    <t xml:space="preserve">People are getting their uni results now, but of course Teesside has to be one of the last! </t>
  </si>
  <si>
    <t xml:space="preserve">fighting with procedures </t>
  </si>
  <si>
    <t xml:space="preserve">@Ye_April I'm not sleeping either </t>
  </si>
  <si>
    <t xml:space="preserve">Ashley forgot her phone &amp;amp; didn't realize it till we were halfway to the airport. I dropped her off and tried to get back in time. No luck </t>
  </si>
  <si>
    <t>Up way too damn early   School till 8 tonight</t>
  </si>
  <si>
    <t xml:space="preserve">Another day in paradise...except really i'm at work just dreaming of paradise </t>
  </si>
  <si>
    <t xml:space="preserve">You know, I wouldn't mind getting more hands-on time with Aion, but it won't run on Windows 7. </t>
  </si>
  <si>
    <t xml:space="preserve">@karlbright I know, i will have to buy a petticoat to wear underneath to make it longer just like i did with my pirate costume last year </t>
  </si>
  <si>
    <t xml:space="preserve">In English and bored out of my brain. </t>
  </si>
  <si>
    <t xml:space="preserve">The guy who wrote Designing for the web. should have considered designing for the iphone when laying out the ebook. horizontal scrolling </t>
  </si>
  <si>
    <t xml:space="preserve">I have a bad feeling </t>
  </si>
  <si>
    <t xml:space="preserve">@x3Dimitra I don't want too,I hate when things change </t>
  </si>
  <si>
    <t xml:space="preserve">going out with fam in a jiff. i miss naz. </t>
  </si>
  <si>
    <t xml:space="preserve">Nealy done with this college year. Only a few more pieces to do. Hopefully finally get a bike this weekend. Been waiting too long now!! </t>
  </si>
  <si>
    <t xml:space="preserve">@Sihuiii &amp;quot;CROATIA LAH CROCTIA CROCTIA JIANG NAN TING!&amp;quot; (gives you that face) Omg,wo xiang ni men! </t>
  </si>
  <si>
    <t xml:space="preserve">@qormi101 No I've just woken up and showered. Going to grab lunch, petrol, pack then bye bye Nottingham. </t>
  </si>
  <si>
    <t>Whoooo. Ill miss everyone in 2 weeks though!!!  I'll miss all your losers screaming at the top of your lungs when i have a headache. NOTTT</t>
  </si>
  <si>
    <t xml:space="preserve">Wow trouble in paradise is scary, what happened to those guy </t>
  </si>
  <si>
    <t xml:space="preserve">@naeem_coza No idea. Blogdesk might be the problem - other than that, I can't help, sorry </t>
  </si>
  <si>
    <t xml:space="preserve">@themelleh it does? Maybe me too, I wanna see it but it's being MEAN </t>
  </si>
  <si>
    <t xml:space="preserve">i dont know what i am doing, but i only know that i have not done my homework . </t>
  </si>
  <si>
    <t xml:space="preserve">@Iamsugarbabe where r u babe? I'm otw to other meeting </t>
  </si>
  <si>
    <t>Been sent home from work.  sound to bad apparently. So going to do some house work and kick back!</t>
  </si>
  <si>
    <t>attempting to buy a new iphone 3gs thru optus, not looking good though  http://ff.im/4pMLT</t>
  </si>
  <si>
    <t xml:space="preserve">@potastic I do not know how </t>
  </si>
  <si>
    <t xml:space="preserve">finished &amp;quot; Le miroir d'ambre&amp;quot; and the end is soo sad </t>
  </si>
  <si>
    <t xml:space="preserve">Yehha! First day of Holiday!  ... but its raining </t>
  </si>
  <si>
    <t xml:space="preserve">#Brisbane does anyone know when the Mango Hill Tavern opens? Would love to be there for the grand opening but can't find any info </t>
  </si>
  <si>
    <t>@samnzed Oh no, sorry to hear that  Hope everything is ok!</t>
  </si>
  <si>
    <t xml:space="preserve">On Thursday I always end up with a huge headache </t>
  </si>
  <si>
    <t xml:space="preserve">Wow!! what happened to those guys on trouble in paradise is scary </t>
  </si>
  <si>
    <t>I brought the 1st Transformers movie today for only 7bucks!! I was amazed LOL and I also brought a yoyo but it broke  ohwell GOODNIGHT</t>
  </si>
  <si>
    <t xml:space="preserve">@idlemichael its more.. curryish. I once ate a muffin that had been in the fridge with an onion. A taste I'll never forget. </t>
  </si>
  <si>
    <t>@alanakhea look at his outfit! Ohh...  not fun. Anyways, the courts here are sooo awesome!</t>
  </si>
  <si>
    <t xml:space="preserve">Catering to the over privledges poops of this great cuntry we live in </t>
  </si>
  <si>
    <t xml:space="preserve">@mattjones Yes, Dr Strangelove was great! S&amp;amp;S are showing so many things... Wish I could see Lyon's films tonight but I have to work </t>
  </si>
  <si>
    <t xml:space="preserve">my puppy is sick. Sokka's sick!!!! he has to go to the vet tomorrow </t>
  </si>
  <si>
    <t xml:space="preserve">@calliean well, it's pretty stressful. especially today. </t>
  </si>
  <si>
    <t xml:space="preserve">@TaysUniverse i dunno if any of them are a hot idea... but you can't go without one- which would so be my choice if i could! </t>
  </si>
  <si>
    <t>@leeZAP i can't  thats why i told you to direct message me it.</t>
  </si>
  <si>
    <t>Today wasn't so great.  I screamed and bitched the entire day.</t>
  </si>
  <si>
    <t xml:space="preserve">In bed ill, not ill ill, just a migrane...feel exhausted! Want to be in school, hate letting them down... </t>
  </si>
  <si>
    <t>@joeymcintyre  I missed all the fun last night.   Stupid time zones and having to go to bed for stupid work.  LOL. You make me smile.</t>
  </si>
  <si>
    <t xml:space="preserve">Wish I was going to Glastonbury this year </t>
  </si>
  <si>
    <t>debate over  seriously seriously good! great contributions from all. onto lunch and afternoon case studies #ctm09</t>
  </si>
  <si>
    <t xml:space="preserve">looking forward to going to Chelsea Football Club for her student conference in the CIMA papers this year...back to studies again </t>
  </si>
  <si>
    <t xml:space="preserve">Morning twitters .......On my way to work ughhh </t>
  </si>
  <si>
    <t>deliberating on whether to save up for a new camera, or for a laptop  but i want both!</t>
  </si>
  <si>
    <t xml:space="preserve">Phoneconfs for the rest of the day....welcome back to the real world </t>
  </si>
  <si>
    <t xml:space="preserve">@forthegirls you found me! Yay. The hacker thing was pretty bad sorry 4 you </t>
  </si>
  <si>
    <t xml:space="preserve">Paydays as glorious as this one should be spent in pub with beer and pie and chips of some description. </t>
  </si>
  <si>
    <t xml:space="preserve">@Kasia_S Might I recommend ditching hootsuite -&amp;gt; tweetdeck w/ tr.im support? T supports multiple Twitter profiles now. Ow.ly bar != good  </t>
  </si>
  <si>
    <t>Wish I was going to Glastonbury this year  http://tinyurl.com/mbjth4</t>
  </si>
  <si>
    <t xml:space="preserve">@thewaterox thanks!  that is, if I ever get beyond having to defend my decision not to use Marxist Feminism </t>
  </si>
  <si>
    <t>@pussygaloria007 Aww no fair, Munly makes me swoon like a silly schoolgirl hahaha. Tis freezing and wet here  i need some gluwein stat!</t>
  </si>
  <si>
    <t>wish i was going to glasto  footie tournie for charity calls on saturday tho!! lets win the mutha</t>
  </si>
  <si>
    <t xml:space="preserve">worst car service experience with DSC Hyundai </t>
  </si>
  <si>
    <t xml:space="preserve">That said, in some kind of divine retribution one of my crisps has stabbed me in the gum. Karma can be a real bitch at times </t>
  </si>
  <si>
    <t xml:space="preserve">Can someone point out where the 'kick me' sign is on my back? I can't find yet.. yet it must be there. I want it gone </t>
  </si>
  <si>
    <t>souvenir shopping et puis taking weller to the airport to say TA  but picking up marie while we're there!! Alumni game tonight- ITS ON!</t>
  </si>
  <si>
    <t xml:space="preserve">got grumpy colleague back again </t>
  </si>
  <si>
    <t xml:space="preserve">Just got my spray tan and ive turned orange </t>
  </si>
  <si>
    <t>@sarahb29 Woke up late, look rough. Visit from Princess Royal 2day. Beer and olives at 4 but leaving early for garage  generally feel poop</t>
  </si>
  <si>
    <t>is not jealous about the people who left for Glastonbury today or yesterday. He's going to go see his family instead...  Damn family ;)</t>
  </si>
  <si>
    <t>Can't sleep  there's someone ::cough:@sE_souL) missing next to me</t>
  </si>
  <si>
    <t>@MeganMMcL it was for head office at montpeliers. Didn't get it  x</t>
  </si>
  <si>
    <t>mad at my mom for waking me up...... at 4 o'clock......becuz i left my game on......maaaaan....now i can't sleep......great  &amp;gt;:0</t>
  </si>
  <si>
    <t xml:space="preserve">ARGHHH! FUCK OFF!!!!! LEAVE ME ALONE, ITS MY FUCKING LIFE I CAN LOVE WHOEVER I WANT &amp;amp; YES I. LOVE. NICK. JONAS! &amp;gt;&amp;lt; </t>
  </si>
  <si>
    <t xml:space="preserve">i got two more teeth pulled. my mouth miss their friends </t>
  </si>
  <si>
    <t>@dovetale my bed? haha, it is! i didn't want to get out of it but i was forced to  how are you?</t>
  </si>
  <si>
    <t xml:space="preserve">@yliesan yeahyeah </t>
  </si>
  <si>
    <t xml:space="preserve">Well nervous about 2moz, hope  don't have to do any resits </t>
  </si>
  <si>
    <t xml:space="preserve">i was so scared. </t>
  </si>
  <si>
    <t>RIP kodachrome  note to self - buy before it runs out and enjoy!</t>
  </si>
  <si>
    <t>hates the painful reality  http://plurk.com/p/13ubgo</t>
  </si>
  <si>
    <t xml:space="preserve">Why am I awake!! I wanna quit babysitting.. </t>
  </si>
  <si>
    <t xml:space="preserve">I'm scared. I really really don't want to do this but they're forcing me </t>
  </si>
  <si>
    <t xml:space="preserve">haven't cried this hard, in a long long time. i don't even know why this is making me as upset. </t>
  </si>
  <si>
    <t xml:space="preserve">@Queenofthemorn I am lost. Please help me find a good home. </t>
  </si>
  <si>
    <t xml:space="preserve">bored. hope i can go home earlier today. got nothing to do right now! </t>
  </si>
  <si>
    <t>how come i only have 247 followers? last night it was 249.  Everybody wants to watch transformers 2 even me.</t>
  </si>
  <si>
    <t xml:space="preserve">another hot, sleepless night.  Miserable without A/C </t>
  </si>
  <si>
    <t xml:space="preserve">@joleneeeee im at the part you walking up the bridgeee hahahaha!! wo ye xiang ni men </t>
  </si>
  <si>
    <t xml:space="preserve">is watching Robot Chicken. I just want to go too bed </t>
  </si>
  <si>
    <t>my doggie is sick   he needs to get well soon!</t>
  </si>
  <si>
    <t>Why do smoke alarms start the low battery warning beeping always early in the morning?  #fb</t>
  </si>
  <si>
    <t xml:space="preserve">@icecreamchic Hahha , nah , It's just funny that you'd say that. I &amp;lt;3 you &amp;amp; will miss you a lot ! </t>
  </si>
  <si>
    <t xml:space="preserve">Too fucking early. </t>
  </si>
  <si>
    <t xml:space="preserve">@c0decafe It's always a Thursday! </t>
  </si>
  <si>
    <t xml:space="preserve">I've been overly tired all week and sleeping ok. I guess it's time to see a white coat. </t>
  </si>
  <si>
    <t xml:space="preserve"> but so sad</t>
  </si>
  <si>
    <t xml:space="preserve">Doctor's appointment in about 2 hoursish. Oh how I hate doctor's appointment </t>
  </si>
  <si>
    <t>my front tooth hurts  i can't even smile properly without hurting 'em...</t>
  </si>
  <si>
    <t xml:space="preserve">Just got her SAT score. I got exactly what I wanted, but not what my parents wanted. Hello October SATs. </t>
  </si>
  <si>
    <t xml:space="preserve">@Steve_Collis  Thx for your presentation on Internet radio - i missed the end unfortunately but what i heard and saw Gr8 -not recorded ? </t>
  </si>
  <si>
    <t xml:space="preserve">Took some bird pics at St johns cathedral luring them with pretzels. XD Editted photo: http://img.ly/1dd . Birds walk quickly </t>
  </si>
  <si>
    <t xml:space="preserve">@oizo3000 &amp;quot;This file is neither allocated to a Premium Account, or a Collector's Account, and can therefore only be downloaded 10 times.&amp;quot; </t>
  </si>
  <si>
    <t xml:space="preserve">I want to go back to sleep. </t>
  </si>
  <si>
    <t>@dajbelshaw Have been bitten with custom blocks before  Oh, and the LA is apparently about to buy a different LP regardless</t>
  </si>
  <si>
    <t>@brionymaymcfly WHAT? We are always going to partys! Woop! Come next time, please  just one? Were not going to force u to do anything. x</t>
  </si>
  <si>
    <t>It lasts for 8 days. We camp on beaches, and there r NO TOILETS OR SHOWERS!!  It takes about 11 hours to get there.</t>
  </si>
  <si>
    <t>@DiyanaRazinah you broke my heart.  *slits neck* HAHAHA.</t>
  </si>
  <si>
    <t xml:space="preserve">It is so fucking cold. Bring on Singapore </t>
  </si>
  <si>
    <t xml:space="preserve">Oh, OH NOOOO (Checking left and right pocket) Awwww man i left my iPod at home. Now the day is gonna be shit with out music in my ear </t>
  </si>
  <si>
    <t>I hate hayfever! Eye's are leaking, nose is running and keep sneezing!  Not doing well!</t>
  </si>
  <si>
    <t xml:space="preserve">is so tired </t>
  </si>
  <si>
    <t xml:space="preserve">GAHH. @AmyyVee damn you! now im going to obsess over Alic in Wonderland! </t>
  </si>
  <si>
    <t>@whatcassiesaid i wouldn't know  i just know if i am i'm pretty much screwed</t>
  </si>
  <si>
    <t xml:space="preserve">Holy crap, I have a mosquito bite in (one of) the worlds worst spot(s)!!! This is absolutely no good, folks. Going to make sittin a pain </t>
  </si>
  <si>
    <t>@kattiev euuugh not when you can't afford to get drunk  im gonna sell my virginity on ebay</t>
  </si>
  <si>
    <t xml:space="preserve">@davidhiggerson Did you hear the mighty EFC are heading to the Ricoh to play Cov? And I'm in Bali when it happens.. </t>
  </si>
  <si>
    <t xml:space="preserve">I will die... mybe not, but mybe... ohh, why? because yesterday I had 4 ticks </t>
  </si>
  <si>
    <t xml:space="preserve">I can't seem to fall asleep tonight </t>
  </si>
  <si>
    <t xml:space="preserve">ahh. bimbo..what the - is she trying to do </t>
  </si>
  <si>
    <t xml:space="preserve">I woke up L8 and had no tym to get ready I wanna cry </t>
  </si>
  <si>
    <t>@Nicolaarthur awk dnt b silly!I just wanted a purple cover 4 my wee phn  will just have 2 actually look in a proper shop now  pah lol</t>
  </si>
  <si>
    <t xml:space="preserve">@mish84 would it be sad if I said yes?  @peterfacinelli sadly wasn't the vampire taking blood from my arm today... </t>
  </si>
  <si>
    <t>sun is shining XD ....i wish i was irish  :L</t>
  </si>
  <si>
    <t xml:space="preserve">what kind of doctor tells you that you have a virus and sends you back to work?? military doctors SUCK! </t>
  </si>
  <si>
    <t xml:space="preserve">I have got to stop going to bed so late! Getting out of bed this morning was soooooo hard </t>
  </si>
  <si>
    <t xml:space="preserve">Doctor/hospital at 8. Won't get back here until tomorrow. </t>
  </si>
  <si>
    <t xml:space="preserve">Eating all the nuts in my fruit &amp;amp; nut mix. Particularly walnuts. Nasty dried fruit </t>
  </si>
  <si>
    <t xml:space="preserve">@ronanofficial really hope your solo stuff doesn't take over... </t>
  </si>
  <si>
    <t xml:space="preserve">Tummy hurts...need to go back to sleep </t>
  </si>
  <si>
    <t>aww just finished watching the boy in the striped pajamas  it was sad. poor boys</t>
  </si>
  <si>
    <t xml:space="preserve">I wish mint.com or an equally good alternative was available in Sweden </t>
  </si>
  <si>
    <t xml:space="preserve">@freezeray At least they didn't spend Â£80 in Kuala Lumpur and Â£350 at Tesco.com like they did with mine a few months ago </t>
  </si>
  <si>
    <t xml:space="preserve">At wheelock... Having great dinner with San San... Hehe... The waitress doubts us... She say we order too much... </t>
  </si>
  <si>
    <t>Awww shit, just deleted a SMS conversation on my iPhone, an important one to someone important  I'll have to restore tonight.</t>
  </si>
  <si>
    <t xml:space="preserve">On the train.. So frigging hot. I'm melting :'( &amp;amp; not feeling very well </t>
  </si>
  <si>
    <t xml:space="preserve">I've got &amp;quot;Where'd You Go&amp;quot; by Fort Minor stuck in my head...makes me wanna cry </t>
  </si>
  <si>
    <t xml:space="preserve">ANGRY, SCARED, disappointed and learning FAST!! </t>
  </si>
  <si>
    <t xml:space="preserve">@NathanaelB I wish I could give him more attention, poor baby is stuck out back with the crazy scary dog so I can't go pat him </t>
  </si>
  <si>
    <t>shocked how many empty buisnesses over manor royal   on way to dad's  how many plants that man has to water!!</t>
  </si>
  <si>
    <t xml:space="preserve">@Llubyloo Or you get to the phone just as the other party puts the phone down </t>
  </si>
  <si>
    <t xml:space="preserve">Can;t get tickets to see Michael McIntyre - sob </t>
  </si>
  <si>
    <t xml:space="preserve">@jenscloset it's Thursday here. And 4:11 am to boot </t>
  </si>
  <si>
    <t xml:space="preserve">@craff2008 Meant to record it! All I had to do is click 'record' on my laptop screen at the start. Me silly, me forget, me regret forget </t>
  </si>
  <si>
    <t>@seblefebvre congrats! i wish they showed the mma's in australia  did yooh guys perform?</t>
  </si>
  <si>
    <t xml:space="preserve">@SeanyDude23 lol yeah, that's more who I am. Not a wolf </t>
  </si>
  <si>
    <t xml:space="preserve">got up on the wrong side of the bed </t>
  </si>
  <si>
    <t xml:space="preserve">The 1st and 2nd quarter of this year is really NOT for me! Lets see on the 3rd and 4th quarter! </t>
  </si>
  <si>
    <t>Im exhausted but I can't stop watching The Unit  This one last episode and I will head to bed...</t>
  </si>
  <si>
    <t xml:space="preserve">@Emmeline1981 its a work day again. . . . . Booo </t>
  </si>
  <si>
    <t xml:space="preserve">Having such a horrible trip lol and I was only on one </t>
  </si>
  <si>
    <t>Okay, I'm having cellphone issues... No signal  F**K ! ! !</t>
  </si>
  <si>
    <t>fuk fuk fuk forgot my ted baker vouchers again  ragin</t>
  </si>
  <si>
    <t>@AlexM11  obviously not up to such complicated things today. sorry.</t>
  </si>
  <si>
    <t xml:space="preserve">I have no internet or cable... Time warner fails so hard </t>
  </si>
  <si>
    <t>@Godzillarr :O what happened to our plan. bitch  im so cut.</t>
  </si>
  <si>
    <t>I'm late...there were too many birds in the yard  why in the world am I so afraid of birds UGH so embarassing</t>
  </si>
  <si>
    <t xml:space="preserve">my ghostbusters game still not arrived </t>
  </si>
  <si>
    <t xml:space="preserve">my ipod stuffed up !!! why!!!!!! :@:@:@ :@ </t>
  </si>
  <si>
    <t xml:space="preserve">movies i wanna watch: drag me to hell, transformers 2, alice in wonderland, harry potter 6. might just watch most of them online </t>
  </si>
  <si>
    <t>@PlanetPhillip Nooo  I don't see the need to close it, even if it is quite inactive. It's not doing any harm being there is it?</t>
  </si>
  <si>
    <t xml:space="preserve">@SamiaKaleem yeah maybe BUT I WANT THIS HEAT WAVE TO GO AWAY... </t>
  </si>
  <si>
    <t xml:space="preserve">I miss photography so so much!  I wish my time wasn't wasted on damn year 12 </t>
  </si>
  <si>
    <t xml:space="preserve">@Thamer1 ÙƒÙ„Ù†Ø§ </t>
  </si>
  <si>
    <t xml:space="preserve">working all day, but NBA draft tonight! even though i don't want to see G leaving duke </t>
  </si>
  <si>
    <t xml:space="preserve">k someone tell me before i go insanee what does it mean when u keep seeing the same thing over and overrrrr? i keep seeing 911. </t>
  </si>
  <si>
    <t xml:space="preserve">Busy day - grocery shopping, laundry, and have to finish packing for the gig in OH... I hate packing... </t>
  </si>
  <si>
    <t xml:space="preserve">My jaw hurts loads, i think i'm gonna suffer from jaw-dropping soon! </t>
  </si>
  <si>
    <t>i want to dye ma hair  brown but i am so pale and then i need more make up and this is not good for my skin..  but i want have brown hair</t>
  </si>
  <si>
    <t xml:space="preserve">... computer class is so bore ! I need go home, right now </t>
  </si>
  <si>
    <t>@sianfrost oh how horrible  i'm sorry babe, but glad you're ok now!</t>
  </si>
  <si>
    <t xml:space="preserve">went to bed at 12am up at 4am didn't have to get up till 6am, now to get my oil change that is 3 months overdue and then class from 11-5 </t>
  </si>
  <si>
    <t xml:space="preserve">i misss you babykins </t>
  </si>
  <si>
    <t xml:space="preserve">@LauraKim123 yes, sorry! Saturday ... haha, was obviously very hopeful about the number of days left in this week </t>
  </si>
  <si>
    <t xml:space="preserve">off to get my nails done with lils, why is prom such a big day i just felt it and got all emotional! </t>
  </si>
  <si>
    <t xml:space="preserve">Was an interesting show tonight and @MysteryGuitarM seriously, everytime after I just finish a show </t>
  </si>
  <si>
    <t xml:space="preserve">I don't want to have edv </t>
  </si>
  <si>
    <t xml:space="preserve">So not awake, I keep making cups of tea and forgetting about them! </t>
  </si>
  <si>
    <t xml:space="preserve">Feel so bored @ work! I don't think I like it anymore! UGH! </t>
  </si>
  <si>
    <t xml:space="preserve">@technotetris that's the worst.     </t>
  </si>
  <si>
    <t xml:space="preserve">Halloumi in england isnt the same </t>
  </si>
  <si>
    <t xml:space="preserve">8 months since i last played! happy anniversary </t>
  </si>
  <si>
    <t xml:space="preserve">@juliancheal not sure we have that power we're afraid </t>
  </si>
  <si>
    <t xml:space="preserve">@BTToronto watching on Rogers in HD... no probs here in Brampton.  The SD channel is nice and quiet tho... </t>
  </si>
  <si>
    <t xml:space="preserve">You know your going to have a rough day when you try to put your shoes on before you put your pants on </t>
  </si>
  <si>
    <t xml:space="preserve">Doh...no cream at work so no coffee. </t>
  </si>
  <si>
    <t xml:space="preserve">is churlisch, that the weather throw a spanner in tha plan to fligh on the glacier today </t>
  </si>
  <si>
    <t xml:space="preserve">@aspo1 now I'm disappointed  </t>
  </si>
  <si>
    <t>i just burnt my supper, the whole kitchen is one big ball of smoke  fucking internet.</t>
  </si>
  <si>
    <t xml:space="preserve">@ShootDiva wow.me so un-cool.i din know about it </t>
  </si>
  <si>
    <t xml:space="preserve">@digitalsprawl - unfortch I'm not going to the Melbourne show, just the Sydney one. </t>
  </si>
  <si>
    <t xml:space="preserve">Crazy day, laundry, dishes and cleaning to boot; considering going to the championship celebration, but, may not have a chance to </t>
  </si>
  <si>
    <t xml:space="preserve">Am up way too early. This is really not fair. </t>
  </si>
  <si>
    <t xml:space="preserve">why do i bother setting the clock any more? my body is just going to do whatever the hell it wants!  </t>
  </si>
  <si>
    <t xml:space="preserve">@boombaybay come back to the cyber world sooon </t>
  </si>
  <si>
    <t xml:space="preserve">just got sucked in to taking @petrinagatsos to school tomorrow morning. was planning on a sleep in </t>
  </si>
  <si>
    <t>I changed my puppy's diet and she has been throwing up all night  sorry millie.</t>
  </si>
  <si>
    <t>sad  always sad bcause of you, you and you..</t>
  </si>
  <si>
    <t xml:space="preserve">What's worse than a Bad Hair Day? A Bad Bra Day </t>
  </si>
  <si>
    <t xml:space="preserve">is up getting ready for work...just gotta be able to move off the couch </t>
  </si>
  <si>
    <t xml:space="preserve">Ok, enough browsing the web for now... gotta get to work.  It's going to be another long day.  </t>
  </si>
  <si>
    <t xml:space="preserve">On the radio, holla! But no one I know listens most of the time, aww! </t>
  </si>
  <si>
    <t xml:space="preserve">@munkymunch I'm off my computer so i'll have to wait to watch it </t>
  </si>
  <si>
    <t>fuck it..not logging back into wow.  sorry elena   i love you though &amp;lt;3</t>
  </si>
  <si>
    <t>I'm procrastinating going to work.  I have to go to the bad place today   It's definitely a starbucks morning to compensate.</t>
  </si>
  <si>
    <t xml:space="preserve">@mlaccetti Yeah, I had that same thought just now </t>
  </si>
  <si>
    <t>Sad.  Taking Gizmo to the vet for his surgery. Won't see him til tomorrow around 4pm. I miss him already.</t>
  </si>
  <si>
    <t>says back to work n naman...hanggang 10....kapagod...  http://plurk.com/p/13ud6g</t>
  </si>
  <si>
    <t xml:space="preserve">I need to sleep and straighten my life out horribly </t>
  </si>
  <si>
    <t xml:space="preserve">@SparkPeople Have been exercising/eating well for 3 weeks and haven't lost a pound! Feeling very disheartened </t>
  </si>
  <si>
    <t xml:space="preserve">Paperworksssss. I don't even know where to start </t>
  </si>
  <si>
    <t xml:space="preserve">The fireworks were amazingg last night! I loved them! Now.. Time to get ready for work </t>
  </si>
  <si>
    <t xml:space="preserve">is going back to the apartment for a few days.. so no internet for me </t>
  </si>
  <si>
    <t xml:space="preserve">i don't know why I don't feel at ease right now </t>
  </si>
  <si>
    <t xml:space="preserve">is having such an awful day at work, she could cry!!! Sob Sob .. I need plan B to take off asap   </t>
  </si>
  <si>
    <t xml:space="preserve">@vishalthomas Nooo. That is not the tommy i know. Go away, changeling </t>
  </si>
  <si>
    <t xml:space="preserve">Just going to bed now. </t>
  </si>
  <si>
    <t xml:space="preserve">Noooo iÂ´ve to be here till half past four. Oh maaan thats lousy </t>
  </si>
  <si>
    <t xml:space="preserve">Gonna go see if they have size nines in yet at sports direct....betting they don't though and I buy more lycra instead </t>
  </si>
  <si>
    <t xml:space="preserve">My school sucks </t>
  </si>
  <si>
    <t xml:space="preserve">{ #Arashi } Why is dog's dental fee so ex... </t>
  </si>
  <si>
    <t xml:space="preserve">@jesskarrr naw thanks, nawww that's no good  getting close to end of term, shit happens </t>
  </si>
  <si>
    <t xml:space="preserve">@mayriella I would never have imagined be so much sensitive by looking at Wonderland, R:A, GH... I watch them non-stop and i cry (y) </t>
  </si>
  <si>
    <t>just got back from talking to my mom just found out that william was moving out  so i will have to face high school alone</t>
  </si>
  <si>
    <t xml:space="preserve">has just got home and is completely pooped </t>
  </si>
  <si>
    <t xml:space="preserve">prom 2day </t>
  </si>
  <si>
    <t xml:space="preserve">Today disappears so fast it going to be tomorrow so why not we just call tomorrow today? Okay. I make no sense. Im wasting my time </t>
  </si>
  <si>
    <t xml:space="preserve">Saw a Bugatti Veyron in the wild (well on the A283 just outside Midhurst) last night. You know what? Not so sexy in real life </t>
  </si>
  <si>
    <t xml:space="preserve">&amp;quot;You should really get some rest on your days off Joe.&amp;quot; Mind thinks: &amp;quot;I know how you could help with that.&amp;quot; Actually say: &amp;quot;I know. sigh&amp;quot; </t>
  </si>
  <si>
    <t>ok, getting my lazy rear up and moving about, last day of VBS  lots to do</t>
  </si>
  <si>
    <t>bonfire in the woods! jin you should have come!   no teddy bears found lol</t>
  </si>
  <si>
    <t>says please be my saving grace.  http://plurk.com/p/13udi8</t>
  </si>
  <si>
    <t xml:space="preserve">i have hiccups again ! I get them at least once a day at the moment </t>
  </si>
  <si>
    <t xml:space="preserve">Fiber optics are installed now. They said I can start using it in August </t>
  </si>
  <si>
    <t xml:space="preserve">@YahooUKEditor: We had soup since it is raining cats and dogs in DE and we are freezing.. </t>
  </si>
  <si>
    <t>Oh, I think he's 4th Year High School!!!  http://bit.ly/YvDmA</t>
  </si>
  <si>
    <t xml:space="preserve">wish i could drop by asj to kick some ass for @emparkerrr , But instead I have to go to WORK   </t>
  </si>
  <si>
    <t xml:space="preserve">I'm so stuupid. :/ Why did I have to do that. </t>
  </si>
  <si>
    <t xml:space="preserve">@BiblioBrat I couldn't find one when I was looking, &amp;amp; other had seatbelt cutter - we need to spread the word on 'em! Summer heat kills </t>
  </si>
  <si>
    <t>@ceejayporter yeah its winter right now. and no it never snows  i wish it did. summer starts in december, ages away but i can't wait!</t>
  </si>
  <si>
    <t xml:space="preserve">@subsky dsmart is broadcasting wimbeldon </t>
  </si>
  <si>
    <t>@hollaaluke yeh, i got really bad  you still goign to pupil suppost?</t>
  </si>
  <si>
    <t xml:space="preserve">@KevinFrankish Good morning Kevin and BT crew FYI Dufferin Peel Catholic School Board still have one more day of school </t>
  </si>
  <si>
    <t xml:space="preserve">@cdpool I am sure the Produb guys are on the case </t>
  </si>
  <si>
    <t xml:space="preserve">@anz_rocks19 i'm ok.....had to sort out the wshing machine as soaked the soap drawer in bleach. was mould infested!! </t>
  </si>
  <si>
    <t>saw the most horrible show on win, it was terrible  i feel like im going to cry</t>
  </si>
  <si>
    <t xml:space="preserve">Round two for trip back home....not ready to go </t>
  </si>
  <si>
    <t>Wishing i didn't have to leave the SMT to work 12 hours...  So sleepy.</t>
  </si>
  <si>
    <t xml:space="preserve">@mayeeahi same here. i'm having a hard time with 131 right now. </t>
  </si>
  <si>
    <t xml:space="preserve">@muppmupp think positive ... couch could be safe.  be careful at my place tho - i have tiles everywhere .. not good for falls </t>
  </si>
  <si>
    <t xml:space="preserve">@elaynnelee chey! Miss Elise only loh!!! </t>
  </si>
  <si>
    <t xml:space="preserve">my leg is now in pain, I just spilled my coffee over myself, now I have no coffee and a burnt leg </t>
  </si>
  <si>
    <t xml:space="preserve">Pot Noodle for lunch...How healthy,,,I hate myself </t>
  </si>
  <si>
    <t xml:space="preserve">Heartburn from last night's pizza...like an ocean of acid splashing against a steel pier. Antacid, please. </t>
  </si>
  <si>
    <t xml:space="preserve">@ArvintheMAC OMFG I just saw the video of you hitting that goat.. So messed up!!! </t>
  </si>
  <si>
    <t xml:space="preserve">Listening to some sad songs on my iPod, huuu being in love is hard </t>
  </si>
  <si>
    <t>I'm so sick....   Freaking migraines! If I could chop my head off, I would.</t>
  </si>
  <si>
    <t>saw a dead hedgehog on the way to work this morning  great way to start the day..</t>
  </si>
  <si>
    <t xml:space="preserve">Ahhhh, tell me why the day has only 24hrs? Wouldn't it be nice without need to sleep??? how many things could be done by the meantime... </t>
  </si>
  <si>
    <t>so Shaq on the Cavs huh? so the way the news is pushing it its like LeBron isnt capable of winning a championship on his own  messed up!</t>
  </si>
  <si>
    <t xml:space="preserve">when will it rain.??????? </t>
  </si>
  <si>
    <t xml:space="preserve">@panique Why not? </t>
  </si>
  <si>
    <t>blood diamonds are back  http://tinyurl.com/ntj9wm</t>
  </si>
  <si>
    <t xml:space="preserve">Been to fill my car up,thought I would have to get a bank loan (and my car is small) husbands car next (his will be twice as much) </t>
  </si>
  <si>
    <t xml:space="preserve">@officialTila I'm up, but it's morning here so I don't know if that counts... I still would like some candy </t>
  </si>
  <si>
    <t xml:space="preserve">Is waiting in the airport. Delayed 2 hrs </t>
  </si>
  <si>
    <t xml:space="preserve">@mommabrown08 training all week =teh suck too </t>
  </si>
  <si>
    <t xml:space="preserve">my A/C unit always finds the best time to go on the fritz... </t>
  </si>
  <si>
    <t xml:space="preserve">i miss my school buddies, i havent seen them for ages  </t>
  </si>
  <si>
    <t>@keanalois :asking lang..amf,i hour lang ako magtraining..,  its not enough.,</t>
  </si>
  <si>
    <t xml:space="preserve">in the past week ive hardly tweeted, i feel like somethings missing </t>
  </si>
  <si>
    <t>@therealjess aww. i can't see the pic on your background.  too bad. lol.</t>
  </si>
  <si>
    <t xml:space="preserve">@MikeLewisLP Terrible really, makes them look like they're in it for money and luxurys when music isn't about that, at all </t>
  </si>
  <si>
    <t>The heat of the room last night was crazy  i could not sleep for ages . Yuk yuk</t>
  </si>
  <si>
    <t>My house is going to be empty again  I NEED INTERNET ACCESS X(</t>
  </si>
  <si>
    <t>I thought It was gonna rain today!   Will this stubborn heat ever end?</t>
  </si>
  <si>
    <t xml:space="preserve">..classes all day.... bleh </t>
  </si>
  <si>
    <t xml:space="preserve">@DavidArchie David you're on seventeen magazine, gosh im melting ! pls just say hi ..... PLEASE </t>
  </si>
  <si>
    <t xml:space="preserve">I feel sick today. </t>
  </si>
  <si>
    <t xml:space="preserve">i wanna be vegeterian again </t>
  </si>
  <si>
    <t xml:space="preserve">#howarewe 3/10 </t>
  </si>
  <si>
    <t>@Evie_Wevie if that's about what I think it's about then... why? Omg.  This isn't cool.</t>
  </si>
  <si>
    <t xml:space="preserve">@rochelleplew in ireland and some festival </t>
  </si>
  <si>
    <t xml:space="preserve">Feeling crazy cause too much homework.....  </t>
  </si>
  <si>
    <t xml:space="preserve">@matthbooth this is my last one... they're arriving as late at 3pm some times </t>
  </si>
  <si>
    <t xml:space="preserve">Hanging out in Banbury getting my knee MRI scanned </t>
  </si>
  <si>
    <t xml:space="preserve">my tongue really hurts, the washing machine is late, i dont have a phone and i have no money or food. </t>
  </si>
  <si>
    <t xml:space="preserve">Sun must have seen my last tweet. It went back into hiding. </t>
  </si>
  <si>
    <t xml:space="preserve">Wtf Bagel Factory, I said no tomatoes twice </t>
  </si>
  <si>
    <t xml:space="preserve">Going though history exam. Missed some really obvious bits </t>
  </si>
  <si>
    <t>@DavidArchie David you're on seventeen magazine, gosh im melting ! pls just say hi ..... PLEASE   PLEASE PLEASE! im from sri kdu !! teehee</t>
  </si>
  <si>
    <t xml:space="preserve">Packing stays in for another day </t>
  </si>
  <si>
    <t>'s BP is still high and should rest but wants to go to Hangad practice..   http://plurk.com/p/13ue4t</t>
  </si>
  <si>
    <t xml:space="preserve">Ahhh my hayfever is well bad today at work  vimto to cheer me up </t>
  </si>
  <si>
    <t xml:space="preserve">I think I may be done with @pottercast. </t>
  </si>
  <si>
    <t xml:space="preserve">@OfficialVernonK Gutted I can't make it!  </t>
  </si>
  <si>
    <t xml:space="preserve">Somebody just heated up a dead fish in the communal microwave. We've opened ALL the windows in the office. </t>
  </si>
  <si>
    <t>@notyce am not either  but I should be going to some opening. and maybe tÃ¼wi afterwards. if I am halfway done with #somedays ...</t>
  </si>
  <si>
    <t xml:space="preserve">@dnnguyen2 i'm so jealous i want to go watch it too ..but i cant maybe this weekend if not ill wait til it come out on dvd .. </t>
  </si>
  <si>
    <t xml:space="preserve">@MariamUAE Thanks! I *really* hope so...although I already know it's going to be a very long weekend </t>
  </si>
  <si>
    <t xml:space="preserve">Sitting in a wheelchair,waiting for a doctor. Third time for hospital this week </t>
  </si>
  <si>
    <t xml:space="preserve">@fangface I wasn't even planning on being awake. I think a police helicopter woke me up and now I can't sleep. And now no sexy mug. FML. </t>
  </si>
  <si>
    <t xml:space="preserve">i feel tired.. i dont wanna go to school tomorrow.. </t>
  </si>
  <si>
    <t>Okay so im officially mad cuz i didnt go see my lovers movie  im hoping tomorrow i can if not ... sigh* i dont know what ill do! &amp;gt;&amp;lt; T2</t>
  </si>
  <si>
    <t>is going to sleep early tonight. I have a cold  î„¼</t>
  </si>
  <si>
    <t xml:space="preserve">in a boringg holiday </t>
  </si>
  <si>
    <t xml:space="preserve">i miss my shekinah friends. </t>
  </si>
  <si>
    <t xml:space="preserve">@wolfsheart OMG Crumpler bags! I've always wanted to have one but I agree that they're so expensive. </t>
  </si>
  <si>
    <t xml:space="preserve">It's raining. Berlin looks so grey. </t>
  </si>
  <si>
    <t xml:space="preserve">Missing my pup </t>
  </si>
  <si>
    <t xml:space="preserve">My chair's broken </t>
  </si>
  <si>
    <t xml:space="preserve">@hollernation woot woot! i will be praying for you! sad we didn't get to meet up before you left </t>
  </si>
  <si>
    <t xml:space="preserve">@seika_i noooooo. you can't be bored. </t>
  </si>
  <si>
    <t>ok!!! some sad news!!!  i missed raw!!!and idk if im  going next month to smackdown@ the triple a!! (TEARS!!)</t>
  </si>
  <si>
    <t xml:space="preserve">i cant effin find the group... </t>
  </si>
  <si>
    <t xml:space="preserve">I should be out in the sunshine instead of being stuck inside </t>
  </si>
  <si>
    <t xml:space="preserve">Going to leave in a second for babysitting all day... </t>
  </si>
  <si>
    <t>Just woke up! I can't get used to this at all  School I hate you!!!</t>
  </si>
  <si>
    <t xml:space="preserve">@aynat88 lol 'cos it reminds me of 'stuff' .. aw &amp;amp; i'm sure your last update isn't true </t>
  </si>
  <si>
    <t xml:space="preserve">@sexpensive doc said that? I knew they were all bad! Must have sucked really bad to have to go back to it </t>
  </si>
  <si>
    <t xml:space="preserve">I'm off to trawl the job boards for a bit </t>
  </si>
  <si>
    <t xml:space="preserve">even asked the management of joshua radin...but they didn't write back... </t>
  </si>
  <si>
    <t xml:space="preserve">tonite I must struggling to death! no sleep tonite! </t>
  </si>
  <si>
    <t>probably not going to do anything this weekend (again)  I miss Pat n May!</t>
  </si>
  <si>
    <t xml:space="preserve">feels very dis-respected </t>
  </si>
  <si>
    <t>@madmlb Seriously it will not let me follow her. I've been and clicked follow like 5 times now &amp;amp; it still wont work   i&amp;lt;3 baking sfm</t>
  </si>
  <si>
    <t xml:space="preserve">@Pearl_ROOB I hope u are feeling much better today. It's frustrating when u can't read </t>
  </si>
  <si>
    <t>some one save me from work! i hate that place..it's hot, sticky and horrible  boooo boooo boooo!</t>
  </si>
  <si>
    <t xml:space="preserve">Afternooooon! Grrr I'm dressed for a spot of sunbathing but, typical, as soon as I finish my morning chores the clouds roll in </t>
  </si>
  <si>
    <t xml:space="preserve">Feeling badmood today </t>
  </si>
  <si>
    <t xml:space="preserve">watching greys </t>
  </si>
  <si>
    <t xml:space="preserve">just formatted the friggin memory card nooooooooooooo </t>
  </si>
  <si>
    <t xml:space="preserve">@libco - Yeah, they do.  </t>
  </si>
  <si>
    <t>sad  always sad bcause of you, you and you.. and also you.</t>
  </si>
  <si>
    <t xml:space="preserve">@BecFitzgibbon @AttitudeMercury  I miss being scared by movies like I was when I was a kid... Sucks growing up! </t>
  </si>
  <si>
    <t xml:space="preserve">refreshing my sight-reading, it's kinda rusted </t>
  </si>
  <si>
    <t xml:space="preserve">Bah UTI  no symptoms no nuthin. Now have antibiotics and dr's letter in case of people being awkward </t>
  </si>
  <si>
    <t>I thought that you love me, you did love me but sometimes you ignored me  http://myloc.me/5ztp</t>
  </si>
  <si>
    <t xml:space="preserve">@quelli24  It's a long story that leads to follow  twitter.com/GlutenFreeDiets ,  GI creates all kinds of malnutrition </t>
  </si>
  <si>
    <t xml:space="preserve">Its a boring time today....nothing to do....only gaming Xbox </t>
  </si>
  <si>
    <t xml:space="preserve">Just managed to mystify my dentist. She hasn't a clue what's causing my aching wisdom tooth. Great ! - no ice cream for me from now on </t>
  </si>
  <si>
    <t xml:space="preserve">working today </t>
  </si>
  <si>
    <t xml:space="preserve">@big_vern I'm President/Founder and #1 fan...but not proud about it </t>
  </si>
  <si>
    <t>is depressed  http://plurk.com/p/13ueo0</t>
  </si>
  <si>
    <t xml:space="preserve">Bit worried about my usability testing talk at #atmedia09 tomorrow. It's quite a dry, practicle subject so may send a few people asleep </t>
  </si>
  <si>
    <t xml:space="preserve">We have a cute chipmunk in our yard! But it's eating all our flowers </t>
  </si>
  <si>
    <t xml:space="preserve">has a really really bad cough </t>
  </si>
  <si>
    <t xml:space="preserve">thinks shes having a reaction to her new lip balm </t>
  </si>
  <si>
    <t xml:space="preserve">Getting ready to learn some more technology tools to use in my classroom #utc2009. I am sad that UTC is almost over. </t>
  </si>
  <si>
    <t>Don't no y I'm up wtf. Orthodonist at 8.30  then the gym near my dads work  text&amp;lt;3</t>
  </si>
  <si>
    <t>@jaconelli07 well that was a nice summer i supose ... i dnt want results  lol</t>
  </si>
  <si>
    <t>Ahhh leaving orlando  and happyness at the same time!</t>
  </si>
  <si>
    <t>hungry for pizza  Why can't it just arrive at 12?</t>
  </si>
  <si>
    <t>Is enjoying her days off from work....but knowing that days off are vashing fast again!  lol</t>
  </si>
  <si>
    <t xml:space="preserve">found the Purse Ring.still feeling down becuz im low in moolah... </t>
  </si>
  <si>
    <t xml:space="preserve">@BTToronto in the Beaches - and no BT. </t>
  </si>
  <si>
    <t>Status report done for the week - thats the best part of an hour lost, oh the joys of status reports  glad I don't do timesheets as well!</t>
  </si>
  <si>
    <t xml:space="preserve">i'm all alone, no1 to tlk to </t>
  </si>
  <si>
    <t xml:space="preserve">@candacekaru I am at a loss about the status of the sun..I have tried everything (including voodoo)...al efforts have failed </t>
  </si>
  <si>
    <t xml:space="preserve">am lazy coz workink hard </t>
  </si>
  <si>
    <t>@Imaginations aww i wanna watch it but fricken only have 1 tv and dad has it  and i will never see it, theres no repeats</t>
  </si>
  <si>
    <t>@kathtrinder @MarkPower i didn't think @LornaMCampbell had ever even heard me sing.  guess she can tell just by looking at me  #emo</t>
  </si>
  <si>
    <t xml:space="preserve">is having a bar of organic white chocolate as Brunch </t>
  </si>
  <si>
    <t>This storm is making my conference day sad  I hope I get to the airport in time, but traffic just isn't moving.</t>
  </si>
  <si>
    <t>@coollike WHERE'S THE PICTURE OF LIAM AND CHRIS?!  i like how they put the purple man in there though. next who villian? :O</t>
  </si>
  <si>
    <t xml:space="preserve">@metric fantasies is such an amazing album! just a shame i wont get to see you at reading. only have a day ticket for sunday </t>
  </si>
  <si>
    <t xml:space="preserve">sat watching corro repeats with a large cup of tea and bar of choc, not feeling great today </t>
  </si>
  <si>
    <t xml:space="preserve">Feeling better than yesterday, but am crabby from being up a lot in the night and am worried about work </t>
  </si>
  <si>
    <t>@DJIronik Ahhh I got given a leaflet for that in hackney last week. Gutted I cant gooo  xx</t>
  </si>
  <si>
    <t xml:space="preserve">Working from eight to four.... for the next three days. After Sunday, not looking forward to next week </t>
  </si>
  <si>
    <t>@00mony00 oh  well im sure you will find it if you keep looking</t>
  </si>
  <si>
    <t>Sorry guys, the response to the sale has been immense and the site is now down  we'll let you know as soon as all is solved...</t>
  </si>
  <si>
    <t xml:space="preserve">@coledude Damn, I need a bike. </t>
  </si>
  <si>
    <t>I hope I'm not too hot going out in jeans :s I feel fat when I look @tracecyrus his legs are skinnier than mine  lol</t>
  </si>
  <si>
    <t>We're just about off to the airport.  Shutting down my computer is always the saddest part of any trip.    *sniff*</t>
  </si>
  <si>
    <t>No parcel  Better come tomorrow.</t>
  </si>
  <si>
    <t xml:space="preserve">Wayyy too early. I don't like this. I need coffee </t>
  </si>
  <si>
    <t xml:space="preserve">Still awake &amp;quot;/ why? </t>
  </si>
  <si>
    <t xml:space="preserve">@alexmace I got charged Â£13 for absolutely nothing </t>
  </si>
  <si>
    <t xml:space="preserve">@ChefCindi ohh dbl date sounds fun! Have a blast. I think dinner is doable. Am trying to figure the sleep portion. I have overnights </t>
  </si>
  <si>
    <t xml:space="preserve">@candacekaru I am at a loss about the status of the sun..I have tried everything (including voodoo)...all efforts have failed </t>
  </si>
  <si>
    <t xml:space="preserve">my teeth are killing. aghhhhh </t>
  </si>
  <si>
    <t xml:space="preserve">The weather really sucks today </t>
  </si>
  <si>
    <t xml:space="preserve">trying to learn more songs on the guitar. determined to get love story sorted... just a bit tricky </t>
  </si>
  <si>
    <t>You just gotta love the wonderful sound of an alarm clock.  blah.goodnight.</t>
  </si>
  <si>
    <t xml:space="preserve">Hates arguing on the iPhone or cellphones. There's no way to slam the phone down without causing yourself heartbreak. </t>
  </si>
  <si>
    <t xml:space="preserve">Haaay. I'm so confused with the Filipino homework. </t>
  </si>
  <si>
    <t>@jewnet Please don't tell me your another Twitter user just trying to sell me things  I'm here for real people.</t>
  </si>
  <si>
    <t xml:space="preserve">i cannot wait for a @Theghostof1000 show! i can only make one date on the july tour </t>
  </si>
  <si>
    <t xml:space="preserve">@MetricBand fantasies is such an amazing album! just a shame i wont get to see you at reading. only have a day ticket for sunday </t>
  </si>
  <si>
    <t xml:space="preserve">I am work-Engrossed... </t>
  </si>
  <si>
    <t>thinks he can't be a Korean boy band superstar anymore coz he can't fit into skinny jeans...  http://plurk.com/p/13uf5z</t>
  </si>
  <si>
    <t xml:space="preserve">Is Dreamweaver a socially acceptable way to make websites these days? Or should I be using notepad? I don't know what counts as #geekfail </t>
  </si>
  <si>
    <t xml:space="preserve">SAKIT GIGI!!!oh gosh...this is killing me slowly </t>
  </si>
  <si>
    <t>I miss you @itsericaduh!  http://myloc.me/5ztV</t>
  </si>
  <si>
    <t>@de_ceptacon i feel your pain  my screen got all messed up with green lines. huhuhuh</t>
  </si>
  <si>
    <t xml:space="preserve">@CherryRunway There's a computer in the living room.  The cops won't let me get my phone/cameras/laptop </t>
  </si>
  <si>
    <t xml:space="preserve">@mZfAn yeah, im so bored .. </t>
  </si>
  <si>
    <t xml:space="preserve">@sapphire_city lol thanks and a cookout is when you invite friends over and hang out and cook food on a grill but there wont be a girll </t>
  </si>
  <si>
    <t xml:space="preserve">Slowly freaking out because my favorite dress is BLUE and there is NO BLUE in it. </t>
  </si>
  <si>
    <t>@mistressmia  hope U feel better soon Grt 2 hear about the exzema though, have had some good results on blemishes myself</t>
  </si>
  <si>
    <t xml:space="preserve">d'oh haven't watched #masterchef yet and twitter updates have spoiled it for me </t>
  </si>
  <si>
    <t xml:space="preserve">Sat at home Ill and bored </t>
  </si>
  <si>
    <t xml:space="preserve">I napped for a little too long, poo </t>
  </si>
  <si>
    <t xml:space="preserve">@mlittledevil77 yesh... I am sterssed right now.. but I really want that song </t>
  </si>
  <si>
    <t>just got home. :| apparently, a truck of softdrinks fell apart.  idontknow, i dont get it either.</t>
  </si>
  <si>
    <t xml:space="preserve">*Gives Up* I will try again tomorrow. Guess I'm without a phone for today. </t>
  </si>
  <si>
    <t>@Smallzy Dads the State manager for them, and i still can't get it any cheaper  hense why im staying with optus.</t>
  </si>
  <si>
    <t>@RoscoHutchins Was so disappointed for you yesterday  - Enjoy Andy's match - and good luck in the mixed!</t>
  </si>
  <si>
    <t xml:space="preserve">@delie31 Ooo - I love that! You've got trees to look out on? I just have shops and a road and people to stare out on... </t>
  </si>
  <si>
    <t xml:space="preserve">@Owly yep! My RSS feeds are indeed on, but only the image in the &amp;quot;Comics&amp;quot; category appears to not show up in the feed. Very strange </t>
  </si>
  <si>
    <t xml:space="preserve">WW Week 9 Update: 1 pound down. Total weight change thus far: 25 pounds down. Kinda pissed. Yesterday morning I was down 3 pounds </t>
  </si>
  <si>
    <t>Just got back to my office from a pretty gruelling meeting  Need valium or alcohol I think.....won't get either so may just eat my lunch!</t>
  </si>
  <si>
    <t xml:space="preserve">Is feeling a little stressed </t>
  </si>
  <si>
    <t xml:space="preserve">@kreacheryl SIGHS they would be the most perfect ever </t>
  </si>
  <si>
    <t xml:space="preserve">Uh....Having cold on summer is so very strong.. </t>
  </si>
  <si>
    <t xml:space="preserve">saturday is my last night as presentation staff. -tears- worked with megan for the last time..  </t>
  </si>
  <si>
    <t xml:space="preserve">i do know what i have to do, i just dont want to </t>
  </si>
  <si>
    <t>ankle killing....shouldn't have gone to the gym this morning  docs tomorrow. Northumbria Graduate fashion show this afternoon!!!</t>
  </si>
  <si>
    <t xml:space="preserve">LIfe is soooOooOOooOOO screwed up at the moment!! </t>
  </si>
  <si>
    <t xml:space="preserve">@xmellyssax Oh no. This link from you doesnÂ´t work. </t>
  </si>
  <si>
    <t xml:space="preserve">There was a man at the bus stop rocking back &amp;amp; for whilst clutching a tin of paint </t>
  </si>
  <si>
    <t>@susysu That's the one thing I could never see myself doing;the school gate chat with mums/dads. Just as well I've no kids?  ! Enjoy fete!</t>
  </si>
  <si>
    <t xml:space="preserve">@loobycrafts ill post them tomorrow if thats ok. got terrible tooth ache today, just cant move! </t>
  </si>
  <si>
    <t xml:space="preserve">sometimes you just have to trust the people you love and sometimes you get let down </t>
  </si>
  <si>
    <t xml:space="preserve">Test day = </t>
  </si>
  <si>
    <t>No longer moderator on the Encyclopedia Gigantica.  I hope the rest does a good job, it would be a waste if not.</t>
  </si>
  <si>
    <t xml:space="preserve">@hissykitty Now I feel sad </t>
  </si>
  <si>
    <t xml:space="preserve">Wondering if I'll get offered cheese and crackers or fresh fruit today.  Not very likely </t>
  </si>
  <si>
    <t xml:space="preserve">@gramatter they don't have milk chocolate snowies </t>
  </si>
  <si>
    <t xml:space="preserve">@RealDMitchell its great so far! sorry this yank has to download it </t>
  </si>
  <si>
    <t xml:space="preserve">Disappointed </t>
  </si>
  <si>
    <t xml:space="preserve">Too the dentist in 10 min... </t>
  </si>
  <si>
    <t>Another transatlantic assault on English  http://bit.ly/8DAn2</t>
  </si>
  <si>
    <t xml:space="preserve">i am worried about my dad </t>
  </si>
  <si>
    <t xml:space="preserve">braces are falling apart </t>
  </si>
  <si>
    <t>Today (as was the case yesterday as well) I, like Duncan Sheik, am &amp;quot;barely breathing.&amp;quot;  f-ing viral infection.</t>
  </si>
  <si>
    <t xml:space="preserve">Chest is starting to hurt now from all the lifts </t>
  </si>
  <si>
    <t xml:space="preserve">Success Factor for mobile devices: battery life, battery life, battery life; zumindest fÃ¼r mich. Mein iPhone ist immer nach 8 Std. leer </t>
  </si>
  <si>
    <t xml:space="preserve">emotionless....... RIP Joel Chung </t>
  </si>
  <si>
    <t>Updated my Site check it out DjQurt.com now to work on uploading pics, sigh more work to do  also got new business cards in there sweet!</t>
  </si>
  <si>
    <t>@dontmesswithhef  sorry</t>
  </si>
  <si>
    <t>Sittin on the couch-watchn the tv-thinkn about tomoro-hoping its a great day-cant wait 4 the wken-luv my new shoes-broke up wit my bf  xo</t>
  </si>
  <si>
    <t xml:space="preserve">Not sure if I'm digging this tweetdeck for my iPod... Eh this shit had me locked out super quick though </t>
  </si>
  <si>
    <t xml:space="preserve">*sigh* i want to hug her so bad.. </t>
  </si>
  <si>
    <t>@allyroar  poor Justine</t>
  </si>
  <si>
    <t xml:space="preserve">@mydc fkkk you man </t>
  </si>
  <si>
    <t>@jtineee we didn't meet yet!  are you coming back here this December??</t>
  </si>
  <si>
    <t xml:space="preserve">Do i have to go? </t>
  </si>
  <si>
    <t xml:space="preserve">The sun is hiding now </t>
  </si>
  <si>
    <t xml:space="preserve">i want the doritos.. but i cant. i just cant. </t>
  </si>
  <si>
    <t xml:space="preserve">tired of being alone </t>
  </si>
  <si>
    <t>@Ysharros Not bad at all. In desperate need of a new graphics card  Sorry to hear about your dad. Keeping well otherwise?</t>
  </si>
  <si>
    <t xml:space="preserve">@lyndamk You never played my motley crue last time. </t>
  </si>
  <si>
    <t xml:space="preserve">Locking my phone in a cupboard  Really got to do this tedious paperwork </t>
  </si>
  <si>
    <t>@cloverdash What crappy news  It's the same up here-I'm amazed anyone is still employed, the amount of huge cuts there's been.</t>
  </si>
  <si>
    <t xml:space="preserve">not able to vote for some reason...hope it's fixed soon!!! </t>
  </si>
  <si>
    <t>WHY DID I CALLED HIS NAME WHEN I SAW HIM?!?!?!  http://bit.ly/YvDmA I AM SO STUPID.</t>
  </si>
  <si>
    <t>yeah but its gay cause it takes my credit which is shit  oh yeah...your gunna have a good day aren't you? haha</t>
  </si>
  <si>
    <t xml:space="preserve">s'pose i better start thinking about getting ready for work </t>
  </si>
  <si>
    <t xml:space="preserve">Had a horrid dream last night </t>
  </si>
  <si>
    <t xml:space="preserve">@arpitjain11 so he's only mouthing what they said. and stupid people like us think he's the one with the great ideas. </t>
  </si>
  <si>
    <t xml:space="preserve">Ooo hot girl just walked past. I'm bored </t>
  </si>
  <si>
    <t xml:space="preserve">Back to back meeting fail </t>
  </si>
  <si>
    <t>Denise Warfe: @mistressmia  hope U feel better soon Grt 2 hear about the exzema though, have had some good re.. http://bit.ly/A3tpS</t>
  </si>
  <si>
    <t>really wants to talk to you right now  ....</t>
  </si>
  <si>
    <t xml:space="preserve">wow..i'm on the redline toward shady grove and we're passing where the collision was..this whole train ride has been deathly quiet </t>
  </si>
  <si>
    <t xml:space="preserve">fuck. not going to the beach anymore </t>
  </si>
  <si>
    <t>Boyf's working and i'm rotting. Missing him  - http://tweet.sg</t>
  </si>
  <si>
    <t xml:space="preserve">@TehKimber Am I glad nobody of my friends is one Twitter. They surely would laugh with me I think :o! It sucks for you though </t>
  </si>
  <si>
    <t xml:space="preserve">@Vijay555com you email doesn't seem to be working </t>
  </si>
  <si>
    <t xml:space="preserve">Last day of school today  sad moment </t>
  </si>
  <si>
    <t xml:space="preserve">I'm told the sun will be making a cameo appearance later today. For now the gray overcast curtain is still firmly in place. </t>
  </si>
  <si>
    <t xml:space="preserve">@hellofridays her parents go honeymoon..i got tell you right? LOL. wah stupid headache cannot concentrate and do ISPLs </t>
  </si>
  <si>
    <t>Some fuckr has cut the fibre and I haz no net  eta for fix 7am tomorrow</t>
  </si>
  <si>
    <t xml:space="preserve">I hate Thursdays - back 2 work </t>
  </si>
  <si>
    <t>None ricecakes left!!  How can I have scrumptious peanut butter and ricecakes if there aren't any ricecakes left?!? Bah! Bah, I say! Bah!</t>
  </si>
  <si>
    <t xml:space="preserve">misses Rina and eats a devon sandwich in her honour. </t>
  </si>
  <si>
    <t>Another bad Transformers movie  One day they'll get it right. One day...</t>
  </si>
  <si>
    <t>@00mony00 oh  well you could always try looking for it again later when you dont have so many things to do</t>
  </si>
  <si>
    <t xml:space="preserve">im up way to early </t>
  </si>
  <si>
    <t xml:space="preserve">hay fever, i hate having it because it makes anything involving my HDTV and PS3 impossible. My summer is wrecked </t>
  </si>
  <si>
    <t xml:space="preserve">@KpATtheThiRd no you don't. It hurts so bad. </t>
  </si>
  <si>
    <t>Just reealized my iPhone has a crack...  feeling the need of a case right now, but I hate them.</t>
  </si>
  <si>
    <t>@katyperry hey katy sorry to hear about ur flu  hope u get better soon!! R u releasing a new album any time soon? I wanna hear more frm u!</t>
  </si>
  <si>
    <t xml:space="preserve">@amyhn do i get a welcome back party when i come home?? </t>
  </si>
  <si>
    <t>Gramedia makes me wanna buy a lotta books! Why does it cost so much to buy a good book these days  dan lagilagi kehabisan miiko huff</t>
  </si>
  <si>
    <t xml:space="preserve">@allikatetor i want it damn us </t>
  </si>
  <si>
    <t xml:space="preserve">im the happiest when it rains..  ja-ne!  missed Naruto Shippuuden </t>
  </si>
  <si>
    <t>@LARISSAYU fruche is mad!! oldschool sickness!! but its not as good as it used to be!!! ARGH  boo</t>
  </si>
  <si>
    <t xml:space="preserve">on my way to work. i feel like i'm gonna puke </t>
  </si>
  <si>
    <t xml:space="preserve">@BigSexxii huh you going to DC w/o me???? </t>
  </si>
  <si>
    <t xml:space="preserve">Where are my messages from yesterday? </t>
  </si>
  <si>
    <t xml:space="preserve">Feeling miserable with hayfever taking over my life and crippling cramps </t>
  </si>
  <si>
    <t>@ReginaPizzeria the Holyoke mall at Ingelside, Holyoke mall! that's the closest one to me (50 minutes away)   but well worth the drive</t>
  </si>
  <si>
    <t xml:space="preserve">my taste buds is crack.. can't taste anything </t>
  </si>
  <si>
    <t xml:space="preserve">Ahhhhhhhhhhh lee yong daeeeeeeeee!!!!!!!! When will I met u again? </t>
  </si>
  <si>
    <t xml:space="preserve">@BTToronto We're right at Yonge and Lakeshore downtown and we've lost it! </t>
  </si>
  <si>
    <t xml:space="preserve">Calorie counting to help me fight the bulge and become more health conscious.  4th day and I realize I eat a TON of fat and calories. </t>
  </si>
  <si>
    <t xml:space="preserve">@dianachin yes too bad that game is only available in japan and in japanese </t>
  </si>
  <si>
    <t>Rame bgt sich GI! Sucks..  huhuhuhuuhu.. Rempong rempongggg.....! Lama beeng ni tukang popcorn. Lol. Senewen..</t>
  </si>
  <si>
    <t xml:space="preserve">didnt sleep at all my head hurts </t>
  </si>
  <si>
    <t xml:space="preserve">very nearly stabbed my own foot when I dropped the scissors opening an ice pop </t>
  </si>
  <si>
    <t>Walking home (2km) in high heels isn't fun or easy  http://twitpic.com/8d360</t>
  </si>
  <si>
    <t xml:space="preserve">is at work with a cut toe </t>
  </si>
  <si>
    <t xml:space="preserve">cannot believe what im hearing, and never thought it would hurt this bad  please dont!!! </t>
  </si>
  <si>
    <t xml:space="preserve">Man. Kaspersky is not making a friend of me right now.  Very unsatisfied. </t>
  </si>
  <si>
    <t xml:space="preserve">when god was dishing out clumsy, i got seconds and thirds, i seem to break everything </t>
  </si>
  <si>
    <t xml:space="preserve">too hot and im burnt </t>
  </si>
  <si>
    <t xml:space="preserve">If I understood correctly, than CT24 reporting that in  NovojiÄ?Ã­nska 9 dead from floods </t>
  </si>
  <si>
    <t xml:space="preserve">But I won't forget abt that. </t>
  </si>
  <si>
    <t xml:space="preserve">still has no idea what she is doing, i dont think this is going to catch on with me. Transformers was good, miss adam though </t>
  </si>
  <si>
    <t xml:space="preserve">Are there classes tom. na ? </t>
  </si>
  <si>
    <t>classsssssssssssssssssssssssssssss  only 1 more week!</t>
  </si>
  <si>
    <t>@lydiamoxey oh lydia  you shouldn't have asked them! you shoulda just said you were being horrifically sick so couldn't come in!</t>
  </si>
  <si>
    <t>@HoppyH Hope you are having a gd time on trip with Jessie need a MAJOR goss. sesh tomoz  have missed you muchly friendykins ..am v bored X</t>
  </si>
  <si>
    <t>@essexladykt exactly the same thing happened to me this morning! Gutttted  x</t>
  </si>
  <si>
    <t xml:space="preserve">I don't think I slept at all last night. </t>
  </si>
  <si>
    <t xml:space="preserve">@HypeRAUS I only have those powers for the UK </t>
  </si>
  <si>
    <t xml:space="preserve">sittin in work is total poo..cant deny it..its probably d most sunshine ireland is gonna see all year and im missin it... </t>
  </si>
  <si>
    <t xml:space="preserve">Probably  gonna  have to move.....Sold  property....need house soon.....Now  Where?????   Not  Happy  </t>
  </si>
  <si>
    <t xml:space="preserve">@CrystalSparkles with optus, if you have more than 12 months remaining then it's $960 or something automatically </t>
  </si>
  <si>
    <t xml:space="preserve">Abercrombie stuff came. Well annoyed because we thought we'd get it cheaper if we got kids stuff (from the US), but they are proper small </t>
  </si>
  <si>
    <t xml:space="preserve">i has a very sore shoulder </t>
  </si>
  <si>
    <t xml:space="preserve">Ok, so Im havin a really shit day so far. </t>
  </si>
  <si>
    <t xml:space="preserve">getting ready to leave for work sans iPhone today... it's headed to the Apple doctor to diagnose what ails it... </t>
  </si>
  <si>
    <t xml:space="preserve">in Baltimore this sucks </t>
  </si>
  <si>
    <t xml:space="preserve">just came home from the hospital </t>
  </si>
  <si>
    <t xml:space="preserve">Been up since 6:30 this morning...I really wish I could fall back asleep!!   </t>
  </si>
  <si>
    <t xml:space="preserve">i've been up for over an hour. wahhh! i couldn't sleep last night for some reason. too bad today isnt friday </t>
  </si>
  <si>
    <t xml:space="preserve">wish me luck for my last paper tomorrow! nervous </t>
  </si>
  <si>
    <t xml:space="preserve">@robertk328 Of course it is. Because I have to take my old car, with no A/C, to the dealer in Springfield for my trade in. Miserable. </t>
  </si>
  <si>
    <t xml:space="preserve">Going to the doctor's at 2:30pm for a check up. I have to do one for University! Gosh, I hate going to the doctor </t>
  </si>
  <si>
    <t xml:space="preserve">@mehpara @SpaceAnt First of all thx for reply .. plz tell me how to solve this problem </t>
  </si>
  <si>
    <t>iim iillllllllllllll  n i need to ring sum1! beta had hav thr fone on thm (yn)</t>
  </si>
  <si>
    <t>Back to work today!  I so need a new job!</t>
  </si>
  <si>
    <t xml:space="preserve">hommme, early morning tomorrow. ahh. </t>
  </si>
  <si>
    <t xml:space="preserve">ugh i hate this cold </t>
  </si>
  <si>
    <t>Oh oooh bad weather  ^^ http://twitpic.com/8d384</t>
  </si>
  <si>
    <t xml:space="preserve">@gg32 , how sad is it..that girl is so cute </t>
  </si>
  <si>
    <t xml:space="preserve">Jude is scared of the vacuum now. </t>
  </si>
  <si>
    <t xml:space="preserve">Running behind this morning. Wish I could ride the bike to work again today but I have to go to the store on the way home. </t>
  </si>
  <si>
    <t xml:space="preserve">@sapphire_city change roast to ham sorry </t>
  </si>
  <si>
    <t xml:space="preserve">@coollike http://twitpic.com/8d0kq - Can't wait to get my copy! Haven't been out shopping yet! </t>
  </si>
  <si>
    <t xml:space="preserve">bye twitter world! maths is finished, which means no more laptop </t>
  </si>
  <si>
    <t xml:space="preserve">Can't believe it's morning already. Feel like I just put my head on my pillow.... </t>
  </si>
  <si>
    <t xml:space="preserve">@officialTila iv been a fan of urs for 5 years not cause ur hott ur sweet and funny lol but yah im bi 2 i wish i could meet you </t>
  </si>
  <si>
    <t xml:space="preserve">awwww, i just cried for that little girl on greys, man she was cute </t>
  </si>
  <si>
    <t xml:space="preserve">Long sad day at work </t>
  </si>
  <si>
    <t xml:space="preserve">@zoecorkhill I work with a load of women. Unfortunately they're all a lot older than me </t>
  </si>
  <si>
    <t xml:space="preserve">got woke up early because my husband had to go to work at the hospital today </t>
  </si>
  <si>
    <t xml:space="preserve">I DO STILL LOVE U AND UR HUG! </t>
  </si>
  <si>
    <t xml:space="preserve">@Schofe wish she'd reconsider </t>
  </si>
  <si>
    <t>@emmielovegood  I sowwie. If it makes you feel any better, I'm in pain. lol</t>
  </si>
  <si>
    <t xml:space="preserve"> IT'S SO SAD</t>
  </si>
  <si>
    <t>No we don't have service/solution partners in UK yet  We r happy 2 design &amp;amp; deliver your planned SaaS apps directly  http://bit.ly/i33AD</t>
  </si>
  <si>
    <t xml:space="preserve">I suppose I should get out of bed and shower. </t>
  </si>
  <si>
    <t xml:space="preserve">is poorly, sick and dying!! </t>
  </si>
  <si>
    <t>What a bad night of raiding  No hard modes and wiping on bosses that we normally one shot. Talk about fail /cry</t>
  </si>
  <si>
    <t xml:space="preserve">normally i would be blitzing dinglenemies with @banx right now, instead of trying to take on teh ninjas alone. </t>
  </si>
  <si>
    <t xml:space="preserve">@LaurenConrad what about nyc </t>
  </si>
  <si>
    <t xml:space="preserve">i want to see my angel!! </t>
  </si>
  <si>
    <t xml:space="preserve">i wish i could stay home </t>
  </si>
  <si>
    <t xml:space="preserve">@luvroni That's the same one I have and I adore it!  Like you said, cuts like butta!  I don't think I want to pack it for TX, though.  </t>
  </si>
  <si>
    <t xml:space="preserve">@officialmgnfox Oh god, that is... SO not cool. You poor poor thing  Anything we can do? My condoleances </t>
  </si>
  <si>
    <t>@qualitycomics those sneaky bastards @ comiczone look like they've hired new ppl despite my many resume drops! The dream is dying!  lol</t>
  </si>
  <si>
    <t xml:space="preserve">@Andrew_Victory Oh no! Poor Vito...&amp;amp; you. Haha! Hope he's not getting sick </t>
  </si>
  <si>
    <t>I want scrambled eggs but theres no eggs left  lol</t>
  </si>
  <si>
    <t>@bowwow614 yayyy u comin to toronto!!!!!!!!! but not goin to concert  .. dont noe how to get to the place ur goin to (((</t>
  </si>
  <si>
    <t>@HayleyWick it's embarasing! Not cool I look so odd   i'm lying on my bed having a sleep! :Â£</t>
  </si>
  <si>
    <t xml:space="preserve">Housemate's cat chewed the beak off my magpie ornament </t>
  </si>
  <si>
    <t xml:space="preserve">7:30am! Stil up..No milk for tea WTF </t>
  </si>
  <si>
    <t xml:space="preserve">ok from 94 words to... only 582?! i swear to god it seemed like more </t>
  </si>
  <si>
    <t xml:space="preserve">@_Cel_ That's strange  I know the new MSN is a shit and sometimes never connects </t>
  </si>
  <si>
    <t xml:space="preserve">frustrated by dodgy database through firefox over vnc session in australia. Slow and prone to crashing </t>
  </si>
  <si>
    <t xml:space="preserve"> net  won't work, might aswell go to sleep.</t>
  </si>
  <si>
    <t xml:space="preserve">@Thamer1 i know how it feels, im starving here, too.. </t>
  </si>
  <si>
    <t xml:space="preserve">I got peed on at work last night. </t>
  </si>
  <si>
    <t>@SuperKaylo plus Netflix lol  it feels as if Microsoft leaves us out, even though we pay the same they get more stuff than us.  lol</t>
  </si>
  <si>
    <t xml:space="preserve">im. so. exhausted. </t>
  </si>
  <si>
    <t xml:space="preserve">In the mood for some good Chilean Cabernet Savignon tonight! Like that Carmen reserva but the hypermart seems to be out of stock </t>
  </si>
  <si>
    <t>Back inside again, what a shame  the weather is fantastic!</t>
  </si>
  <si>
    <t xml:space="preserve">been a while, but still bummed out about Maharishi &amp;amp; DPMhi </t>
  </si>
  <si>
    <t xml:space="preserve">our assignment in science is so hard its killing me </t>
  </si>
  <si>
    <t xml:space="preserve">Loads and loads of TH-pics out there but finding some decent shots of Georg or Gustav is like searching for a needle in a haystack </t>
  </si>
  <si>
    <t>I want SO badly to take offense to the ending of this video, but, I really can't.  - http://bit.ly/PQbgB</t>
  </si>
  <si>
    <t xml:space="preserve">@gg32 ..i jus wanted to cuddle her..poor thing </t>
  </si>
  <si>
    <t>@LucD22 Im using 1.8.1 and it doesnt work, just comes out blank  re-install i think !</t>
  </si>
  <si>
    <t>I rlly miss LA  .Missin Santa monica beach,bloomings@Sherman oaks,Glendale,AMC Burbank,sushi @Pasadena,old frnds n the trffic along fwy 5</t>
  </si>
  <si>
    <t xml:space="preserve">Where did 3 of my followers go </t>
  </si>
  <si>
    <t xml:space="preserve">Lol getting in other people's seats </t>
  </si>
  <si>
    <t xml:space="preserve">GRUMPY FUCK. i hate when people take there wee moods out on me. and i cant eat cookies cause my teeth </t>
  </si>
  <si>
    <t xml:space="preserve">I know that you know I know you know you have my sunglasses so GIVE THEM BACK. I really need them, and they're gone </t>
  </si>
  <si>
    <t xml:space="preserve">watching bargain hunt..rushing to get ready for work.. </t>
  </si>
  <si>
    <t xml:space="preserve">I hate mornings, </t>
  </si>
  <si>
    <t xml:space="preserve">is struggling to cope </t>
  </si>
  <si>
    <t>@ronanofficial ..And you just don't get anymore REALLY good Christmassy songs anymore!    ........ Happy Christmas Ronan!! ;)</t>
  </si>
  <si>
    <t>@beekkitam Lorrie!!! Can you help us out please... Ang galing sa poi.  Are you online now?</t>
  </si>
  <si>
    <t xml:space="preserve">@Keisha_Williams hope u feel better I know u feel..I had bronchitis while I was pregnant..but with me I couldn't get any meds </t>
  </si>
  <si>
    <t xml:space="preserve">Hey im back still on the myspace and bored almost done just waiting for one of the people i kare about to respond back </t>
  </si>
  <si>
    <t xml:space="preserve">@Britt7094 - not sure if that's what @littlecharva used when he stayed at the Hilton, but he said it was *horrendous* &amp;amp; an awful room </t>
  </si>
  <si>
    <t xml:space="preserve">@Djiandi Its so bad. Got tears in my eyes when I read that.. </t>
  </si>
  <si>
    <t xml:space="preserve">difficult times for me..have to walk all across the room to change channels </t>
  </si>
  <si>
    <t xml:space="preserve">@officialmgnfox awww... what a wee shame </t>
  </si>
  <si>
    <t xml:space="preserve">@Qeabs noo...ada problem with twitter right now...so..they messed up the number of followers :\ so..no 1198 followers </t>
  </si>
  <si>
    <t>dunno if i should go on a next-g cap or telstra pre paid with an outright iphone  decisions decisions...</t>
  </si>
  <si>
    <t xml:space="preserve">At the airport...just got the worst iced chai tea latte ever. </t>
  </si>
  <si>
    <t xml:space="preserve">@fastidiousbabe http://twitpic.com/4uszh - i wana go </t>
  </si>
  <si>
    <t xml:space="preserve">aaaahhhhh Mr Brightside just came on the radio, making me miss my Leicester girls lots &amp;amp; lots! </t>
  </si>
  <si>
    <t>y wont warped tour some to australia  such a good line up</t>
  </si>
  <si>
    <t>According to a Facebook quiz, my mental age is 43  Someone fetch me my pipe and slippers...and a nice warm blanket...</t>
  </si>
  <si>
    <t xml:space="preserve">Working unfortunatly </t>
  </si>
  <si>
    <t xml:space="preserve">Quality will come from that effort, not from slogans, posters, or even threats. : Sturdying Kannada.. say tough </t>
  </si>
  <si>
    <t xml:space="preserve">yummers, just eaten my Krispy Kreme treat M brought back from London. So goood! We don't 'ave noe Krispy Kreme down 'ere in the badlands </t>
  </si>
  <si>
    <t>Gave Corey his wake up call at 6:30, Khian is fed and cooing, Collyer is still sleeping I wish I was  I have a crush on a secret someone!!</t>
  </si>
  <si>
    <t>@joerico I don't have a pool anymore    The summer will be long! ;)</t>
  </si>
  <si>
    <t xml:space="preserve">Dad woke me up by playing Love Story by Taylor Swift, I fell for it. </t>
  </si>
  <si>
    <t xml:space="preserve">This is going to take a long reading. </t>
  </si>
  <si>
    <t xml:space="preserve">Got a hair cut and it looks funny this morning because I am too tired to straighten my hair in the morning. </t>
  </si>
  <si>
    <t xml:space="preserve">MO Day!!!  Damn pool has holes in it, so not sure if we're gonna be able to replace it with a new one by the weekend </t>
  </si>
  <si>
    <t xml:space="preserve">@OfficialVernonK well done with that MrK!! Shame I won't be home then </t>
  </si>
  <si>
    <t xml:space="preserve">@reesayspieces I AM SO CONFUSED.  what show was it?  because i haven't seen anything </t>
  </si>
  <si>
    <t xml:space="preserve">New song &amp;quot;Emotion&amp;quot; of BigBang is wonderful x] check it out  !! oh,Im jealous with all V.I.Ps in Japan </t>
  </si>
  <si>
    <t>@xxitsaoifebbzxx Yeah  Just changed my password to be safe! x</t>
  </si>
  <si>
    <t xml:space="preserve">Guess what....I didn't feed the freakin dog this morning....revenge is sweet!!!! But someone else did </t>
  </si>
  <si>
    <t xml:space="preserve">@majatutaja really likes The Sohotel in Little Italy they're on Twitter too @sohotel but no Standard rooms available from 06.26-04.07 </t>
  </si>
  <si>
    <t>my family is tearing apart  I think i am going to get out of this place, Sarnie, were moving to york! ASAP</t>
  </si>
  <si>
    <t xml:space="preserve">i need a new pair of shoes. i ruined my old ones on the bike ride yesterday </t>
  </si>
  <si>
    <t>@MehLizza shane kippel and aubrey graham that well  I still love them though, I just had to get rid of them. too man ppl.</t>
  </si>
  <si>
    <t xml:space="preserve">Wish I had something to play my dad's old Clash LPs on  I'll listen to Simple Plan instead </t>
  </si>
  <si>
    <t xml:space="preserve">@amyl_nitrate hi there, sorry you are not feeling great </t>
  </si>
  <si>
    <t xml:space="preserve">greys is makin mum cry...n mabey mii </t>
  </si>
  <si>
    <t xml:space="preserve">@emmaswann oof! good luck with that. i'll stick with banging my head against jquery for now </t>
  </si>
  <si>
    <t>@spmyrolemodels gah. last time i went was in dec  and i was hoping to get new music to put on the pod.</t>
  </si>
  <si>
    <t xml:space="preserve">staying home today. I'm sick still </t>
  </si>
  <si>
    <t xml:space="preserve">Is rather quite lonely </t>
  </si>
  <si>
    <t xml:space="preserve">@4_PACK oops, sorry, need to do homework </t>
  </si>
  <si>
    <t>step away from my books  no wonder my books always getting missing</t>
  </si>
  <si>
    <t xml:space="preserve">okay so im 17 in like 2 weeks! ahhh im getting sooo old </t>
  </si>
  <si>
    <t xml:space="preserve">i feel shit... i am sick </t>
  </si>
  <si>
    <t>i wanna take a sunbath in the backyard  but i have to go to the dentist.. well maybe after the dentist (:</t>
  </si>
  <si>
    <t>@officialpeta, is it true that in the reunion island (madagascar) they use cats and dogs as bait for fishing sharks?   shady.</t>
  </si>
  <si>
    <t>Up and time to get ready for work already  http://myloc.me/5zxe</t>
  </si>
  <si>
    <t xml:space="preserve">handling a 7 hour class with only 3 hours of sleep. </t>
  </si>
  <si>
    <t>@antiquebasket  Si glucose test.     GD SUCKS!!!!</t>
  </si>
  <si>
    <t>Mother just called me a lazy shit  I need a hug.</t>
  </si>
  <si>
    <t xml:space="preserve">@officialTila I give up... You don't really reply </t>
  </si>
  <si>
    <t xml:space="preserve">found out something </t>
  </si>
  <si>
    <t>know what i love about twitter? no one reads mine...  hah</t>
  </si>
  <si>
    <t xml:space="preserve">@andybudd My 2p worth: keep it real.  Using plenty of real life examples, makes any subject easier to digest. Wish I was there </t>
  </si>
  <si>
    <t>has absolute zero drive to review for the board exam.  http://plurk.com/p/13uier</t>
  </si>
  <si>
    <t xml:space="preserve">Is annoyed that there isn't a topshop in Corby. Not that I could find anyway </t>
  </si>
  <si>
    <t xml:space="preserve">@zoraphina Yes. Fortunately I'd finished them. Should have disposed of the wrappers  </t>
  </si>
  <si>
    <t xml:space="preserve">@hortovanyi Yeah it's a stupid system, I've already contact dailyburn about it </t>
  </si>
  <si>
    <t xml:space="preserve">@officialTila i wish iv tryed to meet you its hard gah i wish i wasnt stuck in lame ohio i want a tila hug </t>
  </si>
  <si>
    <t xml:space="preserve">beeing dumped.... </t>
  </si>
  <si>
    <t xml:space="preserve">is there any classes tomorrow? I'm starting to have a feeling that my school will lessen our summer vacation or semestral break. </t>
  </si>
  <si>
    <t>The rain has gone away outside...but now there's rain inside   OMG today is already crazy!</t>
  </si>
  <si>
    <t xml:space="preserve">Guess hat. I didn't feed the freakin dog (or the housekeeper) this morning....revenge is sweet! But someone else did </t>
  </si>
  <si>
    <t xml:space="preserve">@goSonja ...oops, that was supposed to be a sad face </t>
  </si>
  <si>
    <t>Sister Hottie isn't helping my situation neither  I want to be a good girl someone plsss call 911</t>
  </si>
  <si>
    <t xml:space="preserve">@stooa Sounds like Stua wants to be in pommie land!!... Ahhhh... livin the dream!!! .. Wish u were here!! </t>
  </si>
  <si>
    <t xml:space="preserve">And my picture still isn't working.. Stupid twitter </t>
  </si>
  <si>
    <t xml:space="preserve">hmmm think I missed lunch </t>
  </si>
  <si>
    <t xml:space="preserve">Norman Osborn is every where, I had a dream where he came and offered me a tech support job on his dark avengers team. I accepted. </t>
  </si>
  <si>
    <t>We're adults, when did that happen, and how do we make it stop... I'll miss you St.Andrews!  &amp;lt;3 Forever will you hold the best memories.</t>
  </si>
  <si>
    <t xml:space="preserve">Greys is killing me tonight! </t>
  </si>
  <si>
    <t xml:space="preserve">Ah rats.. I think their terms and conditions prevent me from using the image I wanted to </t>
  </si>
  <si>
    <t xml:space="preserve">@AlnilamOri Lol, mine leave 'angels' all over the back yard. By angels I mean bird wings with nothing in the middle. </t>
  </si>
  <si>
    <t xml:space="preserve">Just woke up. Day one of conference. Gag me with a spork! </t>
  </si>
  <si>
    <t xml:space="preserve">Why is the Byron Bay writers festival so bloody expensive!?! Even for students!!! After $400 on books no more $$ to attend </t>
  </si>
  <si>
    <t xml:space="preserve">cannot go for Homes party, I asked my mum and she said NO. I told her its a birthday party but still, its a NO. </t>
  </si>
  <si>
    <t xml:space="preserve">what a boring life i lead </t>
  </si>
  <si>
    <t xml:space="preserve">what zit???  oh, OMG! </t>
  </si>
  <si>
    <t xml:space="preserve">I'm feeling very nasaly today </t>
  </si>
  <si>
    <t>Hopefully she'll see this at one point of today so HAVE FUN IN SPAIN PIP! I'LL MISS YOU  qq</t>
  </si>
  <si>
    <t xml:space="preserve">Drat! Fever has returned - spoke too soon </t>
  </si>
  <si>
    <t xml:space="preserve">i've been tossing and turning for over an hour. 5AM. what the heck. i'm going to take cold medicine or something. </t>
  </si>
  <si>
    <t xml:space="preserve">@hookbill So right! I have a Dr. appt I can't miss this AM and I'm worried about the driving. </t>
  </si>
  <si>
    <t>(@georgiabrook) Mother just called me a lazy shit  I need a hug.</t>
  </si>
  <si>
    <t xml:space="preserve">Love to play music but canÂ´t make life struggling all through out </t>
  </si>
  <si>
    <t xml:space="preserve">arghhhh, i dunno where my ipod is </t>
  </si>
  <si>
    <t>@13Barbara13 i have no money to go see it  i'll wait fro the dvd lol</t>
  </si>
  <si>
    <t>Train just pulled out 2 mins early. Great ... except I was only 1 minute early to catch it  Next in 1 hour. (</t>
  </si>
  <si>
    <t xml:space="preserve"> I don't wanna work   </t>
  </si>
  <si>
    <t xml:space="preserve">i hated you for a long long time and i hated 1Able </t>
  </si>
  <si>
    <t>@evansagge I'm actually looking for someone who can create a time machine.  2 years  and still nada.</t>
  </si>
  <si>
    <t>hiia people, im new on this please be nice im going though a ruff time with my nan whos dieing of cancer   xXx</t>
  </si>
  <si>
    <t xml:space="preserve">im so confusedddd..... but feelin' great today... thought about an person and i miss her allready </t>
  </si>
  <si>
    <t xml:space="preserve">@oherrol So upsetting that freaks like that exist </t>
  </si>
  <si>
    <t xml:space="preserve">this job is so boring! im dying here </t>
  </si>
  <si>
    <t xml:space="preserve">@SupahHero I am lost. Please help me find a good home. </t>
  </si>
  <si>
    <t xml:space="preserve">Aww man! Julie didn't get through in #masterchef - her noodles sounded better than Justine's. Just because she's hot... </t>
  </si>
  <si>
    <t>@Rood_Bwoi its too early for the  face!</t>
  </si>
  <si>
    <t>Going to school. I can't find my cellphone  tweet ya when I get home.</t>
  </si>
  <si>
    <t xml:space="preserve">@katevoegele Thank for share your new music video \o/ , but youtube says this video not avalbe in my country  any other place? </t>
  </si>
  <si>
    <t xml:space="preserve">Also, watched Transformers 2 in Queenstown after some apres-ski pints. Just HOW can they make a movie about fighting robots so rubbish?? </t>
  </si>
  <si>
    <t>@DatBoyXO i didn't c it because i don't get online when i'm waitin 4 a call. I'll miss the call.  guess i'll ttyl</t>
  </si>
  <si>
    <t>@Laligin to be honest, I think it'll just be a me + the boyfriend thing. Much cheaper  however! I was thinking of arranging a fairground -</t>
  </si>
  <si>
    <t xml:space="preserve">packing my bags to in home. the bus leaves here at 10 am. </t>
  </si>
  <si>
    <t xml:space="preserve">23 degrees out [hot for ireland] and im freezing </t>
  </si>
  <si>
    <t xml:space="preserve">@Ravenatic i've mastered getting it into DFU but now its hanging at 'waiting for reboot'' ... why me </t>
  </si>
  <si>
    <t xml:space="preserve">the little girl died </t>
  </si>
  <si>
    <t xml:space="preserve">Good morning people, 8h30 a.m. here n 14ÂºC with rain n a lot of traffic... </t>
  </si>
  <si>
    <t>There was no milo.. i had to have plain milk  aw wwell. Off watching raise your voiceee.. laddazz &amp;lt;3</t>
  </si>
  <si>
    <t xml:space="preserve">@KOTS90 You're going to Brighton and I'm back in Norwich </t>
  </si>
  <si>
    <t xml:space="preserve">offt whittt! my mum talked over them telling me what to do in ghostbusters, now im stuck </t>
  </si>
  <si>
    <t>@rawdiggie thx for the &amp;quot;outlook- update&amp;quot; ..  damn ignorants! what about?--&amp;gt;http://fixoutlook.org/</t>
  </si>
  <si>
    <t xml:space="preserve">ugh i just finished the short questions, hav para &amp;amp; essay left =( my hands paining </t>
  </si>
  <si>
    <t>Budu se vÃ¡Å¾nÄ› muset zaÄ?Ã­t uÄ?it anglicky... ProtoÅ¾e takhle uÅ¾ se to nedÃ¡...  (Ale jÃ¡ neumÃ­m ani Ä?esky)</t>
  </si>
  <si>
    <t xml:space="preserve">Goodbye Blackberry!! </t>
  </si>
  <si>
    <t>BLAH BLAH BLAH  ich ist sehr nicht gut. Well winney get head boy suppose that was well. Charity footie match anyone contact me (deaner ...</t>
  </si>
  <si>
    <t xml:space="preserve">Wants a new closet. A big one! </t>
  </si>
  <si>
    <t xml:space="preserve">@t_isfortammy Sorry for the random attack on your character. Im a bit grumpy. No hot water at home today </t>
  </si>
  <si>
    <t xml:space="preserve">@wickedjaci And now I have to go to work...  Hope your morning pans out better! </t>
  </si>
  <si>
    <t xml:space="preserve">@Uppie I had reactionary arthritis after a strep infection in 2005,could barely walk for 6 months. (via @rudedoodle). You ok now? Sorry.. </t>
  </si>
  <si>
    <t xml:space="preserve">sooooore throat </t>
  </si>
  <si>
    <t xml:space="preserve">Oh boy. I prolly should sleep longer but i cant </t>
  </si>
  <si>
    <t xml:space="preserve">I hate going to bed on an empty stomach.. </t>
  </si>
  <si>
    <t xml:space="preserve">Getting ready to head to northern WI for the weekend!!  Sad that my hubby has to stay home and study for the Bar </t>
  </si>
  <si>
    <t>Ugh calling out of work sucks when you havent done it in a yr plus  i feel like shiz tho</t>
  </si>
  <si>
    <t xml:space="preserve">@jo_jo_ba Wish there was something we could do to help the bees and the industry. Seems like Monsanto's lobbyists are making the call </t>
  </si>
  <si>
    <t>@lovelylaura1982 my fave 2 won't get a look in  but I really hope Mikey sings more as well as Steo &amp;amp; Ro. but we'll have to wait &amp;amp; see xx</t>
  </si>
  <si>
    <t>@lauralawrah yeah i miss the old version  but i think its amazing still, i love it!</t>
  </si>
  <si>
    <t xml:space="preserve">7:30 and still sitting on bed not dressed for work... have to be at desk by 8 </t>
  </si>
  <si>
    <t xml:space="preserve">Has not slept yet. 7 hour energy drinks RULEEEEE BWAHAHAA. Too bad it should only last for another hour </t>
  </si>
  <si>
    <t>says Oh man. We have a lot of payments.  Our name plates cost 70php while our PHA pins cost 50php. (tears)... http://plurk.com/p/13ujd6</t>
  </si>
  <si>
    <t xml:space="preserve">@MLB that is not a game I ever want see again. </t>
  </si>
  <si>
    <t xml:space="preserve">@popcornelvis but whyyyyyy </t>
  </si>
  <si>
    <t xml:space="preserve">@pixsoul I think our beta test program is full, it filled up a while back. We are only allowed to test with 95 other people </t>
  </si>
  <si>
    <t xml:space="preserve">is not looking forwards to working in this weather </t>
  </si>
  <si>
    <t xml:space="preserve">@noternie noo its a booked flight </t>
  </si>
  <si>
    <t xml:space="preserve">I really wish Chuck would tell Blair he loved her </t>
  </si>
  <si>
    <t xml:space="preserve">oh no i think I should've had a nap, my eyes are seriously droopy now </t>
  </si>
  <si>
    <t>@quantenimpuls approx. 90 working hours to weekend  #umzug #serveraufbau #durcharbeiten</t>
  </si>
  <si>
    <t xml:space="preserve">I've had too much naan bread tonight </t>
  </si>
  <si>
    <t>New vid, for Seether's epic cover of &amp;quot;Careless Whisper&amp;quot;. Not so sure if i'm in to it, yet.  http://bit.ly/Mga1x</t>
  </si>
  <si>
    <t xml:space="preserve">Hubby just came, we'll have lunch in a while! Hotttt here </t>
  </si>
  <si>
    <t xml:space="preserve">I wish i was at Glastonbury </t>
  </si>
  <si>
    <t>Off to work. It's my Friday. Then @NKOTB concert on Saturday. Boys also leave Saturday.  I will miss them!</t>
  </si>
  <si>
    <t>@officialmgnfox OMG hun! im sooo sorry i love my kitty  what happend???? xx</t>
  </si>
  <si>
    <t xml:space="preserve">@antzpantz cos i've had 2 pay of some debt recently from my past life recently so i'm a little strapped for cash @ the mo' </t>
  </si>
  <si>
    <t xml:space="preserve">The flip-flops look pretty but they are sheer EVIL.  They have rubbed all skin off my feet.  Ow </t>
  </si>
  <si>
    <t xml:space="preserve">Feel slightly less like death to today,but think that due to uber pain killers. Chest hurts a lot though </t>
  </si>
  <si>
    <t xml:space="preserve">@fivekoi  I hope he is OK too. That sudden deceleration must have been pretty hard on you. Hope you OK too. 3 guns  at start line for us </t>
  </si>
  <si>
    <t xml:space="preserve">Last day of house sitting for Jennifer... forever! She's moving to Montreal next month. I'm going to miss this place </t>
  </si>
  <si>
    <t xml:space="preserve">@officialTila i want a hugg </t>
  </si>
  <si>
    <t xml:space="preserve">just cried because of Greys Anatomy. that poor little girl  there has never been an episode that i havent cried in </t>
  </si>
  <si>
    <t xml:space="preserve">is trying to figure out how to actually follow people... </t>
  </si>
  <si>
    <t xml:space="preserve">@Punkfaze_X I saw your mum today. + I saw you the other day at the bus stop and I called out to you but you didn't hear. </t>
  </si>
  <si>
    <t xml:space="preserve">feeling quite jealous. my brother has a seat on centre court at wimbledon today </t>
  </si>
  <si>
    <t xml:space="preserve">need to lose weight!!! Been eating so much lately,. </t>
  </si>
  <si>
    <t xml:space="preserve">Just realised my summer job is basically structural mechanics revision. </t>
  </si>
  <si>
    <t>ugh...dentist  Hope they tell me im cavity free!! I will be mad if they tell me otherwise...maybe i will punch him if he says &amp;quot;Cavity!!&amp;quot;</t>
  </si>
  <si>
    <t xml:space="preserve">tried to go fishing yesterday, but it rained... so I had to sit in the car.. </t>
  </si>
  <si>
    <t xml:space="preserve">@hello_ellery surely it is a joke! Poor child </t>
  </si>
  <si>
    <t>bleugh forgot im gonna have to update the PS3 later  Never a fun task</t>
  </si>
  <si>
    <t>Still having horrible migraine  don't want to stay at home alone and so I'm going to stay for the day at my friends house.</t>
  </si>
  <si>
    <t xml:space="preserve"> edge employees already got paid.</t>
  </si>
  <si>
    <t>@kattiev Seriously need as much money as possible  All my summer plans are down the shitter now. FML</t>
  </si>
  <si>
    <t xml:space="preserve">@inorio So jealous...I'm desperate to watch Wimbledon but am still boycotting DTV. </t>
  </si>
  <si>
    <t>My internet hates me.  - http://tweet.sg</t>
  </si>
  <si>
    <t xml:space="preserve">@spoiled_sugar because the &amp;quot;love&amp;quot; is gone!! out the window/Gone bye-bye! LOL </t>
  </si>
  <si>
    <t xml:space="preserve">just spent two hours with police discussing my dad's lifestyle.  ten min after getting news of my great aunt's death.  work soon. </t>
  </si>
  <si>
    <t xml:space="preserve">shit, i need to take Company Law, but I just checked and now it's full </t>
  </si>
  <si>
    <t xml:space="preserve">@Pink why do the trapeze act last night and not the night before... sooooo devastated... thats the one thing i was looking forward too </t>
  </si>
  <si>
    <t xml:space="preserve">watching Amber's Story. this movie is so, so sad. </t>
  </si>
  <si>
    <t>@Tomz0rr euuugh thanks hun!  have an amazing time at glasto, have a drink on me xxxx</t>
  </si>
  <si>
    <t xml:space="preserve">Damn. Just woke up. Rushing as I was supposed to be AT Blodgett in 10 minutes </t>
  </si>
  <si>
    <t xml:space="preserve">I evn went to bed at 830 but nooo ugh </t>
  </si>
  <si>
    <t xml:space="preserve">My eyes are bleeding right now omg  I just woke up and I need  a nap </t>
  </si>
  <si>
    <t xml:space="preserve">@_ChaceCrawford Hey, i'd like to add you on My Space but i can't do it because i don't know your email address </t>
  </si>
  <si>
    <t>@BTToronto  yup I lost BT  dalhousie st just past dundas and younge! Give it back!!</t>
  </si>
  <si>
    <t xml:space="preserve">@GeordieGuy Have reread The Cat in the Hat. No mention of covering hair and/or eyes. To-do list item failed. </t>
  </si>
  <si>
    <t xml:space="preserve">stupid greys anatomy...now im on my couch in my pink bath robe crying like a baby </t>
  </si>
  <si>
    <t xml:space="preserve">@oneandonlycarly Sounds lovely...got a crappy lunctime meeting...no chat for me </t>
  </si>
  <si>
    <t xml:space="preserve">@elizabethompson haha i think it might be too ugly </t>
  </si>
  <si>
    <t xml:space="preserve">@PS3Attitude Quite literally, as i'm just about to look at it! </t>
  </si>
  <si>
    <t xml:space="preserve">I've received my new iPhone 3gs, woohoo!!!!!!......but now I have to wait till tonight to activiate it </t>
  </si>
  <si>
    <t xml:space="preserve">I find out today why I have been having dizzy spells, I hope it's nothing serious </t>
  </si>
  <si>
    <t xml:space="preserve">Why do I keep findng dog toys?! We don't even own a dog! Sadly </t>
  </si>
  <si>
    <t xml:space="preserve">sick of this im going to bed </t>
  </si>
  <si>
    <t xml:space="preserve">http://bit.ly/hAqNO  check this version of a little bit longer, still crying watching it repeatedly  </t>
  </si>
  <si>
    <t xml:space="preserve">Airport at four thirty in the morning </t>
  </si>
  <si>
    <t xml:space="preserve">@DJJohnnieFrench sorry I missed you. </t>
  </si>
  <si>
    <t xml:space="preserve">is disapointed that the broncos are only 7th on the ladder </t>
  </si>
  <si>
    <t xml:space="preserve">Belum ngetweet apa2 sudah bel </t>
  </si>
  <si>
    <t xml:space="preserve">It's way too early in the morning to pick strawberries..... hmph... </t>
  </si>
  <si>
    <t>ive sailed off to sea, im not coming back&amp;quot; workk my butt hurts  fell pretty hard</t>
  </si>
  <si>
    <t xml:space="preserve">@shewasyar sorry i haven't been by. we've been training from 9-6. and then doing door decs and bulletin boards and rcrs at night </t>
  </si>
  <si>
    <t xml:space="preserve">aaaawwww... standby... possible logout, 6am.... </t>
  </si>
  <si>
    <t xml:space="preserve">hungover  Its horrible when youve only had 3 hours sleep and have to work at 7am </t>
  </si>
  <si>
    <t>@lilmuckers  sorry to hear that *hugs*</t>
  </si>
  <si>
    <t>@stigblog your too healthy  might be why your so skinny and hot!</t>
  </si>
  <si>
    <t xml:space="preserve">Having serious Glastonbury envy!  </t>
  </si>
  <si>
    <t xml:space="preserve">@officialTila i'm still waiting on my kiss kiss </t>
  </si>
  <si>
    <t xml:space="preserve">is packing up the house </t>
  </si>
  <si>
    <t xml:space="preserve">@jesdance: I hate that your packing. </t>
  </si>
  <si>
    <t xml:space="preserve">I want to be at Glasto </t>
  </si>
  <si>
    <t xml:space="preserve">@kstar10 Hm, you fooled me. </t>
  </si>
  <si>
    <t xml:space="preserve">Thank god for half days. On my way home, feeling like crap </t>
  </si>
  <si>
    <t xml:space="preserve">@singingsister29 oh yer sure for u it will. sitting on the side lines </t>
  </si>
  <si>
    <t>Ughh.. I didnt win the miley tickets  people are too fast!</t>
  </si>
  <si>
    <t xml:space="preserve">just read Othello and thinks it's such a sad play </t>
  </si>
  <si>
    <t xml:space="preserve">@TheAnand The only way is to use 'mark as spam'. No other option left. We are no so lucky to block every unwanted mail. </t>
  </si>
  <si>
    <t xml:space="preserve">i think the mountain of salad cream i put on my salad cancels out the healthy. boo </t>
  </si>
  <si>
    <t xml:space="preserve">@Ducer15 They still haven't come off yet </t>
  </si>
  <si>
    <t>@JessObsess I was telling fan girls how Kate and Ryan AREN'T dating, and how Kate wasn't the one Ryan cheated with  (i knows the truth!)</t>
  </si>
  <si>
    <t>Lovefilm just sent me the wrong DVD!  Wot the hell is Bodies: The Complete Series? And it's Disc Two! Not Jarhead that's for sure. Gutted!</t>
  </si>
  <si>
    <t xml:space="preserve">today i lost my shubuh, dzuhur, ashar. and maybe maghrib, cause i still otw home. oohh forgive me 4JJ </t>
  </si>
  <si>
    <t>First result of Zend 7.0.0 beta for #mac is more alpha then beta. Constant crashes, can't write even a line of code  Hmpf #php</t>
  </si>
  <si>
    <t xml:space="preserve">Have a sore throat and a headache </t>
  </si>
  <si>
    <t xml:space="preserve">feels like it should be friday already....and I'm getting a cold </t>
  </si>
  <si>
    <t>@Hollycrapbatman  bummer... Have some alcohol!!! Hehe!</t>
  </si>
  <si>
    <t xml:space="preserve">@aubreycrossd iPhone 3.0 os working well on my old 2G handset. No MMS though </t>
  </si>
  <si>
    <t xml:space="preserve">I miss him already. </t>
  </si>
  <si>
    <t xml:space="preserve">@rabiagarib Thats not fair...Buttering so openly ... </t>
  </si>
  <si>
    <t xml:space="preserve">Doesn't know if I will have time to workout tonight </t>
  </si>
  <si>
    <t xml:space="preserve">I really miss Vielha </t>
  </si>
  <si>
    <t>@Samyall lol has to be tesco nowadays. but its just not the same  no chance of seeing jamie oliver in there is there??</t>
  </si>
  <si>
    <t xml:space="preserve">Made it to the train - just in time! Wanted to stop and get a smoothie, good job I didn't </t>
  </si>
  <si>
    <t xml:space="preserve"> i just sneezed with a strepsil in my mouth and nearly choked (n)</t>
  </si>
  <si>
    <t>23c my ass its cold!! Better put on some thing warmer!! No shorts for me today!!  summer only last a week in the uk!! Lame!!</t>
  </si>
  <si>
    <t xml:space="preserve">home from work! yay!! so tired though </t>
  </si>
  <si>
    <t xml:space="preserve">@MCCB1987 Absolutely. I'd climb a big big hill to get there... Gonna have to wait till V before my festival fun begins </t>
  </si>
  <si>
    <t xml:space="preserve">sad to be missing pride this week end...  </t>
  </si>
  <si>
    <t>@fabianelima  no youtube for me at work</t>
  </si>
  <si>
    <t xml:space="preserve">its late already, still don't wanna go 2 work </t>
  </si>
  <si>
    <t>@NathanKoehler Awww...  *hands you ice pack*</t>
  </si>
  <si>
    <t>@wafiwafi what about me  fine</t>
  </si>
  <si>
    <t xml:space="preserve">I hate choices. </t>
  </si>
  <si>
    <t xml:space="preserve">NAH NAH NAH NANANANA! NANANANA! HEY JUDE! i well miss the festival </t>
  </si>
  <si>
    <t xml:space="preserve">@pseud0random i like Sylvester GARFIELD, pink panther, scooby dooby doo and few more other than those goody shoes.. i hate em </t>
  </si>
  <si>
    <t xml:space="preserve">@bangbanglou: Any news about you BS??? </t>
  </si>
  <si>
    <t xml:space="preserve">i just want it to be november now. i want to see my boys and my best friends. i miss them so much already.  </t>
  </si>
  <si>
    <t xml:space="preserve">Cleaning time </t>
  </si>
  <si>
    <t>I forgot my mp3 player today. I put loads of new stuff on it last night and really wanted to listen to it today  only 4.5 hours to go!</t>
  </si>
  <si>
    <t xml:space="preserve">all the sessions to Transformers 2 were sold out </t>
  </si>
  <si>
    <t xml:space="preserve">It's too earlyyyy! </t>
  </si>
  <si>
    <t xml:space="preserve">@appledoe  I wanna go on and speak some indonesian </t>
  </si>
  <si>
    <t>@applegamble: there'd be better days ganda  Dont be sad na...  huug</t>
  </si>
  <si>
    <t>@officialmgnfox Thats horrible! Im really sorry about your cat  xxx!</t>
  </si>
  <si>
    <t xml:space="preserve">releived that my stomach ache didn't turn to..... uh.... throw up..... </t>
  </si>
  <si>
    <t>is missing someone.. badly.  http://plurk.com/p/13ukvo</t>
  </si>
  <si>
    <t xml:space="preserve"> this sucks.</t>
  </si>
  <si>
    <t xml:space="preserve">@darrenhayes I'm worry about it </t>
  </si>
  <si>
    <t xml:space="preserve">@oliyoung oh man, all day without tubes - devastating </t>
  </si>
  <si>
    <t xml:space="preserve">thought that was the post then.. turns out it was a free paper </t>
  </si>
  <si>
    <t xml:space="preserve">OOOOO - Paul McCartney is going to be at Piedmont Park.  Bet I can't afford tickets. </t>
  </si>
  <si>
    <t xml:space="preserve">thinking how I miss an awesome day </t>
  </si>
  <si>
    <t>@ works 8 to 6 today  @livelaughsing the worst that could happen is that he tells my bro or he doesn't feel the same</t>
  </si>
  <si>
    <t>going to work 8 to 8:30 today  but then ryans going to be here!</t>
  </si>
  <si>
    <t>just woke upp  need more sleep + sausage sarnyy! hope ive been paid or im screwed  x</t>
  </si>
  <si>
    <t xml:space="preserve">Still 104 days 14 hours 55 minutes to the next new South Park </t>
  </si>
  <si>
    <t xml:space="preserve">@williamstuart I wish I was there  Have an ace time, and make sure Yuni gets to see Lady Gaga! </t>
  </si>
  <si>
    <t xml:space="preserve">Just woke up in FL.  Anxiously awaiting to get the day started. Sad that I'll be missing #TrentLoos speak this morn in McLean Co </t>
  </si>
  <si>
    <t xml:space="preserve">@AnnikaRaymundo i miss you. </t>
  </si>
  <si>
    <t>@xxJakxx spose we should be used to it by now  don't suppose we'll get any solo stuff from shane or Mick. we want the BZ album grr!</t>
  </si>
  <si>
    <t xml:space="preserve">today i think im going to beg my mommy to take me to get the best sushi ever! and i bring katiiiee along!!...its her last day    </t>
  </si>
  <si>
    <t xml:space="preserve">feeling sick better call it quits, yuck </t>
  </si>
  <si>
    <t xml:space="preserve">@boredercollie I am lost. Please help me find a good home. </t>
  </si>
  <si>
    <t xml:space="preserve">i looove marshmallows~~ but i'm crying bcos of a boy. </t>
  </si>
  <si>
    <t xml:space="preserve">@SamChampion thats the point - he wasnt thinking - and there r always women lying in wait ready to pounce on men who arent thinking </t>
  </si>
  <si>
    <t xml:space="preserve">@ work. Wishing i was playing golf! </t>
  </si>
  <si>
    <t>@emmsu http://twitpic.com/8cz95 - Wow ;o I want that shirt  can u send it to me, honey?</t>
  </si>
  <si>
    <t xml:space="preserve">@_kahlaaa Yeah it is hahaha the picture is really dark though so it WOULD have been nice if the flash was on. </t>
  </si>
  <si>
    <t>@essexladykt  its soo annoying, i hate the ones wen u dream your falling off something amd it wakes u and makes u jump!  wat u dream bout?</t>
  </si>
  <si>
    <t xml:space="preserve">I still bet on one thing. Indian Railway is awesome. Look at the way they run. Only problem, there is charging point near my seat. </t>
  </si>
  <si>
    <t>@planetbeing pls help!!  pictures dont get saved on camera roll. can you pls help?</t>
  </si>
  <si>
    <t xml:space="preserve">@addymartini and you're still alive? fuck i failed </t>
  </si>
  <si>
    <t xml:space="preserve">So tired my eyes are blurry but just can't sleep! </t>
  </si>
  <si>
    <t xml:space="preserve">@smosh Im in New Jersey for the week, but it seems the Easy Poop and Easy Sweep don't ship to my town! </t>
  </si>
  <si>
    <t>Had a fight with someone yesterday, and he's still not answering my calls  Have sent out a white flag SMS.</t>
  </si>
  <si>
    <t xml:space="preserve">@mayriella i know...yeah i really know that but as you said it's hard </t>
  </si>
  <si>
    <t>Sat watching a comedy show to cheer myself up  Feeling really upset &amp;lt;/3</t>
  </si>
  <si>
    <t xml:space="preserve">Going under the drill first thing, what a way to start the day </t>
  </si>
  <si>
    <t>At work again; I see my coworkers more than my hubby.    School tonight too. Need more caffeine, going to be a long ass day.</t>
  </si>
  <si>
    <t xml:space="preserve">House going to be too quiet tonight... </t>
  </si>
  <si>
    <t xml:space="preserve">NOOOOOOOOOO! @themorningjuice on 98 followers, @mashbunbury only has 72, damn youz twitter! Was going so well this morning </t>
  </si>
  <si>
    <t>@aribadler You'll be missed!  I'll do what I can to keep you in the loop, provided that my battery cooperates/I can recharge! #ragansocmed</t>
  </si>
  <si>
    <t xml:space="preserve">i get the stomachache </t>
  </si>
  <si>
    <t xml:space="preserve">If at first you don't succeed, maybe skydiving is not for you </t>
  </si>
  <si>
    <t xml:space="preserve">OH NO!  i lost my book ECLIPSE at the check in counter at the airport . . ah! i want to cry </t>
  </si>
  <si>
    <t>@gemeg omg.  did you hugged him ? or talked to him ? or anything like that ?</t>
  </si>
  <si>
    <t xml:space="preserve">Oh geez. My legs are soooo tired. </t>
  </si>
  <si>
    <t>@Nat78 I Haven't been able to watch SYTYCD I don't have cable  *sniif* was it really good?</t>
  </si>
  <si>
    <t>Up early and out the door to meet TJ on set. Im so tired, went out till 4am last night  Long hot day ahead</t>
  </si>
  <si>
    <t xml:space="preserve">Ich bin zur Zeit arbeitslos. = I'm currently unemployed. [ #German #phrases ] - Well, not me - but nowadays many people are </t>
  </si>
  <si>
    <t xml:space="preserve">oh FFS, ESXi 4.0 drops support for all 10/100 NICs &amp;gt; </t>
  </si>
  <si>
    <t xml:space="preserve">@pedroashes the url didn't work </t>
  </si>
  <si>
    <t xml:space="preserve">sat in science doing a solar system project </t>
  </si>
  <si>
    <t xml:space="preserve">No one reads my blog...sad face </t>
  </si>
  <si>
    <t>@CaityPineapple OMFG NOOOOOOOOOO!   I was about to cry  ack!</t>
  </si>
  <si>
    <t xml:space="preserve">Writing an obituary. How cheery is that when it is so beautiful outside?! </t>
  </si>
  <si>
    <t xml:space="preserve">@SatineCM I love hamsters though we had a lovely Russian Hamster loved her to bits until she died from a tumour </t>
  </si>
  <si>
    <t>My moustache betrays my blondeness  #spoonerist</t>
  </si>
  <si>
    <t xml:space="preserve">@keelybin it only gets worse  when ya get ya own place </t>
  </si>
  <si>
    <t>@billbathgate good morning sexy boii!tis my last day (dance)!yay moobs (ooo)mmm!!! poor u  feel better !</t>
  </si>
  <si>
    <t xml:space="preserve">is up getting ready for class....Functioning off of 2 hours of sleep last night...and about 7 hours of sleep in the past 2 days </t>
  </si>
  <si>
    <t>ugh ... this Toronto heat is brutal! where oh where has my winter gone  lol</t>
  </si>
  <si>
    <t>is in ICT once again doing nowt. soo bored. very few people are here today again  oh well i have martha zoe and alyssa. 3 DAYS til wales!</t>
  </si>
  <si>
    <t xml:space="preserve">@xLeonieLeix that's the thing.. None of others have solo stuff going on.. And are 110% behind boyzone .. I thought ronan was the same </t>
  </si>
  <si>
    <t xml:space="preserve">Just watched the saddest thing about penguins! </t>
  </si>
  <si>
    <t>@sanasaleem lucky  its very hot in #Lahore</t>
  </si>
  <si>
    <t>OHHH then dad oppened the door when i was taking pictures of wood peckers and they floooooow off  haha</t>
  </si>
  <si>
    <t xml:space="preserve">rainny day today! its REALLY RAINNING! LOL a mess! all i want is to sleep </t>
  </si>
  <si>
    <t xml:space="preserve">http://news.bbc.co.uk/1/hi/uk/8118341.stm only because the cars are safer, we're certainly not driving any better </t>
  </si>
  <si>
    <t>tickets to see Arcadia are Â£45.  This is why I have had to abandon high art for low art. By low art, I mean drinking in parks.</t>
  </si>
  <si>
    <t>@jay3199 wow.. i once saw an Albino deer in Denmark.. Unfortunately the next day in the newspapers they took it down  Evil i tell u</t>
  </si>
  <si>
    <t>Freaking stomach flu kept me up.  I guess no sleep for me.</t>
  </si>
  <si>
    <t>@LillyLyle My MBP breaks the side scrolling  But they look cool! hehe</t>
  </si>
  <si>
    <t xml:space="preserve">I'm really trying to #bing more but I'm dissapointed really often. I had forgotten that search (or decision) engines weren't calculators. </t>
  </si>
  <si>
    <t xml:space="preserve">sleepy. would love to stay home again today and just watch True Blood XD but must go to work </t>
  </si>
  <si>
    <t xml:space="preserve">Damn. How come Laguna wasn't suspended? So unfair.  Very War of the Worlds-like sky a while ago. Also, didn't watch transformers.   </t>
  </si>
  <si>
    <t xml:space="preserve">Looking around the office, we sure don't look like we are on high alert. I hope I can finish my lung </t>
  </si>
  <si>
    <t xml:space="preserve">HAyfever really bad today. So's my mood </t>
  </si>
  <si>
    <t xml:space="preserve">well i was trying leopard xp theme from http://tr.im/pr8a .. but today i have to uninstall it, it is nice but have too many bugs </t>
  </si>
  <si>
    <t xml:space="preserve">@backstreetboys and we miss you doing it!! </t>
  </si>
  <si>
    <t xml:space="preserve">Wishing that the sun was shining </t>
  </si>
  <si>
    <t xml:space="preserve">@javajuneau I've tried that. Multiple times. it does nothing. </t>
  </si>
  <si>
    <t xml:space="preserve">it just began to rain... the 2 days summer is over </t>
  </si>
  <si>
    <t>Is pretty much sick of re-occuring nightmares.  been awake on and off all night.</t>
  </si>
  <si>
    <t>my eyes are wide open and my mind is racing but my body is sooo tired.. i need to nap, but i cant  wtfff.. oh, and work is totally screw</t>
  </si>
  <si>
    <t xml:space="preserve">OMG, I am soooooo sleepy!!  I came home early today, it's 1:40 pm... going to bed, I don't know what's going on... just don't feel good.  </t>
  </si>
  <si>
    <t>@marcusbailey Awh, that's 2 bad for us in Pontiac!   I don't blame u for passing on our evening of fun tho, I would 2 if I were u... lol</t>
  </si>
  <si>
    <t xml:space="preserve">not bad, not bad! work 8-5, hitching rides places </t>
  </si>
  <si>
    <t xml:space="preserve">at office.. </t>
  </si>
  <si>
    <t>@amyalivee i want a day without having to work!   [PAIGE.]</t>
  </si>
  <si>
    <t xml:space="preserve">I want to get today over with so I can concentrate on tomorrow. And then It's the weekend! But then it's work again </t>
  </si>
  <si>
    <t>@aprilyim  I can't go anywhere with the shingles. Not fair!!!</t>
  </si>
  <si>
    <t>Omg beyonces parents r getting a divorce?? Never saw that coming  if they cnt make it who can???</t>
  </si>
  <si>
    <t>@RePhlexxDesigns o dear. ws that 4 i*wear? yh Kio was maaajorly pissed too!  hope it goes wel, glad i didnt commit ta it tho, too much on</t>
  </si>
  <si>
    <t>@officialTila im not a hater and you never reply to me  its ok though i understand lol</t>
  </si>
  <si>
    <t xml:space="preserve">you forgot to respond me </t>
  </si>
  <si>
    <t>@narcotic_mint I found it triggery  I, too, once ate a giant pancake and exploded upon eating it.</t>
  </si>
  <si>
    <t>Why is our toaster sooooo sloooow  Stupid cheap company.</t>
  </si>
  <si>
    <t xml:space="preserve">Taken me 2hours to buy a tv - old man served me! </t>
  </si>
  <si>
    <t xml:space="preserve">Crying because I'm going to miss my doggy and she's crying at the door while I wait for the elevator </t>
  </si>
  <si>
    <t xml:space="preserve">Been a strange morning. I need some sustenance, a tin of soup is all I have though </t>
  </si>
  <si>
    <t xml:space="preserve">my room is a mess already and i only cleaned it today </t>
  </si>
  <si>
    <t xml:space="preserve">had a good concert and night out but should really get packing !!!   </t>
  </si>
  <si>
    <t>I can't believe it's the last day, I don't want this to end  school now bye!</t>
  </si>
  <si>
    <t>i dont believe in happy endings  --yi jeong</t>
  </si>
  <si>
    <t xml:space="preserve">Raining ... AGAIN ..... help !!!! </t>
  </si>
  <si>
    <t xml:space="preserve">Im sorry babe    I passed out </t>
  </si>
  <si>
    <t xml:space="preserve">At home, bored.  Waiting for Akasuki to come home. </t>
  </si>
  <si>
    <t>@horse31 It was the top result in the google search. And okay.  Thought you were just going to say you already had plans.</t>
  </si>
  <si>
    <t>@Hedgewytch not that u should need to be protected to be yourself  You getting in trouble??? ;p</t>
  </si>
  <si>
    <t xml:space="preserve">eating pancakes then off to go to school. I'm scared about my scores of the State Exams </t>
  </si>
  <si>
    <t>sitting at subway expo for dinner because we need to wait for 45mins if we're having dinner at lerk thai  i want tomyam!</t>
  </si>
  <si>
    <t>all this stupid stuffs  maybe i should practice more huh</t>
  </si>
  <si>
    <t>@Keels_90 lol i know!! i found cake... and cream  bad me!!!</t>
  </si>
  <si>
    <t>Why do people need to cut they grass  *snuffle*</t>
  </si>
  <si>
    <t xml:space="preserve">Ok, I left 10 min early today...will I make it on time? Ill let you know...lol. Morning fam! RIP Dacia who passed yest. </t>
  </si>
  <si>
    <t xml:space="preserve">I run a non-profit website. That's not the way I planned it, but it's the way it worked out </t>
  </si>
  <si>
    <t xml:space="preserve">@Wossy What happened to Sasha BC? </t>
  </si>
  <si>
    <t xml:space="preserve">Been watching the movie  - Wimbledom! So good, better than watching the actual thing! Hope my Gilmore Girls will come! Stupid postal guy! </t>
  </si>
  <si>
    <t xml:space="preserve">@felicialeung wow u played that as soon as u 're home? xcan;t c u on now </t>
  </si>
  <si>
    <t xml:space="preserve">canny be fucked with work </t>
  </si>
  <si>
    <t xml:space="preserve">trying to work </t>
  </si>
  <si>
    <t xml:space="preserve">Hayfever is kicking my ass today. This is my first summer in 10yrs were I ain't been a smoker. Forgot how bad my hayfever was </t>
  </si>
  <si>
    <t xml:space="preserve">@maerk Do you really need to ask? </t>
  </si>
  <si>
    <t xml:space="preserve">This is exactly why working 15 mins from main campus stinks. I'd love to pop to #fpgr09 as every year, but can't afford 30min round trip </t>
  </si>
  <si>
    <t>beach was amazing and boiling and the waves were huge and i wanna swim some more (but the burns not to good  !!)</t>
  </si>
  <si>
    <t>spain       does anyone know what the match for the 3rd/4th place is? #football #spain</t>
  </si>
  <si>
    <t>I don't like being separated from my mommy  I woke up to call and wish her good morning so I could hear her voice. It helped. Nuh-night!</t>
  </si>
  <si>
    <t xml:space="preserve">wow.. 100% humidity is not gna b fun to work in today.... </t>
  </si>
  <si>
    <t xml:space="preserve">@simranthadani aww don't say that! what bad things happened to you? </t>
  </si>
  <si>
    <t xml:space="preserve">@freaky_curves next year?haha..i don't think so.. </t>
  </si>
  <si>
    <t xml:space="preserve">Back @ the office... The Weather is too good to be sitting indoors </t>
  </si>
  <si>
    <t xml:space="preserve">@GPIA7R ...point you in the direction of someone that is clocked in and can help </t>
  </si>
  <si>
    <t>@lozzy351 DAMN IT  I missed it  Stupid moving house!</t>
  </si>
  <si>
    <t xml:space="preserve">is organising a group to go to the cinema on his birthday to see the new transformers film damn not having peoples numbers </t>
  </si>
  <si>
    <t xml:space="preserve">is in dire need of a coffee! - push on, push on! </t>
  </si>
  <si>
    <t xml:space="preserve">Ewww.. Up at six thirty </t>
  </si>
  <si>
    <t xml:space="preserve">aww poor aaron been took back to hospital and im at work. I want to be with my little boy </t>
  </si>
  <si>
    <t xml:space="preserve">@BoobiKitti well i can - cant have both so have to choose one! </t>
  </si>
  <si>
    <t xml:space="preserve">@LaurenConrad i want your book soo much i dont think they sell it here in Belguim </t>
  </si>
  <si>
    <t xml:space="preserve">Have to throw some of her stuffs. Luggages are too full! </t>
  </si>
  <si>
    <t xml:space="preserve">@SatineCM I dont hate small animals we used to own a russian hamster called Miss Squiggles until she died of a tumour, loved her to bits </t>
  </si>
  <si>
    <t xml:space="preserve">@Drucifer aww that sucks </t>
  </si>
  <si>
    <t xml:space="preserve">@ikostar I am sure my gran used that when all the family were around, to make massive loads of tea </t>
  </si>
  <si>
    <t>time for work then taking my car to get the muffler fixed  boooo</t>
  </si>
  <si>
    <t xml:space="preserve">@mouldymaulders http://twitpic.com/8d12s - OI! MOULDERS! NO! Soo (the softly-spoken panda) is a bird! Not happy </t>
  </si>
  <si>
    <t>@MariSmith Did last night's call get recorded? I missed it.  The FB event post I read said 10pm EST not 9. I was really looking fwd to it.</t>
  </si>
  <si>
    <t xml:space="preserve">@mehulved Even the most recent photograph of me was clicked when I was in 12th standard. I really don't have my own photograph </t>
  </si>
  <si>
    <t xml:space="preserve">@ajani_amare lol! I have a toddler who knows nothing about it being mommys day off! Imma do my thing but I work sat and sun </t>
  </si>
  <si>
    <t xml:space="preserve">@lovestory87 (in regards to GG) HATE HATE HATE.  I want to watch the others coz I havent ever seen em but I cnt bear seeing Lor upset </t>
  </si>
  <si>
    <t xml:space="preserve">ugh. i hate bad dreams. </t>
  </si>
  <si>
    <t>im home finally; still some things undone for tmr  #fb</t>
  </si>
  <si>
    <t xml:space="preserve">Anyone have any idea what is going on at trafficnowfire? Haven't been able to access it all day. Major advertiser down, can't be good </t>
  </si>
  <si>
    <t xml:space="preserve">I already feel lonely. I may see if my neighbor wants to go for a walk this afternoon. I work in the am, but afternoons are lonely. </t>
  </si>
  <si>
    <t xml:space="preserve">@BTToronto Yes, lost it in North York, ydm area </t>
  </si>
  <si>
    <t xml:space="preserve">Gosh i can't sleep all I'm doing is being sad I lost her... </t>
  </si>
  <si>
    <t xml:space="preserve">@PattaFeuFeu Was it that bad? </t>
  </si>
  <si>
    <t xml:space="preserve">That's all I have done today </t>
  </si>
  <si>
    <t xml:space="preserve">Feelg e effects of H1N1.Don't misunderstand.I don haf it.N I don haf friens hu haf it.Bt I mite haf duties cuz of it.Bleh.So disgusting. </t>
  </si>
  <si>
    <t xml:space="preserve">homesickness  </t>
  </si>
  <si>
    <t xml:space="preserve">I have to throw some of my stuffs. Luggages are too full! </t>
  </si>
  <si>
    <t>@soozafritz then I have to go back home and deal with people.  but hey!! At least you get 2 months  enjoy ittt.</t>
  </si>
  <si>
    <t>goiiing 2 ca-amp!  can't say that i'm 2 excited, tho.... won't b  able 2 twit 4 a month (not that i do 2 often...) ttyl guys!!!</t>
  </si>
  <si>
    <t xml:space="preserve">@iMartha182 that sucks. I'm just about to go to bed. I'm tired. </t>
  </si>
  <si>
    <t>@cperezdetagle TAGLE.. Where art thou Tagle???  i need to talk to you (</t>
  </si>
  <si>
    <t xml:space="preserve">I lost my connection again! Damn it!! </t>
  </si>
  <si>
    <t xml:space="preserve">going to the hospital </t>
  </si>
  <si>
    <t xml:space="preserve">It's too hot to live </t>
  </si>
  <si>
    <t>; hating sunburns, and hating that I woke up on school time  ; tomorrow !!!! Celllllll</t>
  </si>
  <si>
    <t xml:space="preserve">stayin late in the office .. emergency fix </t>
  </si>
  <si>
    <t xml:space="preserve">So, 4 Slim Fast bars and 5.5 hours of sleep later, here I am. Home from work and waiting for the next word of when the funeral is. </t>
  </si>
  <si>
    <t>I feel lonely! noone is following me  not much to follow though!</t>
  </si>
  <si>
    <t xml:space="preserve">just taken time out for a spot of gardening - cut the grass, trimmed the hedge, cut through the mains cable on the hedge trimmer.... </t>
  </si>
  <si>
    <t xml:space="preserve">Okay, for real...where are my keys? I'm getting tired of living in a black hole </t>
  </si>
  <si>
    <t xml:space="preserve">Aww I'm losing followers </t>
  </si>
  <si>
    <t xml:space="preserve">@dontcallmebones ha.that match was an epic. Sharapova (sadly) wasn't good enough </t>
  </si>
  <si>
    <t>Wishes she wasn't stuck at work till 6:30 and was out on the sunshine instead!!!  x</t>
  </si>
  <si>
    <t>@LestatTwilight it does suck big time!!! As a non-smoker its HELL! I want to enjoy the nice weather too  Hehe...</t>
  </si>
  <si>
    <t xml:space="preserve">Wants too have lots of energy, but im just so tired </t>
  </si>
  <si>
    <t xml:space="preserve">You just haven't earned it yet baby played in Sweden last night - thanks for that Moz </t>
  </si>
  <si>
    <t>Wish i had never taken textiles, too much work, i mean so much! im sooo going to fail this!  but im sure my mcfly dress will be awesome :L</t>
  </si>
  <si>
    <t xml:space="preserve">Day 5 of not smoking... just put a patch on and feel like I've had 20 at once </t>
  </si>
  <si>
    <t xml:space="preserve">Tweetdeck is crashing my PC today </t>
  </si>
  <si>
    <t>bit bored  work later though</t>
  </si>
  <si>
    <t xml:space="preserve">no it was not the post </t>
  </si>
  <si>
    <t xml:space="preserve">I really have a problem with guys.its like I can't have a pleasant conversation with them without getting awkward. </t>
  </si>
  <si>
    <t xml:space="preserve">bed, pain </t>
  </si>
  <si>
    <t>I can't believe miss parks leave she was gonna be my future wife  I'm gonna throw her a goodbye party tomorrow I've decided</t>
  </si>
  <si>
    <t xml:space="preserve">Not so much sun today, damn. I want to read in the sun </t>
  </si>
  <si>
    <t>is sad that Swells has died  Another childhood idol gone. http://bit.ly/16tcNS</t>
  </si>
  <si>
    <t xml:space="preserve">another terrible night of sleep </t>
  </si>
  <si>
    <t>was supposed to get a special recognition award 4 english BUT THEY FORGOT TO PUT MY NAME DOWN SO I COULDNT GET ANY PRIZES OR AWARDS  FML.</t>
  </si>
  <si>
    <t xml:space="preserve">I hope he starts with Margate. I saw a poo in the sea there once </t>
  </si>
  <si>
    <t xml:space="preserve">@blondie101247 i know, i was soooo happy when they called your name!!! im sooo sorry for calculating it wrong </t>
  </si>
  <si>
    <t xml:space="preserve">@chevell I COULD use my nextG phone as a datamodem.... but my cap doesnt include data on that phone... BLAST... my ADSL is throttled </t>
  </si>
  <si>
    <t xml:space="preserve">Nobody's tweeting, they're all at Glatso without me. </t>
  </si>
  <si>
    <t>need to study for a french test,gaay (N)  on the last day of term</t>
  </si>
  <si>
    <t xml:space="preserve">@ascklee  where are you... when will you back to college...i couldn't get reply..... </t>
  </si>
  <si>
    <t>@traaan  you love me XD. Rain is awesome! unlike traan :O who is just epic at everything she does DX</t>
  </si>
  <si>
    <t>in ict once again doing nowt. soo bored. very few people here today again  oh well i have martha daisy and zoe. 3 DAYS till leave me.</t>
  </si>
  <si>
    <t xml:space="preserve">@iGotchi If you can eat it with your fingers and it has a positive calorie count, it's junk food. That pretty much just leaves celery. </t>
  </si>
  <si>
    <t xml:space="preserve">@pseud0random scooby is just stupid in am adorable way.. and geeky too which i like :p sorry men i jus can't handle tweety </t>
  </si>
  <si>
    <t>@philipbloom I'd love to help out but it's a little bit too short notice. If it was in a few days maybe! Sorry.  Any luck with the email?</t>
  </si>
  <si>
    <t xml:space="preserve">@lbmegan where are my gifts?  how come @boncypugger gets them all?  </t>
  </si>
  <si>
    <t>From the seller's side. Notice something? A distinct lack of buyers. Quiet is insufficient a term for today.  http://mypict.me/5zBx</t>
  </si>
  <si>
    <t xml:space="preserve">My feet are cold. </t>
  </si>
  <si>
    <t xml:space="preserve">i missed someone right now. </t>
  </si>
  <si>
    <t xml:space="preserve">i'm starving, wanna eat cookies </t>
  </si>
  <si>
    <t>Took a nap at 5pm, woke up to return a call at like 9pm, didn't leave my bed, woke up for work at 4am. Still tired  wtf</t>
  </si>
  <si>
    <t xml:space="preserve">@prettypinkglitt good! looks like she was being nasty to lollipop26 as well. i cant believe there is so much hate in life... so sad! </t>
  </si>
  <si>
    <t xml:space="preserve">Summer hollidays &amp;lt;3 Will miss you all </t>
  </si>
  <si>
    <t>@IBandBAMfan How could you let Sergai see   you've broken my heart...</t>
  </si>
  <si>
    <t xml:space="preserve">@allikatetor you're not that much of a slut katycat </t>
  </si>
  <si>
    <t>@musicianbrendan did u cry when the lil girl died? i sure did  lol and when meredith made lexie her bridesmaid, i cried again HAHA</t>
  </si>
  <si>
    <t xml:space="preserve">@rannelee @papareboy yea too bad </t>
  </si>
  <si>
    <t xml:space="preserve">in IT sat next to a fish and jordan1337 and the fish can play super stacker :3 got 2 pieces of coursework to do tonight </t>
  </si>
  <si>
    <t xml:space="preserve">creepy guy who peers into the newsroom window... not cool </t>
  </si>
  <si>
    <t xml:space="preserve">checking my mails - almost 44 of them since I went offline a week ago </t>
  </si>
  <si>
    <t xml:space="preserve">8am meeting </t>
  </si>
  <si>
    <t>hopefully this one person i am talking about responds back to me so i dont have to worry about her  goodnite i love her</t>
  </si>
  <si>
    <t>@unahealyfan my sheffield ticket from ebay hasnt arrived yet  x</t>
  </si>
  <si>
    <t xml:space="preserve">@stephSTATICx I knowwww </t>
  </si>
  <si>
    <t>now i feel really bad about not going to school tomorrow  im sorry alys</t>
  </si>
  <si>
    <t>@Craig_Ward Oh yeh I saw you mention that, gutted for you  You'd be more than welcome to step in. Possible to replace me next week?</t>
  </si>
  <si>
    <t xml:space="preserve">Microsoft Bluetooth Mouse is mIssing... Left it on the table at Expo Hall 1 MIS Table... And now it is gone... </t>
  </si>
  <si>
    <t xml:space="preserve">i am so tired but i hate to stay up </t>
  </si>
  <si>
    <t xml:space="preserve">never again will i eat curry chicken @ 4 in da mornin it got me all fucked up ughhhh </t>
  </si>
  <si>
    <t xml:space="preserve">Dammit.  Grabbed @jon_gillis lunch instead of mine. Ewwwww </t>
  </si>
  <si>
    <t xml:space="preserve">Hot, sticky and going to rain... again. </t>
  </si>
  <si>
    <t xml:space="preserve">Two tickets to  Wimbledon and a clash of diaries, some how I think SW8 is going to lose, (swearing Gordon Ramsey style) off to ebay </t>
  </si>
  <si>
    <t xml:space="preserve">bah i hate work. wish i could stay home.. but i did that yesterday.. </t>
  </si>
  <si>
    <t xml:space="preserve">My tummy hurts really bad &amp;amp; I have 2 go 2 work,a lot summer camp stuff going on 2day </t>
  </si>
  <si>
    <t xml:space="preserve">@eaglebay Not been to Tybee yet.  Too busy working all the time.  Haven't been to the Okefenokee swamp yet either.  </t>
  </si>
  <si>
    <t xml:space="preserve">Aww man my tutor sucks sendin me out 4 laughin stupid man! </t>
  </si>
  <si>
    <t xml:space="preserve">still can't hear out of my left ear </t>
  </si>
  <si>
    <t xml:space="preserve"> worst dream ever</t>
  </si>
  <si>
    <t xml:space="preserve">I think... I miss you </t>
  </si>
  <si>
    <t xml:space="preserve">Just listened to a rough mix of one of the tracks i recorded. Not impressed at the moment </t>
  </si>
  <si>
    <t xml:space="preserve">Both Nat's and O's squander opportunities last night and lose </t>
  </si>
  <si>
    <t xml:space="preserve">visual arts assignment is a piece of shit </t>
  </si>
  <si>
    <t>Just at work very bored  xx</t>
  </si>
  <si>
    <t xml:space="preserve">eurgh i feel sooooooo rough :| and my mouth's dead sore </t>
  </si>
  <si>
    <t xml:space="preserve">Trying to install easy peasy on my Eee PC, sadly not easy peasy but hardy pardy </t>
  </si>
  <si>
    <t xml:space="preserve">Don't bother with our shite, Shaquille O'Neil's page is miles better: http://twitter.com/THE_REAL_SHAQ  And RIP Swells </t>
  </si>
  <si>
    <t xml:space="preserve">Making a Nemi video for Nickjayy92's contest. Hope i win! We're out of milk </t>
  </si>
  <si>
    <t xml:space="preserve">@EmilyJDuncan Going to a wedding in the 'boro </t>
  </si>
  <si>
    <t xml:space="preserve">Next mtg is starting... Gonna be a long night. </t>
  </si>
  <si>
    <t xml:space="preserve">@radiocolin it made me laugh though. I once was flying to Rochester NY. My luggage went to Manchester, England </t>
  </si>
  <si>
    <t>Changed My Pic  Sori If Its Blurri  Sori If u dnt Like x What's Ya'll Mamis'N Papi'z Doin ? x Its 12:42pm here in UK x</t>
  </si>
  <si>
    <t xml:space="preserve">Worst dream ever.... I just wanna cry for days   </t>
  </si>
  <si>
    <t xml:space="preserve">SOAP Headers in WorkItemChanged Event. Make sure it is right </t>
  </si>
  <si>
    <t xml:space="preserve">watching medium... being extremely lazy. think i'm coming down with a cold </t>
  </si>
  <si>
    <t xml:space="preserve">@Health4UandPets Thanks for posting the pics last week of you getting your treats. Mom was out of town so I couldn't tweet back </t>
  </si>
  <si>
    <t xml:space="preserve">@danalar   Me too!  If I could only afford to get to the UK! </t>
  </si>
  <si>
    <t xml:space="preserve">@iTravisty ha I have an all day training class also  </t>
  </si>
  <si>
    <t xml:space="preserve">@deborah91473 According to NWS, a hot &amp;amp; humid air mass moves in late Friday nite. Last I heard temps (not Heat Index) on Sat over 100 </t>
  </si>
  <si>
    <t xml:space="preserve">needs another marlena day soon </t>
  </si>
  <si>
    <t xml:space="preserve">Deploying Windows 7 RC virtual machines using MDT 2010 beta.  Writing notes on O/S deployment when I'd rather be updating my site. Work! </t>
  </si>
  <si>
    <t>There's a fly buzzing around me.  I wish Barack Obama was here.</t>
  </si>
  <si>
    <t>Oh how I love Greys Anatomy! What will I do after the finale? Gosh 1st GossipGirl now this  ill have to survive on SATC repeats &amp;lt;3 Carrie!</t>
  </si>
  <si>
    <t xml:space="preserve">@NaiveLondonGirl imho celebs tend to show the worst of them here on twitter. the closer u look the uglier </t>
  </si>
  <si>
    <t>@xxJakxx yeah me too  I guess we'll have to see what happens... keep waiting as always... BZ fans are used to that!</t>
  </si>
  <si>
    <t xml:space="preserve">@tommcfly http://yfrog.com/3y99qj - i have that guitar aswell! except my fingers cant fit round the neck </t>
  </si>
  <si>
    <t>@isacullen  sometimes I hate my life. Us decent fans don't meet him yet them fish girls do. Green eyed monster? Lol</t>
  </si>
  <si>
    <t xml:space="preserve">@stePRINCE http://twitpic.com/8d1tm - OMGSH is that real?  i try so hard to find them </t>
  </si>
  <si>
    <t xml:space="preserve">ugh i feel so shitty still </t>
  </si>
  <si>
    <t xml:space="preserve">waiting for my dogs to come home from the kennels...they r very late!!! </t>
  </si>
  <si>
    <t>@hillarylovesatl Sorry girl! I fell asleep  I am so tired. I'll call you around 1 today (: ahahaha since that's when you wake up.</t>
  </si>
  <si>
    <t xml:space="preserve">i don't wanna go back to the jungle city </t>
  </si>
  <si>
    <t xml:space="preserve">Lunchtime walks in a bid to lose weight are most annoying when all the pubs one passes are throwing out delicious food smells </t>
  </si>
  <si>
    <t xml:space="preserve">@UniiqueChiq I don't know why it won't let me follow her!! </t>
  </si>
  <si>
    <t>G8 Trieste, Frattini about Iran  Italian ) http://bit.ly/2u8FB</t>
  </si>
  <si>
    <t xml:space="preserve">@officialmgnfox so sorry to hear that.... </t>
  </si>
  <si>
    <t>classes suspended kasi H1n1 postive na ang school namin  haha plastic ko XD</t>
  </si>
  <si>
    <t>Learning informatics  Writing exam tomorrow evening</t>
  </si>
  <si>
    <t xml:space="preserve">wonder if we would ever have time to go to the beach. . .  </t>
  </si>
  <si>
    <t xml:space="preserve">Even when i want to sleep in, I cant </t>
  </si>
  <si>
    <t xml:space="preserve">Grey's Anatomy made me cry </t>
  </si>
  <si>
    <t xml:space="preserve">@MandaMilan: Not quite sure how I missed your message about the drinks as well - I got all my info via Dalton. Sorry I missed it </t>
  </si>
  <si>
    <t xml:space="preserve">nothing to do geez </t>
  </si>
  <si>
    <t>Just wanted to let everyone know I can't update my twitter for a while cuz of personal reasons  love you all!!</t>
  </si>
  <si>
    <t xml:space="preserve">im so bored at home </t>
  </si>
  <si>
    <t>Green light for Eskom hike http://tinyurl.com/mcw2s6  awww crap!!!!</t>
  </si>
  <si>
    <t xml:space="preserve">@CaptainJack4 It said i had blocked you, so i unblocked. Sorry about that didn't know it had happened </t>
  </si>
  <si>
    <t xml:space="preserve">Should I go for check-up? Fakhirah told me need to take blood test and that's what I fear most ! </t>
  </si>
  <si>
    <t xml:space="preserve">Another fun whine filled early morning.  How do I convince the kids to sleep past 7am?  Maybe then they wouldn't be so damn crabby . </t>
  </si>
  <si>
    <t xml:space="preserve">countdown to t'hawk: 1 week!!!! yayyyy. comm health all day </t>
  </si>
  <si>
    <t xml:space="preserve">wow @nsyncs is a mean betch </t>
  </si>
  <si>
    <t>ahhhh Malawi project beginnin to get to everyone   its shiitteeee !!</t>
  </si>
  <si>
    <t xml:space="preserve">@NelsonAdeosun And they look GROWN too. *sigh* the boys are the same - all 6&amp;quot;3 and muscled up in their school uniform </t>
  </si>
  <si>
    <t xml:space="preserve">@japhun i hope so too jon </t>
  </si>
  <si>
    <t xml:space="preserve">buhbye ppl. tgif tomorrow! need to rest. </t>
  </si>
  <si>
    <t xml:space="preserve">Even a Gordon Ramsay couldn't save me tonight </t>
  </si>
  <si>
    <t xml:space="preserve">Tired, Annoyed  I Need Cheering Up </t>
  </si>
  <si>
    <t xml:space="preserve">Can't keep my eyes open today.. </t>
  </si>
  <si>
    <t xml:space="preserve">my throat feels like someone was scraping the inside of it with a fork all night long....ugh. i dont wanna be sick! too much to do </t>
  </si>
  <si>
    <t>New 'The Bird And The Bee' video for 'My Love' here. http://tinyurl.com/tbatbml I can't view it, though.  Get the album, it's v good etc.</t>
  </si>
  <si>
    <t>@RedAntiques  thats a shame..where are you?</t>
  </si>
  <si>
    <t xml:space="preserve">Even Gordon Ramsay couldn't save me tonight </t>
  </si>
  <si>
    <t>: trackballku sayang trackballku malang   http://bit.ly/RfKJM</t>
  </si>
  <si>
    <t xml:space="preserve">back from paris! do not want to finish this literary review... </t>
  </si>
  <si>
    <t xml:space="preserve">yaani how can the weather change just like that </t>
  </si>
  <si>
    <t xml:space="preserve">done with the cruise </t>
  </si>
  <si>
    <t xml:space="preserve">Can't sleep. Damn insomnia. </t>
  </si>
  <si>
    <t>Not a good flight  waitin in ATL</t>
  </si>
  <si>
    <t>ZOMG just watched greys SO GOOD. it was like super sad with the little girl who died and her dad was on the bed with her  did mum cry?</t>
  </si>
  <si>
    <t xml:space="preserve">@YolandaAsh That one and the Mia one are the only ones I can remember off the top of my head. I didn't like Mia's so much. Disappointing. </t>
  </si>
  <si>
    <t xml:space="preserve">Hates being up early. I've been up since 6 and went to bed at 2:30. </t>
  </si>
  <si>
    <t xml:space="preserve">Free cross-browser/cross-platform testing with https://browserlab.adobe.com/ . Unfortunately couldn't register </t>
  </si>
  <si>
    <t xml:space="preserve">Cut by tongue- bleedy ewwy </t>
  </si>
  <si>
    <t xml:space="preserve">@JayPitt Jay, that says a lot about us as I looked up transformers first.... </t>
  </si>
  <si>
    <t xml:space="preserve">@officialTila i give up </t>
  </si>
  <si>
    <t xml:space="preserve">@unahealyfan i have...  but rahhh i just have a feeling it isnt gota arrive intime </t>
  </si>
  <si>
    <t xml:space="preserve">Cut my tongue- bleedy ewwy </t>
  </si>
  <si>
    <t xml:space="preserve">The weather it much to good to work </t>
  </si>
  <si>
    <t xml:space="preserve">@nicolamtan http://twitpic.com/8d3wv - OMG i am so fucking jealous right now you dont understand </t>
  </si>
  <si>
    <t xml:space="preserve">@Sternenfee hiya it's no longer morning for me </t>
  </si>
  <si>
    <t xml:space="preserve">argh. i forgot it was #threadless thursday! i was gonna wear my tree shirt! http://www.threadless.com/product/1037/Tree </t>
  </si>
  <si>
    <t xml:space="preserve">@sarahbeth19 tell me more abou NYC on here or fbook. I can't text very much in Sverige </t>
  </si>
  <si>
    <t xml:space="preserve">is off back to work! Balls! </t>
  </si>
  <si>
    <t>@officialTila where's my candy  False promises hurt</t>
  </si>
  <si>
    <t>Whoo! Best show ever!!?? No kit, no clothes! Only flip flops on for an evening dinner and an irate Italian client!!  not good!!</t>
  </si>
  <si>
    <t xml:space="preserve">damn dentists  i hate going </t>
  </si>
  <si>
    <t xml:space="preserve">Working outside in the sun on the wooden frames of the windows; new silicon filling needed. Cracked 1 window due to heat stress </t>
  </si>
  <si>
    <t>Today's gonna be a busy day.  I feel so lazy...</t>
  </si>
  <si>
    <t xml:space="preserve">@officialmgnfox </t>
  </si>
  <si>
    <t xml:space="preserve">@KKoerk chance to start over new without all the mental burden of this awful place I live in right now </t>
  </si>
  <si>
    <t xml:space="preserve">is sleepy all the time. no get up and go </t>
  </si>
  <si>
    <t xml:space="preserve">Same procedure every day - sitting in my office </t>
  </si>
  <si>
    <t xml:space="preserve">dinner time.. chinese.. i wanted chicken </t>
  </si>
  <si>
    <t>I really hate fittings. Ugh..and sunlight.  today will kinda suck.</t>
  </si>
  <si>
    <t>Hate my life now without my maid  mina come back!  - http://tweet.sg</t>
  </si>
  <si>
    <t>@SusanWayland are they your photos or a photographers? who owns the copyright?  that sucks, that happened to me loads in the past</t>
  </si>
  <si>
    <t xml:space="preserve">twitter is so shit yeah mannnnn, buhhhhh i can't get on facebook </t>
  </si>
  <si>
    <t xml:space="preserve">@beautyjunkieldn The parent company has gone into administration </t>
  </si>
  <si>
    <t xml:space="preserve">why wont it let me follow people it says following but then dosent </t>
  </si>
  <si>
    <t xml:space="preserve">@rashmid wait my tweets have supposed to have a point? </t>
  </si>
  <si>
    <t xml:space="preserve">eeeeeeeek, just had a wasp or bee trying to get in my room! this is one thing i hate about summer </t>
  </si>
  <si>
    <t xml:space="preserve">just got done working out. I'm home sick! </t>
  </si>
  <si>
    <t xml:space="preserve">I`m looking for a job as a english/spanish translator in England, Spain or America, but doesn`t` know where to start looking.  </t>
  </si>
  <si>
    <t xml:space="preserve">@Thedesignerbaby It's my full birthday today. I reckon I have the best birthday coz i get pressies every 6 months! Poor little boy </t>
  </si>
  <si>
    <t xml:space="preserve">In bed watching Grey's. Poor Izzy </t>
  </si>
  <si>
    <t>sister still on cam. having their dinner... i miss them! i miss home...  i miss my dad and nephews... arrghhh!!! been 2 years.</t>
  </si>
  <si>
    <t xml:space="preserve">facebook is soooo boring. </t>
  </si>
  <si>
    <t xml:space="preserve"> so tired ... T.T&amp;quot;</t>
  </si>
  <si>
    <t xml:space="preserve">@scoooooooooooty but I had tacos yesterday! Why didn't anyone tell me? I'm always left out of the loop. </t>
  </si>
  <si>
    <t xml:space="preserve">@tgp_taxi7_andy Can't reply to DM as you're not following me </t>
  </si>
  <si>
    <t xml:space="preserve">@pnear I'm afraid Sarah will be staying in Aus...  We couldn't get travel insurance that would cover the baby </t>
  </si>
  <si>
    <t xml:space="preserve">day already sucks... gotta ticket this morning </t>
  </si>
  <si>
    <t xml:space="preserve">I am suffering with hayfever. I never used to, i hate birkenhead </t>
  </si>
  <si>
    <t>my brothers grad this morning then work  i dont wannnaaa get uppps</t>
  </si>
  <si>
    <t xml:space="preserve">It's fucking rainin all day tomorrow. Probably no lake. </t>
  </si>
  <si>
    <t xml:space="preserve">The weekend seriously can't get here quick enough. TimeTravelWanted.com </t>
  </si>
  <si>
    <t xml:space="preserve">@yliesan yeahhhh </t>
  </si>
  <si>
    <t xml:space="preserve">I got this bad habit of waking up at 12:00 noon. How do i get rid..? </t>
  </si>
  <si>
    <t xml:space="preserve">@rainbowbandit I just read your blog page.... yes I am admitting that this was my first time (sorry) and I love it. I love you. Miss you </t>
  </si>
  <si>
    <t xml:space="preserve">Bob Bryar my heart goes out to you &amp;amp; Dixie! </t>
  </si>
  <si>
    <t xml:space="preserve">@TwinxReyes Game game game! Shucks i want half moon!! NOW! I miss it! </t>
  </si>
  <si>
    <t xml:space="preserve">@emmettcullen07 please dont walk away. </t>
  </si>
  <si>
    <t xml:space="preserve">Further Mopre my life is boring,which makes my twitter(s) boring. Sorry </t>
  </si>
  <si>
    <t xml:space="preserve">Mouse is poorly </t>
  </si>
  <si>
    <t xml:space="preserve">at home, sore throat </t>
  </si>
  <si>
    <t>@jesskarrr haha.  but you still get 2 weeks holidays</t>
  </si>
  <si>
    <t xml:space="preserve">Email down. Outlook unhappy. Me frustrated. </t>
  </si>
  <si>
    <t xml:space="preserve">I am looking forward tp you coming home also... </t>
  </si>
  <si>
    <t>ok im done chatting with mom. She just had to have her 2nd shoulder surgery!  Now im going 2 bed gotta go to work by 1:30pm.</t>
  </si>
  <si>
    <t>Ugh, I hate school  I got a lot of hmwork to do.</t>
  </si>
  <si>
    <t>that's really ironic, even depression i can't have  ..is today the national day for fixing A/C or something.....ufffffffffff</t>
  </si>
  <si>
    <t xml:space="preserve">Completely Drained. Ugh Im So Tiredd! </t>
  </si>
  <si>
    <t xml:space="preserve">@CherryRunway 1st i dropped a stick pearl. then some comet-argent swarovski brios lost bits of coating. i'm jinxed today </t>
  </si>
  <si>
    <t>I dont think a banana sanwich count as breakfast  Ive had nothing else - now I gotta run to finish off stuff hopefully D:</t>
  </si>
  <si>
    <t>@mattcunt let me know what you think! mine tends to lag  also, i just subscribed to your youtube channel!</t>
  </si>
  <si>
    <t xml:space="preserve">what a horrible, sad day </t>
  </si>
  <si>
    <t>At home. Have to work 9:30-8:30 today.  Want to sleep forever.</t>
  </si>
  <si>
    <t xml:space="preserve">Right best get back to work </t>
  </si>
  <si>
    <t xml:space="preserve">@offclmgnfox that's sad megan .. sorry about ur cat .. </t>
  </si>
  <si>
    <t>Won't be twitting for 2weeks  Off to Bulgaria in the morning! Gonna be an amazing 2weeks! x</t>
  </si>
  <si>
    <t xml:space="preserve">@beelovessyouu nope i didn't no one was there but she wouldn't come out of her car so i was like crying lol. I can't go today </t>
  </si>
  <si>
    <t>At work once again  miss my gf</t>
  </si>
  <si>
    <t>@ginnycharles EH, IT'S COOL OKAY. one of a kind too, who else has it? no one, HAH. shooooooooopping  i want my black jumpsuit!</t>
  </si>
  <si>
    <t>@illadelphire he doesn't I have this I don't think. Sean I'm scared  for real.</t>
  </si>
  <si>
    <t xml:space="preserve">@Ms_Lipps .. so sorry to hear that </t>
  </si>
  <si>
    <t xml:space="preserve">@mister_peterman That sounds freakin awesomeeeee I'm jealous! I miss theme parks </t>
  </si>
  <si>
    <t xml:space="preserve">On my way home. Do not wanna </t>
  </si>
  <si>
    <t>Dangit! I do not want to go to work today! Especially since it's raining...that's when I sleep best  sooo tired...</t>
  </si>
  <si>
    <t xml:space="preserve">Distributing CV's is no fun </t>
  </si>
  <si>
    <t xml:space="preserve">It's like 95 degrees out and I graduate today! Woo! Also who's going to Buffalo tomorrow?! It'll be my second last show ever there. </t>
  </si>
  <si>
    <t xml:space="preserve">What a bad bad night </t>
  </si>
  <si>
    <t xml:space="preserve">I'm going to miss my friends so much cuz I'm going to be away for like 3 quarters of the summer </t>
  </si>
  <si>
    <t>Doctors appointment  ughhh</t>
  </si>
  <si>
    <t xml:space="preserve">hahahah skateboardshop followed me and I cannot skate if my life depended on it. I stood on it stationary though. Until Steven kicked it. </t>
  </si>
  <si>
    <t>@luvalwaysMandy I have to drop maddox by 8am so I'm tryin to get there early  sucks</t>
  </si>
  <si>
    <t xml:space="preserve">I am WIDE awake at 7:45 am on my DAY OFF! Oh this stinks... </t>
  </si>
  <si>
    <t xml:space="preserve">didn't sleep a wink! On my way to the doctor, maybe I'll sleep all day now </t>
  </si>
  <si>
    <t>TinyTwitter did fail me on Blackberry today. Kept throwing logon errors and unable to Tweet  need to check software</t>
  </si>
  <si>
    <t xml:space="preserve">@coldmirror Ich will auch </t>
  </si>
  <si>
    <t>@graffitibreezyy P.s - sori bout my pic ihs lukin a lil naff'  howz it in the states ive nver bin!! x lol x LiLi'xx yung'un x</t>
  </si>
  <si>
    <t xml:space="preserve">eating piattos :] and doing hw. </t>
  </si>
  <si>
    <t>so a break from the rain, then sunday MAYBE, then rain again for the next week  sniff</t>
  </si>
  <si>
    <t xml:space="preserve">man am dying </t>
  </si>
  <si>
    <t xml:space="preserve">i don`t have y!m, i can`t play our game. </t>
  </si>
  <si>
    <t xml:space="preserve">i'm so sad that i can't see my DC girls this weekend. money, you suck. </t>
  </si>
  <si>
    <t>Failed critical fictions   feared for my graduation.  13passes says Derm survives I graduate July 9th go me!!!! Somone gimmie a beer!</t>
  </si>
  <si>
    <t>@_stoicOne_ hello dearheat, gonna take a while 2 feel better, pretty sick  very helpful link, thx! surprised 2 learn of peeps unfollowing</t>
  </si>
  <si>
    <t xml:space="preserve">@SophieCox eeeewwwww! i am terrified of em </t>
  </si>
  <si>
    <t xml:space="preserve">Wow first 3 kids all sick now me. What a vacation. At least were sick together and we will all get better together. </t>
  </si>
  <si>
    <t>@Sarahjaynee i have no idea  my mums trapped downstairs &amp;amp; i'm trapped upstairs. but my mums lucky &amp;amp; gets the fridge. :[</t>
  </si>
  <si>
    <t xml:space="preserve">@Tashaeve How could you forget about me </t>
  </si>
  <si>
    <t xml:space="preserve">Why do i even force myself out of bed every morning. </t>
  </si>
  <si>
    <t xml:space="preserve">@LynnLasVegas Its 6:48 here, I got up cuz the saranwrap on my tattoo came off so I had to get up and clean it </t>
  </si>
  <si>
    <t xml:space="preserve">Great, the outlets are not working on the train. </t>
  </si>
  <si>
    <t>I feel stressed out. So many things to accomplish.  Breathe breathe...</t>
  </si>
  <si>
    <t>@craiglmj -- tell me about it.. I cancelled my ticket.  / got the money back so it's fine.. But not really.. x</t>
  </si>
  <si>
    <t>@unahealyfan yepp its 100%  x</t>
  </si>
  <si>
    <t xml:space="preserve">just woke up , so fuken tired </t>
  </si>
  <si>
    <t xml:space="preserve">Dark as night outside.  These thunderstorms are NO JOKE! Trying to survive another day with little sleep and tons of work ahead of me... </t>
  </si>
  <si>
    <t xml:space="preserve">May not be able to make @tweetcamp </t>
  </si>
  <si>
    <t>just drank 2 litters of water .. I'm so thirsty   i still want more!</t>
  </si>
  <si>
    <t>@smlimon i bet it sucks to be in #Texas today doesnt it?   ? Know what second place is?  FIRST LOSERS! Geaux Tigers! #LSU</t>
  </si>
  <si>
    <t xml:space="preserve">The worst part about having a cold is how quickly and how much I start to miss dairy. </t>
  </si>
  <si>
    <t xml:space="preserve">@charlietrc  no mills invite </t>
  </si>
  <si>
    <t xml:space="preserve">@tdwpband awe, i was supposed to go this year, but now I'm not so sure I can </t>
  </si>
  <si>
    <t xml:space="preserve">@wesnlani lucky to have ready to eat lettuce mine is still not big enough </t>
  </si>
  <si>
    <t xml:space="preserve">Okay racking my brain trying to figure out what I've done wrong.  </t>
  </si>
  <si>
    <t xml:space="preserve">@ianrendall funny you should say that - I'm editing right now - we've had a few problems with it </t>
  </si>
  <si>
    <t xml:space="preserve">@work until 6. then writing papers for school tomorrow </t>
  </si>
  <si>
    <t xml:space="preserve">@casperlove Ya.. dunno why the Darth Z so strong today... </t>
  </si>
  <si>
    <t xml:space="preserve">all I do is working </t>
  </si>
  <si>
    <t xml:space="preserve">Going to school its all rainy and dark outside it scares me </t>
  </si>
  <si>
    <t xml:space="preserve">@BTToronto we lost you! </t>
  </si>
  <si>
    <t xml:space="preserve">The affdble sunflower presented @ TED in 2003 http://bit.ly/BEPni is now a comm. version unsuitable for home users. http://bit.ly/KHwsy </t>
  </si>
  <si>
    <t>i really miss @trocks  it sucks i can't text.</t>
  </si>
  <si>
    <t xml:space="preserve">@SherriEShepherd I saw that report on the news last night and the first thing I thought of was 'Sherri was right!' He is an ass </t>
  </si>
  <si>
    <t xml:space="preserve">@officialmgnfox oh no that's awful!! So sorry </t>
  </si>
  <si>
    <t>well, @Olkaaaaa i think we are in the same situation then! LOL   i think we should left all behind and fall into the bed to sleep NOW! lol</t>
  </si>
  <si>
    <t xml:space="preserve">who wants to give me money to fix my car and buy some pretty dresses </t>
  </si>
  <si>
    <t xml:space="preserve">ok reeaaaalllll bed time now. i feel siiiick </t>
  </si>
  <si>
    <t xml:space="preserve">@sivajayaraman aahaa....ithu koncham over thaan.  naan inga office irukken just coz I have a PPT tonight </t>
  </si>
  <si>
    <t xml:space="preserve">The Lincolnshire Show was great yesterday I watched the United Retrivers' show was good, the weather was great I have a bit of sunburn </t>
  </si>
  <si>
    <t>I'm crying when i read this  so touchy @duniyaniya I'm sorry sten.. Things happen for a reason.. You might found yourself thankful someday</t>
  </si>
  <si>
    <t xml:space="preserve">I'm awake, I think I'm becoming a daywalker. </t>
  </si>
  <si>
    <t>@gorillaslippers  I remember that all too well! Anything I can help with?</t>
  </si>
  <si>
    <t>Work here is sooooo boring!!! I wish I was back at Wimbledon...but I guess I gotta just deal with it  gonna be back at Wimbledon soon tho!</t>
  </si>
  <si>
    <t xml:space="preserve">@zimnla Very much but I'd like it better if I could've actually relaxed by the pool everyday! Been so busy I went one day for 1.5 hours. </t>
  </si>
  <si>
    <t xml:space="preserve">Such shite music. Oooooh. Now none. </t>
  </si>
  <si>
    <t xml:space="preserve">Gonna check out my yt on my sisters laptop and then showering .... </t>
  </si>
  <si>
    <t xml:space="preserve">My stomach hurts really bad </t>
  </si>
  <si>
    <t xml:space="preserve">@bmillah Actually last night was good! Sorry about your toenail. </t>
  </si>
  <si>
    <t>Ouchhh.  Something has got to change; I wake up and I can't move my shoulders or neck.</t>
  </si>
  <si>
    <t xml:space="preserve">Wow did I reallllly go see transformers on a work night?! Now I'm tired as hell n the frickin movie BLEW big fat elephant BALLS  CoffEE </t>
  </si>
  <si>
    <t xml:space="preserve">missing augustinee. </t>
  </si>
  <si>
    <t xml:space="preserve">@danimichelon limit, control, make people spy each other.. its even worse </t>
  </si>
  <si>
    <t xml:space="preserve">@aatifaa When I start eating it would be very hard for me to stop. So I'd prefer something else. I hate my metabolism. I'm still not fat. </t>
  </si>
  <si>
    <t xml:space="preserve">Up and getting ready for a new day. Vacation is over </t>
  </si>
  <si>
    <t xml:space="preserve">Outlook 2007/2010 : All web standards are equal but some are more equal than others.  </t>
  </si>
  <si>
    <t xml:space="preserve">nobodys tweeting... </t>
  </si>
  <si>
    <t xml:space="preserve">@unahealyfan me or id cry </t>
  </si>
  <si>
    <t xml:space="preserve">Back to hospital routine </t>
  </si>
  <si>
    <t>Back to the vet  complications</t>
  </si>
  <si>
    <t xml:space="preserve">@JessObsess Same! Lmao. Yeah, but it took a while for them to follow each other, and there never together in real life anymore </t>
  </si>
  <si>
    <t xml:space="preserve">My poor baby is still has a fever of 102  daddy is staying home with him  </t>
  </si>
  <si>
    <t xml:space="preserve">Missed Grey's Anatomy, my world may now end in the very near future... </t>
  </si>
  <si>
    <t xml:space="preserve">it's raining! and it's cold! and I wanna sleep! and other things too. shoot! I want my beeeed... </t>
  </si>
  <si>
    <t xml:space="preserve">Not feeling well at all today  huge headache and nausea </t>
  </si>
  <si>
    <t xml:space="preserve"> I just want to sleep for once</t>
  </si>
  <si>
    <t>@srgntrose im really wishing that  lonely holidays...</t>
  </si>
  <si>
    <t xml:space="preserve">I'm not ready for this exam </t>
  </si>
  <si>
    <t xml:space="preserve">had a boring day in college today </t>
  </si>
  <si>
    <t xml:space="preserve">I wanna go home and eat sth </t>
  </si>
  <si>
    <t>@souksamrane @Juicebox_  no im not sure. thats why im asking.... was it??  i take it that no one has done it, as a no.</t>
  </si>
  <si>
    <t xml:space="preserve">sigh.. reboot 5 of the day and it's only 2pm </t>
  </si>
  <si>
    <t xml:space="preserve">This is going to be one expensive August </t>
  </si>
  <si>
    <t>@Polledemaagt keep me updated because floor was already full when i came in  #nmd09 #cliniclowns</t>
  </si>
  <si>
    <t xml:space="preserve">Talked to him on the phone and miss him very much </t>
  </si>
  <si>
    <t xml:space="preserve">I`m looking for a job as a english/spanish translator in England, Spain or America, but I don`t know where to start looking. </t>
  </si>
  <si>
    <t xml:space="preserve">who am I talkin on the phone with asshole! NO BODY but jes texting your ass! </t>
  </si>
  <si>
    <t xml:space="preserve">Fml dude im scareddd i hate hearing noises at night </t>
  </si>
  <si>
    <t xml:space="preserve">i hate it im not yet done to my homework!! </t>
  </si>
  <si>
    <t xml:space="preserve">ha ha Michael is Kiwi not Aussie as reported </t>
  </si>
  <si>
    <t>just back from having my mole checked at hosp. It's not good. It's a melanoma         Feeling bit scared right now.</t>
  </si>
  <si>
    <t>@huoluohao we didn't get the house  I don't think we'll get one... sighh</t>
  </si>
  <si>
    <t xml:space="preserve">@aion_ayase  well, aion is an amazing game and so are the members of the aion team! keep up the good work  *dying to get into the beta* </t>
  </si>
  <si>
    <t xml:space="preserve">Soooo sick. Can't believe I'm even awake at this hour.. going to the doctor as soon as it opens </t>
  </si>
  <si>
    <t>soo over this shit tt, i need coffe for tonight , allnighter tonight ,  , not good not good , history just fucked up eerything , dammit</t>
  </si>
  <si>
    <t xml:space="preserve">what to do what to do what to do with the rest of the day....other then moping up missed peepee </t>
  </si>
  <si>
    <t>Where the hell did the sun go!  pre-loaded my iPod with films ad music...</t>
  </si>
  <si>
    <t xml:space="preserve">I'm going to leave now and get my photo taken before I get the chance to rub eyeliner all over my face. No longer a student </t>
  </si>
  <si>
    <t>sale is over  but you can still find great scarves, purses, and hand towels at our store! http://www.hooksofhope.etsy.com!</t>
  </si>
  <si>
    <t>Best.Day.Ever.  Car overheated and died on the way to the interview. had to get it towed back home. Interview rescheduled for 4:30..</t>
  </si>
  <si>
    <t xml:space="preserve">#lions #rugby bench: ROG, Sheridaaan (need a reinforced bench), AWJ, Nugget, Hellish and the 2008 World Player of the Year </t>
  </si>
  <si>
    <t>My tummy hurts today  technically I've been up since yesterday so I'm all off and my shoulders &amp;amp; back hurt like mad !</t>
  </si>
  <si>
    <t xml:space="preserve">my arms really aching </t>
  </si>
  <si>
    <t xml:space="preserve">@fcandle i used to have blackberry,then accidently it was fell to the closet </t>
  </si>
  <si>
    <t xml:space="preserve">oh so tired! regretting being social last night... </t>
  </si>
  <si>
    <t xml:space="preserve">I'm tired of going out. I just want to stay home and kick it with my mom...  </t>
  </si>
  <si>
    <t xml:space="preserve">I woke up so early I don't think anyone is on.   I am completely bored. </t>
  </si>
  <si>
    <t xml:space="preserve">Nooo!! My ridiculous 10-hour sleep made me miss the postman and delivery of my new lens </t>
  </si>
  <si>
    <t>My two Kittens that I was supposed to pick up this weekend have died!!!  Virus apparently</t>
  </si>
  <si>
    <t>@monnyka got sunburnt this week ALWAYS WEAR SUNTAN   haha xo</t>
  </si>
  <si>
    <t xml:space="preserve">@hannah_burton Job Hunting is extremely tedious </t>
  </si>
  <si>
    <t xml:space="preserve">@maartenballiauw can't find your app in the list </t>
  </si>
  <si>
    <t>Today looks like I have the choice between sneezing to death or melting  - http://bkite.com/08SWs</t>
  </si>
  <si>
    <t xml:space="preserve">Why don't we have 3G in St. Augustine, fl? EDGE is killing me after being on 3G for my south Florida trip. </t>
  </si>
  <si>
    <t xml:space="preserve">@potastic I am not a genius </t>
  </si>
  <si>
    <t xml:space="preserve">got ANOTHER fn parking ticket. there goes my makeup money </t>
  </si>
  <si>
    <t xml:space="preserve">@sarahhnade Man. I wish I could have gone to Josh's last night </t>
  </si>
  <si>
    <t xml:space="preserve">I think I'm gonna vomit </t>
  </si>
  <si>
    <t xml:space="preserve">Two days spent profiling, debugging, rewriting huge JavaScript app. But my performance issue was caused by PHP server not set to Fast-CGI </t>
  </si>
  <si>
    <t xml:space="preserve">i miss my tol. </t>
  </si>
  <si>
    <t xml:space="preserve">@chrisgarrett I have the same problems </t>
  </si>
  <si>
    <t xml:space="preserve">Sori 'Bout My Pic Guys xx </t>
  </si>
  <si>
    <t>I can taste blood in my mouth =.= &amp;amp; i haven't eaten the whole day  i feel like a rotten vegetable xD some birthday it is lols!</t>
  </si>
  <si>
    <t xml:space="preserve">Going to see New Kids on the Block tonight, hope the weather cooperates. It's supposed to thunderstorm. </t>
  </si>
  <si>
    <t xml:space="preserve">ugh i cant move im that sore.. Why do i have to be sick.. </t>
  </si>
  <si>
    <t>@BryanLowery I didn't go out  how was it??? I wanna go back soo bad... havent been since aoki tho. it's so much fun! r u goin next week?</t>
  </si>
  <si>
    <t>@Nicholette_U unfortunately yes i did get sunburnt this week  should have worn suntan xo</t>
  </si>
  <si>
    <t xml:space="preserve">Why do I fall asleep so early every night?! This is no good. 7 episodes behind on big brother </t>
  </si>
  <si>
    <t xml:space="preserve">http://twitpic.com/8d4i5 - XBench results with stock HDD. It's slow, but at least it works... </t>
  </si>
  <si>
    <t xml:space="preserve">It's way to warm to work... </t>
  </si>
  <si>
    <t>the sun has gone away  and it looks like its gonna rain  oh well im inside anyways and i have no plans to go out</t>
  </si>
  <si>
    <t>my back really does hurt  maybe wouldn't if SOMEONE didn't push me out of my own bed last night!! he's lucky I like him!!</t>
  </si>
  <si>
    <t xml:space="preserve">is on the late bus &amp;amp; its a local </t>
  </si>
  <si>
    <t>I feel so relieved that Liane's safe. She is indeed one lucky girl. But I still feel so sad for her loss  She doesn't deserve that..</t>
  </si>
  <si>
    <t xml:space="preserve">@Smallzy lol we dont go with out. However still can get iPhones cheeper </t>
  </si>
  <si>
    <t xml:space="preserve">@ralenys She was at Stubbs in ATX on Tuesday night and I missed her too! </t>
  </si>
  <si>
    <t xml:space="preserve">struggling in work today.... Loads of people are at Glasto </t>
  </si>
  <si>
    <t xml:space="preserve">@wimjimjam ooh cause you're an ULTIMATE TH fan  i don't have limewire and utorrent wouldn't let me download their cd </t>
  </si>
  <si>
    <t xml:space="preserve">Hello everyone..another cloudy day in Jersey </t>
  </si>
  <si>
    <t>Orange Juice. Tastes. Like. Heaven! I don't like my new backgorund image  But I couldn't find a picture where he wears a blue t-shirt.</t>
  </si>
  <si>
    <t xml:space="preserve">10 days of breakdown over . . . on new meds and the world seems better - more sedate... overshare tweet. Up way way too early </t>
  </si>
  <si>
    <t xml:space="preserve">Sooo tired. I don't think coffee will be enough to wake me up today. Fuuuuck </t>
  </si>
  <si>
    <t>@juiceprincesss i went to download it on my phone and it says it's only for blackberrys  x</t>
  </si>
  <si>
    <t>im so tired and cold  ........ dinner dance tomorrow</t>
  </si>
  <si>
    <t>@kac75 I feel it already  if I were you I would threaten to bring a banner that says</t>
  </si>
  <si>
    <t xml:space="preserve">Poor darling child. I wish so desperately that he could be happy, but I fear he isn't. </t>
  </si>
  <si>
    <t xml:space="preserve">@redfly no, but it's still not letting me block spammers at the moment. something's up with twitter! </t>
  </si>
  <si>
    <t>@Tirial ah, thanks. Yes I think I should be blaming the uni network connection, not sourceforge. Still  though.</t>
  </si>
  <si>
    <t xml:space="preserve">Christina thinks imma dummy for being on myspace on graduation day </t>
  </si>
  <si>
    <t>OWWW!!!!!! i hurt myself......it hurts to walk  WHEN WILL THE GREEN STOP i should probly look into it im not looking so well lol</t>
  </si>
  <si>
    <t xml:space="preserve">Just woke up and wondering why @ShanaStarship wants to sell her blink ticket ? </t>
  </si>
  <si>
    <t xml:space="preserve">RIP SWells &amp;quot;My Vitriol are shit. They suck shit out of dead cows arses and swallow it&amp;quot; (Swells in NME 2001) says it all for me. very sad </t>
  </si>
  <si>
    <t xml:space="preserve">@hornerakg I just can't believe they don't pick U for the Tour. So damn sad </t>
  </si>
  <si>
    <t xml:space="preserve">@joemuggs WHAT? I had no awareness of this travesty! That sounds like Hell. </t>
  </si>
  <si>
    <t xml:space="preserve">I wanna sleep. Again! </t>
  </si>
  <si>
    <t>I want the full version of that song now  JONAS&amp;lt;3</t>
  </si>
  <si>
    <t xml:space="preserve">Stopped on the way home to get breakfast. I'm reaaly bummed out. I thought that today was going to be the day </t>
  </si>
  <si>
    <t>not on the mood for food!  but thank God I'm not(yet) eating disorder or something...</t>
  </si>
  <si>
    <t>@RWAneesa OMGG i love love LOVE wawa after a long night of partying! down here at VATECH they dont have n e  makes me miss home haha</t>
  </si>
  <si>
    <t xml:space="preserve">is at the office... fell back asleep this morning...oops! </t>
  </si>
  <si>
    <t xml:space="preserve">work at 845 !!!! ugh! text me not takin my computer </t>
  </si>
  <si>
    <t xml:space="preserve">Going go class, feel like crap </t>
  </si>
  <si>
    <t xml:space="preserve">On the way to work... </t>
  </si>
  <si>
    <t xml:space="preserve">is working late tonight again </t>
  </si>
  <si>
    <t xml:space="preserve">I have however just gained another bloody cat! Whoop </t>
  </si>
  <si>
    <t xml:space="preserve">just knowing about the inconvenient truth... spoil my happiness that lasted only 15 mins crapp..! </t>
  </si>
  <si>
    <t xml:space="preserve">@mommie2oo6 i hope kenny's okay. poor little baby. </t>
  </si>
  <si>
    <t xml:space="preserve">Trying to organize apps on the iPhone is such a PITA </t>
  </si>
  <si>
    <t>@cwcrawley thanks for the invite to ur birthday  not</t>
  </si>
  <si>
    <t xml:space="preserve">@boxedfish cannae afford it </t>
  </si>
  <si>
    <t>@Arbalestx NATM2 &amp;amp; TRANSFORMERS2  eh you spelt my name wrongly on the forum la. so hurt.  TMR WILL COME okay it has to!</t>
  </si>
  <si>
    <t xml:space="preserve">Scores being added. Winners announced shortly. My average was 109 tonight. Bit lower then usual </t>
  </si>
  <si>
    <t xml:space="preserve">just joined, so new to this  just basically sittin around on the laptop, waiting for work lol </t>
  </si>
  <si>
    <t>Much to my chagrine ...  but the upside is she's very smart (and stubborn) and we're learning together   quickly. Pics very shortly...</t>
  </si>
  <si>
    <t>@tomlee80 - you have a diagram? the link isn't working  What is it a drawing off? xx</t>
  </si>
  <si>
    <t xml:space="preserve">@garethstewart is it sunny where you are? theres no sun in Ballymena </t>
  </si>
  <si>
    <t>It's so hard not to work.   Finally realized that I am NOT made to be a writer.  I am a bear.</t>
  </si>
  <si>
    <t>A childhood friend's sister killed herself last night   This is a bad way to wake up</t>
  </si>
  <si>
    <t>Class  hating math at Wolfson especially so early!</t>
  </si>
  <si>
    <t xml:space="preserve"> I miss mi Hermana, Nelly. &amp;lt;3 you sis!</t>
  </si>
  <si>
    <t xml:space="preserve">I have to seek my business. It is very difficult. </t>
  </si>
  <si>
    <t xml:space="preserve">@maialee @Change_for_Iran has tweeted again, thankfully. I was so worried. </t>
  </si>
  <si>
    <t xml:space="preserve">Had the BEST dream ever...how sad I had to wake up to reality </t>
  </si>
  <si>
    <t xml:space="preserve">Everybody smells like hotdogs on this metro </t>
  </si>
  <si>
    <t>On the Today show it said Google Voice is available now...... but its not...   ....Maybe it will be available later today... anyone know?</t>
  </si>
  <si>
    <t xml:space="preserve">is talking to @carslinceexxx alone. and no one wants to talk to her.  @jason02468 is still eating .. </t>
  </si>
  <si>
    <t xml:space="preserve">no one's online </t>
  </si>
  <si>
    <t>Still no sun here....they promised  It is really taking it's toll on peoples attitudes and emotions-NEED SUN--PLEASE!!</t>
  </si>
  <si>
    <t>@officialTila  bummer. i didn't get any luv from u. guess u pick and choose...adios!</t>
  </si>
  <si>
    <t xml:space="preserve">behind my desk doing homework </t>
  </si>
  <si>
    <t xml:space="preserve">@goldswallow oh no that's rubbish </t>
  </si>
  <si>
    <t xml:space="preserve">@aVrGeJoe well celeb or real person, I feel sorry for them either way! </t>
  </si>
  <si>
    <t xml:space="preserve">Stressed...another two 14hr workdays coming up </t>
  </si>
  <si>
    <t xml:space="preserve">...ok....so they accepted our offer......ARRRRGGGGHHHHHH...the fun begins...not looking forward to telling my lovely neighbour </t>
  </si>
  <si>
    <t xml:space="preserve">i think i will be working on my week end </t>
  </si>
  <si>
    <t xml:space="preserve">@sally1962 @ReneeDeLuca That probably is just my romantic hopeful side showing. Her publicist said it was last rites. </t>
  </si>
  <si>
    <t xml:space="preserve">@dunkindonuts_ waiting at the airport </t>
  </si>
  <si>
    <t>To all that I need to ship stuff to,I dont think Ill get around to doing it till Monday  I know I said today but I dont think Ill have ...</t>
  </si>
  <si>
    <t xml:space="preserve">@rabiagarib Great comment by Imran..  unfortunately.. i am yet not able to review videos.. 5 videos pending on cio till now </t>
  </si>
  <si>
    <t>goin to georgia this weekend, my uncle passed away    r.i.p. uncle dave</t>
  </si>
  <si>
    <t>@sickhardcandy haha good point! right: back to work for me  this magazine isn't going to make itself!</t>
  </si>
  <si>
    <t>is getting @RitasItalianIce for Alexia's birthday party instead of Ice Cream and i am having a hard time picking 2 flavors!  LOL</t>
  </si>
  <si>
    <t xml:space="preserve">Ughh I need gas n I don't feel like going to get some </t>
  </si>
  <si>
    <t xml:space="preserve">Debating on whether or not Im going to this shoot @ 11am. Really don't feel up for the hustle and bustle today! Not feeling so good! </t>
  </si>
  <si>
    <t xml:space="preserve">I'll be leaving the hotel before 8:30 EDT. I'm on way through Erie, PA and onto Niagara Falls. There's a chance of rain and hail, though </t>
  </si>
  <si>
    <t xml:space="preserve">is depressed. </t>
  </si>
  <si>
    <t xml:space="preserve">@marielmilo HE BETRAYED YOU. </t>
  </si>
  <si>
    <t>@lammo77 not even close  Done about 10! But it's on the list of tings to do!</t>
  </si>
  <si>
    <t xml:space="preserve">OMG HANNAH MONTANA MOVIE WAS AWESOME!!!!! AGH LOVED IT SO MUCH! the guy was hot ;) hahaha @SabrinaBryan no dont leave me hanging </t>
  </si>
  <si>
    <t>http://twitpic.com/8d4kz stuck on the 303   http://bit.ly/111MsG</t>
  </si>
  <si>
    <t xml:space="preserve">Ut's extra hard to keep my eyes open this morning. But I have to! </t>
  </si>
  <si>
    <t>Headed to my sisters  .. I think am gonna take a nap as ssoon as I get there</t>
  </si>
  <si>
    <t>@iMonic Yeah i understand that.. Lol I think the same things too  it's going to be sad!</t>
  </si>
  <si>
    <t xml:space="preserve">@teainagarden I really really want to read at least one book, but finding them in France is very difficult. </t>
  </si>
  <si>
    <t xml:space="preserve">has to go to doctors at 240pm </t>
  </si>
  <si>
    <t xml:space="preserve">Scary dream can't fall back asleep </t>
  </si>
  <si>
    <t xml:space="preserve">Now I wonder if I shld just go in to work &amp;amp; re-sched this d*mn appt... Ugh I wntd 2 knock my dr.&amp;amp;dentist out this mornin clearly a FAIL </t>
  </si>
  <si>
    <t xml:space="preserve">All jobs done..for now  still feeling poorly sick </t>
  </si>
  <si>
    <t>@StephiSpence where were you last night!?!? for sure I thought I'd see you!!  let's make plans soon! xo</t>
  </si>
  <si>
    <t xml:space="preserve">@Mrta_F Eles Ã± tÃªm twitter amor </t>
  </si>
  <si>
    <t xml:space="preserve">in wonderful Watertown, NY...missing my sweet Belle </t>
  </si>
  <si>
    <t xml:space="preserve">not happy at the @spotify sliding display ad, annoying users into becoming premium users seems to be the strategy, its a real shame </t>
  </si>
  <si>
    <t>Acting up pay gone  my life is a misery.</t>
  </si>
  <si>
    <t xml:space="preserve">@Woth2982 Uh oh.... Me no likey mad Katie </t>
  </si>
  <si>
    <t xml:space="preserve">Working till 3 </t>
  </si>
  <si>
    <t xml:space="preserve">@bubbleloveee hahaha! I'm trying to exercise at home. Kaso I'm always beat cos of work &amp;amp; school. I miss playing basketball </t>
  </si>
  <si>
    <t xml:space="preserve">The bus girl is not in the bus </t>
  </si>
  <si>
    <t xml:space="preserve">Dreads writing 2 papers tonight and 2 presentations this weekend. </t>
  </si>
  <si>
    <t xml:space="preserve">Overtime. yet AGAIN </t>
  </si>
  <si>
    <t xml:space="preserve">In bed. Using my iPod cuz I'm to lazy to get up! Ha. </t>
  </si>
  <si>
    <t xml:space="preserve">off to nyc today.. and not for the mtv unplugged taping... f u mtv </t>
  </si>
  <si>
    <t xml:space="preserve">Just dropped off the little one with Granny Lanny Tranny. Its so sad to see her go. </t>
  </si>
  <si>
    <t>Well that was an exciting morning at the hospital! Shame I can't remember it after passing out  I am also now a fetching shade of yellow!</t>
  </si>
  <si>
    <t xml:space="preserve">I'm Lying In My Bed But Have To Get Up Now </t>
  </si>
  <si>
    <t>@yazzybabyy  Mus drove off and left me with Libby.     where are you?</t>
  </si>
  <si>
    <t>Fantassising about being back in melbourne  i miss you!</t>
  </si>
  <si>
    <t xml:space="preserve">I just got thrusted at by a group of guys.. I was on my own aswell </t>
  </si>
  <si>
    <t>feels sad because of the NY Directors i am working closely with just left the company.  http://plurk.com/p/13us9y</t>
  </si>
  <si>
    <t>@niceghost well meet again someday or the sea games for only 2 weeks!  Im so sad.</t>
  </si>
  <si>
    <t xml:space="preserve">man, I have to make some playlists, this sucks, I have 7199 songs to sort through. WEAK! 46GB of sorting to do </t>
  </si>
  <si>
    <t xml:space="preserve">...My body is feeling neglected, I haven't worked out in over a week!  </t>
  </si>
  <si>
    <t xml:space="preserve">Pissed @ the fact that they hire all these new ppl @ dunkin donuts who don't knw my order proir to me coming through the drive-through. </t>
  </si>
  <si>
    <t>Monye dropped from the Lions team.  #Lions</t>
  </si>
  <si>
    <t xml:space="preserve">2nd guessing if I want to tackle potty training 2 for the 2nd day. </t>
  </si>
  <si>
    <t xml:space="preserve"> I wanna watch transformers; Revenge of the fallen.. aw man. Seems soo good !</t>
  </si>
  <si>
    <t xml:space="preserve">Finally left the office. Going to the gym to work off all the snacks I had today </t>
  </si>
  <si>
    <t xml:space="preserve">I really wanttodays woot shirt </t>
  </si>
  <si>
    <t xml:space="preserve">@theimp67 i was leaving open the possibility that it wasnt already, but i'm not so sure now... </t>
  </si>
  <si>
    <t xml:space="preserve">@thaylin AHHHHHHH!!!!!  Say it isn't so!  </t>
  </si>
  <si>
    <t xml:space="preserve">i dont want to go to work. too bad, already on the train </t>
  </si>
  <si>
    <t xml:space="preserve">@maximopark Wish I could be there  Have a great one and make sure you play Limassol! </t>
  </si>
  <si>
    <t>@simplecake You left.  Talk later then.</t>
  </si>
  <si>
    <t xml:space="preserve">NEED TO DYE MY HAIR ASAP. SICK OF REGROWTHS.  </t>
  </si>
  <si>
    <t xml:space="preserve">@jeminabox HA try running a 2 GB PST over a network, and see how your day goes then. Shakes fist at Microsoft </t>
  </si>
  <si>
    <t xml:space="preserve">Who's going to see Blur tonight? You? yeah, I'm jealous </t>
  </si>
  <si>
    <t xml:space="preserve">still no shoes.. .. I want shoes. </t>
  </si>
  <si>
    <t xml:space="preserve">@joedonbaker yeah- i totally know that I should have one. But however I do not have one so it's my own fault. </t>
  </si>
  <si>
    <t>@hermioneway shucks Hermione I'm blushing. Only saw the Europas today  ^PW</t>
  </si>
  <si>
    <t xml:space="preserve"> I'm gonna pull an all-nighter. Hopefully I won't fall asleep 'cause I'm pretty tired. I want a Mocha BK Joe!</t>
  </si>
  <si>
    <t>Babysitting tomorrow  It's gonna be a longggggggg day!</t>
  </si>
  <si>
    <t xml:space="preserve">Like the Queen I have two birthdays, one of them is today, unlike her I don't get a national holiday or people wishing me well though </t>
  </si>
  <si>
    <t xml:space="preserve">Why can't I work from my warm, cosy bed?! </t>
  </si>
  <si>
    <t>wttu &amp;lt;3 aghhh it was updated!! YAY aghhh  something gonna happen :|</t>
  </si>
  <si>
    <t xml:space="preserve">::: long day ahead of me. I'm pretty sure I'll get sunburned. </t>
  </si>
  <si>
    <t xml:space="preserve">the sun has disappeared </t>
  </si>
  <si>
    <t xml:space="preserve">What a glorious day it is... I actually feel like mowing the lawn for the hell if it. I'm getting old </t>
  </si>
  <si>
    <t>All of you please forgive me  I love ya and will get it done Monday, I swear!!!</t>
  </si>
  <si>
    <t>dads going into hospital on tuesday  sad</t>
  </si>
  <si>
    <t>@Sharonyy Mathe is doch gut..  xD</t>
  </si>
  <si>
    <t xml:space="preserve">I hate wasps so much </t>
  </si>
  <si>
    <t xml:space="preserve">@hirise_stories oh shit I totally forgot! I might have to miss t2 cause I don't thunk I can catch him another time to get your thingy </t>
  </si>
  <si>
    <t xml:space="preserve">@Kerry_xox Okay just stay calm lolz! I'm off school sick. </t>
  </si>
  <si>
    <t>i'm bored-i'm tired-i'm hungryyyyyyyyyyyy  Ok I'll go to make a tour for the House. xD</t>
  </si>
  <si>
    <t>Have to take dh to hospital today due to abdomenal pain  I have 1 hour to clean my house for my mom....</t>
  </si>
  <si>
    <t xml:space="preserve">Kinda Bored And Sad Going Away For 2 weeks So i will not go on cp, Twitter, Or My Site Caz Theres no computer There </t>
  </si>
  <si>
    <t xml:space="preserve">Ahhh our aussie accents sound horrible in American tv shows and movies </t>
  </si>
  <si>
    <t xml:space="preserve">feels very tired after went to mayestik with my mom </t>
  </si>
  <si>
    <t xml:space="preserve">@petraklimesova grrr i STILL haven't been there </t>
  </si>
  <si>
    <t xml:space="preserve">can't find flights good enough for Vancouver </t>
  </si>
  <si>
    <t>Off to work  http://myloc.me/5zIs</t>
  </si>
  <si>
    <t xml:space="preserve">day seemed to be going very well, but now the weakness hitting me again. </t>
  </si>
  <si>
    <t xml:space="preserve">HUBBY JUST WENT TO WORK - MISS HIM NEXT TO ME </t>
  </si>
  <si>
    <t>@MarqJacob  Nooo!!! Your a butt-head for leaving me , lol, Jk. I hope everything goes well, don't grow up too much ;) See ya boo!</t>
  </si>
  <si>
    <t xml:space="preserve">her score in Bejeweled Blitz is dropping, TERRIBLY </t>
  </si>
  <si>
    <t xml:space="preserve">@JessObsess Good point! buttheywontsharebunksanymore </t>
  </si>
  <si>
    <t>@JFaceProducer hmmm...mabye, it was well scary tho  and the woman in it was my mother, but she didn't have the same personality :/</t>
  </si>
  <si>
    <t xml:space="preserve">@swoodsphoto Will, nuts (used to be more but he grew out of). Danny, eggs and dairy </t>
  </si>
  <si>
    <t>BAH! Stupid blocked up nose makes everything unpleasant  Don't know what to have for lunch either :-/</t>
  </si>
  <si>
    <t xml:space="preserve">@MiiCK3Y so irritatttinnn!! and its supposed to be like this for the next 10 days, </t>
  </si>
  <si>
    <t>Everybody I've got an Update on Boyd! He's been in Hospital for the last two days  He's been really really sick</t>
  </si>
  <si>
    <t>fuck, how hard is it to get song for ya ipod. (itunes didn't have it)  Pissed off!</t>
  </si>
  <si>
    <t xml:space="preserve">Very very VERY VERY TIRED AND SORE! And of COURSE it's a friggen hot day again!! I don't want to go to work </t>
  </si>
  <si>
    <t xml:space="preserve">@fairygem That story ends in an unexpected way! Haven't decisded on the shoes yet, not sure whether to wait a month, car needs new tires </t>
  </si>
  <si>
    <t>Goodnight Goodnight Goodnight cruel world...You will not let me be with the one I love more than anything  haha I'm kidding, I'm not deep</t>
  </si>
  <si>
    <t xml:space="preserve">i'm so cold </t>
  </si>
  <si>
    <t xml:space="preserve">@jennybean78 Girl, you shouldn't look at those ads.  I do that and it drives me crazy, because you do want to take them all. </t>
  </si>
  <si>
    <t xml:space="preserve">is considering surgery...poor slug! </t>
  </si>
  <si>
    <t xml:space="preserve">@coffeeplus Temperatures in the 70s(F) feel great in Michigan. We get pretty bad humidity though, so hot days can feel very miserable </t>
  </si>
  <si>
    <t>It's too cold and cloudy to see much.  I'll try again another day!</t>
  </si>
  <si>
    <t xml:space="preserve">the hottest american guy just served me in costas. I feel like a traitor to starbucks </t>
  </si>
  <si>
    <t xml:space="preserve">just got home, my patient's still in bad shape </t>
  </si>
  <si>
    <t xml:space="preserve">@taylorpb23 have fun as I sit at work all alone! </t>
  </si>
  <si>
    <t xml:space="preserve">watched the last 5 minutes of grey's and was bawling my eyes out awww </t>
  </si>
  <si>
    <t xml:space="preserve">Today's the last day of IT class! Whew~ I really did not like this professer @ all!!! </t>
  </si>
  <si>
    <t xml:space="preserve">I hope I'll come back in Ireland soon! I miss my Irish family and my Irish friends! Today I'm so sad </t>
  </si>
  <si>
    <t xml:space="preserve">@shar03 everyone's sick.. bummer.. it really really sucks.. i definitely wanna be healthy again.. </t>
  </si>
  <si>
    <t xml:space="preserve">I hope I pass PALS today, I was tooo sick to study last night.. getting some starbucks then heading over there. I still feel like crap </t>
  </si>
  <si>
    <t xml:space="preserve">new extreme haircut make me guilty </t>
  </si>
  <si>
    <t>Canoeing was fun, like hell fun. Next time I come here I better have more confidence to go topless  Fuck my low self esteem.</t>
  </si>
  <si>
    <t xml:space="preserve">@svenscholz: Getting decent fish and chips outside of England is nigh on impossible. </t>
  </si>
  <si>
    <t xml:space="preserve">@daverooney Please tell me that there's a good reason why I can't open links in tabs on the new AIB web interface? Really getting to me </t>
  </si>
  <si>
    <t>has an inset day and is sat in the sun hopefully getting a tan. Got the presentation tonight  (N) &amp;lt;3</t>
  </si>
  <si>
    <t>Clothes NOT fitting!!!!   so frustrating   WTF is goin ooonnnn????</t>
  </si>
  <si>
    <t>Last weekend in Kuching tomorrow.  Anyone up for anything?</t>
  </si>
  <si>
    <t xml:space="preserve">@kellzallday so my final yesterday, didn't go so well...lol, 150 questions, and i had a B going into it, but I pray that i got 75 right </t>
  </si>
  <si>
    <t>@gfalcone601 I Wish I Had Work At This Time Im Stuck At School!  Help :'( x</t>
  </si>
  <si>
    <t xml:space="preserve">Starting to wish I had a talent, I can't sing, I can't dance or draw or paint, shit with computers </t>
  </si>
  <si>
    <t>@Natterback No I have not  Going to play now again, much beat your score :-p</t>
  </si>
  <si>
    <t>BCU's website keeps telling me my validation code is invalid for the online accommodation form.  Tbf they should have a place for me...</t>
  </si>
  <si>
    <t xml:space="preserve">Still has a cold and is feeling a little teeny tiny bit lousy </t>
  </si>
  <si>
    <t>Urrrrrgh! I'm in alot of pain with a very dead arm! Just come back from the hospital. Had to have 3 blood tests for some reason ouch!  lol</t>
  </si>
  <si>
    <t xml:space="preserve">sat at home, need shower </t>
  </si>
  <si>
    <t xml:space="preserve">NO! I got sunburnt  </t>
  </si>
  <si>
    <t xml:space="preserve">Long nights impossible odds last night......plus i think im coming down with something </t>
  </si>
  <si>
    <t xml:space="preserve">Just got laughed at for my yorkshire accent at work </t>
  </si>
  <si>
    <t xml:space="preserve">He has been diagnosed with Swine Flu but because of his PVFS he's gotten it really really bad and now nobody can see him </t>
  </si>
  <si>
    <t xml:space="preserve">today's soup FAIL. need to hunt for provisions. </t>
  </si>
  <si>
    <t xml:space="preserve">@kin4life Good mornin! miss ya Nor </t>
  </si>
  <si>
    <t>waiting 4 another job 2 come,,, while im so droop..  and d worst is this weekend im working!  huuuaaaaaaaaa...</t>
  </si>
  <si>
    <t>so far so good.  But, this will (somewhat) kill my jailbreak situation i.e. Winterboard.    A temporary situation.</t>
  </si>
  <si>
    <t xml:space="preserve">went to the pool yesterday. Swam for about 2 hrs, my phone swam for 2 min.  took it home and gave it a rice bath.  Hope its gonna b ok </t>
  </si>
  <si>
    <t xml:space="preserve">Class until 10 and then flying to the dentist </t>
  </si>
  <si>
    <t xml:space="preserve">I woke up late  on my way to school to take an exam </t>
  </si>
  <si>
    <t>still awake at almost 5am, suffering the worst anxiety  blahhhhhh</t>
  </si>
  <si>
    <t xml:space="preserve">huuuuungggoooovvver with no voice not fun! </t>
  </si>
  <si>
    <t>Missing @maddieprior @Donniedoll &amp;amp; @TedKrispy already.  Hope u guys r having a gr8 time! xoTWUGSxo</t>
  </si>
  <si>
    <t xml:space="preserve">I can't sleep because of it either </t>
  </si>
  <si>
    <t xml:space="preserve">had a great dinner and conversation last night with @ndickens and @cuskibum Sad that we're already at the last day of #flc09 </t>
  </si>
  <si>
    <t xml:space="preserve">anyone know of a tool that will match the colors on my 2 monitors, colours looking different between monitors is not good </t>
  </si>
  <si>
    <t>Antonio Bennett attended Real Men Cook Atlanta w/ his mentor David Price &amp;amp; was MURDERED last night!!!  Pls keep his fam in prayers! Thx!</t>
  </si>
  <si>
    <t xml:space="preserve">you know i had really bad friends before i changed schools they r fun but not really nice they r nasty and make me the joke </t>
  </si>
  <si>
    <t xml:space="preserve">Really want to see Transformers again! Loved seeing it at midnight, but I'm not sure when I'll be free this weekend to see it </t>
  </si>
  <si>
    <t xml:space="preserve">@cassandroar parental guidance then haha so bored </t>
  </si>
  <si>
    <t xml:space="preserve">not feeling well at all. gotta work from 8:45-6:15. </t>
  </si>
  <si>
    <t xml:space="preserve">@MaiBug i want a black one! </t>
  </si>
  <si>
    <t xml:space="preserve">My colleague(s) are watching some stupid TV show called Shree on Youtube. I can't help but hear it too. I hate my life. </t>
  </si>
  <si>
    <t>Just found out that High Heels are bad for my age!  guess I better buy slipz not High heels!  have to wait till im about 14-15 or 16!</t>
  </si>
  <si>
    <t xml:space="preserve">Just woke up today and I can't go to work... friggin' tonsilitis </t>
  </si>
  <si>
    <t>im bored, yet. i don't know what to do... AHHH  Life's so horrible for me!</t>
  </si>
  <si>
    <t xml:space="preserve">I'm looking for a job, was made redundant at end of March.  There are hardly any part-time jobs suitable.  Very depressing. </t>
  </si>
  <si>
    <t xml:space="preserve">@letorbi I was about to download that, suddenly realising it's a release candidate. My extensions always fail when i upgrade to rc's </t>
  </si>
  <si>
    <t>Wants a new car dead bad  x</t>
  </si>
  <si>
    <t xml:space="preserve">@McRalphtings :O I'm not a moody poo </t>
  </si>
  <si>
    <t xml:space="preserve">@NewsChannel8 your links are not resolving </t>
  </si>
  <si>
    <t>@mattdowding sorry, we have to  hopefully First will bring it back bigger &amp;amp; better in the future!</t>
  </si>
  <si>
    <t>Deutsche Telekom appeal: Still waiting for you to send me my &amp;quot;Speedport&amp;quot;! Must use their service because of where I live  Intermittent woe</t>
  </si>
  <si>
    <t xml:space="preserve">I shouldn't be worrying about this now </t>
  </si>
  <si>
    <t xml:space="preserve">He's totally heatbroken now, I can tell. </t>
  </si>
  <si>
    <t>Sore throat  - http://tweet.sg</t>
  </si>
  <si>
    <t>Having a really crappy day today  Need cheering up</t>
  </si>
  <si>
    <t xml:space="preserve">I HATE FEELING ILL </t>
  </si>
  <si>
    <t xml:space="preserve">Back at work after a Strep scare... but now Mr. Wonderful is home sick right before I go out of town.  </t>
  </si>
  <si>
    <t xml:space="preserve">WTF! Kubuntu won't download from wubi </t>
  </si>
  <si>
    <t>I feel bad for Demi      I LOST A FOLLOWER!  http://bit.ly/bJ0No</t>
  </si>
  <si>
    <t xml:space="preserve">im at work BORED </t>
  </si>
  <si>
    <t xml:space="preserve">Injured all over. But I can play with bad knees, wrists, and shin split. It's my back that could take me out. Get the x-ray today. </t>
  </si>
  <si>
    <t xml:space="preserve">Sick today.  Attempting to work from home, but very likely that I'll just nap all day.  Bummer.  </t>
  </si>
  <si>
    <t xml:space="preserve">last day of Apple Cadre.. </t>
  </si>
  <si>
    <t xml:space="preserve">Outside is so warm, so uncool is that, the weekend gonna be rainy, </t>
  </si>
  <si>
    <t xml:space="preserve">Is dead tired </t>
  </si>
  <si>
    <t xml:space="preserve">Yay! The Oscar Mayer Weinermobile is in town today. Too bad I have to work </t>
  </si>
  <si>
    <t xml:space="preserve">Have mowed the lawn. I don't like gardening one bit; going to get someone to do a makeover of it since it looks hurrendous </t>
  </si>
  <si>
    <t xml:space="preserve">  I think Manuel (my Basil plant) only has days to live   </t>
  </si>
  <si>
    <t xml:space="preserve">really want to run away from this meeting </t>
  </si>
  <si>
    <t xml:space="preserve">Back from my moved choir rehearsal. Didn't have much new, sops a bit insecure. We basically sung the same two pieces 12 times each or so. </t>
  </si>
  <si>
    <t xml:space="preserve">3. I rolled over to give him a hug... he's not here... </t>
  </si>
  <si>
    <t xml:space="preserve">just woke up got a bnging headache want to sleep but got to stay up </t>
  </si>
  <si>
    <t xml:space="preserve">@amyshell we want bigger pic </t>
  </si>
  <si>
    <t xml:space="preserve">Wimbledon first week has been damn boring </t>
  </si>
  <si>
    <t>@thewinger sorry  A ver si te llaman pronto ;)</t>
  </si>
  <si>
    <t xml:space="preserve">@imveryhumble unfortunately yes. Waking up early should be a crime. </t>
  </si>
  <si>
    <t xml:space="preserve">Water bottlles offered are not chill  They uploaded them on Delhi station only. Some food is coming too. Some snakcs </t>
  </si>
  <si>
    <t xml:space="preserve">Riding downtown to work in the mornings without @operaben will be very sad. His temp assignment ended, while mine continues. </t>
  </si>
  <si>
    <t xml:space="preserve">@Esmina and @MissPyro seem to be ignoring me </t>
  </si>
  <si>
    <t xml:space="preserve">hobbling back to work today </t>
  </si>
  <si>
    <t>Just downloaded the newer Tweetdeck but it's not working  Can't get into settings to change my username/password!</t>
  </si>
  <si>
    <t xml:space="preserve">Sadly, still on body. </t>
  </si>
  <si>
    <t xml:space="preserve">I'm listening to @missfree  on I heart radio on 105.1 in NY...I miss her on tv </t>
  </si>
  <si>
    <t xml:space="preserve">I don't know what I'll do , If i lost them.. </t>
  </si>
  <si>
    <t xml:space="preserve">Gonna call my bff to tell her about high heels! </t>
  </si>
  <si>
    <t xml:space="preserve">Feels badly for little autistic children like my son Jake who do not get &amp;quot;A last day of school&amp;quot; because they go year round </t>
  </si>
  <si>
    <t xml:space="preserve">Damn. Between not knowing if I can get a 12 mth contract, unknown tethering and horrid pricing, I'm not sure what to do re: Telstra 3GS. </t>
  </si>
  <si>
    <t>cant wait for double stuffed oreos ahhh n mentos n jelly bean from new york when meg goes gunna miss her so much  .</t>
  </si>
  <si>
    <t xml:space="preserve">@kran117 Can't.  My aunt will forever hold my internet hostage. She tells me to play DS instead. I'm using my dad's comp. </t>
  </si>
  <si>
    <t xml:space="preserve">Finishing off response docs and then off to SH! awards tonight with posse n crew. Not a late one mind - Presentation first thing tomorrow </t>
  </si>
  <si>
    <t xml:space="preserve">@officialTila aww but i didn't get a kiss </t>
  </si>
  <si>
    <t>I bloody hate being bored, i got nothing to doooooo!!?  - Thank you Linley for showing me that song lol cant believe i never heard it be4</t>
  </si>
  <si>
    <t>longhorns lost  its ok 2 days till my vacation, leaving worries behind well kinda</t>
  </si>
  <si>
    <t xml:space="preserve">The world is against me today. Even my hair doesn't want to do what I want it too </t>
  </si>
  <si>
    <t>@Laligin ahh. I work weekends, so I don't think I could go  however, I'd love to do *something* for your birthday so leave that with me ;)</t>
  </si>
  <si>
    <t xml:space="preserve">@EvelienVP *packs bags and books ticket* I'm there!! hehehe owww I think I'm getting a migraine. </t>
  </si>
  <si>
    <t>im getting bored of my relationship!  what to dooooooooooooooo.......</t>
  </si>
  <si>
    <t xml:space="preserve">Why Finland has best education. Economist article at www.tr.im/topclass -Apologies for Monsanto ad in link  </t>
  </si>
  <si>
    <t xml:space="preserve">I think Stephen Fry's doc about Wagner will be the only one of his I most definitely will NOT be watching! *shudder* poor felix </t>
  </si>
  <si>
    <t>work. work. work.  clients are sometimes very chaotic...</t>
  </si>
  <si>
    <t>Morning why do u come so soon  ughhhh. God is great and greatly to be praised!!!!</t>
  </si>
  <si>
    <t xml:space="preserve">Pause beendet </t>
  </si>
  <si>
    <t>@officialmgnfox sorry to hear that  More than one died ?? )  wtf ?</t>
  </si>
  <si>
    <t>I miss @JarZ  i want to cuddling him coz i feel sad and down</t>
  </si>
  <si>
    <t>i think i got the delhi belly  cant take spicy food no more (</t>
  </si>
  <si>
    <t>@BeaMarqz I know right  HAHA.</t>
  </si>
  <si>
    <t xml:space="preserve">So i finished my pizza, and now I feel like deeeep sleeping </t>
  </si>
  <si>
    <t xml:space="preserve">How am I awake???  I was up all night with my sick 1 year old...and I mean aaaaaaaaall night. </t>
  </si>
  <si>
    <t xml:space="preserve">Injured all over. But I can play with bad knees, wrists, and shin splits. It's my back that could take me out. Get the x-ray today. </t>
  </si>
  <si>
    <t xml:space="preserve">@TheRopolitans Dang. I wanted to hear Kevin do play by play and watch Johan pitch. Stupid work getting in my way... </t>
  </si>
  <si>
    <t>won't make it on time  http://plurk.com/p/13uu8x</t>
  </si>
  <si>
    <t xml:space="preserve">eating some veggie sushi and sipping a chai (i am cheating on sbux, this chai is better!) 1 hr til i go to my gate </t>
  </si>
  <si>
    <t xml:space="preserve">@aidakrgin I hope you are right , but just heard on radio strong winds and rain tomorrow </t>
  </si>
  <si>
    <t>Sooper tired!  Still have to read Physiology.</t>
  </si>
  <si>
    <t xml:space="preserve">Damit my drink is up </t>
  </si>
  <si>
    <t>@MuscleNerd pls help!!  pictures dont get saved on camera roll. can you pls help?</t>
  </si>
  <si>
    <t xml:space="preserve">I'm still waiting for my iphone 3G S  </t>
  </si>
  <si>
    <t xml:space="preserve">#dating is expensive.  </t>
  </si>
  <si>
    <t xml:space="preserve">I hate band </t>
  </si>
  <si>
    <t xml:space="preserve">forgot my phone at work today!  </t>
  </si>
  <si>
    <t xml:space="preserve">Annoying internet connection I have!! Hasn't worked all day. I decided to use a dial up one. Which works like crap and I has limited time </t>
  </si>
  <si>
    <t xml:space="preserve">@endlessblush i can choc and i can quik but hot milk is better with milo/ovaltine/horlicks </t>
  </si>
  <si>
    <t xml:space="preserve">too tired to go to work today... </t>
  </si>
  <si>
    <t>@ddlovato It was AMAZING seeing you on June 15th...but one thing ..there was no Demi merchandise  I was most dissapointed. how come? X</t>
  </si>
  <si>
    <t xml:space="preserve">Damn imma be so tired today oops why did someone stream true blood online </t>
  </si>
  <si>
    <t xml:space="preserve">4 days til divorced!  my throat still hurts </t>
  </si>
  <si>
    <t>I'm going to be late today... again.  Can't get up the motivation to leave any earlier... Oh well.</t>
  </si>
  <si>
    <t xml:space="preserve">He's gone.... </t>
  </si>
  <si>
    <t xml:space="preserve">@TontoKaru U would think I was lying if I said I just forgot... so I'll lie and say my dog ate it. </t>
  </si>
  <si>
    <t xml:space="preserve">i have nothing to do  i need someone to cheer me up! </t>
  </si>
  <si>
    <t xml:space="preserve">Delphi 2006 Refactoring doesn't seem to like declaring variables of user-defined types </t>
  </si>
  <si>
    <t>@KarenScottRadar I attended Summerfest at least once from 1984 to 2004. Haven't been back since  and not on this trip. 2010 for sure!</t>
  </si>
  <si>
    <t>bout to start work!  I really need to do something with my life other than work!</t>
  </si>
  <si>
    <t xml:space="preserve">&amp;quot;what are you doing for 4th of july???&amp;quot;  nothing.  </t>
  </si>
  <si>
    <t xml:space="preserve">Back to my second world ...Amazing Thailand...I shall savour it as I don't know if i'll make it next year </t>
  </si>
  <si>
    <t xml:space="preserve">Itchy eyes!! Stupid hayfever </t>
  </si>
  <si>
    <t xml:space="preserve">crap, 40% chance of rain all afternoon....I have to drive the car </t>
  </si>
  <si>
    <t xml:space="preserve">http://twitpic.com/3n7x5 - I made this for @mileycyrus on my bebo band lol! I don't think she ever saw any of them </t>
  </si>
  <si>
    <t xml:space="preserve">@ssethi nope </t>
  </si>
  <si>
    <t xml:space="preserve">Only 2 days left </t>
  </si>
  <si>
    <t xml:space="preserve">@dinography I need more tracks </t>
  </si>
  <si>
    <t>@thesharkdude nopes  I wanna watch that but things got complicated last time XD</t>
  </si>
  <si>
    <t xml:space="preserve">once again, people! don't be spoilers. i still havent seen the transformers sequel so don't tell me the story, the movie, the effects etc </t>
  </si>
  <si>
    <t xml:space="preserve">@sweetcarolinexo i know boys are silly, i hate them as well and im thinking of one in particular </t>
  </si>
  <si>
    <t xml:space="preserve">Being alone at home, ain't so fun.. Somehow, it's creepy. Especially when it's at night </t>
  </si>
  <si>
    <t xml:space="preserve">Wishing I was on the golfcourse today... but alas... no car </t>
  </si>
  <si>
    <t>And the Blackberry goes off  London &amp;amp; Paris here I come!</t>
  </si>
  <si>
    <t xml:space="preserve">facebook isn't working. </t>
  </si>
  <si>
    <t xml:space="preserve">thinks that mornings are actually making her physically sick. </t>
  </si>
  <si>
    <t>@pizpix sadly no  she's at home. I'm eating alone somewhere along the way home</t>
  </si>
  <si>
    <t xml:space="preserve">Trying to bounce down a mix but the computer keeps crashing... Aaaarrrgggghhh!!!!! </t>
  </si>
  <si>
    <t xml:space="preserve">So I woke up this morning and my little toe is BLACK :| I will not stop complaining because it really really hurts </t>
  </si>
  <si>
    <t xml:space="preserve">@felixcartal are you flying British Airways there? </t>
  </si>
  <si>
    <t xml:space="preserve">I wanna play Sims 3 </t>
  </si>
  <si>
    <t xml:space="preserve">Late nights, lights and speakers falling on your head,dog barking all night = 1 banging headache </t>
  </si>
  <si>
    <t>@pinot @zulfikars sepertinya encoding nya ini kurang pas untuk iTunes  sorry, next time saya beresin deh... re: stream</t>
  </si>
  <si>
    <t xml:space="preserve">At boring aunt's house (not oppresive aunt or evil aunt). Annoyed. Bascially she's disputing existence of BPD without actually saying so </t>
  </si>
  <si>
    <t xml:space="preserve">@Rellacafa I found a link from @butterflyb's US iTunes page to Marie Digby who sounds cool, but not available from Aus iTunes. </t>
  </si>
  <si>
    <t xml:space="preserve">@tinseltown No. Haha, the doctor didn't confirm, but I'm &amp;quot;nakakahawa&amp;quot; so I have to be isolated. </t>
  </si>
  <si>
    <t xml:space="preserve">@missfrederica i think you haven't been told that i lost my phone at the PCD concert..  im not using any phone at the moment.. </t>
  </si>
  <si>
    <t xml:space="preserve">@00mony00 so yep thats why i stayed up  and sorry i dont have a site where you can download music for free </t>
  </si>
  <si>
    <t>@calvilla it was sold out!  u should only trust the michelle review - a bit long, plot played out 2 much in dialogue but still enjoyed!!</t>
  </si>
  <si>
    <t>@rockstarsamra BF , u know, I found out in the internet that high heels r bad for our age!  mum said dont wear . bad for our bones!</t>
  </si>
  <si>
    <t xml:space="preserve">Have to help clean my cousins entire house..&amp;amp; her house aint small </t>
  </si>
  <si>
    <t xml:space="preserve">@katagal Nopes not good at all </t>
  </si>
  <si>
    <t xml:space="preserve">Can anyone give me and update on  Farrah Fawcett </t>
  </si>
  <si>
    <t xml:space="preserve">How nice. My cat left a dead bird in the living room for me to find this morning. </t>
  </si>
  <si>
    <t xml:space="preserve">lost my Guide du Routard and, outside, they are destroyng the street (should renew it in ... 15 days ! OMG </t>
  </si>
  <si>
    <t xml:space="preserve">Home again, only 2 hours of shopping today </t>
  </si>
  <si>
    <t xml:space="preserve">feeling chubby and gross </t>
  </si>
  <si>
    <t>@toootsies ... not pathetic at all  poor you! I once left my bed room for 2 days cos there was one in it!</t>
  </si>
  <si>
    <t xml:space="preserve">@ZoeAimee touche! is everything alright with you? I noticed your tweets earlier. </t>
  </si>
  <si>
    <t xml:space="preserve">too many assignments </t>
  </si>
  <si>
    <t xml:space="preserve">Just got up...im sooo tired! Wanna go bak to bed but I cant..gotta go to school. </t>
  </si>
  <si>
    <t xml:space="preserve">known not to try to treat it until after the antibiotics had done their thing...I'm in agony, been off work for 2 days with it </t>
  </si>
  <si>
    <t xml:space="preserve">@ivana706 i managed to register, then sent a couple of sms to update my twitter,but they never appeared... :s ne razbiram zosto... </t>
  </si>
  <si>
    <t xml:space="preserve">At work! </t>
  </si>
  <si>
    <t xml:space="preserve">Raining cats &amp;amp; dogs &amp;amp; fishes &amp;amp; fries... in Moscow </t>
  </si>
  <si>
    <t xml:space="preserve">so sleepy today - its too hot and nice to be in work all day </t>
  </si>
  <si>
    <t xml:space="preserve">Took my oldest boy to see Transformers 2 yesterday... SOLD OUT  all showings except 10pm... Too late for him  will go another day </t>
  </si>
  <si>
    <t xml:space="preserve">@LucyWhittington Reminded of week in remote Scottish cottage. Dropped wine carrier when unloading car smashing most of bottles </t>
  </si>
  <si>
    <t xml:space="preserve">Doesn't wanna get up and go to work. </t>
  </si>
  <si>
    <t xml:space="preserve">My new place in paddo is so much quieter. It's what I wanted but all of a sudden I'm missing the busy sounds of darlo </t>
  </si>
  <si>
    <t>says back  Busooogggg!! time to do my natsci assgnment  http://plurk.com/p/13uv3q</t>
  </si>
  <si>
    <t xml:space="preserve">@CHERRY_DEE wrk being complete c*nts &amp;amp; not paying me til Wed instead of 2moro, fucking fed up with it. theyre in a c*nty mood aswell 2day </t>
  </si>
  <si>
    <t xml:space="preserve">Tila omg if ur readin this jus wanna say hey wanna leave u a comment ting but really dunno how sorry </t>
  </si>
  <si>
    <t xml:space="preserve">ugh my picture wont save nice </t>
  </si>
  <si>
    <t xml:space="preserve">@sweetcarolinexo i wish you could stay over on saturday, guess what amy and i had a fight </t>
  </si>
  <si>
    <t xml:space="preserve">had three bad days in a row... </t>
  </si>
  <si>
    <t>@LauraDunne aw meen  have some green tea or watever the hell u used t hav ha.. k u gona buy it  ha</t>
  </si>
  <si>
    <t xml:space="preserve">I've lost my wingman @ellielong who's had to head back to London </t>
  </si>
  <si>
    <t xml:space="preserve">@swickes, coz I want to watch the first one too now... </t>
  </si>
  <si>
    <t xml:space="preserve">I am so regretting having packed my cookbooks and not having listed on the box which were where </t>
  </si>
  <si>
    <t xml:space="preserve">@sweetcarolinexo that sucks </t>
  </si>
  <si>
    <t xml:space="preserve">Half day today!!!!! then a long nite of teaching </t>
  </si>
  <si>
    <t xml:space="preserve">i didn't get to see Transformers, it was sold out! </t>
  </si>
  <si>
    <t xml:space="preserve">I will never again go to see a movie without first reading matt mungle's review. Transformers... </t>
  </si>
  <si>
    <t xml:space="preserve">I can tell this is going to be the worst day of my life </t>
  </si>
  <si>
    <t xml:space="preserve">@keralita13 You might want to report it... it sounds like you might have some kind of virus on your account. </t>
  </si>
  <si>
    <t xml:space="preserve">no oneee else. just me! </t>
  </si>
  <si>
    <t>As broken down  w8in 4 aa on dual carriageway.so l8 4 work lol</t>
  </si>
  <si>
    <t>I am not sure I like Twitter  On work now and will go and get a facial after work. I am in a need for massage. Any volunteers out there?</t>
  </si>
  <si>
    <t>just finished reading &amp;quot;Goong&amp;quot; manga chapter 114 palang bagal...  http://plurk.com/p/13uvap</t>
  </si>
  <si>
    <t xml:space="preserve">At work...and dont feel good at all i hope i can make it...cuz i feel sick </t>
  </si>
  <si>
    <t xml:space="preserve">I take that back, apparently it's just my room </t>
  </si>
  <si>
    <t xml:space="preserve">WAS MAKING SALAD FOR DINNER LAST NIGHT AND SLASHED MY FINGER WITH THE KNIFE  BOOO HOOO POOR ME.   </t>
  </si>
  <si>
    <t xml:space="preserve">@Pink what happened to it..it used to be my fave hotel. The club lounge views are love </t>
  </si>
  <si>
    <t xml:space="preserve">Just woke up to find our shark died </t>
  </si>
  <si>
    <t xml:space="preserve">Bah, Head's &amp;quot;sale&amp;quot; was crap </t>
  </si>
  <si>
    <t xml:space="preserve">how can you remove someone you no longer want to follow??? i am trying but it just comes back </t>
  </si>
  <si>
    <t xml:space="preserve">Layover in germany at least I can go shopping and have a wiener schitzel... I miss my doggies </t>
  </si>
  <si>
    <t xml:space="preserve">I wish my TiVo was working..... </t>
  </si>
  <si>
    <t xml:space="preserve">I am so lost without Internet connection. My iPhone is only good for tweeting and emails. </t>
  </si>
  <si>
    <t xml:space="preserve">Morning yall frustrated I can't put the stuff on my tattoo need some assistance. </t>
  </si>
  <si>
    <t xml:space="preserve">At interesting conference but it seems a crazy christian guy has chosen same wshops and keeps taking over with irrelevant religious chat! </t>
  </si>
  <si>
    <t>@jamiepaterson  no, I read that on a poster; it made me want to live freely and be spontaneous!!</t>
  </si>
  <si>
    <t xml:space="preserve">@damola thanks for that. editing a bit sloppy but just needed to publish as had been around for a while. No mugs yet. </t>
  </si>
  <si>
    <t xml:space="preserve">another grey day in philly ... where's my nice sunny summer days? </t>
  </si>
  <si>
    <t>got a sore throat  DEAR IMMUNE SYSTEM, pleaseeeeeeee fight this oncoming virus!</t>
  </si>
  <si>
    <t xml:space="preserve">is having a sadface fest because its raining and he left school early </t>
  </si>
  <si>
    <t>@BrownSkinBlondi So how was iht  Omgg iaint leave that salon till 6fcking 3o! aint even qet to o to flatbush yo</t>
  </si>
  <si>
    <t xml:space="preserve">@DSVella nowt worth worrying about&amp;lt;3 not server-related so no worries there.  I just wish everyone was frenz with everyone else </t>
  </si>
  <si>
    <t xml:space="preserve">@RePhlexxDesigns yh wz gna model but i missed casting goin to Amsterdam, she said i cud stil do it but quite glad i didnt now! shambles </t>
  </si>
  <si>
    <t xml:space="preserve">@BigPondTeam hi Tristo. Still no resolution </t>
  </si>
  <si>
    <t xml:space="preserve">This weekend will be fun. 5 days... </t>
  </si>
  <si>
    <t xml:space="preserve">is continuing her &amp;quot;blah&amp;quot; week.  The first week in August will not get here soon enough. </t>
  </si>
  <si>
    <t xml:space="preserve">really want ice creams and pizzas </t>
  </si>
  <si>
    <t xml:space="preserve">@Torae up late...chasing sleep </t>
  </si>
  <si>
    <t xml:space="preserve">#donotlike my life. </t>
  </si>
  <si>
    <t>@zobbified  I'm so... ronry, so ronry...</t>
  </si>
  <si>
    <t xml:space="preserve">SERIOUSLY federov, way to go to russia </t>
  </si>
  <si>
    <t xml:space="preserve">@darkhorizons All the guys who saw the movies in theaters are old now </t>
  </si>
  <si>
    <t xml:space="preserve">At work( in office 29,9 degrees) </t>
  </si>
  <si>
    <t>@NoGoQueen haha 12A definatly +  me too, my hayfevers terrible today.</t>
  </si>
  <si>
    <t xml:space="preserve">I can't believe Federov signed with a Russian team! No more caps for him </t>
  </si>
  <si>
    <t xml:space="preserve">WIshing I was going with my girl Juicy Deana to the detroit NKOTB concert! It's cool I will just sit at work ALONE!! </t>
  </si>
  <si>
    <t xml:space="preserve">jezz... my bike sucks! </t>
  </si>
  <si>
    <t xml:space="preserve">@rhianaleigh I hate it when that happens!!! For me, it seems to happen when the can is completely full! </t>
  </si>
  <si>
    <t xml:space="preserve">The hardware in this place must be communicating secretly. It's a strike I tellsya, 3 sets of HDD failures in 2 weeks </t>
  </si>
  <si>
    <t>@pizpix  yeah..i want to man. Long day today at office</t>
  </si>
  <si>
    <t xml:space="preserve">Aw, David Walliams looked so uncomfortable on the This Morning interview </t>
  </si>
  <si>
    <t xml:space="preserve">Back from my interview went well I think. I have a huge blister on my foot </t>
  </si>
  <si>
    <t xml:space="preserve">@rogermerriman every time we have a recession we seem to lose a major plant. Llanwern's turn this time I think? </t>
  </si>
  <si>
    <t xml:space="preserve">Stuck in traffic...boo! </t>
  </si>
  <si>
    <t xml:space="preserve">@ppatel Link doesn't work. Bummer. </t>
  </si>
  <si>
    <t xml:space="preserve">Got some bad news about my Dad this morning. This year is just getting worse and worse </t>
  </si>
  <si>
    <t xml:space="preserve">some things are better when at a distance. </t>
  </si>
  <si>
    <t>thinks he has AH1N1.. fever and cough.. or pinabayaan ko lang talaga sarili ko..  nagpaulan kc e..  http://plurk.com/p/13uvru</t>
  </si>
  <si>
    <t xml:space="preserve">my pretty blue pitcher broke.  </t>
  </si>
  <si>
    <t xml:space="preserve">last dayof 7th grade </t>
  </si>
  <si>
    <t xml:space="preserve">@tommcfly Are you as amazing of a hugger as I dream you are? I drempt that I got to meet you last night. Was sad when I woke up </t>
  </si>
  <si>
    <t>training day today  it would be okay if i didn't have to do this every year.  fun thing is Michael Muhney on Y&amp;amp;R tonight! exciting</t>
  </si>
  <si>
    <t>My family comes home in less than 24 hours, GREAT for me!!  I'm sure mixed emotions for them   .....But, GREAT for me!</t>
  </si>
  <si>
    <t xml:space="preserve">@MrPointyHead Okay lol its just annoying having to watch it bad quality. </t>
  </si>
  <si>
    <t xml:space="preserve">No more jalepeÃ±o sandwiches...i threw everybit back up and now i dont feel good </t>
  </si>
  <si>
    <t xml:space="preserve">Damned open-day! Campus full of annoying teenagers and worried parents and SU shop is out of sarnies </t>
  </si>
  <si>
    <t xml:space="preserve">Goodluck 2 my big lil homie later in the draft... i'mma miss my monopoly partna!!! lol This is the first draft I haven't been to n YEARS </t>
  </si>
  <si>
    <t xml:space="preserve">@we_are_no_one I am sad it's gone already </t>
  </si>
  <si>
    <t xml:space="preserve">im so hungry and its making me even more nervous </t>
  </si>
  <si>
    <t xml:space="preserve">@frozenblueeyes maybe you can tell me </t>
  </si>
  <si>
    <t xml:space="preserve">Blackout </t>
  </si>
  <si>
    <t>@Marito_dorito happy bday to u!!!!!!!!!!!17!..thats not much..wait til ur 20  LOL love u &amp;lt;333</t>
  </si>
  <si>
    <t xml:space="preserve">Argh im gettin fed up. I jus wanna wrk and earn a livin.i dnt wanna sit around bein a bum all day.i jus wnt a job!! Humph </t>
  </si>
  <si>
    <t>I'll have to re-do the whole project if i am. I deleted the whole of my uni work when i wiped my comp  by accident of course.</t>
  </si>
  <si>
    <t>Morning All...  I think Gmail has abandoned the SMS text message feature recently in chat.  can't chat with Blair as easily now</t>
  </si>
  <si>
    <t xml:space="preserve">tomorrow is not going to be a happy day. my friends are leaving me for 3 WEEKS!!!  and I am going to miss youth and maybe church - dads </t>
  </si>
  <si>
    <t xml:space="preserve">@pwilson720 got into a debate about Perez Hilton getting punched that reminded me of my ex and I getting gay bashed on the subway.  </t>
  </si>
  <si>
    <t xml:space="preserve">@nadie_noflea how could you suddenly run off to Batam and not mention anything about it to me !! </t>
  </si>
  <si>
    <t xml:space="preserve">@Forevernalways ok... </t>
  </si>
  <si>
    <t xml:space="preserve">Wish i was at Glasto </t>
  </si>
  <si>
    <t xml:space="preserve">I still feel ill though </t>
  </si>
  <si>
    <t xml:space="preserve">Guess I better get ready to Re-Design my channel </t>
  </si>
  <si>
    <t xml:space="preserve">oh man my team is suffering. I dont wanna jump shit. But it maybe time! Shaq is now on the Cavs, no more Nash Shaq team up on 2k9 for me! </t>
  </si>
  <si>
    <t xml:space="preserve">love how everyones facebook status says &amp;quot;beach today&amp;quot;...am I the only one that works? </t>
  </si>
  <si>
    <t xml:space="preserve">@kthxx OMGOMGOMGOGMG LETS GO. ARE YOU SERIOUS? Ask Tash if she already has tickets cause Jess said she can only get &amp;quot;VIPS&amp;quot; or some shit </t>
  </si>
  <si>
    <t xml:space="preserve">@YorkAlumni You missed off the end of the link for that petition! </t>
  </si>
  <si>
    <t xml:space="preserve">can't wear that jacket </t>
  </si>
  <si>
    <t>@tai927 Noo! And I didnt know that, I wanted to go to  Ergh</t>
  </si>
  <si>
    <t>Oops! Sorry everyone, we got a little over excited  The correct link is: http://ow.ly/fO8I Promo details are on the (via @overheardatmoo)</t>
  </si>
  <si>
    <t xml:space="preserve">really really do need a rest </t>
  </si>
  <si>
    <t>Aparently on iPod twitter I've now reached my limit and can't tweet anymore  haha I will find a way!</t>
  </si>
  <si>
    <t>is got constant backache  and feel like shit   not long left now  xoxo</t>
  </si>
  <si>
    <t xml:space="preserve">Knocked a Protein drink into me. Now for lunch then back to the grind of work </t>
  </si>
  <si>
    <t xml:space="preserve">Having a sad moment </t>
  </si>
  <si>
    <t xml:space="preserve">@mattstevensloop - Unfortunately, I'm at work (spend most of my time here, these days)- no audio. </t>
  </si>
  <si>
    <t>@andreatangg THEY SCARE ME  and yesss! come back to hk already jeez</t>
  </si>
  <si>
    <t xml:space="preserve">doesnt like change </t>
  </si>
  <si>
    <t xml:space="preserve">Have tradespeople coming round tomorrow - hope they are cute. I will make em a cuppa, but do you provide lunch? havent been shopping </t>
  </si>
  <si>
    <t xml:space="preserve">Power is out @ work. Can't hardly do anything. I hate the waiting </t>
  </si>
  <si>
    <t>Shouldn't have gone out last night.  Moving at 8am sucks!!</t>
  </si>
  <si>
    <t xml:space="preserve">Didn't sleep at all. can't stand that he doesn't even notice me. This is unbearable. </t>
  </si>
  <si>
    <t xml:space="preserve">Waking up sore from the sunburn!! </t>
  </si>
  <si>
    <t xml:space="preserve">just had yoga with my mummy..... was good, my boobs suffocated me in our shoulder stand though </t>
  </si>
  <si>
    <t>@philps I think I don't get it...  can't find my own sister here</t>
  </si>
  <si>
    <t xml:space="preserve">@TroyBarrett @goursote ...if Mousavi will ever be able/willing to deliver what people on the streets yearn for... It's so complicated </t>
  </si>
  <si>
    <t xml:space="preserve">@johncmayer Your lucky. I get the song from the freecreditreport.com commercials stuck in my head </t>
  </si>
  <si>
    <t xml:space="preserve">@KirstyAlan yeah kinda lol and Â£to Dundee out ragious </t>
  </si>
  <si>
    <t xml:space="preserve">i hate being on call...was paged at 4, couldn't log onto my pc or get in touch with coworker, had to drive to office and run job manually </t>
  </si>
  <si>
    <t xml:space="preserve">This weeks heat Mag has the 100 most sexiest men alive Harry is number 93 Danny is number 52 &amp;amp; Doug is Number 35 :S WERE THE HELL IS TOM </t>
  </si>
  <si>
    <t xml:space="preserve">sad and got hurt from a friend's comment </t>
  </si>
  <si>
    <t xml:space="preserve">Wallgreens outbid #traderjoes to secure a location in #Clarendon #Arlington. at least we have our 4th pharmacy in the neighborhood </t>
  </si>
  <si>
    <t xml:space="preserve">@djfirstaid You used to be able to get @viceuk in Western Clipper before it closed </t>
  </si>
  <si>
    <t xml:space="preserve">eating pizza in south carolina at 3 am is the worst idea...being punished by my body </t>
  </si>
  <si>
    <t xml:space="preserve">@antodote it is, very far </t>
  </si>
  <si>
    <t>could really do with one of those reassuring &amp;quot;everything will be ok&amp;quot; hugs  &amp;lt;/3</t>
  </si>
  <si>
    <t>The Potential has officially left for the Summer!  lol not God's Will just yet I guess. Soon see!</t>
  </si>
  <si>
    <t xml:space="preserve">@AlexaHohenberg Horrible images of the bus driver I had at school running through my head </t>
  </si>
  <si>
    <t>i miss @dea_freaky  i love you bbe &amp;lt;3</t>
  </si>
  <si>
    <t xml:space="preserve">@thizgurl yes I'm on all together dead now then it's dead N gone. Then we wait til oct </t>
  </si>
  <si>
    <t>@Claymaan  Why dont you ever say that about me -pouts- IM NOT LOVED ....... BY KATIE!!!!!!!!!!!!!!!!!!!!! :'(</t>
  </si>
  <si>
    <t xml:space="preserve">@icklemaximus Ouch!  I have to pay Â£230 to get the joint between my exhaust and engine replaced - cars are expensive </t>
  </si>
  <si>
    <t>@narrowcurves @rickyho @waynemar1970 haha, I had to spend a fb free day in your office yesterday  what did you do to crack it?</t>
  </si>
  <si>
    <t xml:space="preserve">Makin errors more often than bfore </t>
  </si>
  <si>
    <t xml:space="preserve">@BBQuiz this isnt fair, i have to keep refreshin to c the questions and that means that i cant answer them quick enough </t>
  </si>
  <si>
    <t xml:space="preserve">Another early morning headed to the gym! Man my head is spinning! Had a good night but still the only person who hasn't seen transformers </t>
  </si>
  <si>
    <t>@mistystiletto Oh no  *hugs* I feel like an idiot now, I'm crying over a fucking football transfer and you've got much worse problems.</t>
  </si>
  <si>
    <t>it's 8:06am and i ate all the tostitos.  http://tinyurl.com/l7x7s7</t>
  </si>
  <si>
    <t xml:space="preserve">@officialTila Tila omg if ur readin this jus wanna say hey wanna leave u a comment ting but really dunno how sorry </t>
  </si>
  <si>
    <t xml:space="preserve">@Jordan_TD ! I hope you're ok soon </t>
  </si>
  <si>
    <t xml:space="preserve">hmm... confused </t>
  </si>
  <si>
    <t>I don't think i'm going to finish this tonight  the stuff i'm talking is making me too drowsy and delirious *_~</t>
  </si>
  <si>
    <t xml:space="preserve">Hey weatherman - what happened to sunny and 85 today? Beach trip isn't looking too promising </t>
  </si>
  <si>
    <t xml:space="preserve">@maddlepaddle i thought of a present for you.....but then i realized that i wasnt going to work </t>
  </si>
  <si>
    <t xml:space="preserve"> I feel like there's school tomorrow. Most likely there will be.  NOOOOOOOO...</t>
  </si>
  <si>
    <t xml:space="preserve">@Goddessheidi hey babes, me too lol I didn't get enough sleep </t>
  </si>
  <si>
    <t xml:space="preserve">yayyy, GLAY on utaban!! Although the appearance was way too short </t>
  </si>
  <si>
    <t xml:space="preserve">I should sit down and get tethering to work.. Don't have time though </t>
  </si>
  <si>
    <t xml:space="preserve">hmpf, not funny i installed http://bit.ly/3kxeJq on http://bit.ly/iAPa9 for Touchscreen wordpress and now is android 1.5 not supportet </t>
  </si>
  <si>
    <t xml:space="preserve">going to camp!  I hope we do something fun. This is the day before the last day!  I DONT WANT IT TO END! </t>
  </si>
  <si>
    <t>For some reason, the server has been down for 3 days  Can't upload the show!</t>
  </si>
  <si>
    <t xml:space="preserve"> iÂ´m soo sad .. i want somebody to love me to be a real gentalmen not like my last boyfriend iÂ´mm soo sadd ... (L)</t>
  </si>
  <si>
    <t xml:space="preserve">@jasonviola Why thanky- *drops it down a bottomless drain full of spiders* </t>
  </si>
  <si>
    <t>pretty bummed that we left NYC right before the high line opened   http://bit.ly/dG6Kh</t>
  </si>
  <si>
    <t xml:space="preserve">@time2stand aww i know how you feel </t>
  </si>
  <si>
    <t>VÃ©ge a webteam workshopnak.  #webteamws</t>
  </si>
  <si>
    <t>@ work ... Missin my baby  http://myloc.me/5zM3</t>
  </si>
  <si>
    <t xml:space="preserve">quite tired , .... everything i've been doing 's just for killing the time .... don't know what should i do ? i wanna go bk to the uk </t>
  </si>
  <si>
    <t xml:space="preserve">feels rejected that @TheAbductee has hugged everybody else  </t>
  </si>
  <si>
    <t xml:space="preserve">@Espen_Antonsen 24SevenOffice only helps businesses, it's boring for the TC crowd   24SevenFun or 24SevenClips would have gotten in </t>
  </si>
  <si>
    <t xml:space="preserve">Surprisingly I'm not that tired this morning.  I had a great time last night!  Off to work again </t>
  </si>
  <si>
    <t>I miss my bf soooo much and didnt want to come home this week  bring on tommorow!</t>
  </si>
  <si>
    <t>So many people's Dad's having bypass surgeries these days!  Positive thoughts and prayers for your dad, @turinrob</t>
  </si>
  <si>
    <t xml:space="preserve">@ViolaMaths Thanks! It's very stubborn &amp;amp; not listening to our pleas. Might have to get ride to doctor (car is in shop). </t>
  </si>
  <si>
    <t xml:space="preserve">I'm so shaken, I can't think straight and I'm worried, hell worried </t>
  </si>
  <si>
    <t xml:space="preserve">@atlatl2 glad they are ok! still waiting on word about pkiwi </t>
  </si>
  <si>
    <t xml:space="preserve">@kashaziz Raining in Karachi? :O Lahore needs those clouds too </t>
  </si>
  <si>
    <t>says 2 lang gumana dun na ni-burn natin  shopaholic lang and nyt at d museum  (bitin pa) (doh) http://plurk.com/p/13ux66</t>
  </si>
  <si>
    <t xml:space="preserve">Throbbing has subsided a little, now if I could only put a shoe on </t>
  </si>
  <si>
    <t>I don't know English !!  I'm sad for it</t>
  </si>
  <si>
    <t xml:space="preserve">.....warning..warning.. I HAVE FEVER.. sucks.. </t>
  </si>
  <si>
    <t xml:space="preserve">talking the kids into going to the beach to go surfing, missed ladies night last night. </t>
  </si>
  <si>
    <t>@woodchuckpil you've gotten one!? luckkky! im bored of only meeting them in my dreams  haha im lame. hahahaha â™¥</t>
  </si>
  <si>
    <t xml:space="preserve">is never going to fit her closet into one bag </t>
  </si>
  <si>
    <t>1pm: page 23   Realised I'd forgotten what I studied last week.</t>
  </si>
  <si>
    <t xml:space="preserve">@Oatzms  ............... ??????????? </t>
  </si>
  <si>
    <t xml:space="preserve">still have a bad headache... damn it!! wanted to go to self-defence today ... </t>
  </si>
  <si>
    <t xml:space="preserve">DAMN! MISSED MY 4,900TH TWEET!! </t>
  </si>
  <si>
    <t xml:space="preserve">@AliceBouquet not anymore </t>
  </si>
  <si>
    <t>In soooo much pain....my feet hurt a lot for some weird reason....I hope I'm not diabetic  need to get on excercising and diet mode!!!</t>
  </si>
  <si>
    <t>First day of summer and I have to go to work  yuckkkk to the 10th power http://myloc.me/5zMt</t>
  </si>
  <si>
    <t>@daaku yeah I realise that  #followfriday</t>
  </si>
  <si>
    <t xml:space="preserve">Lunch time is over. Back to XML, VB and SQL </t>
  </si>
  <si>
    <t xml:space="preserve">so I kinda can't stop coughing. it sucks so much </t>
  </si>
  <si>
    <t>@djmissnine We wish we were in Australia fullstop  Have an awesome time we know you will smash it</t>
  </si>
  <si>
    <t xml:space="preserve">@keanalois :amf,i tried..wala talaga..,  ill be the only one kasi sa bahay bukas.., </t>
  </si>
  <si>
    <t xml:space="preserve">Raining in Karachi? :O Lahore needs those clouds too </t>
  </si>
  <si>
    <t xml:space="preserve">applying for a new job is scary </t>
  </si>
  <si>
    <t>the school nurse called me a while ago.. she asked if i have the symptoms of swine flu..  stupid swine flu.. making our lives miserable..</t>
  </si>
  <si>
    <t xml:space="preserve">@ohlzon Too bad. </t>
  </si>
  <si>
    <t xml:space="preserve">and bummed about missing #geekbreakfast </t>
  </si>
  <si>
    <t xml:space="preserve">broke my ankle. have to stay at home for the next 6 weeks... poor timing, one year too early! soccer worldcup starts next year </t>
  </si>
  <si>
    <t xml:space="preserve">off for lunch, I may buy Â£81.24 on cheese &amp;amp; ham pasties, midget gems &amp;amp; Lucozade. I'll pass the other Â£288.98 to the elec bill just found </t>
  </si>
  <si>
    <t xml:space="preserve">can i just go back to sleep? </t>
  </si>
  <si>
    <t xml:space="preserve">@SpeaksBeliefs months? I only have 3. </t>
  </si>
  <si>
    <t xml:space="preserve">@metawops Yes i'm #poken. But i'm not #tbar03 </t>
  </si>
  <si>
    <t xml:space="preserve">getting &amp;quot;on&amp;quot; twitter..... but need new blackberry to use well </t>
  </si>
  <si>
    <t xml:space="preserve">@joegalvan LMAO. That's all you ever do </t>
  </si>
  <si>
    <t xml:space="preserve">@xxmiana I miss you!! </t>
  </si>
  <si>
    <t xml:space="preserve">@MatthewSwan not even the same voice actor in the new Max Payne </t>
  </si>
  <si>
    <t xml:space="preserve">serÃ¡Ã¡Ã¡Ã¡Ã¡que eu vo assistir Transformers 2 sextaa? who knows; </t>
  </si>
  <si>
    <t xml:space="preserve">the cramps are horrible! ahhh, go away please! </t>
  </si>
  <si>
    <t xml:space="preserve">well i don't know why i enter to twitter i have to go  bye twitter see u the sunday </t>
  </si>
  <si>
    <t xml:space="preserve">afraid of staying home alone...there's someone who has no body...no see...knocking on my door... then calling out my name... then... </t>
  </si>
  <si>
    <t xml:space="preserve">i had 2 wake up @ 7 this mornin </t>
  </si>
  <si>
    <t xml:space="preserve">Should have gone to Minneapolis to see The Offspring &amp;amp; Dropkick Murphy's in concert last weekend.  </t>
  </si>
  <si>
    <t xml:space="preserve">@jodifuckinrocks More like goodnight </t>
  </si>
  <si>
    <t xml:space="preserve">I just come back from shop I and my friend went there to buy present 4 Magda because she leave us and go to deferent comapny </t>
  </si>
  <si>
    <t xml:space="preserve">@ijustsetthemup I tried calling. You put the phone down. :| You can't recieve. That sucks hard. </t>
  </si>
  <si>
    <t>is feeling a bit sad  can nothing in my life go right???</t>
  </si>
  <si>
    <t xml:space="preserve">Glassboro cocoa plant to close doors - NJ.com http://tinyurl.com/nyykdc via www.diigo.com/~comdust No more dust here </t>
  </si>
  <si>
    <t xml:space="preserve">@shar03 Hahaha. Just today. My taste buds aren`t feeling like it today. Everything tastes bad. </t>
  </si>
  <si>
    <t xml:space="preserve">Finally! A morning where it's not 100 degrees when I first wake up! Unfortunately, it's going to hit that mark this afternoon </t>
  </si>
  <si>
    <t xml:space="preserve">@lolidots Our thoughts exactly - it didn't add to the movie, and made the parents of the 5-10 year olds uncomfortable </t>
  </si>
  <si>
    <t xml:space="preserve">I hate it when only one earpiece works. </t>
  </si>
  <si>
    <t xml:space="preserve">Ugh, relizes whose important and whose not just a lil 2 late, </t>
  </si>
  <si>
    <t>Oh sweet mother of god....I just gagged over the toilet &amp;amp; nothing came out...VERY hungover!  but last night= amazing &amp;amp; ridiculous!</t>
  </si>
  <si>
    <t>ok so I've heard that @showtime757 clowns his guest after they leave  hope I don't become his next victim - smh</t>
  </si>
  <si>
    <t xml:space="preserve">Have been painting for a couple of hours. At first it seemed to go OK but then it became a battle between myself &amp;amp; the paintbrush. I lost </t>
  </si>
  <si>
    <t xml:space="preserve">why do i let my heart always get carried away? </t>
  </si>
  <si>
    <t>I take that back  sorry lol. I might close twitter now.....</t>
  </si>
  <si>
    <t xml:space="preserve">Omg this train journey is the worst thing ever </t>
  </si>
  <si>
    <t xml:space="preserve">Back on the phone to Kieran and Lucien. Demi must be asleep </t>
  </si>
  <si>
    <t xml:space="preserve">@Austinslide sort of..... its called work.... </t>
  </si>
  <si>
    <t xml:space="preserve">@AAA_Amerah - We don't have a BK here in ALgonac. We have McDonald's, KFC and Taco Bell. Had a Wendy's, but they shut down. Sad. </t>
  </si>
  <si>
    <t>My lovely wife is unwell  Going to try and get some sleep.</t>
  </si>
  <si>
    <t xml:space="preserve">Bored.. depressin day </t>
  </si>
  <si>
    <t xml:space="preserve">Need to get out and catch the bus to go to Starbuck, then work crap. </t>
  </si>
  <si>
    <t xml:space="preserve">@LovelyLollyB @ZozeeBo @he1e are you getting nasty comments? </t>
  </si>
  <si>
    <t xml:space="preserve">ugh... I am sooooooo sick </t>
  </si>
  <si>
    <t>@officialmgnfox  I'm so sorry! That's awful...</t>
  </si>
  <si>
    <t xml:space="preserve">i've been wondering how long its gonna take to make the bangs in my head to grow longer.. i hate seeing them on my face.. </t>
  </si>
  <si>
    <t xml:space="preserve">@letthes0nshine dude that sucks. sorry to hear about the bathroom </t>
  </si>
  <si>
    <t xml:space="preserve">@benyacobi woooooohoooooo! hahaha. so jealous of everyone going. </t>
  </si>
  <si>
    <t xml:space="preserve">@MelitaWhite ohhhhhh so jealous! Can't find a gluten free bread that is edible, so no bread and butter pudding for me </t>
  </si>
  <si>
    <t>Took a 3:30 hour nap and now I feel great.....but it`s 9pm and everything is closing  hhmm....</t>
  </si>
  <si>
    <t xml:space="preserve">I woke up 15 minutes ago and I feel awful.   I have been in the loo all morning.  This is not good.  </t>
  </si>
  <si>
    <t>last day of VBS  but going to the Zoo tomorrow with @helloekatelyn ,brittany and katy!</t>
  </si>
  <si>
    <t xml:space="preserve">stuggling to play Suffergate city by david bowie on rockband </t>
  </si>
  <si>
    <t xml:space="preserve">Fnally going to school! Last day </t>
  </si>
  <si>
    <t xml:space="preserve">@Anthonydarko You don't even know...it was a tiny little kitten just sitting in the middle of the road. </t>
  </si>
  <si>
    <t xml:space="preserve">@fairls yeah just signed back in....but I'm the only one there </t>
  </si>
  <si>
    <t xml:space="preserve">@frozenblueeyes well, i had some fun! i wish i could wear that swimsuit again and lay on the beach right now </t>
  </si>
  <si>
    <t xml:space="preserve">im studing electrical eng... its so hard... </t>
  </si>
  <si>
    <t>I want to go to oxygen  ..right im gonna try save up Â£200!</t>
  </si>
  <si>
    <t xml:space="preserve">@David_Laing Sadly, no it isnt </t>
  </si>
  <si>
    <t>@georgesampson You were amazing last night! Gutted i couldnt come to the stage door tho  ly x x x</t>
  </si>
  <si>
    <t xml:space="preserve">@Ebuyerdotcom AARRGHH, Deal of the day should mean OF THE &amp;quot;DAY&amp;quot; ... now you've sold out </t>
  </si>
  <si>
    <t xml:space="preserve">got 2 fans blowing at me. yes, it's THAT warm </t>
  </si>
  <si>
    <t xml:space="preserve">I feel so lost. My hollow vessel has collapsed. </t>
  </si>
  <si>
    <t xml:space="preserve">if only they had a &amp;quot;its raining too hard, work is cancled&amp;quot; day </t>
  </si>
  <si>
    <t xml:space="preserve">jeez.. i thought it would last forever </t>
  </si>
  <si>
    <t xml:space="preserve">@ReneSymonds canny see the video due to copyright restrictions </t>
  </si>
  <si>
    <t>On our way home. So tired been up since 330  waaaay to early.</t>
  </si>
  <si>
    <t>@brzzzl #tangogps is just a mapping app, nothing you could really use for navigation  . Still waiting for real #navigation for #android</t>
  </si>
  <si>
    <t xml:space="preserve">watching wimbledon before class this morning...crazy that i was sitting in the stands there 1 year ago...definately missing london today </t>
  </si>
  <si>
    <t>last day in the @ourstage office. kinda sad   to put it like @mikesplain, maybe i'll be there digitally.</t>
  </si>
  <si>
    <t xml:space="preserve">Have to do a video presentation. Anyone good at public speaking that could help me? Please! I'm so awful at these assignments </t>
  </si>
  <si>
    <t>im still in a bit of shock from last nite why isnt sree up  #bb10</t>
  </si>
  <si>
    <t xml:space="preserve">@bobbythomas1 The more I know of the world, the more I am convinced that I shall never see a man whom I can really love. </t>
  </si>
  <si>
    <t>not feeling well, early night for mee!   ATL &amp;lt;3</t>
  </si>
  <si>
    <t xml:space="preserve">@alqs i wan something rock+rap </t>
  </si>
  <si>
    <t>@vocaltest Me too! they are the only iron that works on my hair! If they break and they go bust, I will die  a life of curly hair is a no!</t>
  </si>
  <si>
    <t xml:space="preserve">wth, dude? 2 - 0 against USA </t>
  </si>
  <si>
    <t xml:space="preserve">Ughhh!! My bleeding love!! I so wish guys could feel the pain we go through when &amp;quot;Lady Flo&amp;quot; pays us a visit </t>
  </si>
  <si>
    <t>@mizsedz they said I need to wait a whole hour for them to serve breakfast  smh</t>
  </si>
  <si>
    <t xml:space="preserve">Been up since 3am &amp;amp; I'm soooo sleepy </t>
  </si>
  <si>
    <t>pain  gay so much ironing, so little time!!</t>
  </si>
  <si>
    <t xml:space="preserve">i really wanna murder the gay who did it it to my hair.. i swear, i'm not gonna go bacl to that salon.. EVER again.. </t>
  </si>
  <si>
    <t xml:space="preserve">Work flow, not in a good mood.... Hopefully the day goes well </t>
  </si>
  <si>
    <t>misses her biffle already,  - yet is looking forward to &amp;quot;operation seratonin&amp;quot; 2nite w/ McNerney &amp;amp; Selena.</t>
  </si>
  <si>
    <t xml:space="preserve">I hate looking for a job!! It's annoying and taking ages! Someone give me a job! PLEASE!! I am a good worker, it's just not fair! </t>
  </si>
  <si>
    <t>Annoyed I'm not going to the Garnier/Maybelline event today  Oh well, celebrating two years instead!</t>
  </si>
  <si>
    <t xml:space="preserve">I hate Lost! Stoped watching a long time ago. They kill everyone I like! Poor Charlie </t>
  </si>
  <si>
    <t xml:space="preserve">back in the er with joe again... so sleepy </t>
  </si>
  <si>
    <t xml:space="preserve">@missfrederica i have to get my other phone fixed.. and i cant find someone worthy enough to entrust my fone to.. sucks.. </t>
  </si>
  <si>
    <t xml:space="preserve">off 2 lunch. I may spend Â£81.24 on cheese n ham pasties, midget gems &amp;amp; lucozade b4 passin the other Â£288.98 to the elec bill I just found </t>
  </si>
  <si>
    <t xml:space="preserve">@mileycyrus Best Sushi in Savannah is at Sakura on Broughton St!  Eat in, call ahead or take out  Can't help w/ Jumba Juice </t>
  </si>
  <si>
    <t xml:space="preserve">@LizAdams_ liz i have lobster shoulders so i have to cover my arms in foundation and i have made a mess of my nails for prom </t>
  </si>
  <si>
    <t>Believe me . My phone is run out of money . No money for update on twitter .  im so sad</t>
  </si>
  <si>
    <t xml:space="preserve">OMG THE INTERNET IS BACK ON!??!? My house is having major problems with TV &amp;amp; Internet.. idk whats going on. </t>
  </si>
  <si>
    <t xml:space="preserve">Chatting with Emma on Facebook xD Facebook is gay, but she can't get a myspace </t>
  </si>
  <si>
    <t xml:space="preserve">I don't like moving @djt_elle. So I feel your pain.  </t>
  </si>
  <si>
    <t xml:space="preserve">Will the illusive NYC sun rear it's head as predicted?  From the looks of it I say NO, please prove me wrong. 40 something days of rain </t>
  </si>
  <si>
    <t xml:space="preserve">Feeling sick... this happens when I don't get enough sleep... Running on 3 hours! </t>
  </si>
  <si>
    <t xml:space="preserve">@jfer32075 I tired to talk a two year old into getting into the microwave once... but i was a young pup then. Plus he refused </t>
  </si>
  <si>
    <t>@fi69 Sad day,indeed  x</t>
  </si>
  <si>
    <t>http://twitpic.com/8d5lr - Scamp is aggressive and my nightie is torn  haha</t>
  </si>
  <si>
    <t xml:space="preserve">going to make plans to head to #glastonbury next year - sick of just seeing coverage </t>
  </si>
  <si>
    <t xml:space="preserve"> work in two hours . Want to stay home and dance and sing along to the music</t>
  </si>
  <si>
    <t>@dehgeh Oh! Awesome. Wish I saw you  Nice black ball eh? Was I beefing it? Enjoy malaysia. Just don't get pirated ;) luls.</t>
  </si>
  <si>
    <t xml:space="preserve">Oh no, the Vogue Australia forums are down! </t>
  </si>
  <si>
    <t xml:space="preserve">in love with a girl whos name I don't even know </t>
  </si>
  <si>
    <t xml:space="preserve">my Apple leopard on VMWare runs so slowly and not worth waiting and bandwidth that I committed into it </t>
  </si>
  <si>
    <t xml:space="preserve">#hobart i've lost 2 dogs in the vicinity of rokeby, big black one, small white one </t>
  </si>
  <si>
    <t xml:space="preserve">doesn't feel good at all.... haven't eaten an actual meal in days.... </t>
  </si>
  <si>
    <t xml:space="preserve">@Dark_Liquid More money </t>
  </si>
  <si>
    <t xml:space="preserve">Just got my period the second Kayce left for work Hooray no babies. I feel horrible I yelled at him on the phone about something he said </t>
  </si>
  <si>
    <t xml:space="preserve">getting ready to head to Wauchula. Emily better be awake...dreading this boring solo drive </t>
  </si>
  <si>
    <t xml:space="preserve">I want my new phone today! i don't want to wait until tomorrow </t>
  </si>
  <si>
    <t xml:space="preserve">@Courtney_Wright Seriously the dancing is really only a half hr the rest is just them talking! Its getting too dramafilled </t>
  </si>
  <si>
    <t xml:space="preserve">@SLUTLUST YOU WERE THERE!? I DINT SEE YOU! </t>
  </si>
  <si>
    <t xml:space="preserve">@SUPERkevo Yep, its crazy. I was going to major in game art design but its way too expensive </t>
  </si>
  <si>
    <t>I was pretty fucking gone tonight &amp;gt;.&amp;lt; you make it seem like I'm hella bugging you  .... Btw imy</t>
  </si>
  <si>
    <t xml:space="preserve">lighten up a bit party pplz </t>
  </si>
  <si>
    <t xml:space="preserve">i really can't imagine </t>
  </si>
  <si>
    <t xml:space="preserve">@Sacciccia ok a hate you </t>
  </si>
  <si>
    <t xml:space="preserve">Naked without sunglasses </t>
  </si>
  <si>
    <t xml:space="preserve">@nursechristiec When do you get off? </t>
  </si>
  <si>
    <t xml:space="preserve">still in the office </t>
  </si>
  <si>
    <t>@VirtualRaven Oh no, sold out!  Are you going to see it today?</t>
  </si>
  <si>
    <t xml:space="preserve">What am I doing you ask.... : Doing like I'm doing something, Confusing? yes, I know.... I'm confused too </t>
  </si>
  <si>
    <t xml:space="preserve">@LaaurineJ sooooo far away. my friend has visited france once. and im envy of her </t>
  </si>
  <si>
    <t xml:space="preserve">@laurasaurusrexx This is true, but our accents sound horrible on tv </t>
  </si>
  <si>
    <t>Had to make my wrap with ham - ugh    WTB turkey!</t>
  </si>
  <si>
    <t>wow ddnt know #ryano'neal had cancer 2... soooo sad  (giving her her flowers while she can still receive em #farrah)</t>
  </si>
  <si>
    <t xml:space="preserve">@jawar  I think I might be getting this kinda spam from @dariolorenzo automated replies which are random with no genuine reply </t>
  </si>
  <si>
    <t xml:space="preserve">i got my tattoo re-touched the other day and Tadpole freaking dug her little claw in it </t>
  </si>
  <si>
    <t xml:space="preserve">@Allieandra *sends virtual cake* </t>
  </si>
  <si>
    <t xml:space="preserve">Thank God the cat came back.  I wish he wouldn't have, the little bastard woke me up at 5:30 this morning meowing. </t>
  </si>
  <si>
    <t xml:space="preserve">Since the boy is absent today, I had to miss out on the coffee fix and thus just half-fainted in the heat outside </t>
  </si>
  <si>
    <t xml:space="preserve">IÂ´m wonewey. </t>
  </si>
  <si>
    <t xml:space="preserve">@aynat88 lol 'cos it reminds me of stuff .. dw i was just being a drama queen hehe :p aw &amp;amp; i'm sure your last update isn't true </t>
  </si>
  <si>
    <t>My worst dream ever  Oh My gosh....</t>
  </si>
  <si>
    <t xml:space="preserve">@PsychicVeg god it's so awful and brings back very painful memories for me. </t>
  </si>
  <si>
    <t xml:space="preserve">Fed up of refreshing various sites. I'm switching PC off. Important stuff about #saintsfc only happens when I'm not looking anyway. </t>
  </si>
  <si>
    <t xml:space="preserve">wants to be back in Florida </t>
  </si>
  <si>
    <t>yay just trying out new phone with internet. Man i hate jetlag  woke up in the middle of the night</t>
  </si>
  <si>
    <t xml:space="preserve">it's raining outside...seems like a very &amp;quot;good&amp;quot; start of the summer holidays 2009   </t>
  </si>
  <si>
    <t xml:space="preserve">5:11am PST - better try m get some shut eye now b4 rest of planet goes 2 bed again </t>
  </si>
  <si>
    <t xml:space="preserve">@hemisofia i'll wait for playasia </t>
  </si>
  <si>
    <t xml:space="preserve">@yellowxbirddd i'm in montco </t>
  </si>
  <si>
    <t>@meerasapra yeah i m really hungry   since i transmogrified i m always hungry</t>
  </si>
  <si>
    <t xml:space="preserve">@mariapee a friend of mine is ignoring me n i dunno why </t>
  </si>
  <si>
    <t xml:space="preserve">I baked Vanilla Butter biscuits tonight. Told the other half that they were much better than his batch last week. I lied </t>
  </si>
  <si>
    <t xml:space="preserve">on lunch break... bk in class in about 20 minutes :@ </t>
  </si>
  <si>
    <t xml:space="preserve">There she goes... There she goes again... </t>
  </si>
  <si>
    <t>My room is so sad and empty  Moving into my new place tonight! Then home for a long weekend. Yaay!</t>
  </si>
  <si>
    <t xml:space="preserve">no thats not bad helps with pain and it works so you can function through out the day, my poor wife i hope she gets better soon </t>
  </si>
  <si>
    <t xml:space="preserve">@manuelchao il still be in crutches in September! </t>
  </si>
  <si>
    <t>i love t-swifts hair  i want it!</t>
  </si>
  <si>
    <t xml:space="preserve">my nose is super cold </t>
  </si>
  <si>
    <t xml:space="preserve">omg! I'm in mourning! My trusty bb rollerball is on its way out...after all this time! NOOOOOOOOOOOOOO! STAY WITH ME! </t>
  </si>
  <si>
    <t xml:space="preserve">okay my 2nd cheese onion samosa is very empty... </t>
  </si>
  <si>
    <t xml:space="preserve">last day as classroom assistant </t>
  </si>
  <si>
    <t xml:space="preserve">!ts my fr!day and !ts already dragg!n b/c ! d!dnt get any sleep </t>
  </si>
  <si>
    <t>twofacedbitch.   hahahahhaha. guess who. hahahahha.</t>
  </si>
  <si>
    <t>@LucasCruikshank changed his pic...I liked his other one more.  and he brought me to a disturbing video. :'(</t>
  </si>
  <si>
    <t xml:space="preserve">@princessvii Oh.  Why don`t you buy a new one instead? </t>
  </si>
  <si>
    <t xml:space="preserve">@T_1001 there's loads of twitter apps on itunes, I paid Â£2 for that twitterfon, probably get it for free now though which is a pisser </t>
  </si>
  <si>
    <t xml:space="preserve">for some unknown reason am strangely awake today. devo, it means i'm gonna haveta start cleaning </t>
  </si>
  <si>
    <t xml:space="preserve">@ShanteCurtis No... I'm not good... what a horrible day! </t>
  </si>
  <si>
    <t>@miiru  what can be done to help that.</t>
  </si>
  <si>
    <t xml:space="preserve">@BodyworksLancPA I was all set to go, but I have some deadlines to meet and not too much time-something had to give. So bummed </t>
  </si>
  <si>
    <t>@parachutesfail I have a sore throught too  hope u get better</t>
  </si>
  <si>
    <t xml:space="preserve">@garrynewman It's now officially impossible to build in gMod: not being able to noclip into the ground ruins pretty much everything. </t>
  </si>
  <si>
    <t xml:space="preserve">@shar03... ooooooohhhh.... i see.. it sucks not to have a fone, right? bummer.. </t>
  </si>
  <si>
    <t xml:space="preserve">@Mark_Corcoran no mate, just for show and corporate gimmics </t>
  </si>
  <si>
    <t xml:space="preserve">ow! I  just managed to scratch my finger! </t>
  </si>
  <si>
    <t xml:space="preserve">to all my fans that expected me at Tantra last nite... apologies... never take a nap before you supposed to go out... </t>
  </si>
  <si>
    <t xml:space="preserve">Good morning my love. My mouth is throbing. </t>
  </si>
  <si>
    <t>I'm bored. I want to eat something, but I don't know what is it.  Henyekoe. MAGA-BOUNCE nalang meeee.</t>
  </si>
  <si>
    <t xml:space="preserve">I'm sad its cloudy in Bridge of Don but sunny everywhere else </t>
  </si>
  <si>
    <t xml:space="preserve">still running a fever, so can't nanny...who wants to help me pay rent this month? </t>
  </si>
  <si>
    <t xml:space="preserve">got my first and last speeding ticket...i never really thought my fear of police still existed...they always scared me </t>
  </si>
  <si>
    <t xml:space="preserve">@Wrathy I've a really sore head too </t>
  </si>
  <si>
    <t xml:space="preserve">Dinner last night was good. But I just don't think I'm into the guy, no spark </t>
  </si>
  <si>
    <t xml:space="preserve">Short security lines equal less times with my friends at the TSA </t>
  </si>
  <si>
    <t xml:space="preserve">What's wrong. </t>
  </si>
  <si>
    <t xml:space="preserve">yeah thx @newmanofaction. just so we're clear, it was a new uniform for OFD ;)  still, a fair bit of cash to splash on attire </t>
  </si>
  <si>
    <t>@velvetella i know, loved him  and fifty is no age to die. how's you today? x</t>
  </si>
  <si>
    <t xml:space="preserve">No Xbox Live! No tinternet-I've well+truly balls'd it up now </t>
  </si>
  <si>
    <t xml:space="preserve">There was a duck family outside with 4 little fluffy ducklings. Yesterday I saw the mommy with only 1 duckling left </t>
  </si>
  <si>
    <t xml:space="preserve">Cheif just died </t>
  </si>
  <si>
    <t xml:space="preserve">It's already 80F and the morning is just starting. </t>
  </si>
  <si>
    <t xml:space="preserve">The Last Ever day of grade 8. I'm going to miss every farhavener oh so much </t>
  </si>
  <si>
    <t xml:space="preserve">Dang it. All the hotels I've been has really soft beds. It makes my back hurt </t>
  </si>
  <si>
    <t xml:space="preserve">my iPhone is attempting to kill itself. Can't wait to get home and try to fix </t>
  </si>
  <si>
    <t>I miss seeing the sunrise in tempe  too cloudy these days</t>
  </si>
  <si>
    <t>has a blockmate with swine flu  classes for our block has been suspended until saturday.</t>
  </si>
  <si>
    <t>@alyce1992 haha i guess that would look rather funny. the ground was cold and wet too  still, im cripple woman-like superwoman.. but unco.</t>
  </si>
  <si>
    <t xml:space="preserve">Ack! @mcarvin left the TV on while taking Daffy out and WALL*E is on! Now I want to go watch that instead of working! </t>
  </si>
  <si>
    <t xml:space="preserve">@SphereCat1 I couldn't tell you the last time we had rain it's been that long </t>
  </si>
  <si>
    <t xml:space="preserve">I want more days off !! </t>
  </si>
  <si>
    <t>@Bazfreak Doing good just chillin for a bit, Michael is sick  but we are going to head to the pool this afternoon.</t>
  </si>
  <si>
    <t>@wildcatlovr I'm sorry to hear that.  I hope he feels much better soon! I will let Steve and Mindy know.</t>
  </si>
  <si>
    <t xml:space="preserve">@Swineshead terrible http://bit.ly/16aUc6  </t>
  </si>
  <si>
    <t>Leaving for work.    Going to pick up my airplane tickets and then go help mom dukes move.</t>
  </si>
  <si>
    <t>building under a water boil alert. no drinking water or coffee  drank my last can of cream soda yesterday. things could get ugly people.</t>
  </si>
  <si>
    <t xml:space="preserve">@hereinthehive  i'm considering the same; think the neighbours wouldn't appreciate the media calls i have to make though </t>
  </si>
  <si>
    <t xml:space="preserve">i don't know how to put pictures with my twitter updates </t>
  </si>
  <si>
    <t xml:space="preserve">I love to be honest so on that note I hate coming to my job..... In other words I hate my job........ </t>
  </si>
  <si>
    <t>finally got abit of sleep, not much though  bf coming round later though eeee</t>
  </si>
  <si>
    <t>My back hurts   geez.</t>
  </si>
  <si>
    <t>@lilmissbossi I know  I was supposed to go with my bffbrother @jsu2 but this depression me esta matando</t>
  </si>
  <si>
    <t>I just tried to dance to #hpthemusical. It hurt.  So now I'm stuck with dancing sitting down.</t>
  </si>
  <si>
    <t xml:space="preserve">and of course my suitcase had to get broken after one of my flights... </t>
  </si>
  <si>
    <t xml:space="preserve">Francesco he's starting a job that will not leave him free on moving his face from the monitor </t>
  </si>
  <si>
    <t xml:space="preserve">ughh I just want to go back to sleep. I hate waking up and feelinfg like crap. </t>
  </si>
  <si>
    <t>No we are going 2 w8 4 the weekend, 2 much 2 do 2dday  @pbelyeu i told my kids im Optimus Prime so i hope he lives through the whole movie</t>
  </si>
  <si>
    <t xml:space="preserve">my last day off work 2day, then up at stupid o'clock for work in the morning, start work at 4:15am  </t>
  </si>
  <si>
    <t>@drunkasaurus haha when I get the chance. I have exams  once I get my Mbox and midi keyboard i'll be a full time audio hermit =/</t>
  </si>
  <si>
    <t>Not looking forward to tomorrow  grrrr</t>
  </si>
  <si>
    <t xml:space="preserve">Is no longer ok... </t>
  </si>
  <si>
    <t xml:space="preserve">*yawn* abi sleepyyyy </t>
  </si>
  <si>
    <t>at work  i knew i shouldent have stayed up till 3:00 im so tired</t>
  </si>
  <si>
    <t xml:space="preserve">@mollymauk This content is unavailable to you... sagt flickr </t>
  </si>
  <si>
    <t>My Mr Small disappeared.  - http://tweet.sg</t>
  </si>
  <si>
    <t xml:space="preserve">The sun is out...and I will be stuck inside all day </t>
  </si>
  <si>
    <t xml:space="preserve">Ready to hop on tht bus and bail for atlanta!  YAY!  Gonna miss my folx tho.  </t>
  </si>
  <si>
    <t xml:space="preserve">@pamelafox Hi Pamela - I can't see the demos because I still don't have access to the Dev Sandbox ... </t>
  </si>
  <si>
    <t xml:space="preserve">@Bex_TOforWC Nooooooooooo You cant say that..sniff..  The thought just makes me sad </t>
  </si>
  <si>
    <t xml:space="preserve">@crossfitrva can't work at 7am </t>
  </si>
  <si>
    <t xml:space="preserve">ughh I just want to go back to sleep. I hate waking up and feeling like crap. </t>
  </si>
  <si>
    <t xml:space="preserve">@jadebarnes I finished season 1 of Trueblood last night. I tried to start season 2 but had an epic fail with megavideo. </t>
  </si>
  <si>
    <t>No we are going 2 w8 4 the weekend, 2 much 2 do 2day  @pbelyeu i told my kids im Optimus Prime so i hope he lives through the whole movie</t>
  </si>
  <si>
    <t>@mariapee i'm trying to  *sighs* ifeel like i wanna cry :'(</t>
  </si>
  <si>
    <t xml:space="preserve">awesome, i annoyed the boyfriend cause i was rambling about the CD </t>
  </si>
  <si>
    <t xml:space="preserve">I'm actually gutted. Danny isn't coming out tonight. </t>
  </si>
  <si>
    <t>back to some work  #fb</t>
  </si>
  <si>
    <t xml:space="preserve">Not really getting moving any earlier this morning than yesterday </t>
  </si>
  <si>
    <t xml:space="preserve">heart ache? </t>
  </si>
  <si>
    <t>sports injuries suck.. my knee hurts  this winter aint getting any better.</t>
  </si>
  <si>
    <t xml:space="preserve">isn't there a direct flight possible from Belgium to Pisa ? </t>
  </si>
  <si>
    <t>missing atMedia  but the rain at Glastonbury has stopped (for the moment)</t>
  </si>
  <si>
    <t xml:space="preserve">@Mattkean well gutted that i can't make it to peace&amp;amp;love and see you guys tomorrow </t>
  </si>
  <si>
    <t xml:space="preserve">Lunch time is over! i must stop eating so much at lunch, feeling like take a nap now, but to much work to do </t>
  </si>
  <si>
    <t xml:space="preserve">Putting the finishing touches to our new iPhone app &amp;amp; getting frustrated by my iMac constantly crashing </t>
  </si>
  <si>
    <t>OMG! John left  .. Mayb if his number worked hed got more votes!!!</t>
  </si>
  <si>
    <t xml:space="preserve">I'm super super sad.. </t>
  </si>
  <si>
    <t xml:space="preserve">I would change my last tweet, but it's still a problem. I have absolutely no idea where my keys are </t>
  </si>
  <si>
    <t>No weight change.  Wouldn't be bad, except that I haven't cheated  and I worked out!</t>
  </si>
  <si>
    <t xml:space="preserve">;_; that's it, they got me </t>
  </si>
  <si>
    <t xml:space="preserve">oh sooo sad jon and  kate divorce. the kids  </t>
  </si>
  <si>
    <t xml:space="preserve">@vivienturman it sucks that your birthday sucks/ed. i remembered no joke but i wasnt around to say happy birthday. im really really sorry </t>
  </si>
  <si>
    <t>@MegFitz I can't I'm afraid  Otherwise I would! Looks good!</t>
  </si>
  <si>
    <t xml:space="preserve">@Rachellous alas I'm working tomorrow morning so won't be able to see it! </t>
  </si>
  <si>
    <t xml:space="preserve">@mimiflo awww. poor cat. sorry for your loss. </t>
  </si>
  <si>
    <t xml:space="preserve">@DIY_Musicians HTTPS is for secured pages. Not getting it here. Something your end redirecting you </t>
  </si>
  <si>
    <t xml:space="preserve">I'm still so bored...wanna go to Braunschweig but no one's time </t>
  </si>
  <si>
    <t>@cndflybaby Sorry to hear about poor DH  I'm sure your mum won't mind. I do a 5 min rescue in each room, s&amp;amp;s - makes me feel better {hugs}</t>
  </si>
  <si>
    <t xml:space="preserve">Has a seem about brbibg someone with tears and it worked. I woke up smiling until I realized it wasn't real </t>
  </si>
  <si>
    <t xml:space="preserve">No mention of USA's win over Spain on NBC today. But they were quick to mention LSU winning the college world series </t>
  </si>
  <si>
    <t xml:space="preserve">i don't want to go back to school </t>
  </si>
  <si>
    <t xml:space="preserve">Back Home </t>
  </si>
  <si>
    <t>a tad bit bummed about not seeing my lover BEYONCE last night  .</t>
  </si>
  <si>
    <t xml:space="preserve">I didn't win </t>
  </si>
  <si>
    <t>i still dont realy get this twitter  wat am i supposed to do? lol</t>
  </si>
  <si>
    <t xml:space="preserve">Oh no, devil hamster ate all her food....Now I have to risk my life to try and feed her </t>
  </si>
  <si>
    <t xml:space="preserve">oh no, I think I'm getting sick na D; my throat kinda hurts and I feel slightly dizzy </t>
  </si>
  <si>
    <t xml:space="preserve">@AndrewBlanda your ribbon seems to be hiding behind the edge of your avatar a bit there! </t>
  </si>
  <si>
    <t xml:space="preserve">@iSparkleToo i lost some of my followers the other day, but they showed up again after a day. twitter's screwing up a bit lately. </t>
  </si>
  <si>
    <t xml:space="preserve">@yantoporter awwww meee toooo </t>
  </si>
  <si>
    <t>No Prada for me  oh no, I get stuck with denim shorts ... Oh the horror. My lady says I'm I'm heat...WTH  does that mean I get PMS too?</t>
  </si>
  <si>
    <t xml:space="preserve">I'm so bored...wanna go to Braunschweig, but no one has time </t>
  </si>
  <si>
    <t xml:space="preserve">@jsizzl seriously thought the same thing when I was watching it </t>
  </si>
  <si>
    <t xml:space="preserve">@trixxaayyy Filipino is so deep. :-B I think I can do it I`m just lazy. :-j ) @vippartyboys It`s really, really, REALLY confusing. </t>
  </si>
  <si>
    <t xml:space="preserve">the chai is less enjoyable now. some babies in here need to stfu :p my head hurts </t>
  </si>
  <si>
    <t xml:space="preserve">I realized yesterday that i do the same thing as Roula's fiance (from 104.1 morning show) but he just got laid off. </t>
  </si>
  <si>
    <t>@dynamiks Cause I have sooo many things to do before I leave in the morning  I always wait till last min</t>
  </si>
  <si>
    <t>@AceyBongos I posted this in the forums but got no response  Maybe you could help instead? http://forums.xbox.com/27799101/ShowPost.aspx</t>
  </si>
  <si>
    <t>Like usual a long working day  i bought tickets for the cinema...transformers 2 for saturday. I have to play a short round golf,too</t>
  </si>
  <si>
    <t xml:space="preserve">when it will rain in #lahore.... </t>
  </si>
  <si>
    <t xml:space="preserve">Off to Palatka to Dr. Chapman! Ugh...can't believe I'm 21 and have braces...again! </t>
  </si>
  <si>
    <t xml:space="preserve">@evolsliek no and Dell just pushed it back 7 more days! </t>
  </si>
  <si>
    <t xml:space="preserve">today is one of those days i could really use a &amp;quot;good morning amy!&amp;quot; </t>
  </si>
  <si>
    <t xml:space="preserve">Day 5 - another hollow victory?  Ask me in 9 hours </t>
  </si>
  <si>
    <t>@ThingsMomsLike Ugh, good morning.  Glad he's ok!!!!!</t>
  </si>
  <si>
    <t xml:space="preserve">Woke up to get a drink now going back to bed. Work @ 12.15 </t>
  </si>
  <si>
    <t xml:space="preserve">Today, my class in ef so boring </t>
  </si>
  <si>
    <t xml:space="preserve">Not that I fear the Ribbon, it looks great... I just fear the loss of productivity while I ramp up to a new interface </t>
  </si>
  <si>
    <t xml:space="preserve">@DamnItKim why can't you tell me?........ </t>
  </si>
  <si>
    <t xml:space="preserve">thinking about 2 recommenders who could recommend me for fellowship in human right... i don't have anyone in my mind.... k bha hola.... </t>
  </si>
  <si>
    <t xml:space="preserve">@DavidLeedy yeah that gets me. when i start to work at morning, Lotus notes always greets me with a crash message. </t>
  </si>
  <si>
    <t>i dnt like ebay anymore  ahhhhh x</t>
  </si>
  <si>
    <t xml:space="preserve">@vocaltest haven't straightened it for a month, I destroyed my hair with dye &amp;amp; heat, my curls don't know how to be proper curls anymore! </t>
  </si>
  <si>
    <t xml:space="preserve">I've got nothing against poodles, @AdamOfDallas, really! :-D it's only the whole Berlusconi's bestiality thing that disgusted me. A lot. </t>
  </si>
  <si>
    <t xml:space="preserve">If I were to get my iPod fixed + a case for it, I would be spending a total of $603.67 to have a working iPod... This is rediculous! </t>
  </si>
  <si>
    <t xml:space="preserve">The net pipe from Jiaxing seems now no bigger than my thumb </t>
  </si>
  <si>
    <t xml:space="preserve">I need chocolate </t>
  </si>
  <si>
    <t>Is lonely  but is still chasing the girl of his dreams</t>
  </si>
  <si>
    <t xml:space="preserve">@rulesaremyenemy it's raining where I am </t>
  </si>
  <si>
    <t xml:space="preserve">@kranks pitchfork says hot sauce doesnt come out until september! </t>
  </si>
  <si>
    <t>SATs are out: Got 1750  is it any good? i was hoping for a 1860 or something...</t>
  </si>
  <si>
    <t xml:space="preserve">finished South Beach Sizzle, and still wants to finish a book to night unfortunately, we have classes tomorow... </t>
  </si>
  <si>
    <t xml:space="preserve">@zeldman I need to change my job </t>
  </si>
  <si>
    <t xml:space="preserve">#WeAreStupid what worries me most, these are gov't employees from an office building across the street, and they're REGULARS in the store </t>
  </si>
  <si>
    <t xml:space="preserve">@nickbernstein oh no...hope you snap out of it. I hate not being able to sleep </t>
  </si>
  <si>
    <t xml:space="preserve">freaking coughs and colds.. no classes for me tomorrow. dang! schoolworks are demaaaaaaanding. </t>
  </si>
  <si>
    <t xml:space="preserve">@Aqilahh no shit, really? 18? </t>
  </si>
  <si>
    <t xml:space="preserve">@gibbzer Slight Orcadian burr but no not really. Think that doesn't help. </t>
  </si>
  <si>
    <t xml:space="preserve">ugh...a day without chatting with u, is like a day without happiness </t>
  </si>
  <si>
    <t>@lVDDl voce nem entra no twitter mais  OKSAOPKSAPOK</t>
  </si>
  <si>
    <t>@corrin37 not happy wit it at all   . i just got a dm from gerry lol hes going mad sree is still in hes so funny</t>
  </si>
  <si>
    <t xml:space="preserve">Eating Dry Cheerios watching Saved By the Bell @ L's Casa en la BX!!.. I should wake des hoes &amp;amp; L up! I hate bein up Alone!! </t>
  </si>
  <si>
    <t xml:space="preserve">Oh great. I think I'm gonna crash.  </t>
  </si>
  <si>
    <t xml:space="preserve">Am getting excited about Magdalen Ball! The excitement will no doubt decline if this ibs persists so severly though </t>
  </si>
  <si>
    <t xml:space="preserve">Just got charged Â£4.13 for a pint of Erdinger! Ouch! </t>
  </si>
  <si>
    <t xml:space="preserve">Super tired. Have a lot to do but no motivation to do it </t>
  </si>
  <si>
    <t xml:space="preserve">@Herring1967 re Swells - fuck me no </t>
  </si>
  <si>
    <t xml:space="preserve">Oh balls, nevermind that last question, seems as if you have to have an Intel Mac to be able to create iPhone apps </t>
  </si>
  <si>
    <t>Splurging money on shoes. To then remember I had already maxed out my luggage allowance  Maybe I can pass them as &amp;quot;reading material&amp;quot; lol</t>
  </si>
  <si>
    <t xml:space="preserve">I feel like poop. No beach today </t>
  </si>
  <si>
    <t xml:space="preserve">sour coffees everywhere! </t>
  </si>
  <si>
    <t xml:space="preserve">@theokk nice - working in Brum I miss the sea </t>
  </si>
  <si>
    <t xml:space="preserve">How I would love an ego waffle right now </t>
  </si>
  <si>
    <t xml:space="preserve">i've dropped killer off at the vet for spaying and now i feel totally alone </t>
  </si>
  <si>
    <t xml:space="preserve">I wanna go back to sleep so bad. Don't really feel like working today </t>
  </si>
  <si>
    <t xml:space="preserve">I cant study anymore. </t>
  </si>
  <si>
    <t xml:space="preserve">damn.i miss him badly........ </t>
  </si>
  <si>
    <t>@artagnon Vodafone pushes VAS down your throat, whether you want it or not.  The company is very bad in that area. Be careful.</t>
  </si>
  <si>
    <t>What a bitch Kieran hung up  just kidding</t>
  </si>
  <si>
    <t xml:space="preserve">@manchesterisace ohhh it's torture! but I had to pay for holiday fun this month so can't indulge </t>
  </si>
  <si>
    <t>@TessaElle whattttttttttttttt!!!!!!  poor tony. haha honestly i dont no.</t>
  </si>
  <si>
    <t xml:space="preserve">First final today. Then bye bye jeep til Monday or Tuesday </t>
  </si>
  <si>
    <t xml:space="preserve">Asked for a day off tomorrow as I'm exhausted but boss is going to let me know later as it's the end of our financial year next week </t>
  </si>
  <si>
    <t>http://twitpic.com/8d5y0 - @naturalbody please come back   #fb</t>
  </si>
  <si>
    <t xml:space="preserve">Damn it, finally! My internet effed up yesterday...  I blame twitter! haha </t>
  </si>
  <si>
    <t>@SuperKaylo where is the monkey island interview I can not find it  http://myloc.me/5zQG</t>
  </si>
  <si>
    <t>@pinkmacbaby - me too!!!!! she had like 6 boys, now I have another one, who just had a boy, then had triplets.....ALL BOYS!  I want a girl</t>
  </si>
  <si>
    <t xml:space="preserve">@MizzChievouz  i don't like the new layout... </t>
  </si>
  <si>
    <t xml:space="preserve">@SoylentJames Even if it wasn't sold out, I'm in Allentown, PA at the moment. </t>
  </si>
  <si>
    <t xml:space="preserve">misses justin really badly </t>
  </si>
  <si>
    <t xml:space="preserve">@danisax me if I could Make it out that way </t>
  </si>
  <si>
    <t xml:space="preserve">up too early. missing my boy. </t>
  </si>
  <si>
    <t>Some creeper called Denareay or sometin like that started to follow me  i am scared!</t>
  </si>
  <si>
    <t xml:space="preserve">im getting a headache behind my eyes  it kinda hurts bad </t>
  </si>
  <si>
    <t xml:space="preserve">Just ate the most disgusting pasty ever! Very sleepy and could do with a hug </t>
  </si>
  <si>
    <t xml:space="preserve">@gattaca LoL... Wasn't qwick enough with the twitpic aye? </t>
  </si>
  <si>
    <t>Look at this fucking thing  http://bit.ly/nn24L</t>
  </si>
  <si>
    <t xml:space="preserve">@sowrongitsbec Did she? That blows. I'm sorry. I don't have any money for anything else this week! I wish I could go to AAR </t>
  </si>
  <si>
    <t xml:space="preserve">@robcthegeek I can't remember the last time I was at the cinema - largely put off by the expense.  Don't have a lot of &amp;quot;viewing&amp;quot; time </t>
  </si>
  <si>
    <t>@dannytsang we are a main sponsor so I expect my picture will be taken  #letsdobusiness</t>
  </si>
  <si>
    <t xml:space="preserve">get sick today </t>
  </si>
  <si>
    <t xml:space="preserve">@nandoism the link don't work </t>
  </si>
  <si>
    <t xml:space="preserve">is waiting for AAA... battery's dead </t>
  </si>
  <si>
    <t xml:space="preserve">Cant believe the news I woke up to this am! RIP Steve </t>
  </si>
  <si>
    <t xml:space="preserve">@vetrinagirl i was going to do a quiz too, but it had that &amp;quot;this will allow the quiz maker access to your account,&amp;quot; so i had to pass </t>
  </si>
  <si>
    <t xml:space="preserve">@realjohngreen There've been so many attempts to slash library funding here, it SUCKS </t>
  </si>
  <si>
    <t xml:space="preserve">@UxSoup i hate u </t>
  </si>
  <si>
    <t>HAS A TERRIBLE COLD AND COUGH  its painful! the chem test is easy? is it swine flu :S</t>
  </si>
  <si>
    <t xml:space="preserve">Friday can't come fast enough! </t>
  </si>
  <si>
    <t>storms in Lublin  again</t>
  </si>
  <si>
    <t>work for 8 hours then competency for 2.  wish i could just repeat yesterday instead.</t>
  </si>
  <si>
    <t xml:space="preserve">Thought I was getting somewhere with fixing Scooter but forum chappie hs jst thrown spanner in works &amp;amp; cast doubt on problem fix.Cer-rap! </t>
  </si>
  <si>
    <t xml:space="preserve">Great Great Great newss i just got tickets to the greenday concert wooooot how awesome is that. im sooo excited!! except its in december </t>
  </si>
  <si>
    <t xml:space="preserve">There`s like, 0.0000001% that classes will be suspended tomorrow </t>
  </si>
  <si>
    <t xml:space="preserve">I feel so ill  Think it's all because of my tooth </t>
  </si>
  <si>
    <t xml:space="preserve">@Laura1888 oh no see another reason i dont like working </t>
  </si>
  <si>
    <t xml:space="preserve">Not feeling well this morning </t>
  </si>
  <si>
    <t xml:space="preserve">We should be finishing up the meeting now but we are still waiting on 6 people. Two if us have been here since 11. </t>
  </si>
  <si>
    <t xml:space="preserve">ARRGH! no more guitar for a few days.. cut my little finger while attempting to slide it along the entire length of the neck.. </t>
  </si>
  <si>
    <t>@Chris_Copeland_ SHUT UP! i made it in like year seven when i was lamer!  haha. awh good as! i'm exciteded now.</t>
  </si>
  <si>
    <t xml:space="preserve">Having lunch watching loose women then gotta get ready for work </t>
  </si>
  <si>
    <t xml:space="preserve">@jenniferbromley I hate that!  It happens to me a lot </t>
  </si>
  <si>
    <t>up early helping my mom get her things ready...pissd cuz im gna miss my bros grad  aaaahhhh i feel a tear man..ths sm bs</t>
  </si>
  <si>
    <t xml:space="preserve">but it at 6am-1pm! The last 2 months it has been like this! I wanna be normal again </t>
  </si>
  <si>
    <t xml:space="preserve">work work work </t>
  </si>
  <si>
    <t xml:space="preserve">I am sat in a uni flat, watching people clean </t>
  </si>
  <si>
    <t>Up early to take a friend to the ER  I hope she's okay...</t>
  </si>
  <si>
    <t xml:space="preserve">@beeeemmerr i know, it sucks </t>
  </si>
  <si>
    <t xml:space="preserve">Wow i am actually really pissed the fuck off. This always fucking happens. Brought up then slammed down. </t>
  </si>
  <si>
    <t xml:space="preserve">Went to watch fireflies tonight but they're mostly all gone now. I guess they've all been sexed up and their life cycle is now complete. </t>
  </si>
  <si>
    <t xml:space="preserve">I hate waking up in sweating in the morning. Not the business. Alright going to get ready for school! </t>
  </si>
  <si>
    <t xml:space="preserve">... If I fail any of the modules I'll have to retake the exams in August. Which would mean I won't be going to Cuba </t>
  </si>
  <si>
    <t xml:space="preserve">@corbett3000 i've heard it costs $3/month extra, true? that and no howard stern </t>
  </si>
  <si>
    <t xml:space="preserve">W00t!! O2 just did me a deal on the upgrade. Epic win. Downside is i don't get the handset till tomorrow </t>
  </si>
  <si>
    <t xml:space="preserve">Having traditional tea at The Peacock Tea Room in Ely. Unfortunately they don't have soy milk </t>
  </si>
  <si>
    <t xml:space="preserve">De Rosa split up - I'm a sad panda </t>
  </si>
  <si>
    <t xml:space="preserve">is wishing this friday didn't have like 6 diff things going on so i could actually see all of my friends </t>
  </si>
  <si>
    <t xml:space="preserve">Confused. </t>
  </si>
  <si>
    <t xml:space="preserve">my brother's sick... </t>
  </si>
  <si>
    <t xml:space="preserve">@HemaPreya idk..he refreshed his page so all he can dp is reply those recent replies.. </t>
  </si>
  <si>
    <t xml:space="preserve">[contd] I rephrase the question - &amp;quot;Do you want to take this fwd?&amp;quot;. She replies &amp;quot;Yes&amp;quot;. Someone please explain what just happened. I'm lost </t>
  </si>
  <si>
    <t xml:space="preserve">is super tired. </t>
  </si>
  <si>
    <t xml:space="preserve">@esmeeworld your videos only available at US Utube? </t>
  </si>
  <si>
    <t xml:space="preserve">doesnt like America for stealing her best friend </t>
  </si>
  <si>
    <t xml:space="preserve">Dycal turned to be moody today when I asked whether I could go with someone who used to like me or not . </t>
  </si>
  <si>
    <t xml:space="preserve">On the lappy trying to grieve at the loss of my mobile phone </t>
  </si>
  <si>
    <t>@Vain_Fame noooo  *starts to cry*</t>
  </si>
  <si>
    <t xml:space="preserve">Peace... today will be one hell of a day... waiting to see who gets fired for next year. Daymn </t>
  </si>
  <si>
    <t xml:space="preserve">@wearetheoceans my comps being a twat as well </t>
  </si>
  <si>
    <t xml:space="preserve">@Troiboi she survived just fine! Although i was sad to see Justine go </t>
  </si>
  <si>
    <t xml:space="preserve">0ff to wrk sicker than ever </t>
  </si>
  <si>
    <t xml:space="preserve">in bed might have to work for a little bit on my day off </t>
  </si>
  <si>
    <t xml:space="preserve">Jason cut his foot on something </t>
  </si>
  <si>
    <t xml:space="preserve">@niciscotine i know </t>
  </si>
  <si>
    <t xml:space="preserve">Cant sleep just thinking of my mom ...miss her dearly </t>
  </si>
  <si>
    <t>supposed to leave at 7am. They're still on the runway. Not leaving til 9:20. My poor daddy and his bad back   Gonna worry all day now.</t>
  </si>
  <si>
    <t xml:space="preserve">I'm just so bored </t>
  </si>
  <si>
    <t xml:space="preserve">@Karrn wish I was closer </t>
  </si>
  <si>
    <t xml:space="preserve">why do i feel so lazy now </t>
  </si>
  <si>
    <t xml:space="preserve">@leishylou2 nooope! makes me upset </t>
  </si>
  <si>
    <t>Photo: do you see that? I WANT ONE TOO!  http://tumblr.com/xtb25dakg</t>
  </si>
  <si>
    <t xml:space="preserve">@aaronshapiro what happened to your window A/C? I had one desk fan on, and I put my monster fan in my room too, which dried my throat out </t>
  </si>
  <si>
    <t xml:space="preserve">Oh man, loving TweetDeck at first glance. Must leave for work, though. </t>
  </si>
  <si>
    <t>Shopaholic *mode on* today.... Sigh, there goes my saving   http://myloc.me/5zRJ</t>
  </si>
  <si>
    <t xml:space="preserve">ARRGH! no more guitar for a few days.. cut my little finger while attempting to slide it along the entire length of the fretboard.. </t>
  </si>
  <si>
    <t xml:space="preserve">I don't like America for stealing my best friend </t>
  </si>
  <si>
    <t xml:space="preserve">Thats two people on facebook ive read who have been given jobs today and im still waiting on a call.....god its depressing </t>
  </si>
  <si>
    <t xml:space="preserve">Fed up of being made to feel invisible by my childish housemates </t>
  </si>
  <si>
    <t xml:space="preserve">So gay but i hate saying bye to @Master_Iceman eight hours... </t>
  </si>
  <si>
    <t xml:space="preserve">We're going to the water park today! Too bad I can't go swimming </t>
  </si>
  <si>
    <t xml:space="preserve">@haziqsaid nuh-uh! we aint getting no hols. We do e learning at home. </t>
  </si>
  <si>
    <t xml:space="preserve">@DJAFFECT yea... Then u sleep thru ur appt </t>
  </si>
  <si>
    <t xml:space="preserve">is dying in this heat! </t>
  </si>
  <si>
    <t>sun is breaking thru a little...have some house chores to do  so no biking today</t>
  </si>
  <si>
    <t xml:space="preserve">@mapletononmain I hope everything is okay. </t>
  </si>
  <si>
    <t xml:space="preserve">Rerunning @the_real_shaq interview this am where he says &amp;quot;i don't mess with cupcakes!&amp;quot; LOL i am sad to see y'all leave @shaunie_o </t>
  </si>
  <si>
    <t xml:space="preserve">@MaddyFresh Shame and its soo cold here at the mo </t>
  </si>
  <si>
    <t xml:space="preserve">off to IOD London to share some interesting benchmarking news with Publishers. does mean no jeans day though </t>
  </si>
  <si>
    <t xml:space="preserve">Why, I signed back in. Just done studying and - oops! - goin' off again. Soo sleepyy. I miss and love him badly. </t>
  </si>
  <si>
    <t>wonders if they are really here with me...  http://plurk.com/p/13v29w</t>
  </si>
  <si>
    <t>http://twitpic.com/8d63v - My poor poor shoes is yellow &amp;amp; aged! Anyone knows how to make it look healthier?  but whatever, I'm gonna b ...</t>
  </si>
  <si>
    <t xml:space="preserve">@the236diner I am lost. Please help me find a good home. </t>
  </si>
  <si>
    <t xml:space="preserve">is tempted to go watch Meet the Robinsons in the other room with her sisters but I have homework to do. *sob* </t>
  </si>
  <si>
    <t xml:space="preserve">@jonasbbzx3 Hiii ;/ Gawd Aarti hurt mee &amp;quot;Te estas pasando&amp;quot; Just cuz she said something &amp;amp; I was like &amp;quot;U're blackmailing like prateek&amp;quot; </t>
  </si>
  <si>
    <t xml:space="preserve">here we go...flaming unrecognised transaction on my bank account </t>
  </si>
  <si>
    <t xml:space="preserve">is going to pregnant forever.  </t>
  </si>
  <si>
    <t xml:space="preserve">i can't open my carmex because my hands have hand cream on </t>
  </si>
  <si>
    <t xml:space="preserve">Looks like its goin 2 rain, i hav shorts on </t>
  </si>
  <si>
    <t>I was just cleaning out my voice mail box and have the very 1st message my ex sent.    BOO HOO!</t>
  </si>
  <si>
    <t xml:space="preserve">wants to be out in the sunshiiiine not stuck insdide at work!! </t>
  </si>
  <si>
    <t>Grumpy because I'm not feeling well. Stomach and allergy issues.  Furthermore, Bing stop copying Kayak! http://bit.ly/cgrzy</t>
  </si>
  <si>
    <t>also no ones gave me a job yet  nothing worse than actually pure trying and just not hearing anything.</t>
  </si>
  <si>
    <t xml:space="preserve">@chinin Vedu </t>
  </si>
  <si>
    <t xml:space="preserve">@Apoteker oh and thanks for calling me back. Todd and I had a meter question </t>
  </si>
  <si>
    <t xml:space="preserve">Just woke up. Not feeling well </t>
  </si>
  <si>
    <t xml:space="preserve">sup guyss,what did i miss tonight anything exciting, i had a terrible night,ahah nah its alright spilt a medium coke right down my front </t>
  </si>
  <si>
    <t>feeling shite  just wanted a nice day.</t>
  </si>
  <si>
    <t xml:space="preserve">Lust has to be the lamest of sins. Not only can I not do something, I can't even think about it </t>
  </si>
  <si>
    <t xml:space="preserve">talking to Dani on yahoo... but she's got to go to workkkkk  NO FAIR </t>
  </si>
  <si>
    <t xml:space="preserve">i miss karaoke and general singing.. @ja_bam need jamming bad.. Why can't janice be healthy </t>
  </si>
  <si>
    <t xml:space="preserve">I'm up just in time to cut the lawn. New PRS guitar comes to my house today just in time for my euro tour! A lot to do before I leave tho </t>
  </si>
  <si>
    <t>Still in the que for xfactor, this is taking far too long!  hurry up!</t>
  </si>
  <si>
    <t>Is hopin tomoro and today fly by! I hate work experience.   X</t>
  </si>
  <si>
    <t xml:space="preserve">Traffic is horrible. What is the deal? I am sitting still on the highway </t>
  </si>
  <si>
    <t xml:space="preserve">anyone go to the nascar/cassidy party last night? i was too tired </t>
  </si>
  <si>
    <t>@Lexapalooza  ... did you manage to score any?</t>
  </si>
  <si>
    <t>;_; was taxd nearly half my wages.  dnt thes ppl realise im g2g on holiday next week</t>
  </si>
  <si>
    <t xml:space="preserve">Tissues, airwaves and eye drops are an essential atm with me. Damn hayfever  on the bright side, shopping with Zoey </t>
  </si>
  <si>
    <t>@joshuaradin you forgot your &amp;quot;eiswÃ¼rfelbeutel&amp;quot; @gleis22 's backstage room.   http://bit.ly/1ai6wx</t>
  </si>
  <si>
    <t xml:space="preserve">@VonBon Think J finishes nursery Wed so free Mon/ Tues / Wed PM and Fri all day.  I think. I'm so disorganised </t>
  </si>
  <si>
    <t xml:space="preserve">@twobdesired Um our guy is no longer on Twitter </t>
  </si>
  <si>
    <t xml:space="preserve">Make that 3 </t>
  </si>
  <si>
    <t>@WaTaFoLLowRJess Dammmm jess u tweet like every 5 days  lol</t>
  </si>
  <si>
    <t xml:space="preserve">getting overly sweaty palms </t>
  </si>
  <si>
    <t xml:space="preserve">is struggling with a dodgy coffee bag &amp;amp; UHT milk - oh the pain &amp;amp; suffering! </t>
  </si>
  <si>
    <t xml:space="preserve">i really really really want to watch &amp;quot;Yang Yang&amp;quot;   </t>
  </si>
  <si>
    <t xml:space="preserve">arg...the monitor I use with my MacBook Pro at home died in the middle of a design job </t>
  </si>
  <si>
    <t xml:space="preserve">I DON'T WANT THAT NEW YT LAYOUT! </t>
  </si>
  <si>
    <t xml:space="preserve">Somebody help me... I'm so tired... </t>
  </si>
  <si>
    <t>'Ready2Move?' Video Contest is officially over!  Winners will be announced in a couple days, thanks to everyone who participated!!</t>
  </si>
  <si>
    <t>@THE_REAL_SHAQ  why i cant follow you, i clicked follow, but it doesnt follow, such a disappointment</t>
  </si>
  <si>
    <t xml:space="preserve">@basantam lol yeah. But now that I think of it, I'm so not cute while drooling &amp;amp; he may think I'm a rabid pot hound </t>
  </si>
  <si>
    <t xml:space="preserve">@WizeKidCade  am re buffering my life at the mo and adding some pluggins.... motjie linning in ten days! </t>
  </si>
  <si>
    <t xml:space="preserve">@dianecass me too mom, me too...boo, no sleep last night, too hot and too stressed </t>
  </si>
  <si>
    <t xml:space="preserve">@ethicalhack3r Recruitment process? If you think Windows Firewall is the solution to all security problems then you've got the job?... </t>
  </si>
  <si>
    <t xml:space="preserve">Google's still down outside of major cities </t>
  </si>
  <si>
    <t xml:space="preserve">Found a brand new Laurel K. Hamilton book by chance at the grocery last night...haven't had a chance to crack it open, yet! </t>
  </si>
  <si>
    <t xml:space="preserve">No beach or boating today... pre uni work n train tickets oh and fucking DELL </t>
  </si>
  <si>
    <t xml:space="preserve">That's what I have @masontech mine is the wallet skin case and it is rubbish because it is neither a wallet nor protection for my iPhone </t>
  </si>
  <si>
    <t>My favorite jeweler closed shop and moved to Atlanta.   Now who do I turn to for my &amp;quot;bling&amp;quot; fix?</t>
  </si>
  <si>
    <t xml:space="preserve">@CullenHouse they didn't play it last night at my theater either </t>
  </si>
  <si>
    <t>@chelseamakela I promise I'll watch it! I'll let you know as soon as I do. Everything is great...besides not seeing DF yet...  &amp;lt;-sad face</t>
  </si>
  <si>
    <t xml:space="preserve">Yes i know its really early to be twittering but i have to wake up at this time so i can get home in time for practice. </t>
  </si>
  <si>
    <t>Serious sleep deprivation!! Only got 3 hours of sleep last night  and 4.5 the night before!! I'm a walking zombie... Red bulls FTW!!</t>
  </si>
  <si>
    <t xml:space="preserve">@foodandhowtoeat lol si no? nada paycheck almost spent </t>
  </si>
  <si>
    <t>Mornin twitterville whats been up?  Got a big bio test this mornin not so sure of myself send up a prayer 4 ur girl  holla later</t>
  </si>
  <si>
    <t>@PainterNik I was very bummed when I woke us this am to find just more clouds   when will new england see the sun!</t>
  </si>
  <si>
    <t xml:space="preserve">I keep thinking its friday </t>
  </si>
  <si>
    <t xml:space="preserve">On;y been up for like 15 or 16 hours </t>
  </si>
  <si>
    <t xml:space="preserve">tired so much </t>
  </si>
  <si>
    <t xml:space="preserve">@ahj RIP The Bay, Aberystwyth! No more nights in The Bay </t>
  </si>
  <si>
    <t xml:space="preserve">@StevieHart I will be very sad.... </t>
  </si>
  <si>
    <t xml:space="preserve">i feel bad for momo tan... i hope she will find the way out of sadness... </t>
  </si>
  <si>
    <t>I am a HSC student. Why am I pulling out my books for an ext 1 maths exam at 10.21pm the night before the task? Don't answer that..  #fail</t>
  </si>
  <si>
    <t xml:space="preserve">still at home... gonna go in 30 minutes... my heart is beating fast... </t>
  </si>
  <si>
    <t>@sydlawrence that sucks  I wish IE6 would go away</t>
  </si>
  <si>
    <t xml:space="preserve">@pauldangerkile yikes! I've had a flood when a hot water tank overflowed. I understand how not fun it is. </t>
  </si>
  <si>
    <t xml:space="preserve">@breadsecrets Yeah, read that. Cast iron cookware doesn't exist here. Won't get any until next time we go out of country. </t>
  </si>
  <si>
    <t xml:space="preserve">Windows evernote client is a bit clunky compared to OS X </t>
  </si>
  <si>
    <t xml:space="preserve">@JBreen09 Wish it was my every day view, but was just for a meeting we had yesterday. Normally I'm trapped in a cubicle with no windows </t>
  </si>
  <si>
    <t xml:space="preserve">will miss home because I'm going to summer camp </t>
  </si>
  <si>
    <t>Want to go to sleep .. OMG  missing my boo</t>
  </si>
  <si>
    <t xml:space="preserve">@TaperJeanGirl same haha well until franz play on saturday </t>
  </si>
  <si>
    <t>@Krankitupmag LOL mentally yes but physically no cause my tummy aches  thanks buddy</t>
  </si>
  <si>
    <t>@CallyGage you know that  i think we shall be seeing you on sunday! reunion</t>
  </si>
  <si>
    <t>Cant stop this fetish for shoes nd food.  I ought to die in books nd not food.</t>
  </si>
  <si>
    <t xml:space="preserve">@AndrewThorpe if only! No such luck, It's just a lot of powerpoint slides. </t>
  </si>
  <si>
    <t xml:space="preserve">I need to start this assignment on E-commerce today or else !!!!! </t>
  </si>
  <si>
    <t xml:space="preserve">Graveyard tonight </t>
  </si>
  <si>
    <t xml:space="preserve">Lesson learnt. Don't stick cotton tip in too deep. Now I'm on ear drops &amp;amp; the doc will use a syringe in my ear on Tuesday </t>
  </si>
  <si>
    <t xml:space="preserve">@vintagepolka Yeah. Next Friday. </t>
  </si>
  <si>
    <t>Shit jus found granny is in hospital ill go now  hope alls ok!!</t>
  </si>
  <si>
    <t xml:space="preserve">why doesn't my pic show up when I tweetsearch? </t>
  </si>
  <si>
    <t xml:space="preserve">@TheFamulus @swickes Feel free to force me to watch it ... just PUH-LEASE do not make me eat popcorn at the same time </t>
  </si>
  <si>
    <t xml:space="preserve">Met @gregorylent this afternoon IRL. What an infectious joie de vivre! Sorry I had to run off to an interview. </t>
  </si>
  <si>
    <t xml:space="preserve">just had to leave my first etsy neg, sad </t>
  </si>
  <si>
    <t xml:space="preserve">i keep thinkin todays friday </t>
  </si>
  <si>
    <t xml:space="preserve">@joincidence I've been doing the same and I don't get mine til July! </t>
  </si>
  <si>
    <t xml:space="preserve">off to work. i mean, homeworks! haha! ugghh </t>
  </si>
  <si>
    <t xml:space="preserve">Good morning! I woke up with a terrible headache </t>
  </si>
  <si>
    <t>missin my baby!!  in class til 5!!</t>
  </si>
  <si>
    <t xml:space="preserve">Is working like 3 billion hours at work over the next few weeks </t>
  </si>
  <si>
    <t>@misterdude aww...that sucks!  *hugs*</t>
  </si>
  <si>
    <t xml:space="preserve">almost time for work </t>
  </si>
  <si>
    <t xml:space="preserve">i'm sure i've got a huge list of things to do but for the life of me i can't find it or be bothered to look -- i'm not well </t>
  </si>
  <si>
    <t xml:space="preserve">5:20am sitting at bus stop. GSTâ„¢ isn't fun this early in the morning. </t>
  </si>
  <si>
    <t>Lost my tablet pen  I dont know what to do...</t>
  </si>
  <si>
    <t xml:space="preserve">Diarrhea is not funny. </t>
  </si>
  <si>
    <t xml:space="preserve">how do you remove followers from your actual followers list? blocked them but they ARE STILL THERE </t>
  </si>
  <si>
    <t xml:space="preserve">Got a slap on the wrist from Twitter for allowing Phishermen into my account </t>
  </si>
  <si>
    <t xml:space="preserve">@Mangorunner I looked at the weather calendar there were only 6 sunny days this month and about 10 last month. Too much sad rain </t>
  </si>
  <si>
    <t xml:space="preserve">Up. So nervous. Oh lord. </t>
  </si>
  <si>
    <t xml:space="preserve">needs someone to talk to her </t>
  </si>
  <si>
    <t xml:space="preserve">i read the most horrific thing ever....it's so disgusting... and so sad... </t>
  </si>
  <si>
    <t xml:space="preserve">Yeah..and unfortunately my kids r early birds too </t>
  </si>
  <si>
    <t xml:space="preserve">Farkle on facebook is too dang addicting </t>
  </si>
  <si>
    <t xml:space="preserve">feels really tired of all these nonsense plz, haiz </t>
  </si>
  <si>
    <t xml:space="preserve">doesn't have much planned for today, save for watching some netflixed DVDs and keeping cool with my puppy...Boss BR-8 still in the shop.  </t>
  </si>
  <si>
    <t>wants to be on  diet,,,  but i cant~</t>
  </si>
  <si>
    <t xml:space="preserve">some bizarre foreign lady offered me a lift in her nissan micra as well, but i declined </t>
  </si>
  <si>
    <t xml:space="preserve">The meds are making me feel yucky and wobbly. Dont like it </t>
  </si>
  <si>
    <t>I'm bummed cause I can't vote for the Teen Choice Awards as I am no longer a teen.  Ah, the woes of growing up.</t>
  </si>
  <si>
    <t xml:space="preserve">still raining, hopefully the weather will improve </t>
  </si>
  <si>
    <t>@Daria67 I went with my brothers and sister-in-law! They wanted to see it  I wanted to see The Hangover ^-^</t>
  </si>
  <si>
    <t xml:space="preserve">I think my world is getting worst. what's happening? If I could just turn back the time that was so colorful and happy. </t>
  </si>
  <si>
    <t xml:space="preserve">feels like shitttttt. had to take a day off </t>
  </si>
  <si>
    <t xml:space="preserve">@MichaelLamb Bwa! Where did you get them, how much, etc...?? I'm wicked jealous </t>
  </si>
  <si>
    <t xml:space="preserve">TODAY IS MY BITRHDAY JUNE 25 BUT DON'T HAVE NOTHING TO DO BUT JUST SIT IN THE HOUSE ALL DAY SUCK.. </t>
  </si>
  <si>
    <t xml:space="preserve">@feliciaday i totally understand about multi-toon leveling.  definitely not efficient.  i've got 9 toons to level up.  </t>
  </si>
  <si>
    <t xml:space="preserve">@banquetrecords Do you have to rearrange Doherty for when eeeeeverybody will be on holiday? </t>
  </si>
  <si>
    <t xml:space="preserve">Nah even know how to work this shit!   gota get on off ma ass n walk all the way home </t>
  </si>
  <si>
    <t xml:space="preserve">i can't get the hang of this shit. </t>
  </si>
  <si>
    <t xml:space="preserve">@gagadailydotcom Yaaaaay. I missed GaGaDaily. </t>
  </si>
  <si>
    <t xml:space="preserve">@aaronbassett Does smoking dull the hayfever?? I smoke and my eyes and nose keep leaking! </t>
  </si>
  <si>
    <t>@justmonique im dying to go but i cant cause im manager thurs nyts  BUT im takin the night off for the stealing o'neal</t>
  </si>
  <si>
    <t xml:space="preserve">mum, dad and yas leave me tomoz for 2 whole weeks </t>
  </si>
  <si>
    <t xml:space="preserve">@devynburton I sent my comment a few days ago. Just had those emails come to me, so I gave up, lol! sorry you can't see them anymore </t>
  </si>
  <si>
    <t xml:space="preserve">Had a nice lunch at his parents! Now back at work though </t>
  </si>
  <si>
    <t xml:space="preserve">So sick. Someone look after me please!!!!! </t>
  </si>
  <si>
    <t>@Nziokxs hey hey hey! How goes it?! Me = Exhaussssted!!  Got cookies and milk?! *Eh, even a massage will do*</t>
  </si>
  <si>
    <t xml:space="preserve">my usual housework!! SO boring </t>
  </si>
  <si>
    <t xml:space="preserve">Not loving today so far - got to be honest.  My usual chirpy veneer has been somewhat chipped. They're even going for @stephenfry now! </t>
  </si>
  <si>
    <t xml:space="preserve">Vender swallowed my Â£2 so I dont have any lunch! Boo vending machine </t>
  </si>
  <si>
    <t xml:space="preserve">@electropoof omg! Thank you. Gotta love twitter. Pity I don't have a stupid mastercard debit card </t>
  </si>
  <si>
    <t xml:space="preserve">left my phone at home today! Feel cut off from the world </t>
  </si>
  <si>
    <t xml:space="preserve">@pieceofthepie jailbreaking my fone killed it </t>
  </si>
  <si>
    <t xml:space="preserve">wish the kids tv hadn't been taken away for the morning..its more of a punishment to me </t>
  </si>
  <si>
    <t xml:space="preserve">Sometimes life is shitty to really nice people </t>
  </si>
  <si>
    <t xml:space="preserve">Don't ask why I'm watching The Saturdays on Loose Women... All I know is that they sound bloody awful </t>
  </si>
  <si>
    <t>srsly,the sun's shining like 10 sec then those fuckin clouds comes and covers it.. bums me out  well, well.. i'm already pretty tanned ;)</t>
  </si>
  <si>
    <t xml:space="preserve">Home early from school but I have to go back. I finished at 10:51 and I have to go back for 2:22. I have to leave in about 20 minutes </t>
  </si>
  <si>
    <t xml:space="preserve">Working and wants a radio in the office </t>
  </si>
  <si>
    <t xml:space="preserve">MISSING THAT MOMENT </t>
  </si>
  <si>
    <t xml:space="preserve">isn't feeling well at all this morning, I hate having allergies... But oh well still gotta do what needs to be done, class then work </t>
  </si>
  <si>
    <t xml:space="preserve">Stayed up late and woke up late </t>
  </si>
  <si>
    <t xml:space="preserve">@rashmid Didnt you have enough fun making fun of it last time   </t>
  </si>
  <si>
    <t>Not convinced by Bristol uni anymore  and it was my fav beforehand, what to do</t>
  </si>
  <si>
    <t xml:space="preserve">I'm not enjoying this whole waking up early thing during my summer </t>
  </si>
  <si>
    <t>@liddesigns oh no! im sorry about that  bad experience with the buyer?</t>
  </si>
  <si>
    <t>The orange juice line was too long.  lol! bummer!!</t>
  </si>
  <si>
    <t>Housework makes Michael a dull (and potentially violent) boy, could really do with a game of cod4  but Matt is on the way! awesome!</t>
  </si>
  <si>
    <t>I hv cereal bt no milk  some1 bring me a bowl of milk please! (Slightly heated). Am I the only one who microwaves my milk b4 eatn cereal?</t>
  </si>
  <si>
    <t xml:space="preserve">I've been twitterless for the past few days cos the boyf's addicted to WoW! </t>
  </si>
  <si>
    <t xml:space="preserve">I just wish we were all reading Amelia now in class,and Charlotte will start laughing.Then before lunch, we'll all go under the tree </t>
  </si>
  <si>
    <t>@MsTallica awww  I got up before midday, weird! We have a list of things to do as soon as Milf gets back from buying a cat water fountain</t>
  </si>
  <si>
    <t xml:space="preserve">@ReggieMagz I haave yet to experience chik fil a breakfast!!!! </t>
  </si>
  <si>
    <t>@officialTila  Aww. . .you went to sleep already!?!    Maybe I should feel like that kid that tried to give Megan Fox a rose. LOL</t>
  </si>
  <si>
    <t>says no one is replying me  http://plurk.com/p/13v484</t>
  </si>
  <si>
    <t>my Dad has pneumonia so has gone in for IV antibiotics  should only be 2 days though, then he can have oral.</t>
  </si>
  <si>
    <t xml:space="preserve">@thenoodleator Ugh!! </t>
  </si>
  <si>
    <t xml:space="preserve">@craigy1 Hot and sunny here, but I'm cleaning </t>
  </si>
  <si>
    <t xml:space="preserve">@lanieblackstone nooooo! That is horrible! I hate when I get stuck on my phone </t>
  </si>
  <si>
    <t xml:space="preserve">My dreams are getting weird. I don't wanna sleep anymore </t>
  </si>
  <si>
    <t>@immin it goes alrite, just been for a swim, must go to work later  have an interview next week. so life isn't all that exciting, haha, u?</t>
  </si>
  <si>
    <t xml:space="preserve">Being at edison is like being back in high school. I miss UCF </t>
  </si>
  <si>
    <t xml:space="preserve">@artyjill really train on a orange ?? Lol it's somthing i wouldent like 2 do  I've got loads of tatts but I still hate needles </t>
  </si>
  <si>
    <t xml:space="preserve"> worst moment of my lifeeee... WILSON IS MOVING TO COLORADOOOO</t>
  </si>
  <si>
    <t xml:space="preserve">Watching Miami Ink. I so wish I could get my tattoo </t>
  </si>
  <si>
    <t xml:space="preserve">@alejoplay I like it, but the only things that grab me are the songs I've had for a while now, and even they're starting to wear thin. </t>
  </si>
  <si>
    <t>And He Likes Turkish Soapoperas  Noo</t>
  </si>
  <si>
    <t>@JoelGuelph I have more than one bike, but one's on loan, and the other has a broken axle  Maybe a third is necessary?!</t>
  </si>
  <si>
    <t>a E+ in math :'( i cry. its fcking shit!  cause that means that i have only a D in the attestation. -.- FUCK!</t>
  </si>
  <si>
    <t>@ruthjoy86 still much better than mine!  tomorrow i don't have vacant time! LOL</t>
  </si>
  <si>
    <t xml:space="preserve"> my salon closed up shop.  guess that leaves options open to explore what indy's got to offer.  24th and delaware seems promising.</t>
  </si>
  <si>
    <t xml:space="preserve">@missfrederica AS IF THAT WILL HAPPEN AGAIN! ))) His big concern now is mother. Too scared. Anyway, YES. I MISS THOSE DAYS. </t>
  </si>
  <si>
    <t>@vInTaGeVioLeT yep  it wasn't too bad until last night, I think the stitches have come out or something</t>
  </si>
  <si>
    <t xml:space="preserve">gone to get my hair done for grad!  then off to finish getting ready with the bestfriend. im going to miss you megg </t>
  </si>
  <si>
    <t xml:space="preserve">Going crasy because i can't find anything for my pool party this is all megans fault!!!! </t>
  </si>
  <si>
    <t xml:space="preserve">@rach_pwns_you quite. they only went shopping </t>
  </si>
  <si>
    <t>my laptop won't switch on  i am now totally lost. eating a caramel Freddo to help calm down.</t>
  </si>
  <si>
    <t xml:space="preserve">I think my girlfriends cheating on me and i need a job im so depressed </t>
  </si>
  <si>
    <t xml:space="preserve">I am actually sad this is the last full day of school. I am going to miss my entire first grade class. </t>
  </si>
  <si>
    <t xml:space="preserve">@kcarruthers me too, on that note goodnight lovely lady, hope to catch up again soon! Can't make bc in syd this weekend </t>
  </si>
  <si>
    <t xml:space="preserve">another night of sleeping like shit, this has gotta stop </t>
  </si>
  <si>
    <t xml:space="preserve">@V93 Violla can you please watch your language </t>
  </si>
  <si>
    <t xml:space="preserve">@milkred i think my friend's in contact with mai (she is like more fan than me sob haaha) but it's hard even for mai </t>
  </si>
  <si>
    <t xml:space="preserve">@gb_Joe wish I could have gone </t>
  </si>
  <si>
    <t xml:space="preserve">@petwebdesigner Ahhhhhhh. If people would only do it. Most rely on FREE social networking alone (just like guy on LinkedIn). Sigh. </t>
  </si>
  <si>
    <t xml:space="preserve">@Joddles Can I ask that you let me know what &amp;quot;The next big system&amp;quot; is, being a European, I cant even make it </t>
  </si>
  <si>
    <t xml:space="preserve">@gerryc OH NO! Gerry's tweets are all EspaÃ±ol now </t>
  </si>
  <si>
    <t xml:space="preserve">Ah, i cannot be arsed. &amp;quot;Lifes a climb, but the views great&amp;quot; ... am stilla climbin' </t>
  </si>
  <si>
    <t xml:space="preserve">waiting for john, lynn and the kids to pick me up i really dont want to go anymore </t>
  </si>
  <si>
    <t xml:space="preserve">goin gto work soon boring  lol atleast i get paid! </t>
  </si>
  <si>
    <t>@HauteNita  I tried sending a picture this morning and it stayed on the &amp;quot;sending to twitpic &amp;quot; screen forever! Is this wrong Nita?</t>
  </si>
  <si>
    <t xml:space="preserve">@MissNiccy i want a job </t>
  </si>
  <si>
    <t xml:space="preserve">@danni0908 if you help me do my room </t>
  </si>
  <si>
    <t xml:space="preserve">@Giraffe_Rawr Thanks for ruining the meme </t>
  </si>
  <si>
    <t xml:space="preserve">oh gosh, I slept so inconsistent last nite </t>
  </si>
  <si>
    <t xml:space="preserve">@natashabailie no LOL, there's no food in the fridge </t>
  </si>
  <si>
    <t xml:space="preserve">this isn't right </t>
  </si>
  <si>
    <t>I miss Busted.  @amalinaaa ha seriously? Diorang semua babi hahaha</t>
  </si>
  <si>
    <t>@Astronautics I'm really sorry that the trolls and spammers are getting in the way of your job.  Hope you find a way around it.</t>
  </si>
  <si>
    <t xml:space="preserve">I'm at work..... </t>
  </si>
  <si>
    <t xml:space="preserve">Is listening to the rocket summer, for the first time in aggees. So very good. I don't feel well </t>
  </si>
  <si>
    <t xml:space="preserve">Paying bills while the kids are still sleeping.  Not my favorite way to start the day!  </t>
  </si>
  <si>
    <t>My fffing laptp is dead  can't survive without u !</t>
  </si>
  <si>
    <t xml:space="preserve">Having some hot drinks for my throat </t>
  </si>
  <si>
    <t>@justads  Want me to sing you a lullaby?</t>
  </si>
  <si>
    <t>@nscaife  but we already have Saturday plans. What time?</t>
  </si>
  <si>
    <t>Seems our registration process has a gremlin  Some new people haven't gotten their account notifications - my apologies - Grumpy CEO</t>
  </si>
  <si>
    <t xml:space="preserve">I just had the best dream EVER. It was so vivid and sweet!! I'm mad I had to get up from it. I know I'll never have the same dream again </t>
  </si>
  <si>
    <t xml:space="preserve">got a lemon muffin instead of a caramel &amp;amp; coffee one. Muffin ended in the trashcan. I guess it's best for my diet </t>
  </si>
  <si>
    <t>Hello everyone, I just received a list of discontinued OPI colors for 2009.  OPI will no longer produce theses 50 plus colors.</t>
  </si>
  <si>
    <t xml:space="preserve">lol @exframebuilder Lust has to be the lamest of sins. Not only can I not do something, I can't even think about it </t>
  </si>
  <si>
    <t xml:space="preserve">is not having any fun at all today. damn you JAIN SLEE </t>
  </si>
  <si>
    <t xml:space="preserve">is almost done with all this college work!!!!!! for this year </t>
  </si>
  <si>
    <t xml:space="preserve">wages are fucked </t>
  </si>
  <si>
    <t xml:space="preserve">@pbelyeu  well it started feeling nice outside @5 am---that is never a good sign  HEAT  </t>
  </si>
  <si>
    <t xml:space="preserve">@hakumist (is too dumb to say it differently) but I'm just being honest </t>
  </si>
  <si>
    <t xml:space="preserve">@AnotherDime it seems like we miss all the action @ night </t>
  </si>
  <si>
    <t>On my way to the airport it's ending unfortunately  snif snif ...</t>
  </si>
  <si>
    <t>@HanSyntingRed Honestly, it's no where near as hot as it was supposed to be  How are you feeling today? X</t>
  </si>
  <si>
    <t xml:space="preserve">Has the worst back ache ever and cant even go home </t>
  </si>
  <si>
    <t>Oh @CazMinx , @steven_mcg - sucks that @MashBunbury lost the battle   doh!! Are you seriously going to buy everyone a beer Steven? Crazy</t>
  </si>
  <si>
    <t xml:space="preserve">laundry.... dreary dreary laundry </t>
  </si>
  <si>
    <t xml:space="preserve">hey everyone my hubby @nickneagle is going to ER b/c he's got a really high fever &amp;amp; or dr sucks &amp;amp; isn't open - i'm home with kids </t>
  </si>
  <si>
    <t xml:space="preserve">Back to Ankara from a really sad traffic accident story </t>
  </si>
  <si>
    <t>Cillit Bang does not get spilt coffee of freshly hung wallpaper   My first bollock dropped today</t>
  </si>
  <si>
    <t>@arneybundchen i don't know  we spend that night together in the rooftops of that fucking mall. just me and him. ((((</t>
  </si>
  <si>
    <t xml:space="preserve">@andrewschof I can't sky plus ITV as it's an extra channel on my SKY. Sky won't add ITV abroad for some reason </t>
  </si>
  <si>
    <t xml:space="preserve">Listening to My Heart Will Go On. What have I become? Not liking these confused moments I keep having. Want them to fuck off soon. </t>
  </si>
  <si>
    <t xml:space="preserve">Back to work. I am totally unhappy about being awake this early. </t>
  </si>
  <si>
    <t xml:space="preserve">does not enjoy packing things away </t>
  </si>
  <si>
    <t xml:space="preserve">Eek - one of the headsets won't communicate with our VoIP handsets and we've got a Webinar to log into in a couple of minutes </t>
  </si>
  <si>
    <t>Waiting to take my cat to the vet @9:45. He got into a fight &amp;amp; has a bite on his foot  he's so angry that I won't let him back outside.</t>
  </si>
  <si>
    <t>@rachy_babes yuh huh  not at the moment thanks lovely, i probably will when i start doing them haha.</t>
  </si>
  <si>
    <t xml:space="preserve">i hate this time in my life; i need holidays - so i can do 22.5 hours of maths paper; fuck my life </t>
  </si>
  <si>
    <t xml:space="preserve">Dear twitter, sorry if i haven't been updating you recently. My thesis class is killing me. </t>
  </si>
  <si>
    <t xml:space="preserve">is on her way to the hospital  im so sickk </t>
  </si>
  <si>
    <t>@zellyb Me too!  We'll shoot there together one day dear - just you wait. &amp;lt;3</t>
  </si>
  <si>
    <t xml:space="preserve">wishing this headache would go away!!! </t>
  </si>
  <si>
    <t xml:space="preserve">Sitting outside work... Don't want to go in... </t>
  </si>
  <si>
    <t xml:space="preserve">Having a damn fever </t>
  </si>
  <si>
    <t xml:space="preserve">This is ridiculous. I've spent the entire morning doing things that are not anything to do with what I've to clean up before my holidays </t>
  </si>
  <si>
    <t>@lloydpick Yeh the google group say its a profile problem, removed the profile and still nothing though. It just will not open at all  sux</t>
  </si>
  <si>
    <t xml:space="preserve">The apple threads on WP move too slow </t>
  </si>
  <si>
    <t xml:space="preserve">Just spent 7 hours debugging what looked like our plugin issue. Turns out the crash is caused by Google Gears </t>
  </si>
  <si>
    <t xml:space="preserve">@keemgreene lol No love i didnt eat nothing yet </t>
  </si>
  <si>
    <t xml:space="preserve">Leaving key west </t>
  </si>
  <si>
    <t xml:space="preserve">really tired </t>
  </si>
  <si>
    <t>Good Morning Tweeples I can't believe I have class so early for session 2  Grrr</t>
  </si>
  <si>
    <t xml:space="preserve">is bored all alone at work </t>
  </si>
  <si>
    <t xml:space="preserve">Fucking phone!!! I'm lonely </t>
  </si>
  <si>
    <t>Last day of camp counseling  its been really fun!</t>
  </si>
  <si>
    <t xml:space="preserve">Mass Effect Galaxy is.....yea. </t>
  </si>
  <si>
    <t>Heeeeeeeeey!!!!!!!! I'm bored  oh well I always am.</t>
  </si>
  <si>
    <t xml:space="preserve">AAAH! I want to go back to bed! I should not be up...and yet i am. This is horrible. </t>
  </si>
  <si>
    <t xml:space="preserve">i got home after hanging out wth my friends, and i just can say that itÂ´s been so hard to say goodbye ..iÂ´ll miss all of this </t>
  </si>
  <si>
    <t xml:space="preserve">is dancing for the final time tonight </t>
  </si>
  <si>
    <t xml:space="preserve">wants to go to La Cita with her friends but instead I'm staying up all night researching the GFC </t>
  </si>
  <si>
    <t>that guy i saw at sunway, makes me think of kim hyun joong.   is that a good thing or a bad thing ?</t>
  </si>
  <si>
    <t>having a coffee watching oparh..then going to the doctors  hayfevers taking over!! hope your all hayfever free today tweetie pie's!!! xxx</t>
  </si>
  <si>
    <t>I'm SO SAD my BFF is leavin me.      my ROAD DAWG man!!! What am I gonna do without you :'-(</t>
  </si>
  <si>
    <t xml:space="preserve">Why am I always stuck in the office when there is glorious sunshine outside </t>
  </si>
  <si>
    <t xml:space="preserve">@LoveJC ohh my god that's awful, I'm sorry </t>
  </si>
  <si>
    <t xml:space="preserve">Hope everybodys morning is goin better for yall than it is for me </t>
  </si>
  <si>
    <t xml:space="preserve">@smudgedidit hey dude sorry not been on here all week. I was gonna offer a mixer, microphones etc but a pa I don't got.  </t>
  </si>
  <si>
    <t xml:space="preserve">wishes the h1n1 thing wasn't so bad! </t>
  </si>
  <si>
    <t>Ahh all those lovey dovey dramas are making me cry. AAAHH! I want a man like that too.  Got the hillsong tickets.</t>
  </si>
  <si>
    <t xml:space="preserve">@Lemomina I found it kind of surreal and funny, but I am so upset for the fake paps vid that I can't appreciate it. </t>
  </si>
  <si>
    <t xml:space="preserve">I just saw something that I can't have (sold out)  - now I want it even more. I hate that!! </t>
  </si>
  <si>
    <t>ok bye ;P  Almost 600 updates. cool .  bye twithearts!</t>
  </si>
  <si>
    <t xml:space="preserve">am sleepy... even though its mid afternoon lol- a little narked off as well </t>
  </si>
  <si>
    <t>@justinmoorhouse guess you will be having an early night then tonight if you up at some god unearthly hour in the morning?  x</t>
  </si>
  <si>
    <t xml:space="preserve">What a shitty start to my day...just what I needed-- </t>
  </si>
  <si>
    <t>Ok, it's time to rock-n-roll &amp;amp; go to work   Might blog or twitpic my day (not while driving obviously). L8r</t>
  </si>
  <si>
    <t xml:space="preserve">Almost died from asphyxiating self. Meh </t>
  </si>
  <si>
    <t xml:space="preserve">Oh my gosh!! Grace's dad died on secret life!!! So sad </t>
  </si>
  <si>
    <t>@timeistheenemy aye but ma voice is almost completely gone  a gave a song by song review in a bulletin hahaha</t>
  </si>
  <si>
    <t>@yusrihb Alla, sorry lah babe  I'm broke, why not take Aaron punya :p hahahaha</t>
  </si>
  <si>
    <t xml:space="preserve">Pipi pompom have big poops. I'm the one cleaning the tank. </t>
  </si>
  <si>
    <t>http://twitpic.com/8d6k7 - I'm thinkin about my ex  I miss him Come back Babe</t>
  </si>
  <si>
    <t xml:space="preserve">@darryl1974 I just forgot to buy the newspaper that week so missed it </t>
  </si>
  <si>
    <t xml:space="preserve">Hey twitz I had a crazy dream..but I woke up from it b4 I got to the good part.. </t>
  </si>
  <si>
    <t>@bitchville AHAHA I don't!  The weather's being bipolar, last night it was hella hot and now it's freezing</t>
  </si>
  <si>
    <t xml:space="preserve">in Cleveland - there are little birdies trapped in the airport! </t>
  </si>
  <si>
    <t xml:space="preserve">Counting down the days. </t>
  </si>
  <si>
    <t xml:space="preserve">@CullenHouse me too...I've seen 2 movies there this week and no trailer at either </t>
  </si>
  <si>
    <t xml:space="preserve">tired of cutting cats every day. poor kitty's </t>
  </si>
  <si>
    <t xml:space="preserve">and on the topic of dying animals, has anyone seen heyhey esther blueburger? i wont lie, i really liked it. cant believe normal died </t>
  </si>
  <si>
    <t>@doctorfollowill I think you guys took the sunshine with you when you left the UK; its no longer glorious  Have a great gig in deutschland</t>
  </si>
  <si>
    <t>feasib mode... i miss chico and del  havn't heard them in a while..</t>
  </si>
  <si>
    <t xml:space="preserve">i shouldn't have trusted my monkeys   the bloons killed me </t>
  </si>
  <si>
    <t xml:space="preserve">Gutted... Tess was on at Old Vic but I missed it </t>
  </si>
  <si>
    <t xml:space="preserve">@RaDragon hosps have just about everything </t>
  </si>
  <si>
    <t xml:space="preserve">just watched Secret Life, almost cried </t>
  </si>
  <si>
    <t xml:space="preserve">Still no topic boards on my IMDB </t>
  </si>
  <si>
    <t xml:space="preserve">@SaifSiddiqui I can in that I know that it is 'Out for delivery' and has been since 0615 this morning. Not that helpful sadly </t>
  </si>
  <si>
    <t>My knee is reallllly painful  and i have to work tonight.</t>
  </si>
  <si>
    <t>@StylezXquisite I'm so tired  were still tryin to figure out what the fuck were gonna do! he wants to rent a car now! lol smh I need a bed</t>
  </si>
  <si>
    <t xml:space="preserve">Is having a bad hair day </t>
  </si>
  <si>
    <t xml:space="preserve">@__Fran__ I brought it last year at the airport, started it in Rhodes, but got distracted and never finished it </t>
  </si>
  <si>
    <t xml:space="preserve">On the bus by fort wadsworth on my way To the ferry. Only 5 hours me sleep. I an one cranky bitch this morning </t>
  </si>
  <si>
    <t>Today I made some pancakes .. miiam xx  and I roasted the finger  it hurts! but, it's ok! xx</t>
  </si>
  <si>
    <t xml:space="preserve">Just finished a load of interviews for our Australian release....I miss that place </t>
  </si>
  <si>
    <t xml:space="preserve">@HerrCykelpump i probably should, yeah. my finger hurts still though </t>
  </si>
  <si>
    <t>@moxiwize boo  where you at?</t>
  </si>
  <si>
    <t xml:space="preserve">hokay, Mercs 2 laggs like shit on my PC... but I can't put in one of my ATI HD4850 because they're overheating so much </t>
  </si>
  <si>
    <t xml:space="preserve">@stutterdude Currently 21c, with a high of around 35. This weekend?... 38c </t>
  </si>
  <si>
    <t xml:space="preserve">@nothingstatic @BodyworksLancPA i got water in it last night listening to music while cleaning the underside of our porch roof </t>
  </si>
  <si>
    <t>Our farmer ran out of radishes  we are replacing them with red pepper for Friday deliveries and part Thursday.</t>
  </si>
  <si>
    <t xml:space="preserve">@Sirdrey i thought you left me </t>
  </si>
  <si>
    <t xml:space="preserve">Kids and working tonight. Thursday was supposed to be my day off </t>
  </si>
  <si>
    <t xml:space="preserve">ran the relay   came last </t>
  </si>
  <si>
    <t>my eyes watering  it wont stop!!</t>
  </si>
  <si>
    <t xml:space="preserve">is sick as a chip </t>
  </si>
  <si>
    <t xml:space="preserve">Just a few more hours of sleep would be nice. </t>
  </si>
  <si>
    <t>I just got home from school, super tired. but still needs to study for tomorrow's classes. huhu  goodluck to me</t>
  </si>
  <si>
    <t>@flimisthename bukan ooom , pake ASUS . . sebel ah  pensium langsung (hmm , LEBAY !)</t>
  </si>
  <si>
    <t xml:space="preserve">I'm so tired.  I've barely slept the last few night, and I totally feel like I could just crash at any moment.  </t>
  </si>
  <si>
    <t xml:space="preserve">Everybody watch 'Samantha Who?' tonight! I don't want it to be canceled! </t>
  </si>
  <si>
    <t xml:space="preserve">is piled up to her nose in paperwork </t>
  </si>
  <si>
    <t>@Zoe_Nichols **hugs** Sorry, hon  I hope you feel better later on. Anything in particular, or just general anxiety?</t>
  </si>
  <si>
    <t>Haha LOL. I'm magaly bored!  and my eyes itch!</t>
  </si>
  <si>
    <t xml:space="preserve">Is off to work... I already hate my job and it's day two... </t>
  </si>
  <si>
    <t>I never got the nursery job  And I thought things were looking up... Just aswell I didn't go to school today! -woke up at 10 past 1.</t>
  </si>
  <si>
    <t xml:space="preserve">@jaxontyler at my aunt's. in mt. vernon. I can't sleep in different beds. </t>
  </si>
  <si>
    <t xml:space="preserve">mal mal mal ... i'm sick and wasted X_X ahora sÃ© lo ke siente SupahFly ... </t>
  </si>
  <si>
    <t>Goddamned storm door handle tore through my favorite work shirt  fucccccck and now I have a big hole cuz I didn't have time to change.</t>
  </si>
  <si>
    <t>@RozD I'm sorry!! LOL I don't have it  - any ideas if it is online anywhere o.O</t>
  </si>
  <si>
    <t xml:space="preserve">The apocalypse is nearly here.... there is a Twitter for Dummies </t>
  </si>
  <si>
    <t>Shit. It's a high pollen count day, and it's extra bright. I'm outside with no sunglasses and no hayfever medication. Awesome  #trackle</t>
  </si>
  <si>
    <t xml:space="preserve">I have a really sore throat for some reason </t>
  </si>
  <si>
    <t>@mistystiletto sorry to hear that  *hug*</t>
  </si>
  <si>
    <t>Morning everyone  I didn't get to go to school today for last day -sobs hard- ah well, Y&amp;amp;R TODAY IS BABY DADDY DAY FOR CANADA! WOOO!</t>
  </si>
  <si>
    <t xml:space="preserve">I want a smart phone </t>
  </si>
  <si>
    <t>@tabloidterror Justine  I hope Julie, Lucas or Julia wins now.</t>
  </si>
  <si>
    <t xml:space="preserve">best friend slumber party tonight! woot. off to work again </t>
  </si>
  <si>
    <t xml:space="preserve">Lousy net lag so much. Cannot download Lady Gaga's album! </t>
  </si>
  <si>
    <t>@officialmgnfox omg no way. sorry to hear that  x</t>
  </si>
  <si>
    <t xml:space="preserve">So, this week is going by pretty fast. School until 3 today and then catching up on some sleep! The bags under my eyes are horrible! </t>
  </si>
  <si>
    <t xml:space="preserve">I'm so tired. I've barely slept the last few nights, and I totally feel like I could just crash at any moment. </t>
  </si>
  <si>
    <t xml:space="preserve">Watching TV and waiting for something to happend. I'm so bored! </t>
  </si>
  <si>
    <t xml:space="preserve">@thomasfuchs it doesn't work in the latest SL seeds either, so you're not missing out </t>
  </si>
  <si>
    <t xml:space="preserve">@Hewizzy hahahah... So true. What's Addis weather like today? Its crazy hot today </t>
  </si>
  <si>
    <t xml:space="preserve">Looking at my empty bathroom. Nigel has striped, he's a demolition man. also looking at local paper. Think our house is overpriced </t>
  </si>
  <si>
    <t xml:space="preserve">@MissMaryJ dnt knw Laura's addy, but I shall bring y'all stuff 2nite. It will be packaged 4 takeoff! Lol Party was done on the comeback </t>
  </si>
  <si>
    <t>has crashed internet  http://plurk.com/p/13v6ht</t>
  </si>
  <si>
    <t xml:space="preserve">@SolihullCouncil This job suits me to a T, wld love to apply! The salary isnt good tho </t>
  </si>
  <si>
    <t>First night taking melatonin: fell asleep easily, but woke up at 1am.  Didn't take full dose, will try tonight.</t>
  </si>
  <si>
    <t xml:space="preserve">Why can't all the good festivals be near my home!?!? </t>
  </si>
  <si>
    <t xml:space="preserve">life gets complicated as u grow...   </t>
  </si>
  <si>
    <t xml:space="preserve">@MPsLadyScorpio dont rub it in </t>
  </si>
  <si>
    <t xml:space="preserve">@endlesswhimsy ouch </t>
  </si>
  <si>
    <t xml:space="preserve">Wondering when the rain is ever going to stop. </t>
  </si>
  <si>
    <t xml:space="preserve">gona listen to beyonce, dry my hair etc.. back soon probably, im too addicted </t>
  </si>
  <si>
    <t xml:space="preserve">So tired... </t>
  </si>
  <si>
    <t xml:space="preserve">@dizzyfeet I love the show but this year I'm just not connected to these dancers. I'm finding myself not caring who goes home. </t>
  </si>
  <si>
    <t xml:space="preserve">bai ce ofticant e concursu asta @tweetika .... pisses me off that i on't win </t>
  </si>
  <si>
    <t xml:space="preserve">and because it's not raining, the mowing of the lawn commences... not sun yet here tho </t>
  </si>
  <si>
    <t xml:space="preserve">Sickkkk pusinggggggggg but rahma made me go out tn </t>
  </si>
  <si>
    <t xml:space="preserve">Dreading Saturday as the kids are all moving away </t>
  </si>
  <si>
    <t xml:space="preserve">I think I'm going to have to setting having my own Kenny, Sugarland and Lady A concert at my house on Saturday. </t>
  </si>
  <si>
    <t xml:space="preserve">@L0veL1sa Did you manage to get rid of him?? He is blocking up my home page with crap </t>
  </si>
  <si>
    <t xml:space="preserve">@ItalyJames that feeling sux right!.i said the same thing this mornin bout my bf.    </t>
  </si>
  <si>
    <t xml:space="preserve">@luislanz What a pity! </t>
  </si>
  <si>
    <t xml:space="preserve">my eyes legs and head hurt i really can't wait for the term holidays!!!!!!!!! </t>
  </si>
  <si>
    <t xml:space="preserve">Can't really sunbathe as builders on buildong opposite my balcony </t>
  </si>
  <si>
    <t>@mrming Dammit - doesn't work in Numbers/Mac  YouTube vid looks good though! Will fire up Parallels now...</t>
  </si>
  <si>
    <t xml:space="preserve">I feel left out because I haven't seen transformers yet </t>
  </si>
  <si>
    <t>@gemmabeardmorex =O Hello stranger! Haven't spoke to you in aggeeeess  How're you? xx</t>
  </si>
  <si>
    <t xml:space="preserve">@JodiAlbert aww i can hardly cope with mines today!! </t>
  </si>
  <si>
    <t xml:space="preserve">@natashapia damn right i wish! lol, it's all about hard nips and dolphins noses in summer @rachaelwilliams wtf, was that a mistake? :\ </t>
  </si>
  <si>
    <t xml:space="preserve">rt @gay_india Law panels OK with gays, but govt prefers ban: TOI http://bit.ly/Ytaep    sigh, govt of India </t>
  </si>
  <si>
    <t xml:space="preserve">@STARBUCK_NOLA It's okay. I'm just miserable here. It seriously feels like prison. </t>
  </si>
  <si>
    <t>Mmkay, mum's taking over the dang lappie.  Gonna go bang on the piano. Wee.</t>
  </si>
  <si>
    <t xml:space="preserve">Just woke up cuz my mom wanted me to move my car &amp;amp; listening to my dog run in &amp;amp; out attacking a bear.. I wana go back to sleep!! </t>
  </si>
  <si>
    <t>@follownadine Sorry to read about your failed driving test  On a more upbeat note, just think how you're contributing to the economy ;)</t>
  </si>
  <si>
    <t xml:space="preserve">i want to watch transformers! but i can't. i have to wait 'til weekend comes. </t>
  </si>
  <si>
    <t xml:space="preserve">@natneagle aw I'm so sorry to hear. I hope it's nothing serious! </t>
  </si>
  <si>
    <t>had to move for food  time for neighbours!</t>
  </si>
  <si>
    <t>@MirellaD Oh, I would totally take you with me! if I could...   haha&amp;lt;3</t>
  </si>
  <si>
    <t xml:space="preserve">@bitchville Lol I hope it stays freezing! I slept in my undies for like three months, it's not fun </t>
  </si>
  <si>
    <t xml:space="preserve">@bdeaton Ugg I hope you feel better and yeah.. I was a work in since they were full up and between the doc and pharmacy it took 4 hours. </t>
  </si>
  <si>
    <t>Missed me guys?  Also had TWO huge nosebleeds today  Mum taking me to docs this afternoon, oh the fun.</t>
  </si>
  <si>
    <t xml:space="preserve">Wants to become a chef, but doesn't have the 17,000 pounds for tasnte marie..... </t>
  </si>
  <si>
    <t xml:space="preserve">@justads that sux! I know the feeling all too well! </t>
  </si>
  <si>
    <t xml:space="preserve">At work wrist hurting for no reason </t>
  </si>
  <si>
    <t>@samgilson i can't  the roaming charges will kill me! but i'll txt you when i get back. dont die at mainstage!! &amp;lt;333</t>
  </si>
  <si>
    <t xml:space="preserve">@friskyupdater sorry. ) hey don't go yet. </t>
  </si>
  <si>
    <t xml:space="preserve">@RickFromGermany The Pic doesn't work! </t>
  </si>
  <si>
    <t xml:space="preserve">Feeling very tired in work today, thinking my ride home might be enough for me today. No running today </t>
  </si>
  <si>
    <t xml:space="preserve">@darrenferguson It's great . To bad I don't have the time at the moment to contribute. Karma-100 </t>
  </si>
  <si>
    <t>I have had enough of Macha names..looked at 'em almost the whole day  Darn Astro......</t>
  </si>
  <si>
    <t xml:space="preserve">@princes_lea Yes. But will I survive today and tomorrow? It's gonna be just as hot. </t>
  </si>
  <si>
    <t xml:space="preserve">might have to set up a new email--my old Yahoo nick's acting screwy. </t>
  </si>
  <si>
    <t xml:space="preserve">@amyfreshner I just want to cry. Everyday my mom calls or Laurie or someone else and plans my day. I am at my breaking point with people </t>
  </si>
  <si>
    <t xml:space="preserve">Is becoming a chef, but cannot afford the massive fees of schools such as Tante Marie </t>
  </si>
  <si>
    <t xml:space="preserve">this ecom design is slow going - looks like another all nighter  to get the project done on time  </t>
  </si>
  <si>
    <t xml:space="preserve">The past two Questionable Content comics are a little hard for me to read because of Penelope's resemblance to someone else.  </t>
  </si>
  <si>
    <t xml:space="preserve">i want to skate on fri but there's an exam </t>
  </si>
  <si>
    <t xml:space="preserve">suck you ryan. i hate you for playing ro again. youre making me jealous! </t>
  </si>
  <si>
    <t xml:space="preserve">What is wrong with me...I can hardly stay awake... </t>
  </si>
  <si>
    <t>Completely lied up w incredible back pain.  would welcome any and all healing thoughts!</t>
  </si>
  <si>
    <t xml:space="preserve">paramore please come to indonesia. </t>
  </si>
  <si>
    <t xml:space="preserve">@shar03 Yeah. Star City daw but I guess I wouldn`t be allowed. </t>
  </si>
  <si>
    <t>@Faulsey  oh yeah, it's always fun~</t>
  </si>
  <si>
    <t>Trip to chicago officially off  on bed rest until at least Saturday.</t>
  </si>
  <si>
    <t xml:space="preserve">Doesn't want to go to geography </t>
  </si>
  <si>
    <t xml:space="preserve">@natalietran nat! too cool meeting you today &amp;lt;3 my friend was like, oh, so do you go up to every random girl and ask for a photo </t>
  </si>
  <si>
    <t>life gets more complicated as u grow...   so stop crying about the complications n start enjoying</t>
  </si>
  <si>
    <t>delayed flights bite. we are now 1.5 hours behind schedule  boo</t>
  </si>
  <si>
    <t xml:space="preserve">@joanneeeeeee what's wrong deary ? </t>
  </si>
  <si>
    <t xml:space="preserve">Kottonmout Kings in Chicago this August.  On a flippin Monday... Want to go.  Sad..  </t>
  </si>
  <si>
    <t xml:space="preserve">http://twitpic.com/8d6sj - This cat followed me EVERYWHERE!! ^.^ I wasn't allowed to take it in the car though. </t>
  </si>
  <si>
    <t xml:space="preserve">@ananyah i want subway </t>
  </si>
  <si>
    <t xml:space="preserve">found a lot of good stuff today. hay.  </t>
  </si>
  <si>
    <t xml:space="preserve">I just looooove scraping and painting! Rescue me! </t>
  </si>
  <si>
    <t xml:space="preserve">i want to skate on sat but there's an exam </t>
  </si>
  <si>
    <t xml:space="preserve">Watching 90210 replays. Now I miss 90210 all over again! 2 and a half more months </t>
  </si>
  <si>
    <t>@RealtalkHeem nope  lol</t>
  </si>
  <si>
    <t xml:space="preserve">Hmmmpppffff..exhausted..tired.. Wanna go home.. </t>
  </si>
  <si>
    <t xml:space="preserve">@nadie_noflea Well you didn't mention it when we were talking two days ago! </t>
  </si>
  <si>
    <t xml:space="preserve">Back from Holiday &amp;amp; connected to the world again!  Fantastic weather &amp;amp; no work for 2 weeks - Got to go to work tomorrow tho </t>
  </si>
  <si>
    <t xml:space="preserve">@LOlaurenVE I can't even listen to music today cause I don't have my headphones </t>
  </si>
  <si>
    <t xml:space="preserve">It's officially summer - waffles doesn't sleep in the bed at night with us anymore </t>
  </si>
  <si>
    <t xml:space="preserve">Wien airport. I still dont know what to get for daddy </t>
  </si>
  <si>
    <t xml:space="preserve">misses my @MsQuiche </t>
  </si>
  <si>
    <t xml:space="preserve">Goodnight Internetz.... I missed saying that to you last night... </t>
  </si>
  <si>
    <t xml:space="preserve">but its lousy weather here in germany.. </t>
  </si>
  <si>
    <t>Work work and more work  I love the sun &amp;lt;3</t>
  </si>
  <si>
    <t xml:space="preserve">Argh, is @openightmare mad at me? </t>
  </si>
  <si>
    <t xml:space="preserve">I have yet to get my iphone! I am sooo behind in the times! My kids have better phones than me! That's just sad! </t>
  </si>
  <si>
    <t xml:space="preserve">Just when everyone's all together again James goes away tomorrow for a month. I'm going to miss him so much </t>
  </si>
  <si>
    <t>@chanikin i just moved house and we don't have net yet  deprived!</t>
  </si>
  <si>
    <t xml:space="preserve">@endlessblush hahah you're a cow :p i can't even have malted milkshakes anymore life is teh bumz  and yes, follow teh awesome person </t>
  </si>
  <si>
    <t>@debi_ann23 sorta. What is in the storage is good to go. We will have to send a box for the shotglasses  don't hate http://myloc.me/5zXR</t>
  </si>
  <si>
    <t xml:space="preserve">missing my babby </t>
  </si>
  <si>
    <t xml:space="preserve">cant meet @marsahaalia again cause she's going to singapore on saturday and im leaving 2mrw </t>
  </si>
  <si>
    <t xml:space="preserve">@ytevo79  offensive comments, which is wrong because i was on home in xi and to get my rug then went on codwaw with my clan!!! </t>
  </si>
  <si>
    <t>today i got my result of the exam i made early. i though i was save but i got a 3.4 so thats no 6  got to study for next week</t>
  </si>
  <si>
    <t xml:space="preserve">oh btw did i mention todays last day of middle school?  goodbye grade 9 hello grade 10... I DONT WANNA GOO! </t>
  </si>
  <si>
    <t xml:space="preserve">@textualoffender The food is really... homely ! but it wasn't something to write home about. I didnt know if i liked it or disliked it </t>
  </si>
  <si>
    <t>@viridari that's too bad  they look like gorgeous shots</t>
  </si>
  <si>
    <t xml:space="preserve">today for the second day in a row i was trying to convince the girl i love to stay with me ...didn't succeed this time </t>
  </si>
  <si>
    <t xml:space="preserve">Time to get to work! I can sleep when i cross that finish line. So driven by the pain &amp;amp; doubt. Lets fuckin' go!  </t>
  </si>
  <si>
    <t>Onlygirl failed her driving test  but got a job today .She found it on gumtree @mrslard. A female ghillie on an estate in Caithness</t>
  </si>
  <si>
    <t xml:space="preserve">I woke up erlier...^^ 1 p.m. XDDDD I think it's still to late... </t>
  </si>
  <si>
    <t xml:space="preserve">@Amandadetox how was Seal? Seeing him on Monday, sadlt not backstage </t>
  </si>
  <si>
    <t xml:space="preserve">Decided to get nose pierced. Realized its been six years since I've had sharp needles stabbed into bits of my body. Was missing it </t>
  </si>
  <si>
    <t xml:space="preserve">@shannonalicia ugh me neither </t>
  </si>
  <si>
    <t xml:space="preserve">Dreading my net getting cut off. </t>
  </si>
  <si>
    <t xml:space="preserve">Just chilling, i thing i know how to use twitter now....YES YES YE ...but still have to reset pass word everytime to log in... </t>
  </si>
  <si>
    <t>@follownadine Nooooo! Sorry  Hate it when nerves get the best of any situation. Why the anxiety since you've been doing well throughout?</t>
  </si>
  <si>
    <t xml:space="preserve">@benboyduf Without me? </t>
  </si>
  <si>
    <t xml:space="preserve">cant meet @marsahaalia anymore cause she's going to singapore on saturday and im leaving 2mrw </t>
  </si>
  <si>
    <t xml:space="preserve">@Amandadetox how was Seal? Seeing him on Monday, sadly not backstage </t>
  </si>
  <si>
    <t xml:space="preserve">feeeeeeeling a bit bleh. Need my rest. Lovely sunshine to relax in... unfortunatley not with the fiance today </t>
  </si>
  <si>
    <t xml:space="preserve">Trixie might be back tomorrow </t>
  </si>
  <si>
    <t xml:space="preserve">@marypmcg that's sounds like a dream.  Hope you brought your own sheets.  Good luck, happy faces, love you mucho. </t>
  </si>
  <si>
    <t xml:space="preserve">Getting thrashed! Monotonous living </t>
  </si>
  <si>
    <t xml:space="preserve">@benjamindyer i think so. it may have fallen into the big black hole that is my inbox... </t>
  </si>
  <si>
    <t>still no word from the SW   hoping Michael's get to visit soon and home for good soon after</t>
  </si>
  <si>
    <t xml:space="preserve">@kallisti_x: looks like it's down from here. </t>
  </si>
  <si>
    <t xml:space="preserve">@RavenRIOT we don't know, but it was empty and a black lunch lady bitched at me </t>
  </si>
  <si>
    <t xml:space="preserve">Morning! I have nooo energy </t>
  </si>
  <si>
    <t xml:space="preserve">I don't wanna go to jury duty.... </t>
  </si>
  <si>
    <t xml:space="preserve">Good morning, I had to get up early to go babysit...i wanna go back to sleep </t>
  </si>
  <si>
    <t xml:space="preserve">Haha grade.9 prom was interesting. x] Imma miss ya Blackwood </t>
  </si>
  <si>
    <t xml:space="preserve">@_alan_ can you let me know if you find the IT crowd theme tune? Been trying for ages but they're always rubbish versions! </t>
  </si>
  <si>
    <t xml:space="preserve">Working... 500 left of max limit. Hope I don't go over </t>
  </si>
  <si>
    <t xml:space="preserve">Letting my Hot Pocket cool, I burned myself. </t>
  </si>
  <si>
    <t xml:space="preserve">I know that it's old news now, but sad Katie price and Peter andre split </t>
  </si>
  <si>
    <t xml:space="preserve">@francojaf that's true </t>
  </si>
  <si>
    <t xml:space="preserve">@justads true that, didn't know u were sick! Thought it was just from  overworkn </t>
  </si>
  <si>
    <t>@celientje_ Ok is goed sjatje :-p I need an outfit for tomorrow so help me out,A'dam was bleeee  sjiejesjo kussie</t>
  </si>
  <si>
    <t xml:space="preserve">I'm so hungry </t>
  </si>
  <si>
    <t xml:space="preserve">Cients are beginning to ask me to block #Twitter on their firewalls. It makes me muy triste </t>
  </si>
  <si>
    <t xml:space="preserve">i am not gonna make it </t>
  </si>
  <si>
    <t xml:space="preserve">cant meet @marshaalia again cause she's going to singapore on saturday and im leaving 2mrw </t>
  </si>
  <si>
    <t xml:space="preserve">however i noticed that alcohol has no effect on me dont know whether i shud b  or </t>
  </si>
  <si>
    <t>@alyzeebagoe sorry  whats up</t>
  </si>
  <si>
    <t xml:space="preserve">at my moms work in pennsylvania soooooooo BORED </t>
  </si>
  <si>
    <t xml:space="preserve">wanders what to do on a rainy day off </t>
  </si>
  <si>
    <t xml:space="preserve">@Bash Weaksauce it's sold out </t>
  </si>
  <si>
    <t xml:space="preserve">Stormy weather! No motorcycle for today </t>
  </si>
  <si>
    <t>@Chayat ok that sounds more nom than my sushi  but at least i will stay awake this afternoon...unlike if i ate that</t>
  </si>
  <si>
    <t xml:space="preserve">@sarahG Ill have to get her volunteering for mattian! It does look like things wont get better for at least another year financially now </t>
  </si>
  <si>
    <t xml:space="preserve">Apparently as a Dyson Airblade costs Â£599 to enlarge one would make it prohibitively expensive. </t>
  </si>
  <si>
    <t xml:space="preserve">@balmeras I have lobster red arms and a red, blistered nose because I was dumb enough to not bother with sunblock and forgot my sunhat </t>
  </si>
  <si>
    <t xml:space="preserve">it feels absolutely terrible passing out in the bathroom </t>
  </si>
  <si>
    <t xml:space="preserve">Trader Joes, last Kazaxe before I leave, last minute packing, parents come with the moving truck!  Last day in the VA </t>
  </si>
  <si>
    <t xml:space="preserve">cant meet @marshaalia anymore cause she's going to singapore on saturday and im leaving 2mrw </t>
  </si>
  <si>
    <t>never leave twitter opened on your phone if you have ppl like marc around  ignore the last tweet from 'me'</t>
  </si>
  <si>
    <t>@Ponyyzz OH MY GOSH....ive so much to do i don't think i can go over 2nite.  i'll see you tomorrow k bb?</t>
  </si>
  <si>
    <t>@MizzyLB its crazy  peeps are on leave and theres just too much work :| will probably duck soon.</t>
  </si>
  <si>
    <t xml:space="preserve">Good morn' daughter's last day of school, then she's off for 2 weeks, </t>
  </si>
  <si>
    <t xml:space="preserve">@indiecindy93 Lol i actually just told her that. She still says no </t>
  </si>
  <si>
    <t xml:space="preserve">Dying of thirst in lunch, help </t>
  </si>
  <si>
    <t>Has a nasty headache!  mehhh</t>
  </si>
  <si>
    <t xml:space="preserve">didn't go to school...got the cold </t>
  </si>
  <si>
    <t xml:space="preserve">@acsweeney That's just not right.  i finally got to try mine and it's cold. </t>
  </si>
  <si>
    <t xml:space="preserve">Going to work!!! can;t hold back the excitement! @mjg89 luck you miss day off </t>
  </si>
  <si>
    <t xml:space="preserve">did not like swim team practice yesterday o know i cant find legs no they just hurt really bad </t>
  </si>
  <si>
    <t xml:space="preserve">Still waiting dum de dum....reckon I've not been successful </t>
  </si>
  <si>
    <t xml:space="preserve">@liddesigns ooo, that's terrible. im not sure why people do that.. buy stuff and then not pay or respond </t>
  </si>
  <si>
    <t>MEGAN! THATS MEAN  I DONT THINK SO.</t>
  </si>
  <si>
    <t xml:space="preserve">Body is in work, head is still in Ibiza. Should be on a beach with a bottle of bud right now </t>
  </si>
  <si>
    <t xml:space="preserve">hayever is wrecking havoc  </t>
  </si>
  <si>
    <t xml:space="preserve">Hate it when my coffee is too hot to drink in the AM. </t>
  </si>
  <si>
    <t xml:space="preserve">a word of advice: never read Crank or Glass before going to bed. you will violently shake and fall off the bed in a painful manner </t>
  </si>
  <si>
    <t xml:space="preserve">Everyone's entitled to a break to eat their lunch, right? I have to serve customers while trying to eat my lunch. Flippin shit, mate </t>
  </si>
  <si>
    <t xml:space="preserve">@dieborg my mom is flying to Seattle right now </t>
  </si>
  <si>
    <t>you know you have to go on a diet when your pants rip. those were my favorite a&amp;amp;f jeans.  brb starving. lol</t>
  </si>
  <si>
    <t xml:space="preserve">I want to watch Across The Universe. I missed it last Friday on HBO! I wish they would increase the movie's showtime! </t>
  </si>
  <si>
    <t xml:space="preserve">Considering owning only 2 changes of clothes in order to avoid ironing mountains like the one I'm looking at right now </t>
  </si>
  <si>
    <t xml:space="preserve">@justads count sheep? you should always have sleeping tablets for these emergencies </t>
  </si>
  <si>
    <t>@slykingHot1077  it's been a stressful morning</t>
  </si>
  <si>
    <t xml:space="preserve">I've got the get up and go to work blues </t>
  </si>
  <si>
    <t xml:space="preserve">@archonline time u went to the tweetups ... BTW am guilty of not attending them too </t>
  </si>
  <si>
    <t xml:space="preserve">@springtree Today is cleaning day for me. </t>
  </si>
  <si>
    <t xml:space="preserve">i just started today, and look how many updates ive got!! but still 15 followers </t>
  </si>
  <si>
    <t>@OxygenOverdose happy birthay honey!!! it's really a pity that i can't party with you tonight.  have a wonderful day!!!! xoxo</t>
  </si>
  <si>
    <t>My hairdryer broke  now i need to use my heater as a replacement &amp;gt;.&amp;lt;</t>
  </si>
  <si>
    <t xml:space="preserve">and poof just like that she is gone again </t>
  </si>
  <si>
    <t xml:space="preserve">getting ready for work fun times </t>
  </si>
  <si>
    <t xml:space="preserve">hey garskin gue mn?gk nympe2 </t>
  </si>
  <si>
    <t>school in a bit....im sooo tired  and  wanna go back to sleep but can't. neeeed to get a job!</t>
  </si>
  <si>
    <t>is having trouble finding sources for his history essay , fuck this shitt arghh , dont want to faill thou  .</t>
  </si>
  <si>
    <t>making scary ivideos with @ashlass &amp;gt; studying for exams  Not looking forward to this one.</t>
  </si>
  <si>
    <t xml:space="preserve">@michael_sargent I would love, love, LOVE to do it - but no opportunities for women, except on the backline.  </t>
  </si>
  <si>
    <t xml:space="preserve">@LauraDunne yeh bu i need my mams credit card n she's runnin around like a mad cunt in work these days so prob wont hav time t send it ha </t>
  </si>
  <si>
    <t xml:space="preserve">Woke up a little later than origianlly planned. Will need to trim total body weight workout. And it's my favorite lately. </t>
  </si>
  <si>
    <t xml:space="preserve">Feels bad she hasn't gone to rookie camp yet </t>
  </si>
  <si>
    <t xml:space="preserve">four hours of sleep </t>
  </si>
  <si>
    <t xml:space="preserve">@irvingreid good that the festival is on, too bad that you guys won't be there though </t>
  </si>
  <si>
    <t>still unwell!!!  ...... a week til I hit sunny egypt with emma wooop wooop! x</t>
  </si>
  <si>
    <t>Wishing we would get some rain. I don't like fireworks bans.  And when exactly did we move to the surface of the sun? O(ÂºÂ¿Âº)O</t>
  </si>
  <si>
    <t xml:space="preserve">is waiting for her 10.30pm interview </t>
  </si>
  <si>
    <t xml:space="preserve">@al_ice Bom Dia de Toronto! I like &amp;quot;cold cucumber soup&amp;quot; perfect for summer have u try it? It's 30+C here!  I know u are going thru winter </t>
  </si>
  <si>
    <t xml:space="preserve">Opps I over slept rushing to work </t>
  </si>
  <si>
    <t xml:space="preserve">@brightbox my server is down and haven't heard anything back! </t>
  </si>
  <si>
    <t xml:space="preserve">Baxter just took out my last pair of flip flops. </t>
  </si>
  <si>
    <t>leaving office at a later time everyday. very sian  shld i jus go get a new job? cannot think properly!</t>
  </si>
  <si>
    <t>Morning! I'm so tired!  Left studio 4am, got pulled over by 6 police cars (why??!) Then 2 hrs sleep..at airport now. Show in philly 2nite</t>
  </si>
  <si>
    <t xml:space="preserve">@SeriouslyKooky Yeah, sounds like us.  Three-digit dentist bill soon too </t>
  </si>
  <si>
    <t>says hirap mgicip ng title for blog....  http://plurk.com/p/13v8on</t>
  </si>
  <si>
    <t>@mgrossfl Been sweating like mad &amp;amp; it hasn't help.  Hopefully getting AC fixed today so house can dehumidify. Off to buy medicine &amp;amp; vit C.</t>
  </si>
  <si>
    <t xml:space="preserve">i went back to work this afternoon to give farewell card and say bye, i cried lol i'll miss them </t>
  </si>
  <si>
    <t>@InTheCityLife  ohh  sucks</t>
  </si>
  <si>
    <t xml:space="preserve">@bitchville LOL because I have to put on clothes every time I go out for like a drink of water or something </t>
  </si>
  <si>
    <t xml:space="preserve">@funsizejess definitely sick </t>
  </si>
  <si>
    <t xml:space="preserve">@DamonTheMoney ipod Touch is better, damyn </t>
  </si>
  <si>
    <t xml:space="preserve">I can't get into my jobby.  </t>
  </si>
  <si>
    <t xml:space="preserve">No Oliver today. Can't find him </t>
  </si>
  <si>
    <t xml:space="preserve">someone tweet :/ </t>
  </si>
  <si>
    <t>Then again, I might faint on the spot and get trampled all over. Too bad nobody wanted to go with me.  I was saddddd.</t>
  </si>
  <si>
    <t xml:space="preserve">the news SHOULD have been that Shaq &amp;amp; Lebron both sign with the Knicks. We haven't had a decent team in forever </t>
  </si>
  <si>
    <t xml:space="preserve">apparently the cue isn't working on our board </t>
  </si>
  <si>
    <t xml:space="preserve">@tandcmitchell i don't want nobody to enter, how embarrasing! </t>
  </si>
  <si>
    <t xml:space="preserve">monging out man, tonight/today should be big fun, i really hope i get the job and misses love </t>
  </si>
  <si>
    <t xml:space="preserve">@JodiAlbert oh i know the feelin i'm goin to the docs about my hayfever too! nothin seems to be helpin </t>
  </si>
  <si>
    <t xml:space="preserve">Am uber distraught at the fact that I won't be able to watch the next episode of red thread </t>
  </si>
  <si>
    <t xml:space="preserve">half sleep. oh to try n hang out to have work the nxt morning. sucksss </t>
  </si>
  <si>
    <t xml:space="preserve">Ugh. Did mosquitos feast on my face while I was asleep? Or has time reversed and am I just 13 again? This thing is enormous... </t>
  </si>
  <si>
    <t xml:space="preserve">mÃ¡m zÃ¡nÄ›t moÄ?ovejch cest...ach ne </t>
  </si>
  <si>
    <t xml:space="preserve">has a sore throat. </t>
  </si>
  <si>
    <t xml:space="preserve">Omg I miss the Norwegians already </t>
  </si>
  <si>
    <t xml:space="preserve">I used my 3000th tweet picking on somebody's spelling instead of saying something profound or amusing. </t>
  </si>
  <si>
    <t>@Sarah812 @aianna21 I don't even have any alcohol in the house  Booo. I have nothing snacky either.</t>
  </si>
  <si>
    <t>i miss tree hill  oh season 7 whats takin it so long? talk about missin it a lot  (</t>
  </si>
  <si>
    <t xml:space="preserve">waiting for the tennis to come on the TV. the stupid footy show is on now </t>
  </si>
  <si>
    <t xml:space="preserve">Being angry in my car .. he just broke down .. </t>
  </si>
  <si>
    <t>Having so much fun with my sister and brother in law in Florida!  Home tomorrow and back to reality...   lol</t>
  </si>
  <si>
    <t>Virpi's last day.  Busy as tits.</t>
  </si>
  <si>
    <t xml:space="preserve">@SherilynMoon unfortunate then that I have no signal to tweet photos from my phone whilst in Wales </t>
  </si>
  <si>
    <t xml:space="preserve">just dropped off the car to get the brakes looked at. i hope this doesn't cost me insane amounts of money </t>
  </si>
  <si>
    <t xml:space="preserve">Colin Kelly on Clyde1 Should get One Republic or Neyo on for me Im off school unwell  </t>
  </si>
  <si>
    <t xml:space="preserve">just a little upset i had a chance to take 4 or 5 really cool pictures, but the camera on my new phone is a little on the crappy side.    </t>
  </si>
  <si>
    <t xml:space="preserve">Batheaston Bypass flowing better now, but London Road is still a bit slow </t>
  </si>
  <si>
    <t xml:space="preserve">Hoping there isn't anything major wrong with my car! </t>
  </si>
  <si>
    <t xml:space="preserve">he made the good morning call today.  even tho he knew i couldn't accept the charges.  just to hear me for a moment. i miss him so much </t>
  </si>
  <si>
    <t xml:space="preserve">@orpheous87 It does! I'm sick to the back teeth of soup, which is all I've been eating recently...I hate having to eat to take medication </t>
  </si>
  <si>
    <t xml:space="preserve">I miss my nice, long tresses. </t>
  </si>
  <si>
    <t xml:space="preserve">gotta call the hospital today... to have surgery or not to have surgery </t>
  </si>
  <si>
    <t xml:space="preserve">@jelford *? and btw i haz skpye now, we can talkz lots now....=S though my  webcam doesnt seem to want to work </t>
  </si>
  <si>
    <t>@ukwiddy its not the same  i mean abroad.english hols never came anywhere near 2my hol abroad.now ive ad a taste i want more.love flyin 2</t>
  </si>
  <si>
    <t xml:space="preserve">My last day in nyc. </t>
  </si>
  <si>
    <t xml:space="preserve">Some days are sent to really try us, today is one of those days </t>
  </si>
  <si>
    <t xml:space="preserve">@sbrichar tornado? I didnt know that.. </t>
  </si>
  <si>
    <t xml:space="preserve">I was so close to chanting &amp;quot;sucky fuck&amp;quot; at the asian counter woman in Sommerfield. No wonder they hate me so much </t>
  </si>
  <si>
    <t xml:space="preserve">sooo stoked on google latitude. Only friends are missing </t>
  </si>
  <si>
    <t xml:space="preserve">No beach </t>
  </si>
  <si>
    <t>Enjoy today's weather as much as you can boys, BBC news said torrential thunderstorms are predicted for tomorrow  @marklee76 @skog83 soz!</t>
  </si>
  <si>
    <t xml:space="preserve">getting my eyebrows attackedd with hot wax and little paper towels today!! ouchy boo </t>
  </si>
  <si>
    <t xml:space="preserve">@julieb1975 You are not a shit!  Happens to the best of us on occasion.  </t>
  </si>
  <si>
    <t xml:space="preserve">@OfficialTAZ, taz i miss you in the wwe </t>
  </si>
  <si>
    <t xml:space="preserve">@_sars_ i'm still here n i 'll probably be working through the night </t>
  </si>
  <si>
    <t>I wanna play again Kingdom Hearts I...  I don't find it!</t>
  </si>
  <si>
    <t xml:space="preserve">is excited... Today I am having a car inspected by Walt (on 10th St) step 1 in purchasing the vehicle.  Step 2, price negotiations... </t>
  </si>
  <si>
    <t xml:space="preserve">@DayNese r u up? I'm hungry </t>
  </si>
  <si>
    <t xml:space="preserve">@Randy_Gage  I'm dragging that I missed the last tele-seminar </t>
  </si>
  <si>
    <t>Really I am here 2 @tanondemand Having so much fun with my sister and brother in law in Florida! Home tomorrow and back to reality...  lol</t>
  </si>
  <si>
    <t>on lunch break. eating baked beans but the fried egg is missing.  gym tonight. i think i'm already addicted. haha.</t>
  </si>
  <si>
    <t xml:space="preserve">Tried to find some new tops for work at lunch time, no luck! </t>
  </si>
  <si>
    <t xml:space="preserve">I hate building out Windows developer environments. It's like two entire days down the drain. </t>
  </si>
  <si>
    <t xml:space="preserve">I dream bout zombies wayyy too much </t>
  </si>
  <si>
    <t xml:space="preserve">I hate running late... tht means no break </t>
  </si>
  <si>
    <t xml:space="preserve">This morning, put on white jeans. 10 mins later- managed to spill orange juice ALL over them... </t>
  </si>
  <si>
    <t>Electricity off this morning. Weird but got to sleep in. Back on again. Now I have to get ready and get going.  - http://bkite.com/08T0u</t>
  </si>
  <si>
    <t>working   Ready for my game tonight!</t>
  </si>
  <si>
    <t xml:space="preserve">winaaa, i'm gonna miss you friend </t>
  </si>
  <si>
    <t>my voice is fucked up today, aahhh - this ain't funny  I can't sing....</t>
  </si>
  <si>
    <t>Morning! Feeling like I might be coming down with something  Think I'll make some soup later.</t>
  </si>
  <si>
    <t xml:space="preserve">just failed an over the phone interview LOL </t>
  </si>
  <si>
    <t xml:space="preserve">@doctorfollowill Morning master!! lol Tomoz you'll wake up n have lost something~your 20s! Have a blast 2day (I will loose mine soon too) </t>
  </si>
  <si>
    <t>turned off txt notifications as its slowing my phone   will turn on after work/during play time</t>
  </si>
  <si>
    <t xml:space="preserve">@WilliamdeGraaf In fact, it was a rental. i didn't know. They just plugged off the DS4700 </t>
  </si>
  <si>
    <t xml:space="preserve">@ulrike_reinhard okay, thanks </t>
  </si>
  <si>
    <t xml:space="preserve">Buffy's dead </t>
  </si>
  <si>
    <t>is it rlly summer? Its raining like crazy, barely ne sun, and nice weather rlly needs 2 come  http://twitpic.com/8d750</t>
  </si>
  <si>
    <t>Ouch! That's some bad back, Rupert  Confined to the sofa, flat on my back the last two days...damned swimming...</t>
  </si>
  <si>
    <t>Is in labs finishing off an experiment very slowly. I'm need sleep. Severe lack of it this week  econd last day of work tonight as well !</t>
  </si>
  <si>
    <t xml:space="preserve">The first tweet of kev_watch!  Kev, unfortunately, will not be coming to beach day </t>
  </si>
  <si>
    <t xml:space="preserve">woke up this morning with a bad headache </t>
  </si>
  <si>
    <t xml:space="preserve">@best_mistake Naw, you don't fail. If anything that's a good thing. Better to break down then keep everything bottled up like I do </t>
  </si>
  <si>
    <t xml:space="preserve">@heyyitskate cause i go to a chinese school? lol. idk. maybe they just want to waste time. lol. i mean we like go home at 5:15pm </t>
  </si>
  <si>
    <t xml:space="preserve">All-time record high temp for the month of June in Houston on Wed...104Â°!  More dangerous heat through the weekend </t>
  </si>
  <si>
    <t>i really really need to start working actually  â™« http://blip.fm/~8uoky</t>
  </si>
  <si>
    <t>Wisdom teeefie  be back later with my mouth blown up like a chipmunk! Yay :|</t>
  </si>
  <si>
    <t xml:space="preserve">Someone please keep me posted on the accident. Sounds major.  </t>
  </si>
  <si>
    <t xml:space="preserve">I feel horrible. I wish whatever this is would go away. Time to crawl on my couch with the coke and crackers </t>
  </si>
  <si>
    <t>now have no-one to go to Europe with in August  Anyone want to go around Europe in August?</t>
  </si>
  <si>
    <t>i'm a bit tired and have a little headache.  hope it will disappear soon.</t>
  </si>
  <si>
    <t>Sad today - my inlaws dog died  only found out she was ill last week, thought she had a few months yet...  RIP ellie x</t>
  </si>
  <si>
    <t>Got some weird skin thing on my finger. Had it on my hand a year ago. It's sore  fungal? Ouchie</t>
  </si>
  <si>
    <t xml:space="preserve">@chriskottom That file is good. </t>
  </si>
  <si>
    <t xml:space="preserve">thanks @depression_dog for ruining my day, again </t>
  </si>
  <si>
    <t>its a new day.. going to work with this really bad headache  oh well..</t>
  </si>
  <si>
    <t>Ouch! That's some bad back, Rupert  Confined to the sofa, flat on my back the last two days...damned swimming... #fb</t>
  </si>
  <si>
    <t xml:space="preserve">I suck at screaming. </t>
  </si>
  <si>
    <t xml:space="preserve">Dad beats his son brain dead. How freaking sad:  http://bit.ly/Ltp6Q  My prayers are with his family </t>
  </si>
  <si>
    <t xml:space="preserve">wonders what delights Dames Lou &amp;amp; Kate are sampling at Cafe Marmalade! Shame I've already eaten </t>
  </si>
  <si>
    <t xml:space="preserve">I am too time poor at the moment.  I really want to be reading this:http://www.nature.com/nature/journal/v459/n7250/ but I have to work </t>
  </si>
  <si>
    <t>dont want to go to work  major writing session tonight on the guitar me thinks! Cant wait for tour in 4 weeks going to be sweeeeet</t>
  </si>
  <si>
    <t xml:space="preserve">bout to head to the hostess house... Everything in my house is packed... Movin to granite city, IL in 4 days </t>
  </si>
  <si>
    <t>@Airport_Dieppe grrr!!  I should of gone out last night when the clouds gave way! (</t>
  </si>
  <si>
    <t xml:space="preserve">#fixincorrecttweet sorry </t>
  </si>
  <si>
    <t>@bellaclara Not Friday then  x</t>
  </si>
  <si>
    <t>@SteveHealy oh dear, poor you  hope you feel better soon</t>
  </si>
  <si>
    <t xml:space="preserve">Super rough morning... In so many ways. Couldn't get out of bed today. Running late. </t>
  </si>
  <si>
    <t xml:space="preserve">at work on the lunch break...5 hours still 2 go before I get 2 play in the sun </t>
  </si>
  <si>
    <t>@Ciupercutza eh  daaa... sure... thanks....</t>
  </si>
  <si>
    <t>@smurph but I dont know where my hat is  woe</t>
  </si>
  <si>
    <t xml:space="preserve">@interesting no it's not fascinating... all tickets sold out in a mili-second. </t>
  </si>
  <si>
    <t>@nicelachevanya yes! i thought so, too!  they don't sell any VIP tickets!  and yeah, too bad u can't be here! it sucks!</t>
  </si>
  <si>
    <t>@EL3G we're in the same band  we get along amazingly. we had dinner together tonight. it was great. bugger!</t>
  </si>
  <si>
    <t xml:space="preserve">i just woke up and had two bags of crisps, BAD CARINA </t>
  </si>
  <si>
    <t xml:space="preserve">ugh. . its 6 a.m. and I cant go back to sleep. I had the worst nightmare. . </t>
  </si>
  <si>
    <t xml:space="preserve">took 1 sleeping pill last night at 815pm. Fast asleep by 9. Didn't wake till 11am. got to work for 12. Not feeling good at all. </t>
  </si>
  <si>
    <t>why you stupid idiot... why force injung to break up with yonggi?!  MEANIE!!! (ok, this is korean drama..)</t>
  </si>
  <si>
    <t xml:space="preserve">@liareilly I'M SORRY!!! bootsie made me clean my room and then i had to pack and i was gonna call you but i took a shower and fell asleep </t>
  </si>
  <si>
    <t xml:space="preserve">@LaraPlathe Totally bummed I'm going to miss it. </t>
  </si>
  <si>
    <t xml:space="preserve">up bright and early.. Getting coffe from lisa... Free coffee = so happy lol. Study study study timeee   Then packing&amp;amp; italy tonighttt </t>
  </si>
  <si>
    <t xml:space="preserve">At School; In English; Writing My English Poems </t>
  </si>
  <si>
    <t xml:space="preserve">digsby ate my tweets </t>
  </si>
  <si>
    <t xml:space="preserve">My right eye hurts. </t>
  </si>
  <si>
    <t xml:space="preserve">sadly not going to get enough people on her plane to enter the competition unless she gains 8 Welly friends in the next 8 hours.No fair </t>
  </si>
  <si>
    <t xml:space="preserve">woke up today feeling tired...but fat boy slim yesterday was awesome! now getting ready to go to class </t>
  </si>
  <si>
    <t xml:space="preserve"> this sucks....never ever ever felt like this!</t>
  </si>
  <si>
    <t xml:space="preserve">@jonchiz I messed up this term, and I decided that I would have class until 5 and my student org at 6.  </t>
  </si>
  <si>
    <t xml:space="preserve">Lack of sleep catching up with me.  I thought I would be alright up till lunch. </t>
  </si>
  <si>
    <t xml:space="preserve">Yup, the hints yesterday were correct. I'm now officially sick </t>
  </si>
  <si>
    <t xml:space="preserve">@darkcartman: Yes, they're terrible! @jonnyyyyy88: I hope so..it has been almost 24 hours and they hurt very bad! </t>
  </si>
  <si>
    <t>I hope the weather is nice like it's supposed to be  so pissed if it isn't</t>
  </si>
  <si>
    <t>I'm soooooo sleepyyyy  I can't wait till friday ughhh</t>
  </si>
  <si>
    <t xml:space="preserve">@meredithanne42 Ok...just saw the terrible taste tweet.  </t>
  </si>
  <si>
    <t xml:space="preserve">still honestly feels really sad about all the &amp;quot;Jon &amp;amp; Kate Plus 8&amp;quot; drama...it's been one of my favorite shows </t>
  </si>
  <si>
    <t>@ayumi_rollan He was at work that time. Then, he never came.  he arrived so late na. :| then he said, He thought i was just kidding. :|</t>
  </si>
  <si>
    <t xml:space="preserve">Last day of school - hard to believe!!  So happy not to have to make school lunches!  Sad that I won't be at home as much </t>
  </si>
  <si>
    <t xml:space="preserve">I'm sitting at services waiting for colleagues who are runnin 2 hrs late! What fun </t>
  </si>
  <si>
    <t xml:space="preserve">gmail currently blocked through my ISP @ home. If you need to reach me, try DM through social networks, my work email, or my phone. </t>
  </si>
  <si>
    <t>Up early &amp;amp; my tummy aches. No run for me  wish I had someone to rub my belly</t>
  </si>
  <si>
    <t xml:space="preserve">@xolindseywarren sale was ok. wasn't too interested with a lot of things bec the ones i wanted were still mahal </t>
  </si>
  <si>
    <t xml:space="preserve">I don't know how I made it to work on time. 3 hours of sleep. Working 6 hours </t>
  </si>
  <si>
    <t xml:space="preserve">tried to get ticket to Interesting 09 got the tickets, paypal failed, clicked back to try again, sold out, cried. </t>
  </si>
  <si>
    <t xml:space="preserve">its feels like a friday because ...(wait for it)...i'm on holiday for a week. so you'll have to get your twit fix elsewhere for a week </t>
  </si>
  <si>
    <t xml:space="preserve">@mina_version indeed! i'll be burnt soon </t>
  </si>
  <si>
    <t xml:space="preserve">I apparently can't sleep past 6 anymore.... </t>
  </si>
  <si>
    <t xml:space="preserve">At a mall and we didn't know how we get back </t>
  </si>
  <si>
    <t>Hayfever is not good, but it will get alot worse if I have to go out to a grass fire  shame sharapova is out of Wimbledon !</t>
  </si>
  <si>
    <t xml:space="preserve">@WetBankGuy usually it's not this bad...and it wouldn't have been bad at all if i could have logged into my pc </t>
  </si>
  <si>
    <t>need some rest after crying too long..  nytx guyz.!</t>
  </si>
  <si>
    <t xml:space="preserve">I wanna move to L.A. </t>
  </si>
  <si>
    <t xml:space="preserve">I haven't slept yet I'm so focking tired! And I'm going to &amp;quot;try&amp;quot; to stay up and go to brf early - drinking coffee cuz my espressos gone </t>
  </si>
  <si>
    <t xml:space="preserve">@BTToronto Nope - have a BB Pearl 8100 and can't upgrade til 2010. Just stills for me </t>
  </si>
  <si>
    <t>@mmm_gash ...nothing back!  lol</t>
  </si>
  <si>
    <t xml:space="preserve">watching the tennis - Sam Stosur is not playing too well today. </t>
  </si>
  <si>
    <t>@GUNNAROptiks1 Of course you're there the year I don't go.  And your link isn't working, here's a functional one: http://is.gd/1d2lD</t>
  </si>
  <si>
    <t xml:space="preserve">i'm too small to give blood at today's work blood drive </t>
  </si>
  <si>
    <t xml:space="preserve">@ayumi_rollan i don't know.  i can't go tomorrow since you're watching Sibol right? </t>
  </si>
  <si>
    <t>@Giraffe_Rawr  Yes! How do you like that now, huh? â€¦ Maybe?</t>
  </si>
  <si>
    <t xml:space="preserve">@rachy_babes @_amberlovely @poynterlubz I am so unbeliveably jealous of you all. I want to goooo </t>
  </si>
  <si>
    <t xml:space="preserve">WTF!?! do you see the results from that last quiz!! this is a joke!! nick fazio was calculating the scores!! i swear i'm not 100% evil </t>
  </si>
  <si>
    <t xml:space="preserve">Very dissapointed at the lack of decent iPhone Apps on the South African iTunes Store  Found a way to create a US account </t>
  </si>
  <si>
    <t xml:space="preserve">@bunkerb My favorite is NOZZEL   ... but sold out </t>
  </si>
  <si>
    <t xml:space="preserve">@cozmosis aww but it's so sad, I can now see why you can't get in </t>
  </si>
  <si>
    <t xml:space="preserve">its only 8:45 and iv already ran outta things to do at work..ughh this is going to be a long dayyy </t>
  </si>
  <si>
    <t xml:space="preserve">@evalasvegas Yeah, it wasn't as good as I thought, kind of depressing </t>
  </si>
  <si>
    <t xml:space="preserve">I have really sore feet today. </t>
  </si>
  <si>
    <t xml:space="preserve">omfg time. is going by. SO QUICK. please stop. </t>
  </si>
  <si>
    <t xml:space="preserve">so tired !  so confused ! </t>
  </si>
  <si>
    <t xml:space="preserve">@simplycharis @veggiebun Moov doesn't allow overseas access </t>
  </si>
  <si>
    <t>Flash coming to most Smartphones, iPhone and Blackberry still not compatible...it's copy/paste all over again  - http://tinyurl.com/kkcpfa</t>
  </si>
  <si>
    <t xml:space="preserve">off to work! no boobies for me last night </t>
  </si>
  <si>
    <t xml:space="preserve">@lisa_s_also my dog got cancer right after my mother did- it's actually very common. Still sucks </t>
  </si>
  <si>
    <t>@ynnabaybeh I will lose 600 tomorrow.  )</t>
  </si>
  <si>
    <t xml:space="preserve">I am tired and i want to meet Demi Lovato but i am french </t>
  </si>
  <si>
    <t xml:space="preserve">I'm having a bad hair day </t>
  </si>
  <si>
    <t xml:space="preserve">@ACurtis802 @nicholaseaton This will sadden you both to kn9ow, but it is Gibson that's missing. Not the other, stupid one </t>
  </si>
  <si>
    <t xml:space="preserve">@the_real_amy wich pic? </t>
  </si>
  <si>
    <t xml:space="preserve">ah, just bought a whole bunch of goodies... i am more than ready to start this... now i just have to wait for the package to arrive </t>
  </si>
  <si>
    <t xml:space="preserve">my keyboard is all sticky from the spilt Morphine </t>
  </si>
  <si>
    <t xml:space="preserve">@jeffreymyers that's a sad story. </t>
  </si>
  <si>
    <t>@kinshuksunil sad   what was the attack on :O</t>
  </si>
  <si>
    <t xml:space="preserve">is so busy she can't keep up </t>
  </si>
  <si>
    <t xml:space="preserve">I hate this. </t>
  </si>
  <si>
    <t xml:space="preserve">well good morning everyone. </t>
  </si>
  <si>
    <t xml:space="preserve">theres nothing on tv... </t>
  </si>
  <si>
    <t xml:space="preserve">@Grellou Yes, I meant this drama. It's too much in the spotlight. And I also miss those three. Very, very much. </t>
  </si>
  <si>
    <t>@TomFelton so will i  TEAM DRACO !!!! whoooh.</t>
  </si>
  <si>
    <t>Ouh man... I'm ill.. Just feeling so bad with a damn cold  || Listening to Diva by Beyonce... NaNaNa  Diva is a female version of a hustla</t>
  </si>
  <si>
    <t xml:space="preserve">http://bit.ly/oaies Eww, all the comments for that video piss me off. </t>
  </si>
  <si>
    <t>Some Black folks have a great way of disappointing the other Black folks around them  http://myloc.me/5A2p</t>
  </si>
  <si>
    <t xml:space="preserve">omg, math exam tomorrow :O &amp;amp; i'm soooo tired </t>
  </si>
  <si>
    <t xml:space="preserve">@ACurtis802 @nicholaseaton This will sadden you both to know, but it is Gibson that's missing. Not the other, stupid one </t>
  </si>
  <si>
    <t xml:space="preserve">Getting a little tired of the endless tests, meds &amp;amp; appts 2 find out why I've been suffering from vertigo for the past 3 weeks </t>
  </si>
  <si>
    <t xml:space="preserve">@missy_jade wheres my messages?? i thought we were bff's??!! </t>
  </si>
  <si>
    <t xml:space="preserve">Grill in the oven is almost as good as on a grill. But I have no yard to grill in </t>
  </si>
  <si>
    <t xml:space="preserve">Crap. I think I spent too long in the cold. Ear is not feeling so great. Will not be happy if it gets another infection. </t>
  </si>
  <si>
    <t>Oh no. Hot room + rain = skylight dilemma  #firstworldproblems</t>
  </si>
  <si>
    <t>cleaning the house  blahhh</t>
  </si>
  <si>
    <t xml:space="preserve">wishes hoes werent invited to our damn family vacation!!!...uhhh...i need a blackberry... </t>
  </si>
  <si>
    <t>@PirateEric I am really trying to get to one of those, but they keep being on weekends I have other things scheduled  (or too far)</t>
  </si>
  <si>
    <t xml:space="preserve">@clairabellejp nope. We hope one day there may be but not yet. </t>
  </si>
  <si>
    <t xml:space="preserve">@BeautyBlogger Wish my blog qualified.  Not 3 months old yet </t>
  </si>
  <si>
    <t>@shaundiviney aw babe i wanna join. i am soo devo right now. come save me?!  xox</t>
  </si>
  <si>
    <t xml:space="preserve">@ARScherz What did he do... I love cocker spaniels. DBF says I can't have one because they're too stupid </t>
  </si>
  <si>
    <t xml:space="preserve">@gracedent did you read the extract at the weekend? &amp;quot;I wanted to kiss someone but i didn't. Oh, I feel a bit funny. Oh, the year's over.&amp;quot; </t>
  </si>
  <si>
    <t xml:space="preserve">One of the downsides of this business, is mailing small jobs at the PO. Large ones get picked up. It's my PA's day off, so I must go out </t>
  </si>
  <si>
    <t xml:space="preserve">I really don't want to go to work </t>
  </si>
  <si>
    <t>I don't wanna go to school tomorrow!  At least, it's half dayy!</t>
  </si>
  <si>
    <t xml:space="preserve">Clothes are hurting my skin, think work would object tho if I decided to do without them </t>
  </si>
  <si>
    <t>God's own country &amp;amp; Devil's own politicians; time for a 'Keralathinu oru charamageetham' (Requiem for Kerala)  http://tr.im/pI8B #Kerala</t>
  </si>
  <si>
    <t xml:space="preserve">badly need to buy Avamys for my rhinitis. It's killing me </t>
  </si>
  <si>
    <t xml:space="preserve">My last day of clinic at boynton beach imaging, sooooo sad, the people here are the best...next stop belle glade...ugh </t>
  </si>
  <si>
    <t xml:space="preserve">Torn up about friend who disabled facebook acct. He was always there. I miss him. </t>
  </si>
  <si>
    <t>says I'm so ready to go home now.  http://plurk.com/p/13vbdf</t>
  </si>
  <si>
    <t xml:space="preserve">Omygoodness!! I'm so full! I have to call my trainer </t>
  </si>
  <si>
    <t xml:space="preserve">eating alone, everyone have plans </t>
  </si>
  <si>
    <t xml:space="preserve">is more arachnophobic than previously thought </t>
  </si>
  <si>
    <t xml:space="preserve">@therealpnut Same here! I hope I can when I get back home but probably not. </t>
  </si>
  <si>
    <t xml:space="preserve">can't wait til 3:00 because we're going to Nashville for a long weekend! But not looking forward to the 4 hour drive </t>
  </si>
  <si>
    <t xml:space="preserve">Why do we have to pay Â£3.40 *on top of* our monthly subscription to watch movies online at Lovefilm? What a waste of time! </t>
  </si>
  <si>
    <t>@katyperry katy, i am from milan and I wanted to see you!!  hope to see you another time!</t>
  </si>
  <si>
    <t>it's soo boring..  and i'm hungry..</t>
  </si>
  <si>
    <t xml:space="preserve">(and I got crazy perverted sex !) today I'm going shoeshopping with @shawnaelizabeth a gorgeous American femme who's leaving Paris soon </t>
  </si>
  <si>
    <t xml:space="preserve">@abbylatip nyaww. Abby I miss you too! When you're back, I'm going to be in California already </t>
  </si>
  <si>
    <t>Hey @kiddshow ahhhh the webcam won't load for me this morning   (kiddlive live &amp;gt; http://ustre.am/2FUW)</t>
  </si>
  <si>
    <t xml:space="preserve">@GavinHolt i no thats not true cos u only stay in the next town! lol I was sooo lookin forward 2 a bit of sunshine 2day </t>
  </si>
  <si>
    <t>@ZuvitaHanifa I don't know haha, it's boring  do you have a myspace? www.myspace.com/emalvsptwntz nice to meet you too (:</t>
  </si>
  <si>
    <t>@orphan_annie had a great holiday! shame it's over though  how's the writing?</t>
  </si>
  <si>
    <t>@HerrCykelpump oh jesper...  they smell though!</t>
  </si>
  <si>
    <t xml:space="preserve">Ran out of rich tea biscuits... what do I eat now? NOTHING, THAT IS THE ANSWER. My cupboards are bare </t>
  </si>
  <si>
    <t xml:space="preserve">about to go to verizon to shell out money i don't have on a new phone </t>
  </si>
  <si>
    <t>nothing new about the our project for the moment  No free time left right now | will be back shortly</t>
  </si>
  <si>
    <t>@channilein Set your account to public  I wanna see</t>
  </si>
  <si>
    <t>@tommyatherton That sucks  Hopefully it'll do the trick. Got my fingers crossed for you.</t>
  </si>
  <si>
    <t>I'm alone, home by myself  I want to to somethiiiing!</t>
  </si>
  <si>
    <t xml:space="preserve">could go for a packet of Malteasers right about now.. Stupid Facebook ad </t>
  </si>
  <si>
    <t xml:space="preserve">@ChicagoSoul82 we don't get free tickets or food </t>
  </si>
  <si>
    <t>I went in there and he grabbed onto me saying...&amp;quot;I WANNA GO TO THE MMMM, MMM BED!!!&amp;quot; (our bed)  I had to hold him till he fell asleep.</t>
  </si>
  <si>
    <t xml:space="preserve">Got stupid report back and failed maths  but passed everything else got my first C in Geography go me </t>
  </si>
  <si>
    <t>Bad sleep again    lacrosse in an hour!</t>
  </si>
  <si>
    <t xml:space="preserve">it's job hunting time </t>
  </si>
  <si>
    <t xml:space="preserve">I want to be sat outside in the sun </t>
  </si>
  <si>
    <t xml:space="preserve">it feels unnatural to be up this early during summer </t>
  </si>
  <si>
    <t xml:space="preserve">Annoyed. Cant send drum kit to red octane either, as their limited options dont look to cover the area mine is broke in. More HMV stores </t>
  </si>
  <si>
    <t>omg, math exam tomorrow :O &amp;amp; i'm soooo tired  ....btw - new photos on myspace!</t>
  </si>
  <si>
    <t xml:space="preserve">@Leenygma I call for a week off twitter. It's killing the web </t>
  </si>
  <si>
    <t xml:space="preserve">woke up after about 3 hours and can't seem to get back to sleep </t>
  </si>
  <si>
    <t xml:space="preserve">got my Dreamer cd but gonna have to wait till i finish work until i can listen to it </t>
  </si>
  <si>
    <t xml:space="preserve">I'm not getting any dates </t>
  </si>
  <si>
    <t>in work. chief subbing tonight. got a clipboard and everything...u forgotten me today!!  x</t>
  </si>
  <si>
    <t xml:space="preserve">Learning the song Unwritten by Natasha Beddingfield, it's a really cool song, but now It's time to study </t>
  </si>
  <si>
    <t xml:space="preserve">Is loving Pink right now, and REALLY wants to see her in concert </t>
  </si>
  <si>
    <t xml:space="preserve">So i couldn't sleep thinking about when my ohone is going to come in ... </t>
  </si>
  <si>
    <t xml:space="preserve">@papotricia I think your account has been hacked by spammers </t>
  </si>
  <si>
    <t xml:space="preserve">Why is everyone trying to turn me off? </t>
  </si>
  <si>
    <t>@whataboutkirsty  so they play my favourites the time im not there! let's hope they play those 2 at leeds</t>
  </si>
  <si>
    <t xml:space="preserve">@deepashah clearly @thisisrobthomas isn't my bff because he doesn't respond to my tweets like he does yours! </t>
  </si>
  <si>
    <t xml:space="preserve">@officialmgnfox Your cat was beautiful... So sorry for your loss </t>
  </si>
  <si>
    <t xml:space="preserve">Is it wrong to want chocolate this early in the a.m.? I could really go for some hot chocolate and churros . . . substituting granola bar </t>
  </si>
  <si>
    <t xml:space="preserve">project report prep </t>
  </si>
  <si>
    <t xml:space="preserve">@ericbeard Careful, U're sounding unreasonably demanding if not belligerent. They're going 2 go patriot act on U! Gotta luv the airlines </t>
  </si>
  <si>
    <t xml:space="preserve">3 down, 1 more to go. but i have no mood to do it. </t>
  </si>
  <si>
    <t xml:space="preserve">while ya'll adjust 2 carseats/diapers/crying.i'm adjusting 2a cognizant prepubescent teen q's like: LET'SGO2THEPOOLDAD? IHAVE2SHAVEMYLEGS </t>
  </si>
  <si>
    <t xml:space="preserve">ajj, 580 olvasatlan hÃ­r a google readeremben </t>
  </si>
  <si>
    <t xml:space="preserve">@stephenackroyd i don't want to imagine jack white ejaculating anything, thank you </t>
  </si>
  <si>
    <t xml:space="preserve">I wish my toothache would go away. </t>
  </si>
  <si>
    <t>Back to office.. Han't yet done with my so called weeked loads.. and its back boring day again..  Well anyhow managed to enter gym floors.</t>
  </si>
  <si>
    <t xml:space="preserve">Steven Wells R.I.P. </t>
  </si>
  <si>
    <t xml:space="preserve">Doctors today </t>
  </si>
  <si>
    <t>@crizzsam http://twitpic.com/8d5ee - I HATE YOU.   I wannttt.</t>
  </si>
  <si>
    <t xml:space="preserve">Man soon came quicker then i thought it would </t>
  </si>
  <si>
    <t>@samanthai ooh I don't think so - can't believe I'm saying that. MUST be sick.  Good luck with your day - fight the power! ;)</t>
  </si>
  <si>
    <t xml:space="preserve">@babygirlparis The website says &amp;quot;worldwide&amp;quot; but they aren't available in Canada!  </t>
  </si>
  <si>
    <t>my laptop has a virus  will backup tonight and reformat tomorrow.</t>
  </si>
  <si>
    <t xml:space="preserve">@warlordsofpez it looks like rain </t>
  </si>
  <si>
    <t xml:space="preserve">I keep thinking today is Friday </t>
  </si>
  <si>
    <t xml:space="preserve">@alissakaye lol, nada, just been chillin', missin' the hubbster </t>
  </si>
  <si>
    <t>Needs to invest in a good bed!! That means spending my bloody money  one is not amused especially since I'm not rich *hangs head in shame*</t>
  </si>
  <si>
    <t xml:space="preserve">Getting well from bronchitis </t>
  </si>
  <si>
    <t xml:space="preserve">@KGeezy85 - I was sleepy, yet couldn't sleep much last night, 2. I finally fell asleep, now I am tired. Maybe too much coffee </t>
  </si>
  <si>
    <t xml:space="preserve">@fenifer Thanks!  I will try those.  I just can't believe they would deny you on the basis of a couple of questions &amp;amp; no interview </t>
  </si>
  <si>
    <t xml:space="preserve">@Liz_66 You have heat??? we dont even have the sun right now </t>
  </si>
  <si>
    <t xml:space="preserve">Having lunch in a hotel's hall noisy &amp;amp; boring &amp;amp; horrible food, wrong choice </t>
  </si>
  <si>
    <t xml:space="preserve"> Poor Spike's face when Buffy uninvites him from her house....gets me everytime. He looks so hurt.</t>
  </si>
  <si>
    <t xml:space="preserve">@CandiceKei omg. I'm seriously crying now. That was the only concert I could go to.    </t>
  </si>
  <si>
    <t xml:space="preserve">Now time is more than 6pm... But still in office..... Hectic life........... </t>
  </si>
  <si>
    <t>@cozmosis a total cleanup. Get into that cpanel of yours, try deleting some stuff :'( yeah I know it'll be sad  oh and say how about you..</t>
  </si>
  <si>
    <t xml:space="preserve">Watchin' TV instead of work </t>
  </si>
  <si>
    <t xml:space="preserve">I would like to confess that I have Pre envy. I left sprint, and now I have to wait until the Pre is available from some other carrier. </t>
  </si>
  <si>
    <t xml:space="preserve">knows you are getting old when you wake up with bad acid and need tums </t>
  </si>
  <si>
    <t xml:space="preserve">grrr, was planning on taking lunch t 2, and have now noticed i have a meeting at 2. no lunch till 3 now </t>
  </si>
  <si>
    <t>World's tallest dog (more than 7 feet tall) has bone cancer and needed surgery.   He's doing okay for now.  Poor thing!</t>
  </si>
  <si>
    <t xml:space="preserve">what I don't get is The Guardian has thousands of twitter followers but I seem to be the only one standing up for twitter. Lonely </t>
  </si>
  <si>
    <t xml:space="preserve">I miss my car </t>
  </si>
  <si>
    <t>Seriously, I don't want my dog anymore. He takes longer pisses and girls like him way more than they like me  My ego is sore..</t>
  </si>
  <si>
    <t>has queued for Saw ride for last 90 minutes. Ride just broke down. Massive #thorpepark fail  Grr!!</t>
  </si>
  <si>
    <t>Amanda coady is so indescribable - when can i fully understand her? I wish I had a piece of her brain  *rewriting research proposal again*</t>
  </si>
  <si>
    <t xml:space="preserve">Oh please quit with the chainsaw already! </t>
  </si>
  <si>
    <t xml:space="preserve">meng stop talking about homeworks its soooooooooo  dont remind me of them. please and thank you! </t>
  </si>
  <si>
    <t xml:space="preserve">my eyes are aching for some reason... since a few hours.... washing, napping, blinking fast doesnt seem to help.... </t>
  </si>
  <si>
    <t xml:space="preserve">packing for my epic weekend  dunno which dresses to pack though... too many to choose from </t>
  </si>
  <si>
    <t xml:space="preserve">I feel like shit. I'm nauseus X 5423867. And my Dr. is on vacation. FML. </t>
  </si>
  <si>
    <t>Just burned my finger on my straightener twice.  Going to Jackson.</t>
  </si>
  <si>
    <t xml:space="preserve">Great, just great... ac is not working here at work &amp;amp; gonna be 90 again today </t>
  </si>
  <si>
    <t xml:space="preserve">@jyeags Just saw this reply. $3.50 is a hell of a deal. The cheapest you can get a ticket here for a normal movie theater is around $9. </t>
  </si>
  <si>
    <t xml:space="preserve">Is Suffering Bad With Her Hayfever Today </t>
  </si>
  <si>
    <t xml:space="preserve">is sick of being in work on nice days </t>
  </si>
  <si>
    <t>@vKnouseM Isn't that the greatest?   Alex has been trying to sneak into the street a lot recently. I hate his sudden rebellious streak.</t>
  </si>
  <si>
    <t xml:space="preserve">I know if I go back to sleep I won't wake up until an hour before I go to work or something but I'm tirrrred </t>
  </si>
  <si>
    <t xml:space="preserve">@isangkampana lucky for you guys </t>
  </si>
  <si>
    <t xml:space="preserve">So I finished Twitter trivia 28th out of 956.  No prize for 28th place. </t>
  </si>
  <si>
    <t xml:space="preserve">@electra126 Aww, your poor dad </t>
  </si>
  <si>
    <t xml:space="preserve">Serious depression mode right now   </t>
  </si>
  <si>
    <t xml:space="preserve">Is sad because the gas station didn't have french vanilla cappuccino. </t>
  </si>
  <si>
    <t xml:space="preserve">Hmmm looks like istockphoto have put up there prices significantly </t>
  </si>
  <si>
    <t xml:space="preserve">@yendisongbird LOL noooo this dusty ass area. Not good for me </t>
  </si>
  <si>
    <t xml:space="preserve">needs to be taken care of today </t>
  </si>
  <si>
    <t>Back after a gorgeous day of boating.  Vive la St-Jean Baptiste.  Now I'm back to work  oh well.  2 more days to go before the weekend</t>
  </si>
  <si>
    <t xml:space="preserve">My boys is never staying at home again.Last time my internet modem went missing now the battery of the camera is missing </t>
  </si>
  <si>
    <t>@kaitgoesrawr26 awwe  all break though?</t>
  </si>
  <si>
    <t xml:space="preserve">Good Morning. O Globo tells me Katia B will be singing today at Copacabana Palace. A bit too early. Won't be able to make it </t>
  </si>
  <si>
    <t xml:space="preserve">http://twitpic.com/8d7mq - I miss my mommy! I wanna go home </t>
  </si>
  <si>
    <t xml:space="preserve">I must.. Stop.. Clock.. Watching.. </t>
  </si>
  <si>
    <t>wishies i could have my proper phone back now  (</t>
  </si>
  <si>
    <t xml:space="preserve">@luvinmycurves where was my invitation to last nights meal </t>
  </si>
  <si>
    <t xml:space="preserve">Today i am sad because i am not elgible to adopt a chinese baby </t>
  </si>
  <si>
    <t xml:space="preserve">last day with laura. </t>
  </si>
  <si>
    <t xml:space="preserve">is wondering what the weird noise is that is coming from the underside of my passengerside dash.... </t>
  </si>
  <si>
    <t>Why sometimes people not grateful with their life?Include me  http://myloc.me/5A4j</t>
  </si>
  <si>
    <t xml:space="preserve">me sitting in epic traffic this morning before forth bridge: http://tr.im/pIcb &amp;amp; after bridge http://tr.im/pIcp </t>
  </si>
  <si>
    <t xml:space="preserve">I'm back from the walk! I should write now </t>
  </si>
  <si>
    <t xml:space="preserve">I'm in a really bad mood and I just can't seem to snap out of it! Argh! It's such a pain in the arse! </t>
  </si>
  <si>
    <t xml:space="preserve">gotta pack . . but too lazy to  </t>
  </si>
  <si>
    <t xml:space="preserve">@mattian that's for two tyres. Sharp objects in both fronts! Shredded the front left on the way into work. Sucks to have big tyres </t>
  </si>
  <si>
    <t xml:space="preserve">my house area electric city blackout.. Sob sob..  How many hour i need to wait.. </t>
  </si>
  <si>
    <t>@peapod5 I have a very kind friend that lent it to me.... sorry   Not sure where she got it sadly!</t>
  </si>
  <si>
    <t>Going to the prado! Internet is limited now  having a great time!</t>
  </si>
  <si>
    <t xml:space="preserve">@bengrinsted Tell me about it </t>
  </si>
  <si>
    <t xml:space="preserve">lutando contra a interLERD do CIn.. Failed to load 6 x 0 Twitter </t>
  </si>
  <si>
    <t xml:space="preserve">wish I could snap my fingers &amp;amp; instantly be where I need to be, with my best galpal </t>
  </si>
  <si>
    <t>@thecancerus when was BCP6 announced??? I absolutely have no idea abt it  damn missed something imp</t>
  </si>
  <si>
    <t xml:space="preserve">Jason just practiced escaping from the straight jacket twice.... it doesn't look good for tomorrow </t>
  </si>
  <si>
    <t xml:space="preserve">Off to Chris's Graduation, kinda sad I'm missing the Heart meet and greet </t>
  </si>
  <si>
    <t xml:space="preserve">i want to go to titp soo bad! </t>
  </si>
  <si>
    <t>I'm still sleep walkin.. Got n the crib last don't kno how jus remember hittin the sheets now I'm up beating my feet  TIRED</t>
  </si>
  <si>
    <t>@smitten__kitten thanks!!! but didnt win  how are YOU?</t>
  </si>
  <si>
    <t xml:space="preserve">To nice to be sitting in the office, wish i was in the beer garden </t>
  </si>
  <si>
    <t xml:space="preserve">Its 0530 in the morning and its already hot out </t>
  </si>
  <si>
    <t xml:space="preserve">@njbnad tried to DM you but unfortunately I can't.  </t>
  </si>
  <si>
    <t xml:space="preserve">@yliesan  @denissahady just wanna go back to my apt </t>
  </si>
  <si>
    <t xml:space="preserve">@divyabrigitta Thxx dearr. Pray the bst fr u too. Eh seriuss ke kl minggu bsk? Aaa I'm gonna be lonely, everybody's leaving </t>
  </si>
  <si>
    <t xml:space="preserve">Up (thank u sweet baby jesus) &amp;amp; wishing I could afford 2 call out today!!! Soooo Tired </t>
  </si>
  <si>
    <t>At work, getting some last min stuff out of the way then its off til Monday!  WooHoo  Still a bit sleepy &amp;amp; fuzzy though  xx</t>
  </si>
  <si>
    <t>is busy text arguin wt her ex and wishes she knew were the hell she stood wit him  xxx</t>
  </si>
  <si>
    <t xml:space="preserve">paying tribute to ed rip </t>
  </si>
  <si>
    <t xml:space="preserve">At the #Doterati breakfast trying to take photos but they keep turning all the lights off </t>
  </si>
  <si>
    <t xml:space="preserve">@AlanCMiller I should be now following. Cool cool. Ive got nothing planned today, well one opticians appointment! </t>
  </si>
  <si>
    <t xml:space="preserve">@derrickkendall that is if i'm not busy murdering ginger....i heard what you think of our pet skills </t>
  </si>
  <si>
    <t>I hate my life  I need to sleep, catch up on as many downloads as possible then go out. Imagine if I actually had a job or something! xD</t>
  </si>
  <si>
    <t>Went to Oak Park Fireworks lastnight. Branden was too young to go  mi baby</t>
  </si>
  <si>
    <t xml:space="preserve">@morageyrie I used to do exactly that a couple of times a month. Till I got a fork. Then the fork got confiscated at the airport </t>
  </si>
  <si>
    <t xml:space="preserve">I was way too nervous at my job interview, think i might have fuddled it.... </t>
  </si>
  <si>
    <t xml:space="preserve">I need some entertainment </t>
  </si>
  <si>
    <t xml:space="preserve">is homesick and wants to go back to the Philippines </t>
  </si>
  <si>
    <t xml:space="preserve">@bobbyjackandmel I'm trying to call  </t>
  </si>
  <si>
    <t>im so guted i cant go and see miley cyrus in concert   x</t>
  </si>
  <si>
    <t xml:space="preserve">is suffering from all this writing, writing, writing.  Fingers are curled into claws &amp;amp; wrist is stiff &amp;amp; swollen.  Pass the Aleve please.  </t>
  </si>
  <si>
    <t xml:space="preserve">What do you do when you cut all your hair off &amp;amp; then you passionately HATE IT!!!  I made a BIG mistake </t>
  </si>
  <si>
    <t xml:space="preserve">Good morning!!! Dentist this morning </t>
  </si>
  <si>
    <t>@thoughtcrims, damn you for posting that!! I sooooo wanna go but can't  I thought you liked me why punish me so :p</t>
  </si>
  <si>
    <t xml:space="preserve">i am sick . i am dying . </t>
  </si>
  <si>
    <t>its soooooo quiet on here today  feeling like i need a proper work break. cant do this anymore! hurry up V Festival x</t>
  </si>
  <si>
    <t xml:space="preserve">at the doctor. </t>
  </si>
  <si>
    <t xml:space="preserve">watching Marley &amp;amp; Me with my sister. Now I want the book! </t>
  </si>
  <si>
    <t xml:space="preserve">so sun burnt, so much for waterproof sunscreen. ugh </t>
  </si>
  <si>
    <t xml:space="preserve">sooo  yea um... playing in the sprinkler today with the kids... and anxiously awaiting my pookey!! i miss him </t>
  </si>
  <si>
    <t>head hurts - still can't find my glasses  however... the weekend is ALMOST here!! yesssssssss</t>
  </si>
  <si>
    <t xml:space="preserve">IT'S SO FUCKING HOT HERE!! </t>
  </si>
  <si>
    <t xml:space="preserve">Just spent an hour crying with them </t>
  </si>
  <si>
    <t>last full day in NYC    going to the today show, shopping, shopping, walking around, shopping, aaaaaand wicked tonight!</t>
  </si>
  <si>
    <t xml:space="preserve">@nwjerseyliz Some people are probably wondering if I fit into that category. Of late, my posts have been sporadic at best. </t>
  </si>
  <si>
    <t xml:space="preserve">going to work.....hungry cuz i woke up at 7:30 </t>
  </si>
  <si>
    <t xml:space="preserve">is saddened that this is the last day he works with his boss </t>
  </si>
  <si>
    <t xml:space="preserve">spent an hour in an iv last night </t>
  </si>
  <si>
    <t xml:space="preserve">NO!!!! Sergei Fedorov leaves the #Caps to play in Russia </t>
  </si>
  <si>
    <t xml:space="preserve">stupid boys..they're so..STUPID! </t>
  </si>
  <si>
    <t xml:space="preserve">trying to get motivated...running a little slow this morning...forgot my breakfast at home </t>
  </si>
  <si>
    <t>@dawnrigby Oh you poor thing! I couldn't think of much worse  Do u still have lessons outside now-a-days or is it not PC anymore?! ;-)</t>
  </si>
  <si>
    <t>@sotodance I'm sorry friend  Excedrin Migraine - it works miracles!!</t>
  </si>
  <si>
    <t xml:space="preserve">Driving on the motorway in midday sun has given me &amp;quot;driving arm&amp;quot;. I'm not keen on one arm being browner than the other </t>
  </si>
  <si>
    <t xml:space="preserve">@tgi_june So wish I could come! Dying to go </t>
  </si>
  <si>
    <t xml:space="preserve">writing a list for a massive day of housework tomorrow...silly rental inspections </t>
  </si>
  <si>
    <t xml:space="preserve">stupid littering fine.. Now I can't squander all of my recent earnings on tat, instead I've got to spend money to keep me out of court </t>
  </si>
  <si>
    <t>@tinchystryder I Really Wanted To Go To Glastonbury But All The Tickets Went  Dont Get To Watch You  Your Amazin....Love Youu xxxxx</t>
  </si>
  <si>
    <t xml:space="preserve">i wish we can give Ms. Malvas' cake to her tomorrow! </t>
  </si>
  <si>
    <t xml:space="preserve">@LizeeH Jealous much? ...Miss Cinderella with beautiful dress and sun-kissed tan. </t>
  </si>
  <si>
    <t xml:space="preserve">slept over my friend morgans house  now im home and going to take a shower! pool partay today!!. might rain </t>
  </si>
  <si>
    <t xml:space="preserve">@CBJason Now which one was this a reply to?? Sorry TwitterBerry strips this information </t>
  </si>
  <si>
    <t>@Dr_Tan I know  He called from the plane and he's all upset. I feel bad for him. I should got get him a bagel and take it to his plane :p</t>
  </si>
  <si>
    <t xml:space="preserve">@andysmudger cause I had my first physio session yesterday and it hurts </t>
  </si>
  <si>
    <t xml:space="preserve">like somebody just been shot down </t>
  </si>
  <si>
    <t xml:space="preserve">@YANICAKES now youre gonna have to wait a couple more months to mater her </t>
  </si>
  <si>
    <t xml:space="preserve">It is going to be another hot day in San Antonio no doubt into the 100's and water conservation measures into effect-no rain </t>
  </si>
  <si>
    <t xml:space="preserve">trying to figure out my new phone....not an iPhone Matt...sorry </t>
  </si>
  <si>
    <t xml:space="preserve">would say that she is amped. But she is not much of a liar </t>
  </si>
  <si>
    <t>i need to find some time to improve my sculptie skill  its abit hit and miss atm lol</t>
  </si>
  <si>
    <t xml:space="preserve">@iamfir hi baby wish i was with you guys today </t>
  </si>
  <si>
    <t>@arthurCRS @JamesParrish I am nine today, but forty in eight days   Damn maths!</t>
  </si>
  <si>
    <t>Driving through Cleve but not picking up @heykrys  En route to Detroit!</t>
  </si>
  <si>
    <t xml:space="preserve">In English,,, Bored Out me Head!! </t>
  </si>
  <si>
    <t>trying to figure out my new phone....not an iPhone Matt...sorry  http://tinyurl.com/my6sfu</t>
  </si>
  <si>
    <t xml:space="preserve">@frankferragine how long are they gonna last for??? I forgot my umbrella!!! </t>
  </si>
  <si>
    <t>@ucf0503 Damn, I got Joey too... I was hoping for Jordan or Donnie  poop.</t>
  </si>
  <si>
    <t xml:space="preserve">@xoVixenLiLi NOPE it won't </t>
  </si>
  <si>
    <t>He's very impolite.  &amp;lt;'3</t>
  </si>
  <si>
    <t xml:space="preserve">I've just got to sit through an assembly and six 30 minute periods tomorrow and it will be holidays for meeeee. Thank God! I miss Jammy </t>
  </si>
  <si>
    <t>Another one. I always feel bad when I get emails asking for cupcake lessons  For the life of me, I cant teach. And I dnt have space.</t>
  </si>
  <si>
    <t xml:space="preserve">Hopefully i helped in some kinda way. didnt get a chance to go c transformers last nite..my fav movie partners went without me pouty lip </t>
  </si>
  <si>
    <t xml:space="preserve">@joek949 i'll finish theory in july!then if im lucky i'll be able 2 drive..if im not..i will in Sept.Cos school close in August </t>
  </si>
  <si>
    <t>Oh dear, my Devilder prediction wasn't the best....sorry Irena   I only saw the 3rd, Hanescu was pounding the ball and not missing.</t>
  </si>
  <si>
    <t>@TheEmmaHamilton I guess so. But all my friends just have facebook. They don't have twitter yet.  uh, i don't have myspace.</t>
  </si>
  <si>
    <t xml:space="preserve">Leaving TromsÃ¸ in a few hours..MosjÃ¸en here I come.. Gonna miss my girl though... </t>
  </si>
  <si>
    <t xml:space="preserve">@_SugaRush You get naptime a MMail now??? I know it used to happen unofficially but WTH? Why wasn't that there when I worked there? </t>
  </si>
  <si>
    <t>Not really so excited  sorry I know</t>
  </si>
  <si>
    <t xml:space="preserve">Getting Ready for a fire drill.  I hate having to walk down 12 flights of stairs. </t>
  </si>
  <si>
    <t xml:space="preserve">*unfollow.... Brain fail </t>
  </si>
  <si>
    <t>@bimbler lucky you... don't think i'll have time for lunch today  what you got???</t>
  </si>
  <si>
    <t xml:space="preserve">@cyanidesicle It's horribly hot. Humid though, not pleasant </t>
  </si>
  <si>
    <t xml:space="preserve">someone spray painted my driveway </t>
  </si>
  <si>
    <t xml:space="preserve">i'm gonna have to miss @friskyupdater again. </t>
  </si>
  <si>
    <t>@amandafortier  I am so happy with all the fun you are going to have and bummed I will not be there this year.     #NHLTweetup</t>
  </si>
  <si>
    <t>Have to drive my brother up to Boca Raton.  Kill me now. Please.</t>
  </si>
  <si>
    <t xml:space="preserve">ugh can't sleep...worried about @nickneagle </t>
  </si>
  <si>
    <t xml:space="preserve">@summersurf12 laine!! Help meeee! I'm so damn bored la.. Stupid hell hole.. Bleah! Miss u ppl man </t>
  </si>
  <si>
    <t xml:space="preserve">@Noufah loool I'm still fighting for my weekend </t>
  </si>
  <si>
    <t xml:space="preserve">Home from work, one more time then getting ready for field day... sorry about last night, forgot my phone, so there's no tweets </t>
  </si>
  <si>
    <t xml:space="preserve">had lunch outside the pub in the sunshine and wanted to stay there but she had to return to the classroom </t>
  </si>
  <si>
    <t>says :'-( (tears)  http://plurk.com/p/13vdxk</t>
  </si>
  <si>
    <t xml:space="preserve">@LTLline...WHY Russ Parr show reporting you and Janet broke up?!?....say it ain't so </t>
  </si>
  <si>
    <t>No kitchen again, so bfast out (Humpty's too far though  ), then easy RS-SK in the hood, quick shower b4 picnic @ school w/kids.</t>
  </si>
  <si>
    <t xml:space="preserve">I like breakfast. I wonder if my financial aid will cover last semester's book bill so I don't have to pay it. I don't think it will. </t>
  </si>
  <si>
    <t>@labrujitarosa The ice tray didn't magically refill  And we are in dire need of mixers... Bacardi and tomato juice...or milk...?</t>
  </si>
  <si>
    <t xml:space="preserve">im home and tiRed.. but still have some stuff to do.. </t>
  </si>
  <si>
    <t xml:space="preserve">@Extremo So, what about thse of us who didn't get one? </t>
  </si>
  <si>
    <t xml:space="preserve">Feeling sick ...stuck in bed and called out of work. </t>
  </si>
  <si>
    <t xml:space="preserve">Been a while since I tweeted... Im so bored... Just waiting on Dragonica NA CBT now </t>
  </si>
  <si>
    <t xml:space="preserve">@goldiestarling I wish I were a cute young asian girl. I would get that many views too. </t>
  </si>
  <si>
    <t xml:space="preserve">exit 108....so far away still </t>
  </si>
  <si>
    <t xml:space="preserve">Bk cheesy tots are addddicting </t>
  </si>
  <si>
    <t xml:space="preserve">@Dana_Willhoit Not the washing machine! Oh horrors. No young man deserves to be subjected to that.... </t>
  </si>
  <si>
    <t xml:space="preserve">fears that, despite the wishes of its' people, the gov't of #Iran will not relent </t>
  </si>
  <si>
    <t xml:space="preserve">damn whats up with msn? i think i caught another virus </t>
  </si>
  <si>
    <t xml:space="preserve">is missing iara terribly.... </t>
  </si>
  <si>
    <t xml:space="preserve">Nobody is here? Someone want to talk with me? </t>
  </si>
  <si>
    <t xml:space="preserve">lagi mellow, please where are you </t>
  </si>
  <si>
    <t xml:space="preserve">iv to stop playing ghostbusters now </t>
  </si>
  <si>
    <t>@MSJELLYBEANZ yup I'm still tight about my pizza  lol</t>
  </si>
  <si>
    <t xml:space="preserve">does not want to do the 800 m run tomorrow, its predicted to rain which means i'm gonna look like a poodle </t>
  </si>
  <si>
    <t xml:space="preserve">@CharleneIsabel they can replace the battery but I think they have to send it back to the factory so u might be without a phone </t>
  </si>
  <si>
    <t xml:space="preserve">@denyseduhaime but-I think he has some work thing going on </t>
  </si>
  <si>
    <t>Still sick today  Still super excited about Dane cook tommorrow night!!!!</t>
  </si>
  <si>
    <t xml:space="preserve">wooooorrrrkk. no lunch partner today. so bummed </t>
  </si>
  <si>
    <t>@majornelson I posted this in the forums but got no response  Maybe you could help instead? http://bit.ly/C0Ra7</t>
  </si>
  <si>
    <t>@hodduk  TELL ME IS SO OLD... YOU HALMONEE</t>
  </si>
  <si>
    <t xml:space="preserve">@allthatglitrs21 I don't like the beta design either... but it's not like they're going to do anything about it </t>
  </si>
  <si>
    <t xml:space="preserve">cancelled! </t>
  </si>
  <si>
    <t>@amysav83 Yup!  1 WHOLE WEEK! ...not long enuff tho!  So watcha up 2? Ur day off i take it? Am i missin much? lol</t>
  </si>
  <si>
    <t xml:space="preserve">@BabyBree96 He got a Court hearing from when he got arrested. </t>
  </si>
  <si>
    <t xml:space="preserve">We're getting pics tomorrow by the totally awesome @bobbiandmike and I have NO idea what to wear. I'm not fashionable or girly </t>
  </si>
  <si>
    <t xml:space="preserve">Oh no!  Mt favorite coffee shop - Hill of Beans - is closing July 25th!  </t>
  </si>
  <si>
    <t xml:space="preserve">@BT_broadband Ah, well, we're both in the same boat then. I switched because they were throttling the speed every single night. </t>
  </si>
  <si>
    <t>getting the donut off the ride today! laughed so hard w/ breezy last nite during wipeout, think I pulled somethin  need 3 Help desk peeps!</t>
  </si>
  <si>
    <t xml:space="preserve">I can't write today </t>
  </si>
  <si>
    <t>@MariaGalea  OMG see this --&amp;gt; http://bit.ly/aekPr   so CUTE !!!!!!!!!!!!!!!!!!!!!! i want them  ...</t>
  </si>
  <si>
    <t xml:space="preserve">urgh 2oclock and i've done fuck all. Hate days like todaaaayyy D: </t>
  </si>
  <si>
    <t>@oh_machine have fun! ill still b workin the transformers shift at work tonite  its all good</t>
  </si>
  <si>
    <t>Am So Tired  Yesterday Was Soo Good :L</t>
  </si>
  <si>
    <t xml:space="preserve">want to be a pinup girl...my boobies are to small </t>
  </si>
  <si>
    <t xml:space="preserve">I feel horrible and 2day is gng 2 b a longggg day! No voice </t>
  </si>
  <si>
    <t xml:space="preserve">Think body still pondering on walk related bashing from weekend. Demanding lots of sleep and grumbling when I attempt exercise </t>
  </si>
  <si>
    <t xml:space="preserve">@angelface0608 Can't log in to work </t>
  </si>
  <si>
    <t xml:space="preserve">goodbye purple bit of hair </t>
  </si>
  <si>
    <t xml:space="preserve">@brigidmhairi poor baby!  And the ZED R16 arrives today...  </t>
  </si>
  <si>
    <t xml:space="preserve">is finally on holidays.... sorry I haven't twitted much lately been sooo busy and all </t>
  </si>
  <si>
    <t xml:space="preserve">Thank god. Days in August. Good thing I'm not C. Days in September = I can't go. </t>
  </si>
  <si>
    <t xml:space="preserve">tired from TAFE </t>
  </si>
  <si>
    <t xml:space="preserve">is in graphicssss boredd </t>
  </si>
  <si>
    <t xml:space="preserve">it's kind of sad how people who i have added on here move faster than my livejournal friends page. </t>
  </si>
  <si>
    <t xml:space="preserve">@amandasuanne I totally would lend you one of mine if you were closer </t>
  </si>
  <si>
    <t xml:space="preserve">Today will be a boring day I just know it! Cause both my dad and mom is working so there'll be no ride to go shopping or something. </t>
  </si>
  <si>
    <t xml:space="preserve">who was on my site??i'm so angry right now...that's not really nice </t>
  </si>
  <si>
    <t>Teenages aww I scare gearad  hehe</t>
  </si>
  <si>
    <t xml:space="preserve">amen.. @lalagwayzv ahh,, i want to hear news bout mcr's new album,, not a bad news from bobbie </t>
  </si>
  <si>
    <t xml:space="preserve">@friskyradio I lost you as a follower... (sob) Twitter seems to go randomly haywire! </t>
  </si>
  <si>
    <t>forgot my iPod at home......Ummm    Now I  only have my work and my thoughts for about 8 or so hours... Awesome.  #fb</t>
  </si>
  <si>
    <t xml:space="preserve">@BigPapi1011 call mee when you get a chance today, i miss you </t>
  </si>
  <si>
    <t xml:space="preserve">Yesterday I was sick and lonely. Today I'm spending all day driving around alone. Yay summer </t>
  </si>
  <si>
    <t xml:space="preserve">wants her boyfriend but hes at stinky glastonbury </t>
  </si>
  <si>
    <t xml:space="preserve">Why is it that the weather is fantastic all week just in time for rain all weekend? </t>
  </si>
  <si>
    <t xml:space="preserve">upset that my mother is denying me ownership of one of the cutest bunch of baby rabbits i have ever seen  evil evil evil </t>
  </si>
  <si>
    <t>@OnLy1sMaShLeY   Hope its not cause we went out for a bit!</t>
  </si>
  <si>
    <t xml:space="preserve">Hates the waiting game! </t>
  </si>
  <si>
    <t>So glad to be back. Looking forward to weekend with all my favourite girls. Have to go unpack now.  @sophiejam - I miss you.</t>
  </si>
  <si>
    <t xml:space="preserve">@rubadub1 what did I do to make Lyric mad?? </t>
  </si>
  <si>
    <t xml:space="preserve">Mmmm not feeling it </t>
  </si>
  <si>
    <t>@natashaloo duck~! not fair  i want duck</t>
  </si>
  <si>
    <t>My lil Katiebug is at gym til 1230  and josephs sleeping. so yay.</t>
  </si>
  <si>
    <t>so sick  never underestimate sinsusitis nothing makes u feel more miserable</t>
  </si>
  <si>
    <t xml:space="preserve">&amp;quot; i want a mom that will last forever &amp;quot; is on repeat, i cant stop listening to it </t>
  </si>
  <si>
    <t xml:space="preserve">Food at mex place in Kingston = stay away it sucks!!! Plus I just paid 10 for a burrito and a coke! I feel disgusted </t>
  </si>
  <si>
    <t xml:space="preserve">Lots of estimates today. . . Work is slow again  </t>
  </si>
  <si>
    <t xml:space="preserve">going back to the base... that means no more episodes of &amp;quot;weeds&amp;quot; for this week </t>
  </si>
  <si>
    <t xml:space="preserve">gotta go, see you 2morow </t>
  </si>
  <si>
    <t xml:space="preserve">Not having a good morning, got in the elevator and broke the heel on my favorite shoes </t>
  </si>
  <si>
    <t xml:space="preserve"> hangover</t>
  </si>
  <si>
    <t>Just boarded the plane to Belgium to play the mighty Star Wars tonight. 1 mc down tho  fingers crossed Stamina can make it</t>
  </si>
  <si>
    <t>@EmmaCraddock thats awesome! i dont have tix yet. Shit!  haha i should get onto that asap. I got work off for aarons. So see you there!! X</t>
  </si>
  <si>
    <t xml:space="preserve">no ones comming back this summer </t>
  </si>
  <si>
    <t xml:space="preserve">@urchincreature why is he a Forgotten Australian? </t>
  </si>
  <si>
    <t xml:space="preserve">Have a test in few days!!! What a pain </t>
  </si>
  <si>
    <t xml:space="preserve">miss my school so much </t>
  </si>
  <si>
    <t xml:space="preserve">Class wahh </t>
  </si>
  <si>
    <t>I never want to wake up again.  Its too early to ever wake up. Geebus</t>
  </si>
  <si>
    <t>Watching videos of Kerry's last....  Her taking off in the taxi and waving as she pulled off was SO Eastenders-like!!</t>
  </si>
  <si>
    <t>Man soon came quicker then i thought it would  (via @Jamielea89)&amp;lt;~~Don't fret. There's an app for that!î?—</t>
  </si>
  <si>
    <t xml:space="preserve">Last day in nyc </t>
  </si>
  <si>
    <t xml:space="preserve">fell asleep on couch, now my neck hurts... </t>
  </si>
  <si>
    <t xml:space="preserve">@jeffshi you left me out for lunch. </t>
  </si>
  <si>
    <t>@TwoPeasandPod Pretty good, just counting down to the weekend. Haven't seen the bf in 3 wks   Hanging in there is better than not, right?</t>
  </si>
  <si>
    <t xml:space="preserve">My legs and abs are so sore...not good for walking around hershey all day </t>
  </si>
  <si>
    <t xml:space="preserve">is feeling a little sick but has to get over it because there is a full day of laundry still ahead. </t>
  </si>
  <si>
    <t xml:space="preserve">For some reason I'm full of aches and pains today </t>
  </si>
  <si>
    <t xml:space="preserve">I just installed Tom Clancy's  Ghost Recon. After 15 minutes of exciting installation the system failed the game,it had no graphic card. </t>
  </si>
  <si>
    <t xml:space="preserve">school was chillin'.I have a softball game later.Don't wanna go..So sad I'm not going anywhere on summer vacation </t>
  </si>
  <si>
    <t xml:space="preserve">what a day..... no time to catch any rays today </t>
  </si>
  <si>
    <t xml:space="preserve">where's my happy ending?? </t>
  </si>
  <si>
    <t>Fed up  x</t>
  </si>
  <si>
    <t xml:space="preserve">cant take any classes this summer </t>
  </si>
  <si>
    <t>@failureperiod i have a blockmate (not my block) who reminds me of you  i miss you (</t>
  </si>
  <si>
    <t>dunks messed up my coffee again  last week hazelnut sounded like coconut and today apparently hazelnut is french vanilla</t>
  </si>
  <si>
    <t xml:space="preserve">i'm soo lonely </t>
  </si>
  <si>
    <t xml:space="preserve">@fandang probably because of all the Tabasco and Kikkoman </t>
  </si>
  <si>
    <t>printer is gone... for good  twitter is freaking slow... last day @skrine... gonna miss &amp;quot;the company&amp;quot;!</t>
  </si>
  <si>
    <t xml:space="preserve">Being thankful for another day is hard when I feel bummed. </t>
  </si>
  <si>
    <t xml:space="preserve">@KLovesJon yep....pretty bad cough and some other new symptoms...bleck if it doesn't improve I can't believe I'll have to skip my show. </t>
  </si>
  <si>
    <t>cleaning  then ready to a party later tonight!</t>
  </si>
  <si>
    <t xml:space="preserve">Homework! Homework! Homework! Homework! Homework! </t>
  </si>
  <si>
    <t>Is at the gate drinking a tall Carmel frap. We don't leave till 10  haha</t>
  </si>
  <si>
    <t xml:space="preserve">@Radioheader </t>
  </si>
  <si>
    <t xml:space="preserve">@BeccaxVipx  hey watch this !! --&amp;gt; http://bit.ly/aekPr  --&amp;gt; too CUTE !!!!!!! iw ant them </t>
  </si>
  <si>
    <t xml:space="preserve">@KarisaNowak yeah, bob's cool. but my lease has noise restrictions. </t>
  </si>
  <si>
    <t xml:space="preserve">@sallitt Not in this case, sadly. </t>
  </si>
  <si>
    <t xml:space="preserve">From 8pm until way past 1am, there were 2 choppers circling in the sky above my head. Had to close windows to sleep even in hot weather </t>
  </si>
  <si>
    <t xml:space="preserve">Just got to work!!!! Ewwwwwww </t>
  </si>
  <si>
    <t xml:space="preserve">i know i have not been asleep for nearly enough time when i wake up and the number of new tweets in my twitterfox is 32. </t>
  </si>
  <si>
    <t xml:space="preserve">@Sydeney spoiled t day indeed..ruined #confedcup 4 me </t>
  </si>
  <si>
    <t>I couldn't sleep well last night  @djcoalition please let me know when u go to the doc.</t>
  </si>
  <si>
    <t xml:space="preserve">@cybette @nondual people laugh at me when i tell them i want to be a male model and/or stripper; it makes me sad </t>
  </si>
  <si>
    <t>@dancingfingers deeeeeeeeeeeeeeeeeeeeer ! i am not gonna join anyer trip with you guys  cause i gotta go to singapore on july 4th</t>
  </si>
  <si>
    <t>This brings back memories #wdw Attractions they used to lure guests are no longer present!   http://bit.ly/TyFvD</t>
  </si>
  <si>
    <t>I lost some wisdom (2 of them) and now I am in pain  , teeth that is. Why are they called wisdom teeth?</t>
  </si>
  <si>
    <t xml:space="preserve">don't feel to well today </t>
  </si>
  <si>
    <t xml:space="preserve">My tooth aches so bad I just want to yank it out!!! I think it's part of the reason I haven't gone back to bed </t>
  </si>
  <si>
    <t xml:space="preserve">@dayofgrace atleast i dont have to worry about loosing any hair when they hit me... oh... now im just sad </t>
  </si>
  <si>
    <t>@annaliese_sarah haha we're doing this play Educating Rita. So lame  for trials we got to know 4 essays and 1 story, its torture! lol</t>
  </si>
  <si>
    <t>I woke up at 4:30 am today.  8:00 tee time. &amp;gt;&amp;lt;&amp;quot;</t>
  </si>
  <si>
    <t xml:space="preserve">@doctorpancreas am mobile, can't read the text in that comin </t>
  </si>
  <si>
    <t xml:space="preserve">I don't think i'm gettin my 8hrs </t>
  </si>
  <si>
    <t xml:space="preserve">training tonight. was good to have a day off but im still super sore from tues </t>
  </si>
  <si>
    <t xml:space="preserve">OMG, my allergies led a full attack on me today. Guess the storms unsettled some allergens last night. Zyrtec, take me away! </t>
  </si>
  <si>
    <t xml:space="preserve">@doctorpancreas am mobile, can't read the text in that comic  </t>
  </si>
  <si>
    <t xml:space="preserve">@MissGoogle Has it been released ? Spent almost 2K Dh on the 71, and now 72... </t>
  </si>
  <si>
    <t xml:space="preserve">@urchincreature sorry, I googled, that's so sad and so many people with similar childhoods </t>
  </si>
  <si>
    <t>@lyn_martinez I MISS YOU LYN!  &amp;gt;&amp;lt;</t>
  </si>
  <si>
    <t xml:space="preserve">I NEED A FUCKING FRIEND </t>
  </si>
  <si>
    <t>Screen on my blackberry broke  good thing I know how to replace them!</t>
  </si>
  <si>
    <t xml:space="preserve">Difficult to focus on work - vaca starts tomorrow @ noon... too bad the forecast is all rain so far </t>
  </si>
  <si>
    <t>is bored at home  mmm what movie do i watch??</t>
  </si>
  <si>
    <t xml:space="preserve">@ShazzySTFU good girls go bad &amp;amp; hot mess </t>
  </si>
  <si>
    <t>Ate too much shit at lunch  Feel sick now!</t>
  </si>
  <si>
    <t xml:space="preserve">@Nelicion So sorry to hear that! </t>
  </si>
  <si>
    <t xml:space="preserve">I wish wish wish it was Friday. </t>
  </si>
  <si>
    <t xml:space="preserve">sold Take That Tickets! sad </t>
  </si>
  <si>
    <t xml:space="preserve">@ComedyBint well its going to be on tv for 2weeks </t>
  </si>
  <si>
    <t xml:space="preserve">@johncpiercy Oops; none of those work for me, as I am back at work next week and out of town for weekend </t>
  </si>
  <si>
    <t>getting ready for shitty work  roll on half 7!!!</t>
  </si>
  <si>
    <t>up early missin my baby  but 2day will b a good day I can feel it. yes! (</t>
  </si>
  <si>
    <t>@mattg00d I hate it too. I miss you guys.  Last time I saw you was Bamboozle 08.</t>
  </si>
  <si>
    <t xml:space="preserve">@justinrains Just moved to Harper's Point and they are tearing down the Kroger's here.  Am fried about it! </t>
  </si>
  <si>
    <t xml:space="preserve">is new ? and has no friends </t>
  </si>
  <si>
    <t xml:space="preserve">balikin laptop gue woy! huhu </t>
  </si>
  <si>
    <t xml:space="preserve">@erinloechner sounds like a good one.  tried to watch it but it's not working </t>
  </si>
  <si>
    <t>in 1st hour...with huge plastic thing in my mouth that i have to wear for 2 weeks...can't talk!!!!!!!!!!  About to go watch a school play!</t>
  </si>
  <si>
    <t xml:space="preserve">missing reboot again </t>
  </si>
  <si>
    <t>Kidney pain. Hurts  brb...</t>
  </si>
  <si>
    <t xml:space="preserve">I was suppose to rec my card 4 rms between 10 to 15 wking daz, it s day 24 n no card yet. This region is so lame w/ their agreement. </t>
  </si>
  <si>
    <t xml:space="preserve">just installed Snow Leopard not very different from Leopard but now I can resize icons with a slider !! ... humm Â¡ I never use icon view </t>
  </si>
  <si>
    <t>@ashleyd85 it's only bad if you can't talk and tweet at the same time, I can't  wish I could though</t>
  </si>
  <si>
    <t>I will absolutely be applying for this. My ebookwise reader has not been my friend in a long while...  #sbtd</t>
  </si>
  <si>
    <t xml:space="preserve">time for chemistry....woopty freakin do!!! </t>
  </si>
  <si>
    <t>oh well ive had to have tea and toast instead!!  gotta go for meeting my mind jus in dreamworld!!!</t>
  </si>
  <si>
    <t>can work get any more predictable &amp;amp; humdrum than this   surely no rest for the wicked!!</t>
  </si>
  <si>
    <t>@NateLindberg Holy shit. Are you okay? I am very sorry  Is there anything i can do?</t>
  </si>
  <si>
    <t xml:space="preserve">Finally got my Bbycks order and they sent me the wrong stuff ;s so i have to send it back </t>
  </si>
  <si>
    <t>No London to Paris for me. Action Medical Research wont change the ferry/hotel details   Some time to train for next year though I guess</t>
  </si>
  <si>
    <t xml:space="preserve">I don't know why you do this but you hurt me </t>
  </si>
  <si>
    <t xml:space="preserve">@gracechareas hhhhahah nice grace!!! i want 2 go 2 bed but the fan heater thing is really good and i gotta turn it off when i go 2 bed </t>
  </si>
  <si>
    <t xml:space="preserve">I hate filling out forms manually </t>
  </si>
  <si>
    <t>haha to right  , oh my god i want tha set so much  it awsum like   x</t>
  </si>
  <si>
    <t>@caitlinwillster i went 2 their last one, i want to tho  but noone to go with lol + is it sold out? are you going?</t>
  </si>
  <si>
    <t xml:space="preserve">@billycii Don't worry it'l be gone soon enough We can always refresh ourselves on the cold air that the Cubs are throwing off </t>
  </si>
  <si>
    <t xml:space="preserve">@ClaireScare  my name's not ijmmmm </t>
  </si>
  <si>
    <t xml:space="preserve">@mayaREguru and I'm sure your bb misses you </t>
  </si>
  <si>
    <t xml:space="preserve">Drive alive day. Would rather have stayed home and make *some* progress with all my homework </t>
  </si>
  <si>
    <t xml:space="preserve">stuck at home, missing my dad. </t>
  </si>
  <si>
    <t xml:space="preserve">@italiabella210 fine fine fiiine! Wanted to take a sunbath,but sun dissapeared as I reached the backyard... So sad </t>
  </si>
  <si>
    <t xml:space="preserve">@Olkaaaaa yes you're definitely a LUCKY GIRL!  thats what i think brazil suxs! hahaha </t>
  </si>
  <si>
    <t>BLOOMING ROASTING!!! Can't believe I have to go to work AGAIN! 4th day in a row  off tomorrow then back on sat boooooooooo</t>
  </si>
  <si>
    <t xml:space="preserve">ill, limping about, feels like my leg muscle has locked </t>
  </si>
  <si>
    <t xml:space="preserve">Tbqh... I dunno How Te Work Diz </t>
  </si>
  <si>
    <t xml:space="preserve">Not doing to good....I hurt my knee last night dancing  </t>
  </si>
  <si>
    <t xml:space="preserve">Homework and cleaning until 5...I've had enough fun this week </t>
  </si>
  <si>
    <t>I tweet too much :/ trying to make myself tired to get some sleep if not I'll be in a bitchy mood all day  no one will like that.</t>
  </si>
  <si>
    <t>i need a macro lens  stop being so freaking expensive fun photo stuff!</t>
  </si>
  <si>
    <t>@wendywilson81 wishe i could help with the tyres but we're not allowed to do it anymore  xx</t>
  </si>
  <si>
    <t>@x__rachh92 eh  did you have a good time at college? why were you there?</t>
  </si>
  <si>
    <t>This sore throat is so bad.. Udh 2 minggu ga sembuh2..  http://myloc.me/5A8R</t>
  </si>
  <si>
    <t xml:space="preserve">@LouisTrapani Well exactly, I guess I was being a bit facetious. It's very doubtful they'd release any SD/BD Who any time soon if ever. </t>
  </si>
  <si>
    <t>wishes that Katie Price n Peter Andre wud sort things out n get bk together they were my fave celeb couple  x</t>
  </si>
  <si>
    <t xml:space="preserve">okay afternoon workout I need to go to work </t>
  </si>
  <si>
    <t>is too tired to be up this early.   I want some good eats. And I think Sophie is trying to poop.</t>
  </si>
  <si>
    <t>Hello everyone! I'm back on twitter after a stomach bug that sent me to the hospital for a week  but I'm all better now!</t>
  </si>
  <si>
    <t>Bad morning  Was awoken at 3AM by excruciating burning pain in right middle fingertip. Swollen now. Is it possible to get gout in finger??</t>
  </si>
  <si>
    <t xml:space="preserve">I don't want to format my computer. </t>
  </si>
  <si>
    <t xml:space="preserve">Ever since recent evernote and iphone updates, having synching problems with evernote on my iphone. </t>
  </si>
  <si>
    <t xml:space="preserve">why do i keep losing </t>
  </si>
  <si>
    <t xml:space="preserve">Ugh... Monster energy drink  usually me best friend but makng me feel sick 2day </t>
  </si>
  <si>
    <t>@tytytyq UCB has no ed  sigh schless 4 now.</t>
  </si>
  <si>
    <t>i'm ill  sitting at home is so boring.</t>
  </si>
  <si>
    <t xml:space="preserve">back to work...much radio repairing this afternoon </t>
  </si>
  <si>
    <t xml:space="preserve">@dkoren I hate it when I get the 'redesign my website' bug...  ... your tweet makes me want to redo mine now... </t>
  </si>
  <si>
    <t>@itsloveexoh I don't know  but I feel the exact same way..</t>
  </si>
  <si>
    <t xml:space="preserve">at the health department with the poor people </t>
  </si>
  <si>
    <t>@ashleysapirate jkdbfljhksfnld girl ! i knowwww  its an orange tape ahaha dvds are for newschoolers, we go oldschool! ;D</t>
  </si>
  <si>
    <t xml:space="preserve">The base mobil network is dead </t>
  </si>
  <si>
    <t>The worst motorbike parking I've ever seen  http://twitgoo.com/y3at</t>
  </si>
  <si>
    <t xml:space="preserve">it's great to get a product order, just wish it was from the items in stock </t>
  </si>
  <si>
    <t xml:space="preserve">Great night, awesome morning, and now I'm back to work. </t>
  </si>
  <si>
    <t xml:space="preserve">yeah! got my ebook of the secret! can;t buy the book for now </t>
  </si>
  <si>
    <t xml:space="preserve">booooooo... first sunny day in forever and i'm working til 7 </t>
  </si>
  <si>
    <t xml:space="preserve">this ain't my day. </t>
  </si>
  <si>
    <t xml:space="preserve">2 down. So tired </t>
  </si>
  <si>
    <t xml:space="preserve">Fixed my camera problem, they were on the SD card as hidden files! Why did that happen? </t>
  </si>
  <si>
    <t xml:space="preserve">OUCH! I just cut my finger with a bread knife </t>
  </si>
  <si>
    <t xml:space="preserve">@petrac I want to go to the beach. </t>
  </si>
  <si>
    <t xml:space="preserve">@jayegan told them they laughed more and made me talk more to take the mick more </t>
  </si>
  <si>
    <t xml:space="preserve">Still going to camp </t>
  </si>
  <si>
    <t xml:space="preserve">why so earlyyy? </t>
  </si>
  <si>
    <t xml:space="preserve">We have the wet stuff this morning and has me in side for the time being  .hope mother nature gets her ACT togother  soon </t>
  </si>
  <si>
    <t xml:space="preserve">It's going to be a looooong day and night for Orrin and I, Justin will be working Velvet Sessions and won't be home until after midnight! </t>
  </si>
  <si>
    <t xml:space="preserve">@wazza12 I will be around long story but our foxtel has been cut off </t>
  </si>
  <si>
    <t xml:space="preserve">sick of having a spotty face </t>
  </si>
  <si>
    <t xml:space="preserve">i sat incollege thinkking why!!!!! </t>
  </si>
  <si>
    <t xml:space="preserve">damn it... I left my wallet home today. I am gonna die from starvation... </t>
  </si>
  <si>
    <t>but i'm tooooo cool for school!  i don't wanna go...  but hey at least it's the last day!</t>
  </si>
  <si>
    <t>@missfrederica I envy your allowance.  AS IF THERE'S ANY DIFFERENCE!  Kahit na, I still envyyy. )</t>
  </si>
  <si>
    <t xml:space="preserve">its going to rain  </t>
  </si>
  <si>
    <t>@Grellou Same here! I hope he's ok.  Some days ago I really started to miss Georg's laugh. I want to hear them. And the Hasselhoff jokes.</t>
  </si>
  <si>
    <t>worst part about this breakup: not being able to talk to someone who has been my friend for over 3 years  I have a funny story, dammit!</t>
  </si>
  <si>
    <t xml:space="preserve">second day of summer school.....ten more left </t>
  </si>
  <si>
    <t xml:space="preserve">@janosoto thank you, but kitty may not make it.  He's sick &amp;amp; has to be dropper fed. </t>
  </si>
  <si>
    <t xml:space="preserve">its 2pm lunch time over... do I really have to go back to work? </t>
  </si>
  <si>
    <t>@taniaoliveira Link! Link! Link! Ai, como eu queria ver!!!  rs</t>
  </si>
  <si>
    <t xml:space="preserve">how to tweet, when there is ni sun </t>
  </si>
  <si>
    <t>So sad , I woke up today thinking it was Friday  Boo for Thursday !</t>
  </si>
  <si>
    <t>Probably no beach today b/c of the weather. Boo.  Instead I'll run errands &amp;amp; catch up on stuff. Still should be a good day!</t>
  </si>
  <si>
    <t xml:space="preserve">My laptop monitor is broken. This isn't good </t>
  </si>
  <si>
    <t>I'm so angry, 'bout that Christianis together with Ellen again. Why does he do that?  Pls god, make Alisa and him a couple again...</t>
  </si>
  <si>
    <t xml:space="preserve">damn copyrights... i wish i could be listening to a 25 seconds preview of a new arctic monkeys song </t>
  </si>
  <si>
    <t xml:space="preserve">I managed to make it all the way to the office before realizing that I forgot my badge at home. </t>
  </si>
  <si>
    <t xml:space="preserve">The campers getting up and someone a toy snake in my bed not cool at all </t>
  </si>
  <si>
    <t xml:space="preserve">my shaq to the cavs? </t>
  </si>
  <si>
    <t xml:space="preserve">@Wossy but all the listings say Bruno... </t>
  </si>
  <si>
    <t xml:space="preserve">awl man.! my pimple left a scar.! </t>
  </si>
  <si>
    <t>Good morning! Had no internet again last night  What did I miss?</t>
  </si>
  <si>
    <t xml:space="preserve">Ahhhh..He sure knuff handled his bizz last niite...only 1 turn off:  he farted during...smfh...so nasty...Im still accepting applications </t>
  </si>
  <si>
    <t xml:space="preserve">@TwoPeasandPod I hope your GI finally figures it out so you can kick this problem's ass once and for all </t>
  </si>
  <si>
    <t>@kinshuksunil yup..  i mean on which application ??</t>
  </si>
  <si>
    <t xml:space="preserve">@michaelianblack Dang, us sucker Canadians will have to wait until July </t>
  </si>
  <si>
    <t>@Schofe http://twitpic.com/7tt75 - I so miss Newquay and Cornwall  Wish I could afford to move back there one day</t>
  </si>
  <si>
    <t xml:space="preserve">@amnith operalink was actually turned off after the update; it is not fixing the wand problem though </t>
  </si>
  <si>
    <t>so, it's just taken me just over an hour to get up my stairs, wash myself and come back down. this is gonna be a long 3 weeks.  #fb</t>
  </si>
  <si>
    <t xml:space="preserve">So I wake up at 8AM from a nightmare and decide to do my work for COM 140. Turns out my instructor is in the hospital, maybe for a week. </t>
  </si>
  <si>
    <t xml:space="preserve">wonders why you can't buy a replacement reciever for a wireless mouse. </t>
  </si>
  <si>
    <t>last night out!!!!  done with packing and now rocking sydney for the last time!</t>
  </si>
  <si>
    <t>@FijiMermaid That is such a sad song  and see this all on a daily basis. Cruel world sometimes.</t>
  </si>
  <si>
    <t xml:space="preserve">@oodlesNoodles does the nifty nosh thing actually work?? I think im 2 far away </t>
  </si>
  <si>
    <t xml:space="preserve">@fashionablew0lf - I wanna see that movie sooo bad!! </t>
  </si>
  <si>
    <t>@ditski samaaaaaaaaaa....  still in office iam rite now beb...</t>
  </si>
  <si>
    <t>@danielgrosvenor No  That's actually next week.</t>
  </si>
  <si>
    <t xml:space="preserve">Hating twitter right now     </t>
  </si>
  <si>
    <t xml:space="preserve">@bonjourchelc Thats like ppl with a lot of bands tho 2.... it makes me mad </t>
  </si>
  <si>
    <t xml:space="preserve">I absolutey DESPISE being late to things...yet I am so GOOD at it.  </t>
  </si>
  <si>
    <t xml:space="preserve">way tired, prac report still to gooo </t>
  </si>
  <si>
    <t xml:space="preserve">whajfa shes just like me, korean/black, gosh why can't i be that pretty </t>
  </si>
  <si>
    <t xml:space="preserve">@mikehaydon I am so old, they don't even have a category for me </t>
  </si>
  <si>
    <t xml:space="preserve">is going to wear his glasses again. </t>
  </si>
  <si>
    <t xml:space="preserve">My @peterfacinelli app on my iPhone isn't working!? WTF </t>
  </si>
  <si>
    <t>@Pink  the intercontinental isn't as flash as it used to be  go the park hyatt by harbour!</t>
  </si>
  <si>
    <t xml:space="preserve">@VONYspeaks weird. I clicked on the Trace Mag link and it says 'the page you are looking for no longer exists' </t>
  </si>
  <si>
    <t xml:space="preserve">Was finding my phone, and I found it in the cupboard lying beside piles &amp;amp; piles of clothes...god... what's with me. </t>
  </si>
  <si>
    <t>I'm not signing up for early shows anymore. I'm not awake enough to be quickwitted enough to make sales at 7:30am.  blah! Sleep?</t>
  </si>
  <si>
    <t xml:space="preserve">Just writing a financial report about intangible asstets. Wanna go home </t>
  </si>
  <si>
    <t>work till 2  but then naptime! And fun times with saylor! Woop!</t>
  </si>
  <si>
    <t>Having problems setting up Cairo Dock on Ubuntu  Some of the cairo themes I saw on youtube look awesome!</t>
  </si>
  <si>
    <t xml:space="preserve">@verabeltran hi.you're still talking to me?   anyways it's not the weekend yet for me either.i'm working tomorrow </t>
  </si>
  <si>
    <t>Renumbered 171 refs in an article, now I have to input them all on the computer  Listening to Girls Aloud tho so dancing in my chair</t>
  </si>
  <si>
    <t xml:space="preserve">@solangeknowles SHOW=1 MORE DAY!!!!!!!!!!!!!   i'm no whea near ready. no outfit, no neck breakin hair do, no bright nails </t>
  </si>
  <si>
    <t xml:space="preserve">please no exams </t>
  </si>
  <si>
    <t xml:space="preserve">@Jillzaa iight </t>
  </si>
  <si>
    <t xml:space="preserve">Doing a stage check for a kid from Holland, made me miss grandmas cooking </t>
  </si>
  <si>
    <t xml:space="preserve">Realizing that I need bigger boobs! Small peaches </t>
  </si>
  <si>
    <t>crap!! i totally forgot to buy a memory card reader. have to figure out a way on how to download all this picture in the digi. cam  ughh</t>
  </si>
  <si>
    <t xml:space="preserve">We have that wet stuff this morning  and hope mother nature gets her ACT togother  soon </t>
  </si>
  <si>
    <t xml:space="preserve">the weather is hot, beautiful girls R out, ppl R BBQing &amp;amp; I have a flame in my heart. just can't digest the reality. why why why </t>
  </si>
  <si>
    <t xml:space="preserve">@t work  </t>
  </si>
  <si>
    <t>Jus in work wi jenivivo  miss my baby tho  xxxxxxxxxxx</t>
  </si>
  <si>
    <t>Upset that justine left #masterchef  hoping chris wins. Or lucas. Nah chris.</t>
  </si>
  <si>
    <t>@KUSSSTINA I know but heros never die  It sucks to see that happen.</t>
  </si>
  <si>
    <t xml:space="preserve">@supjoya And I thought I had it bad. That's horrible. </t>
  </si>
  <si>
    <t xml:space="preserve">grandpap is in the hospital..Lord please watch over him and help him </t>
  </si>
  <si>
    <t>Ugly day, working hard, cold weather.... I need my girl right here, right now!!!  http://yfrog.com/a6chcbj</t>
  </si>
  <si>
    <t xml:space="preserve">I think my kitty cat knows I'm leaving her, she laid on my lap for a cuddle and then didn't want to get up aww </t>
  </si>
  <si>
    <t xml:space="preserve">@RWildThing Something you've eaten? </t>
  </si>
  <si>
    <t xml:space="preserve">The baby of a family friend (I barely know this person, but my sister is pretty close I think) died. </t>
  </si>
  <si>
    <t>Worst place to have a blinking red light, westhiemer and 610  I've been here for 20min</t>
  </si>
  <si>
    <t xml:space="preserve">oh please please don't let my call in be a real shift.... i have better things to do then wait around to work. </t>
  </si>
  <si>
    <t>oh naaaaht !! U make him jealous !! He seems to be mad at me  . Uh . . I'll kill yaa !!</t>
  </si>
  <si>
    <t xml:space="preserve">Pretty bad night into a crappy morning....FML! If only buttface didnt say he could go into work today </t>
  </si>
  <si>
    <t xml:space="preserve">Been late to work all week. I don't even take the metro! Guess buses were affected by the crash too </t>
  </si>
  <si>
    <t xml:space="preserve">@UniqueBlossom Aww, that sucks! </t>
  </si>
  <si>
    <t xml:space="preserve">@Xenex Hey, that Optus shop, didn't it use to be a Telstra shop about 12 years ago? Missing Melbourne now </t>
  </si>
  <si>
    <t>teacher race started. peel Park out hydraulic failure.failure.  #cmim</t>
  </si>
  <si>
    <t xml:space="preserve">@markwalters74 you're no fun </t>
  </si>
  <si>
    <t xml:space="preserve">trying to look after back today.  Was crippled with back pain last night and couldn't get up from sofa without difficulty.  </t>
  </si>
  <si>
    <t xml:space="preserve">finds the sun is a little less shiny without a Texas win ..... sigh </t>
  </si>
  <si>
    <t xml:space="preserve">is researching 'tinternet for replacement camera, smallest child has completely destroyed current one, small budget though </t>
  </si>
  <si>
    <t xml:space="preserve">impossibly tired today...considering a coffee run since our coffee is non existent these days </t>
  </si>
  <si>
    <t xml:space="preserve">@privarma And the worst part is, I still keep on getting them! </t>
  </si>
  <si>
    <t xml:space="preserve">Didnt go to bed till well after midnight... up before 6 am... there is something wrong with my body. No alarms either... </t>
  </si>
  <si>
    <t xml:space="preserve">Is not having a good day. </t>
  </si>
  <si>
    <t>N nw dis F*** up.. D fight is 20 mins late..I hate dis man..Cud hav written 2-3 more mails.. n its a surprise visit 4 ma mom n gf..   #fb</t>
  </si>
  <si>
    <t>@caryn69  i know i saw they are yay!!!... i did!!!  nice work babes!!! i wanna tweet britney  but rarley on bummer!!!</t>
  </si>
  <si>
    <t xml:space="preserve">@theothermousie Just found out a mutual friend died of leukaemia on Tues eve leaving behind two young daughters. </t>
  </si>
  <si>
    <t xml:space="preserve">Playing my Guitar Hero...Nothing to do </t>
  </si>
  <si>
    <t>@theresamurray is devastated about the elephants  http://bit.ly/WbVLU</t>
  </si>
  <si>
    <t>Is ticked off at work  boo bad day in away boo</t>
  </si>
  <si>
    <t xml:space="preserve">My mom maybe getting me a new phone !! Bt she's stil considering . </t>
  </si>
  <si>
    <t>I know, I mumbled  Sorry guys!</t>
  </si>
  <si>
    <t>Watching Super sweet 16, I wish my mummy and daddy were rich  lol God these kids are soooooooooooo spoilt!</t>
  </si>
  <si>
    <t xml:space="preserve">@centrinoduo91 It's a sign of Hayfever.  Mine's gone absolutely mental today </t>
  </si>
  <si>
    <t>And i thot that i could do some shopping &amp;amp; eat @ fish &amp;amp; co.  - http://tweet.sg</t>
  </si>
  <si>
    <t xml:space="preserve">@JJenkins2012 I always imagined him as like some sort of commando who hunted down the other offenders </t>
  </si>
  <si>
    <t xml:space="preserve">hope my computer works all day. it didnt work yesterday </t>
  </si>
  <si>
    <t xml:space="preserve">i have unbearable pain in my teeth. @DrAwab, tell me some medicine man </t>
  </si>
  <si>
    <t>Tried to get podpress to work last night, no joy. Back to it later - but busy busy day  I just want to play with my podcasts....</t>
  </si>
  <si>
    <t xml:space="preserve">Work......story of my LIFE </t>
  </si>
  <si>
    <t xml:space="preserve">thort id join twitter and see what is all abou b4 i go to work and leave the sunshine </t>
  </si>
  <si>
    <t xml:space="preserve">I wish I were at Glastonbury </t>
  </si>
  <si>
    <t>@CFCCLEV thanks the flowers were a pain actually, they dropped to pieces  but there still my favourite flower</t>
  </si>
  <si>
    <t xml:space="preserve">@hariniachala Well that was my concern too </t>
  </si>
  <si>
    <t xml:space="preserve">@1uk3 here!! but i'm working.... </t>
  </si>
  <si>
    <t xml:space="preserve">Also work...for another 4h and half </t>
  </si>
  <si>
    <t xml:space="preserve">Just had some caffeine free tea and it tasted just like regular tea, and there was me thinking the caffeine was the tastiest part </t>
  </si>
  <si>
    <t xml:space="preserve">Sitting on the plane waiting for everyone to board.... thankfully it's only bout 1.25hr flight... of course it's a small plane tho </t>
  </si>
  <si>
    <t xml:space="preserve">My poison ivy is know getting close to my eye balls...going to the doctor at lunch </t>
  </si>
  <si>
    <t xml:space="preserve">Ann Curry is great to follow.  Carpet guy coming today.  AARRGGHH!! I have meetings today too.  Gonna be nuts.  Too much right now.  </t>
  </si>
  <si>
    <t xml:space="preserve">@modernmami I want to go to Disney too. Take me with you ... you'll just have to wheel me around in a chair and I can't go on any rides </t>
  </si>
  <si>
    <t xml:space="preserve">Nothing much to do today. listening to music. Bored </t>
  </si>
  <si>
    <t xml:space="preserve">Omg the fuckin Marshall towed my car ! </t>
  </si>
  <si>
    <t xml:space="preserve">@ZoeAimee Ahh, that's good. I'm glad! I'm good. Aside from my iPod broke earlier tonight. </t>
  </si>
  <si>
    <t xml:space="preserve">i is sad... </t>
  </si>
  <si>
    <t xml:space="preserve">3 hours later and she empties her Facebook inbox! 80% spam - what a rewarding experience </t>
  </si>
  <si>
    <t xml:space="preserve">so busy today, so much to do! still gota pack! Hungry aswell </t>
  </si>
  <si>
    <t>had to skip my voice lesson today, because i'm still ill  my voice isn't existent! lol I'm bored!!</t>
  </si>
  <si>
    <t>tired and possibly gonna be a lil hung over tomoz  had fun good night out thankyou luke/jay</t>
  </si>
  <si>
    <t xml:space="preserve">@RoseHale13 Oh -laughs-  I think Nessie will be happy to see the new family, but I know deep down inside it won't be her Jake </t>
  </si>
  <si>
    <t xml:space="preserve">@twoismboc &amp;amp; I stayed up too late playing Wii Sports. I am so terrible, but we both laughed &amp;amp; had a great time. I am going to miss him. </t>
  </si>
  <si>
    <t xml:space="preserve">@jtbritto I think I may have forgotten what the gym is. </t>
  </si>
  <si>
    <t xml:space="preserve">I have no plans for today except an opticians appointment! </t>
  </si>
  <si>
    <t xml:space="preserve">@nidiamazing I bagged Sims 3 a month ago! But my laptop is running on low ram and causes major lag in my game. </t>
  </si>
  <si>
    <t>bummed out that I broke the charger piece off of my phone last night. I have to work on getting a new one today  so sad!!!!</t>
  </si>
  <si>
    <t xml:space="preserve">feel so low </t>
  </si>
  <si>
    <t xml:space="preserve">@KISSmyBLAKarts awwww  thats sad </t>
  </si>
  <si>
    <t xml:space="preserve">@soireebliss Hey! Are you gonna answer my DM from 2 weeks ago? </t>
  </si>
  <si>
    <t xml:space="preserve">:: Finally a day without forcasted rain, but I'm too exhausted to enjoy it because abbey didn't sleep. </t>
  </si>
  <si>
    <t xml:space="preserve">The actor who voiced Mickey Mouse for more than 30 years has died </t>
  </si>
  <si>
    <t xml:space="preserve">@RobinSteelxxx i didn't get to stay yesterday </t>
  </si>
  <si>
    <t xml:space="preserve">@laccboner lace what up I leave July 7th I'm going to miss yall dearly </t>
  </si>
  <si>
    <t xml:space="preserve">@MrAdams517 lol seriously. my plans for simply deep would have at least doubled the album sales. i don't know what's up with the labels. </t>
  </si>
  <si>
    <t xml:space="preserve">Just got to wrk. N already ready to go  not realy for this boring ass meetin this early. </t>
  </si>
  <si>
    <t xml:space="preserve">Waiting to get Lab work done for Doctor. Should have been here earlier. It is going to be awhile. </t>
  </si>
  <si>
    <t>@courtrex I prefered the soviet union  il refer to you as &amp;quot;wengers hoe&amp;quot;</t>
  </si>
  <si>
    <t xml:space="preserve">coughing... </t>
  </si>
  <si>
    <t xml:space="preserve">@janibrajkovic Congratulations on your tt victory, shame about the tdf </t>
  </si>
  <si>
    <t>@marksutherland Sorry, I just gave him a big streak of troll meat to chew on   Makes me so MAD (does Bruce Banner impression)</t>
  </si>
  <si>
    <t xml:space="preserve">New twitter account </t>
  </si>
  <si>
    <t>@cookiedorksx3 Awww  What's wrongg ? I hate my lifee too ;/ Screw parentss .</t>
  </si>
  <si>
    <t xml:space="preserve">I am at work and really upset over how things are going </t>
  </si>
  <si>
    <t>@DHSDHSDHS ohh yes, no I nearly did!!  I'm seeing all american rejects though!</t>
  </si>
  <si>
    <t xml:space="preserve">In so much pain ugh </t>
  </si>
  <si>
    <t xml:space="preserve">@cupcake4sure Yeah! Mini-class reunion!  But I'm going to miss Clara by a few hours </t>
  </si>
  <si>
    <t xml:space="preserve">@seantheflexguy no problem! But I'll warn you, I'm apt to complain about AS/Flex... I'm not all that impressed by them </t>
  </si>
  <si>
    <t>Why did work block VS ?  I have 4 swimsuits I can't wait to buy ...</t>
  </si>
  <si>
    <t xml:space="preserve">sepiiii, vicky udah pulang </t>
  </si>
  <si>
    <t>getting ready to start the day...i slept on the floor last night  and my mom wasnt giving me much peace</t>
  </si>
  <si>
    <t xml:space="preserve">Getting up n going 2 the gym is so hard! </t>
  </si>
  <si>
    <t xml:space="preserve">9am-just installed new brakes and fuel/water filters on Hectors truck so we dont die on the road to MA. Greasy &amp;amp; reek like diesel </t>
  </si>
  <si>
    <t>Stuck at work  makes me a dull boy lol and it's so sunny out side http://twitpic.com/8d8iu</t>
  </si>
  <si>
    <t>Today is the day... of my surgery  pray please.</t>
  </si>
  <si>
    <t xml:space="preserve">Got up at 5:45 for a conference </t>
  </si>
  <si>
    <t xml:space="preserve">I am counting my new gray hairs.Everyday there is a new one.I am only 26 for gods sake!  When did i get old </t>
  </si>
  <si>
    <t xml:space="preserve">im just a girl. standing in front of a boy. asking him to love her. </t>
  </si>
  <si>
    <t xml:space="preserve">Just sitting here wishing it was time to go home. </t>
  </si>
  <si>
    <t>-28 ... messed up a few times. 2 ppics and one screwy angle read ... my backspins are really letting me down  need to work on those</t>
  </si>
  <si>
    <t xml:space="preserve">Poor garage guy had to deal with my pre-period, lack of sleep temper.... now I calmed down and I feel bad about it... </t>
  </si>
  <si>
    <t xml:space="preserve">@ThiagoAcquaviva me too </t>
  </si>
  <si>
    <t xml:space="preserve">@monnie I have a business card for an iPhone repair shop on Gawler Place ... But it's at work on my desk !! </t>
  </si>
  <si>
    <t xml:space="preserve">@wtfkyler I miss you </t>
  </si>
  <si>
    <t xml:space="preserve">@Entregreeneur genetic/medical reasons should get access as disability. But self *beer* inflicted maybe not </t>
  </si>
  <si>
    <t xml:space="preserve">It's supposed to be sunny today. Where's the sun? </t>
  </si>
  <si>
    <t xml:space="preserve">Why this week of all weeks is going a tad bit slower! It's only Thursday!! </t>
  </si>
  <si>
    <t xml:space="preserve">enjoying the pool until noon then going to lunch and shopping for my lil man.  Only 3 days left </t>
  </si>
  <si>
    <t xml:space="preserve">@xxjulia1207xx iBarista had a technical malfunction this morning .. beta test failed miserably .. had to make coffee myself </t>
  </si>
  <si>
    <t xml:space="preserve">Mom scolded me for eating too much and calls me fat </t>
  </si>
  <si>
    <t xml:space="preserve">I don't think it matters how much I drink...my body can't handle booze on a school night </t>
  </si>
  <si>
    <t>@natneagle I hope it's nothing serious Nat  didn't Katy get a fever a few days back? We all got the flu here one after the other w/ 102F.</t>
  </si>
  <si>
    <t>is not very happy after reading this article: Sickness is profitable.  http://www.technologyreview.com/computing/22852/</t>
  </si>
  <si>
    <t xml:space="preserve">Stupid Neighbours is making me sniffle </t>
  </si>
  <si>
    <t>It's way too hot and humid to just be 8 am  in Denton, TX</t>
  </si>
  <si>
    <t xml:space="preserve">IN A PLANE! BUT GOING TO BE LATE THOUGH </t>
  </si>
  <si>
    <t xml:space="preserve">is trying to worry about too many people at one time, this isn't a good month for alot of people </t>
  </si>
  <si>
    <t xml:space="preserve">Off to a doctors appointment... across town. </t>
  </si>
  <si>
    <t xml:space="preserve">Typical, we go the hossie to get answers and problems fixed, and leave with more problems / unknown conditions than what we started with </t>
  </si>
  <si>
    <t>@nadiaparry Fine thanks, its a bit colder today though.  And overcast.   Looking forward to weekend though!</t>
  </si>
  <si>
    <t xml:space="preserve">@iankermit good, I just reach my second point, will be another 30 Mins before my official off.. Hope it will not drag long </t>
  </si>
  <si>
    <t>Glastonbury tomorrow   Is it wrong that I feel like crying??</t>
  </si>
  <si>
    <t>I think I may have infected myself again  Lesson number one: Throw out toothbrush!</t>
  </si>
  <si>
    <t xml:space="preserve">@CMPearson82 Poor thing she'll be ok. It's so sad </t>
  </si>
  <si>
    <t xml:space="preserve">Well Twitterville doesn't look like I'll have much of a choice. I have to go w/o facebook and twitter. I'll only have texting and calls </t>
  </si>
  <si>
    <t xml:space="preserve">Sitting in the office, thinking about my cat, I wish I didn't have to give her away </t>
  </si>
  <si>
    <t xml:space="preserve">@_Morrigan *hugs* i need to get on BLFC, but i am so backed up, and with yesterdays Sarmy drama, i had not time </t>
  </si>
  <si>
    <t>george flew out about 2 hours ago  mixed feelings, sad to see her go, glad to have my room back and space!!!</t>
  </si>
  <si>
    <t>@realityblurred SPOILER!!!! re: I'm a Celebrity  boo.</t>
  </si>
  <si>
    <t>VBS almost over  but almost time for vacay...time to chill, visit, read and the Block Party!!!</t>
  </si>
  <si>
    <t>i wan mannequin 5  this star tour is boring...only make me feels hungry :&amp;lt;</t>
  </si>
  <si>
    <t xml:space="preserve">They killed bob on neighbours </t>
  </si>
  <si>
    <t>Dropped $6 this morning while walking the dog  Went to look, but it was already gone...</t>
  </si>
  <si>
    <t>@3sixteenweb we don't even have air  Thank God for window A/C units!!! The humidity is horrible.</t>
  </si>
  <si>
    <t xml:space="preserve">Good morning tweeters. Soooo don't feel like working out this am </t>
  </si>
  <si>
    <t xml:space="preserve">SORRY , twitter is totally fucked on this computer i meant to reply to ella , not nicola  </t>
  </si>
  <si>
    <t xml:space="preserve">OK, justgiving page is hit and miss again, please try again whilst they fix their site... </t>
  </si>
  <si>
    <t xml:space="preserve">dammit where did my lunch hour go?! how rubbish </t>
  </si>
  <si>
    <t>@naughtylilady4u lol - I just had a little snooze out there - disgraceful - back at the desk now !  xx</t>
  </si>
  <si>
    <t xml:space="preserve">@scoobeesnac Does the one in to RED though? </t>
  </si>
  <si>
    <t xml:space="preserve">@MelissaEGilbert  I woke up at 3:30 a.m. and I have no reason to get up that early </t>
  </si>
  <si>
    <t xml:space="preserve">doesn't want to work today </t>
  </si>
  <si>
    <t>cant pay my rent  if I have bad luck they wann kick me out of my appartment!!! ohohoh not good</t>
  </si>
  <si>
    <t xml:space="preserve">I really think I should get dressed and decide what I'm going to do today.  Debating about Curves - but Amy isn't here to go with me. </t>
  </si>
  <si>
    <t>@beingnobody In every conceivable sense  chin up, caterpillar x</t>
  </si>
  <si>
    <t xml:space="preserve">i'm ready for this relationship, but there's something dance in my brain. idk what is that </t>
  </si>
  <si>
    <t xml:space="preserve">my source of entertainment just left. </t>
  </si>
  <si>
    <t xml:space="preserve">These next three days are going to be horrible. 9-7, 12-9, 9-7. 29 hours in three days? </t>
  </si>
  <si>
    <t xml:space="preserve">So what to do today? Think I burnt a bit from the lake yesterday.... </t>
  </si>
  <si>
    <t xml:space="preserve">Morning twitterverse! Felt good to sleep in this morning! Now @ work </t>
  </si>
  <si>
    <t xml:space="preserve">Firefox now supports embedded color profiles in images. http://is.gd/1d3po Unfortunately it is disabled by default in the current release </t>
  </si>
  <si>
    <t xml:space="preserve">@12Stones I would love to come to those shows but we are in St. Louis that weekend. I was so bummed when those dates were on there. </t>
  </si>
  <si>
    <t xml:space="preserve">@officialmgnfox http://twitpic.com/8d79j - soo cute .. RIP Rosh .. </t>
  </si>
  <si>
    <t xml:space="preserve">At wrk effin stressing...... </t>
  </si>
  <si>
    <t xml:space="preserve">@ellieboo07 that's awesome! I miss you though. A bunch of us went out last night and u weren't there </t>
  </si>
  <si>
    <t xml:space="preserve"> for what?</t>
  </si>
  <si>
    <t xml:space="preserve">@kobebryant240 Thanks for the memorable moments during the playoffs this year.. Now there's only dry Baseball &amp;amp;  WNBA on TV - long summer </t>
  </si>
  <si>
    <t xml:space="preserve">@realjohngreen ALL nerdfighters should be calling their state representatives to save libraries! It's an issue everywhere. </t>
  </si>
  <si>
    <t xml:space="preserve">Dentist office </t>
  </si>
  <si>
    <t>@SanaTawileh this arabic digital consumerism thingy  !!!</t>
  </si>
  <si>
    <t xml:space="preserve">does not feel good. </t>
  </si>
  <si>
    <t>and calvin left to medan already. sad departure  i wanna go back home too huhuhuhu</t>
  </si>
  <si>
    <t xml:space="preserve">lumpy oatmeal, bleh! forgot about it in the microwave </t>
  </si>
  <si>
    <t xml:space="preserve">Feeling lonely without my sister. She's living with a friend now </t>
  </si>
  <si>
    <t xml:space="preserve">se olvidÃ³ por completo de su twitter </t>
  </si>
  <si>
    <t>broke the string on my racquet tonite and played shit'ouse all nite  we still won 4 - 1 which was good.</t>
  </si>
  <si>
    <t xml:space="preserve">Thanks Bee, if you're gonna still me you could at least die. Ow </t>
  </si>
  <si>
    <t xml:space="preserve">@RyanGivesATweet noooooooooo we left already </t>
  </si>
  <si>
    <t>Never been so tired before  took three ten minute naps and I decided not to shower it's not like I smell. Changing then camp....  &amp;lt;/3</t>
  </si>
  <si>
    <t xml:space="preserve">Work again </t>
  </si>
  <si>
    <t xml:space="preserve">@skoepken  I did not, it must have escaped through the window or something... </t>
  </si>
  <si>
    <t xml:space="preserve">@foofly: Blocked. All the usual warez eBook haunts aren't playing ball either </t>
  </si>
  <si>
    <t xml:space="preserve">wonders how to get 'tec7' of her hands. It's so damn sticky </t>
  </si>
  <si>
    <t xml:space="preserve">is doing NVQ work </t>
  </si>
  <si>
    <t xml:space="preserve">Thanks Bee, if you're gonna sting me you could at least die. Ow </t>
  </si>
  <si>
    <t xml:space="preserve">I want to watch the Italian Job, but I don't think I have it.... </t>
  </si>
  <si>
    <t xml:space="preserve">One day to go and my internship at Grazia ist vorbei </t>
  </si>
  <si>
    <t xml:space="preserve">colds... ouch! </t>
  </si>
  <si>
    <t xml:space="preserve">Having another day from hell with by Blackberry Storm </t>
  </si>
  <si>
    <t xml:space="preserve">Just woke up and had bad dreams </t>
  </si>
  <si>
    <t xml:space="preserve">Ewww i have an eye infection </t>
  </si>
  <si>
    <t xml:space="preserve">prom tonight, what a load of shit it will be </t>
  </si>
  <si>
    <t xml:space="preserve">Oh Tweetie, how I miss you </t>
  </si>
  <si>
    <t xml:space="preserve">i am ill , i'm burnin' up (for u babe lol) headache and stomach cramps </t>
  </si>
  <si>
    <t xml:space="preserve">watching grey's anatomy makes me cry because i miss seattle </t>
  </si>
  <si>
    <t xml:space="preserve">Hates goodbye! Any kind of goodbye! Geez! Hate it!! Period! End of story! </t>
  </si>
  <si>
    <t xml:space="preserve">I need to get back my 2 meals a day diet </t>
  </si>
  <si>
    <t>@NRMcclelland niceeee, i'm jealousss    and miss youuuuu.</t>
  </si>
  <si>
    <t>@scavengerlor  i got ur message  its okay i just miss you a lot, do u fancy coming over tomorrow to stay (if u can, if not sat yeh?)</t>
  </si>
  <si>
    <t xml:space="preserve">my notebook's missing!! i need to find it </t>
  </si>
  <si>
    <t xml:space="preserve">I will miss @barefoothillary this weekend! </t>
  </si>
  <si>
    <t>@jowriter1984 awww Jenn u really leavn  do u need help packn?</t>
  </si>
  <si>
    <t>@Georgecraigono who won golf? Are you paying me back for this cereal? Lol its going to nake me poor  you alright? Ym x</t>
  </si>
  <si>
    <t xml:space="preserve">The lil lion cried after I dropped him off in his classroom a few mins ago. Poor baby </t>
  </si>
  <si>
    <t xml:space="preserve">@roguemm Aw, Firefly is great. I don't get watch much SciFi at home </t>
  </si>
  <si>
    <t xml:space="preserve">will be twittering alot tonight because I don't feel like talking to anyone else but myself. Lorrie can't telebabad tonight eh. </t>
  </si>
  <si>
    <t xml:space="preserve">@WrXnEfX yuuup. mother fuckers. i want a sonic burger </t>
  </si>
  <si>
    <t>@gfalcone601 it does sound like a very good day. I hate it when my cats do that on the carpet  xx</t>
  </si>
  <si>
    <t xml:space="preserve">can't play the sims 3 </t>
  </si>
  <si>
    <t xml:space="preserve">gotta prepare for the second fase of exams.. </t>
  </si>
  <si>
    <t xml:space="preserve">@Stefanvds OH NO! Fucking bug bastard biting you!  how dare he?!  Poor Tweeten </t>
  </si>
  <si>
    <t xml:space="preserve">NOthing </t>
  </si>
  <si>
    <t xml:space="preserve">Do I honestly have to sit here again for 8 hours??!! ugh why isn't it friday yet!! </t>
  </si>
  <si>
    <t xml:space="preserve">@4eyedbookie OMG! Just remembered, soooo sorry that I haven't given back your books yet </t>
  </si>
  <si>
    <t xml:space="preserve">is uncomfortable </t>
  </si>
  <si>
    <t>about to go to school hopefully i wont cry or anything in front of anyone  byes ttyl everyone</t>
  </si>
  <si>
    <t xml:space="preserve">so many things to do,so little time </t>
  </si>
  <si>
    <t xml:space="preserve">After Lithuania Pland wants an anti gay law as well </t>
  </si>
  <si>
    <t xml:space="preserve">Total voodoo prayer fail. Crying baby in seat next to me </t>
  </si>
  <si>
    <t xml:space="preserve">feeling tired.... i wanted to go surf... but waves are gone and i'm gonna be busy today </t>
  </si>
  <si>
    <t xml:space="preserve">@CoolB good morning tbff! I keep missing your calls. Boo me. </t>
  </si>
  <si>
    <t xml:space="preserve">@hdstrg Heya, hehe yeah indeed!where are u now? im worried things wont be smooth sailing </t>
  </si>
  <si>
    <t xml:space="preserve">Hi @jayatownsend, @iaincartergolf is @iaincartertennis at the moment. Still no Twitter avatar picture though. </t>
  </si>
  <si>
    <t>@iamdecal - is that a jailbroken one? I much prefer the normal layout, sorry  am very set in my ways with my iPhone screen LOL</t>
  </si>
  <si>
    <t xml:space="preserve">'ello fellow tweeters just thought I'd pop in and say hello. been incredibly busy, not really had time to think  </t>
  </si>
  <si>
    <t xml:space="preserve">Finished packing up my classroom yesterday in preparation for the big move!  Kinda sad </t>
  </si>
  <si>
    <t xml:space="preserve">@JoelMadden who's 2 say he won't leave  again w/out notice?  And trying to avoid taking the much-needed stimulus pkg for the schools? BAD </t>
  </si>
  <si>
    <t xml:space="preserve">i want him right beside me now </t>
  </si>
  <si>
    <t xml:space="preserve">@DoreenO Thanks! As for the day off, it's not looking so good at this point. </t>
  </si>
  <si>
    <t xml:space="preserve">My friend is getting a kitten. I am SO jealous </t>
  </si>
  <si>
    <t>@bounder - thanks for that - but I need boundary points which all seem to cost money  ...  Silly non-public data!</t>
  </si>
  <si>
    <t xml:space="preserve">@journeywoman  I always feel lke I am being pestered by the weak </t>
  </si>
  <si>
    <t>ahh stress levels increasing  hopefully a good night's sleep will help</t>
  </si>
  <si>
    <t xml:space="preserve">@LiammTh - ahhh i agree pal , tbh i can't wait to get home , but i got 2 hours of torture </t>
  </si>
  <si>
    <t xml:space="preserve">I had to wait 1 and a half hours in the cold and dark all alone until someone finally came and picked me up </t>
  </si>
  <si>
    <t>HEADACHE  &amp;amp; packing. disliking life quite a bit at the minute.</t>
  </si>
  <si>
    <t xml:space="preserve">ahhhh i keep dropping my damn blackberry!!! </t>
  </si>
  <si>
    <t xml:space="preserve">Okay, slow patch so managed to mop up heaps and take out bags of wet paper towels. Worst body mod experience ever </t>
  </si>
  <si>
    <t xml:space="preserve">Interesting stuff, @AdamOfDallas, the problem is that the follow/unfollow is hard these days, not for me only. </t>
  </si>
  <si>
    <t>@kaitlynedwards aw that sucks  yeah i dunno aye, pretty sure it would be, yeah im going. were they good when you went?</t>
  </si>
  <si>
    <t xml:space="preserve">recess!! i've more15 minutes, and there's nothing to do. </t>
  </si>
  <si>
    <t xml:space="preserve">that girl? </t>
  </si>
  <si>
    <t xml:space="preserve">ok i know that was quick but damn i got my hopes up </t>
  </si>
  <si>
    <t>Goodmorning dad!! I told mommy not to kill that fly too, but she's bad, so she did.   â™¥â™¥â™¥â™¥â™¥</t>
  </si>
  <si>
    <t xml:space="preserve">@AkeelaJamilah yes yes yes. unfortunately noooo. hell yeah i need you here </t>
  </si>
  <si>
    <t xml:space="preserve">oh great. Finally good my first piece of good news today from goDaddy and Apple, and now I have a major head ache! </t>
  </si>
  <si>
    <t xml:space="preserve">@eep16 ..today's the lst day i cld drive it with the big REJECT stckr on it, so either it needs 2b fixed NOW or we need to get a new car </t>
  </si>
  <si>
    <t xml:space="preserve">worked it out I think... that's pretty silly though </t>
  </si>
  <si>
    <t xml:space="preserve">I just realized I left my book for class out... unattended. Within reach of Horatio, our poochie. I fear what I will come home to. </t>
  </si>
  <si>
    <t xml:space="preserve">Wondering where I register for the side events at #kingsofcode?  Sadly, I get in too late for the first session on jquery </t>
  </si>
  <si>
    <t xml:space="preserve">haha. Yes being locked out sucks. startn 2 sweaat out here too </t>
  </si>
  <si>
    <t>@officialmgnfox I'm sorry Megan  I have a black kitty and she's my life... I could undestand you...</t>
  </si>
  <si>
    <t xml:space="preserve">@simplecake Me too. </t>
  </si>
  <si>
    <t>@ashleysthompson I totally didn't get 2 watch. And I probably won't today either.  I'm losing bad in our pool. Quick--tell me who 2 pick!</t>
  </si>
  <si>
    <t>is gutted! It's supposed to rain on my birthday  Maybe a Sunday sesh?</t>
  </si>
  <si>
    <t xml:space="preserve">Copper Clay  class this Sunday,  c'mon and join the fun 2 seats to needed or we will have to cancel </t>
  </si>
  <si>
    <t xml:space="preserve">@limleg sorry to hear that </t>
  </si>
  <si>
    <t xml:space="preserve">@designnewb that sucks, dude </t>
  </si>
  <si>
    <t xml:space="preserve">I really want to bring Cave Story with me to work so I can relive the MAGIC. But my PSP is still disassembled. </t>
  </si>
  <si>
    <t xml:space="preserve">Actress Farrah Fawcett near death at this hour, priest was summoned prayers to Ms. Fawcett, her family &amp;amp; friends. </t>
  </si>
  <si>
    <t>Don't know what to do today...    i'll probably just hang out with the Shnedras (when they wake up.)</t>
  </si>
  <si>
    <t xml:space="preserve">Sorry I'm a downer this week.. I lost my pet and now I'm probably losing a car I worked so hard for and dreamed about for years... I suck </t>
  </si>
  <si>
    <t>http://twitpic.com/8d8w2 - UH OH... this aint good  .. Makes me glad I am using Hotmail and they caught it!</t>
  </si>
  <si>
    <t xml:space="preserve">@sln25373 aaaah! hope ur mum's fine! it's horrible when they find someones got swine's flu esp. if theyre kids </t>
  </si>
  <si>
    <t xml:space="preserve">@xjonberg that's what your suppose to know!! Haha ;p yesterday, black screen but still made sound WTF. Help </t>
  </si>
  <si>
    <t>@gfalcone601 sounds like your having a fab day! My eyes wont stop streaming either, stupid hayfever  xx</t>
  </si>
  <si>
    <t xml:space="preserve">Going to the DR.s at 10:15    </t>
  </si>
  <si>
    <t xml:space="preserve">So i just ran the mile and i think im dying </t>
  </si>
  <si>
    <t>i dun wanna go to work..   i haven hv enuf sleep yet</t>
  </si>
  <si>
    <t xml:space="preserve">@lissmdb you will find them on facebook later. I didn't bring a camera </t>
  </si>
  <si>
    <t xml:space="preserve">Ugh...presentation today...something tells me I'm not prepared </t>
  </si>
  <si>
    <t xml:space="preserve">@PhilosopherB Sorry to hear about your grandfather </t>
  </si>
  <si>
    <t>kinda bummed that i missed HH with some awesome people yesterday  BUT it's one day from friday!</t>
  </si>
  <si>
    <t>I hate sleeping alone  time to try and get stuff sorted out  ~K</t>
  </si>
  <si>
    <t>I just wanna go to the beachhhh  wherew are u sun?!!</t>
  </si>
  <si>
    <t>@Dez4jc Awww... sorry...  I'll do better... I love you Mommy...</t>
  </si>
  <si>
    <t>@The_Tyree hiya! Sorry I forgot you in my shoutout  I have missed your ignorance!</t>
  </si>
  <si>
    <t xml:space="preserve">I have the worst sunburn ever! </t>
  </si>
  <si>
    <t xml:space="preserve">I miss Bill Worrell, Clyde Drexler and Matt Bullard. I even miss Kevin Eschenfelder. It needs to be basketball season already. </t>
  </si>
  <si>
    <t>work is busy . sad sad night   -rip grandpa smith. &amp;lt;3</t>
  </si>
  <si>
    <t xml:space="preserve">@21katykat01 The wonders of boredom </t>
  </si>
  <si>
    <t xml:space="preserve">Note to self : You can't inhale peanuts! Eugh </t>
  </si>
  <si>
    <t xml:space="preserve">I can't finish a conversation after 11 o'clock.  I'll fall asleep.  I'm so lame.  </t>
  </si>
  <si>
    <t>half of 50 today  I'm getting old</t>
  </si>
  <si>
    <t xml:space="preserve">@GGGKeri twitter is notorious for it's bugs right now </t>
  </si>
  <si>
    <t xml:space="preserve">@joemqi haha same! Yeah I'm trying not to rush, but I am going to the beach saturday so I don't want to lose all my progress.. </t>
  </si>
  <si>
    <t xml:space="preserve">Waiting for my flight to tokyo japan. I'm not looking forward 13 hours on my ass </t>
  </si>
  <si>
    <t>@TheSats damn i missed it because i overslept  what would we do without youtube :-D</t>
  </si>
  <si>
    <t>Alex wants his twitterberry back  byeeeeee!</t>
  </si>
  <si>
    <t xml:space="preserve">I'm used to having the house to myself in the mornings before work. Now that Natalie quit her job, I've temporarily lost that luxury </t>
  </si>
  <si>
    <t xml:space="preserve">So ready for it to be Friday....I miss last week </t>
  </si>
  <si>
    <t>@kerryeflynn no i am not home  i need to be soon though. at some point this summer. i will let you know, of course!</t>
  </si>
  <si>
    <t>looking for some good quotes for my one year anniversary present for my honey *sigh* (and i also really need to study  )</t>
  </si>
  <si>
    <t>Gosh i have to do some math stuff  mad. But if i do it my grandma will pay me a trip to hamburg. ;)</t>
  </si>
  <si>
    <t>No cell phone!  I apologize if anyone has tried to contact me lately... be back home tomorrow!</t>
  </si>
  <si>
    <t xml:space="preserve">@danieldennis good luck on the procedure....not fun. </t>
  </si>
  <si>
    <t>@FameGames nooooo not working  thanks anyways</t>
  </si>
  <si>
    <t>Is at work really anticipating the weekend! This was a LONG week  Geeze! I hate commin to work!</t>
  </si>
  <si>
    <t xml:space="preserve">@zw426p been trying to open it for last 30 mins and no luck just keeps crashing </t>
  </si>
  <si>
    <t>@matthewjpateman im goin the same way,felt fine this morning,slowly but surely as day goes on im getn worse!  hate hangovers.....</t>
  </si>
  <si>
    <t xml:space="preserve">We so need Street View in MontrÃ©al </t>
  </si>
  <si>
    <t>woooooooo got my hills season 4 dvd box set ! .. and managed to lose my voice.  hah</t>
  </si>
  <si>
    <t>Interesting stuff, @AdamOfDallas, the problem is that the follow/unfollow thing is hard these days, not for me only.  http://ff.im/-4pZj7</t>
  </si>
  <si>
    <t xml:space="preserve">@faye_tan OH i clicked on the &amp;quot;reply to&amp;quot; your Transformers review twittymajiggy, mana tau it replied to you in general. Omg lost </t>
  </si>
  <si>
    <t xml:space="preserve">I need crediiiiit, how'd it run out so fast </t>
  </si>
  <si>
    <t>@LiammTh - football training we done about 1 hour and half running then we do sumet to do with football ,  torture pal</t>
  </si>
  <si>
    <t xml:space="preserve">So early! </t>
  </si>
  <si>
    <t xml:space="preserve">@kitchenwench take those bastards down, girl! it's rampant. makes me crazy too </t>
  </si>
  <si>
    <t>overslept for work  I was supposed to be up two hours ago.</t>
  </si>
  <si>
    <t xml:space="preserve">I need $500 STAT. </t>
  </si>
  <si>
    <t xml:space="preserve">@rachelbruce twitter seems to have cut off the url, getting a page not found </t>
  </si>
  <si>
    <t>@ReallyCookin your so lucky you get to see DC! I envy you.. I wish i leave in the US! i miss him!  tell him i said HI! haha!</t>
  </si>
  <si>
    <t xml:space="preserve">gotta be in Moore back bright an early tommoz. Help me. I'm no Joh Bailey and i can't exactly gte my hair the way he did it </t>
  </si>
  <si>
    <t xml:space="preserve">@donicamuddy wheyyy you finally logged into this. Brilliant. It's actually pished down all week here btw </t>
  </si>
  <si>
    <t xml:space="preserve">Today is soo HOTTTT.. why must I need to wear clothing? </t>
  </si>
  <si>
    <t>@wvancelia hahaha,enk bgttt vann lo uda ntnnnn!!!..gw msh ada exam bsk  tp its my last exam, abs itu gw mau ntn transformer2!, cant wait!</t>
  </si>
  <si>
    <t xml:space="preserve">going for the 8th time in search for a dress .. </t>
  </si>
  <si>
    <t xml:space="preserve">I lost my 5 dollar bill on my way to get my coffee this morning </t>
  </si>
  <si>
    <t xml:space="preserve">Two hours of sleep is never fun. </t>
  </si>
  <si>
    <t xml:space="preserve">@PerezHilton ummm...i don't think i like it purely because it's Heidi. Sorry Perez. </t>
  </si>
  <si>
    <t xml:space="preserve">I think I'm catching a cold </t>
  </si>
  <si>
    <t>@sudhamshu shoot... i cant find it in my history !  sowwie !</t>
  </si>
  <si>
    <t xml:space="preserve">I think its happening again. </t>
  </si>
  <si>
    <t>so screwed for tmrws not funny  gnna cryyyyyyyyyyyyyyyyyyy</t>
  </si>
  <si>
    <t xml:space="preserve">this whole-wheat-grain bullshit is a sorry excuse for a bagel.. </t>
  </si>
  <si>
    <t xml:space="preserve">They don't have a &amp;quot;contact us&amp;quot; section, just a whole load of useless FAQs. What a shitty week so far </t>
  </si>
  <si>
    <t xml:space="preserve">I want Marshmellow . </t>
  </si>
  <si>
    <t>@catplan touch screen one no bluetooth  or wifi. either. sucks!</t>
  </si>
  <si>
    <t>@AMDCares oops... A source told me that   Sorry AMD, I was being trolled. @firecatsue</t>
  </si>
  <si>
    <t xml:space="preserve">@frichiela OH YESS JOSH DUHAMEL IS HOTT! i still haven't watched transformers 2, though </t>
  </si>
  <si>
    <t xml:space="preserve">I'm at home and I'm still working. And tomorrow, I will wake up to go to work, to work, and to look forward to going home--working still. </t>
  </si>
  <si>
    <t xml:space="preserve">People are playing pocker which I never know how to play it. Omg, it sucks! I'm craving for nasi goreng pak jangkung. Starviiiiiiiing </t>
  </si>
  <si>
    <t>Won't be able to go to Essence  What am I going to do instead?!?!?!?</t>
  </si>
  <si>
    <t>work.hair.ericas graduation  cant believe shes graduatingggg!!!</t>
  </si>
  <si>
    <t xml:space="preserve">gm...IM IN SO MUCH PAIN!!! I NEED MY GALLBLADDER REMOVED ASAP!!!!  </t>
  </si>
  <si>
    <t xml:space="preserve">Not happy because I have to go work even with this rain. I wish I could stay home </t>
  </si>
  <si>
    <t xml:space="preserve">feels like crap and wishes she had a bucket of kfc chicken to feast on </t>
  </si>
  <si>
    <t xml:space="preserve">i don't feel any slight of happiness eventhough i'm turning 19 tomorrow </t>
  </si>
  <si>
    <t xml:space="preserve">@shefaly + from the other. I don't believe half of the things that come to light. How do we know what's the truth. This system is crazy. </t>
  </si>
  <si>
    <t xml:space="preserve">would like to be out by the pool.  It is so warm out!  Instead, I am stuck at work </t>
  </si>
  <si>
    <t xml:space="preserve">@laurenparadiso Gee, I wonder how many fans have left you Birthday cards &amp;amp; greetings on MYSPACE that you have so thoughtlessly ignoredâ€¦? </t>
  </si>
  <si>
    <t xml:space="preserve">Now has tortoises in his apartment, why couldn't he get trading turtles instead </t>
  </si>
  <si>
    <t>saying goodbye to Bob  Neighbours never fails to bring a tear to my eye!</t>
  </si>
  <si>
    <t xml:space="preserve">@flowergirl_deb I hve yet to meet a cute doctor </t>
  </si>
  <si>
    <t xml:space="preserve">We're getting a lot of (understandable) questions about the whereabouts of MVGroup.org. Unfortunately we don't have any answers yet </t>
  </si>
  <si>
    <t xml:space="preserve">festival place is even more crappy after this week </t>
  </si>
  <si>
    <t xml:space="preserve">God how I hate getting up early </t>
  </si>
  <si>
    <t xml:space="preserve">Still without power </t>
  </si>
  <si>
    <t xml:space="preserve">@toriiiias I KNOW! and they were fighting! omg that would suck so baddddddddddd </t>
  </si>
  <si>
    <t xml:space="preserve">just saw a lady have a fit, kids were crying, husband stickin a spoon in her mouth! my god dont people know basic first aid!! </t>
  </si>
  <si>
    <t xml:space="preserve">@diannalouise Chill, we have this project on Monday eh. Really need to get the work done. I didn't even tell dad yet  I'll miss ya'll </t>
  </si>
  <si>
    <t xml:space="preserve">I'm so thankful for my job......but man I don't wanna be here. </t>
  </si>
  <si>
    <t xml:space="preserve">I dont wanna work today ...waaaaa </t>
  </si>
  <si>
    <t>ugh, my Sidekick 3 isn't working!  it's not letting me on the internet.</t>
  </si>
  <si>
    <t xml:space="preserve">My teeth hurt </t>
  </si>
  <si>
    <t xml:space="preserve">waah!! so bagal......... </t>
  </si>
  <si>
    <t xml:space="preserve">@BryanSimon I know how that stuff goes though, I played WoW, tons of 70s during BC, got haxed. </t>
  </si>
  <si>
    <t xml:space="preserve">Feck. The weekend needs reconfiguring. No sweat lodge </t>
  </si>
  <si>
    <t xml:space="preserve">@moospeakshere badtimes!! i've got to put away all of the stuff i brought home from uni, hoover the house, put washing on and so kitchen </t>
  </si>
  <si>
    <t>@renabelle...um, why would you start on Saturday?!?  Boo!!!    Have fun in Dubai, though!  *Hugs*</t>
  </si>
  <si>
    <t xml:space="preserve">Darn, just saw Barbara Walters on GMA and she gave the same info about Farrah Fawcett.  Was hoping it wasn't this close for her.  </t>
  </si>
  <si>
    <t xml:space="preserve">wishing i was at we wed.  off to see my blindingly expensive lawyer instead.  </t>
  </si>
  <si>
    <t>Karaokee last night until 2330... Man that SGS crowd is crazy!  lol.  And then MBA discussion after   I tired...</t>
  </si>
  <si>
    <t xml:space="preserve">Super pissed that I work till 11 on Friday! </t>
  </si>
  <si>
    <t xml:space="preserve">@erinnaa that's quite true tho, but i can't go fast </t>
  </si>
  <si>
    <t xml:space="preserve">has to go to work </t>
  </si>
  <si>
    <t xml:space="preserve">A touch upset and annoyed at the fact that my 2 year old son has gone on a destructive rampage of which my fave things have fallen victim </t>
  </si>
  <si>
    <t xml:space="preserve">off transferring some of my knowledge to someone who should know this shite. Would be one thin if he was sexy hot and he's not </t>
  </si>
  <si>
    <t>@juicebreakfast No more take that ones then  xx</t>
  </si>
  <si>
    <t xml:space="preserve">Ive got a crick in my neck! Great </t>
  </si>
  <si>
    <t xml:space="preserve">@Majestic76. He has me worried he hasn't tweeted in a few days </t>
  </si>
  <si>
    <t xml:space="preserve">It is way too early to be starting the day </t>
  </si>
  <si>
    <t>@KendraFallon what has happened?  you sound in need of seriously large supply of hugs and fuck the diet homemade cookies xxx</t>
  </si>
  <si>
    <t xml:space="preserve">I was forced to park my car properly, all for 45 seconds, when the person to be picked up is just in the lift. </t>
  </si>
  <si>
    <t xml:space="preserve">@loveisanexcuse nope </t>
  </si>
  <si>
    <t>My internet is being really slow, that normally means it's about to run out   We have like a monthly limit..I hope I'm wrong..</t>
  </si>
  <si>
    <t xml:space="preserve">Not had a smoke all day, need to go and convert my euros to Â£Â£ to actually buy fags though. Damn the post office being far away </t>
  </si>
  <si>
    <t xml:space="preserve">only 9 am and i already feel like i'm going to stroke out. today is kicking my ass </t>
  </si>
  <si>
    <t>@theSLaBeouf It's a shame  Sadface.</t>
  </si>
  <si>
    <t xml:space="preserve">waaaaah!! i 4got to buy rubber shoes 4 P.E!! darn!! </t>
  </si>
  <si>
    <t xml:space="preserve">i just won something! i never win anything! still doesnt make up for Glastonbury though </t>
  </si>
  <si>
    <t xml:space="preserve">is afraid of the weather on sunday. maybe we have to put off the picnic ... </t>
  </si>
  <si>
    <t xml:space="preserve">@BenGP02  oh oh i meant steal oh my god would never eat a cat </t>
  </si>
  <si>
    <t>@faye_tan omg i feel lost  and i hear that twitter is the easiest thing around. omg dumb</t>
  </si>
  <si>
    <t xml:space="preserve">http://twitpic.com/8d93a - i crave for company now </t>
  </si>
  <si>
    <t xml:space="preserve">@NilimaP yay!! On centre court right now but in the shade... Boo... No tan time </t>
  </si>
  <si>
    <t>Another day of heat  its so sticky and hot hot and its only 9am. It makes me just want to stay in the shower but thats no good either.</t>
  </si>
  <si>
    <t xml:space="preserve">cammmp then work after </t>
  </si>
  <si>
    <t xml:space="preserve">@Leslie_P they had me mention the 30th as the last day so they don't have to pay me on bench  so looks like I will have some time off </t>
  </si>
  <si>
    <t xml:space="preserve">@wimjimjam gaaaah i replied but it didn't show up  naaw. I originally said...you have aircon </t>
  </si>
  <si>
    <t>@beacueva dont u know squids can feel it wen u cut em into little rings  EVEN WHEN THEIR DEAD.</t>
  </si>
  <si>
    <t xml:space="preserve">@Emily0309   that aint good </t>
  </si>
  <si>
    <t xml:space="preserve">@diannao Sometimes the shock of fresh water or temperature changes can do them in.  </t>
  </si>
  <si>
    <t>Maybe F.T. Island have arrive alr! But i'm at home.  - http://tweet.sg</t>
  </si>
  <si>
    <t xml:space="preserve">@FLYY2DEF Why do i feel like i havent talked to u in forever??? </t>
  </si>
  <si>
    <t>@schutzsmith We didn't do stickers this year! Just buttons...sorry  #HOWconf</t>
  </si>
  <si>
    <t>@TheSats I Really Wanted To Come Tonight!  Was Too Late To Get Tickets Though...Very Sad  Have A Fab Time Though xx</t>
  </si>
  <si>
    <t xml:space="preserve">@theiphoneblog I still can't see it </t>
  </si>
  <si>
    <t xml:space="preserve">ugh im sick again </t>
  </si>
  <si>
    <t xml:space="preserve">Looking forward to going out sometime in the next year or so </t>
  </si>
  <si>
    <t xml:space="preserve">bored at homee </t>
  </si>
  <si>
    <t xml:space="preserve">@iamnessie I am sorry but I was sending that message out to alot of Nessie and I just got one back sooner then you replied I am sorry </t>
  </si>
  <si>
    <t xml:space="preserve">this is horrible ive been planing a trip for months and now its just all fucked up </t>
  </si>
  <si>
    <t xml:space="preserve">Why did I end up the topic of capital punishment to make a speech about? It's absolutely horrifying </t>
  </si>
  <si>
    <t xml:space="preserve">Dinosaur Jack is now headless </t>
  </si>
  <si>
    <t xml:space="preserve">Never sleeps well on Wednesday nights </t>
  </si>
  <si>
    <t xml:space="preserve">last night was interesting. some people i cant wait to see the back off, others wish i got to know, and some ill really miss </t>
  </si>
  <si>
    <t xml:space="preserve">iPhone 3G S has turned up at last.. Can't play with my new toy until tonight though. </t>
  </si>
  <si>
    <t xml:space="preserve">Loving greece. Wish I had a camera on this phone so I could send a pic </t>
  </si>
  <si>
    <t xml:space="preserve">@saintee1 Same here; work's done, but I can't leave til 4 </t>
  </si>
  <si>
    <t xml:space="preserve">neighbours is way too corny and way too sad today </t>
  </si>
  <si>
    <t xml:space="preserve">OMG my teacher told me that if I don't start submitting more assignments I'm gonna lose the privilege of doin class online </t>
  </si>
  <si>
    <t>@stephanya NOOOOO! get a car before me no fair  btw night im off to bed love you</t>
  </si>
  <si>
    <t xml:space="preserve">@kjm_uk lol oh my your too much but i already have a boy who does that </t>
  </si>
  <si>
    <t>I can not run songbird 1.2 on Ubuntu!  Searching...</t>
  </si>
  <si>
    <t xml:space="preserve">I'm trying 2 figure out what to do with my hair. I have an asymetrical bob, so the back is pretty much all natural now. Not a good look. </t>
  </si>
  <si>
    <t>Drizzle and then heavy rain  good night. Time 4 sleep.</t>
  </si>
  <si>
    <t xml:space="preserve">@Real_DavidCook you were fabulous last night! Already posted your pics on my facebook. come back VERY soon!!! I missed Avalanche though. </t>
  </si>
  <si>
    <t xml:space="preserve">Dang I slept rough...at work with a cramp in my neck and back </t>
  </si>
  <si>
    <t xml:space="preserve">feels like shit today! headache and upset stomach </t>
  </si>
  <si>
    <t>what a short night..this fucking flu  but yesterday was nice &amp;lt;3&amp;lt;3 great lovely day</t>
  </si>
  <si>
    <t>ooooops. missed a button on my blouse.. a very important button i might add...   #embarassing.</t>
  </si>
  <si>
    <t xml:space="preserve">i am unemployed about economic crises and i try to find new job...but it is not easy </t>
  </si>
  <si>
    <t xml:space="preserve">@vikaskumar  cudn find a perfect match </t>
  </si>
  <si>
    <t>@jossmonson is that your hometown? Saw his story on the news, it made so so sad.  Praying for them.</t>
  </si>
  <si>
    <t xml:space="preserve">@Talkmaster Sorry to hear about your dog.  </t>
  </si>
  <si>
    <t>the bike ride last night was kinda difficult, dunno why  i'm sitting at work. don't wanna be here. wish it was friiiiiiday!</t>
  </si>
  <si>
    <t xml:space="preserve">@JessieHr Does the farmer's market have produce now instead of just flowers? I should've gone yesterday. </t>
  </si>
  <si>
    <t xml:space="preserve">mommy's leaving tomorrow. </t>
  </si>
  <si>
    <t xml:space="preserve">@juliefaerie can I get a dedication too?! </t>
  </si>
  <si>
    <t xml:space="preserve">http://twitpic.com/8d96k - Great seats last night...sorry they lost </t>
  </si>
  <si>
    <t xml:space="preserve">@Kapplar Haha!  That's brilliant - soooo not fair! </t>
  </si>
  <si>
    <t xml:space="preserve">@LiverpoolFan74 I'm not sure what I am doing this weekend. Not at the moment I can't as my foot is still playing up </t>
  </si>
  <si>
    <t xml:space="preserve">is in weekapaug with alex but no beach </t>
  </si>
  <si>
    <t xml:space="preserve">Butterflies in my stomach-- I want to hate you but I can't </t>
  </si>
  <si>
    <t xml:space="preserve">@ChantelleDaily Sorry,but wich Tweet?? xDD I forgott!! </t>
  </si>
  <si>
    <t xml:space="preserve">I hate drop down menus </t>
  </si>
  <si>
    <t xml:space="preserve">is heading out to the office for her once-a-week visit. So, no PJs all day for me. </t>
  </si>
  <si>
    <t xml:space="preserve">@justflyhigh Dude that's so unfair! I feel bad for you </t>
  </si>
  <si>
    <t>@Smokegrey Not sure either..  Told him to get a checkup cause he has been having the symptons and skin was a tad yellow.</t>
  </si>
  <si>
    <t>@IamJadedBeauty I'm sorry...  Did you tell them you have things you need to do?</t>
  </si>
  <si>
    <t xml:space="preserve">Standing on the 'el platform ay 35th &amp;amp; Archer - sweating - as an Orange line train runs express right by us </t>
  </si>
  <si>
    <t xml:space="preserve">I am extremely bored. </t>
  </si>
  <si>
    <t xml:space="preserve">@GARYVALENTINE omg its a songg silly! &amp;amp; I wasn't being freaky jerk </t>
  </si>
  <si>
    <t>I'm supposed 2 hav 26 pts. daily. Accordng 2 ths site Sue shared w/ me, I'd 45.5 points yesterday  http://trunc.it/kj1v</t>
  </si>
  <si>
    <t xml:space="preserve">is on his way to work and mad at his boo thang..... </t>
  </si>
  <si>
    <t>off today and it's supposed to rain wtf  just my luck</t>
  </si>
  <si>
    <t xml:space="preserve">Really wish I could play pool that good when I'm sober </t>
  </si>
  <si>
    <t xml:space="preserve">sooooo sleepy.  Wishing I could go back to bed instead of being at work. </t>
  </si>
  <si>
    <t xml:space="preserve">Train smells of vomit </t>
  </si>
  <si>
    <t>@demetrisk Glad u enjoyed it. Ahhh I miss Gossip Girl  Bball went pretty well I find out on the weekend.</t>
  </si>
  <si>
    <t xml:space="preserve">@xlolkevinlolx im supposed to hang with her soon. like go to the beach or somethin. idk haha. but yeah bitch you should've! </t>
  </si>
  <si>
    <t xml:space="preserve">Has a sore throat </t>
  </si>
  <si>
    <t xml:space="preserve">@Macavitygal I still don't have time to play on it, maybe it's the one, hehe. I just need it for Paris trip. I actually prefer blackberry </t>
  </si>
  <si>
    <t xml:space="preserve">I wish my work schedule would let me go to Ship this year. I'm sorry, @lorelle13 and @drelive.. I suck </t>
  </si>
  <si>
    <t xml:space="preserve">doesnt feel like workin today...just not in a good mood at all </t>
  </si>
  <si>
    <t>I am working very hard, almost full day spending on Internet;P and it is very tiring  !!</t>
  </si>
  <si>
    <t xml:space="preserve">Morning. Can we say Hangoverrrrrrrrrrrrr! </t>
  </si>
  <si>
    <t xml:space="preserve">i miss you guys.... </t>
  </si>
  <si>
    <t xml:space="preserve">Surprisingly, doing OK after late night with the ladies!  SIL still up when I got home, gone to work b/f I woke up...  </t>
  </si>
  <si>
    <t>says done reviewing...but still not feeling well...  http://plurk.com/p/13vn9x</t>
  </si>
  <si>
    <t>Reese is going to the animal shelter today   just be smart about choices in the future like this</t>
  </si>
  <si>
    <t xml:space="preserve">damn im fucking tired idk why either </t>
  </si>
  <si>
    <t xml:space="preserve">Need to get outside today. Atmosphere's a bit rarified in the house... </t>
  </si>
  <si>
    <t xml:space="preserve">My exchange sister just left on the plane for Poland. I am so sad </t>
  </si>
  <si>
    <t xml:space="preserve">SOMEBODY on the B83 smells like onions!!!! </t>
  </si>
  <si>
    <t xml:space="preserve">IT'S DRAFT DAY!!!! Yay for basketball talk today!!!! WOOT!!! WOOT!!! (Boo for being at work and not glued to the tv </t>
  </si>
  <si>
    <t>@nathanblevins I do, too. But it's minimum 8 hour drive each way for me, and no time to drive it.  #Codestock</t>
  </si>
  <si>
    <t xml:space="preserve">Still at Work </t>
  </si>
  <si>
    <t xml:space="preserve">@JessicaSunner I won't go on vacation as well </t>
  </si>
  <si>
    <t xml:space="preserve">i miss you soo bad fellas </t>
  </si>
  <si>
    <t xml:space="preserve">As much as I am looking forward to seeing @jessiemalakouti tonight, I wish I could get there without going on a packed hot train </t>
  </si>
  <si>
    <t>eff u allergies!! stay awayyyy pleaseeee  i wanna enjoy my time here! not sneeze myself into the next millenium.</t>
  </si>
  <si>
    <t xml:space="preserve">Hoping to get a date from the DJ for our next fundraising effort. Lost his mobile number so hope he checks his email soon </t>
  </si>
  <si>
    <t>@TecJohnson  Duskwood, but I have taken the last month off to work every waking hour  how bout you?</t>
  </si>
  <si>
    <t xml:space="preserve">@mmm_gash oh god, jamie. Find a mirror, quick! You are ginger </t>
  </si>
  <si>
    <t>Didn't do t-tap this morning  pulled my back. Ugh.</t>
  </si>
  <si>
    <t xml:space="preserve">i'm just wishing someone famous would tweet me </t>
  </si>
  <si>
    <t>@antondominique Yeah meron.  Some exam I dunno. Halfday. Pero sa Monday I think wala.</t>
  </si>
  <si>
    <t>haven't got any inspiration for the new story  has anyone an idea? book title is: candle light music</t>
  </si>
  <si>
    <t xml:space="preserve">my sore throat just got worse </t>
  </si>
  <si>
    <t>On my way to the park...feeling bad for helen sittin ther on her own  sori we're all late!</t>
  </si>
  <si>
    <t>@china8978 eh....i dont wanna refollow 1000+ people  god damnit twitter you suck!</t>
  </si>
  <si>
    <t xml:space="preserve">Getting ready to go into the video conference room for testing..I don't think my laptop is compatible though </t>
  </si>
  <si>
    <t xml:space="preserve">UAAP Season 72 and UST Growling Tigers won't be the same without the Twin Towers, the Aussie boys, Jervy boi and Captain Japs. </t>
  </si>
  <si>
    <t>@gfalcone601 awww  you need a hot bath and a good Disney movie! Hope the day gets better for you xxx</t>
  </si>
  <si>
    <t xml:space="preserve">@GeoffJohns0 that is mean man. u should not post mean thÄ±ngs about your friends on twitter </t>
  </si>
  <si>
    <t>@freesavannah a great article sis, it's really explaining what happened this morning  at least they should take a lesson from it</t>
  </si>
  <si>
    <t xml:space="preserve">hopes i dont have strep &amp;amp; my hubby can come take care of our baby boy </t>
  </si>
  <si>
    <t xml:space="preserve">I has a booboo. </t>
  </si>
  <si>
    <t>@bianca_ox the money i had for the book i spent tonight hahaha.  i'll buy it tomorro during the lesson, i will be pissed if i dont use it</t>
  </si>
  <si>
    <t xml:space="preserve">@courtrex You're not 12 ? :0 im losing interest in you </t>
  </si>
  <si>
    <t>Why can't I get any work done? Such nice weather... I should be in Glastonbury right now  Maybe next year.</t>
  </si>
  <si>
    <t>@rockstarsttm  Haha whatever. Awwwww. :-P  How come mrs deeeee cancelled training?? cos swine can spread through the air? -.-</t>
  </si>
  <si>
    <t xml:space="preserve">It's my birthday but is it a happy one? No, not yet anyway... maybe it will improve later on. *Waiting on texts* </t>
  </si>
  <si>
    <t xml:space="preserve">wow, I have still yet to have a cup of tea </t>
  </si>
  <si>
    <t xml:space="preserve">@OPTIMUStik Im not laughing bxtch ass nigga. &amp;lt;333333. and dont say that you love me either bcuz you DONT! </t>
  </si>
  <si>
    <t xml:space="preserve">Just found out she could have got another half hour of sleep. </t>
  </si>
  <si>
    <t>So currently people said they're gonna listen live tomorrow  @colossalblue? @BedlamB you should give it a go</t>
  </si>
  <si>
    <t>@davidandstuff I WANT TO COME!  When you get back, we're having a David/Cassie celebration of your birthday, ok??</t>
  </si>
  <si>
    <t>@michae44 I figured if the weather was bad all day it was at least going to be yucky soggy grass   sorry to hear!!!</t>
  </si>
  <si>
    <t xml:space="preserve">So Sad of one of Jordan's IT company's Bank bankrupt </t>
  </si>
  <si>
    <t>@jkdodd I noticed that sale today. No cheap lumography cameras though. Regretting not picking one up for Â£20 when I was in Glasgow  .</t>
  </si>
  <si>
    <t xml:space="preserve">@_rachaelll no haaaaa, was it in that? I think I've lost my memory </t>
  </si>
  <si>
    <t xml:space="preserve">cleaning alllllllllllllllll day today </t>
  </si>
  <si>
    <t>Zoe sick today   We'll miss her ok the site.  She'll be taken care of by the red shirts.</t>
  </si>
  <si>
    <t>So currently 2 people said they're gonna listen live tomorrow  @colossalblue? @BedlamB you should give it a go</t>
  </si>
  <si>
    <t xml:space="preserve">Work till 545  </t>
  </si>
  <si>
    <t xml:space="preserve">it lasts so fast </t>
  </si>
  <si>
    <t xml:space="preserve">spent 2 hours taking down baby's braids last night...now my fingers are cramped </t>
  </si>
  <si>
    <t xml:space="preserve">Can Transformers 2 really be as bad as the reviews are saying? Disappointing... </t>
  </si>
  <si>
    <t xml:space="preserve">Busting your ass....NO BUENO!!!!! </t>
  </si>
  <si>
    <t>heading to work real quick, then off to the apt. its Julio's last day in town  my new best frann is leaving me. gah!</t>
  </si>
  <si>
    <t xml:space="preserve">@TheJK banh for your buck is on hold, i don't have the time right now </t>
  </si>
  <si>
    <t xml:space="preserve">it's only 11:12P, but my body thinks it's 6 in the AM. boo... </t>
  </si>
  <si>
    <t xml:space="preserve">i miss dance </t>
  </si>
  <si>
    <t xml:space="preserve">Ich hasse Internet Explorer. </t>
  </si>
  <si>
    <t xml:space="preserve">I want some catfish </t>
  </si>
  <si>
    <t xml:space="preserve">My phone does not receive incoming texts for the third time! </t>
  </si>
  <si>
    <t xml:space="preserve">@BellaEdwardFan2 no there is not a 5th one...i got sad when i finished the 4th one </t>
  </si>
  <si>
    <t>My eyes are so itchyyyy  I really don't want to work anymore this week I want it to be the weekend &amp;lt;3</t>
  </si>
  <si>
    <t xml:space="preserve">need some inspiration </t>
  </si>
  <si>
    <t xml:space="preserve">I want an iphone...BOOO to the blackberry..my one keeps fucking up every 5 minutes hmph! </t>
  </si>
  <si>
    <t>@Graendal I'm doing statistics next year (...September, really...)  Bummer   I did a little this year though &amp;amp; it wasn't too bad...or good</t>
  </si>
  <si>
    <t>I can't fall back asleep!!! UGH!!! -goes to lay down and close my eyes until I fall asleep again  -</t>
  </si>
  <si>
    <t>Fuck everclear woke up with the worst stomach ache of my life  anyone have a quick fix?!</t>
  </si>
  <si>
    <t xml:space="preserve">Anyone who doesn't believe in Global Warming should spend some time in Utah. We've had the most bi-polar weather this year...geez </t>
  </si>
  <si>
    <t>is in pain from my tat.  it hurts today.    i am sssssuuuuuuuuppppppppeeeeeeeerrrrrrrrr  grouchy this morning.</t>
  </si>
  <si>
    <t>Okay after 2 hours 30 minutes of Amath tuition i am going to do more Amath now.  EEEEWWW</t>
  </si>
  <si>
    <t xml:space="preserve">wake up serveral time in the morning - still have jet leg </t>
  </si>
  <si>
    <t xml:space="preserve">@kianann91 i cant make it this saturday !!  But can go together again other day. </t>
  </si>
  <si>
    <t xml:space="preserve">@maryasutimi yeah! agree... i want to try it with edward.. but, unfortunately there's no edward cullen! he's robert pattinson </t>
  </si>
  <si>
    <t xml:space="preserve">Thats it,break time over.Got2go bk2wk now. </t>
  </si>
  <si>
    <t>@southwestboaz damn we got a slight problem!!!! I don't wear, nor own any of those items!!!  but I want a blue DS!!! lol</t>
  </si>
  <si>
    <t xml:space="preserve">@ToureX Also: &amp;quot; Unfortunately, Murphy refused the edgiest material offered to him: He'll no longer be playing his idol Richard Pryor...&amp;quot; </t>
  </si>
  <si>
    <t>@RoseHale13 I know I look Horrible  Rose don't worry the rest of the family will be home soon.... I hope its sooner then we exspect!</t>
  </si>
  <si>
    <t xml:space="preserve">Ugh I'm soooo sick from allergies today. My head hurts, have a fever, can't stop sneezing, etc. I hope I feel better soon </t>
  </si>
  <si>
    <t xml:space="preserve">My last tweet? Sorry for the misspell. Didn't proof read. </t>
  </si>
  <si>
    <t xml:space="preserve">@beautifulblaque i saw that place on the way to the rent a car place </t>
  </si>
  <si>
    <t xml:space="preserve">I'm getting ready to head down to Charlotte with Karla, but I really wish that I was heading home for my cousin's wedding this weekend. </t>
  </si>
  <si>
    <t xml:space="preserve">Going to the doctors now.. Hayfever has taken over my life!! </t>
  </si>
  <si>
    <t xml:space="preserve">The new alexisonfire makes me kind of sad...still going to give it a chance to grow on me </t>
  </si>
  <si>
    <t>@JecaDamato aw so sad that we can't  I work tomorrow all day</t>
  </si>
  <si>
    <t>My feet hurt  butttt im still totally psyched about tonight!</t>
  </si>
  <si>
    <t xml:space="preserve">@Skibble I'm still working from home &amp;amp; shall be for the considerable future by the looks of it! </t>
  </si>
  <si>
    <t xml:space="preserve">@fifthand56th Thank you. I feel worse though </t>
  </si>
  <si>
    <t>@K8loulee stupid eBay/paypal...  xxxx</t>
  </si>
  <si>
    <t xml:space="preserve">graduation 2day yay!!!!!!!!!!!!!!!!! i cant wait.... missin  all my peeps already &amp;lt;3 </t>
  </si>
  <si>
    <t xml:space="preserve">Omg i have come across so many cute clothes today and ofc i cant go and spend all my money omg </t>
  </si>
  <si>
    <t xml:space="preserve">im going to prague on saturday. airport. im not flying away though </t>
  </si>
  <si>
    <t xml:space="preserve">@hiiikelci when? MISS YOU SUGA i havent seen you in a whileeeeee. ok it was the other day but thats still too long </t>
  </si>
  <si>
    <t xml:space="preserve">@jackiecameron1 It would be fab but I have a few things over the weekend that might not be moveable </t>
  </si>
  <si>
    <t xml:space="preserve">ugh more lost earnings while dealing with insurance company paperwork </t>
  </si>
  <si>
    <t xml:space="preserve">my brothers leaving for flordia...without me </t>
  </si>
  <si>
    <t>No inspiration  But with some help I`ll manage, I hope!</t>
  </si>
  <si>
    <t xml:space="preserve">@MargoHay that sucks! </t>
  </si>
  <si>
    <t xml:space="preserve">So wishes I could have slept in today. </t>
  </si>
  <si>
    <t>too many outstanding to follow up  watch me die tmr.</t>
  </si>
  <si>
    <t xml:space="preserve">Had a heart-to-heart with someone last night, and it quite shocked me the stuff that got said. I wish id have been more honest before </t>
  </si>
  <si>
    <t xml:space="preserve">Getting Lea ready for her day camp trip to Monterey. Wish I can go, too. </t>
  </si>
  <si>
    <t>@jeriellsworth Left flipper on my F-14 Tomcat stopped working..  Needs the Jeri touch.</t>
  </si>
  <si>
    <t xml:space="preserve">@TyaraBee I went to hang with h.s friends  and we were all drinking &amp;amp; my tolerance has gone dwn since I dnt drink so I was done off </t>
  </si>
  <si>
    <t xml:space="preserve">got so sick last night so i couldn't go to school today and it's also the last day. I got better in the morning but mom didnt let me go </t>
  </si>
  <si>
    <t>How am I supposed to sleep with this loud thunder?  My sleeping schedule is so fucked up... I had a very good night though. Thank you =]</t>
  </si>
  <si>
    <t xml:space="preserve">@mmm_gash you can't be a black american ginger woman! It's just physically impossible </t>
  </si>
  <si>
    <t xml:space="preserve">OMJ! I want go to the JB concert in New Orleans! Is the Joe's birthday!!! </t>
  </si>
  <si>
    <t xml:space="preserve">Really wish I could fall back to sleep </t>
  </si>
  <si>
    <t xml:space="preserve">got only one friend using twitter, so damn sad </t>
  </si>
  <si>
    <t xml:space="preserve">I wish the weather would stay like this..but instead it's going up to 100 and humid </t>
  </si>
  <si>
    <t xml:space="preserve">@monutza que penÃ³s el meu anglÃ¨s... Que disfrutis dels 17, per molt lluny que siguis sempre et recordem. We miss you </t>
  </si>
  <si>
    <t xml:space="preserve">@ZeroOP revenge not so sweet he was gone b4 i came back out </t>
  </si>
  <si>
    <t>wonders if this feeling is chicken pox.... all over again  NOOOOOOOO.... !!!</t>
  </si>
  <si>
    <t>@johanbruyneel Freeking outstanding flash intro on @TeamAstana website its time wish @hornerakg could have made it   http://trunc.it/lajl</t>
  </si>
  <si>
    <t xml:space="preserve">@pitchforkmedia your eyewonderlabs imeem button on your website means I can't read the Jim James/George Harrison article - boo </t>
  </si>
  <si>
    <t xml:space="preserve">Is gettin ready for work </t>
  </si>
  <si>
    <t xml:space="preserve">@plentz Hmm...  a test comment I just did seemed to work fine.  </t>
  </si>
  <si>
    <t xml:space="preserve">I can't believe it...They actually love the PANIC dance?! Sorry to say that, but it's real disappointment </t>
  </si>
  <si>
    <t xml:space="preserve">im soooooo over this weather! 10 day forcast...thinderstroms NOOOO! my fam is visiting for the 1st time and its gonna rain everyday </t>
  </si>
  <si>
    <t xml:space="preserve">@secret_thoughts I'm more than a bit stressed TBH. Too much work and not enough space between it, Mrs NH or small NH  </t>
  </si>
  <si>
    <t>just can't sunbathe on her own  I am really missing everyone at Uni right now... bring on the Girls holiday in Sept!!!</t>
  </si>
  <si>
    <t xml:space="preserve">no class tomorrow... so excited! but as for now... gettin ready for class </t>
  </si>
  <si>
    <t xml:space="preserve">@howdomedia why cant i direct messaage you? </t>
  </si>
  <si>
    <t xml:space="preserve">I'm really tired. Almost falling asleep in Maths... </t>
  </si>
  <si>
    <t>going to pick up @killieboy97 from his last 3pm finish  &amp;lt;33</t>
  </si>
  <si>
    <t xml:space="preserve">we've re-submitted Commodore 64 for iPhone to Apple for review - hopefully all goes well. (via @manomio) &amp;lt;- Sadly BASIC had to be removed </t>
  </si>
  <si>
    <t>I love the time after 6PM in office.U can play songs loud and no one cares at all. Hmm.. wait a sec oops i'm the only one here  #GetALife</t>
  </si>
  <si>
    <t xml:space="preserve">back from summer morning workouts; feel the burnn... at 8 in the morning </t>
  </si>
  <si>
    <t xml:space="preserve">@abs1399 i got that email 2 but no dd around here </t>
  </si>
  <si>
    <t xml:space="preserve">We have been on waitlist since my son was 18 months - waited 3 years already and have only moved 100 spots on waitlist! We are 109 now </t>
  </si>
  <si>
    <t xml:space="preserve">bummed that I might not be able to make it to glug tonight, was looking forward to illustrator/crafty people meet up </t>
  </si>
  <si>
    <t>@UzamakiJ Sorry for responding so late  Got a bit busy in studio Thanks for the song info too Our notes are weak even when music's strong!</t>
  </si>
  <si>
    <t xml:space="preserve">another nightmare </t>
  </si>
  <si>
    <t>@ChronoHawk  what a great start.</t>
  </si>
  <si>
    <t>Why can't I get any work done? Such nice weather... I should be in Glastonbury right now  Maybe next year. ohh.. http://tinyurl.com/mukblu</t>
  </si>
  <si>
    <t xml:space="preserve">Phia. Inquirer wasn't delivered.  Had to run down to Frank's News.  A total of 7 minutes there and back.  I'm not 21 anymore </t>
  </si>
  <si>
    <t xml:space="preserve">right, exercise time, then ironing. </t>
  </si>
  <si>
    <t xml:space="preserve">@kanaa evn megan fox wasnt that hot </t>
  </si>
  <si>
    <t xml:space="preserve">Stupid les got me sick and i feel like shit </t>
  </si>
  <si>
    <t xml:space="preserve">@GodLovesIran No, I've been up all night.  I'll nap soon. My sleep is off. </t>
  </si>
  <si>
    <t xml:space="preserve">itÂ´s to rainy for the party that sucks </t>
  </si>
  <si>
    <t xml:space="preserve">@Emily0309 aww!  Some1 is giving away an English Pointer on CL. He's so cute </t>
  </si>
  <si>
    <t xml:space="preserve">Good morning...feelin a little Blah..My weekend starts on Thursday and of course that would be the day not to feel good   </t>
  </si>
  <si>
    <t xml:space="preserve">just got up AN HOUR TOO EARLY 'cause I'm a huge dumbass. all that potential sleep... gone, forever... </t>
  </si>
  <si>
    <t xml:space="preserve">@Boogaloo1 it's awful - felt such a dick. EVERYONE was pointing and laughing. Never felt such a silly sausage... </t>
  </si>
  <si>
    <t xml:space="preserve">So far, i've asked @wynneprasetyo for Spore, @nanadnour @yhzkylryn for Bandung, @hellowinz for Sydney. I am on fire. Still long way to go </t>
  </si>
  <si>
    <t xml:space="preserve">&amp;lt;-- going to bed, very cold. also look like i have two black eyes. I'm so tired </t>
  </si>
  <si>
    <t xml:space="preserve">work at 11-6. </t>
  </si>
  <si>
    <t xml:space="preserve">Hallelujah for payday!! Although half my money is gone already </t>
  </si>
  <si>
    <t xml:space="preserve">   From Gongwer OH Report, sounds like leadership still considering library cuts, not considering tax increases. #saveohiolibraries</t>
  </si>
  <si>
    <t>@_JAYsee @heykristi my girls!!!! my phone is broken so sorry if im not texting back  i miss you guys terribly.</t>
  </si>
  <si>
    <t xml:space="preserve">After a seven year or so absence, my hayfever's back - and with a bloody vengeance too. </t>
  </si>
  <si>
    <t xml:space="preserve">Does anyone want to buy me Taylor Swift tickets? I just want to take my sister. And I didn't win them on the radio. </t>
  </si>
  <si>
    <t>@jennzahling I miss ya, too! My net connection sucked  DM me the # so I can txt ya! Sorry about earlier</t>
  </si>
  <si>
    <t xml:space="preserve">D: i can't fall back asleep. </t>
  </si>
  <si>
    <t xml:space="preserve">Is sick of proposing the same things since he started </t>
  </si>
  <si>
    <t xml:space="preserve">Today's plan: Shopping (: then off to the doctor (Lame..) </t>
  </si>
  <si>
    <t xml:space="preserve">My eyes are on the verge of falling out </t>
  </si>
  <si>
    <t>stupid woman didn't hear me when i won  was twenty five quid as well, stupid cow</t>
  </si>
  <si>
    <t xml:space="preserve">@RycheRockinGirl haha Nothing sadly </t>
  </si>
  <si>
    <t xml:space="preserve">@VicThompson Oh no! Hope you'll be ok, or is it too late for that? </t>
  </si>
  <si>
    <t xml:space="preserve">Biologie, it is so much! Still interesting, but way to much </t>
  </si>
  <si>
    <t xml:space="preserve">&amp;quot;Your application for press passes to Spinal Tap at Wembley Arena was declined on this occasion&amp;quot; - This? it's THE only occasion. bahhh! </t>
  </si>
  <si>
    <t xml:space="preserve">Thursday... wow, this week is crawwwwling by.  </t>
  </si>
  <si>
    <t xml:space="preserve">grrr fusterated. Everything in my house is breaking... </t>
  </si>
  <si>
    <t xml:space="preserve">I have to do something fÃ¼r school. school sucks! </t>
  </si>
  <si>
    <t xml:space="preserve">http://twitpic.com/8d9l4 - Great times at MOTM last night! Not feeling so good this morning </t>
  </si>
  <si>
    <t xml:space="preserve">Not a good start. I just got stung by fire ants while trying to water my parched lawn. I've got to drive my mom today, so no benadryl. </t>
  </si>
  <si>
    <t xml:space="preserve">Okayyyy. I have to go. There's nothing to do with this computer. Might tweet with my phone. I think I might have insomnia again. </t>
  </si>
  <si>
    <t xml:space="preserve">http://twitpic.com/8d9la - Edited in a hurry. Sorry </t>
  </si>
  <si>
    <t xml:space="preserve">Time to go back to work again </t>
  </si>
  <si>
    <t xml:space="preserve">still waiting on a train ... </t>
  </si>
  <si>
    <t>says nanood ang mga nilalang ng passion of the Christ sa bahay  wala ako dun.. http://plurk.com/p/13vphk</t>
  </si>
  <si>
    <t xml:space="preserve">i hate wakawaka! lose again </t>
  </si>
  <si>
    <t>@pylesa   Hopefully you can get a nap in today!</t>
  </si>
  <si>
    <t>Awww poor guy  Jesus please touch his body</t>
  </si>
  <si>
    <t xml:space="preserve">i can confirm that #spoonerist is alive - i just chatted to him on msn - but i don't know when he'll return to twitter </t>
  </si>
  <si>
    <t xml:space="preserve">Up and soo tired! I got surgery after work! Didn't sleep well at all </t>
  </si>
  <si>
    <t xml:space="preserve">Results back from Drs owen fine..my tests show no ovulation need to be tested again </t>
  </si>
  <si>
    <t>On the 9th of July IÂ´ve got my surgery   I canÂ´t do sports for an half year! :'( MAN IÂ´M GONNA DIE! *sigh*</t>
  </si>
  <si>
    <t xml:space="preserve">wanna start work on an artistic masterpiece ...any ideas ???   </t>
  </si>
  <si>
    <t xml:space="preserve">They killed off Santina....  </t>
  </si>
  <si>
    <t>had such good intentions this week, and didn't get to training once  just saw Wil at Qpac...nice guy...but not so funny as i thought...</t>
  </si>
  <si>
    <t>@Vanezzle pleaseee tell mee lo punya bb sayaaaang  we need alotta chat add my pin!!!</t>
  </si>
  <si>
    <t xml:space="preserve">@djdlux1 sounds like an awesome way to start the day! </t>
  </si>
  <si>
    <t xml:space="preserve">Needs to fall asleep early today </t>
  </si>
  <si>
    <t xml:space="preserve">@FueltheFighter No  The funds didn't materialize in time to make that appearance at the Fan Expo </t>
  </si>
  <si>
    <t xml:space="preserve">@sadekhm I can't  we've to go to the opera for her rehearsal </t>
  </si>
  <si>
    <t>Feels so bored. I cant use the com  - http://tweet.sg</t>
  </si>
  <si>
    <t xml:space="preserve">@canceranswer i think that the house and senate will screw his vision up anyway. I have no confidence in them </t>
  </si>
  <si>
    <t xml:space="preserve">just came back from jogging; i need a work-out partner. i felt so lonely </t>
  </si>
  <si>
    <t>I feel so helpless without my iPhone.   Damn me forgetting it!</t>
  </si>
  <si>
    <t xml:space="preserve">Note: don't sleep with a fan on 100 blowing in you're face... U will wake up and realize u need to go buy meds cause your sick </t>
  </si>
  <si>
    <t>@nickthevortex good luck with the tour!I cant make it to dunfermline  but hope to catch yous in Edinburgh or Glasgow soon!gonna B mega!</t>
  </si>
  <si>
    <t xml:space="preserve">cant believed when i sneezed this morning,my back tweeked! &amp;amp; now it hurts </t>
  </si>
  <si>
    <t xml:space="preserve">my pen leaked all over </t>
  </si>
  <si>
    <t xml:space="preserve">finally i have received my zipper wirstlet and i haven't mail out the money yet to the blogshop as i mailed wrongly </t>
  </si>
  <si>
    <t xml:space="preserve">Holy crap. Back from S'pore, pregnant with huge food baby. Will miss Milo Dinosaur   </t>
  </si>
  <si>
    <t xml:space="preserve">I have the largest headache known to man. If I'm not better by sunday I can kiss warped goodbye </t>
  </si>
  <si>
    <t xml:space="preserve">remember someone's words &amp;quot;stop acting like ure strong from those shits.i know ure fragile&amp;quot; AARGG </t>
  </si>
  <si>
    <t xml:space="preserve">srsly CUTE SUMMER DRESSES EVERYWHERE OMG   </t>
  </si>
  <si>
    <t>Note to all: Shazam iPhone app does not pick up songs sung by a human. Shame  (I know there are apps that do though)</t>
  </si>
  <si>
    <t xml:space="preserve">in class...bored </t>
  </si>
  <si>
    <t xml:space="preserve">i got called a stupid whore from a random 40 yr old gay guy today... </t>
  </si>
  <si>
    <t xml:space="preserve">if that would work like a charm...OH MY GOSH!! My life would be so perfect â™¥â™¥ but it's so implausibly </t>
  </si>
  <si>
    <t xml:space="preserve">Mornin Twitter Fam! Soo tired from lastnite </t>
  </si>
  <si>
    <t>@rachelbryson   any time you have one of those you should call and run it by someone first! Love u!</t>
  </si>
  <si>
    <t xml:space="preserve">I'll try and solve this now. </t>
  </si>
  <si>
    <t xml:space="preserve">@kayotickitchen ... I crushed my camera so I will see what I can do. The zoom is not all that great now </t>
  </si>
  <si>
    <t>@Alexmilway I've been wondering this myself!  That and Creationist &amp;quot;Museums&amp;quot;.....omfg.</t>
  </si>
  <si>
    <t>Had a scary dream bugs were crawling all over me, therefore, I couldn't sleep!!  sleepy today!!</t>
  </si>
  <si>
    <t xml:space="preserve">@DwightHoward good luck to ur friends!!! Cant wait for the draft, mad chicago is at the bottom of the totem pole tho </t>
  </si>
  <si>
    <t xml:space="preserve">ugh. I don't like mornings.. </t>
  </si>
  <si>
    <t xml:space="preserve">Working again  had a good one last nite tho, new trike build took it's first problem free test flight  awesome </t>
  </si>
  <si>
    <t>(( idk when will my mom finish cooking *delayed due to out of gas* gaah it's already 9.20  ))</t>
  </si>
  <si>
    <t xml:space="preserve">@Olkaaaaa yep! its 10:18 AM here i work til 17:00! (5PM) lol </t>
  </si>
  <si>
    <t>she is now touring some place in uk -- talking about food  no far!!!</t>
  </si>
  <si>
    <t xml:space="preserve">my two friends who moved to London a few months ago have to move back to SF. Their situation echoes mine, only without the school stuff. </t>
  </si>
  <si>
    <t xml:space="preserve">Had a horrible nightmare last night about my children - ugh - ... I need to shake it off! </t>
  </si>
  <si>
    <t xml:space="preserve">Mom just came to me w/ another ruined (at least torn) sweater. What the heck is happening to them in the wash?! I love my sweaters </t>
  </si>
  <si>
    <t xml:space="preserve">Injured shoulder at gym yesterday </t>
  </si>
  <si>
    <t xml:space="preserve">God, I could cry.... </t>
  </si>
  <si>
    <t xml:space="preserve">@beezandhoney: right before I left u tweeted about transformers so I assumed u were out w peeps. </t>
  </si>
  <si>
    <t xml:space="preserve">Did I offend anyone? Forgive me as I have no common sense. I am a rude girl, sorry </t>
  </si>
  <si>
    <t>@JodiAlbert Aww sending you many hugs sweety!  Is it not better at all with what u did last night? I hope it'll b fine quickly.take care x</t>
  </si>
  <si>
    <t>cheapest tix on ebay are $218  i hate scalpers!!</t>
  </si>
  <si>
    <t>@vellvegas  lol how are you? what did you bring me back from Italy ;-)</t>
  </si>
  <si>
    <t xml:space="preserve">....that cup of coffee did not work this morning </t>
  </si>
  <si>
    <t>@nuttia It is interesting, depressing though. Plus when I wrote that I was seeing all the stuff about Megan Fox   the oh so hot</t>
  </si>
  <si>
    <t>i lost my pot  i had to ditch it in the woods cause i almost got caught. im gunna go back and look for it soon.</t>
  </si>
  <si>
    <t xml:space="preserve">struggling to stay awake.. don't know why...? </t>
  </si>
  <si>
    <t xml:space="preserve">@earthtobella ok, well i actually just got another interview for this evening.. wont be able to make it! </t>
  </si>
  <si>
    <t xml:space="preserve">@sundotshine What happened to plan A? </t>
  </si>
  <si>
    <t xml:space="preserve">@epiphanygirl has shouted every city  and town that she's been on tour to, but she was in Philly on Wednesday and we aint get no twit luv </t>
  </si>
  <si>
    <t xml:space="preserve">cs4 has failed, going back to cs3 </t>
  </si>
  <si>
    <t>I gotta go now.  I`ll sleep early today. No cable. ((( I even know why. :| ugh. Goodnight Twitterland. Dream of me. 8-&amp;gt;</t>
  </si>
  <si>
    <t xml:space="preserve">@ParisTennille why u dont follow me ?? </t>
  </si>
  <si>
    <t>@Georgiee120193 Haha it wasn't a date. Didn't go! What illness do you have  x</t>
  </si>
  <si>
    <t xml:space="preserve">@harpomaxx me too </t>
  </si>
  <si>
    <t xml:space="preserve">@OPTIMUStik You're a liar babe </t>
  </si>
  <si>
    <t>Sorry, got my wires crossed.  It actually starts today.  Queens of the Stoneage today, Doves tomorrow, Brucie on Sat  Poor Emma B</t>
  </si>
  <si>
    <t xml:space="preserve">is wondering why his 2 year old daughter's blood sugar dropped so low again last night. 41 is too low.   </t>
  </si>
  <si>
    <t xml:space="preserve">I think I am getting sick </t>
  </si>
  <si>
    <t xml:space="preserve">hoping the lab yeast undergoes some kind of miraculous growth spurt in the next two hours, otherwise no pub science for me </t>
  </si>
  <si>
    <t xml:space="preserve">Having a crappy morning so far </t>
  </si>
  <si>
    <t xml:space="preserve">feels very down rn </t>
  </si>
  <si>
    <t>why can I not seem to get up/get to work on time?    it upsets me.</t>
  </si>
  <si>
    <t xml:space="preserve">http://twitpic.com/8d9rg - I am going to miss this view </t>
  </si>
  <si>
    <t>Wtf, I must be really ugly or funny looking because I can't make any friends here my own age.  self-esteem -10</t>
  </si>
  <si>
    <t>@Emily0309 yeah   definitely not the right time   if it were I would take him in a heartbeat. He's white but from his collar up is brown</t>
  </si>
  <si>
    <t xml:space="preserve">just woke up and i dont kno why im up this early...work today from 1 to 5 boo </t>
  </si>
  <si>
    <t xml:space="preserve">don't know how many pain killers i've took today but my sore head and throat won't budge </t>
  </si>
  <si>
    <t>@sxxxh I want coffee too  Imma go tomorrow. Omg I wanna go to that Booklovers place in Canno on Albany Hwy. I LOVE books! Coincidence??</t>
  </si>
  <si>
    <t xml:space="preserve">i have to wait till saterday to watch trancformers cuz it alredy started and the next show is at 5 and ends 9 </t>
  </si>
  <si>
    <t xml:space="preserve">Working it !!!!!!!! Time of departure not sure </t>
  </si>
  <si>
    <t>@brooklynbabs Miss you too  LOOOOOVVVE the pic!!! Super HOT!!!</t>
  </si>
  <si>
    <t xml:space="preserve">Good morning. My rash is down to a category 3. So, we're making progress. It's going to be pretty hot today. I hate wearing sun screen. </t>
  </si>
  <si>
    <t xml:space="preserve">Getting ready to go to class and learn some perms </t>
  </si>
  <si>
    <t xml:space="preserve">@ematty I did not have the man controller. Had to watch Lou Diamond take the jungle crown. </t>
  </si>
  <si>
    <t>@Myasis_Dragon these are street-wise house-mice! urban little shits! they are clever  traps used to work now they have got wise!</t>
  </si>
  <si>
    <t xml:space="preserve">@Sarahjaynee its so expensiveee </t>
  </si>
  <si>
    <t>@Jadynmaria ps. I wrote you a message on myspace too ;) But you didnt wrote me yet   Much Love,xoxoâ™¥Alma</t>
  </si>
  <si>
    <t xml:space="preserve">was asked to go home </t>
  </si>
  <si>
    <t xml:space="preserve">@darshanr this junk twitter mobile app doesn't show up DM </t>
  </si>
  <si>
    <t xml:space="preserve">off to the doctors </t>
  </si>
  <si>
    <t>@TheSats Which channel is it on on youtube ?? can't believe i missed it!!   xx</t>
  </si>
  <si>
    <t xml:space="preserve">Finished reading the Farseer trilogy earlier. Despite reading it three times before it still makes me sob like a child at the end </t>
  </si>
  <si>
    <t xml:space="preserve">@yoonkit Why you abusing poor @gier on Twitterverse </t>
  </si>
  <si>
    <t>doing homework  BOOO!</t>
  </si>
  <si>
    <t>is up loading pictures 2 my facebook! 2hrs later and am still doing it, how shits that  talk about take the piss!!! sort it OUT fb!</t>
  </si>
  <si>
    <t xml:space="preserve">damn weather. I wanted to go to Yeovil on bike.. Looks like its car all the way </t>
  </si>
  <si>
    <t>Has Just Came Home From New York And Wants To Go Back Sooo Much  x</t>
  </si>
  <si>
    <t xml:space="preserve">I'm going to lay down in the fetal position until it's over </t>
  </si>
  <si>
    <t>I wish my nicholas russell was here!  I don't wanna get my blood drawn!</t>
  </si>
  <si>
    <t xml:space="preserve">blah!! I'm awake....an hour early </t>
  </si>
  <si>
    <t xml:space="preserve">the pic with rob i look terrible in so i'm not posting it!! </t>
  </si>
  <si>
    <t xml:space="preserve">@newjack that drop the lime mix album was terrible </t>
  </si>
  <si>
    <t>Ehhh, I've been squeaking all day, and have to cancel the Ram tonight  Its open mic so its okay.</t>
  </si>
  <si>
    <t>@podnosh warm? We're f'ing melting here! got about 15 PCs, 20 screens, 2 big LCDs, and 2 printers in a room with no AC  28c so far</t>
  </si>
  <si>
    <t xml:space="preserve">i could have been staying at the apartment of my cute sk8erboy friend one month from now. (in case my tenses sound wrong, they're not)  </t>
  </si>
  <si>
    <t xml:space="preserve">@lepetitvagabond I wish ;-( unfortunately it's my ass ballooning </t>
  </si>
  <si>
    <t xml:space="preserve">work today </t>
  </si>
  <si>
    <t>@salonikas ah.. now u're living upto expectations.. am sure theres a word for it but i cant reme right now  #fail</t>
  </si>
  <si>
    <t>Last assignment done. I so fail at things. Seemingly irrevocably at uni.  I don't know what to do. Holidays now, though &amp;lt;3</t>
  </si>
  <si>
    <t>@_MissMacy_  Dezi was born with leg problems. She's having her knees redone and bars put in her femurs  the other is just a cat declaw.</t>
  </si>
  <si>
    <t xml:space="preserve"> I slept for maybe an hour or two...even though i tried so hard to fall asleep cause i need my rest.</t>
  </si>
  <si>
    <t>misses pekak buddy so much , we've not been spending time together  http://plurk.com/p/13vqxf</t>
  </si>
  <si>
    <t xml:space="preserve">presently at college -working hard but have to go to dentist this pm </t>
  </si>
  <si>
    <t>says due to our cravings,@ozygo and i ran 2d ice cream parlor only to catch its closing sign.  went to yingy... http://plurk.com/p/13vqzg</t>
  </si>
  <si>
    <t>im Sick  *cough*</t>
  </si>
  <si>
    <t xml:space="preserve">@BentoSet very bad lah you... </t>
  </si>
  <si>
    <t xml:space="preserve">@annat314 how exciting! Mine's on backorder till next week </t>
  </si>
  <si>
    <t>A friend just had her house broken into and ransacked. It's also her Birthday today  What a day to feel violated</t>
  </si>
  <si>
    <t xml:space="preserve">This humidity is making my hair look so beautiful today </t>
  </si>
  <si>
    <t xml:space="preserve">v.annoyed at domain parkers holding domain names I want to ransom </t>
  </si>
  <si>
    <t xml:space="preserve">Good Morning ! -Im praying that my peoples come home today ! I miss them so much ! </t>
  </si>
  <si>
    <t>@DarthMolen That's too bad  I'll take lots of pictures and will post them!</t>
  </si>
  <si>
    <t xml:space="preserve">good times @ the sands! haha.. time 4 work now </t>
  </si>
  <si>
    <t xml:space="preserve">@Herman0705 Congratulations! This summer I move to Zwolle, and in august Ill go to london for a weekend... that is </t>
  </si>
  <si>
    <t xml:space="preserve">just met mamat 10 minutes ago only about 10 second,haven't met him in 2 days </t>
  </si>
  <si>
    <t xml:space="preserve">Wishes tucker was on lineeeee </t>
  </si>
  <si>
    <t xml:space="preserve">2 hour video confrence with the sales in Holland. An International group of people whith a lot of cultural differences </t>
  </si>
  <si>
    <t xml:space="preserve">@articehazel I'm already down here mamas!! Im workn though </t>
  </si>
  <si>
    <t xml:space="preserve">@Chookooloonks Heeey!, you can get halal, vegetarian Indian food at the side of the Road! and that's why we L-O-V-E T&amp;amp;T (minus crime </t>
  </si>
  <si>
    <t>@Spidersamm; may i ask; your tweet ' FUCK YOU BITCH  im goingg' whats the matter beautiful</t>
  </si>
  <si>
    <t>Steve Jobs called &amp;quot;perishable asset&amp;quot; 4 Apple by NPR. Cold way 2 refer 2 some1 who's been so sick  http://myloc.me/5Amf</t>
  </si>
  <si>
    <t xml:space="preserve">@ashleno @RylandWebb  i really wanna go... but i needa save money for schoolies + formal </t>
  </si>
  <si>
    <t xml:space="preserve">I'm back. The weather's so hot. </t>
  </si>
  <si>
    <t xml:space="preserve">@Mr_Marty Gahhh im tryin to but i dont et paid till next wednesday and the earliest i can order is saturday </t>
  </si>
  <si>
    <t xml:space="preserve">Feeling icky today. </t>
  </si>
  <si>
    <t>just woke up and my eyes are so red  i hate allergies.</t>
  </si>
  <si>
    <t xml:space="preserve">@DnateMars Yikes! That's early </t>
  </si>
  <si>
    <t xml:space="preserve">good news cancer free, bad news mri might have triggered rsd problem in right ribs and car was broken into and they took everything </t>
  </si>
  <si>
    <t>It felt so real!  It was terrifying.</t>
  </si>
  <si>
    <t xml:space="preserve">@FiveThumbsDown Couldn't be happier. Just watched 3 episodes in a row. Only 3 left before I run out of new ones until March next year </t>
  </si>
  <si>
    <t>do i start using tumblr or buzznet? @ me and tell me!! i cant decide  also, whatever i decide to use, y'all have to add me xo</t>
  </si>
  <si>
    <t xml:space="preserve">Has eaten out so much this week. But just sonic... Disappointing tho. </t>
  </si>
  <si>
    <t xml:space="preserve">@kreidekreis Lol! Well, I'm working on the tits at the moment. It could take some time though... </t>
  </si>
  <si>
    <t xml:space="preserve">Slightly jealous of everyone at Alton Towers today too. Would much rather be there than stuck in lousy work. NEED MONEY THOUGH    </t>
  </si>
  <si>
    <t xml:space="preserve">I hate waking up early to go to the dentist </t>
  </si>
  <si>
    <t>Working again today  God i wanna be out with the sun!!!</t>
  </si>
  <si>
    <t xml:space="preserve">@LaLaLaLaLemon I know right, poor me been tryin to get friended for like ever </t>
  </si>
  <si>
    <t xml:space="preserve">@cathyanne ohhh missed the the interview </t>
  </si>
  <si>
    <t xml:space="preserve">Lots of painting done but tip of the iceberg!  Hadn't realised just how shabby this house had got </t>
  </si>
  <si>
    <t xml:space="preserve">Oh my god, i can't believe it Shaq in Ohio </t>
  </si>
  <si>
    <t xml:space="preserve">All seven kittens are still missing. I just hope nothing bad happened to my babies </t>
  </si>
  <si>
    <t xml:space="preserve">@bellissimatina i am alphbetizing at work....whoo.  </t>
  </si>
  <si>
    <t xml:space="preserve">@Agt2690 yeah they are developing sattilite ones too am sure they will reach your shores soon enough </t>
  </si>
  <si>
    <t xml:space="preserve">I am throughly incapable of sleep... </t>
  </si>
  <si>
    <t>I finally made it to work. 26 hours awake! I didn't have time to get my 5 hour energy drink.  This will not be a good morning!</t>
  </si>
  <si>
    <t xml:space="preserve">I am awake w/ laptop in lap, on bed. Tired! Exhausted! Did not sleep, AGAIN. And laptop is making really BAD sounds </t>
  </si>
  <si>
    <t>Sigh, need to study later.  But i'm going to sleep first and wake up at 11pm!</t>
  </si>
  <si>
    <t xml:space="preserve">@habereet never. :-D Unfortunately the last reply you gave RE health care reform was correct. I just don't have $60+ to give to my doc! </t>
  </si>
  <si>
    <t xml:space="preserve">wishes she wasnt hitting so many butterflies...my windshield is covered in glitter </t>
  </si>
  <si>
    <t xml:space="preserve">Man when I get home I'm just not sleepy any more </t>
  </si>
  <si>
    <t xml:space="preserve">Tired... Need to unwind but not alone </t>
  </si>
  <si>
    <t xml:space="preserve"> Doing my Chem 16 Pre-lab. (</t>
  </si>
  <si>
    <t>No more BBQ!  It was really popular!!</t>
  </si>
  <si>
    <t xml:space="preserve">@MikeHollows lucky you go to work for me </t>
  </si>
  <si>
    <t>Day in the Life... 8am client warming up... Breakfast was vury small  T- 30 mins to hunger!</t>
  </si>
  <si>
    <t xml:space="preserve">@ionickeith my skype: james.elford . My dad managed to break a shitload of plates and things (including one of Iona's </t>
  </si>
  <si>
    <t xml:space="preserve">@aalaap exactly leave the transport out! I am tlaking about going there.. the evening shit! And a place to find out where i can crash </t>
  </si>
  <si>
    <t>MISSES JULIE ALREADY!  &amp;lt;3</t>
  </si>
  <si>
    <t xml:space="preserve">Its 8am and my body won't function. </t>
  </si>
  <si>
    <t xml:space="preserve">Got finish feeding my Cowâ€? cowâ€? and my sibearen husky. Both amazing and big dogs, who jest, happen to be shedding all on my close lol </t>
  </si>
  <si>
    <t xml:space="preserve">@johanbruyneel Why no Horner? </t>
  </si>
  <si>
    <t>my doctor sucks ass. still no fucking diagnosis  and all he gave me was co-codamol. iv been given that everytime iv went  bastardss.</t>
  </si>
  <si>
    <t xml:space="preserve">Why is it that I still wake up sooo early on my day off?!?! All I want to do is sleep </t>
  </si>
  <si>
    <t>with new website launch, myspace and cafe press sites are a mess  bear with me as we get everything fixed! www.carlyphillips.com</t>
  </si>
  <si>
    <t xml:space="preserve">Is really gonna miss Dr. B. He will be my hardest goodbye </t>
  </si>
  <si>
    <t xml:space="preserve">upset! ii had my whole day PLANNED n now ii have to work </t>
  </si>
  <si>
    <t xml:space="preserve">IM FREAKING DYING WITHOUT YOU @BELEN_OBANDO!!!!!!  </t>
  </si>
  <si>
    <t xml:space="preserve">@Quby [~~~ hey </t>
  </si>
  <si>
    <t xml:space="preserve">@sav_annah omfg yess awww!! i love them soo much they are sooo cute! but im really devo they aint comming 2 perth for sway sway </t>
  </si>
  <si>
    <t>@darrennewmark rubbish - I think I actually have a cold now  I might see if I can get those from the quacks then if they are working!</t>
  </si>
  <si>
    <t>@Ms_Dynamite  me too the weather is banging!! but im stuck in the officew at work ...  x</t>
  </si>
  <si>
    <t xml:space="preserve">Having a great time at toonz academy also busy </t>
  </si>
  <si>
    <t>Never made it to a tweetup here in Erie.   Happy Day to all the Erie and Denver and Boulder tweeps, &amp;amp; those in-between.</t>
  </si>
  <si>
    <t xml:space="preserve">Why did I wake up thinking today was Friday??  Only to find out its not!  </t>
  </si>
  <si>
    <t xml:space="preserve">@JelliBeen92 haha, do I get to call you Ash? I tried to find out about Garbo for you but couldn't sorry  And I just finished my fic </t>
  </si>
  <si>
    <t>@EdgeVA Thanks for mentioning my blog post.  I'm trying to follow you too but isn't going well.    will keep trying.</t>
  </si>
  <si>
    <t xml:space="preserve">@southwestboaz oooooooh shoot!!! I don't have a snowballs chance in hell!!!! </t>
  </si>
  <si>
    <t xml:space="preserve">Got my egg &amp;amp; cheese but not time 4 sports center </t>
  </si>
  <si>
    <t xml:space="preserve">is drinking my coffee...tryna wake up.  i just want to lay in the sun today.  stuck in this office tho </t>
  </si>
  <si>
    <t xml:space="preserve">@lovesituation   </t>
  </si>
  <si>
    <t>@Tammypcd I want to go too  but I can't afford a ticket right now. Sob sob</t>
  </si>
  <si>
    <t>1 day of college left  - hmmm what am i going to do next? i guess chillin in yando sounds like a good occupation</t>
  </si>
  <si>
    <t xml:space="preserve">i need holiday...   </t>
  </si>
  <si>
    <t>@MsA1sinceday1 forgot about me  lol</t>
  </si>
  <si>
    <t xml:space="preserve">I'm not sure why I bother fixing my hair in the summer. The second I leave the house it's going to friz! </t>
  </si>
  <si>
    <t xml:space="preserve">@MaryRincon its mystery disease, i'm negative for both swine and strep. Docs said to just stick it out </t>
  </si>
  <si>
    <t xml:space="preserve">I miss L.A!!! And I miss my aunt!!!!And Carlos, The Grove, VS, Jambo Juice; Sushi, eeeveeerything!!!!    </t>
  </si>
  <si>
    <t xml:space="preserve">off today....but gotta mow the grass n get mad otha shit done.....missin my baby </t>
  </si>
  <si>
    <t>@TamsinEmillie yay, kill me now  I dispize working at freshies it's just a dead end job in a crappy town, I hope currys calls me soon</t>
  </si>
  <si>
    <t xml:space="preserve">hates AOL, why does it always take like 15 minutes to get connected </t>
  </si>
  <si>
    <t xml:space="preserve">@wizzo_cracc but i didnt </t>
  </si>
  <si>
    <t>says  :'-( (tears) ... http://plurk.com/p/13vry5</t>
  </si>
  <si>
    <t xml:space="preserve">Feeding my CHowâ€? chowâ€? and my Sibearen Husky. Both amazing and big dogs, who jest, happen to be shedding all on my close lol </t>
  </si>
  <si>
    <t xml:space="preserve">been taking flight every night this week...i miss the bonding tho </t>
  </si>
  <si>
    <t>Thanks for all the birthday wishes everyone! I'm stuck at work  but I'm enjoying the weather outside right now!</t>
  </si>
  <si>
    <t xml:space="preserve">Kinda mad I put an hour in the meter when that took every bit of 5 minutes </t>
  </si>
  <si>
    <t xml:space="preserve">really really hoping I stand a chance... I so neeeeed a new job, 14 days with 1 day off just isn't on </t>
  </si>
  <si>
    <t xml:space="preserve">@thatGAgirl Good mornting  Sisterrr, I still don't get any @ reply notifications! *pout* fix iiiiit </t>
  </si>
  <si>
    <t>@schultzie86  say hi to bethany for me!</t>
  </si>
  <si>
    <t xml:space="preserve">uh im at wilby high skool it SOOOO boring and its summer... i hav to go to my moms work on summer vaca.. WTF   </t>
  </si>
  <si>
    <t xml:space="preserve">I MIGHT NOT BE ABLE TO GO TO JAKIL! i don't want to be ill </t>
  </si>
  <si>
    <t xml:space="preserve">I'm a little bummed that several people who really wanted to attend the minireunion are not able to make it. </t>
  </si>
  <si>
    <t xml:space="preserve">i could really go for a mango boba smoothie right now... too bad the closest one would be in raleigh </t>
  </si>
  <si>
    <t>@nikkipete1 yeh  also got my braces off 8 or 10 years ago and now i have to go through invisalign!</t>
  </si>
  <si>
    <t>@CoreyCreed: sorry to hear that  r u getting any better now?</t>
  </si>
  <si>
    <t>@saratoga Overslept today and forgot Sandman!   I'll bring it tomorrow.</t>
  </si>
  <si>
    <t>Good Morningggg! sitting trying to wake up with my coffee, reading ash's twitter and i feel so bad for her, she seems so tired  ily ash</t>
  </si>
  <si>
    <t>HAAAAAAAAAAAAAAAA!! to viciandoo  rs</t>
  </si>
  <si>
    <t xml:space="preserve">nobody knows this but me but my underwear and my shirt totally clash and it's driving me insane.  </t>
  </si>
  <si>
    <t xml:space="preserve">Studying CLE. Didn't do my English homework yet. Oh, and my computer homework is half way done. </t>
  </si>
  <si>
    <t xml:space="preserve">@LttleSnowflakes I'd like one of those too but it's definitely not in the budget </t>
  </si>
  <si>
    <t xml:space="preserve">Take a break from work. It's hot outside and i have to work </t>
  </si>
  <si>
    <t xml:space="preserve">my iPhone just flip out while trying to update it to the new software....I have to reset it now </t>
  </si>
  <si>
    <t xml:space="preserve">ran out the door without saying goodbye or my phone. </t>
  </si>
  <si>
    <t xml:space="preserve">Just discovered Pepsi RAW....  is horrid.  </t>
  </si>
  <si>
    <t xml:space="preserve">@xCUPCAK3x probably everyone is. </t>
  </si>
  <si>
    <t xml:space="preserve">@JessObsess Yeah, but I think he's too young for a serious relationship </t>
  </si>
  <si>
    <t xml:space="preserve">@alexislyon The button-up shirt and pants are easy for me, but as for not saying #thatswhatshesaid too much... I just can't do that. </t>
  </si>
  <si>
    <t xml:space="preserve">@sarahlinley me, I was officially the only one who bothered to participate, I lost 7 pounds, but I think I've put a couple back on since! </t>
  </si>
  <si>
    <t xml:space="preserve">my friend's dad's funeral is today </t>
  </si>
  <si>
    <t xml:space="preserve">This is not good... </t>
  </si>
  <si>
    <t xml:space="preserve">My dear Monica Will R.I.P. </t>
  </si>
  <si>
    <t>@greenspongebob thanks &amp;lt;3  i'm about to do my homework! but i'm so sleepy   so what's up ? what time is it now in the UK ?</t>
  </si>
  <si>
    <t>The torture of driving school begins!!! Lol.  Why do they have class so early in the morning?! DURING MY SUMMER!!!</t>
  </si>
  <si>
    <t xml:space="preserve">@archipotle  thanks sammi </t>
  </si>
  <si>
    <t xml:space="preserve">@MissPear I hear ya. I can't sleep either. Fucking sun. </t>
  </si>
  <si>
    <t xml:space="preserve">@jjeb a las 5? :S </t>
  </si>
  <si>
    <t xml:space="preserve">I want a iphone or blackberry!! and a new ipod, because my ipod is doesn't work </t>
  </si>
  <si>
    <t xml:space="preserve">we wanted 2 show up as a family. so, we waited. by the time he arrived, we had only an hr left &amp;amp; his booth was sold 2 some other partiers </t>
  </si>
  <si>
    <t xml:space="preserve">Headed to wk, don't want to...I'd rather be at home </t>
  </si>
  <si>
    <t xml:space="preserve">Getting ready... Then dentist appointment. </t>
  </si>
  <si>
    <t xml:space="preserve">@SemperFidelisTX I would love 2b able 2 practice 4x a week! Don't know NE1 2 shoot with here while Terry is deployed </t>
  </si>
  <si>
    <t xml:space="preserve">@Lizzy519 yeah...been up since 4:30 this morn...this sucks. </t>
  </si>
  <si>
    <t xml:space="preserve">Damn hungry and i1o on my way to the base first time going to the gym there since josh </t>
  </si>
  <si>
    <t xml:space="preserve">@narcolepticjy My sentiments exactly </t>
  </si>
  <si>
    <t xml:space="preserve">No money, more paperwork </t>
  </si>
  <si>
    <t xml:space="preserve">@kacekoga thanx....i really don't wanna go tho </t>
  </si>
  <si>
    <t xml:space="preserve">@TOPhenyx If no one else has told you, I will. That photo is FIRE!!!... no luck on Essence work </t>
  </si>
  <si>
    <t xml:space="preserve">Sims 3 is taking over my life </t>
  </si>
  <si>
    <t xml:space="preserve">Oh no!  My favorite coffee shop - Hill of Beans in Durant, IA - is closing July 25th!  </t>
  </si>
  <si>
    <t xml:space="preserve">is sitting at breakfast with my students. Everyone is so busy studying that they don't have time to talk to me </t>
  </si>
  <si>
    <t xml:space="preserve">Sick and don't want to work another 3 days in a row, but yes I need the money. </t>
  </si>
  <si>
    <t xml:space="preserve">@MskunkoLPs Yea, don't listen to him about Twitter. I don't act a thing like I do in my videos on here. I come here for help a lot. </t>
  </si>
  <si>
    <t xml:space="preserve">@RodneyQuarcoo not yet my internet has been a bit spotty these past few days..i'm stuck downloading at 2kBs.... </t>
  </si>
  <si>
    <t>i wish i cud cry...fall upon my knees....find a way to lie...  all because my whole work of last week was logically flawed!!</t>
  </si>
  <si>
    <t xml:space="preserve">She wanted love, I taste of blood, She bit my lip and drank my war from years before. Listening to AFI, miss them mucho!! </t>
  </si>
  <si>
    <t xml:space="preserve">@MelissaEGilbert Sorry to hear that. </t>
  </si>
  <si>
    <t xml:space="preserve">@eldeethedon cool. DM me your naija number make I holla @ you. Wish I was at the reunion this year... damn this FG work. </t>
  </si>
  <si>
    <t xml:space="preserve">@brittni53 HAVE FUN AT WORK!  I'm at work too </t>
  </si>
  <si>
    <t>thought the heater was on, making her room delicious, but returned to an ice cave  DAMN WINTER!</t>
  </si>
  <si>
    <t>weather is great and I have to sit at work  .... but got my hotel voucher today - London Baby !! *happy*</t>
  </si>
  <si>
    <t xml:space="preserve">@whoissuresh Sat prayers for Farrah Fawcett she is in critical condition in hospital w/ family at her bedside &amp;amp; was given her last rites </t>
  </si>
  <si>
    <t xml:space="preserve">Numbing has gone, feel really sore now, when i open my mouth i can feel my stitches tug </t>
  </si>
  <si>
    <t>@thewince @stephenbarber Just had first smoke since Sunday. Bronchial tubes wish I'd read your status update first Stephen   #'kingtabs</t>
  </si>
  <si>
    <t xml:space="preserve">@ms_tinamarie Nope! Couldn't find it and I went to the 3 Borders and 1 Barnes &amp;amp; Noble around my house. </t>
  </si>
  <si>
    <t>@alexalltimelow I'm sick  keep me company tweet all day so I have something to do!</t>
  </si>
  <si>
    <t xml:space="preserve">is over worked today already.... </t>
  </si>
  <si>
    <t xml:space="preserve">Im at work wishing i was behind a mic on stage in front of a soldout arena. </t>
  </si>
  <si>
    <t>@DJSuperDre    I do wish I had seen this before I got my morning fill.  Red Eye sounds so good now.</t>
  </si>
  <si>
    <t>My heart is Broken  but GO CaVS... Have to follow my baby!!! ;) #32</t>
  </si>
  <si>
    <t xml:space="preserve">Morning all, busy fucking morning at work, missing a lot. </t>
  </si>
  <si>
    <t xml:space="preserve">goodmorning to all! i miss my cali people! </t>
  </si>
  <si>
    <t xml:space="preserve">@yungfr3sh718 lol .. I'm up nowww but I can't go to 106 todayy sorry </t>
  </si>
  <si>
    <t xml:space="preserve">Waking up early just gives me more time to stress about this fall..  I wanna go to Hammond </t>
  </si>
  <si>
    <t xml:space="preserve">i don't want to go to school yet! stupid typhoon.! it's gone when you just need it to stop classes! i don't wanna loose you! don't go. </t>
  </si>
  <si>
    <t xml:space="preserve">SHET! School at 8am tomorrow! :| ayyyyy </t>
  </si>
  <si>
    <t xml:space="preserve">@Les_Lie I know, I know. Will have to hit a clinic after work. </t>
  </si>
  <si>
    <t>Walked out of Transformers last night. Seriously, dont waste your time. Such a disappointment.  I loved the first one.</t>
  </si>
  <si>
    <t xml:space="preserve">@qwan84 Bear!!!...I wanna go home...I'm not feelng too hot right now </t>
  </si>
  <si>
    <t xml:space="preserve">@ayeshabilqis hahahahahahahahaha i cant get enough of jimmy </t>
  </si>
  <si>
    <t xml:space="preserve">college dont do a music course </t>
  </si>
  <si>
    <t>off work sick  get to watch all my sky+ stuff though watching a film with @ddlovato &amp;amp; @selenagomez in, so far so good. xoxo</t>
  </si>
  <si>
    <t xml:space="preserve">@sladner clever but I think it's oDesk doing it not the market. They'll get what they pay for- low quality work. Maybe that's the point </t>
  </si>
  <si>
    <t xml:space="preserve">Boys are silly </t>
  </si>
  <si>
    <t xml:space="preserve">@_anea The purple bugger from Naxx?  I want, desperately.  Too bad they're all 81 and thus you can't tame them til the next xpac.  </t>
  </si>
  <si>
    <t xml:space="preserve">@StephenLacy Payday tomorrow - think I'll be making a dental appointment.... </t>
  </si>
  <si>
    <t xml:space="preserve">@phill600 Birmingham city cener, and all over the city really  working </t>
  </si>
  <si>
    <t xml:space="preserve">Input Textfields in #papervision3d not working </t>
  </si>
  <si>
    <t xml:space="preserve">@MarkByrd I ate that Jerk yesterday, lol </t>
  </si>
  <si>
    <t>@vanewpc I'm Jealous once again...  i think i'm going to relocate lol</t>
  </si>
  <si>
    <t>manual entry  - working as usual nothing too interesting today - but real busy</t>
  </si>
  <si>
    <t xml:space="preserve">here at rita's. gettin ready then i dk what? i miss sammy </t>
  </si>
  <si>
    <t>just won VIP pass to Warped tour..but only one!  Have to leave my hubby to go up onstage?</t>
  </si>
  <si>
    <t xml:space="preserve">Some biatch stepped on my flip-flop and didn't even apologize. Now my shoe just flops, no more flip. </t>
  </si>
  <si>
    <t>working today. getting a cold  boo</t>
  </si>
  <si>
    <t>i miss my hubs  http://plurk.com/p/13vsxf</t>
  </si>
  <si>
    <t xml:space="preserve">@viveksingh ive been getting 10-15 spam daily from my own email address. cant even filter it or no chats etc get saved </t>
  </si>
  <si>
    <t>@justice911 Ohhhh  now now mr justice...ignoring me isn't very nice....</t>
  </si>
  <si>
    <t>@KosMoney Awwww!  I know what you mean! Except when I was sick I wasn't in good spirits. I was miserable..lol.</t>
  </si>
  <si>
    <t xml:space="preserve">Not a good idea, but creating problems out of nothing </t>
  </si>
  <si>
    <t>Don't feel well  want my bed x</t>
  </si>
  <si>
    <t>Williams match over and @andyroddick is up next and I have to go out in a few  and the Del Potro Hewitt match looks to be a good one</t>
  </si>
  <si>
    <t xml:space="preserve">Late for work today. Thanks @rrenna </t>
  </si>
  <si>
    <t xml:space="preserve">oh ... MatsuJun &amp;amp; Aiba didnt get d parfait looking thing. </t>
  </si>
  <si>
    <t xml:space="preserve">Been out for a really nice walk  lots of bugs though  but who cares about bugs cos the sun is out yippppeeeeee </t>
  </si>
  <si>
    <t xml:space="preserve">Missing Jose already. </t>
  </si>
  <si>
    <t xml:space="preserve">Filming over, didn't really enjoy it at all </t>
  </si>
  <si>
    <t>Sigh. Javascript and HTML are not my friends today.   Bah.</t>
  </si>
  <si>
    <t xml:space="preserve">Crap I'm working all day sat/sunday I bet it's going to be a sunny weekend </t>
  </si>
  <si>
    <t xml:space="preserve">so....the politics is over for another session. And I desperately need to be taken dancing by Charlie until 6am. Alas, she is in Sydney. </t>
  </si>
  <si>
    <t xml:space="preserve">urgh! didnt watch gossipgurl last tuesday! darn! </t>
  </si>
  <si>
    <t xml:space="preserve">Oh dear, new car badly scrathed and NOT by me thank goodness.  Feel sorry for husband as he didn't do it either.  </t>
  </si>
  <si>
    <t xml:space="preserve">@MDlovesJK I was wondering why you change your avatar on Twitter I hope Jordan is OK </t>
  </si>
  <si>
    <t xml:space="preserve">At the densit again </t>
  </si>
  <si>
    <t xml:space="preserve">Boyfriend is now in TTSH </t>
  </si>
  <si>
    <t xml:space="preserve">Blazer has no juice...need to get it to the shop by tonight or else might not be able to go downtown tomorrow for meetings </t>
  </si>
  <si>
    <t xml:space="preserve">Super lonely &amp;amp; depressed atm </t>
  </si>
  <si>
    <t>@STREETGODDESS I didn't jinx u luv I WARNED you  hope u feel better</t>
  </si>
  <si>
    <t xml:space="preserve">@Natasja_Cupcake @ODTclairey77 I think if I took that quiz, I would FAIL. I'll have to wait til I get home though because it's blocked </t>
  </si>
  <si>
    <t xml:space="preserve">You know when you just know this month has been an absolute shitter, when a great memeber of staff  breaks her collar bone </t>
  </si>
  <si>
    <t xml:space="preserve">Feel like crap this morning, want to go back to bed, but dang it, I have to work! </t>
  </si>
  <si>
    <t xml:space="preserve">@Ashley_Cashen Yes! I have to see you before you leave the region </t>
  </si>
  <si>
    <t>@mj_santos Sorry 2 hear about your experience  ..btw can I personally invite u 2 B featured in my new biz book? You have a great bio!</t>
  </si>
  <si>
    <t xml:space="preserve">i just scared my dog so BAD!. haha. and still sad. </t>
  </si>
  <si>
    <t>awesome guy.. i couldn't give up the luxuries of my life. I love handbags  http://www.nytimes.com/2009/06/25/world/asia/25kashmir.html</t>
  </si>
  <si>
    <t xml:space="preserve">today i found out that i can actually get onto twitter on my phone... then it sadly didnt work. screw you </t>
  </si>
  <si>
    <t>Pain in my half head  Half is Alright</t>
  </si>
  <si>
    <t xml:space="preserve">@MiniShe21 oh poor erica.. That's gonna be me tonight </t>
  </si>
  <si>
    <t xml:space="preserve">@Mia_R I'm going home on Sunday morning. I'm off til July 9, YAY!! However, I'd be in Tarlac by the time of the livechat. NO Internet! </t>
  </si>
  <si>
    <t xml:space="preserve">been a bit slow on the twitter updates over the past 10 days or so. feel like i've been working 24 hours a day over that time </t>
  </si>
  <si>
    <t xml:space="preserve">Missing my Breezy and @missdudley! </t>
  </si>
  <si>
    <t xml:space="preserve">@FollowTheLeah I know right? But it was the babysitter that left her so she probably didn't even care </t>
  </si>
  <si>
    <t xml:space="preserve">@KyleTurnsOut oh! That felt like a burn... It was </t>
  </si>
  <si>
    <t xml:space="preserve">@MrBoutique but my fam  from brooklyn came up </t>
  </si>
  <si>
    <t xml:space="preserve">@lucecannon: Not raining in New Malden. Stuck in the office, though </t>
  </si>
  <si>
    <t xml:space="preserve">@Jezriyah what a tease </t>
  </si>
  <si>
    <t>Today is a SHAQTASTIC day except for my gf gettin charged $40 for nothin sorry baby  but hope you have a SHAQTASTIC day at home lol</t>
  </si>
  <si>
    <t xml:space="preserve">@ladyofthelake69 lol, I always have the same problem. When I cook its always for several people...but I eat all alone...uhoh </t>
  </si>
  <si>
    <t xml:space="preserve">@ShesElectric_ lol...nice n sunny,but bloody windy eh! </t>
  </si>
  <si>
    <t xml:space="preserve">One more day of Summer Session 1!!! Summer Session 2 starts Monday </t>
  </si>
  <si>
    <t>i'm sooo bored.  listening to some K-pop goodness for a while. haha. ;)</t>
  </si>
  <si>
    <t xml:space="preserve">What really sucks: taking a vitamin without food ahhh </t>
  </si>
  <si>
    <t xml:space="preserve">@Chalker91 but i like the sticky out bits. </t>
  </si>
  <si>
    <t xml:space="preserve">@johngriffiths7 thanks God to hear you're ok! Heard of what happened </t>
  </si>
  <si>
    <t xml:space="preserve">@TheSats awesome performance on LW. Wish I could come see you in Brighton as I'm a brighton boy alas I have work </t>
  </si>
  <si>
    <t xml:space="preserve">just woke up, a lot of things to do. shit huh? i rather be sleepin </t>
  </si>
  <si>
    <t xml:space="preserve">First time I didn't have time  to finish the test </t>
  </si>
  <si>
    <t xml:space="preserve">So not having a good day </t>
  </si>
  <si>
    <t xml:space="preserve">@svanelli Are there any new cool games for the Wii?  I haven't played the Wii in ages </t>
  </si>
  <si>
    <t xml:space="preserve">Someone tried to hijack my twitter! Forced to make a new pw and think a spider bit me. Again and still no powers just a trip to ER </t>
  </si>
  <si>
    <t xml:space="preserve">@nikkipete1 thanks - im totally freaking out. neeeever had teeth problems before </t>
  </si>
  <si>
    <t xml:space="preserve">Steven's last day in Columbia. </t>
  </si>
  <si>
    <t xml:space="preserve">Ran 5 avenues for the sale. Long line </t>
  </si>
  <si>
    <t>On the phone with Vinh. Goodnight.  http://plurk.com/p/13vttm</t>
  </si>
  <si>
    <t xml:space="preserve">@SurreySteve i dont do cars only computers's  off to see a very nice man in a garage </t>
  </si>
  <si>
    <t xml:space="preserve">@chaotic4life Why does Michael have so few votes? I almost feel like I should register just to vote for him. </t>
  </si>
  <si>
    <t>@WishingStar morning sister!!!!!! Im really pissed u won't b here 4 my bday. WTF  think im gonna go to ATL w/ reniya....hmm</t>
  </si>
  <si>
    <t xml:space="preserve">Taverna Opa! was DELICIOUS. I reallllly need to get back to running again. Miami is on a mission to make me pleasantly plump. </t>
  </si>
  <si>
    <t xml:space="preserve">just had a coffee then a strong tea and yet sleepy now !! </t>
  </si>
  <si>
    <t xml:space="preserve">day 1 complete something light tho.....am a beast watch me roar lol am stupid shower flo then work </t>
  </si>
  <si>
    <t>@cybrgrl I got up at 2:30 AM to check PersianKiwi and Oxfordgirl.  PK off the air still   but Oxfordgirl is back.</t>
  </si>
  <si>
    <t xml:space="preserve">@znoby We effing heart you, for real. Now I'd effing heart you more if you told me whats going on wid that new album. I'm losing patience </t>
  </si>
  <si>
    <t xml:space="preserve">Today is going to be a very long day </t>
  </si>
  <si>
    <t xml:space="preserve">@princess_charl Yeah  It's not the same without them :'( No need for us to go into Llanelli City Centre now which is a shame </t>
  </si>
  <si>
    <t xml:space="preserve">grey's anatomy is making me cry </t>
  </si>
  <si>
    <t xml:space="preserve">You have been rate limited. Enhance your calm.#fail </t>
  </si>
  <si>
    <t>@cookiedorksx3 me more really  are you on?? pleas be on? iluu</t>
  </si>
  <si>
    <t>@Jannabee that's too bad   Did you have to stay home from work?</t>
  </si>
  <si>
    <t>Not even 9:30 AM &amp;amp; I already have a headache   can I get worker's comp?</t>
  </si>
  <si>
    <t xml:space="preserve">@tititititit ouch! stiff neck. </t>
  </si>
  <si>
    <t>@suewaters Sorry your traveling is chaotic  If u have any ?s feel free to ask. I hope advice helped!</t>
  </si>
  <si>
    <t xml:space="preserve">Dear Louise Rennison, pls to be writing more Georgia. *begs* Am so bereft knowing that was the last one </t>
  </si>
  <si>
    <t xml:space="preserve">I should've taken cough syrup this morning!! I don't even have it with me. Hacking up a storm. </t>
  </si>
  <si>
    <t xml:space="preserve">bDule crashes often... and now does not connect to fb anymore </t>
  </si>
  <si>
    <t xml:space="preserve">is optimus prime going to die?????? </t>
  </si>
  <si>
    <t xml:space="preserve">I'd rather be asleep </t>
  </si>
  <si>
    <t>Car's in the shop, left my ID badge in the car, so no breakfast / lunch for me.    Maybe I can talk someone into going out for lunch.</t>
  </si>
  <si>
    <t xml:space="preserve">@StarrGazr Finally! My parents visited me in NH for a week and the sun came out for about 27 minutes the whole time </t>
  </si>
  <si>
    <t xml:space="preserve">Waking up is hard to do today </t>
  </si>
  <si>
    <t xml:space="preserve">Awake. Getting ready to go to CSUF. Still coughing my life up. And I'm freezing </t>
  </si>
  <si>
    <t xml:space="preserve">up too dmn early. </t>
  </si>
  <si>
    <t xml:space="preserve">@jisliteskinded Clothing will be optional at DC Carnival this weekend.  Too bad I can't go </t>
  </si>
  <si>
    <t xml:space="preserve">Headache...ouch </t>
  </si>
  <si>
    <t xml:space="preserve">and now another friend's mum has taken a turn for the worse  life is so cruel, especially cancer </t>
  </si>
  <si>
    <t>Wondering where the sun has gone?! I was going to sunbathe with a book in the garden.  Might go and do it anyway...</t>
  </si>
  <si>
    <t xml:space="preserve">Oliva Munn is in playboy, but tragically she is not nude.   :    </t>
  </si>
  <si>
    <t xml:space="preserve">MEDS GOT ME DROWSY  BOUT TO GET ME A NEW PHONE ASAP CANT WRK STILL GET PAID BLESSING I THANK GOD </t>
  </si>
  <si>
    <t xml:space="preserve">There's nothing on TV this early in the morning. </t>
  </si>
  <si>
    <t xml:space="preserve">@afairfield Gosh, according to that cause-marketing article it seems like a scam IF prices are being raised to offset costs </t>
  </si>
  <si>
    <t xml:space="preserve">Problem 1 I think I can work with. Problem 2, not so sure. </t>
  </si>
  <si>
    <t>@JessObsess Yeah, it is  It's pretty sad how Brendon is Sarahs rebound, since her and Jeremy JUST split up when they started dating :/</t>
  </si>
  <si>
    <t xml:space="preserve">fuck life, wish i was wid u babe&amp;lt;3&amp;lt;3 xoxox i miss u ttttttto much </t>
  </si>
  <si>
    <t xml:space="preserve">has not had nookie for a while........ </t>
  </si>
  <si>
    <t xml:space="preserve">Looking at new features of Turnitin. Sadly no batch download of originality reports yet </t>
  </si>
  <si>
    <t xml:space="preserve">off to dentist appointment due to broken in half tooth yesterday </t>
  </si>
  <si>
    <t xml:space="preserve">Really enjoyed TFS &amp;amp; really wants to go back </t>
  </si>
  <si>
    <t xml:space="preserve">I'm getting kinda frustrated being the person who knows how things work but can't explain it in laypersons' terms to anyone else. </t>
  </si>
  <si>
    <t xml:space="preserve">Need to stop pro-frickin-crastinating now. </t>
  </si>
  <si>
    <t>Good Morning Pittsburgh!!  Its rediculously hot and humid already... i'm not excited  #trackle</t>
  </si>
  <si>
    <t>got my school schedule already for next year  my last day of classes is may 26 and i graduate june 14  high school went by way too fast!</t>
  </si>
  <si>
    <t xml:space="preserve">@LOVEFiLM whereas I also have the Blu-Ray version as well.  Even with different lists, I've mixed up too many of the same titles.. </t>
  </si>
  <si>
    <t xml:space="preserve">is looking forward to sleeping in her own bed tonight but wish sam was with her </t>
  </si>
  <si>
    <t xml:space="preserve">tired, not feeling so hot. </t>
  </si>
  <si>
    <t xml:space="preserve">@SteveBFW I guess that is the only way it will pick up my Outlook email too.  </t>
  </si>
  <si>
    <t>9 hrs power cut already today and the day has not yet ended  #fb</t>
  </si>
  <si>
    <t xml:space="preserve">I dont know what i've to do. I miss Sam </t>
  </si>
  <si>
    <t xml:space="preserve">It is a beautiful day in Roanoke. However, I'm stuck in the office. </t>
  </si>
  <si>
    <t xml:space="preserve">is having a bad day already. </t>
  </si>
  <si>
    <t>Stop and shop  this should be interesting. Dealing with bitches and old people on 2 hrs sleep</t>
  </si>
  <si>
    <t xml:space="preserve">@slhilbert  oh, I don't know, you're in good company, after all, the mothership hasn't fared too well since that upgrade either </t>
  </si>
  <si>
    <t xml:space="preserve">@officialmgnfox http://twitpic.com/8d79j - Condolences for your cat .. </t>
  </si>
  <si>
    <t xml:space="preserve">Just woke up and i miss alexis  not cool </t>
  </si>
  <si>
    <t>just woke up. feelin meh  so wake and bake. to make me feel less sucky. *cough JBAZZLE*</t>
  </si>
  <si>
    <t xml:space="preserve">@yoyoyokatty how insane was fatboy slim? No one wanted ro go with me I was so down </t>
  </si>
  <si>
    <t>@Zounja ka son! aku disuruh tidur kmrn. i was waiting for ur reply for several minutes but theres no answer  HAHA bikin rendang susah!</t>
  </si>
  <si>
    <t xml:space="preserve">@andrewrabon Had I known all this before I would have invited you to go w/Matt &amp;amp; I to the live NY show 2wks ago, </t>
  </si>
  <si>
    <t xml:space="preserve">ok going 2 bed now......have 2 watch my friends surf while i sit on the beach by myslef </t>
  </si>
  <si>
    <t>Ortho appt at 11:30. my grandmother is taking me...  yikes. Martin just woke me up; i wish he didnt.  &amp;lt;Tilt-a-wirl FTW!&amp;gt;</t>
  </si>
  <si>
    <t xml:space="preserve">I've been hearing too much ambulance and police sirens along PIE next to my house. Fellow Singaporeans, are you all ok? </t>
  </si>
  <si>
    <t xml:space="preserve">what am i going to name my blog? My first and lastname were already taken </t>
  </si>
  <si>
    <t xml:space="preserve">Sore throat </t>
  </si>
  <si>
    <t xml:space="preserve">I really wanna go to the pool today, but I have work to do </t>
  </si>
  <si>
    <t xml:space="preserve">I make one comment about girls liking muscles, puppies, and money... and my co-workers never let me forget it. </t>
  </si>
  <si>
    <t>hopefully reality will kick in and i will pick up a book.  so many excuses, so many miles away.</t>
  </si>
  <si>
    <t xml:space="preserve">4.5 today followed by a sweet new license picture, not under 21 anymore </t>
  </si>
  <si>
    <t xml:space="preserve">I had a crazy dream that Texas lost 11-4. SI.com confirmed it  </t>
  </si>
  <si>
    <t xml:space="preserve">@MaliciousMal I hear now that @dinalohan is an impostor though.. </t>
  </si>
  <si>
    <t xml:space="preserve">@saturrrday i think im gonna, it seems easier but i want a funky page, im not good at that html shit </t>
  </si>
  <si>
    <t xml:space="preserve">Blacktown was alright tonight, josh is a sly dog haha, missing my ally </t>
  </si>
  <si>
    <t xml:space="preserve">@THE_REAL_SHAQ u leaving Phoenix! NO! </t>
  </si>
  <si>
    <t xml:space="preserve">@1baronjennyson I really want to but with no money and time (I'm leaving for a two week vacation this Sun) it looks like no Otakon for me </t>
  </si>
  <si>
    <t xml:space="preserve">ARGH I KEEP MAKING SPELLING MISTAKES! IT'S LIKE FINDING OUT YOUR DOG IS DEAD OVER AND OVER </t>
  </si>
  <si>
    <t xml:space="preserve">i cant sleep in anymore </t>
  </si>
  <si>
    <t xml:space="preserve">@aliceinnyc WE NEED TO GET ME A PICTURE!!! </t>
  </si>
  <si>
    <t xml:space="preserve">For the life of me, I can't understand y ppl in dis house don't close soda tightly. Flat Pepsi is gross! </t>
  </si>
  <si>
    <t>is about to go to work  BORING!!</t>
  </si>
  <si>
    <t>@singhthing  why did u said so.nyways no1 can see my msges.. i am thinking to make another account</t>
  </si>
  <si>
    <t xml:space="preserve">@jarelloveless so I'm still bad at this twittering business. Didn't see your @reply until now. Yes mono </t>
  </si>
  <si>
    <t xml:space="preserve">Watching American Idol. I miss that show </t>
  </si>
  <si>
    <t xml:space="preserve">@ZoeAimee There's been really heavy rain here, had it in my bag. Was out in the rain. Rain soaked through bag, got to iPod. </t>
  </si>
  <si>
    <t>I be fooling around too. @vasudhapande stole my line.  http://www.flickr.com/photos/keeperofthekeys/3660083428/</t>
  </si>
  <si>
    <t>@laceybenz that's a great one! my fav. is &amp;quot;calling you,&amp;quot; but they didn't sing it last night!  they mainly sang all their new stuff.</t>
  </si>
  <si>
    <t xml:space="preserve">403 Forbidden every time I click the 'Cached' link on Google search result - http://is.gd/1d4J6 </t>
  </si>
  <si>
    <t xml:space="preserve">BOOOOORRRRIIIIIIINNNNNNGGGGGGg , I so hate this... </t>
  </si>
  <si>
    <t xml:space="preserve">So evne though my issue with getting the pre connected to Outlook Live wasn't solved, Palm closed the ticket </t>
  </si>
  <si>
    <t xml:space="preserve">Im happy to be at camp! But missing my pink lamp! </t>
  </si>
  <si>
    <t xml:space="preserve">Forgot that when she eats breakfest her stomach get upset </t>
  </si>
  <si>
    <t xml:space="preserve">i woke up at 7:55 today. not fun </t>
  </si>
  <si>
    <t xml:space="preserve">i am so, so sad is probably i won't ever see him again, at least in the school &amp;lt;/3. it's unfair, he didn't had to go yet </t>
  </si>
  <si>
    <t xml:space="preserve">Late for work. Power went out. Hydroplaned on the way due to massive ammounts of rain... </t>
  </si>
  <si>
    <t>@the12kingstar of course I'm at work, only 3 more days of 2 jobs tho. It's supposed to be hot and humid today tho.  I hate hot.</t>
  </si>
  <si>
    <t xml:space="preserve">Got tonight's dinner in the crock pot to cook all day. It'll be too hot to use the oven or stovetop; should break 100 degrees later </t>
  </si>
  <si>
    <t>long night with no sleep makes Brooke a sad dull girl  meh. Wish I was home with Gizmo.</t>
  </si>
  <si>
    <t>Dang it. @drdrew is on @adamcarolla's podcast, but I can't download it over 3G.  My kingdom for an open wifi connection near work! *sob*</t>
  </si>
  <si>
    <t xml:space="preserve">@gudi1307  i had that exp yesterday...movie and dinner afteer a long long time...and lemme tell you..its nt that great!! </t>
  </si>
  <si>
    <t xml:space="preserve">Is being unemployed...why is it so hard to find a job in london? </t>
  </si>
  <si>
    <t xml:space="preserve">I know I don't know what happened </t>
  </si>
  <si>
    <t xml:space="preserve">fell off her sunlounger in the garden....bad times : fell off her sunlounger in the garden....bad times </t>
  </si>
  <si>
    <t xml:space="preserve">Watchin Regis and Kelly before taking Mo to get his first vaccinations </t>
  </si>
  <si>
    <t xml:space="preserve">@blackbrrr I want to go to there. </t>
  </si>
  <si>
    <t>@FlickL; aw no babe, I don't work for Allianz, I work for KPMG lol, its just my main client  too involved!</t>
  </si>
  <si>
    <t>freeeeeeee music for sexy people! http://bit.ly/3QIWUC ok I'm off to go make some $ now  then it's time for comic-drawing and THE ESSENCE.</t>
  </si>
  <si>
    <t>@ChichiTjandra ...ure too excited. Ppl are entitled to their own opinion chii jgn dikatain blind  like how I dislike startrek. Nite.</t>
  </si>
  <si>
    <t xml:space="preserve">Woke up from listening to The Beatles, and still have the stupid headache. Ugh! </t>
  </si>
  <si>
    <t>heding home from vegas  had a blast sad to see her go!</t>
  </si>
  <si>
    <t xml:space="preserve">Is there a cat whisperer in the house?  My cat has me at my wits end </t>
  </si>
  <si>
    <t>Awwww Markyyy love u so much :s :s :s I'll die to meet you  Markyy follow me plz :$ :$ :p:plol..xx</t>
  </si>
  <si>
    <t xml:space="preserve">@andykcheng I have a Hoya and am very happy with it. One problem on my 18-200 when at 18-25 I get a shadow </t>
  </si>
  <si>
    <t xml:space="preserve">Ah crap! Can't bake cakes yet, got to hoover/dust the house </t>
  </si>
  <si>
    <t xml:space="preserve">Dont want 2 go 2 work </t>
  </si>
  <si>
    <t xml:space="preserve">I think twitter broke </t>
  </si>
  <si>
    <t>@riseball  sorry - maybe its what you're not eating?</t>
  </si>
  <si>
    <t xml:space="preserve">thinking its going to be another hot day </t>
  </si>
  <si>
    <t>is buddyaches  http://plurk.com/p/13vve9</t>
  </si>
  <si>
    <t>@XGraceStAcKX i have swine flu  cough cough hah aa.. x</t>
  </si>
  <si>
    <t xml:space="preserve">Wishing the second season of Ali G was available at Best Buy so I wouldn't have to order it online </t>
  </si>
  <si>
    <t xml:space="preserve">My charger on my computer broke </t>
  </si>
  <si>
    <t xml:space="preserve">love law and orderrrr wants the sound effect as her ringtone but cant find it </t>
  </si>
  <si>
    <t xml:space="preserve">working heck of a way to start a day </t>
  </si>
  <si>
    <t>@SmoovezWorld yep  lol</t>
  </si>
  <si>
    <t>Im gonna sue facebook and myspace! Lol If it wasnt SO addicting I would get more than 3-5 hours of sleep a night!   Haha</t>
  </si>
  <si>
    <t xml:space="preserve">@roguekitty unfortunately, because of previous statistic, it's not worth buying AC, so too hot is TOO hot. </t>
  </si>
  <si>
    <t>awwww  no more followers??</t>
  </si>
  <si>
    <t xml:space="preserve">Well my morning began with an awesome cycling class workout and weights, followed by my little princess going potty in our garage... </t>
  </si>
  <si>
    <t xml:space="preserve">Starting to be nervous. No normal tickets at the sea in August </t>
  </si>
  <si>
    <t xml:space="preserve">@REWBOB I couldn't open it </t>
  </si>
  <si>
    <t xml:space="preserve">@rbtznmrschico i totally hear u there. The worst i've had was a teeth cleaning gone bloody. I don't ever have prob. And i'm 27.  </t>
  </si>
  <si>
    <t xml:space="preserve">@claud_ineee Ooh! That sucks </t>
  </si>
  <si>
    <t>off to work  then out for drinks with girls, who's coming?</t>
  </si>
  <si>
    <t xml:space="preserve">and i'm STILL tired after last night's sleep </t>
  </si>
  <si>
    <t>at work...so tired wanna pass out. couldn't sleep last night only slept an hour. today looks like 12-14 hour shift  to much on my mind</t>
  </si>
  <si>
    <t xml:space="preserve">My mobile phone isn't working </t>
  </si>
  <si>
    <t xml:space="preserve">dissapointed. not gettin a job after all </t>
  </si>
  <si>
    <t xml:space="preserve">I have the killer headache from hell </t>
  </si>
  <si>
    <t xml:space="preserve">Walked out of the house reminiscing about Hawaii last summer </t>
  </si>
  <si>
    <t xml:space="preserve">Still doin uni work... got to take lil boy to the doctors for his pre-school injection </t>
  </si>
  <si>
    <t>@L0Lcakes people are now saying the GOMtv notice was a fake  T_T.</t>
  </si>
  <si>
    <t>My throat feels sore and and a bit tight  not a nice thought I'm going to blame Gravesend Council for starting off my hayfever</t>
  </si>
  <si>
    <t>@kolorsbyIRF im allergic to their fur. asthma.  ooooh! transformers was awesome! abit slow on certain parts but overall thumbs up</t>
  </si>
  <si>
    <t>@willripley i wish i could be there  you don't even KNOW will. i wanted to go so bad. BUT i'm in the middle of rehearsals for a play.</t>
  </si>
  <si>
    <t xml:space="preserve">Had possibly the SCARIEST dream ever last night. </t>
  </si>
  <si>
    <t xml:space="preserve">My pinkie hurts </t>
  </si>
  <si>
    <t>@CoffeeGeek can they do EEGs or fMRIs on dogs... cause that should seriously be looked into  glad she's feeling better tho</t>
  </si>
  <si>
    <t xml:space="preserve">i just get up and i have pain at my throat  my friend will come in my house today and i'm sick  </t>
  </si>
  <si>
    <t xml:space="preserve">I miss YOU already </t>
  </si>
  <si>
    <t xml:space="preserve">@LilEssy of course I'm bored, I'm on a train </t>
  </si>
  <si>
    <t xml:space="preserve">love law and order, and i want the sound effect as my ringtone but i cant find it </t>
  </si>
  <si>
    <t xml:space="preserve">Sick and at work </t>
  </si>
  <si>
    <t xml:space="preserve">@LynnetteThomas I'm so worried for them </t>
  </si>
  <si>
    <t xml:space="preserve">@BVirtuous if that's true then Magic have no chance next year </t>
  </si>
  <si>
    <t xml:space="preserve">@michellea45 Sorry to hear that </t>
  </si>
  <si>
    <t xml:space="preserve">@AllisonShops  Aaaaw, I wanted to win the rug </t>
  </si>
  <si>
    <t xml:space="preserve">I'm getting tired of this. </t>
  </si>
  <si>
    <t xml:space="preserve">@junit0 how come? </t>
  </si>
  <si>
    <t>@LucyBowen yeah but it was my birthday too.  u do see me, but when you went in2 town after exams, i didnt know and had arranged 2go home.x</t>
  </si>
  <si>
    <t xml:space="preserve">@MissMoGreen I am so upset yo this girl told me something is due today and its a major part of my grade. BUt I hope she's wrong </t>
  </si>
  <si>
    <t>says I cant do my own laundry anymore.  http://plurk.com/p/13vvsw</t>
  </si>
  <si>
    <t xml:space="preserve">@Schofe Ohh gutted i missed it! sounded like a great show </t>
  </si>
  <si>
    <t xml:space="preserve">how can I get trust back? </t>
  </si>
  <si>
    <t xml:space="preserve">I hope I can get to the DIY event this Saturday @okcCoCo. Related: Can't come to the Jelly today. Got to hang out with the plumber </t>
  </si>
  <si>
    <t xml:space="preserve">Good Morning </t>
  </si>
  <si>
    <t xml:space="preserve">My toe hurts. </t>
  </si>
  <si>
    <t xml:space="preserve">It gets harder everyday but i cant seem to shake the pain. Everybody knows nobody really knows how to ease the hurt. Turning me down. </t>
  </si>
  <si>
    <t xml:space="preserve">Silly, I like Chicago much more </t>
  </si>
  <si>
    <t xml:space="preserve">wishing. </t>
  </si>
  <si>
    <t xml:space="preserve">Totally bummed that the guy who originally said he wanted to buy my photo has flaked out after giving me the runaround for 4 days! Argh! </t>
  </si>
  <si>
    <t xml:space="preserve">So far im having a pretty good day, still have a headache though </t>
  </si>
  <si>
    <t xml:space="preserve">@katewhatley Nope, the earlier showing, I think it's at 3:30? So we'll miss you guys. </t>
  </si>
  <si>
    <t xml:space="preserve">It's bring your dog to work day to tomorrow! Imma being my dog .. Wait I do have one </t>
  </si>
  <si>
    <t xml:space="preserve">@JovanH yep tweeting while driving too! </t>
  </si>
  <si>
    <t xml:space="preserve">@BBQuiz oooh i missed it! </t>
  </si>
  <si>
    <t>says I have cramps.  http://plurk.com/p/13vw13</t>
  </si>
  <si>
    <t>Had a bad dream last night that my dog died.  Had to wake up &amp;amp; hug him.</t>
  </si>
  <si>
    <t xml:space="preserve">@christywright Citric acid...so limes, lemons, strawberries, etc. It's bad times. </t>
  </si>
  <si>
    <t xml:space="preserve">@coswinbrown That sucks man </t>
  </si>
  <si>
    <t xml:space="preserve">the weather right now is really crappy.. the thunders scare me </t>
  </si>
  <si>
    <t xml:space="preserve">Really wishing I was still on vacation. Too much to do today, most importantly I really have to cut the grass </t>
  </si>
  <si>
    <t xml:space="preserve">I ate too much cake and crisps. Feel sick </t>
  </si>
  <si>
    <t xml:space="preserve">booo my work computer says @PerezHilton 's website is r rated and im not allowed to look at it, surely a little peek wouldnt hurt </t>
  </si>
  <si>
    <t xml:space="preserve">I miss having a fringe that didn't eat my face. </t>
  </si>
  <si>
    <t xml:space="preserve">Offered a lifeguard job for the next 8 weeks but I cant do it!!! I FUCKING HATE TESCO!!!!! </t>
  </si>
  <si>
    <t>So apparently my tan is more or less a sunburn.. It Itches  lol Burnt my poor boobies real good too .. DANG!</t>
  </si>
  <si>
    <t>Study session with cousin it is NOT working  Cannot seem to focus! Super tired shopped today it was guuuuud.</t>
  </si>
  <si>
    <t xml:space="preserve">finds herself in quite the funk today, and not the cute dance-y type either </t>
  </si>
  <si>
    <t xml:space="preserve">Yay for accounting presentatons </t>
  </si>
  <si>
    <t>Why can't i sleep in anymore?!  excited for florida? I think so. :p</t>
  </si>
  <si>
    <t xml:space="preserve">is waiting for the telly man to turn up </t>
  </si>
  <si>
    <t xml:space="preserve">@Blogsdna Network unreachable error is resolved but robots.txt timeout shows on jun 22. Bots are still not interested </t>
  </si>
  <si>
    <t xml:space="preserve">going to the Niagara aquarium and then leaving NY. I don't want to come home. I love it here </t>
  </si>
  <si>
    <t xml:space="preserve">I'm gona be moving out today I guess, I really dont want to, this sucks so bad </t>
  </si>
  <si>
    <t xml:space="preserve">@josemalonso like work and time, mail expands to fill the space available </t>
  </si>
  <si>
    <t xml:space="preserve">Took the 6 15pm bus. . Looks like peak traffic hour. </t>
  </si>
  <si>
    <t xml:space="preserve">I feel so sick right now oh no </t>
  </si>
  <si>
    <t xml:space="preserve">is all cleaned out </t>
  </si>
  <si>
    <t xml:space="preserve">@TheQnBee hahaha and I was runnin(forrest gump) loool cacti hurt </t>
  </si>
  <si>
    <t xml:space="preserve">is at work kinda sleepy already and just got here </t>
  </si>
  <si>
    <t xml:space="preserve">ouch! I have had a stiff neck for 3 days and it wont go away </t>
  </si>
  <si>
    <t xml:space="preserve">@LTMLSC boo salmon </t>
  </si>
  <si>
    <t xml:space="preserve">almost time to board the plane for ohio </t>
  </si>
  <si>
    <t xml:space="preserve">@davidwalshblog Why did you have to write that on pay day? Was having enough trouble resisting the dark side already </t>
  </si>
  <si>
    <t>jason sorry you couldnt see the movie last night  i got my tickes for tomorrow since last thu..... in IMAX</t>
  </si>
  <si>
    <t xml:space="preserve">Muscles aching today.  Office is hurting my back </t>
  </si>
  <si>
    <t>@simplecake Because my birthday's in July so I was only just 4 when I started school, and I couldn't spell my name  It' hard!!</t>
  </si>
  <si>
    <t>LONG PROCRASTINATION since I was trying to install CS3 but failing.  OKAY I HAVE A FEW HOURS TO DO THIS. PRINTING IN THE MORNING.</t>
  </si>
  <si>
    <t xml:space="preserve">Sigh. I am have to have to transcode all of my mkv files and embed subtitles in order for it to be streamed over the Internet properly. </t>
  </si>
  <si>
    <t xml:space="preserve">learn for school... its so boriing </t>
  </si>
  <si>
    <t xml:space="preserve">is Texas lost College World Series 2009!! I was hoping texas would win that Baseball game....But No!! </t>
  </si>
  <si>
    <t xml:space="preserve">No internet again </t>
  </si>
  <si>
    <t xml:space="preserve">My bike's tire died today... a sad day for bikes everywhere... also I found that AMS tram has increased price in almost 80%! Nice </t>
  </si>
  <si>
    <t xml:space="preserve">off to work. sooo cold! </t>
  </si>
  <si>
    <t xml:space="preserve">@KaelynLanders 7 min's. till i can vote again  </t>
  </si>
  <si>
    <t xml:space="preserve">@IzaArtillero yes it does </t>
  </si>
  <si>
    <t xml:space="preserve">wishes he had the day off to sleep. I should have gone to bed earlier than I did last night </t>
  </si>
  <si>
    <t xml:space="preserve">lost my voice!! </t>
  </si>
  <si>
    <t xml:space="preserve">I miss the way things used to be... </t>
  </si>
  <si>
    <t xml:space="preserve">I feel awful today and want to just go back to bed.  Too bad my kids aren't old enough to babysit themselves </t>
  </si>
  <si>
    <t xml:space="preserve">no more days off til wed... </t>
  </si>
  <si>
    <t>Gf's window got bashed in last night.  just spent the last 30 min cleaning up broken glass.  Damn kids!</t>
  </si>
  <si>
    <t xml:space="preserve">@handgunsandemos keep an eye out for me. this new one costs $200 </t>
  </si>
  <si>
    <t>@beamatti i want one  duuuude everyone has like green overlays @-)</t>
  </si>
  <si>
    <t xml:space="preserve">@jillylivi JEALOUS! It's been months...  </t>
  </si>
  <si>
    <t>@JulesFletcher We do MGS here. We have COD but it kills my vertigo  As a kid Id give barbie a crewcut and play GI Joes</t>
  </si>
  <si>
    <t>@chmpton1 Dang guess I ain't yo U ofM fam  forget u too</t>
  </si>
  <si>
    <t xml:space="preserve">Eye appointment. Don't want to go.  </t>
  </si>
  <si>
    <t>just eaten pasta &amp;amp; i still feel sick  i need some paracetamol but ill be sick when i swallow it. think im gonna lay off drink for a while!</t>
  </si>
  <si>
    <t>says I seriously miss my bopsyxz and pekak buddy, alot :'-( I wish you two were there just now lah  http://plurk.com/p/13vwq0</t>
  </si>
  <si>
    <t>Task Mgr &amp;gt; Processes before update Digsby #5 for memory usage...after update...still #5.  Firefox is still in the #1 spot.</t>
  </si>
  <si>
    <t xml:space="preserve">@jennfarr if bridgehead is an option, I'm there.  But it usually isn't.  I had a dreadful 2nd cup breakfast sandwich this morn. </t>
  </si>
  <si>
    <t xml:space="preserve">Â£45.60 for a filling- that will teach me to chip my tooth! So now I'm left with a numb mouth and a hole in my pocket </t>
  </si>
  <si>
    <t>@panicsweetkiss  i would if i could. And sorry.</t>
  </si>
  <si>
    <t xml:space="preserve">pain in my left ear </t>
  </si>
  <si>
    <t>a walk to remember always makes me teary eyed.  i love that film.</t>
  </si>
  <si>
    <t xml:space="preserve">@LawrenceGichigi Yup ur 'Nu-Skool' long term... Lewis, Ziggy &amp;amp; YOU. All 3 of u are pretty reclusive right now. My homeboys forgot bout me </t>
  </si>
  <si>
    <t>feels like complete p0o -  - going too the doctors soon.... can't take it anymore...</t>
  </si>
  <si>
    <t>@peaceshot  I have to wait till next week, knowing mum she'll draw it out till late week &amp;gt;__&amp;gt;</t>
  </si>
  <si>
    <t xml:space="preserve">Is bored in the house and its started raining </t>
  </si>
  <si>
    <t xml:space="preserve">Oh god. im sorry for those of you. some of the tour were cancelled </t>
  </si>
  <si>
    <t xml:space="preserve">Good morning! Hitting up the gym to help start my day! Then doctors </t>
  </si>
  <si>
    <t xml:space="preserve">At work.. I have a headache </t>
  </si>
  <si>
    <t xml:space="preserve">Has just about had it with this damn headache! </t>
  </si>
  <si>
    <t xml:space="preserve">Wants to see Transformers.Party This weekend? Work today </t>
  </si>
  <si>
    <t xml:space="preserve">Arriving home from work at 11:15pm, only to wake up again at 6:15pm to head straight back in to work.  </t>
  </si>
  <si>
    <t xml:space="preserve">I hate it when ppl call me Mame... its make me feel old </t>
  </si>
  <si>
    <t xml:space="preserve">http://twitpic.com/8dawb - My poor baby has hives </t>
  </si>
  <si>
    <t xml:space="preserve">@bbrathwaite hahaha! good thinking! I got the exercise but portion sizes get me in trouble. I workout, get hungrier, eat more. </t>
  </si>
  <si>
    <t xml:space="preserve">I donÂ´t know what to doing  I am confused </t>
  </si>
  <si>
    <t>Nothing's good about this morning, quiz 2 day and I'm 2 sleepy.  just wanna go back 2 zzzzzzz</t>
  </si>
  <si>
    <t xml:space="preserve">Only gets four hours of sleep? </t>
  </si>
  <si>
    <t xml:space="preserve">Despite having eleven thousand songs, I have no idea what I want to listen to right now </t>
  </si>
  <si>
    <t xml:space="preserve">I'm so sneezy today.   I haven't been sneezy in a week or more, so I thought I was past the sneeziness.  Wroooong. </t>
  </si>
  <si>
    <t>@faerywitch OW!!!    I bet he feels terrible (he'd better, anyway)</t>
  </si>
  <si>
    <t xml:space="preserve">Due to the fact that I am a weakling, my upper body is soooo sore </t>
  </si>
  <si>
    <t xml:space="preserve">@xochiana i'm krysh225 haha.. it doesn't say yr on </t>
  </si>
  <si>
    <t xml:space="preserve">Where has the sun gone? </t>
  </si>
  <si>
    <t xml:space="preserve">@whoisariston I know how you feel. It's such a lot of money for something you can roll yourself a lot cheaper </t>
  </si>
  <si>
    <t>hates it when server is down  http://plurk.com/p/13vx69</t>
  </si>
  <si>
    <t>@meaningoftruth  was ist los?</t>
  </si>
  <si>
    <t xml:space="preserve">Its another great day! I hope Lexie feels better soon </t>
  </si>
  <si>
    <t>freakin sick   i still want my nike jacket</t>
  </si>
  <si>
    <t xml:space="preserve">catching up with alicia: D:   i miss you </t>
  </si>
  <si>
    <t>@zahra16  same, i guess im hoping i go to a concert soon too....did u c the JB rolling stone cover???</t>
  </si>
  <si>
    <t>About to be sleepin  and my headphones are falling all over the place gaaah. wonder what's in store for me tomorrow?</t>
  </si>
  <si>
    <t>want to be a single girl  why must my boy be so jealous and a controlfreak??!!</t>
  </si>
  <si>
    <t xml:space="preserve">Bummer, my camera won't be here until Monday </t>
  </si>
  <si>
    <t xml:space="preserve">@meygantot: Cold sore still bothering you? </t>
  </si>
  <si>
    <t xml:space="preserve">@francbautista me too! </t>
  </si>
  <si>
    <t xml:space="preserve">This week has been a killer. I'm still being rushed. Damn! Not even Friday yet </t>
  </si>
  <si>
    <t xml:space="preserve">thought maybe we could catch a rodeo this weekend while on tour ... i was wrong </t>
  </si>
  <si>
    <t>worrrrrrrrrrk at jtp til 5  then with the loves!</t>
  </si>
  <si>
    <t>time to go to bed, have work tomorrow.  damn early start!</t>
  </si>
  <si>
    <t>Jack lost in poker!!!   Watching Wimbledon now. The grunting has hit an all time high.</t>
  </si>
  <si>
    <t>work!  ugh!!!!</t>
  </si>
  <si>
    <t xml:space="preserve">I'm tired people and I have summer school </t>
  </si>
  <si>
    <t xml:space="preserve">Sigh. I am going to have to transcode all of my mkv files and embed subtitles in order for it to be streamed over the Internet properly. </t>
  </si>
  <si>
    <t xml:space="preserve">@SleepTightTiger don't torture me! I'd honestly love nothing more than that! esp right now that I've got no job, no flight money though </t>
  </si>
  <si>
    <t xml:space="preserve">good morning. english exam then 1 more tmr! It's starting to hit me that it'll be my last day of high school tmr. gonna miss everyone </t>
  </si>
  <si>
    <t xml:space="preserve">I just have to point out it's been like 12 hours since I hurt my foot and it STILL pains </t>
  </si>
  <si>
    <t>Blarg why can't I seem to get enough sleep this week. I'm going to bed on time  oh well two more sleeps until sleep in bliss.</t>
  </si>
  <si>
    <t xml:space="preserve">Arrived home from work at 11:15pm, only to wake up again at 6:15am to head straight back in to work. </t>
  </si>
  <si>
    <t xml:space="preserve">Just made the mistake of trying to use up some of the &amp;quot;other&amp;quot; coffee in the cupboard...one I will NOT be repeating </t>
  </si>
  <si>
    <t xml:space="preserve">KES &amp;quot;Ambassador&amp;quot;, just to check out the gyaldem for next year, sorry to say it dint look promising </t>
  </si>
  <si>
    <t xml:space="preserve">Omg...my right ankle is HUGE! Shit...I really think I twisted it @ practice today </t>
  </si>
  <si>
    <t xml:space="preserve">Lovely sunny afternoon - I can see it really well from my computer! </t>
  </si>
  <si>
    <t xml:space="preserve">@lindaldavep some of your tweets are coming out jibberish... </t>
  </si>
  <si>
    <t xml:space="preserve">cannot get the scanner to work </t>
  </si>
  <si>
    <t xml:space="preserve">@rjamestaylor Thanks! I now have the problem that I needed to upgrade to a recent version of PHP and it's breaking in other ways </t>
  </si>
  <si>
    <t xml:space="preserve">@PerceptionAndCo lol...I'll be bored by monday..complaining about how I'm ready to go back to work </t>
  </si>
  <si>
    <t>just got up for work sooooo tired  , nothing new lol ...</t>
  </si>
  <si>
    <t xml:space="preserve">@AmyStark Wish I could - yoga at St. Luke's at 5:30. </t>
  </si>
  <si>
    <t xml:space="preserve">Just had a 20 minutes power nap, uhhh work time </t>
  </si>
  <si>
    <t xml:space="preserve">@rattis cutting an avocado, tried to stab pit 2 remove, knife went straight through  &amp;amp; sliced finger.  </t>
  </si>
  <si>
    <t xml:space="preserve">@CMarie007 i hope your ok and feeling alot better babe </t>
  </si>
  <si>
    <t xml:space="preserve">WHY IS NORMAL PROFIT A NECESSARY COST OF PRODUCTION. </t>
  </si>
  <si>
    <t>@villykassiou  nt yet! it was jst a moment after leaving uni xD &amp;amp;had 2come bck home again.I look like a prawn more than like chocolate xD</t>
  </si>
  <si>
    <t xml:space="preserve">Don't you hate waking up and suddenly realizing you had a bad dream during the night? </t>
  </si>
  <si>
    <t xml:space="preserve">Taking the day off from the interwebs... no Tweets, no emails, and no boards for me </t>
  </si>
  <si>
    <t>@JereTeo siiiiigh. I have a picture of the dress.  that's all that's left. Siiighsighsighhhh.</t>
  </si>
  <si>
    <t xml:space="preserve">@iluvjbonly I won't be able to come online at all! Pls post the Rolling Stones pics on flickr and link 'em and update k? </t>
  </si>
  <si>
    <t xml:space="preserve">back at work today... how exciting! </t>
  </si>
  <si>
    <t xml:space="preserve">Still feeling the Longhorn lost pain. </t>
  </si>
  <si>
    <t>Man... I can't stand certain people sometimes.. Ugh!  this day needs to hurryyyy!</t>
  </si>
  <si>
    <t>@laken84  don't do that!</t>
  </si>
  <si>
    <t>glad that its finally nice weather out...work on this beauitful day  then cookout tonight!!!! cant wait!</t>
  </si>
  <si>
    <t xml:space="preserve">@supudo Thanks! Yes, I need to update my blog but have been sick for a few days. </t>
  </si>
  <si>
    <t>@bydesign76 poor amy  it's not running. at all. ...and it's super expensive to fix. Suck.</t>
  </si>
  <si>
    <t xml:space="preserve">Iphone still in process </t>
  </si>
  <si>
    <t xml:space="preserve">my nose hurts more than a nose should. boo to hayfever </t>
  </si>
  <si>
    <t>@riseagainst I was really hoping to see you guys tonigh  sucks i have to work.... anyways rock on tonight!!</t>
  </si>
  <si>
    <t xml:space="preserve">Hey, hello and good morning! I'm back in the states and back in the office, which makes me so sad </t>
  </si>
  <si>
    <t>@amandapalmer is playing tonight in LA and i won't be able to go   sad, sad, sad...</t>
  </si>
  <si>
    <t xml:space="preserve">eek must loose baby weight!!!!!! NO clothes to wear at all </t>
  </si>
  <si>
    <t xml:space="preserve">@mcawilliams wow... mine's only worth $493 </t>
  </si>
  <si>
    <t xml:space="preserve">Is it possible 2 be bored on ur 1st day of ur holidays!!! ?? </t>
  </si>
  <si>
    <t xml:space="preserve">when iam in boredom, my fellas called me and.. they are in gathering and doing singing together, i cant join them now </t>
  </si>
  <si>
    <t xml:space="preserve">I don't want saturday to come </t>
  </si>
  <si>
    <t>@iambigbusiness  I ended up in bed at 3am lol  Maybe i shoulda stayed!</t>
  </si>
  <si>
    <t xml:space="preserve">Good Thursday Morning! I'm still sleepy but can't sleep anymore.  </t>
  </si>
  <si>
    <t xml:space="preserve">is controlling the stress of moving house....I don't want to unpack now I've packed </t>
  </si>
  <si>
    <t>Im so weak. Prolly the cause of losing alot of blood last night.  - http://tweet.sg</t>
  </si>
  <si>
    <t xml:space="preserve">@EATerrell </t>
  </si>
  <si>
    <t xml:space="preserve">@schweethart damn I won't be able to go </t>
  </si>
  <si>
    <t xml:space="preserve">@littlefroggypie Not realleh. :-j But they never mentioned anything about classes being suspended. ;) How's school lonely? </t>
  </si>
  <si>
    <t>My dentist hurts me   I knew it. Why did I went to her?</t>
  </si>
  <si>
    <t>is going to work midnight shift despite having food poisoning  - http://tweet.sg</t>
  </si>
  <si>
    <t xml:space="preserve">is working and fretting that her hubby is going back to the homelands for 2 weeks - who will look after me? </t>
  </si>
  <si>
    <t>Got to give my blackberry back next week, meaning no mobile tweets  Need a wap enabled phone with sim on pay as you go &amp;amp; cheap mb's</t>
  </si>
  <si>
    <t xml:space="preserve">Going back to NJ today.  </t>
  </si>
  <si>
    <t>i wanna cry again.. my hampster died in my hands last nite. ILY Brooke  R.I.P. cryin pain away</t>
  </si>
  <si>
    <t xml:space="preserve">arghh i really don't feel like working. </t>
  </si>
  <si>
    <t>@shaunvause Poor donkey  ;-)</t>
  </si>
  <si>
    <t xml:space="preserve">i only had 6 hours of sleep </t>
  </si>
  <si>
    <t xml:space="preserve">whatt 38.6 celcius degrees? hhh </t>
  </si>
  <si>
    <t xml:space="preserve">@EdLeanza wish I were there </t>
  </si>
  <si>
    <t xml:space="preserve">still waiting on shipping confirmation from AT&amp;amp;T Premier for my iPhone 3GS </t>
  </si>
  <si>
    <t xml:space="preserve">Can't wait until Sunday's USA vs BRA rematch.  Sad that I'll be at a baptism ceremony during the second half of the game. </t>
  </si>
  <si>
    <t xml:space="preserve">Can't sleep in cars </t>
  </si>
  <si>
    <t>nooooo skool ended n i wont c all my friends  I miss dem soooo much. on da brite side my sis is here from florida n I got a hair cut!!!</t>
  </si>
  <si>
    <t xml:space="preserve">Going into school soon to empty my locker and hand in my form for new york =/  i want to do something fun! </t>
  </si>
  <si>
    <t xml:space="preserve">Has a longgggg day instore. Not alot of twittering </t>
  </si>
  <si>
    <t>I'm getting tired of this.  Make me happy...</t>
  </si>
  <si>
    <t xml:space="preserve">@clouddancefest I can't see it </t>
  </si>
  <si>
    <t xml:space="preserve">Without you in my Tuenti... </t>
  </si>
  <si>
    <t xml:space="preserve">Found out that my ex boss passed away last night &amp;amp; now radio 1 are playing Coldplay Fix you! I may cry!! </t>
  </si>
  <si>
    <t xml:space="preserve">@green_eyed_guy who does!  I thought becoming an ACMT sous help, but nothing so far </t>
  </si>
  <si>
    <t xml:space="preserve">@kimshahan isn't following me? And I thought we were friends </t>
  </si>
  <si>
    <t>@la_france I don't want too. If she cuts too much I will cry  I'm donating it towards the end of the year though so that's 10 inches off!</t>
  </si>
  <si>
    <t xml:space="preserve">Aaawww my baby sis graduates to middle school 2day...they grow so fast!!! </t>
  </si>
  <si>
    <t>pondering, &amp;quot;why am i up this early&amp;quot; /  is it because when i sleep, i dream, i hate dreaming    ..</t>
  </si>
  <si>
    <t xml:space="preserve">@Kraff yo. I've been saying this. I can TOTALLY do their urban marketing ... their marketing period ... sigh </t>
  </si>
  <si>
    <t xml:space="preserve">I had a wonderful dream *__*  But I dont dreamed finish...I want to know the end of my dream.. </t>
  </si>
  <si>
    <t xml:space="preserve">@gloriantes mum might let me use AIM express to talk tomorrow,but other than that I can't once dad's back the day after. I'm Sorry, love. </t>
  </si>
  <si>
    <t xml:space="preserve">back from the Virgin Islands </t>
  </si>
  <si>
    <t xml:space="preserve">Still need some touch-up on the Austrian Fritzl case. Will only be able to post it on Sunday. </t>
  </si>
  <si>
    <t>rainnnyy dayyy  with @carlyrenee what eles is newww trying to pass our permitss hahahah</t>
  </si>
  <si>
    <t>dang! its 6:40...I over slept!... y didn't yall wake me up  ... I got 20 mins 2 get dress'd &amp;amp; b  @ skoo... ugh!</t>
  </si>
  <si>
    <t>im bored, off school gettting hair done wheyhey guuyss..  now i need to go get ready for spray tan.. scaryy stuffff   â™¥xx</t>
  </si>
  <si>
    <t xml:space="preserve">@AboutThisLater HOPING IT WAS EVERYTHING YOU EVER DREAMED OF, AND MORE! Sorry I couldn't make it. </t>
  </si>
  <si>
    <t xml:space="preserve">@officialmgnfox I'm so sorry to hear about your loss. May he indeed rest in peace. </t>
  </si>
  <si>
    <t xml:space="preserve">It's not organized here. I feel aimless and I hate feeling like this. Not to mention that work was fun because of the ppl I worked with. </t>
  </si>
  <si>
    <t xml:space="preserve">Had so much fun last night with @squidallen and is not ready for her to leave tomorrow </t>
  </si>
  <si>
    <t xml:space="preserve">apparently my updates from yesterday wont show on my profile page, which really bothers me </t>
  </si>
  <si>
    <t xml:space="preserve">Was suppose to sleep in but too many things on my mind to do </t>
  </si>
  <si>
    <t xml:space="preserve">So very tired </t>
  </si>
  <si>
    <t xml:space="preserve">@joemarsip actually  it's my new tweet joe (what should i call you ? dad ? grandpa ?) my old one is proabably suspended </t>
  </si>
  <si>
    <t>@carlsalazar HELL NO. ME NO WANT THAT TO HAPPEN.  Ohcomeon, it's only one Friday? Can't they be any kinder to us? ;) Well now..</t>
  </si>
  <si>
    <t xml:space="preserve">@MissBella01 awwww yipppy lol.. im super scared to go thru this birth thing </t>
  </si>
  <si>
    <t>@avinash_varma for us it has become part of everyday life  .... avi..today...dont forget to bring your bag ;)</t>
  </si>
  <si>
    <t xml:space="preserve"> re-bandaged &amp;amp; back to the regular vet tomorrow to fix their mistake. inner tie has come loose to create internal bleeding that is leaking</t>
  </si>
  <si>
    <t>@decorus aww  that sucks</t>
  </si>
  <si>
    <t>I'll be back at work really soon  that will be a hard day.</t>
  </si>
  <si>
    <t xml:space="preserve">@P0150N0U5F15H unless the Iranians have a REAL revolution, the Ayatollah is in charge no matter who is president </t>
  </si>
  <si>
    <t>@officialmgnfox  sorry about ur pretty kitty</t>
  </si>
  <si>
    <t xml:space="preserve">@loopyginee too true </t>
  </si>
  <si>
    <t>Gotto sleep early .. tomorrow got 9am conf call  Soooooo early!</t>
  </si>
  <si>
    <t xml:space="preserve">Overslept. Not a good way to start the day </t>
  </si>
  <si>
    <t xml:space="preserve">Yawning hurts...Ouch </t>
  </si>
  <si>
    <t>@ilaam I'm going through Heroes withdrawal as well   Miss it a lot.</t>
  </si>
  <si>
    <t xml:space="preserve">can't add my #Facebook account within #Tweetdeck, the button doesn't work and nothing pops up when adding the Facebook column </t>
  </si>
  <si>
    <t>@juicycoiffure i need to get my hair done asap- wish you lived nearby  http://myloc.me/5AvM</t>
  </si>
  <si>
    <t xml:space="preserve">@Needo93 yeah mate </t>
  </si>
  <si>
    <t xml:space="preserve">@Heggerz wish mine would </t>
  </si>
  <si>
    <t xml:space="preserve">@faustxklo Ooops, I actually meant back to my apartment home </t>
  </si>
  <si>
    <t xml:space="preserve">Got through to kdwb for jonas meet and greets...had to guess a number....didn't guess right </t>
  </si>
  <si>
    <t xml:space="preserve">setting up a shiney new 24&amp;quot; iMac, unfortunately not for me to use...only administer </t>
  </si>
  <si>
    <t>I do not like working 24 hours in a 32 hour window. Feeling sleepy! Gotta love the Army  Good luck today @followtheblonde...</t>
  </si>
  <si>
    <t xml:space="preserve">@Mr_Marty Wont let me...moved my plate to another car thats why :O C u in 4 hrs while I que! </t>
  </si>
  <si>
    <t>@maibey omg, that sounds SO fun, but my thesis is due that same week.  but, wow, what an idea!</t>
  </si>
  <si>
    <t xml:space="preserve">@j_real There isn't pay parking near our house. The condo's around us have waiting lists for spots </t>
  </si>
  <si>
    <t xml:space="preserve">Home with a belly ache </t>
  </si>
  <si>
    <t xml:space="preserve">@iliveinfosh aaaw oli sykes used to be a pop punk kid :| lets mawsh to nfg!iaf, i doubt he got it from nfg </t>
  </si>
  <si>
    <t xml:space="preserve">Wouldn't you know it! I bring up my camera at the last minute for some night photography and the battery is too low for it to work </t>
  </si>
  <si>
    <t xml:space="preserve">@freakgoddess you just made me hungry ..... </t>
  </si>
  <si>
    <t>@redpandajewelry No, Tweetie, coffee quit me.    I wanted to get married and run away together.</t>
  </si>
  <si>
    <t xml:space="preserve">@happylovesChuck No, I'm on a time crunch so I don't have time for my twenty minute shower. </t>
  </si>
  <si>
    <t xml:space="preserve">Still on major missing Barcelona depression trip </t>
  </si>
  <si>
    <t xml:space="preserve">annn still my &amp;lt;3 aches </t>
  </si>
  <si>
    <t>@wolwol viigo is ugly, it tries to do too much things  I just need something simple that does it right. Like feedly.com</t>
  </si>
  <si>
    <t xml:space="preserve">@cinsta *hugs* I know exactly how you feel. </t>
  </si>
  <si>
    <t>Again staying back  . After moving to new group I am almost in office for more than 10 hours ... Missing Library a lot ...</t>
  </si>
  <si>
    <t xml:space="preserve">@Feefers But you should be! </t>
  </si>
  <si>
    <t xml:space="preserve">My nails, toes, eyebrows, and hair look a hot mess this week! </t>
  </si>
  <si>
    <t xml:space="preserve">@nishitak every1 now has a cough n they blame me 4 tht </t>
  </si>
  <si>
    <t>Still at cursus..  - http://mobypicture.com/?ubsjgw</t>
  </si>
  <si>
    <t xml:space="preserve">feeling very stupid that I didn't check a DM was sent </t>
  </si>
  <si>
    <t>Lovely lunch with brother, smoked too much  !</t>
  </si>
  <si>
    <t xml:space="preserve">@VOMalleyPhoto im in Paris doing some dj skits and working for a photog agency; but downside is wisdom teeth growing in </t>
  </si>
  <si>
    <t>@loveisnothing http://bit.ly/9waMc  Awful sound though  I'm still looking for another one.</t>
  </si>
  <si>
    <t xml:space="preserve">@estripe4 @c0pperboom @carriegirl @drofpain I miss you ladies a lot </t>
  </si>
  <si>
    <t xml:space="preserve">@Adeesya how much does it cost? uugh i hate expensive things </t>
  </si>
  <si>
    <t xml:space="preserve">POOR TREES. :| I'm running out of paper &amp;amp; ink. </t>
  </si>
  <si>
    <t xml:space="preserve">i miss maine </t>
  </si>
  <si>
    <t xml:space="preserve">I think I may make my twitter account private for awhile. I am getting deluged by spammers thanks to yesterdays freaking retweet </t>
  </si>
  <si>
    <t xml:space="preserve">trying to figure out iow to get twitter and email/updates on my phone </t>
  </si>
  <si>
    <t>@_happygolucky_ I'm finally up and about my fever is under 100 so I decided to work today  thanks for asking and thanks for the fb comment</t>
  </si>
  <si>
    <t>@slow3 i have a yoga event tonight  Also I can't figure out how direct messages work...</t>
  </si>
  <si>
    <t>@soshified Will it be released tomorrow then?  *excited*</t>
  </si>
  <si>
    <t>these questions are way to hard  how am i meant to know how Shakespeare's audiences interprate the issues and themes of Macbeth different</t>
  </si>
  <si>
    <t>@officialmgnfox so sorry to hear about your cat  it must be horrible. Hope your ok x</t>
  </si>
  <si>
    <t xml:space="preserve">I've been waiting my whole life for tomorrow night. It's a shame, 'cause it's pretty much impossible for it to live up to my expectations </t>
  </si>
  <si>
    <t>Awww Farrah Fawcett has just been given her 'last rights'  (via @KISSmyBLAKarts) Are u serious? Damn</t>
  </si>
  <si>
    <t>tomorrow  gonna miss my bestie. whether we fight a ton or not, she's got my back. the girl will throw down for me.</t>
  </si>
  <si>
    <t xml:space="preserve">there is nothing more attractive then your face getting sunburned and then peeling </t>
  </si>
  <si>
    <t xml:space="preserve">man.. this boarding process is taking aaaagggesss! i really need to use the plane's bathroom! </t>
  </si>
  <si>
    <t>Osn had the bomb sleep wish didn't have to end  lol</t>
  </si>
  <si>
    <t xml:space="preserve">@alderina yeah, their mobile RSS reader sucks for BB </t>
  </si>
  <si>
    <t xml:space="preserve">took my brother to &amp;quot;bot chien&amp;quot;... I should not drink &amp;quot;sinh to bo rau ma&amp;quot;. I don't think my tummy likes it </t>
  </si>
  <si>
    <t xml:space="preserve">@makeitepic just one! And he's old </t>
  </si>
  <si>
    <t>says aynako precalc...  http://plurk.com/p/13vz61</t>
  </si>
  <si>
    <t xml:space="preserve">Rushing to work, I'm never late but I'm sick!!! </t>
  </si>
  <si>
    <t xml:space="preserve">thank gosh my replacement phone finally cameee. too bad i have no idea how to set it up </t>
  </si>
  <si>
    <t>playing with my little one. Almost a year old  Went too fast</t>
  </si>
  <si>
    <t xml:space="preserve">Is on his way to get his wisdom teeth pulled </t>
  </si>
  <si>
    <t xml:space="preserve">Still has aching muscles </t>
  </si>
  <si>
    <t xml:space="preserve">wishes that she could take the day off.  i'm just not feeling 100% </t>
  </si>
  <si>
    <t>@LushLtd Sweet Japanese Girl and now it's GONE!  Nothing works as well on blackheads - not Ocean Salt, not Dark Angles, nothing! *sob*</t>
  </si>
  <si>
    <t xml:space="preserve">@Ces_Creatively pale baby blue .... </t>
  </si>
  <si>
    <t xml:space="preserve">@paudevera i feel so sad sometimes.... its kinda hard to fit in </t>
  </si>
  <si>
    <t xml:space="preserve">i lost my ipod touch in my house </t>
  </si>
  <si>
    <t>@krist0ph3r oh yes i love food, but like i said it cant qualify as addiction  @GauravSaha</t>
  </si>
  <si>
    <t xml:space="preserve">@ChesterBe http://twitpic.com/5t8nh - ohh baby Ä±ts your foot,isnt it?? what a pity </t>
  </si>
  <si>
    <t xml:space="preserve">In hot hot french soo hot ahh im annoyed im hot allowed to go swimming hmmm my tooth hurts </t>
  </si>
  <si>
    <t xml:space="preserve">one thing they don't teach you in DJ school - vinyl gets warped if left in the sun! my brand new record destroyed!!!!back to digital then </t>
  </si>
  <si>
    <t xml:space="preserve">back in the southern hemisphere and feeling deflated. I miss my friends </t>
  </si>
  <si>
    <t xml:space="preserve">@S4BI wat happened miss laugh a lot </t>
  </si>
  <si>
    <t xml:space="preserve">The worst thing about the summer is hayfever </t>
  </si>
  <si>
    <t xml:space="preserve">Six am and im still tired. Us history test today. Fml. </t>
  </si>
  <si>
    <t xml:space="preserve">the longest day of my life is about to start </t>
  </si>
  <si>
    <t xml:space="preserve">@KennethCK Have you tried restarting everything </t>
  </si>
  <si>
    <t xml:space="preserve">Ughhhhh I'm hungover, not going to the gym here </t>
  </si>
  <si>
    <t xml:space="preserve">But I don't wanna work todayyyy </t>
  </si>
  <si>
    <t>@kimsnotebook well, that would have been fun. too bad i just read your tweet.  thanks for thinking of us...</t>
  </si>
  <si>
    <t xml:space="preserve">Off 2 work. Y do days off go so quick </t>
  </si>
  <si>
    <t xml:space="preserve">Do I have to pay for gas and electric? </t>
  </si>
  <si>
    <t xml:space="preserve">...with all things to catch up in school </t>
  </si>
  <si>
    <t xml:space="preserve">all the girls flown away again?...alone again... </t>
  </si>
  <si>
    <t xml:space="preserve">Of course my academic advisor doesn't show up to work on the day she has an extremely important meeting with me.  No early graduation, </t>
  </si>
  <si>
    <t xml:space="preserve">Why aren't my followers/what not appearing on my sidebar??  </t>
  </si>
  <si>
    <t xml:space="preserve">I'm hooooooot.  T_T  Japan, TURN DOWN THE HEAT PLZ. </t>
  </si>
  <si>
    <t xml:space="preserve">@Wu13 WU !! Universal did ah happen last nite !!! I haven't enjoyed myself like that in a long time !! Too much party hopping </t>
  </si>
  <si>
    <t xml:space="preserve">At the high school. Holy shit its so nice. I wish i could turn back time and go back. </t>
  </si>
  <si>
    <t xml:space="preserve">Bored 2 death </t>
  </si>
  <si>
    <t xml:space="preserve">really should be getting on with my Harry Potter Fanfiction </t>
  </si>
  <si>
    <t xml:space="preserve">is curently at college doing nothing that has anything to do with school i'm incredably board </t>
  </si>
  <si>
    <t xml:space="preserve">Just got Android running on my touch pro  , now, i just wish everything worked </t>
  </si>
  <si>
    <t xml:space="preserve">@PersiaRose i'm just kind of down in the dumps right now. All this checking out, and trying to get OPSaveSarah to be a sucsess. </t>
  </si>
  <si>
    <t>actually, gonna leave noooooow. @sherrymusic see you at school tomorrow. please please get well.  i missed you at school today. haha</t>
  </si>
  <si>
    <t xml:space="preserve">Does not feel we'll </t>
  </si>
  <si>
    <t>Found out class was canceled when I got there so no extra sleep for me. Macs in Nord are down too  Damn I hate using  Windoze anymore.</t>
  </si>
  <si>
    <t xml:space="preserve">i don't wanna job hunt anymoreee </t>
  </si>
  <si>
    <t xml:space="preserve">well it is damn hot in the shop today.... it is possible that i may be melting </t>
  </si>
  <si>
    <t xml:space="preserve">Burnt my tongue. Haaaaate when that happens. Everything tastes weird for ages... </t>
  </si>
  <si>
    <t xml:space="preserve">started to read &amp;quot;land the tech job you love&amp;quot; few days ago. Very cool so far, makes me 100 % convinced I should not work where I am now </t>
  </si>
  <si>
    <t xml:space="preserve">work till 6 </t>
  </si>
  <si>
    <t xml:space="preserve">My new office is really nice, but I have the side without a window. Which means I don't get to see the pretty lady walk by on Wednesdays. </t>
  </si>
  <si>
    <t xml:space="preserve">is working and then off to say goodbye to Dave, Jill, Lucy &amp;amp; Dannyboy with Mom &amp;amp; Sassy. I'm so sad, I will miss them!  </t>
  </si>
  <si>
    <t xml:space="preserve">'Is there a lot of coffee left?' - 'Yeh there's a lot left' - grabs mug - 'Not anymore!'     Doh. I never get the first pot  of coffee! </t>
  </si>
  <si>
    <t xml:space="preserve">@MsDiamondPearl you can right click on the video and choose &amp;quot;Watch on YouTube&amp;quot; but yeah...it's a pain in the ass...I dont like it </t>
  </si>
  <si>
    <t xml:space="preserve">@ASHATL hee hee hi bb!!! #8 tonight!! For now, am stuck at work. </t>
  </si>
  <si>
    <t>@ScottStader uuuhhhh! I forgot about the call! I almost played hookie! What do I gotta say again?  I'm not happy mr!</t>
  </si>
  <si>
    <t xml:space="preserve">@godenzigirl not when were workin in MA and have lotsa drivin to do. Late start like this means yet another super late finish </t>
  </si>
  <si>
    <t>I keep falling asleep.. Its too early to listen to someone lecture about law and government.  i want to cry.</t>
  </si>
  <si>
    <t xml:space="preserve">Currently napping in the lobby of the hilton ohare </t>
  </si>
  <si>
    <t xml:space="preserve">@fluBALLOW TY for postin my tweet earlier. (: / HOME btw. leeds was crap </t>
  </si>
  <si>
    <t xml:space="preserve">I seem to be having one of *those* days... </t>
  </si>
  <si>
    <t>My baby boy is getting on a plane to NY for six weeks   http://yfrog.com/6e60627149j</t>
  </si>
  <si>
    <t xml:space="preserve">Guess I'd best head back into work. Gah </t>
  </si>
  <si>
    <t xml:space="preserve">@jamaalsabree went to his standup comedy show. Why dude call me fijian </t>
  </si>
  <si>
    <t xml:space="preserve">@LaurenConrad I have work until 9pm today, so I can't come to your signing </t>
  </si>
  <si>
    <t xml:space="preserve">@ykesha2001 morning mama!  I saw your earlier Tweets I was getting ready for work at the time... sorry </t>
  </si>
  <si>
    <t xml:space="preserve">at this point, i would even settle for an ipod mini. so tired of not being able to listen to my music when i want to </t>
  </si>
  <si>
    <t xml:space="preserve">I forgot to stretch yesterday and now I'm banished from toys for 5 days as punishment </t>
  </si>
  <si>
    <t xml:space="preserve">wishes she was going to Disney World with her sisters and their kiddos </t>
  </si>
  <si>
    <t>@sherryxmusic see you at school tomorrow. please please get well.  i missed you at school today. haha</t>
  </si>
  <si>
    <t xml:space="preserve">Just arrived in London from L.A, long + boring plane ride...not fun </t>
  </si>
  <si>
    <t>@Smaulren I am sorry you are sick.. that is no good at all.  I hope you feel better soon!</t>
  </si>
  <si>
    <t xml:space="preserve">things are looking good with atkins so far wish me luck to stick to it And   I pray for all Iranians over in iran. I wish I was there </t>
  </si>
  <si>
    <t xml:space="preserve">Not gonna be a good day. </t>
  </si>
  <si>
    <t xml:space="preserve">its too early </t>
  </si>
  <si>
    <t xml:space="preserve">I'm home, safe and relatively sound. BIG day: dishes/laundry/playing w/ the kiddos. Good to be home! But I miss my &amp;quot;huns&amp;quot;, and NEED music </t>
  </si>
  <si>
    <t xml:space="preserve">@_sonik well done! that'd be a nice little machine, very portable. I've a 17&amp;quot;. Big screen, but heavy after a while </t>
  </si>
  <si>
    <t xml:space="preserve">About to go and see The Hangover. I miss LA </t>
  </si>
  <si>
    <t xml:space="preserve">@rwilkie you're not follow me </t>
  </si>
  <si>
    <t>things are looking good with atkins so far wish me luck to stick to it And I pray for all Iranians over in iran. I wish I was there  lol</t>
  </si>
  <si>
    <t xml:space="preserve">I don't like the new UberTwitter </t>
  </si>
  <si>
    <t xml:space="preserve">i friggin hate it when [*******] does that!    </t>
  </si>
  <si>
    <t xml:space="preserve">@iamMamaMarcia i knoww. i miss you guys </t>
  </si>
  <si>
    <t>Damn sad abt the cam batt thing  i shouldve bought my stephen hawking book instead of hw cuz i know i wont do them anyway</t>
  </si>
  <si>
    <t>@carlyyrenee listen you dont ever call me text me nothing your too cool for me  calll me this weekend i have work all week till sat.</t>
  </si>
  <si>
    <t xml:space="preserve">In English with @poptartsandsex and @giddygiggles ... what is this? WORK? so close to the holidays? </t>
  </si>
  <si>
    <t xml:space="preserve">thanks for pissing me off at 630 In the morning BOSS </t>
  </si>
  <si>
    <t>has hurt her knee.  and has a bad eye. I guess today isnt my lucky day ?</t>
  </si>
  <si>
    <t xml:space="preserve">not feeling so great </t>
  </si>
  <si>
    <t xml:space="preserve">not feelling good, at work.  playn in the rain is a good song.just not a good idea in new england cuz im sick as a dog. </t>
  </si>
  <si>
    <t xml:space="preserve">My heart just broke a little. My all time favorite toilet at FAOG is &amp;quot;Out Of Order&amp;quot; </t>
  </si>
  <si>
    <t xml:space="preserve">Gmail blocked by cmpany.. cant chat .. cant email.. very bad   </t>
  </si>
  <si>
    <t xml:space="preserve">Collin is driving through DC traffic all by himself today... what's the worst, he can't call me because I don't have a phone yet. </t>
  </si>
  <si>
    <t xml:space="preserve">Billy Graham blamed Jews from the &amp;quot;Synagogue of Satan&amp;quot; for pornography etc. in those tapes with Richard Nixon. http://tinyurl.com/n7w4s8 </t>
  </si>
  <si>
    <t xml:space="preserve">Fml it's too early to be up </t>
  </si>
  <si>
    <t xml:space="preserve">bored. not much to do atm  they're preparing a party outside and i'm invited. ugh. snob-party with arrogant ppl </t>
  </si>
  <si>
    <t>@treece416 oh man, yeah I'm taking it with the lady you had  lol what is your FB url?</t>
  </si>
  <si>
    <t xml:space="preserve">@jameyjasta you look about as tired as I feel </t>
  </si>
  <si>
    <t xml:space="preserve">Damnn, sooo many tutions, so fucking frustrating.... </t>
  </si>
  <si>
    <t>So I'm not just home alone, I'm alone in the USA. And todays my baby sis birthday  who's gonna keep me company??</t>
  </si>
  <si>
    <t>seriously wish I'd saved up and bought tickets to PSB's &amp;quot;Pandemonium&amp;quot; tour  especially after seeing the It's a sin performance on youtube.</t>
  </si>
  <si>
    <t xml:space="preserve">@Paintagram still haven't seen it - my daughter took over the queue with Backyardigans and Dora the Explorer </t>
  </si>
  <si>
    <t xml:space="preserve">@truebloodnet I just looked on the schedule on tv and I didn't see Stephen on the schedule </t>
  </si>
  <si>
    <t xml:space="preserve">needs to see an optometrist. i'm having a hard time to read from a far..tsk tsk! i think, i'm near sighted...Transformers 2? CANCELLED! </t>
  </si>
  <si>
    <t xml:space="preserve">@ylg85 have a safe journey! shucks that we won't meet in NZ! </t>
  </si>
  <si>
    <t xml:space="preserve">@CocoaGeek Huh? What's the point of a C64 emulator that doesn't emulate one of it's defining features? (The BASIC interpreter). </t>
  </si>
  <si>
    <t xml:space="preserve">So ma woke me up early and said she wanted to be ready to leave in 45 min . . Its been over an hour now . . And im still sleepy </t>
  </si>
  <si>
    <t xml:space="preserve">i dont have a mask!!! </t>
  </si>
  <si>
    <t xml:space="preserve">@CitizensVoice  I can't wait for fresh produce!! I won't be able to make it opening day though. </t>
  </si>
  <si>
    <t xml:space="preserve">@Gossipleighton l.i love you and b.!!!i miss gg!! </t>
  </si>
  <si>
    <t>OMG. today, the weather was really hot. but i went to reading room for study because i will have the important examination.  im so tired.</t>
  </si>
  <si>
    <t xml:space="preserve">no more coffee. </t>
  </si>
  <si>
    <t xml:space="preserve">@khawajakhalid HEY! Shafo's staying over at my place. I think I've seen EVERYONE cept you </t>
  </si>
  <si>
    <t xml:space="preserve">@ShannonMCasey  LOL... it's ok... I could have texted you too... Sbux is not in my budget until tomorrow </t>
  </si>
  <si>
    <t xml:space="preserve">@allytarantino iHate TweeDeck! When you want to &amp;quot;@&amp;quot; someone, there isn't a list of all your friends like Twitterfon has. </t>
  </si>
  <si>
    <t xml:space="preserve">Just saw a dead deer off to the side of 295 </t>
  </si>
  <si>
    <t xml:space="preserve">Me no feel good </t>
  </si>
  <si>
    <t xml:space="preserve">Last day of work experience tomorrow. I'm going to miss those kids. </t>
  </si>
  <si>
    <t xml:space="preserve">Back from Italy and Greece and already at work </t>
  </si>
  <si>
    <t>Loved watching original Charlies Angels as a kid...awww  (via @KISSmyBLAKarts) I had a Charlie's  Angels purse..wish I still had it</t>
  </si>
  <si>
    <t xml:space="preserve">I cracked my rib. No party for me tonight </t>
  </si>
  <si>
    <t xml:space="preserve">ALL I WANT IS SUSHI. Why are people so stupid? Let me take my lunch break! </t>
  </si>
  <si>
    <t xml:space="preserve">@desolate_pages i knoooow. </t>
  </si>
  <si>
    <t xml:space="preserve">just finish tuition. and nobody tells me what are the english homeworks </t>
  </si>
  <si>
    <t>@tweetnotpurge1 just checked, am following U. Maybe something's wrong?  Have a GR8 Day Doll!</t>
  </si>
  <si>
    <t>Huston is in Houston. I miss my bed.  I need a nap.</t>
  </si>
  <si>
    <t xml:space="preserve">WHY did I get flavored coffee when I know I don't like flavored coffee? I'm so easily persuaded by the delicious-sounding names! </t>
  </si>
  <si>
    <t xml:space="preserve">@Drogheda_PC oh !!what will we do </t>
  </si>
  <si>
    <t xml:space="preserve">So happy I wore long sleeves to work! It's so freaking cold!!!! </t>
  </si>
  <si>
    <t>@preludebabe hey hun,  no I never did  I would love to know,  but all the friends I have made dont know either  x</t>
  </si>
  <si>
    <t xml:space="preserve">what a morning... driving a military truck when it overheats. now stuck on side of I10 waiting for a tow truck... all b4 coffee </t>
  </si>
  <si>
    <t>Dear @abbiealmasco, wai do you have to be so hot? It's unfair.  Haha! *huugs*</t>
  </si>
  <si>
    <t xml:space="preserve">Transformers last night was great! Coming home to find that the transformer on the pole behind my house died again not so great </t>
  </si>
  <si>
    <t xml:space="preserve">it's too hot...everywhere it seems </t>
  </si>
  <si>
    <t xml:space="preserve">Haha hendy, its nicole silly!!! Sory late response, I'm working </t>
  </si>
  <si>
    <t xml:space="preserve">as usual,evening with no activities at all___boring,silent,and starving </t>
  </si>
  <si>
    <t>Can't believe Bob is gone  many tears were shed at this afternoons episode of Neighbours!  RIP Bob - Lord of the House of Trouser!</t>
  </si>
  <si>
    <t xml:space="preserve">hates being sick! Running out of stuff to watch! </t>
  </si>
  <si>
    <t xml:space="preserve">Fuck. Another funeral. </t>
  </si>
  <si>
    <t>@Sarahjaynee i knoww. &amp;amp; i don't know.  everytime i try &amp;amp; go past he's like 'not yet love' (</t>
  </si>
  <si>
    <t xml:space="preserve">Is up and moving around trying to get this house picked up so i can clean carpets... abscess tooth and all </t>
  </si>
  <si>
    <t xml:space="preserve">Playing animal crossing. Like whoa. It's been over a month since i've touched this game. </t>
  </si>
  <si>
    <t xml:space="preserve">Heading to The National Zoo in DC with Olivia, Becca, and Tiffany... It's our last day with Tiff  before she goes back to NC </t>
  </si>
  <si>
    <t xml:space="preserve">My skin is peeling off. I might not have any tan left by the end of the day. </t>
  </si>
  <si>
    <t xml:space="preserve">its a slow day, still no luck on the job hunt </t>
  </si>
  <si>
    <t xml:space="preserve">is  starting to load her computer with trashes again. and the fucking yahoo widget installer is not working </t>
  </si>
  <si>
    <t xml:space="preserve">It feels like Friday but it's not </t>
  </si>
  <si>
    <t xml:space="preserve">i have such great post ideas as i fall asleep but i forget to keep a notebook by my bed </t>
  </si>
  <si>
    <t xml:space="preserve">Okay back to work now.. gotta get my numbers right &amp;amp; have about 30 calls to return.. ay ya yay </t>
  </si>
  <si>
    <t>@BrittanyLMartin I actually won't get back to Knoxville until late Sunday night.  I wish I could see you though!!</t>
  </si>
  <si>
    <t>AthFest's site is down  but luckily Whistlebury posted this a few days ago: http://bit.ly/D5GwB</t>
  </si>
  <si>
    <t xml:space="preserve">He's about to go in...I'm nervous!!! My boyyyyy. </t>
  </si>
  <si>
    <t xml:space="preserve">@LegaZyD I went to BUDs Navy Seals traing.. Broke my ankle in hell week </t>
  </si>
  <si>
    <t xml:space="preserve">@cheapapernapkns who? what? i dunno what you are tryin to say </t>
  </si>
  <si>
    <t>@PawPrintsMag it appears the shorter ones and being used already   Any other suggestions for possible 2 or 3 letter tags?</t>
  </si>
  <si>
    <t xml:space="preserve">9 Years.. wow </t>
  </si>
  <si>
    <t>back to work. I didn't have a chance to run this morn with my  sis-in-law, little G kept waking up screaming  planning on running tonight</t>
  </si>
  <si>
    <t>@mitchelmusso http://twitpic.com/8c741 - nice logo... but grow your hair back  ahah</t>
  </si>
  <si>
    <t xml:space="preserve">@OfficialAS -huggles- naaaw! Your mind is just going round in circles? </t>
  </si>
  <si>
    <t>@candice216 aww, i sorry    Hope it improves QUICK!</t>
  </si>
  <si>
    <t xml:space="preserve">@queenzee_ent i had a ruffffff childhood!! </t>
  </si>
  <si>
    <t xml:space="preserve">Sweating.damn it is HOT here in Toronto, CANADA right now. I have the A/C on, It's a heat wave. Finally. Garbage workers are on Strike. </t>
  </si>
  <si>
    <t>@theSADDITYbxtch Lmao don't make funny of me, I'm sensitive  but I'm only 19 LOL . . I'll be 20 in Oct</t>
  </si>
  <si>
    <t xml:space="preserve">My body feels like it got hit with a mack truck </t>
  </si>
  <si>
    <t xml:space="preserve">I ate too much chocolate... ouchy tummy! wawa me </t>
  </si>
  <si>
    <t xml:space="preserve">@CarterTwinsZach What's wrong? </t>
  </si>
  <si>
    <t xml:space="preserve">I know my inbox is full o mail. i just don't want to start reading it all right now </t>
  </si>
  <si>
    <t xml:space="preserve">@amol_date rain in chennai?!?!?! Good Joke.. We'll probably get heat rays in the form of rain amol, its so hot </t>
  </si>
  <si>
    <t xml:space="preserve">After one week, I'm still at home... recovering!!! Last night was very painful and scary </t>
  </si>
  <si>
    <t>My computer didn't want to let me use Lightroom anymore  So I'm making icons now x)</t>
  </si>
  <si>
    <t xml:space="preserve">NO BASTARD WILL COVER MY SHIFT </t>
  </si>
  <si>
    <t xml:space="preserve">Grrr....why did I have to wake up with a sore throat </t>
  </si>
  <si>
    <t xml:space="preserve">@brandonleblanc Yeah I know, my frustration is at the EU not at you or MSFT. Far more serious issues in the world than bundling a browser </t>
  </si>
  <si>
    <t xml:space="preserve">Time to do some work </t>
  </si>
  <si>
    <t>I wna play baccarat now so bad! Everyone's going to genting tomorrow  I want to win enough for 2.55.. IN LUVVVVVV</t>
  </si>
  <si>
    <t xml:space="preserve">talking to Drew about his party tomorrow.... can't wait.....     we'll all miss you Andrew </t>
  </si>
  <si>
    <t>i has got a fever..  h1n1 perhaps?? XP</t>
  </si>
  <si>
    <t xml:space="preserve">@phoenixq It's totally random now. Some nights can be real good music, others its pish. </t>
  </si>
  <si>
    <t xml:space="preserve">scolded by mummy. </t>
  </si>
  <si>
    <t xml:space="preserve">Searching for breakfast. </t>
  </si>
  <si>
    <t xml:space="preserve">@xcarcrashhearts me too </t>
  </si>
  <si>
    <t xml:space="preserve">i deeeeeeeeefinately have pink eye </t>
  </si>
  <si>
    <t>tumblarity - miÃ©rt esik a tumblarity-m?? ( a mai napon 215-rÅ‘l 165-re? )  http://tumblr.com/xjs25dzu4</t>
  </si>
  <si>
    <t xml:space="preserve">Knock on wood... She stopped throwing up! But she still won't eat! </t>
  </si>
  <si>
    <t xml:space="preserve">@paperboy1 too little place, but it is better to be a victim than to increase brutality. O, that sounds quite religious </t>
  </si>
  <si>
    <t xml:space="preserve">have had my dinner, read the papers. n now readin alil on my business class training notes.. </t>
  </si>
  <si>
    <t xml:space="preserve">@MarleeMatlin can't wait to read your book! Too bad it's going to take so long to get to Australia </t>
  </si>
  <si>
    <t xml:space="preserve">not feeling well again. Something's up. I think it's time i went to the docs </t>
  </si>
  <si>
    <t xml:space="preserve">is up and ready of another day of school and homework </t>
  </si>
  <si>
    <t xml:space="preserve">@DorisDweeb please miss, where do you buy your happiness? Mine always saddens after a couple hours </t>
  </si>
  <si>
    <t>@DiGi_Valentine  your lunch schedule sucks even more than mine. Isn't it a legal requirement you get a break after 6 hours or something?</t>
  </si>
  <si>
    <t>Aroundd the house! [: A/C guy here, and phone is coming around 7!  oh well. at least i know when its coming now! be back later.</t>
  </si>
  <si>
    <t xml:space="preserve">This sucks i think my shower is broken </t>
  </si>
  <si>
    <t>I Think Im Gona Cryy .. Hairdresser Just Pulled Out  I Have NO Hairdresser For Prom</t>
  </si>
  <si>
    <t xml:space="preserve">my head is killin me this morning </t>
  </si>
  <si>
    <t xml:space="preserve">I'm gonna start coming on this more ofte... I have been neglecting it </t>
  </si>
  <si>
    <t>@DidiluvsomeWood Today is the day. My last one  its impossible to ever be ready for something like this.</t>
  </si>
  <si>
    <t>SARAH!- poor moe  Sorry to hear, at least you still have Whiskers,Zuzu, and Cuddles (sry idk how to spell are theyr names.</t>
  </si>
  <si>
    <t xml:space="preserve">weeee no he visto up </t>
  </si>
  <si>
    <t xml:space="preserve">Its at times like this I really miss my Gran, I would of phoned her just to say Hello and it upsets me so much that I can't. </t>
  </si>
  <si>
    <t>Final report is ahead  looks I'll be stay awake tonight  bye my beddy!!!!!</t>
  </si>
  <si>
    <t xml:space="preserve">Workin at the tanning bed until 3:30 </t>
  </si>
  <si>
    <t xml:space="preserve">Soo, they'd be in music right about now. Aw man i miss @BadSuperhero @ramz95 and Dionne. Wish i was at school with ya! </t>
  </si>
  <si>
    <t xml:space="preserve">my sisterrr has apendicitis. ahhhh. what about the @ddlovato concert ?! </t>
  </si>
  <si>
    <t xml:space="preserve">June Gloom is back </t>
  </si>
  <si>
    <t xml:space="preserve">I'm tired. No work today or tomorrow! Poor keagan </t>
  </si>
  <si>
    <t xml:space="preserve">Trading in the old clunker for something new today.  Now I can't quit my job for sure. </t>
  </si>
  <si>
    <t xml:space="preserve">@Karboso OMG! I'm sorry! I fell asleep while talking 2 u! LOL! I was laying in bed w/ my phone &amp;amp; woke up @ 3am and was like OH shit! LOL! </t>
  </si>
  <si>
    <t>@tina1997  ... i think he will realy get PARANOID  poor nick ( nick im sry   ) ... u know .. i love him ...but, i luv him mor than u</t>
  </si>
  <si>
    <t>@cynthiagunit aw man I'm really sorry to hear that  I hope she's ok =/</t>
  </si>
  <si>
    <t xml:space="preserve">I'm so damn hungry... but there's nothing to eat here! </t>
  </si>
  <si>
    <t>Coming Home   But Orientation tomorrow!!!!</t>
  </si>
  <si>
    <t xml:space="preserve">Working at the office today. I miss my house and my setup. </t>
  </si>
  <si>
    <t xml:space="preserve">Watching my kids play at Kulturen, Lund. Thinking about #vacation and work I have to do tonight </t>
  </si>
  <si>
    <t xml:space="preserve">@Rayzorblades : really? man i really really wanted to see that movie? </t>
  </si>
  <si>
    <t>I want to go on Miley's Tour 2009! But I cannot  I live in Germany and she don't comes to Germany  I'm sooooo sad ...</t>
  </si>
  <si>
    <t xml:space="preserve">@thediaperclutch That doesn't seem to be working for us. She just sits in the wet pants. </t>
  </si>
  <si>
    <t xml:space="preserve">@vaLewee I hate u!!! I want some too!!! </t>
  </si>
  <si>
    <t xml:space="preserve">*sigh* i didn't get the full 5 points... </t>
  </si>
  <si>
    <t>@debbiedoesraw   you know she's going to miss you too!  xx</t>
  </si>
  <si>
    <t>its so beautiful outside!  Too bad its about 200 degrees out there   DC - order IN with TakeoutTaxi wwww.finefood2u.com</t>
  </si>
  <si>
    <t xml:space="preserve">about Miley...and IÂ´m sure that you come besides...but mum wake me up </t>
  </si>
  <si>
    <t xml:space="preserve"> did not win my w and y tix...i am determined... excited for tonight yardhouse with my favesss... ONE WEEK!!!!!!</t>
  </si>
  <si>
    <t xml:space="preserve">bored out of my tree at work </t>
  </si>
  <si>
    <t>We're looking for a mid-level developer. Being born in July a bonus as that's a cake-free month here  http://www.firewater.net/careers</t>
  </si>
  <si>
    <t>I have a bad feeling about today  I already got yelled at, my breakfast was terrible, what else could go wrong ?!?!</t>
  </si>
  <si>
    <t xml:space="preserve">- I hate waking up when you're in the middle of the best dream ever </t>
  </si>
  <si>
    <t xml:space="preserve">in 2 days I'm moving....From a big House to a small apartment </t>
  </si>
  <si>
    <t xml:space="preserve">dinner with julia. im gna miss my babe </t>
  </si>
  <si>
    <t xml:space="preserve">Going to court sux! </t>
  </si>
  <si>
    <t xml:space="preserve">@Kimberly_x3 about Miley...and IÂ´m sure that you come besides...but mum wake me up </t>
  </si>
  <si>
    <t xml:space="preserve">@plecroybrown Obviously, at home.  Why can't I send you a DM?  Your name isn't available. </t>
  </si>
  <si>
    <t xml:space="preserve">Why am I not at #reboot11 ?!?!?! </t>
  </si>
  <si>
    <t xml:space="preserve">And then the sun comes out and i'm melting in my wellies. </t>
  </si>
  <si>
    <t xml:space="preserve">At work WISHING I was on my way to the BET Awards. </t>
  </si>
  <si>
    <t xml:space="preserve">Flyer tomorrow.. hopefully . </t>
  </si>
  <si>
    <t xml:space="preserve">In one hell of a bad mood today hatfever is doing my head in and everything else is just blah blah meh I think I just need a big hug </t>
  </si>
  <si>
    <t xml:space="preserve">@krapposelli I know!!!! </t>
  </si>
  <si>
    <t>@QueenofDixie Oh no!   Hope it gets better...</t>
  </si>
  <si>
    <t xml:space="preserve">@reneetan Still working   I look forward to bringing me mum out - hopefully this weekend </t>
  </si>
  <si>
    <t xml:space="preserve">@AnnaHeredia and you sooo didnt say hi  </t>
  </si>
  <si>
    <t>@LaurettaVR con chi ce l'hai? ;) I updated our myspace ;) in the forum I will go tonight, now I have to study! uff  xoxo</t>
  </si>
  <si>
    <t xml:space="preserve">mau otp dong huu </t>
  </si>
  <si>
    <t xml:space="preserve">summer is summer and I wish I was on vacation! </t>
  </si>
  <si>
    <t xml:space="preserve">At the beach!! The waves suck </t>
  </si>
  <si>
    <t xml:space="preserve">Both my grandparents on my fathers side passed today. At least they went together </t>
  </si>
  <si>
    <t>@littyblive yeah, your blog is still messed up  but I'm spreading the video of our nightmare tstorms from a couple weeks ago.</t>
  </si>
  <si>
    <t xml:space="preserve">@dima767 Maven is great when you've got Maven ninjas to help you when you're in trouble ;-) But it requires too deep expertise </t>
  </si>
  <si>
    <t xml:space="preserve">that was a midterm? i probably didn't even kick it's ass, but it seemed easy enough. also. why aren't i out of class now &amp;amp; napping? </t>
  </si>
  <si>
    <t xml:space="preserve">@rocsidiaz Take me wit u! </t>
  </si>
  <si>
    <t xml:space="preserve">It's too early </t>
  </si>
  <si>
    <t xml:space="preserve">@nerdynotdirty I feel the same way </t>
  </si>
  <si>
    <t xml:space="preserve">@simon_sabin  my son is making his mother chocolate chip pancakes  this morning. I already ate. </t>
  </si>
  <si>
    <t>peel Park out  5 laps to go #cmim</t>
  </si>
  <si>
    <t xml:space="preserve">Getting ready to go to work... </t>
  </si>
  <si>
    <t xml:space="preserve">@tubbsmcguire I am. If I greened my picture it would be less about Iran and more about Glastonbury eyes </t>
  </si>
  <si>
    <t xml:space="preserve">@missemilyjane42 That sounds like a damn fine night of music. Too bad Halifax is a million hours away from everywhere </t>
  </si>
  <si>
    <t xml:space="preserve">Learning learning learning. But I cant concentrate. </t>
  </si>
  <si>
    <t>Sadness, that totally wasn't my location.  GPS must be on the fritz.</t>
  </si>
  <si>
    <t xml:space="preserve">WTH? y u acting like that? :| </t>
  </si>
  <si>
    <t>is really really sore ugh  legs are sore needs a massage.</t>
  </si>
  <si>
    <t xml:space="preserve">@lotsofadybugs I think so only ah! &amp;gt;&amp;lt; And i can't go to support you guys.. HQ doesn't allow cause of H1N1 </t>
  </si>
  <si>
    <t xml:space="preserve">@iheartnynuk sorry... </t>
  </si>
  <si>
    <t xml:space="preserve">i removed the L  from lover n now its all OVER </t>
  </si>
  <si>
    <t>i have no more strawberries  im sitting outside my bfs house in his driveway waiting for him....ughh why do boys move so slow?</t>
  </si>
  <si>
    <t>@jansmith trouble is I have no phone  &amp;amp; my hubby is traveling in NZ for next two weeks with kids - so we will both be out of contact</t>
  </si>
  <si>
    <t xml:space="preserve">So I'm still sick and of course I did too much yesterday and it got worse. So I'm trying to get some sleep and what happens? The AC dies. </t>
  </si>
  <si>
    <t>@sky327 Mornin' sunshine!  I'm so jealous I won't be in Chicago tomorrow!    Give my boys an extra long squeeze for me!</t>
  </si>
  <si>
    <t xml:space="preserve">Done! Ahh IDK how I did </t>
  </si>
  <si>
    <t xml:space="preserve">Why did I wake up with chest pains? </t>
  </si>
  <si>
    <t>ive lost a couple followers ~ didnt think i was that bad  hehe..........</t>
  </si>
  <si>
    <t xml:space="preserve">Does anyone else have issues w/ MacBook Pro power cords? I love Apple but this power cord is falling apart and is only a few months old. </t>
  </si>
  <si>
    <t>Heat posioning  Keep getting sick n it hurts to move! I need my Bubba!! Cant wait till after his band practice to see him...</t>
  </si>
  <si>
    <t xml:space="preserve">@lmswalmcara overcast and cool in RI for a change </t>
  </si>
  <si>
    <t xml:space="preserve">Someone washed my jacket. Now it fits all wrong. </t>
  </si>
  <si>
    <t>@MaryKay26 What do you do when you cut all your hair off &amp;amp; then you passionately HATE IT!!! I made a BIG mistake   ((HUGS))</t>
  </si>
  <si>
    <t xml:space="preserve">@sjharting I got the cheapest webcam I could find at FutureShop for $40. Only prob is that I can't vlog on it if i want to.. </t>
  </si>
  <si>
    <t xml:space="preserve">i'm thinking of going to my aunt's house to overnight there. BUTBUT, i want to learn guitar first! cause there has a guitar! no keyboard. </t>
  </si>
  <si>
    <t xml:space="preserve">@themaggiekelly awww im sorry </t>
  </si>
  <si>
    <t xml:space="preserve">He has to put me under to inject both sides of my jaw. I'm terrified of being on anesthesia again bc it made me sick last time. </t>
  </si>
  <si>
    <t xml:space="preserve">soo devo that i cant see @MYFUTURELIES at hype </t>
  </si>
  <si>
    <t xml:space="preserve">@treviott no but I was really friendly!!  </t>
  </si>
  <si>
    <t xml:space="preserve">@therealhaz Wow, 12:30am? That's amazing, wish crazy stuff like that happened down here </t>
  </si>
  <si>
    <t xml:space="preserve">has 11 misquito bites...one on my face... </t>
  </si>
  <si>
    <t xml:space="preserve">@trooppetrie I am lost. Please help me find a good home. </t>
  </si>
  <si>
    <t xml:space="preserve">@theamazingPeebs Lucky you, got to work til 4:30 </t>
  </si>
  <si>
    <t>thinks I need to get ready for work  I pray these next 8 hours fly by!! X-( http://plurk.com/p/13w2qf</t>
  </si>
  <si>
    <t xml:space="preserve">talking to @lishannn now, still craving for murtabak </t>
  </si>
  <si>
    <t>@funkyfannys omg... SO not edible- and worse than crusty crumbs-  tobacco leaves and lip gloss  my purse is gross! i wish i was a granny!</t>
  </si>
  <si>
    <t xml:space="preserve">lack of sleep is making me feel sick, so I don't particularly fancy going out to get some shopping but it seems that's the only way. </t>
  </si>
  <si>
    <t>@savannawalker ya, tweetmic is only for iphones...  btw, check out http://www.bubbletweet.com/ u might like it...</t>
  </si>
  <si>
    <t xml:space="preserve">So the closer it gets to my state final skills part the more nervous I get... I have never been this nervous in my life </t>
  </si>
  <si>
    <t xml:space="preserve">RIP Steven Wells http://bit.ly/n8Chy (via @TheFiver) tragic loss of an utter genius! </t>
  </si>
  <si>
    <t xml:space="preserve">BiggerPockets is back after a brief bit of downtime this morning.  Thanks to those of you who let us know, and for the wake up call </t>
  </si>
  <si>
    <t>Morning!!! I woke up with a huge headache  wtf why is it always raining ughhh</t>
  </si>
  <si>
    <t xml:space="preserve">@digenger Havin' trouble finding pet-friendly places. </t>
  </si>
  <si>
    <t xml:space="preserve">Mom's not any better, and she slept over 12 hours. Just waiting on my friend to see if she can take us to the hospital. </t>
  </si>
  <si>
    <t xml:space="preserve">@GGSerena sorry I only had $20 on me at the time </t>
  </si>
  <si>
    <t xml:space="preserve">Why my blog no talk to twitter no more? </t>
  </si>
  <si>
    <t>Is still in the car. 25c  hot</t>
  </si>
  <si>
    <t>@chelsea_playboy noooo  take them off ;)</t>
  </si>
  <si>
    <t xml:space="preserve">There is nothing worse on a conference call than someone directly coughing in to the phone </t>
  </si>
  <si>
    <t>@peterelst I tried to get at that one but it was fully booked  got Hotel California</t>
  </si>
  <si>
    <t xml:space="preserve">Good Morning Twitt-world... Whats everybody up to? I'm stuck @ work, wishiN I was still asleep </t>
  </si>
  <si>
    <t>@MakeupLoveer ohmigod...! you poor thing!!  that's terrible...was there much in it?</t>
  </si>
  <si>
    <t>my mom is so fuckig stupid   i hate her ( i cry you ask why ? because of my mom  she has struck me !</t>
  </si>
  <si>
    <t xml:space="preserve">fell frm the swing  </t>
  </si>
  <si>
    <t xml:space="preserve">@mikemackay i know I've checked it 3 times </t>
  </si>
  <si>
    <t xml:space="preserve">@Alexandracopley hum...I must change film. </t>
  </si>
  <si>
    <t xml:space="preserve">@brennasanchez Yeah we did that too. It looked like sprinkles on a cupcake </t>
  </si>
  <si>
    <t xml:space="preserve">@RJCox Snail mail is slow in all aspects </t>
  </si>
  <si>
    <t xml:space="preserve">whaaat? how come I am following so many people? i haven't even pressed follow on them.. and i don't even know who half of them are.. </t>
  </si>
  <si>
    <t xml:space="preserve">got to go to work </t>
  </si>
  <si>
    <t>@evAllTimeLow haha, yeah, i love tap tap revenge, but i dont have an ipod touch, i only have a nano, so i cant have them  hah!</t>
  </si>
  <si>
    <t xml:space="preserve">Going to class...missing my partner in crime </t>
  </si>
  <si>
    <t xml:space="preserve">@chellelola i miss you already. </t>
  </si>
  <si>
    <t xml:space="preserve">It is WAY too cold in this building!! I just know I'm gonna get sick </t>
  </si>
  <si>
    <t xml:space="preserve">@AymenTV Nope! I've given up </t>
  </si>
  <si>
    <t>My goodness! I haven't used twitter for weeks!  well, i'm online again via mobile. Haha.</t>
  </si>
  <si>
    <t>SHAYCARL I NEED YOU HELP no one fallows me on twitter, what should i do? when no one fallows you i guess that means im a boring person  ~E</t>
  </si>
  <si>
    <t xml:space="preserve">About to go running. Hope it's not too hot outside </t>
  </si>
  <si>
    <t xml:space="preserve">Going to class with less sleep than I would like.  I hope I don't try to catch up instead of learning... </t>
  </si>
  <si>
    <t xml:space="preserve"> I just want a couch &amp;amp; chaise lounge that's not hideously ugly.  Is that too much to ask?  Any suggestions where I should look? Help me!</t>
  </si>
  <si>
    <t xml:space="preserve">been up since 6 </t>
  </si>
  <si>
    <t>Is beyond tired. And hungry. And doesn't want to go to work  http://myloc.me/5ABP</t>
  </si>
  <si>
    <t xml:space="preserve">@habereet, my jaw. I have a severe case of TMJ that basically causes pain through my shoulder, neck and back--debilitating pain. </t>
  </si>
  <si>
    <t>Suddenly wishing that we had a Taco Bell here.   I want tacos and quesadillas.</t>
  </si>
  <si>
    <t xml:space="preserve">hurt my toe today </t>
  </si>
  <si>
    <t xml:space="preserve">@winterriot </t>
  </si>
  <si>
    <t xml:space="preserve">@RiddlerMusic Hope so! Checking...   </t>
  </si>
  <si>
    <t xml:space="preserve">enjoyin the sun again today, pity work calls later </t>
  </si>
  <si>
    <t>@NickitoFresh at work  I HAVENT slept a solid 8 hrs since i got back to this hell hole lol</t>
  </si>
  <si>
    <t xml:space="preserve">@Jen_Cook Thanks for the quick review. It's too bad that the movie wasn't as good as the book.  </t>
  </si>
  <si>
    <t xml:space="preserve">I'm at work and not feeling well </t>
  </si>
  <si>
    <t xml:space="preserve">My foot hurts and I need to run 10 miles in a couple of days.  I feel like my shoe is laced up way too tight, but it's not.  </t>
  </si>
  <si>
    <t>@Laird_Attwood Drive fast when works finished, want you to come home, feel really ill  (in an actual i-might-have-a-virus way  )</t>
  </si>
  <si>
    <t xml:space="preserve">@theaardvark Yeah, that's the problem. Unfortunately licensing probs prevent us from using anything else </t>
  </si>
  <si>
    <t xml:space="preserve">@luanemic We were there yesterday </t>
  </si>
  <si>
    <t xml:space="preserve">I can't believe Big Bang's release was cancelled... </t>
  </si>
  <si>
    <t xml:space="preserve">Omg. Why is Agi losing? </t>
  </si>
  <si>
    <t xml:space="preserve">Sweating!  The AC isn't working on my side of the house! </t>
  </si>
  <si>
    <t xml:space="preserve"> back to square one.</t>
  </si>
  <si>
    <t xml:space="preserve">When is Roddick playing @ Wimbledon? Does somebody know? Anyone? </t>
  </si>
  <si>
    <t xml:space="preserve">Sat on a bench on the common waiting for my MOT. This is going to cost </t>
  </si>
  <si>
    <t>says huuuaaaa , besok ngambil raport  http://plurk.com/p/13w3hz</t>
  </si>
  <si>
    <t xml:space="preserve">@anneeliz and now they have to come out... </t>
  </si>
  <si>
    <t xml:space="preserve">@JustineCullen I stupidly listened to my brain and let him think I wanted nothing to do with him, I should have listened to my heart </t>
  </si>
  <si>
    <t xml:space="preserve">Just called T-Mobile again about my iPhone: Error in the Bank-Account-Number. Phone will arrive mid of next week ... </t>
  </si>
  <si>
    <t xml:space="preserve">@KaydeeJean this yr is going so fast, I can't believe its almost the 4th, its all down here from there for summer </t>
  </si>
  <si>
    <t>@Hotnew eep! that sucks  *hug*</t>
  </si>
  <si>
    <t xml:space="preserve">my latest effor is sad </t>
  </si>
  <si>
    <t xml:space="preserve">I woke up at 1pm today,  I've got a water-day, whats that? I CAN'T EAT ANYTHING,  I can only drink water.. umm, and tea, which is water </t>
  </si>
  <si>
    <t xml:space="preserve">@shanedawson your new channel design (and every other than uses the new ones) is ugly, please change it back </t>
  </si>
  <si>
    <t xml:space="preserve">I could totally go for an iced coffee if there were any ice in the building. </t>
  </si>
  <si>
    <t xml:space="preserve">Looks and feels sick... Ugh ewww.. </t>
  </si>
  <si>
    <t xml:space="preserve">has had a lovely tuna salad off the gmtv bikini diet this is the best diet ive ever done so much yummy food !!!! im now off bk 2 work </t>
  </si>
  <si>
    <t>can't wait to see charlotte!!!!!!! kinda really   with my dad right now. seriously.. sigh.</t>
  </si>
  <si>
    <t>@sunnyside__up aw paula.  i love you!</t>
  </si>
  <si>
    <t>@alanjmcgee me neither. shit that's sad. he was one of the good guys  thanks for posting that.</t>
  </si>
  <si>
    <t xml:space="preserve">iPhone twitter clients and Push http://jerakeen.org/notes/2009/06/125128358/ not in the near future </t>
  </si>
  <si>
    <t xml:space="preserve">It's been a very exhausting day...feeling worn out already!! </t>
  </si>
  <si>
    <t xml:space="preserve">My take on Transformers....wait for it. hahahaha. it was unbelieveable..and not in a good way! *sigh*  </t>
  </si>
  <si>
    <t xml:space="preserve">I cannot get in touch with my bebep </t>
  </si>
  <si>
    <t xml:space="preserve">I forgot about this friend I have. We used 2 b close..then one day I decided 2 ignore her. she still txts me every few mths w/ a </t>
  </si>
  <si>
    <t xml:space="preserve">@jemmahatty You promised us no aneamic breasts </t>
  </si>
  <si>
    <t xml:space="preserve">Come on juan </t>
  </si>
  <si>
    <t>loves his friends so much... our fun times: painting, upward bound, herbert...  gahhh i love you guys :'(</t>
  </si>
  <si>
    <t xml:space="preserve">Heading to a debriefing at the EOC. Guess they need to talk to people if you were there when they pull a 5 year olds body from the lake </t>
  </si>
  <si>
    <t xml:space="preserve">I am beginning to forget what the sun looks like </t>
  </si>
  <si>
    <t xml:space="preserve">Idk what to do today </t>
  </si>
  <si>
    <t>my twitter scope is usually 90% right, odd.  just try to rise again?</t>
  </si>
  <si>
    <t xml:space="preserve">@SweetyCBS I was shopping for the kids, not for me. Sorry. </t>
  </si>
  <si>
    <t>Noooooooooo the chocolate timbits are gone   little bitches hahaha</t>
  </si>
  <si>
    <t>says I'M LEFT WITH ONE LAST HOMEWORK! and i think that i wont finish it today  . i wanna finish my homework!... http://plurk.com/p/13w3pw</t>
  </si>
  <si>
    <t xml:space="preserve">grieving the loss of someone close to me, and wishing I had one more chance to say goodbye. </t>
  </si>
  <si>
    <t>@summerkiss he is taking my car there..yes my car that i just put 200 in for tires now the muffler needs done  pray for $ blessing</t>
  </si>
  <si>
    <t xml:space="preserve">i wanna go to GLASTO  sad times </t>
  </si>
  <si>
    <t xml:space="preserve">Social last class </t>
  </si>
  <si>
    <t xml:space="preserve">@Kenichan *huggles* Sorry hear that Keni... </t>
  </si>
  <si>
    <t>Those days are gone...yes they are.   â™« http://blip.fm/~8urqz</t>
  </si>
  <si>
    <t xml:space="preserve">@AnoopDoggDesai hi there anoop.... it kinda SUCK cuz maybe i can't join the chatting time this june28. i'm not available during the time </t>
  </si>
  <si>
    <t>@Saradia yeah wooooooooooo! rock on! (took 2 codein earlier, totally sleeeeepy right now     )</t>
  </si>
  <si>
    <t xml:space="preserve">@thomasgoodwin Errands that take faaaaaaar toooooo loooooong! </t>
  </si>
  <si>
    <t xml:space="preserve">Oh so THIS is what they mean by 'feeling low'... </t>
  </si>
  <si>
    <t xml:space="preserve">Dear lower back, please stop hurting. I cant take you any longer </t>
  </si>
  <si>
    <t>@simplecake @LizeeH It's true, it is just Michael. I'm actually a man  but shhh! I don't want anyone to know...</t>
  </si>
  <si>
    <t>A fly just tried to go in my ear   me in hills and running is not a good combo</t>
  </si>
  <si>
    <t>@VOLTAGErockcity I thought she'd win it too! Not fair  haha</t>
  </si>
  <si>
    <t>@tired_mommie Is she ok now? Poor her, poor you! I owe you an e-mail but seem to have lost the original  I'll make something up :-D</t>
  </si>
  <si>
    <t xml:space="preserve">good morning! in class. someone save me! </t>
  </si>
  <si>
    <t xml:space="preserve">common denominator of my last two not-feeling-well-moments, OYSTERS!  Someone tell me what to do because i don't want to stop eating them </t>
  </si>
  <si>
    <t xml:space="preserve">@BreBaby143 and Im thinking the closest i'll get to them is 4th row in Indy no 5* for me </t>
  </si>
  <si>
    <t xml:space="preserve">Farah Fawcett given last right </t>
  </si>
  <si>
    <t xml:space="preserve">@DaniAlexLuna hey u! how r things? i've been going nkotb crazy-just got back from Cleveland OH- only 1 more show then my tour ends </t>
  </si>
  <si>
    <t xml:space="preserve">@codinghorror an iphone can survie a drop on the floor. Mine went face down on pavement. It did not survive. </t>
  </si>
  <si>
    <t>@orbie23 @lynsoliver @Paraldasfyre @Fairywispa Well, I tried to get an acupuncture appointment, but they couldn't fit me in  Doing my</t>
  </si>
  <si>
    <t xml:space="preserve">well thats explain why i feel so tired, i got fever what a bumer </t>
  </si>
  <si>
    <t xml:space="preserve">Being at my brothers college orientation thing really makes me miss cuse </t>
  </si>
  <si>
    <t>i don't know what to do i must kill someone but i don't know where he is  ! help plz  !!</t>
  </si>
  <si>
    <t xml:space="preserve">@Donnie Wahlberg - NK dancers are amazing, and talented - I applaud those girls for a great job - I don' t think many give them credit </t>
  </si>
  <si>
    <t xml:space="preserve">Records retention policies are a PITA. 21 CFR Pt 11 is a PITA. Sarbanes Oxley is a PITA for a PM sometimes </t>
  </si>
  <si>
    <t xml:space="preserve">@nonquickoatmeal omg you're right. horrifying. delirium. wish you were coming on our weekend adventure!! </t>
  </si>
  <si>
    <t xml:space="preserve">Today ill go play some 360 because im sick </t>
  </si>
  <si>
    <t xml:space="preserve">25$ only gets me half a tank. </t>
  </si>
  <si>
    <t xml:space="preserve">Heading out to a work day with church peoples! Then will watch them play paintball; can't play myself due to herniated disc and stuffs </t>
  </si>
  <si>
    <t>Miranda reports after having 4 wisdom teeth removed yesterday: &amp;quot;I ate some green tea ice cream in the early am. I couldn't sleep.  &amp;quot;</t>
  </si>
  <si>
    <t xml:space="preserve">im soo freaking craving a good sandwich...or something, ive been craving to eat SOLID food instead of noodles all the time </t>
  </si>
  <si>
    <t xml:space="preserve"> its 10 am nd i cant sleep any more nd no1 will wake up</t>
  </si>
  <si>
    <t>I think i'm hungry again  - http://tweet.sg</t>
  </si>
  <si>
    <t xml:space="preserve">@NaomiLovesJB_x Not in the mood to get ready </t>
  </si>
  <si>
    <t xml:space="preserve">Short run today - 1 mile in 9 min 30...  </t>
  </si>
  <si>
    <t xml:space="preserve">My bangs are all messed up. </t>
  </si>
  <si>
    <t>i miss you  http://plurk.com/p/13w4fg</t>
  </si>
  <si>
    <t xml:space="preserve">twitter is in meltdown haha!  I don't want to follow U.S. sports and fashion freaks go away.  It won't even let me delete them! bah </t>
  </si>
  <si>
    <t xml:space="preserve">getting ready to paint my bathroom cabinets </t>
  </si>
  <si>
    <t xml:space="preserve">@kv same thoughts about pre. But its going to be near 30+k in india I guess </t>
  </si>
  <si>
    <t xml:space="preserve">I'm soooo shleeeeeeeeeepy </t>
  </si>
  <si>
    <t xml:space="preserve">@dbowen57 tell kels i wish i was there </t>
  </si>
  <si>
    <t xml:space="preserve">my leg is still hurt, </t>
  </si>
  <si>
    <t>Yoville's buggy today  Someone call an exterminator.</t>
  </si>
  <si>
    <t>really dont wanna leave my class  we have so much fun together!!</t>
  </si>
  <si>
    <t>is too hot  needs ice-cream =D</t>
  </si>
  <si>
    <t xml:space="preserve">@DatMad how was the party I wanted to come unuh </t>
  </si>
  <si>
    <t xml:space="preserve">i miss my good friend. been a few days already. </t>
  </si>
  <si>
    <t xml:space="preserve">can't believe they blocked twitter from work too! </t>
  </si>
  <si>
    <t xml:space="preserve">Lesson learned, no more all nighters when i have to work 430 to 130 </t>
  </si>
  <si>
    <t>Driving back home to dothan! Work this afternoon and ethics assignment  Bleh</t>
  </si>
  <si>
    <t>I hate it when people yell  some things are just so unnecessary</t>
  </si>
  <si>
    <t>http://bit.ly/HudH1  i wish i could sing  im listening to this instead of homework hah</t>
  </si>
  <si>
    <t xml:space="preserve">im up waaaaay to Early </t>
  </si>
  <si>
    <t>@dtanton nah  I don't like iced coffee give me the real thing!</t>
  </si>
  <si>
    <t xml:space="preserve">@iDeKay i love TACO bell aewesum as HECK but mom nevar taeks me there but once a month </t>
  </si>
  <si>
    <t xml:space="preserve">@faerieimp ur bb can wifi? Mine can't...  Keep updating then! </t>
  </si>
  <si>
    <t xml:space="preserve">Its FINALLY my day off!!! Yeah for me!!!!  It has been a long week.  Now to see what is wrong with my CAR???  </t>
  </si>
  <si>
    <t xml:space="preserve">HELP ME HELP ME HELP ME I am bored like hell </t>
  </si>
  <si>
    <t xml:space="preserve">@1iranian i'm sorry... i know that not everyone has twitter... i was just retwitting </t>
  </si>
  <si>
    <t xml:space="preserve">Morning, wok eup too early </t>
  </si>
  <si>
    <t xml:space="preserve">Ohh m ge..eurgh cnt hear nething wiv all the drilling goin on opposite..too too loud! bring me some ear muffs argh! </t>
  </si>
  <si>
    <t xml:space="preserve">why won't my background change? </t>
  </si>
  <si>
    <t xml:space="preserve">boo for Blackberry having extra characters for texts. </t>
  </si>
  <si>
    <t>@T_Roguestar  This is why we can't have nice things</t>
  </si>
  <si>
    <t xml:space="preserve">housework is calling </t>
  </si>
  <si>
    <t xml:space="preserve">Eh where is the sun gone???! </t>
  </si>
  <si>
    <t>GOOD MORNING FELLOW TWEETERS! packing for my trip to Panama City. Gotta million things to do today including a Bio exam  hope i finish up</t>
  </si>
  <si>
    <t xml:space="preserve">Yep now gotta fix a flat, my spare tire is flat </t>
  </si>
  <si>
    <t>Why does everyone feel that twitter is boring?  I am so going to change their mindset. HAHA.</t>
  </si>
  <si>
    <t xml:space="preserve">Kid in class got my sn. Smh* it was Jo </t>
  </si>
  <si>
    <t xml:space="preserve">How did I reach 25 without a single best &amp;quot;friend&amp;quot; male or female? I have plenty of &amp;quot;associates&amp;quot; though. Clearly this isn't healthy. </t>
  </si>
  <si>
    <t>Cant wait to see my baby on tuesdayyy. . miss u   Xxxxxxx</t>
  </si>
  <si>
    <t xml:space="preserve">floods in the Czech Rep. AGAIN </t>
  </si>
  <si>
    <t>Rolled my ankle at work last night. Don't know how well I'm going to do with training now.  http://dailymile.com/e/zHX</t>
  </si>
  <si>
    <t xml:space="preserve">@mbd if we 5 are successful: 200 sadarses. If we are not: 5 sadarses </t>
  </si>
  <si>
    <t xml:space="preserve">Still looking for good news which is represent peace but i think they are really few </t>
  </si>
  <si>
    <t>why did i choose MBA!!!! whats the point in doing 1 thing that everyone else is doing, i thought it didn't need brains  uaaaaaa</t>
  </si>
  <si>
    <t>I miss you , my honey  Come back......... please</t>
  </si>
  <si>
    <t>awh am currently an insomniac I CNT SLEEEPP  need sick rest  tomrw is guna suckk</t>
  </si>
  <si>
    <t xml:space="preserve">@Emsparks i had to time to go buy one before dance either, and right now i cant be bothered to go to the shop as its to hot! </t>
  </si>
  <si>
    <t>Sick today  coding from the couch.</t>
  </si>
  <si>
    <t>school  but last day =D</t>
  </si>
  <si>
    <t xml:space="preserve">such sad news this morning...my thoughts and prayers are with my friend brian and his family </t>
  </si>
  <si>
    <t xml:space="preserve">the weather is soooo great and IÂ´m sitting here in the office </t>
  </si>
  <si>
    <t xml:space="preserve">@PLPhotography cool thats wzzup, damn u saw it already lol , I jealous.. shit tickets prob sold out this week </t>
  </si>
  <si>
    <t xml:space="preserve">Taking Grandma to chemo today. I hate hospitals. </t>
  </si>
  <si>
    <t xml:space="preserve">delaying the inevitable... Work in half an hour </t>
  </si>
  <si>
    <t xml:space="preserve">@KennyAshleyxoxo i need to know the same ... </t>
  </si>
  <si>
    <t xml:space="preserve">Too many people at the starbucks drive thru!!!!!!!!!!! Ahhhhhh! I guess coffee from the grungy old office coffee pot it is </t>
  </si>
  <si>
    <t xml:space="preserve">i guess ill go back to work...   </t>
  </si>
  <si>
    <t xml:space="preserve">Missing the boyfriend. </t>
  </si>
  <si>
    <t>I miss my hubby  gk ketemu 2 hari...hiks</t>
  </si>
  <si>
    <t xml:space="preserve">@sivajayaraman please - I have stopped taking tea/coffee from the vending machine.  I drink a glass of hot water instead </t>
  </si>
  <si>
    <t xml:space="preserve">Sitting in traffic just crawling along I hate construction </t>
  </si>
  <si>
    <t xml:space="preserve">I can't wrinkle my nose anymore </t>
  </si>
  <si>
    <t>@purplerazberryy TY bff. i feel like i haven't seen U in months. hope U all have fun @ Ronnie's party.  i will take all the drunk dials!;D</t>
  </si>
  <si>
    <t xml:space="preserve">wishes she was reading a novel instead of faking study for her exam tomorrow. Pretending to study is really exhausting. I'm so run-down </t>
  </si>
  <si>
    <t xml:space="preserve">Wants this pain to go away so I can go to YATEC. But I probably won't be able to go. Blah </t>
  </si>
  <si>
    <t xml:space="preserve">@missyelam But what would I do without my tv shows??? I'm addicted to Showtime. </t>
  </si>
  <si>
    <t xml:space="preserve">@velmalikevelvet Hmm...maybe it's best if you hold it (then I don't have to pack/unpack it!) but I want it NOW </t>
  </si>
  <si>
    <t>@whatcassiesaid i have barely even had energy to leave my bed let alone the house  it's kinda worrying me now</t>
  </si>
  <si>
    <t xml:space="preserve">is at home watching Criminal Minds and then Las Vegas and then.... forced myself to sleep!! </t>
  </si>
  <si>
    <t>Going to the final Third year discipleship  then off to bowl and eat ice cream with the #GTAustin Staff the @GT20mobile Great day</t>
  </si>
  <si>
    <t xml:space="preserve">back from school.. Hard day </t>
  </si>
  <si>
    <t>@bballgal_508 hey jules! i know uve prob texted me somewhere down the line... my phone's not working right now  r we still on for July 4??</t>
  </si>
  <si>
    <t xml:space="preserve">And all the horses have small cuts on there hawks </t>
  </si>
  <si>
    <t>@avengedpunk GTS you mad woman!  i want you to feel better!</t>
  </si>
  <si>
    <t xml:space="preserve">Is back to reality </t>
  </si>
  <si>
    <t xml:space="preserve">Working in College Park today 9-5. I hate new places </t>
  </si>
  <si>
    <t xml:space="preserve">is jobhunting, it fucking sucks when you're in direct competition with 3 of your BFs...   </t>
  </si>
  <si>
    <t>So.screwed up getting the morning suits for my bros wedding  now alex and I will end up in spiderman costumes ( I kid J. Will get sorted)</t>
  </si>
  <si>
    <t xml:space="preserve">@JustineCullen no he was the right one, he was the only one and as usual I screwed up, I think ive lost my bff also </t>
  </si>
  <si>
    <t>is bummed out.  http://plurk.com/p/13w58h</t>
  </si>
  <si>
    <t xml:space="preserve">doesn't like dogs who chew on books.... </t>
  </si>
  <si>
    <t>feels guilty for lying.  this is y i dont lie.</t>
  </si>
  <si>
    <t xml:space="preserve">It's only 10 and it's already SO hot. </t>
  </si>
  <si>
    <t xml:space="preserve">Afraid of what's gonna happen when Howard gets home. </t>
  </si>
  <si>
    <t xml:space="preserve">http://twitpic.com/8dcd0 - The leach field and septic tank debacle continues.   </t>
  </si>
  <si>
    <t>Wish I could change tags for past posts  #e2conf48 to #e2conf47</t>
  </si>
  <si>
    <t xml:space="preserve">Once again my debugger won't attach to a Silverlight process, and once again I have no idea why </t>
  </si>
  <si>
    <t xml:space="preserve">i don't know, i'm so confused </t>
  </si>
  <si>
    <t>it feels like i'm coming down with something...  *away! away!*</t>
  </si>
  <si>
    <t xml:space="preserve">@catnip Oh, if I wasn't full of the lurg I'd bite your arm off for them - was lem &amp;amp; didn't get any </t>
  </si>
  <si>
    <t xml:space="preserve">The results werent  good...waiting for more info </t>
  </si>
  <si>
    <t xml:space="preserve">@bobby_todd No its wednesdays, I hate.. </t>
  </si>
  <si>
    <t xml:space="preserve">man its sooo nice out...but my back hurts like no other </t>
  </si>
  <si>
    <t xml:space="preserve">Was running late to my train, pushed my bike so hard I dislodged the handle bars </t>
  </si>
  <si>
    <t xml:space="preserve">Not sure why I try to give blood anymore... it seems like I fail the test 2 out of 3 tries  </t>
  </si>
  <si>
    <t xml:space="preserve">is so so tired...omg this day is gonna suck </t>
  </si>
  <si>
    <t xml:space="preserve">can't believe it has been one year already.. yet the pain I feel whenever i think about it is no less than what i felt before. </t>
  </si>
  <si>
    <t>@sueupton Be glad it's warm there! It's been rainy, dreary, and cool here in the Northeast  #dumbledore</t>
  </si>
  <si>
    <t xml:space="preserve">Thank f**k works finished, now jobs at home to do </t>
  </si>
  <si>
    <t>@launton d'oh chaffing would make for a very unhappy experience   I shoulda powdered</t>
  </si>
  <si>
    <t>woke up early  helluh tiredd. text it(:</t>
  </si>
  <si>
    <t>Yup - late for work!   But not nearly as late as the UN an international &amp;quot;human rights&amp;quot; organizations are in working to free #Gilad !</t>
  </si>
  <si>
    <t xml:space="preserve">I have a sunburn. That really hurt </t>
  </si>
  <si>
    <t xml:space="preserve">feeling soo dayum good , its too hot to go anywhere . </t>
  </si>
  <si>
    <t>http://www.oceanup.com/3.html nick testifying for diabetes. he pricks his finger 12 times a day  We need a cure for type 1 diabetes!!</t>
  </si>
  <si>
    <t>hmm what to do today....nothing as per  wish i had my car  or even better wish people would remember i exsist, haha -_-</t>
  </si>
  <si>
    <t xml:space="preserve">about to watch &amp;quot;he was a quiet man&amp;quot; anyone watched it? scary yes/no? thoughts? its 2am so warn me if its scary </t>
  </si>
  <si>
    <t xml:space="preserve">@kellymccausey Can you believe he's a year older already! It goes by so fast </t>
  </si>
  <si>
    <t xml:space="preserve">I'll definitely missed the net, the aircon and many stuffs when I stayed on the dorm already.. </t>
  </si>
  <si>
    <t xml:space="preserve">@Rachelle_Lefevr  Great interview this morning on KAK. Hope you enjoying Australia, pitty you couldn't make it to Adelaide </t>
  </si>
  <si>
    <t xml:space="preserve">Can't w8 till next weeks pay day already this weeks shocking pay </t>
  </si>
  <si>
    <t xml:space="preserve">@yqlairotciv I think I'll miss you even more! Aw. </t>
  </si>
  <si>
    <t xml:space="preserve">@marshallbu *shudders*...good luck with the test. I'm all test'd out. I got class and homework for the majority of my day </t>
  </si>
  <si>
    <t xml:space="preserve">I wish you would just stop </t>
  </si>
  <si>
    <t xml:space="preserve">@freakgoddess okay thats it ..i am real hungry now . thnks to u i m also craving for reshmi kababs but can't hav one cauz its thursday.. </t>
  </si>
  <si>
    <t xml:space="preserve">just spilled my cup of coffee all over me. it was so embarassing. </t>
  </si>
  <si>
    <t xml:space="preserve">Talking to Jonathan on the phone </t>
  </si>
  <si>
    <t xml:space="preserve">I wanna go to ibiza now... O cant wait to aug </t>
  </si>
  <si>
    <t xml:space="preserve">@Secretshowcase a damn, wish i could make it bro </t>
  </si>
  <si>
    <t>@JessieHand ugh i know, stupid clouds!! i forget what the sun looks like! i cant go to aqua sunday  im pisssssed.</t>
  </si>
  <si>
    <t xml:space="preserve">Leavers Day tomorrow...I don't wanna leave </t>
  </si>
  <si>
    <t xml:space="preserve">Is Still @ The Office And Running Late!!! Om Half 5 Een Meeting In Amsterdam, Ik Ga Het NOOIT Redden </t>
  </si>
  <si>
    <t>#22725 - The Anonymous Hugging Wall in London .. I want to hug too  http://viigo.im/01yT</t>
  </si>
  <si>
    <t>@elaineching i kena before so do understand u guys feeling ....  my 3 previous LV gone !!!</t>
  </si>
  <si>
    <t xml:space="preserve">At Erica's house responding to emails/messages then headed to the pool for some Q.T. with the cuzzos and homeboy before I leave Saturday </t>
  </si>
  <si>
    <t xml:space="preserve">Lol cheer up fat Asian blob. I'll see meeeee yay ugh I bruised my elbow today cleaning my room </t>
  </si>
  <si>
    <t xml:space="preserve">@BrianNippon do you have those Hate demos? myspace blocked the links </t>
  </si>
  <si>
    <t>@TexasFella68 LSU - I heard  Crap!</t>
  </si>
  <si>
    <t xml:space="preserve">@moidem frst off, happy b-day belated...2nd, its not alwaya that simple </t>
  </si>
  <si>
    <t xml:space="preserve">European championship gets closer. Just 2 month. And my horse is still lame </t>
  </si>
  <si>
    <t xml:space="preserve">nuts. apple store couldn't fix iPhone &amp;amp; can't replace international ones </t>
  </si>
  <si>
    <t>@criistina26  just when i appear you leave!  hahah talk later ok? love ya girl! â™¥</t>
  </si>
  <si>
    <t xml:space="preserve">Does anyone know how to treat sunburn? </t>
  </si>
  <si>
    <t xml:space="preserve">@aada Try to have fun, even though it sucks so badly </t>
  </si>
  <si>
    <t xml:space="preserve">@fauxrean haha, I usually don't have a hangover, but this morning I woke up w one.  Sucks.  </t>
  </si>
  <si>
    <t xml:space="preserve">@Richard_RN I think you are pretty much right on that one. </t>
  </si>
  <si>
    <t xml:space="preserve">can't get any ticket.. </t>
  </si>
  <si>
    <t xml:space="preserve">Wishing she had mula baby to bo get some tacos from the taco lady. </t>
  </si>
  <si>
    <t xml:space="preserve">@Alliemolson...allikins, man we need to get this thing sorted out soon love! you know what sucks, im working on canada day </t>
  </si>
  <si>
    <t xml:space="preserve">ay! i think i have tendonitis in my right forearm...it'll feel like a rubber band is stretching and hurts every once in a while </t>
  </si>
  <si>
    <t xml:space="preserve">@jeffbowes oh jeff look what you did! @homelessamerica is following me now!! haha im  a jerk </t>
  </si>
  <si>
    <t>Another exciting game at the CWS -- but the ending was a dissappointment.   Better luck next year!</t>
  </si>
  <si>
    <t xml:space="preserve">People who can't remember their passwords shouldn't try to tweet </t>
  </si>
  <si>
    <t>Sweet! Going on a boat cruise today! A 3 deck ocean liner? Wow, I love my job already lol. (Going to miss nba draft though  )</t>
  </si>
  <si>
    <t xml:space="preserve">Am rocking a Bryan May hairdoo lol can NOT be arsed straightening it but a need too </t>
  </si>
  <si>
    <t>My Son got sick all on delivery  driver then bumped car in front. Every1 fine except woman pretending to have whiplash. shes delusional</t>
  </si>
  <si>
    <t>OMG..last night Brii fell down a flight of stairs at a relatives house  she is fine...just sore.</t>
  </si>
  <si>
    <t>Well my water heater is OFFICIALLY broken!!  No hot water!! I can't believe it!!</t>
  </si>
  <si>
    <t xml:space="preserve">Read to head back up the mountain, but wishing I could see a good friend too, who's in the opposite direction </t>
  </si>
  <si>
    <t xml:space="preserve">@han_geng I write for you again &amp;lt;3 cuz I miss you </t>
  </si>
  <si>
    <t>Crap: less than week till my exam and I haven't started the lessons yet, much less written my essays.  It's gonna be a FUN 5 days...</t>
  </si>
  <si>
    <t xml:space="preserve">isnt feeling much love today </t>
  </si>
  <si>
    <t xml:space="preserve">@UmbilicalBros But I'm in the US!! What about us?? </t>
  </si>
  <si>
    <t xml:space="preserve">@best_mistake http://snurl.com/kuql3 it seems like you need that video more than me right now. Get Better  I don't like seeing you sad </t>
  </si>
  <si>
    <t xml:space="preserve">WOW @keitholbermann worst person in the world SMH http://tinyurl.com/ncavfb what a shame </t>
  </si>
  <si>
    <t xml:space="preserve">@TweetDeck Why wont tweetdeck keep the group members in sync between computers? mine are definitely not </t>
  </si>
  <si>
    <t xml:space="preserve">Thursday? But I still have 2 more days to work </t>
  </si>
  <si>
    <t xml:space="preserve">@ambersimmons i'm going to keep looking. it seems that every one that looks good to me (ie: tweets my post) has not been tested. </t>
  </si>
  <si>
    <t xml:space="preserve">my &amp;quot;curse&amp;quot; are showing!!! and I can only get rid if them after july 01  </t>
  </si>
  <si>
    <t>Good news this morning.Wish I was as excited as everyone else  Will happen, has to happen, waited over 6 mo. 4 it. Make 'em proud.</t>
  </si>
  <si>
    <t xml:space="preserve">@zulacat mommy says I can't lay in socks cuz i will poop and pee on dem. </t>
  </si>
  <si>
    <t xml:space="preserve">@cookiecat57 Lucky! There is no sign of the sun here. </t>
  </si>
  <si>
    <t xml:space="preserve">dang it, had a meeting today but it was rescheduled to next month...i shaved for nothing </t>
  </si>
  <si>
    <t xml:space="preserve">Markus walks! It's official. Just filmed it with my telephone but seems the camara wasn't on after all. </t>
  </si>
  <si>
    <t xml:space="preserve">i am not a fan of dry spells </t>
  </si>
  <si>
    <t xml:space="preserve">stuck a whole hour outside home. i should carry my keys more often. </t>
  </si>
  <si>
    <t xml:space="preserve">i feel sick. i think i didn't cook my lunch right :| and i don't wanna go to workkkk. boooo </t>
  </si>
  <si>
    <t>@MimiHotLips  my lunch was rubbish... just a crappy sandwich  Now eating my fresh box of fruit.. pic to follow!</t>
  </si>
  <si>
    <t xml:space="preserve">Oh man. I'm having flu again  Please let me be well tomorrow!!!!!! </t>
  </si>
  <si>
    <t xml:space="preserve">I totally jacked up my neck an my back (and my crack). Would muscle relaxers help? Never took em before. Anyone got any? </t>
  </si>
  <si>
    <t>@ work in pain my back has been killing me!!! a old injury keeps acting up with the rain!  cant wait for this pain pill to kick in</t>
  </si>
  <si>
    <t xml:space="preserve">This sickness is annoying. Go away already. </t>
  </si>
  <si>
    <t xml:space="preserve">Last day with the kids is always bitter sweet.....   I'll miss the little guys actually...  </t>
  </si>
  <si>
    <t xml:space="preserve">feel terrible on swimwear! Who to do? </t>
  </si>
  <si>
    <t xml:space="preserve">how to makes him understand about this......... </t>
  </si>
  <si>
    <t>In a meeting until 5pm  wondering when I'm meant to fit in my day job!</t>
  </si>
  <si>
    <t xml:space="preserve">Need to go jobhunting tomorrow, which means I need to write a CV... boring </t>
  </si>
  <si>
    <t xml:space="preserve">going back to sleep! I'm cranky </t>
  </si>
  <si>
    <t>just locked herself out  god, do i hate calling the lock&amp;amp;key service ... i seem to being doing that a lot lately *sigh*</t>
  </si>
  <si>
    <t xml:space="preserve">home from school. have to learn so much </t>
  </si>
  <si>
    <t xml:space="preserve">@switchfoot Yup, waking up's such a chore! </t>
  </si>
  <si>
    <t xml:space="preserve">AAAHHH does anyone near EUR have an iPhone charger? I need one.  Mine's at home and my batteries are running low. </t>
  </si>
  <si>
    <t xml:space="preserve">Mmph.  Too many hash browns at breakfast...or something.  Tummy hurts very muchly now.  </t>
  </si>
  <si>
    <t xml:space="preserve">Have a good day @cp9549402809.. I miss you already </t>
  </si>
  <si>
    <t xml:space="preserve">I just watched little league asia pacific baseball 2009 @ senayan. Whoaaa, but too bad for Indo </t>
  </si>
  <si>
    <t>gutted that i have no telly to watch Wimbers... more gutted about the whole Rafa thing  who do i support now my boy's not playing???</t>
  </si>
  <si>
    <t>Here's the @eyeweekly ad for Comedy Above The Pub Tonight. http://bit.ly/hRZQn Still not in the comedy grid, though.   http://bit.ly/AChsO</t>
  </si>
  <si>
    <t xml:space="preserve">Have to do stupid chores </t>
  </si>
  <si>
    <t>@kellypuffs That is sad  What happened to it?</t>
  </si>
  <si>
    <t>paddy mcgunniess' older brother has been voted off coach trip  this is a sad day for Bolton</t>
  </si>
  <si>
    <t xml:space="preserve">life sucks sometimes </t>
  </si>
  <si>
    <t xml:space="preserve">I just dont understand... Everything has been so good lately </t>
  </si>
  <si>
    <t>Sigh, nobody wants to play twitter with me.  Anyway, need to go sleep now and wake up to study!</t>
  </si>
  <si>
    <t>@phiggins Doesn't it though?  I just cant understand the need unless there is something added that needs to be in the sys classpath.</t>
  </si>
  <si>
    <t xml:space="preserve">@Tw1sty you're already pretty! </t>
  </si>
  <si>
    <t xml:space="preserve">Just finished my sushi snack pack and realised I forgot all about the wasabi! </t>
  </si>
  <si>
    <t xml:space="preserve">At acting right now, it is going to suck! </t>
  </si>
  <si>
    <t>my life is going down the shitter right now  , but I do have somethings that are looking on the up and up</t>
  </si>
  <si>
    <t xml:space="preserve">I miss Techmex..there I said it </t>
  </si>
  <si>
    <t xml:space="preserve">http://twitpic.com/8dcow - I didn't know what the hell this was until I went to the hospital and it was hives! Can't eat walnuts! </t>
  </si>
  <si>
    <t xml:space="preserve">@lyrahs_ yup but she cant meetup on fri so im thinking if i shld still get it.whatya think? </t>
  </si>
  <si>
    <t xml:space="preserve">what is wrong with me... i'm soooooo tired!! </t>
  </si>
  <si>
    <t xml:space="preserve">http://twitpic.com/8dcp0 - makes me think of the last time.. </t>
  </si>
  <si>
    <t xml:space="preserve">Up a little earlier than the last couple days but only by a little over an hour. </t>
  </si>
  <si>
    <t xml:space="preserve">Wants hair dreads so badly now. No money </t>
  </si>
  <si>
    <t xml:space="preserve">@Accessories_UK - hope itn stays good for you guys ... here we are definitely expecting thunder storms </t>
  </si>
  <si>
    <t xml:space="preserve">i messed up </t>
  </si>
  <si>
    <t xml:space="preserve">when is MizMM going to online? when when when? </t>
  </si>
  <si>
    <t>New tv, new tv! Wanna go set it up now  http://mypict.me/5AHl</t>
  </si>
  <si>
    <t xml:space="preserve">My face is still peeling from my beach visit 2 weeks ago. </t>
  </si>
  <si>
    <t xml:space="preserve">@lmsantiago Inevitably, the lawn mower quit on me once I got to the backyard. It's beyond my skills (and time) to figure it out. </t>
  </si>
  <si>
    <t xml:space="preserve">@Micrathene RE twitterfox - me too. Boo </t>
  </si>
  <si>
    <t xml:space="preserve">my internet keeps shuting down whenever i try to bookmark something... and i bookmark everything </t>
  </si>
  <si>
    <t xml:space="preserve">I almost got hit by a car. it didn't stop </t>
  </si>
  <si>
    <t xml:space="preserve">Motivation....anyone got any spare - struggling today </t>
  </si>
  <si>
    <t xml:space="preserve">loving the new jonas brothers cd they are just too adorable.  wish i could go to their concert </t>
  </si>
  <si>
    <t xml:space="preserve">@cosmorays YESYESYES,budden I need the ribbon.It has run out of ink. </t>
  </si>
  <si>
    <t>@mandleh soak up the sun boy  jealous</t>
  </si>
  <si>
    <t xml:space="preserve">The radio really knows how to kick you in the balls. </t>
  </si>
  <si>
    <t xml:space="preserve">@Denyalle Good morning! It's hot and humid here. Clouds are forming for rain and thunderstorm later today </t>
  </si>
  <si>
    <t xml:space="preserve">Sleeping before a busy travel day tomorrow. It seems strange not having my little dog at home though </t>
  </si>
  <si>
    <t>@Shontelle_Layne Good?  nothing. the weather's bad here.</t>
  </si>
  <si>
    <t xml:space="preserve">such a great day outside sun is shining and it is ssoo warm and i'm working </t>
  </si>
  <si>
    <t xml:space="preserve">working out sucks </t>
  </si>
  <si>
    <t>@OrganGrinder_  i wanted them to talk about the footy lol coz shes a qld and he is NSW</t>
  </si>
  <si>
    <t xml:space="preserve">oooooh! Sugar Honey Ice Tea!!!! </t>
  </si>
  <si>
    <t>@laura_thompson Noes .   But I did learn some valuable lessons or some junk so it's cool.</t>
  </si>
  <si>
    <t xml:space="preserve">when @imogenheap replied to me she told me Ellipse comes out aug 4th. I could listen to it on the beach. now with it out aug 24.... </t>
  </si>
  <si>
    <t xml:space="preserve">Apologies to  #jiscrscnw09 organisers for my earlier tweets. Crucial emails to me not received due to voracious spam filter and RBLs </t>
  </si>
  <si>
    <t xml:space="preserve">Fish just keep disappearing in the tanks at work. Two of the babies have gone missing and my pleco is MIA. I'm a terrible fish keeper </t>
  </si>
  <si>
    <t xml:space="preserve">I forgot my dog koda outside all night last saturday IN THE RAIN!!  I woke up Sunday morning and was like OH NO!!  He was cold n wet </t>
  </si>
  <si>
    <t xml:space="preserve">@tommyreilly Jealous! I just tried to make an omelette and failed miserably </t>
  </si>
  <si>
    <t xml:space="preserve">Elimination diet seems to work - no meds for a week and still feel fab.  Alas it seems the things that are in everything are the bad ones </t>
  </si>
  <si>
    <t xml:space="preserve">Just saw an All Pro Sound truck and it made me go </t>
  </si>
  <si>
    <t>@msnoody Anthony Hamilton hurt his foot &amp;amp; Doc told him to stay off of it  He didn't make it in-studio but he will be on stage tonight!</t>
  </si>
  <si>
    <t xml:space="preserve">@theoreticalgurl sorry to hear there will be no tweets </t>
  </si>
  <si>
    <t xml:space="preserve">@NaNaByB NOOOOOOO THIS IS DEVASTATING NEWS!how u got sick in the summer?!?! </t>
  </si>
  <si>
    <t>have a really sore throat and i think i also have a fever  not good</t>
  </si>
  <si>
    <t>@toolface oh i haven't seen that one but yeah, it was a rerun.  good, they should cancel it, for the kids. D:</t>
  </si>
  <si>
    <t xml:space="preserve">@eserei27 No it is not Sept 21st yet. </t>
  </si>
  <si>
    <t>@MandyCharlton  hugs!</t>
  </si>
  <si>
    <t>Just ended my nightly phonecall with the bf... I miss him.  8 more days till we see each other for the weekend!</t>
  </si>
  <si>
    <t>sitting watching harry potter with major toothache  !!!</t>
  </si>
  <si>
    <t xml:space="preserve">@bargainbriana me too! i hate that because you feel completely wired and anxious until the majority of it is done </t>
  </si>
  <si>
    <t>wonders why are my friends in FB and PLURK have this common sickness...*sigh*  http://plurk.com/p/13w7av</t>
  </si>
  <si>
    <t xml:space="preserve">This is how tired I am. Its 3pm &amp;amp; I've only just woken up. Shock, horror! My throat is sore &amp;amp; my nose is blocked </t>
  </si>
  <si>
    <t xml:space="preserve">@deaconblade @zaam  #OMC @dangerdoll @esko @deadlycyclone Guerilla's been used. </t>
  </si>
  <si>
    <t>@JessObsess yeahh! she protected all her updates  and i think bdens type ryhmes with smemma smamilton ;)</t>
  </si>
  <si>
    <t xml:space="preserve">i dont want him to go!!! </t>
  </si>
  <si>
    <t>Well off to skool  n sweet dreams</t>
  </si>
  <si>
    <t>Close friend Leaving town for good  I wish you all the best Russ!</t>
  </si>
  <si>
    <t xml:space="preserve">@thejazzter The usual - polishing my badge, getting tips, helping in any way I can! Wish I was out in the sun </t>
  </si>
  <si>
    <t xml:space="preserve">@princesspixel i had to request it! i was so confused about it the first time i thought doing it again might help. it didn't </t>
  </si>
  <si>
    <t xml:space="preserve">In summer school. Not in a good mood right now </t>
  </si>
  <si>
    <t xml:space="preserve">I'm so damn tired. </t>
  </si>
  <si>
    <t xml:space="preserve">early :l and I put the same darn jeans on as yesterday. ughh. I don't like the morning.bespecially when you have nine hours of math ahead </t>
  </si>
  <si>
    <t>Aaaaaaaa its tooooooooo hot at work  I'm melting !</t>
  </si>
  <si>
    <t xml:space="preserve">Last sweet was meant to be in reply to @eXpSG. @fail </t>
  </si>
  <si>
    <t xml:space="preserve">@TiaLaw morning trouble. I'm having male problems </t>
  </si>
  <si>
    <t xml:space="preserve">In fact, I hope I get my cut today. Amal's away this weekend </t>
  </si>
  <si>
    <t xml:space="preserve">Still feeling sick. Waste my days off being sick </t>
  </si>
  <si>
    <t xml:space="preserve">@dv21_9 not LIVING inside the &amp;quot;village&amp;quot;.. but abt 9hrs inside the &amp;quot;village&amp;quot; is as good as living in it hor??.. </t>
  </si>
  <si>
    <t>why why why why why why did i not get tickets for T in the PARK??  boo whore!</t>
  </si>
  <si>
    <t>I need some sleep but I just can't  http://myloc.me/5AIs</t>
  </si>
  <si>
    <t xml:space="preserve">I think @Cztron made me sick this morning LOL  </t>
  </si>
  <si>
    <t xml:space="preserve">my scion baby needs new kicks asap </t>
  </si>
  <si>
    <t xml:space="preserve">NOOOOO! SCHOOL HOLIDAYS ARE NOT EXTENDED. Common tests next week, I am really screwed </t>
  </si>
  <si>
    <t xml:space="preserve">i shower myself with cold freezing water hahahahaha </t>
  </si>
  <si>
    <t xml:space="preserve">WE FAILED </t>
  </si>
  <si>
    <t>ZuneHD looks great! OLED screen @720p, HDMI, only issue is that I have an iPhone and 2 iPods  . MAKE IT A PHONE and ill buy it @microsoft</t>
  </si>
  <si>
    <t xml:space="preserve">Fuck! This is so not what I needed this morning </t>
  </si>
  <si>
    <t xml:space="preserve">@bemy_zombiehero you have sun?  i don't </t>
  </si>
  <si>
    <t xml:space="preserve">vince! please get better! im getting worried! </t>
  </si>
  <si>
    <t xml:space="preserve">Disappointed.. 2 eng flicks out and both have shit-laden reviews </t>
  </si>
  <si>
    <t>I cud be in Southampton right now  damn them stupid trains!!!</t>
  </si>
  <si>
    <t xml:space="preserve">Woke up early to feed my cat. Forgot he was gone. </t>
  </si>
  <si>
    <t>@NajiahYahya yeah dead date  hehh apakan</t>
  </si>
  <si>
    <t xml:space="preserve">@mollydotcom Chin up Molz. It could always be worse - you could be on fire, that'd suck. </t>
  </si>
  <si>
    <t xml:space="preserve">Ok... That last beer last night might not have been the best idea </t>
  </si>
  <si>
    <t>@xCherryDeVillex  i thought i was the husband to be ...</t>
  </si>
  <si>
    <t>mouth is killing me  @ Home http://loopt.us/wTUEkQ.t</t>
  </si>
  <si>
    <t xml:space="preserve">I miss my cats. Seriously. So much that I'm going thru their pictures at work. </t>
  </si>
  <si>
    <t xml:space="preserve">I want to go ouuuuuuuuut!! Air free pleaaase! </t>
  </si>
  <si>
    <t xml:space="preserve">I'm getting a headache </t>
  </si>
  <si>
    <t xml:space="preserve">@funkyfannys ahahahah! i luvs it! a frisky granny, at that! and yea, i'm kinda regretting the second cup </t>
  </si>
  <si>
    <t>@KevinRuddPM hey, I have an assignment draft due tomorrow, and I havent started. I look at it and all it says is nothing to me  Crisis.</t>
  </si>
  <si>
    <t xml:space="preserve">is absolutely nakerd </t>
  </si>
  <si>
    <t xml:space="preserve">My stomach is still punishing me </t>
  </si>
  <si>
    <t>Gah... feeling dizzy and nauseous  I think I'll go sleep the rest of the day X_x</t>
  </si>
  <si>
    <t xml:space="preserve">Smashed my ankle while bowing. Ball = over 5kg, speed = around 40km/hr, impact on bone, do the math </t>
  </si>
  <si>
    <t xml:space="preserve">@anyidiot_Tori  Just sucks cuz the better team didn't win the series, just one game </t>
  </si>
  <si>
    <t xml:space="preserve">Going to whitewater today. Should be fun with little middle schoolers </t>
  </si>
  <si>
    <t xml:space="preserve">At work! Hungover... </t>
  </si>
  <si>
    <t xml:space="preserve">I'm saddened by the sudden loss of my coffee pot. He will be sorely missed </t>
  </si>
  <si>
    <t xml:space="preserve">I've never gagged puked in my mouth while eating ANY food and today it happened, thank you jack in the box you are 1 in a million... </t>
  </si>
  <si>
    <t xml:space="preserve">3 year old nephew running around naked touching his penis. Father in law tells him hands off in a shaming voice. I do not even understand </t>
  </si>
  <si>
    <t xml:space="preserve">apparently days can turn around real quick... </t>
  </si>
  <si>
    <t xml:space="preserve">i should start packing my flat up but i dont want to </t>
  </si>
  <si>
    <t xml:space="preserve">@Anitaestya yep very baaaaaad </t>
  </si>
  <si>
    <t xml:space="preserve">bored. dont want to sun bathe alone </t>
  </si>
  <si>
    <t xml:space="preserve">needs a new phone bad </t>
  </si>
  <si>
    <t xml:space="preserve">bored as ever   naty went 2 tlk 2 a frend so im alone    in this vehicle   when we get home i wish shed play crds    but she wont  </t>
  </si>
  <si>
    <t>shit it didn't work  &amp;lt;3 haha</t>
  </si>
  <si>
    <t xml:space="preserve">Home! from the most amazing experience of my life! miss it already </t>
  </si>
  <si>
    <t xml:space="preserve">@CricCrack J'comprends rien </t>
  </si>
  <si>
    <t xml:space="preserve">waaah I suddenly miss bombay </t>
  </si>
  <si>
    <t xml:space="preserve">I am clean and I guess I don't have to take my grandma places... she wanted to go alone. I still have to work today though. </t>
  </si>
  <si>
    <t xml:space="preserve">I feel crappy </t>
  </si>
  <si>
    <t xml:space="preserve">Do you ever imagine the perfect dress? Pants? Shoes? And then hope someone somewhere made it so you can buy it? I am experiencing that </t>
  </si>
  <si>
    <t xml:space="preserve">awful day </t>
  </si>
  <si>
    <t xml:space="preserve">@Kenichan *sends pick me up and smile vibes* I sawwie day is crappy </t>
  </si>
  <si>
    <t xml:space="preserve">someone is hacking my account </t>
  </si>
  <si>
    <t>My car is still broken   I have places to go and people to see</t>
  </si>
  <si>
    <t xml:space="preserve">preparing for documentary filming later, office ready, staff ready, but construction crew destroying the sidewalk just outside our door </t>
  </si>
  <si>
    <t>@caosmoker - Its about 100 miles between us, with nowhere significant in the middle!   Any ideas?</t>
  </si>
  <si>
    <t xml:space="preserve">I want to watch Transformers. </t>
  </si>
  <si>
    <t xml:space="preserve">When it rains it pours </t>
  </si>
  <si>
    <t xml:space="preserve">exhausted and I am really achy!! </t>
  </si>
  <si>
    <t>@msilve Awwww, that stinks that you feel worse!  But yes, I am there in spirit making you Italian food, okay?&amp;lt;3333</t>
  </si>
  <si>
    <t xml:space="preserve">i really really hope my Mama gets better </t>
  </si>
  <si>
    <t xml:space="preserve">Twitterfon just doesn't appear to be working for me today. </t>
  </si>
  <si>
    <t xml:space="preserve">Day 2 :: my tummy hurts </t>
  </si>
  <si>
    <t xml:space="preserve">duduk  manis dengerin debat capres.. makin gak simpati aja liat megawati .. </t>
  </si>
  <si>
    <t xml:space="preserve">@Ismahyus OMG! Really? Nobody tell me, you know. Somemore my printer baru habis ink. </t>
  </si>
  <si>
    <t xml:space="preserve">is on the bus going home, and a little pissed that none of the quizzes will work on her cell phone </t>
  </si>
  <si>
    <t xml:space="preserve">woke up to a spider dangling right above my head. i screamed. it fell. i think i swallowed it. </t>
  </si>
  <si>
    <t xml:space="preserve">sad that its sch to rain in west palm for my concert saturday </t>
  </si>
  <si>
    <t xml:space="preserve">Spoke too soon. One surgeon in behind closed doors. I thought they were only going to look at my foot and not chop chunks out of it </t>
  </si>
  <si>
    <t xml:space="preserve">Tireeeddddd. </t>
  </si>
  <si>
    <t xml:space="preserve">It's too early to be at work </t>
  </si>
  <si>
    <t xml:space="preserve">OUCH ..Left my Kindle on Jet. If you are reading it now, judge me for the Ben Franklin biography, not the 15 books on self improvement. </t>
  </si>
  <si>
    <t>Waiting on phone repair man. Hoping to have my phones working soon  Also praying this is a better day</t>
  </si>
  <si>
    <t xml:space="preserve">last day at the beach </t>
  </si>
  <si>
    <t xml:space="preserve">@Bookgal link didn't work. </t>
  </si>
  <si>
    <t>People are talking bad about the movie Transformers  I guess ill be the judge of that. Going to see it this morning....</t>
  </si>
  <si>
    <t xml:space="preserve">@__zues I'm so malas. OMG Mi, lama tak jumpa, but I'll go for the sake of  you. Lala tak pergi tapi pls </t>
  </si>
  <si>
    <t xml:space="preserve">@feylya Aww that's sweet, but I'm afraid the feeling is not mutual... </t>
  </si>
  <si>
    <t xml:space="preserve">@awalker2334 I'm sorry for your loss. </t>
  </si>
  <si>
    <t>Awwwww so cuteeeeeeeeeee! I miss parry!  - http://bit.ly/FLAI5</t>
  </si>
  <si>
    <t xml:space="preserve">Why I get hungry now?? I had dinner 3hours ago </t>
  </si>
  <si>
    <t xml:space="preserve">does not know how to remove people I don't want on here, anyone? I press remove but they come right back, makes Twitter really shitty </t>
  </si>
  <si>
    <t xml:space="preserve">hates when school kids talk about being &amp;quot;FINALLY&amp;quot; on holidays. I get four weeks a year gosh. I never have holidays </t>
  </si>
  <si>
    <t>you know you're a bum when you think 10am is too early to be up.. i wanna go back to bed  man @dbuck82  , why'd you keep me up so late?lol</t>
  </si>
  <si>
    <t>my vacation is going too fast  Housecleaning day</t>
  </si>
  <si>
    <t xml:space="preserve">Part of me wants to go to the gym to blow off this steam before this big meeting but part of me is like f*** it. Need to talk to my mom! </t>
  </si>
  <si>
    <t xml:space="preserve">I just LOVE when I get 5 difft emails, each w/ a difft Word .doc that I can't open from my email app (T-Bird). YIPEEE! </t>
  </si>
  <si>
    <t xml:space="preserve">sadden by the images in the News Gazette yesterday </t>
  </si>
  <si>
    <t xml:space="preserve">@SoGoPro your link isn't working </t>
  </si>
  <si>
    <t>@katmuro awwww... I miss my not batman cup that krystal made me..   How's ur grandma?  (GET THIS! I ACTUALLY prayed last night!)</t>
  </si>
  <si>
    <t xml:space="preserve">I don't like taking over a job for someone that was half azzin it </t>
  </si>
  <si>
    <t xml:space="preserve">I need to do some yoga or something. I've been so stressed out </t>
  </si>
  <si>
    <t xml:space="preserve">Is at home sick </t>
  </si>
  <si>
    <t xml:space="preserve">Can I go back to sleep please? </t>
  </si>
  <si>
    <t>http://twitpic.com/8dczs    i'm here but my hearts there. and so is all of the good parties ...   not inc. #glasto</t>
  </si>
  <si>
    <t xml:space="preserve">Just realized that I'm not actually funnier at 5 AM, it just FEELS like I'm funnier. </t>
  </si>
  <si>
    <t xml:space="preserve">in class again? are you serious?! </t>
  </si>
  <si>
    <t>Made it to the treadmill and I still fell like curling up and falling asleep! No nap today  We have Aquatic Preschool grad to attend.</t>
  </si>
  <si>
    <t xml:space="preserve">Hi everybody... I'm at the library once again.... </t>
  </si>
  <si>
    <t>Got to go resign the lease  http://myloc.me/5AKu</t>
  </si>
  <si>
    <t xml:space="preserve">Project Wonderful rejected me. </t>
  </si>
  <si>
    <t>@namyenoh I know  He'll just need to convince them this week. They don't know what they are missing. #y&amp;amp;r</t>
  </si>
  <si>
    <t>could really use some donuts and orange juice right now  , but @padgettalicia has reprimanded me using the debit until more $ appears.</t>
  </si>
  <si>
    <t xml:space="preserve">Dayum its only Thursday </t>
  </si>
  <si>
    <t>@countjackula what's wrong??  get better *cuddles**</t>
  </si>
  <si>
    <t xml:space="preserve">Today's going to be another one of those &amp;quot;ohshitohshit I'm worrying about it&amp;quot; days, I guess. I wish I could sleep at night. </t>
  </si>
  <si>
    <t xml:space="preserve">Borinnggggggggg! I hate the stupid cao forms </t>
  </si>
  <si>
    <t xml:space="preserve">  daughter's beloved diabetic dwarf hamster died in her hands this morning...all creatures are worthy of love. â™¥</t>
  </si>
  <si>
    <t xml:space="preserve">Test tonight. Studying all day... </t>
  </si>
  <si>
    <t>My Record   http://bit.ly/16FjE9</t>
  </si>
  <si>
    <t>@vindee I won't lie but sometimes I really really miss it!  even like the spoon of sugar in my oatmeal... 3rs july.. Cant wait !</t>
  </si>
  <si>
    <t xml:space="preserve">@marcia724 well its already kinda hot. i can't imagine being an animal with those fur coats year round </t>
  </si>
  <si>
    <t>watching I'm A Celebrity... Thinking about last night       ughhhhh!!!!!</t>
  </si>
  <si>
    <t xml:space="preserve">@Welpje Where did you go? </t>
  </si>
  <si>
    <t xml:space="preserve">@brandonleblanc Brandon, It seems there are some probs with the video embedding in other websites </t>
  </si>
  <si>
    <t xml:space="preserve">Have u ever seen the things doctors do to our pets?? I mean, it's scary sometimes looking at thermometres poking to my cat's ass </t>
  </si>
  <si>
    <t xml:space="preserve">I don't think I can make it... </t>
  </si>
  <si>
    <t xml:space="preserve">hates @ashtonmelancon's schedule for the next 2 weeks. </t>
  </si>
  <si>
    <t xml:space="preserve">Every time someone uses Microsoft Word to create HTML an angel loses its wings </t>
  </si>
  <si>
    <t>@BK_II lol, glad you didn't take that the wrong way. Aw can't tonight  You have work tomo?</t>
  </si>
  <si>
    <t xml:space="preserve">@EmmaJaneR oh noes has the weatherman gotten himself a professional tweeter? </t>
  </si>
  <si>
    <t xml:space="preserve">Not in a great mood, mothers are sooo annoying! and i have to go work soon </t>
  </si>
  <si>
    <t xml:space="preserve">Officially left school and hate it! </t>
  </si>
  <si>
    <t xml:space="preserve">Iss layin in bed cause my stomach hurts really bad </t>
  </si>
  <si>
    <t xml:space="preserve">@khaled_7 i think she's part trini...which can save us at least a very little part of the embarrassment. </t>
  </si>
  <si>
    <t xml:space="preserve">@equinorz was suppose to watch but i think not enough good seats uh </t>
  </si>
  <si>
    <t xml:space="preserve">I seem to be getting more pimples lately... maybe mum was right all along? No more chocolate for me. </t>
  </si>
  <si>
    <t xml:space="preserve">Anyone want to come to a gig at Fibbers tonight (in york) I have a plus one on the guest list and no plus one   </t>
  </si>
  <si>
    <t>getting my wisdom teeth out  ohhhh buddyyyy</t>
  </si>
  <si>
    <t xml:space="preserve">@tomwisniewski tom I think if I were gay and you were kinda on the line we would make a great couple! I can only dream to be gay </t>
  </si>
  <si>
    <t>missing  the first 17 minutes of so you think you can dance  evil tivo</t>
  </si>
  <si>
    <t xml:space="preserve">untuk kesekian kalinya, d tinggal onyet pulang kampung.  not too bad laa, besok reunian anak* basket smanssa. HOPE MY DREAM COME TRUE! </t>
  </si>
  <si>
    <t xml:space="preserve">I've got just the 3g  but, i want the 3gs because its faster.   </t>
  </si>
  <si>
    <t>ahhh...bill bill bill...  my pay's gone by just paying bills.. hmms</t>
  </si>
  <si>
    <t xml:space="preserve">@bethrenaldi Sunday's game. Had a tix to Friday's game too but sold it b/c didn't realize it was during work hrs. </t>
  </si>
  <si>
    <t xml:space="preserve">im sad and scared. </t>
  </si>
  <si>
    <t>Attempting to post the podcast, but WordPress doesn't want to play  The post is there! It just won't accept that it has a media enclosure</t>
  </si>
  <si>
    <t xml:space="preserve">@luke01688 That's my exact Starbucks drink. And there is no Starbucks to be found... </t>
  </si>
  <si>
    <t xml:space="preserve">Going to 6 flags &amp;amp; river walk. Dont think I'll have time to read today </t>
  </si>
  <si>
    <t>@freakgoddess @Nani981 why are you all making me hungry...  and @freakgoddess  i don't like veg kebabs . they dnt even come clse to NVeg</t>
  </si>
  <si>
    <t xml:space="preserve">@komplettie yes happened to me in the middle of testing a program. Very annoying. And a waste of 16 hours!!! </t>
  </si>
  <si>
    <t xml:space="preserve">That was a mission. Hating the emptiness of my room </t>
  </si>
  <si>
    <t xml:space="preserve">@BronxBebe4488 .. Thanks honey! Honestly, its starting 2 work! But this 1 person @ my job KNOWS how 2 press my buttons &amp;amp; its annoying! </t>
  </si>
  <si>
    <t>is feeling slightly down now  not a good day</t>
  </si>
  <si>
    <t xml:space="preserve">@richwareham Geeks in Space -- yup.  Another awesome podcast I discovered just as it was finishing... </t>
  </si>
  <si>
    <t xml:space="preserve">i'm scared that everything i studied is not enough </t>
  </si>
  <si>
    <t xml:space="preserve">wants Steve Madden Skipp oxfords SOO badly! </t>
  </si>
  <si>
    <t xml:space="preserve">@ShaddixXx Awsomee  i'm so bored :/ theres nothing to do here! </t>
  </si>
  <si>
    <t xml:space="preserve">@JCulwell you mispelled my name </t>
  </si>
  <si>
    <t>fml. looking at old photos just makes me miss old friends.  though we're still sortof friends now, it's hardly the same..</t>
  </si>
  <si>
    <t>Still no hair from Tom  http://twitpic.com/8dd4u</t>
  </si>
  <si>
    <t xml:space="preserve">working and wishing my back wasn't killing me, I barely slept at all last night! </t>
  </si>
  <si>
    <t>@Drogheda_PC he also has an alter ego, bit worried about him   split personality disorder. LOL</t>
  </si>
  <si>
    <t xml:space="preserve">Huge blisters on my feet.. owww </t>
  </si>
  <si>
    <t xml:space="preserve">@poshmarie What happened with Jazzy? </t>
  </si>
  <si>
    <t>Morning twitz! Stupid jury duty today  there has to be a way out of this....</t>
  </si>
  <si>
    <t>My adapter won't fit on for my laptop. So now I am without computer. I fail  Need a Best Buy pronto!</t>
  </si>
  <si>
    <t xml:space="preserve">still looking for the black briefcase </t>
  </si>
  <si>
    <t>http://twitpic.com/8dd5l - Me and my friend [ maybe ex-friend  ]</t>
  </si>
  <si>
    <t>Going for a shower, work at half five again  Can't wait to dye my hair blonde &amp;amp; get another tattoo. Any ideas on style &amp;amp; location?</t>
  </si>
  <si>
    <t xml:space="preserve">it's raining </t>
  </si>
  <si>
    <t>I hate being questioned! But I think im in the dog house  I think she gonna take the badge for today. Maybe I'll do whatever she wants!</t>
  </si>
  <si>
    <t xml:space="preserve">why everyone speaks in English in here??  it's kind of... um...........................  well i don't know what to say </t>
  </si>
  <si>
    <t xml:space="preserve">@babygirlparis Wow Paris you're in Dubai? I hope you can help me get Hilton Hotel Dubai to sign up with us at DirectWithHotels.Com! </t>
  </si>
  <si>
    <t xml:space="preserve">@James_Walton I was just wondering the exact same thing. Actually, its something I do every day </t>
  </si>
  <si>
    <t xml:space="preserve">@karenejones haha nice! The main problem with MN is that we have a 6 month winter </t>
  </si>
  <si>
    <t xml:space="preserve">Up puppy sitting </t>
  </si>
  <si>
    <t xml:space="preserve">is sad to admit he likes &amp;quot;trash me&amp;quot; from heidi montag </t>
  </si>
  <si>
    <t xml:space="preserve">oi...this migraine i hav is gonna drive me nuts like 4 real. cant even go bac 2 sleep...n i hav to work till 11 2nite :/ i...need...sleep </t>
  </si>
  <si>
    <t xml:space="preserve">Frustrating day - two new front end roles (so rare and precious) both in .Net </t>
  </si>
  <si>
    <t xml:space="preserve">misses the Clear lane at the airport. </t>
  </si>
  <si>
    <t xml:space="preserve">@andy_nash It should be great. But Thin Lizzy have dropped out as support. It's The Subways now </t>
  </si>
  <si>
    <t xml:space="preserve">See, i knew it &amp;amp; guessed correctly. Jealous now? Oh yea, &amp;quot;Sour Sour&amp;quot;. What 2 do? Listen to life song lo. </t>
  </si>
  <si>
    <t>i miss my homies  and i am sooooooooo bored. *iM*a*DoRk* &amp;lt;= sooo true haha me and katie are the biggest dorks eva lol</t>
  </si>
  <si>
    <t xml:space="preserve">@FatherBob Hey, are you still doing Sunday Night Safran with John Safran? Or did he ditch you to do that new TV show in the US? </t>
  </si>
  <si>
    <t>thinks if I dont take this, what will happen?  http://plurk.com/p/13w9sh</t>
  </si>
  <si>
    <t xml:space="preserve">@lorihooood i knowwww me too! :| oh dearrrr. these holidays best get better aswell </t>
  </si>
  <si>
    <t xml:space="preserve">@DrJovi  girl please! QUIT?! ur out ur mind I would b ko'ed erday I'm telln u I get that meannn sleep spell from 9-11 I need something </t>
  </si>
  <si>
    <t>It's WORSE than the Madoff $50 bln fiasco...it's plain WORSE!!!  I been preparing for over 2 years...want to know how</t>
  </si>
  <si>
    <t xml:space="preserve">going to the gym </t>
  </si>
  <si>
    <t>OOUUCCHHH ... I have such a bad headache !!!  ... http://myloc.me/5ALr</t>
  </si>
  <si>
    <t xml:space="preserve">I wonder if I should go out on a man-hunt this weekend..?? I just don't know if men are worth the effort anymore...Sad,but true </t>
  </si>
  <si>
    <t xml:space="preserve">Is sick... Gonna lay in bed alllll day! </t>
  </si>
  <si>
    <t xml:space="preserve">I really don't like mornings...I don't feel so well </t>
  </si>
  <si>
    <t>is at schooooool. havent had no dinner as us girls had to danceee  bad bad times.</t>
  </si>
  <si>
    <t>specially for @kopigao - im leaving 29th Jun, 1950h flight. SQ something to Christchurch. SO NOW U KNOW KAY!  so sad.</t>
  </si>
  <si>
    <t xml:space="preserve">Can I get some followers I am new to this </t>
  </si>
  <si>
    <t xml:space="preserve">@comcastcares just caught wind of the Comcast/Time Warner online portal plans. I pitched the same idea to my company an got shot down </t>
  </si>
  <si>
    <t>@deathboyuk imagine what they'd have done if she was a Baha'i  if only the UN wasn't such a lame duck</t>
  </si>
  <si>
    <t xml:space="preserve">http://bit.ly/lpzSP Mine doesn't do this </t>
  </si>
  <si>
    <t xml:space="preserve">Daughter &amp;quot;graduated&amp;quot; from preschool yesterday. So cute and sad when all the kids had to say good bye to each other </t>
  </si>
  <si>
    <t>@markimbriaco  Microsoft is dragging its feet on the inevitable. Don't worry, I'll find a way to make it happen.</t>
  </si>
  <si>
    <t>is a potential swine flu candidate... uuugh. im missing 2d classes  wrong timing naman.</t>
  </si>
  <si>
    <t>is going to the grad thing this afternoon.  don't know why</t>
  </si>
  <si>
    <t xml:space="preserve">Almost time to go home  Not much left from my Transformers induced good mood.. I'm mostly tired now &amp;amp; cold...it's raining again (still) </t>
  </si>
  <si>
    <t>@JessObsess I think he might  And hey, smemma can change! haha</t>
  </si>
  <si>
    <t xml:space="preserve">I just wasted 3 hours due to bad form usability (italian passport renewal form = horrible) - life is too short for bad usability people! </t>
  </si>
  <si>
    <t xml:space="preserve">Ended up doing the tai chi, pilates and yoga class at night, but not after getting extremely sunburnt!!! OUCH! </t>
  </si>
  <si>
    <t>@Footdr69 OhhhH!!    Anbosol, stat!</t>
  </si>
  <si>
    <t>got woken up and can't go back to sleep  people need to realise i can't fall back to sleep if woken up.</t>
  </si>
  <si>
    <t xml:space="preserve">I wore my red flats to work today so i could magically go home when i wanted. I think theyre broken </t>
  </si>
  <si>
    <t>@ekrelly   notto  the  no rehab thing</t>
  </si>
  <si>
    <t xml:space="preserve">My roommate just left me!!! It's lonely city!!! </t>
  </si>
  <si>
    <t xml:space="preserve">When I planned my costume for Sunday I didn't plan on having to cover it up with a rain coat </t>
  </si>
  <si>
    <t xml:space="preserve">@MerryLark yeah, I can't seem to find a reliable source to determine if kiwi really is ok. Tweets from iran are on a serious decline </t>
  </si>
  <si>
    <t xml:space="preserve">Wowzers I don't feel good today.  And I didn't even do anything silly last night to feel so crappy! </t>
  </si>
  <si>
    <t>Gym ! Then Working eight hours  so excited to sleep tonight!!</t>
  </si>
  <si>
    <t>I'm sad because my brother is moving away today  and I have to see him off at the airport, must remember to take tissues! I'll miss him x</t>
  </si>
  <si>
    <t xml:space="preserve">@NinaCSch I try to ... but the moment my thesis is freaking me SO out </t>
  </si>
  <si>
    <t>Why Youtube, why? It's all gone wrong since Google took over  http://bit.ly/15Jned</t>
  </si>
  <si>
    <t xml:space="preserve">Good Morning! Only got 4 hours of sleep last night </t>
  </si>
  <si>
    <t>@dallas_news Happy Thursday! No relief for us here  YIKES 100 try to stay cool</t>
  </si>
  <si>
    <t xml:space="preserve">@Pinklilycat Bacon sandwich with cream though? Ugh </t>
  </si>
  <si>
    <t xml:space="preserve">Listening to Forever and For Always from Shania Twain album Up! </t>
  </si>
  <si>
    <t xml:space="preserve">@jenn_ski i saw it too but it disappeared again... ugh! </t>
  </si>
  <si>
    <t xml:space="preserve">Optus website is down. I'll have to buy my new iPhone 3G S 32GB on Friday morning.  </t>
  </si>
  <si>
    <t xml:space="preserve">JEALOUS that I am inside at work instead of outside, in England, at Glasto </t>
  </si>
  <si>
    <t xml:space="preserve">Awake. Leaving for work. Totally shitty night because of no sleep. New room/bed. This is why I don't spend the night places.  </t>
  </si>
  <si>
    <t xml:space="preserve">@ucf0503 lucky u! im already at work </t>
  </si>
  <si>
    <t xml:space="preserve">@myasmine stole? After I let you fire an air barrel for your money back? I'm hurt </t>
  </si>
  <si>
    <t xml:space="preserve">@cosmodaddy  thanks. i think i had that until recently. it's so annoying. i can't twitter without a good phone app </t>
  </si>
  <si>
    <t xml:space="preserve">Ã”i thi vá»›i cá»­ , tÃ´i cÃ²n 5 mÃ´n ná»¯a má»›i xong. Cháº¿t tiá»‡t cÃ¡i mÃ´n VÄƒn báº£n lÆ°u trá»¯, tÃ­nh hÆ°á»›ng ngÆ°á»?i ta tá»›i nghiá»‡p VÄƒn thÆ° hay sao chá»© </t>
  </si>
  <si>
    <t xml:space="preserve">N95 has gone to Nokia, will be gone for at least 3 weeks </t>
  </si>
  <si>
    <t xml:space="preserve">currently addicted to the tennis....... wishing i was at glastonbury though </t>
  </si>
  <si>
    <t xml:space="preserve">me sinto doente. </t>
  </si>
  <si>
    <t>@JennyPumpkinx I would, but I need a job first so I can pay for insurance. No clothes shopping for me  Superlame.</t>
  </si>
  <si>
    <t>1900  fuck</t>
  </si>
  <si>
    <t>I cannot believe josh just ran a toll  I'm so scared of the fine</t>
  </si>
  <si>
    <t xml:space="preserve">OM f!&amp;amp;$%#? G! So i in to listen to some music on my i pod on the way to campus only to find out that all my music had been erased. </t>
  </si>
  <si>
    <t xml:space="preserve">Did you take anything? Is it still your allergies?  </t>
  </si>
  <si>
    <t xml:space="preserve">Going camping soon. Summer is SO boring so far. I need a car!! </t>
  </si>
  <si>
    <t xml:space="preserve">just woke up with the worst headache ever </t>
  </si>
  <si>
    <t xml:space="preserve">taking it easy, trying to figure out what is happening to my old mind </t>
  </si>
  <si>
    <t xml:space="preserve">Didn't find the treasure. So close. We were in the right place and when we got  there, the other people told us it had been found. </t>
  </si>
  <si>
    <t>article in Tribune on @Suntimes sale doesn't mention me...  http://bit.ly/Vd2Ou that's okay; there IS A PROFITABLE MODEL for @Suntimes...</t>
  </si>
  <si>
    <t>wonders y she is so unlucky this day.  http://plurk.com/p/13waqw</t>
  </si>
  <si>
    <t xml:space="preserve">got windows xp now running on my ubuntu laptop via virtualbox. Hey don't blame me it was a necessity. No mac emulators will work </t>
  </si>
  <si>
    <t xml:space="preserve">@dj6ual When I lived in Kirkland we used to get many little bats fly across the docks. None of them made any noise as they zipped by. </t>
  </si>
  <si>
    <t xml:space="preserve">my abs hurt </t>
  </si>
  <si>
    <t xml:space="preserve">@BluntBloke Was in Barcelona for Sonar followed by a fab day at Wimbledon. Back at work now... </t>
  </si>
  <si>
    <t xml:space="preserve">@veddersgirl lol Exactly. I cant even go NEAR the TwiRumorControl subj. Cuz I get tempted to peak in on them. Cant go to our home </t>
  </si>
  <si>
    <t>Last day in colorado  it was everything expected and more. Leaving for home around 930 to 10 pm</t>
  </si>
  <si>
    <t xml:space="preserve">Ow my neck </t>
  </si>
  <si>
    <t xml:space="preserve">Did everyone know that Cheeks was at the forum last night? I DIDN'T! </t>
  </si>
  <si>
    <t xml:space="preserve">Babying my doggie - he doesn't look like he feels good today  </t>
  </si>
  <si>
    <t>@voiceofcritics:me to  iam on my way to the studio now</t>
  </si>
  <si>
    <t xml:space="preserve">@KimmieDavid I'm heading there now. I made a quiz, and it sucks. Didn't turn out right. </t>
  </si>
  <si>
    <t>@nicetobelieve nope  not til end of august</t>
  </si>
  <si>
    <t xml:space="preserve">@joekwon80 I wish. </t>
  </si>
  <si>
    <t xml:space="preserve">dropped kids off at vbs, got dunken donuts, came home went next door and said my goodbyes to elizabeth before she goes to columbus </t>
  </si>
  <si>
    <t xml:space="preserve">@brianakatlyn yep...the middle part is out of the shoe </t>
  </si>
  <si>
    <t xml:space="preserve">@rahma_dualeh now I am sad again. Don't leave baybay!!! </t>
  </si>
  <si>
    <t xml:space="preserve">@hypnoticzexy it was cut shorter than i imagined. I'll be growing it out again. It was just getting too thick. I miss it already </t>
  </si>
  <si>
    <t xml:space="preserve">Getting ready for work...not liking working on a closed ward...makes me slightly paranoid... :S </t>
  </si>
  <si>
    <t xml:space="preserve">@frandoce es oviedo, ruta medica hoy otra vez, ahora atrapados por el chaaparron...waiting for my mouth to by scanned...still in oviedo </t>
  </si>
  <si>
    <t xml:space="preserve">Ian Watkins isn't following me anymoreeeee </t>
  </si>
  <si>
    <t xml:space="preserve">@astoryaboutmac I do not have a USA iTunes account </t>
  </si>
  <si>
    <t xml:space="preserve">Der gestrige Sbend: StreetÂ´s on fire. the mob goes wild! Oder: Bang bang bang, vamanos vamanos vamanos. AUA, GehÃ¶r tut weh! </t>
  </si>
  <si>
    <t xml:space="preserve">@xavire oh well, i still am getting mugged by those economic theories. just that this year is WORSE. </t>
  </si>
  <si>
    <t xml:space="preserve">@the12kingstar  I wish I could cook as well as he does, he deserves breakfast in bed too. I can get by, but I'm not the best. sadly. </t>
  </si>
  <si>
    <t xml:space="preserve">@rebeccawoodhead Yeah, I know you're right. At some point you get tired of the universal &amp;quot;sneer factor&amp;quot; in those comments, tho. </t>
  </si>
  <si>
    <t>my kids are having a pajama party today! i wore my hannah Montana pajamas! i forgot my teddy bear tho  SoMeTiMeS i LuV my JoB!</t>
  </si>
  <si>
    <t>Someone from my office (who annoys me) met Leo when he came here in 04.  No wonder he didnt come back for the 08 election.  LOL</t>
  </si>
  <si>
    <t xml:space="preserve">My tummy feels so wonky today </t>
  </si>
  <si>
    <t>@MPisthename aww babycakes!   HUGE HUGS. whats wrong? do they know?? KISSSSSSSS x x x x x x x x x x x thanks for listening to the PC xx</t>
  </si>
  <si>
    <t xml:space="preserve">@Larryx360x am i too late? Im sorry i was sleeping </t>
  </si>
  <si>
    <t xml:space="preserve">@niicoleleiiman yeah! that was pretty much the worst thing ever </t>
  </si>
  <si>
    <t xml:space="preserve">@LarryTheWineGuy We're looking at North Carolina - I'd be spending 32% less on housing there.  I can't even afford a house in this state. </t>
  </si>
  <si>
    <t xml:space="preserve">@krist0ph3r @hg6789 hmm,.. Its so difficult gifting a person, who has everything,.,..  </t>
  </si>
  <si>
    <t xml:space="preserve">Got woken up by religious nuts ringing the bell. Guaranteed to put me in a foul mood. Took ages getting back to sleep after </t>
  </si>
  <si>
    <t xml:space="preserve">Oooh tequila, you get me every time. I foresee major dehydration in my future if I opt to go to the beach like planned </t>
  </si>
  <si>
    <t xml:space="preserve">In the train to Groningen, it's warm, unpleasant and rich in luggage </t>
  </si>
  <si>
    <t>@JuiiCyeffBaby I didn't get to speak to her last night  lol nah i'll be there what u mean 288</t>
  </si>
  <si>
    <t xml:space="preserve">quit smoking for 12 days and really messed up this weekend at the beach </t>
  </si>
  <si>
    <t xml:space="preserve">Waking up sucks. </t>
  </si>
  <si>
    <t>Lots of fox still here  they just sent some crowd wrangling minions home.</t>
  </si>
  <si>
    <t xml:space="preserve">@tiarocks116 that sucks </t>
  </si>
  <si>
    <t>@GGGKeri Oh no!  Poor mom. That must include a long recovery time.</t>
  </si>
  <si>
    <t xml:space="preserve">so damn tired, who know EdiFact here?? even BizTalk hates using that standard why should I hardcode something like that in c# </t>
  </si>
  <si>
    <t>nxt wk Sunday is my Bday and Kyteman&amp;amp;Anouk will be perf @ Westerpark. Don't have tickets  but will be there having drinks. Who's joining?</t>
  </si>
  <si>
    <t xml:space="preserve">@Candy_Girl85 girl i know this was from father's day but drinking by the pool sounds soooooo good LOL! too bad i can't today </t>
  </si>
  <si>
    <t xml:space="preserve">@ElyseGardner you don't??? :O </t>
  </si>
  <si>
    <t xml:space="preserve">@DJLonnieB that's craaaazy....I was listening to lifes a b rite b4 I saw that tweet. I miss those days...miss u east coast rap. </t>
  </si>
  <si>
    <t xml:space="preserve">My car is totaled, officially. If I lived in the east end I wouldn't even need another car.  What can I get for $3000? </t>
  </si>
  <si>
    <t xml:space="preserve">@DREEE9 my throat killllsssssssss &amp;amp; i lost my voice.. kill me lol </t>
  </si>
  <si>
    <t xml:space="preserve">Feeling very tired today and a little bit fed up as well don't know why!! </t>
  </si>
  <si>
    <t>Not so good on my Exams, ill be here next semester  *Jixisticks*</t>
  </si>
  <si>
    <t>Red Roof didn't pay commercial laons 361 Mils  http://tinyurl.com/noud75</t>
  </si>
  <si>
    <t>@NEEDISAYMORE09 Damn! ok  I think Im gonna make me a list too lol I been accomplishing a lot of my personal goals so far</t>
  </si>
  <si>
    <t>is depressed.  I guess i just miss home.</t>
  </si>
  <si>
    <t xml:space="preserve">I'm a bit nervous right now </t>
  </si>
  <si>
    <t xml:space="preserve">A bit late, but here. Fucking moving van was double-parked on a sidestreet, adding 20 minutes to the trip. I hate driving tired. </t>
  </si>
  <si>
    <t>@ewandodds yes i think so  but i hate going!! &amp;lt;3 xxxxxx</t>
  </si>
  <si>
    <t>I feel so sad since Gavin needs to go back to the Philippines soon! It's really breaking my heart...   http://twitpic.com/8ddhx</t>
  </si>
  <si>
    <t xml:space="preserve">I almost cried this morning when I realized it wasn't Friday  One more day until I can see my kiddo </t>
  </si>
  <si>
    <t xml:space="preserve">@freakgoddess   i wish i could have some ... Anways enjoy.. see ya tmrw... </t>
  </si>
  <si>
    <t xml:space="preserve">Bom dia, twitt population! Have a nice gray day! </t>
  </si>
  <si>
    <t xml:space="preserve">Is with mi madre! I feel sick </t>
  </si>
  <si>
    <t xml:space="preserve">@jedson328 but Karl just knows so much more than me!!! It didn't work anyways, though </t>
  </si>
  <si>
    <t xml:space="preserve">I must be the only person left on the planet who still visits the Strobelight page </t>
  </si>
  <si>
    <t xml:space="preserve">@_scene_queen_  haha lucky!  OMG my lover is in the hospital. </t>
  </si>
  <si>
    <t xml:space="preserve">Massive headache </t>
  </si>
  <si>
    <t xml:space="preserve">I miss my computer </t>
  </si>
  <si>
    <t>@crimpomatic stuck in meetings all day so can't get out into it  but it is beautiful 4pm finish for me I think &amp;amp; a nice walk home =^~_&amp;lt;</t>
  </si>
  <si>
    <t xml:space="preserve">@ShibbyJinkes Damn  </t>
  </si>
  <si>
    <t xml:space="preserve">I need to write a story. It's due tomorrow. And I'm stuck with an introduction about a hotel and a young couple checking in. AHHH </t>
  </si>
  <si>
    <t>@kaitt32 yeah :| two of dem  HOWS SPAIN MY WORLDY BUG?!?!</t>
  </si>
  <si>
    <t>OMG WTF  . BUT AT LEAST I GOT A NICE PIC OF JOE JONAS  . oh my fucking God... I even said I was gay at the last question! Damnit!</t>
  </si>
  <si>
    <t xml:space="preserve">is going to be phoneless till sunday . . . . </t>
  </si>
  <si>
    <t xml:space="preserve">Heading off to work </t>
  </si>
  <si>
    <t xml:space="preserve">Resumed a languishing summer tank project and recalled why I keep putting it down. Non- springy cotton knit too tightly. Hurts my fingers </t>
  </si>
  <si>
    <t>JMDP  maybe you're not *that* ready for grass yet..</t>
  </si>
  <si>
    <t xml:space="preserve">I'm sad about jon and kate..srsly the media made everything a lot worse! I hate when the media turns vicious..its really scary.. </t>
  </si>
  <si>
    <t xml:space="preserve">Definitely lost too much weight when my butt can't even hold up a pair of skinny jeans... </t>
  </si>
  <si>
    <t>I just can't figure out what to eat tonight  anyone an idea ??</t>
  </si>
  <si>
    <t xml:space="preserve">Really doesn't wanna go to work today </t>
  </si>
  <si>
    <t xml:space="preserve">@Tobias_Reuen I don't know what I shall wear </t>
  </si>
  <si>
    <t xml:space="preserve">Was in a good mood, until i found something out that someone told me about what they said. D; Proper put me down. Fucking nob. </t>
  </si>
  <si>
    <t>@milonguera I lost my favorite pair of leggings to dance in  and also, in no spend mode. sniff sniff #tangothursdays</t>
  </si>
  <si>
    <t xml:space="preserve">@Steve519 Oh yeah, you're right!  What a traumatizing insult.  I don't think we'll ever be the same again after that </t>
  </si>
  <si>
    <t xml:space="preserve">Prayers are with Farrah Fawcett &amp;amp; her family . I hope she is feeling no pain </t>
  </si>
  <si>
    <t>@saynofx viigo is ugly  need something simple</t>
  </si>
  <si>
    <t xml:space="preserve">@bungatikha i know right </t>
  </si>
  <si>
    <t>@a__guy no windows here either as I'm in a shopping centre  glad of air con tho!</t>
  </si>
  <si>
    <t>says I'm feeling fucked up nao!  GRR. http://plurk.com/p/13wbtr</t>
  </si>
  <si>
    <t xml:space="preserve">What the fuck is wrong with everyone today </t>
  </si>
  <si>
    <t>oo how beautiful it is 2 wake up 2 da lawn mower  ...ugghh</t>
  </si>
  <si>
    <t>fighting really takes it out of you.......   so does working at tmobile</t>
  </si>
  <si>
    <t>We found a dead bunny in the backyard this morning   Rip little one .</t>
  </si>
  <si>
    <t xml:space="preserve">Soooo tired. Up an hour early cleanin </t>
  </si>
  <si>
    <t>No power on central campus.  no Internet for my computer... Thank goodness I've got my trusty iPhone!</t>
  </si>
  <si>
    <t xml:space="preserve">Working on a logo for a missions group. Love working in AI don't do it as much as I'd like. </t>
  </si>
  <si>
    <t xml:space="preserve">@naveenie Oh no!  You have a fever? </t>
  </si>
  <si>
    <t xml:space="preserve">My hair straightener joined ed mcmahon and bea arthur in the 2009 celeb graveyard </t>
  </si>
  <si>
    <t>i think it is starting to rain... thunder-storm...  i'm scared.</t>
  </si>
  <si>
    <t xml:space="preserve">@shinginbox Pois Ã©. </t>
  </si>
  <si>
    <t xml:space="preserve">Beach is nice. Fried like a lobster </t>
  </si>
  <si>
    <t>@Graendal There are  Though what I've done so far wasn't soo bad - you just look for dodgy data.  Ther rest is just math, as far as I know</t>
  </si>
  <si>
    <t>@precious85  no that stinks...  hope the cafe will hire you!</t>
  </si>
  <si>
    <t>@jamhess I'm sorry.  Is it the meds still?</t>
  </si>
  <si>
    <t>Just realized that I don't have enough money for rent this month . . .  I just want to curl up in bed and watch HIMYM, not go to work.</t>
  </si>
  <si>
    <t xml:space="preserve">@garethslee all I need to do now is add proper error handling </t>
  </si>
  <si>
    <t xml:space="preserve">@hdconnelly At least you have a good excuse for not shooting. I just haven't seemed to make the time. </t>
  </si>
  <si>
    <t xml:space="preserve">getting ready to go to work its sucks </t>
  </si>
  <si>
    <t xml:space="preserve">O good lord, I have to learn how to use Castor. And I don't mean the sugar. Someone please kill me </t>
  </si>
  <si>
    <t xml:space="preserve">my arms are sore from swim practice. </t>
  </si>
  <si>
    <t>is craving a pack of crisps but im on a diet  lol</t>
  </si>
  <si>
    <t xml:space="preserve">can't send sms in gmail anymore </t>
  </si>
  <si>
    <t xml:space="preserve">just wokee up.....I miss my aaron </t>
  </si>
  <si>
    <t xml:space="preserve">@avenueofthearts That link doesn't work </t>
  </si>
  <si>
    <t xml:space="preserve">@Has_Bookpushers I should probably go through them. I ban the one with ho..y and ho..e ones but maybe I should look at all. </t>
  </si>
  <si>
    <t xml:space="preserve">@fridgi Thats odd.My RC(since the1st beta)has been absolutely fine.I also love3.5(also ABP addon)but the memory usage vs SW Iron/Chrome </t>
  </si>
  <si>
    <t xml:space="preserve">I'm hungry but I just can eat fruits </t>
  </si>
  <si>
    <t xml:space="preserve">@EBone Nah, I ordered the Boa Slim Case for my MBP in some online shop. It should save me 20â‚¬ if they ever deliver </t>
  </si>
  <si>
    <t xml:space="preserve">@fortworthdiva You be careful too.  I dn't know what our heat index is here in SA but it's supposed to be another triple digit day.  101 </t>
  </si>
  <si>
    <t>Wine rack fail! It was completely loaded with Chateau Neuf du Pape  http://tr.im/pIMn</t>
  </si>
  <si>
    <t xml:space="preserve">Oh my gosh, I wish we would've taken a plane. </t>
  </si>
  <si>
    <t>missed Ryan every day this week  , but thankfully, he will be home tomorrow!</t>
  </si>
  <si>
    <t xml:space="preserve">Ok my ipod left me a few mins after i said that, my teacher spotted it in and told me to get it out </t>
  </si>
  <si>
    <t xml:space="preserve">Why is the Ocarina of Time so expensive? </t>
  </si>
  <si>
    <t xml:space="preserve">I haven't slept in in a long time. </t>
  </si>
  <si>
    <t xml:space="preserve">I want some candy! </t>
  </si>
  <si>
    <t xml:space="preserve">@weefieryredhead i want an ice cream van </t>
  </si>
  <si>
    <t xml:space="preserve">@mulimuy why are you in banduuuuuuuuuuuung? </t>
  </si>
  <si>
    <t xml:space="preserve">@nigsbrizuela take it... i ate too much </t>
  </si>
  <si>
    <t xml:space="preserve">daddy gone </t>
  </si>
  <si>
    <t xml:space="preserve">@CaptainJack4 Too right, especially on uploading </t>
  </si>
  <si>
    <t xml:space="preserve">@peterfacinelli No love for Canada..must be US citizen to enter </t>
  </si>
  <si>
    <t xml:space="preserve">@jamhess hey sweetie!!! And now I have to go again!!! </t>
  </si>
  <si>
    <t>On my way to the damn doctor.  i hate being sick.</t>
  </si>
  <si>
    <t xml:space="preserve">I'm really tired. I want a guy to be sweet to me like Emma's boyfriend in Degrassi. </t>
  </si>
  <si>
    <t xml:space="preserve">Damnit my iPod is out of battery. How will I survive the train ride home? </t>
  </si>
  <si>
    <t xml:space="preserve">@GeeNote no, I feel like trash, sitting on the sidewalk, but not so smelly!! My head hurts </t>
  </si>
  <si>
    <t xml:space="preserve">ER wit mah daughter.... shes not feelin good at all </t>
  </si>
  <si>
    <t>happy crush where are you?  http://plurk.com/p/13wcj4</t>
  </si>
  <si>
    <t xml:space="preserve">Am I ever going to feel not sick again?  </t>
  </si>
  <si>
    <t xml:space="preserve">@ChargerJenn aww I think working on our entries made you sick!! </t>
  </si>
  <si>
    <t xml:space="preserve">@thisisbree awwww </t>
  </si>
  <si>
    <t xml:space="preserve">That was a lovely shower. Likely the last one I'll be having here! </t>
  </si>
  <si>
    <t xml:space="preserve">I woke up too early today </t>
  </si>
  <si>
    <t xml:space="preserve">@ms_senita lmao, but its gonna be hot today </t>
  </si>
  <si>
    <t>Didn't wake up happy  I have a frown on my face. Ughhhh not excited for class.</t>
  </si>
  <si>
    <t>@Girlfriendology that is such a true quote I miss the friends I moved away from  life was just sweeter then</t>
  </si>
  <si>
    <t xml:space="preserve">I miss my red hair </t>
  </si>
  <si>
    <t>@birdofparadox &amp;lt;3 ur deconstructed pesto salad recipe, maybe I'll make it today!  And did  you c who's coming to J-town?  G Baum, YIKES!</t>
  </si>
  <si>
    <t>In PE  fit BB -&amp;lt;3 I'm sitting out</t>
  </si>
  <si>
    <t xml:space="preserve">Someone just said they hated Resident Evil 5 because it &amp;quot;wasn't nearly as scary as Resident Evil 4&amp;quot;.  ...RE4 was also not scary. period. </t>
  </si>
  <si>
    <t xml:space="preserve">@jordanknight On 20thJune at 7.30am you said you'd talk to us tomorrow.. it never happened.. Why?? What's happened..we offended you..?! </t>
  </si>
  <si>
    <t xml:space="preserve">I didnt eat breakfast this morning </t>
  </si>
  <si>
    <t xml:space="preserve">Gonna see the hangover today with zora. yay. Wish i had bought 311 tix </t>
  </si>
  <si>
    <t xml:space="preserve">Please don't bank with #abbey / #santander - absolutely useless business banking. Have locked me out of my biz account for 2 months now </t>
  </si>
  <si>
    <t>@carolz_place Been Hot in TN for weeks  The air has been on all month. Thankfully yd &amp;amp; this a.m. is cool enough 4 open windows. Blessings!</t>
  </si>
  <si>
    <t>common denominator of my last two not-feeling-well-moments, OYSTERS!  Someone tell me what to do   (via @mwfishman) if good place, allergy</t>
  </si>
  <si>
    <t xml:space="preserve">doesn't feel like twittering much, and hasn't been in the past few weeks... ah </t>
  </si>
  <si>
    <t xml:space="preserve">I love you, be mine again </t>
  </si>
  <si>
    <t xml:space="preserve">@coollike http://twitpic.com/8d0kq - I wish I got DWM. I live in the states, so no luck there </t>
  </si>
  <si>
    <t>@suedahlgren  ok i will watch.</t>
  </si>
  <si>
    <t xml:space="preserve">OMFG ouch! something just went snap in my elbow &amp;amp; now it *really* hurts. </t>
  </si>
  <si>
    <t>... but no special Windows 7 upgrade pricing in the EU  http://is.gd/1d6Ja</t>
  </si>
  <si>
    <t xml:space="preserve">hmmm, diagnosis on left computer speaker suggests blown tweeter </t>
  </si>
  <si>
    <t xml:space="preserve">@canvasxyz isn't it though? I've been waiting for the new cd forever, and of course there's no hot topic near me right now </t>
  </si>
  <si>
    <t xml:space="preserve">Why  am i up so early </t>
  </si>
  <si>
    <t xml:space="preserve">I'm working tomorrow   Dunnes sucks </t>
  </si>
  <si>
    <t>@emencia too late Rodge for Den's  But soon, when I'll get rid of my kids ;)</t>
  </si>
  <si>
    <t>I didnt win jonas brothers tickets on the radio.  well theres always tomorrow...</t>
  </si>
  <si>
    <t xml:space="preserve">I was unaware that my face could get this fat.. </t>
  </si>
  <si>
    <t>Getting ready 4 tonight.. Im tired now dammit  Hope everyones having a gd day! xxx</t>
  </si>
  <si>
    <t xml:space="preserve">@mileycyrus cravin for sushi too </t>
  </si>
  <si>
    <t xml:space="preserve">@graemeb00th why didn't you come say bye bye </t>
  </si>
  <si>
    <t xml:space="preserve">so i went to the doctor yesterday and got a shot, after effect sucks! it fxckin hurts like hell </t>
  </si>
  <si>
    <t>I'll be here all weekend  so no excuse to not go to church this Sunday, see you at 11:45 Pastor West</t>
  </si>
  <si>
    <t>is going to miss her good pal @Stephyyy  x</t>
  </si>
  <si>
    <t xml:space="preserve">@GrantMc thats awesome  howd you know though? yvonne told my group we had to wait til basically we started back to find out the grade </t>
  </si>
  <si>
    <t xml:space="preserve">I think he has realized......I feel relieved..... and lost </t>
  </si>
  <si>
    <t xml:space="preserve">@Blatter PS hope you know how lucky u r to watch rugby on tv. In the states even the rugby bars aren't showing the Lions tour.  </t>
  </si>
  <si>
    <t xml:space="preserve">@tim_mckee I wish... it was Bill, as in Gates. </t>
  </si>
  <si>
    <t xml:space="preserve">@TewiTso Hey girl! Doin' ok here! What's up with the internet?? </t>
  </si>
  <si>
    <t xml:space="preserve">oooowwie! cookies are hurty! </t>
  </si>
  <si>
    <t xml:space="preserve">at work feeling a little down... @ohmygela nice! Imma visit your site again a little later... and oh, try to rest for a while... </t>
  </si>
  <si>
    <t>Advice for the day: Don't fall asleep in your contacts.  My eye is wicked bloodshot and it burnssssss.</t>
  </si>
  <si>
    <t xml:space="preserve">@maggieshiels I have to say that's probably one of the most disappointing links I have ever seen. I was expecting something scifi </t>
  </si>
  <si>
    <t xml:space="preserve">Leg is so swollen. Hurts to walk </t>
  </si>
  <si>
    <t xml:space="preserve">@katiepennington @isaacrs @raphsangiovanni nothing worse that a horny bird who tries to distract &amp;amp; sneak a peak! Pfft! Are you ok though? </t>
  </si>
  <si>
    <t xml:space="preserve">is wishing he was in DC so he could kick it with Paul Rudd. </t>
  </si>
  <si>
    <t>www.redcarpetdachshunds.com for the Cutest AKC Mini Dachshund Puppies! Only 3 left  Expecting Chocolates &amp;amp; Chocolate Dapples Soon!</t>
  </si>
  <si>
    <t>@minibite17 i thought u said i wasted my time wit it   but im happy u found something funny w it.&amp;amp; i do kno where my rock is its at school</t>
  </si>
  <si>
    <t xml:space="preserve">Studying for 4 hours until 330 in the morning and im up already </t>
  </si>
  <si>
    <t xml:space="preserve">trying to fix a 1TB lacie drive... blue light keeps blinking and it wont mount on desktop. #hardware trouble </t>
  </si>
  <si>
    <t>@ maracaibo, again    &amp;gt;(</t>
  </si>
  <si>
    <t xml:space="preserve">Worrrrrk, this attempting to be a grown up thing blows </t>
  </si>
  <si>
    <t xml:space="preserve">Soooooo tired, I wish I didn't have to work today all I want is my nice soft bed... </t>
  </si>
  <si>
    <t xml:space="preserve">@CrackUpBoom haha the way my day is going that sounds like a good idea! too bad I have a meeting tomorrow </t>
  </si>
  <si>
    <t xml:space="preserve">@gracielaM ohh really??I thought they were germs </t>
  </si>
  <si>
    <t xml:space="preserve">@IDKWHYIMNAKED lil mama...uhmmmmm? r u on cociane in NY? nah they all still like 3 and up </t>
  </si>
  <si>
    <t>Dieting is sooo hard I just want a big mac wit fries a Hi-C with a 4piece nuggets   http://myloc.me/5AQa</t>
  </si>
  <si>
    <t xml:space="preserve">@Nicoleos But I'm doing them anyway </t>
  </si>
  <si>
    <t>History is killing me  And I forgot almost everything that has been taught in school before the holidays.</t>
  </si>
  <si>
    <t xml:space="preserve">@KateAnstey what time are you getting to victoria tonight? I can't stay out long - think I am getting a cold </t>
  </si>
  <si>
    <t>O.MAI.GAD!!! I NEED TO BE WHERE PP IS NOW  AHH MASKED HONGKI MASKED JAEJIN MASKED JONGHUNMASKEDSEUNGHYUNMASKEDMINHWANOMIGADDD *SKILM*!!!</t>
  </si>
  <si>
    <t xml:space="preserve">scared,mad,sad ... all of it </t>
  </si>
  <si>
    <t>Crews depolished wrong house based on GPS coordinates !  http://oreut.tk</t>
  </si>
  <si>
    <t>Had a small accident this morning.  Guy opened his door while I was pulling into a parking spot. I stopped but by then it was too late.</t>
  </si>
  <si>
    <t xml:space="preserve">@Nathan91 - I wouldn't even know where to start fixing it myself. Sony will charge me a bomb with no receipt or warranty </t>
  </si>
  <si>
    <t xml:space="preserve">@renekasbergen that is mad! tried doing it from here and i can't </t>
  </si>
  <si>
    <t xml:space="preserve">@untuckem Aww... I missed out on all the cool stuff </t>
  </si>
  <si>
    <t xml:space="preserve">@thewild aww, I hope your dog gets better! That's awful, what's wrong with it? </t>
  </si>
  <si>
    <t xml:space="preserve">Headed back home - Job; oh we so sorry Gail we didn't need you this morning. Me; </t>
  </si>
  <si>
    <t xml:space="preserve">Twitter on my phone is getting annoying Ahah. At summerschool </t>
  </si>
  <si>
    <t>doesn't really want to work for 9 and a half hours tomorrow. Just wants to spend a proper day with her baby.  Pancakes smelling good!</t>
  </si>
  <si>
    <t xml:space="preserve">kids are ready go see Mickey Mouse!  dang no sleep for this chick </t>
  </si>
  <si>
    <t>My fringe is just not doing what it's supposed to today  .....</t>
  </si>
  <si>
    <t>My lil ones are gone for the summer  I shall miss them. Now... time to focus! Moving on...</t>
  </si>
  <si>
    <t xml:space="preserve">I wanna see transformers 2 but itshows @ 12 2nite and im goin 2 the airport at 1 </t>
  </si>
  <si>
    <t xml:space="preserve">ugh i'm up...someone shoot me! Goin to Sanford...god i hate mornings </t>
  </si>
  <si>
    <t>Moo.com is broke  another bummer!!</t>
  </si>
  <si>
    <t>@sampan22 Hmm...well i have my spies out there who will be investigating his disappearance..Lol.. I just miss him   Kate is gonna have FUN</t>
  </si>
  <si>
    <t xml:space="preserve">so tired couldnt sleep good last night </t>
  </si>
  <si>
    <t>@vh1sCornfed  I'm sorry my lil chick-a-dee! I'm gonna give you a call next week...enjoy the rest of your time home...say hi to your bro!</t>
  </si>
  <si>
    <t xml:space="preserve">Has to learn to prioritise things better. </t>
  </si>
  <si>
    <t xml:space="preserve">*sighs* Has been up since 5am for no freaking reason! Laid in bed for 2 hours, still couldn't get back to sleep. Is ooohhh sooo tired. </t>
  </si>
  <si>
    <t xml:space="preserve">all I did was to reach out // what a great way in responding </t>
  </si>
  <si>
    <t xml:space="preserve">Worst.Hangover.Ever. Need healing potion ASAP. On second thought, sleep better. Still can't find my staff. </t>
  </si>
  <si>
    <t xml:space="preserve">hoping my cousin doesn't stand me up today </t>
  </si>
  <si>
    <t xml:space="preserve">@tynanhooper I hear ya... unfortunately the boss has a file review 2mr with a client so I have to get the review sheets done on all files </t>
  </si>
  <si>
    <t xml:space="preserve">@211me no love for canada...usa citizens only </t>
  </si>
  <si>
    <t>@redsrule85 nummi is icelandic slang for sweets, no nummi today  funeral today</t>
  </si>
  <si>
    <t xml:space="preserve">Pray for me - I'm facing one of the hardest days of my life... </t>
  </si>
  <si>
    <t xml:space="preserve">@papeylad thanks </t>
  </si>
  <si>
    <t xml:space="preserve">@indiesoshameles how the hell did I become a dude?? cuzo...uggghhh. I feel sick today sis in law. I wanna go home....come save me... </t>
  </si>
  <si>
    <t>@shermartelle Sorry to hear that!  Though you can follow all the action  with the #PrideTO tag: http://bit.ly/14w3No</t>
  </si>
  <si>
    <t xml:space="preserve">Eating breakfast @ Mioposto &amp;amp; having a cup of tea...Big monkey don't drink the almond milk. 7g sugar, cane juice, it is not unsweetened </t>
  </si>
  <si>
    <t xml:space="preserve">my twitter is pooor! LOL, guttted for me. i need something exciting! </t>
  </si>
  <si>
    <t xml:space="preserve">http://twitpic.com/8ddwj - I know it's blurry but this is my first sighting of a Junebug this year </t>
  </si>
  <si>
    <t xml:space="preserve">@221me How can I be sure that I entered before it got overloaded? I THINK it worked but I'm not 100% sure </t>
  </si>
  <si>
    <t>@thenaturalbaby soooo wish i could be there, but i won't be able to make it saturday.  i hope it goes great for you!</t>
  </si>
  <si>
    <t xml:space="preserve">Work. Ughhh, I rather be sleeping </t>
  </si>
  <si>
    <t xml:space="preserve">Sitting in the doc's office waiting for them to retake my blood pressure </t>
  </si>
  <si>
    <t>@KaylaNicholeG I miss Trina too and you  I even miss the room of death</t>
  </si>
  <si>
    <t>Meet at four! waah, i'm semi-tan...and it hurts  mishin' my boy.</t>
  </si>
  <si>
    <t xml:space="preserve">Can't hardly wait for the Blackberry Tour. Wish I had it now </t>
  </si>
  <si>
    <t xml:space="preserve">@Stuartcfoster months later, nothing happened. :\ </t>
  </si>
  <si>
    <t xml:space="preserve">I don't know what I'm going to do next week. </t>
  </si>
  <si>
    <t>oh god I am sooooo bored! i do'nt really wanna update cause then i'll have more updates then followers  but the boredom is takin control..</t>
  </si>
  <si>
    <t xml:space="preserve">my tummy hurts. </t>
  </si>
  <si>
    <t xml:space="preserve">is wondering if her hubby is dying in this head?  poor guy </t>
  </si>
  <si>
    <t xml:space="preserve">@patricv1206  I miss u too darling </t>
  </si>
  <si>
    <t xml:space="preserve">no food at the kentland rec centr food bank </t>
  </si>
  <si>
    <t xml:space="preserve">had to put my dog that I grew up with to sleep </t>
  </si>
  <si>
    <t>Packing for australia right now! I don't think I have enough to do things  ohh mann, I need to hurry up!</t>
  </si>
  <si>
    <t>@JuliaSiddle oh I'm still in year 10  School sucks</t>
  </si>
  <si>
    <t>oh my dayss! im so tired  I feel like crap! &amp;amp; this woman on ebay is being a cow.</t>
  </si>
  <si>
    <t>Good morning all- looks like a few more clouds today and cooler in NW #PDX  Oh well what do you do? It's my day off...</t>
  </si>
  <si>
    <t xml:space="preserve">should think about heading to bed... work in the mornin arrggghhh    </t>
  </si>
  <si>
    <t xml:space="preserve">@carlybug Yo Carly! I do indeed! Sorry I wasn't out on Friday... was ruined by swine flu. Or possibly bird flu </t>
  </si>
  <si>
    <t xml:space="preserve">Dec seems year2100 </t>
  </si>
  <si>
    <t xml:space="preserve">i'm so angry about my geometry teacher! if he didn't lower my grade i could be head of the class! </t>
  </si>
  <si>
    <t xml:space="preserve">I need someone who knows to fix Macs. I don't want to sell my iBook G4 on eBay for parts!!! </t>
  </si>
  <si>
    <t>Needs a Hug  Any Offers?</t>
  </si>
  <si>
    <t>OK, i can't watch tv tonight, crap, i was about to watch the cw  my tv doesn't work!</t>
  </si>
  <si>
    <t>ughh. why does he have to be so cute?  damn it. haha. life's so cruel.</t>
  </si>
  <si>
    <t xml:space="preserve">Storm clouds have cleard (at least temporarily) albeit the humidity remains to keep us wet in sweat!  </t>
  </si>
  <si>
    <t xml:space="preserve">Missin my princess.. Missed my mornin kiss   she's spending da rest of da week wit her aunt n cousin.. Want my gmornin smooch </t>
  </si>
  <si>
    <t xml:space="preserve">My puppy Junior is not a puppy anymore  almost 2 years old! But now he is like a teddy bear so cute he is. Dog Therapy. Adopt one too! </t>
  </si>
  <si>
    <t xml:space="preserve">@nikkidecoy I'm so sorry to hear that </t>
  </si>
  <si>
    <t>@sunnysully1  sorry about that bar tweet. I don't do this too often.</t>
  </si>
  <si>
    <t xml:space="preserve">@Carly_FTS I am lost. Please help me find a good home. </t>
  </si>
  <si>
    <t xml:space="preserve">too much food I think for today . arghhh , obesitas nii lama2x </t>
  </si>
  <si>
    <t xml:space="preserve">love to wake  up to a cup of coffe madeby my pops , so good. now im bored and alone and its too early </t>
  </si>
  <si>
    <t xml:space="preserve">@bonsoirdollface We're practicing graduation today. </t>
  </si>
  <si>
    <t xml:space="preserve">@KissMe_ImEmo Hell yeah, she is. I've have seen a couple of unflattering pics of her with no makeup on, though </t>
  </si>
  <si>
    <t>transformers was awesome. but not enough megan fox fap material  hahhahahahaha</t>
  </si>
  <si>
    <t xml:space="preserve">@TravisLegge Rubiks cubes can suck my non existant dick. I've never been able to finish ONE </t>
  </si>
  <si>
    <t xml:space="preserve">This song is upsetting me way too much. I cant stop listening to it when Im on the computer and I cant get it out of my head when Im not. </t>
  </si>
  <si>
    <t xml:space="preserve">i'm missin' sour sallyy!! </t>
  </si>
  <si>
    <t xml:space="preserve">@macbella2 a month I think </t>
  </si>
  <si>
    <t xml:space="preserve">@uncouthamerican but they're knocking down the old part of it, gaaah do planners never learn </t>
  </si>
  <si>
    <t xml:space="preserve">I'm nervous that I may have messed up my 100 average </t>
  </si>
  <si>
    <t xml:space="preserve">@nkdaydreamer I've been up since 6 and not getting to bed tonight til gone midnight. I can't function as a boss being up 18 hrs </t>
  </si>
  <si>
    <t xml:space="preserve">is wondering if her hubby is dying in this heat? poor guy </t>
  </si>
  <si>
    <t>@katiejconway  leaving me yet again.</t>
  </si>
  <si>
    <t>What awful punishment as soon as I got the all stools sold out page Circus came on the radio.  Sold out in freakin 3 Mins!</t>
  </si>
  <si>
    <t xml:space="preserve">@smileylady seeing the blue sky is torturous..and then don't u know it,come wkend it'll rain </t>
  </si>
  <si>
    <t xml:space="preserve">@jennyhanny i can't find lawn seats for blink 182.... </t>
  </si>
  <si>
    <t xml:space="preserve">@ehrenc ouch you hurt my feelings! but I really had no energy to talk yesterday </t>
  </si>
  <si>
    <t xml:space="preserve">waht a bad day, but the wetter is hot </t>
  </si>
  <si>
    <t>i miss him so much  what is going on with him?</t>
  </si>
  <si>
    <t xml:space="preserve">I miss my straightener. </t>
  </si>
  <si>
    <t xml:space="preserve">i didn't win tickets for the harry potter tour in holland. </t>
  </si>
  <si>
    <t xml:space="preserve">@afterworkinc he cant go anywhere .. he is on lockdown. no travel, sux  @projectzeroent u better be there! i have 2 make up 4 yesternight </t>
  </si>
  <si>
    <t>ccmulan q neun.....sna mayari q s saturday :'-( iReallyMissHim (tears) langan gawin for mmrz )  http://plurk.com/p/13weiz</t>
  </si>
  <si>
    <t xml:space="preserve">Is back home for the first time this week. I miss DJ. It feels different to be in bed alone now. </t>
  </si>
  <si>
    <t>@JamesParrish I can see outside from my office window. It's not the same  I am jealous x</t>
  </si>
  <si>
    <t xml:space="preserve">is not having a good night </t>
  </si>
  <si>
    <t xml:space="preserve">just realized that zoneedit was down since yesterday!! that's the reason why i did not receive any mail </t>
  </si>
  <si>
    <t xml:space="preserve">@superchou i am aware </t>
  </si>
  <si>
    <t xml:space="preserve">@jennihof OH goodness that is awful. </t>
  </si>
  <si>
    <t xml:space="preserve">@Tay_Tay305 WHERE YU BEEN AT BOO??? YU DONT DM ME OR NOTHING  </t>
  </si>
  <si>
    <t>Now I see why people like to drink just washes all worries away. 2 bad the pain is still there afterwards  Miss her you forever Tee</t>
  </si>
  <si>
    <t xml:space="preserve">I won't sleep today, I'll study study and study! </t>
  </si>
  <si>
    <t>my charger is messing up  shucks!</t>
  </si>
  <si>
    <t xml:space="preserve">Trying to get the damn website to load so I can get tix to vfest as well....My computer is slow! </t>
  </si>
  <si>
    <t xml:space="preserve">just looked at the line up and theres no McFly </t>
  </si>
  <si>
    <t xml:space="preserve">Crap. I just realized, after it is now empty, that I have been using non fat-free Coffeemate all week. </t>
  </si>
  <si>
    <t xml:space="preserve">Ive been reading steampunk webcomics for the last 2 hours. got to get my life right, visiting the baby + @FriendCatcher missingladydjnite </t>
  </si>
  <si>
    <t>@RocknRollPhotog yes  my life suxxx</t>
  </si>
  <si>
    <t xml:space="preserve">Drinking French Vanilla coffee @ work.Have to pack clothes 2night 4 my roady 2mrw.I dont want to leave @sneeke04.I want him to come with </t>
  </si>
  <si>
    <t xml:space="preserve">its cold  i think ima go back to sleep coz i need to go to school but i feel sick </t>
  </si>
  <si>
    <t>@rebecca8888 im leavin nw lol cn u plzzz bring hayfevr tablets!! I 4gt agen! &amp;amp;no cred 2txt u!  x</t>
  </si>
  <si>
    <t xml:space="preserve">I HAVE TO SAY LOSING SOMEONE SPECIAL NEVER GETS EASIER.AS WILD HOUND DOG WOULD SAY BARK BARK.HELL I DONT KNOW WHAT THAT MEANS   </t>
  </si>
  <si>
    <t xml:space="preserve">my ponytail has been threatened and someone told me if they got a hold to it it would be set in a blaze </t>
  </si>
  <si>
    <t xml:space="preserve">Think I'm going to have to go to a doctor today, shoulder is killing me, and it's my spanking arm </t>
  </si>
  <si>
    <t>wowow!!! i can't believe that i'm not going to flordia anymore. i'm so so so sad  but at least we get to go to six flgs on da 4 of july!!!</t>
  </si>
  <si>
    <t xml:space="preserve">lame work for 7 hours!! </t>
  </si>
  <si>
    <t xml:space="preserve">@calvinography Whose playing atm? I'm on a train and no tv </t>
  </si>
  <si>
    <t xml:space="preserve">At work, such a nice day, wish I was out driving my 69 Mach 1 Mustang </t>
  </si>
  <si>
    <t>the NBA draft is finally here..today it will cut into my nape time..  but its worth it to say the least. off to get ready for work..</t>
  </si>
  <si>
    <t xml:space="preserve">im frustrated with this place. how does it work? will I ever know? Do I already know and this is it? </t>
  </si>
  <si>
    <t xml:space="preserve">@Jsouth5942 and why didn;t i get a welcome! </t>
  </si>
  <si>
    <t xml:space="preserve">I have NO signal @ this place! I have to go outside to send a message. </t>
  </si>
  <si>
    <t xml:space="preserve">I'm so ready for the weekend. </t>
  </si>
  <si>
    <t>Jury duty  hope its at least a good case!</t>
  </si>
  <si>
    <t xml:space="preserve">Met @deeptialla at fc today. Her arrival saved me &amp;amp; sowmya frm  some of d pj's @horrormeister was crackin. She left &amp;amp; he took ovr agn </t>
  </si>
  <si>
    <t xml:space="preserve">Just got out of work. At school now. Going back to work afterwards. </t>
  </si>
  <si>
    <t xml:space="preserve">http://twitpic.com/8de3z - i tried to make it look like a football pitch haha!. Bored of harry potter </t>
  </si>
  <si>
    <t xml:space="preserve">Going to listen to All time Low, The Academy Is..., Fall Out Boy, Panic At The Disco, and 3OH!3 while on tan. But not my back it's burnt. </t>
  </si>
  <si>
    <t xml:space="preserve">doesnt feel well someone come take care of me please?? </t>
  </si>
  <si>
    <t>RIP Prof Phillips  I wish I had the chance to actually take your class.</t>
  </si>
  <si>
    <t xml:space="preserve">wrote to Music Jam after a long time. But, sadly, they didn't even bother to read it </t>
  </si>
  <si>
    <t>Just waiting for everyone to wake up so I can stop talking to myself  http://myloc.me/5ASd</t>
  </si>
  <si>
    <t>@PanaJ. Awwhhh I wanna go  but I gotta to 2 VA this weekend Tell her Happy Bday for ME</t>
  </si>
  <si>
    <t xml:space="preserve">@cozmosis nah, just kidding, say what's so special about bilingualism? I myself am bilingual and I feel it might never be enough </t>
  </si>
  <si>
    <t>Got a parking ticket yesterday   The roof is being fixed. A neighbor called in and complained. Going to try to get out of it later today.</t>
  </si>
  <si>
    <t xml:space="preserve">I have to go to school today? </t>
  </si>
  <si>
    <t xml:space="preserve">Mmm #identica seems a bit broken after the upgrade </t>
  </si>
  <si>
    <t>@Jedi_Amara I would go if I could, really  Good night xox</t>
  </si>
  <si>
    <t>@MajorProblem  That sounds so good. You are evil. Next time keep that info to yourself. Sigh...</t>
  </si>
  <si>
    <t xml:space="preserve">http://twitpic.com/8de4k - we had a contest to see who could hold water in their mouth the longest lol...i miss them </t>
  </si>
  <si>
    <t xml:space="preserve">10% battery remaining on iTouch.. No music... No twitter., no faceboook </t>
  </si>
  <si>
    <t xml:space="preserve">@ricksva Day-long teaching admin meeting </t>
  </si>
  <si>
    <t xml:space="preserve">@FemiThompson I feel as though I am the only one that has not seen that movie yet </t>
  </si>
  <si>
    <t>I'm such a wimp  I hate sleeping in my bed for the first time alone after I move it around... -shakes-</t>
  </si>
  <si>
    <t xml:space="preserve">wants cuddles </t>
  </si>
  <si>
    <t xml:space="preserve">dll coding </t>
  </si>
  <si>
    <t xml:space="preserve">can't go anyways theres no tickets left  </t>
  </si>
  <si>
    <t xml:space="preserve">@iampolariis I would if I wasn't where I am </t>
  </si>
  <si>
    <t xml:space="preserve">Gonna be a long day of tattooing, St. Vincent show, and birthdays. Wish I felt better. </t>
  </si>
  <si>
    <t>@Stagehouse oh my god! I didn't know. I'm so so sorry. Your Gabriel looked absolutely lovey and beautiful.   I am so sad for you...</t>
  </si>
  <si>
    <t>@tweetdiane But didn't have any memory left for One Song &amp;amp; when I showed her the 1st 2 she asked 2 watch One Song.   I'm a failure lol</t>
  </si>
  <si>
    <t>I need to mow my lawn before the PAR-tay.   I hate mowing.</t>
  </si>
  <si>
    <t xml:space="preserve">after 1000000 iterations, all i get to see is a single hazy blob against a grey background... </t>
  </si>
  <si>
    <t>Finally thru and waiting to board the plane. Man I'm runnin off of like 2 hours sleep  holdin off on coffee till we land.</t>
  </si>
  <si>
    <t xml:space="preserve">@moonfrye when I opened up my mouth within earshot of someone and said something I should have kept to myself </t>
  </si>
  <si>
    <t>@tlockemy That sucks    Yea, our maid charges $65 and thats for 2 living rooms, 2 bathrooms, kitchen, common area floors/stairs...</t>
  </si>
  <si>
    <t xml:space="preserve">3rd time on the pruple line someone has fallen asleep next to me and i've had to shoulder push them of of me </t>
  </si>
  <si>
    <t xml:space="preserve">Wants to see Transformers 2 but has no one to go with 2 see it </t>
  </si>
  <si>
    <t xml:space="preserve">vou ler shakespeare...  </t>
  </si>
  <si>
    <t xml:space="preserve">@stickmoneybags Hey there! Thanks. this is the third time it is happening, so now I am finally going to the Dr. about it. </t>
  </si>
  <si>
    <t xml:space="preserve">Almost all the pink has washed out of my hair now </t>
  </si>
  <si>
    <t>@xlizziebx  btw vote for sophie http://bit.ly/xzADK and re-tweet it ;)</t>
  </si>
  <si>
    <t xml:space="preserve">Missing my Sunshine more and more every day </t>
  </si>
  <si>
    <t xml:space="preserve">I've got one more week to enjoy before college. DANNGG </t>
  </si>
  <si>
    <t>wow my rooms tidy :| haha:') Starving never had no breakfast or lunch boo  So much dust flying around hahah</t>
  </si>
  <si>
    <t xml:space="preserve">@lauratownsend88 well done! is that cus they won't be as cheap lol! Lets see if it lasts when u have more exams wen u go bk ui </t>
  </si>
  <si>
    <t xml:space="preserve">@NeriG Nope! Stop harrassing Jon.. Haha. If they follow u nope u can't send a DM </t>
  </si>
  <si>
    <t xml:space="preserve">I don't think I was cut out for a 9-5... I need to be somebody's house wife and have some activities on the side for extra cash </t>
  </si>
  <si>
    <t xml:space="preserve">@StrBrght1130 I saw that your shit grew....mine didn't </t>
  </si>
  <si>
    <t>@MsMurdaMami haha what?! its going to be BAKING today  and crack (chipotle) on a hot day is never a good idea lol</t>
  </si>
  <si>
    <t>Leaving dallas today  but coming back....different! Peace is necessary..</t>
  </si>
  <si>
    <t>@yliesan I never got any. Huhuhuhuhuhuhu   everyone's are just to fast. Lol</t>
  </si>
  <si>
    <t xml:space="preserve">@RachelOliv Yh it's nice.. Sorry my phone was out of battery so I couldn't tell you when I arrived  ahh you need to come with me to ny </t>
  </si>
  <si>
    <t xml:space="preserve">@kaddisfly what's wrong with 6pm? </t>
  </si>
  <si>
    <t xml:space="preserve">i am getting ready to go out but im so tired </t>
  </si>
  <si>
    <t xml:space="preserve">Love finding out that I have to work sat </t>
  </si>
  <si>
    <t xml:space="preserve">At work doing my math homework. </t>
  </si>
  <si>
    <t xml:space="preserve">im scared to look at my SAT scoressssssssssssss ughh; it's gonna ruin the wonderful mood that im innn </t>
  </si>
  <si>
    <t xml:space="preserve">@_scene_queen_ he punched glass and he has cuts and shit all over his hand! </t>
  </si>
  <si>
    <t xml:space="preserve">i want to go ayg what is this ugh so stupid </t>
  </si>
  <si>
    <t xml:space="preserve">wants rain.... neeed rain. My head hurts </t>
  </si>
  <si>
    <t xml:space="preserve">fudding hell, surprise news from Fighting With Wire is genuinely surprising...bit shocked, and sad...was so looking forward to their set </t>
  </si>
  <si>
    <t>@MikeRuocco Wish I was gna be anywhere NEAR NYC cuz I would SO be there... unfortunately the bank account won't accommodate.   Come 2 STL!</t>
  </si>
  <si>
    <t xml:space="preserve">But then again, I'm trying to amuse myself with how the family pc can be really slow and very program-less. haha I don't even have YM </t>
  </si>
  <si>
    <t xml:space="preserve">@michalvitasek Se zÃ¡kladkou? JÃ¡ jsem nedÃ¡vno mÄ›l sraz po deseti letech od maturity </t>
  </si>
  <si>
    <t xml:space="preserve">@KTDP Ukh 3ad I never do </t>
  </si>
  <si>
    <t xml:space="preserve">wishes tomorrow will never come </t>
  </si>
  <si>
    <t xml:space="preserve">@ChrisOlstrom and @danielstroud , @persiankiwi is on the run, hopefully. One of them was captured and they believe names may be revealed. </t>
  </si>
  <si>
    <t xml:space="preserve">At the docoter. </t>
  </si>
  <si>
    <t>No work for me. Doctor then back home to sleep this crap off. Oh i feel bad  al&amp;lt;3</t>
  </si>
  <si>
    <t xml:space="preserve">starting my morning with reading microsoft's outlook reply to the campaign looks like its futile </t>
  </si>
  <si>
    <t xml:space="preserve">i want a cookie, but there is absolutely nothing of the sort in my house </t>
  </si>
  <si>
    <t xml:space="preserve">Help us grow our facebook page, it only has 4 fans </t>
  </si>
  <si>
    <t xml:space="preserve">is not at glasto </t>
  </si>
  <si>
    <t>Got sick  but workout anyways :p can't give up now!</t>
  </si>
  <si>
    <t xml:space="preserve">The weather dude said the sun was going to come out today but, yet again no freakin sun. It's so depressing. </t>
  </si>
  <si>
    <t xml:space="preserve">@chiniehdiaz Sometimes, it is! Now I feel bad about it. </t>
  </si>
  <si>
    <t xml:space="preserve">@x1n Totally. Loved the last few House eps of S05. Now the long wait to 06 </t>
  </si>
  <si>
    <t>is missing you badly  http://plurk.com/p/13wfvo</t>
  </si>
  <si>
    <t xml:space="preserve">@kaylinstone ...10 days?  that's not very long.  </t>
  </si>
  <si>
    <t xml:space="preserve">@Karboso .. OMG! U were online forever!! I felt bad when I woke up this morning! I didn't know u were still online. I should've checked! </t>
  </si>
  <si>
    <t xml:space="preserve">i've had nightmares of some kind every night this week, starting Sunday night. had a really scary one last night, couldn't sleep again </t>
  </si>
  <si>
    <t xml:space="preserve">such a pleasant day and i m in the office... </t>
  </si>
  <si>
    <t xml:space="preserve">eeek induction day!! </t>
  </si>
  <si>
    <t xml:space="preserve">@Monsteraisin NOOOOOOOOOOOOOOOOOOO....I jealous of your friend </t>
  </si>
  <si>
    <t>misses singapore much  can't wait to be back. 2 more days.</t>
  </si>
  <si>
    <t>@xslverwingsx oh... im sorry claire..  .. but on the other side.. u should've taken a picture of that..</t>
  </si>
  <si>
    <t xml:space="preserve">there is a dude playing roddick at wimbeldon right now and his name is kunitsyn... makes me think of my kuny </t>
  </si>
  <si>
    <t xml:space="preserve">@Mizzbehave193 Don't like the new pic </t>
  </si>
  <si>
    <t xml:space="preserve">I miss all of my Thursday Meals Kitchen friends.  Mark, Erica, Nick, Sarah, Adam, Laura, Libby...I could go on. I miss all of them. </t>
  </si>
  <si>
    <t>ahh it's still sooo hot in here   hopefully they have the AC fixed at work today</t>
  </si>
  <si>
    <t xml:space="preserve">@FiveLives it's Thursday! Because I work today. </t>
  </si>
  <si>
    <t xml:space="preserve">a or s? or stay? </t>
  </si>
  <si>
    <t>hates kristin stewart's look on her new movie...  she looks like a freaking ZBZ nightmare... and that really doesn't look good, trust me.</t>
  </si>
  <si>
    <t>@pdayco  I still feel bad I can't come.  Sorry dude.</t>
  </si>
  <si>
    <t xml:space="preserve">@pw_official I'd love to come see you in Atlanta... but it's a ten hour drive and my parents aren't totally up for it </t>
  </si>
  <si>
    <t xml:space="preserve">should have slept in today...gonna be a long and rough day </t>
  </si>
  <si>
    <t xml:space="preserve">@DesignLitmus  I'm not even sure what that means... but OK </t>
  </si>
  <si>
    <t>Frizbee golf kills.  RIP WATER BOTTLE! ROFL Sweetest shot ever! Go me!</t>
  </si>
  <si>
    <t xml:space="preserve">cookie = eated.  face = hurty </t>
  </si>
  <si>
    <t>@Melissica no only went to school on monday  -how r u?</t>
  </si>
  <si>
    <t xml:space="preserve">@agingdragqueen I want a geeky fanbase </t>
  </si>
  <si>
    <t xml:space="preserve">WORKY TIMES bye byeee </t>
  </si>
  <si>
    <t xml:space="preserve">@Dr0ck I have no beef with RR. Just can't run a web server behind it </t>
  </si>
  <si>
    <t xml:space="preserve">Omg I think I'm dying </t>
  </si>
  <si>
    <t xml:space="preserve">ooooooooooooooow my tummy hirts </t>
  </si>
  <si>
    <t xml:space="preserve">My computer won't connect to internet have to sit @ sherry's desk til they get it fixed </t>
  </si>
  <si>
    <t xml:space="preserve">I have way too much stuff </t>
  </si>
  <si>
    <t xml:space="preserve">Went to the dentist this morning...clean teeth! But now my teeth and gums hurt   </t>
  </si>
  <si>
    <t xml:space="preserve">walking to work i realized my right foot is dramatically smaller than my left </t>
  </si>
  <si>
    <t xml:space="preserve">time to get finger re -broken </t>
  </si>
  <si>
    <t>graduating today, ehhhh not very exiting  i shall miss school (but i hope they'll give me my art projects back :S)</t>
  </si>
  <si>
    <t xml:space="preserve">@QZZ108 am i doing this right nowww? </t>
  </si>
  <si>
    <t xml:space="preserve">@katiebarber i cant reply to your DM cause u arent follwing me </t>
  </si>
  <si>
    <t>@ThomTheBomb its july 23 but i cant go bc i get home from FL that day  but we'll party sometime soon i promise</t>
  </si>
  <si>
    <t>@SuperDuperChic  keep us updated, I call mom with your updates</t>
  </si>
  <si>
    <t xml:space="preserve">has crippled his right hand </t>
  </si>
  <si>
    <t xml:space="preserve">Suffering the whims of Sourcforge's (ahem) upgrades </t>
  </si>
  <si>
    <t>I wish I have a cool old name. Like Emily Elizabeth Dickinson, or Edgar Allan Poe, or ANNE SEXTON.  But I'm stuck with Chai.</t>
  </si>
  <si>
    <t xml:space="preserve">De retour de mon oral..... sick of french unconscious racism.... just admit it..... only one exam and I will be working at full time Yeah </t>
  </si>
  <si>
    <t xml:space="preserve">feeling sick and wishing I could go home today.  But alas, it is payroll day so I may not leave.  </t>
  </si>
  <si>
    <t xml:space="preserve">It's gonna be a long, miserable, frustrating, trying day. And i've still got 6.5 hours. </t>
  </si>
  <si>
    <t xml:space="preserve">@theaardvark Fixed! Some of the addresses don't work as it's difficult to isolate the postcode from the rest of the address </t>
  </si>
  <si>
    <t>@Shannonhochkins nah there not  but shaun said sumfin bout a huge tour at the end of the year including perth. Do you like it here? xx</t>
  </si>
  <si>
    <t xml:space="preserve">The @htc Hero seems to be much like the iPhone 3G S -- more hype than there should be given the lack of new hardware functionality. </t>
  </si>
  <si>
    <t xml:space="preserve">After 4 hours of sleep, I made myself a big strong cup of coffee to take to work, only to forget it on the counter at home </t>
  </si>
  <si>
    <t xml:space="preserve">well....just here woke up to do nuthing and was goinng to a party yeaterday just got sick which made me not want to go </t>
  </si>
  <si>
    <t xml:space="preserve">@PerezHilton lol at your Sun extract, THAT true violence, you are just a screaming queen </t>
  </si>
  <si>
    <t xml:space="preserve">working @ the nailsalon </t>
  </si>
  <si>
    <t xml:space="preserve">ugh! headache </t>
  </si>
  <si>
    <t xml:space="preserve">@Gr1377 oh my god! poor guy! </t>
  </si>
  <si>
    <t xml:space="preserve">@SweetBrooke23 I wanna have cake too </t>
  </si>
  <si>
    <t xml:space="preserve">Jumped in the waterfall oh yeah ! Cold now though </t>
  </si>
  <si>
    <t xml:space="preserve">Xina misses her AEHQ. I missed my KXD </t>
  </si>
  <si>
    <t>@Victoria__x I wasn't calling you silly.  Ok, byesie bye. xx</t>
  </si>
  <si>
    <t xml:space="preserve">I'm running low on College Humor videos. HELP ME! </t>
  </si>
  <si>
    <t xml:space="preserve">Wet Backs and Soaking Sheets, Oh My! http://a2a.me/NvA My new blog post about my repelling #clothdiapers </t>
  </si>
  <si>
    <t xml:space="preserve">ahhhh home, now off to do some life chores </t>
  </si>
  <si>
    <t xml:space="preserve">Shuck my life!! 9 days! </t>
  </si>
  <si>
    <t xml:space="preserve">tomorrow gfs..I'm nervous </t>
  </si>
  <si>
    <t>@Frantheokovich HAHA!! GOOD  YOU'RE ON TWITTERR miss you too man!  ((</t>
  </si>
  <si>
    <t>Received the letter from school and it says that exam time-table will be strictly adhered to. Upset  - http://tweet.sg</t>
  </si>
  <si>
    <t xml:space="preserve">@D_Schaeff OMG well last Monday's episode they announced their divorce.. I actually was crying </t>
  </si>
  <si>
    <t xml:space="preserve">hey @peoplebrowsr why is my replies stack not working grrrrrrrr   </t>
  </si>
  <si>
    <t xml:space="preserve">will the other swimmers pretend with me? no? no?  oh </t>
  </si>
  <si>
    <t>i am ill atm  on twitter and looking at all ice hockey stuffage</t>
  </si>
  <si>
    <t xml:space="preserve">oh god. i'm wearing the thinnest top ever and there's a decent breeze outside but it's still disgustingly hot and i want to die </t>
  </si>
  <si>
    <t>@imbenmills_wtf what a calamity! I'm working friday-sunday  need the money! I am in need of a party though!!</t>
  </si>
  <si>
    <t>@85PrettyGirl my can't spell assets without ass! Actually I don't have much of an ass  oh well. The check still won't bounce.</t>
  </si>
  <si>
    <t xml:space="preserve">@jjennuh really? thats kinda close to me haha. why arent you sitting with your friend? &amp;amp;no- im from cincinnati but they arent coming here </t>
  </si>
  <si>
    <t xml:space="preserve">just talked to my baby! aww i miss him so much!!! </t>
  </si>
  <si>
    <t xml:space="preserve">@miss_charmed ok lang yun. quartz and the bf can't make it though. tapos the rest didn't reply. </t>
  </si>
  <si>
    <t xml:space="preserve">I wish I were somewhere else right now. Like a beach. Not effing school. 4 weeks left </t>
  </si>
  <si>
    <t xml:space="preserve">life-changing decisions </t>
  </si>
  <si>
    <t>@fanyechka But you must must be able to make it if not I will be sad  It was you and all your pjs that inspired teh partayyy.</t>
  </si>
  <si>
    <t xml:space="preserve">Obviously not gonna make it to pilates </t>
  </si>
  <si>
    <t xml:space="preserve">Everytime I hear &amp;quot;Short Skirt, Long Jacket&amp;quot; by Cake, I miss my LeBaron a lot </t>
  </si>
  <si>
    <t xml:space="preserve">bored out of my mind. want pizza but everywhere closed </t>
  </si>
  <si>
    <t xml:space="preserve">@judyyiu iunderstand, i had to take after a poorly coded flash site at my old job. hated it. </t>
  </si>
  <si>
    <t>Seems previous owner of our place has left us mo' rubble, mo' trouble: drains are clogged with all kinds of dirt.  Plumber tomorrow.</t>
  </si>
  <si>
    <t xml:space="preserve">Working late in office </t>
  </si>
  <si>
    <t>Gosh that Zara shoes is a MUST HAVE! Haw ce beraattss! To bad they don't have my size.. Blm jodoh  http://myloc.me/5AUP</t>
  </si>
  <si>
    <t xml:space="preserve">God Dammit i have summer reading </t>
  </si>
  <si>
    <t xml:space="preserve">No time to tweet </t>
  </si>
  <si>
    <t xml:space="preserve">french and saunders sold out-actually seriously devastated </t>
  </si>
  <si>
    <t xml:space="preserve">Arghh, was gonna go shoot hoops... yes.. at this time... but it's raining now!! </t>
  </si>
  <si>
    <t>@5DollarDinners @georgegmithjr the pics must change - everytime I refresh it is a new pic!  (not always my shoes  )</t>
  </si>
  <si>
    <t xml:space="preserve">I need a fancy avatar </t>
  </si>
  <si>
    <t xml:space="preserve">Need some encouragement!! Papa Rooo and I are falling apart. Back to back Triple Bogey's +12 after 6. </t>
  </si>
  <si>
    <t xml:space="preserve">@TessaElle ok it doesnt matter u sleep at urs friends house ok i will </t>
  </si>
  <si>
    <t xml:space="preserve">@VaughnMom I just wish my website was clickable </t>
  </si>
  <si>
    <t xml:space="preserve">Had a blast at the A's game last night! Too bad they lost </t>
  </si>
  <si>
    <t>@PurpleyBoo sorry I left you  but I was sleepy hehehe</t>
  </si>
  <si>
    <t xml:space="preserve">@magicgumdrop also: look what you made me do </t>
  </si>
  <si>
    <t xml:space="preserve">@chubas yeah, I'm gone by August, I'll only be a couple of weeks in July. </t>
  </si>
  <si>
    <t xml:space="preserve">I swear im going to be dead by the time i leave and or with a broken limb. Just hit my head on a coffee pot </t>
  </si>
  <si>
    <t xml:space="preserve">hope I don't get caught while using the computer... I'm banned earlier today </t>
  </si>
  <si>
    <t xml:space="preserve">nooo, i thought i had no sunburn but found some on my neck and legs  </t>
  </si>
  <si>
    <t xml:space="preserve">getting ready to head back to the Big Apple. </t>
  </si>
  <si>
    <t xml:space="preserve">My Firefox just got weird! All my extensions stopped working just like that. Tried to reinstall Firefox, but that doesn't work. </t>
  </si>
  <si>
    <t xml:space="preserve">@larachie dont even say that, i dont want to be reminded. i wont leave i wont ahhh what will we do without the mollster </t>
  </si>
  <si>
    <t xml:space="preserve">Wondering why financial aid rejected me </t>
  </si>
  <si>
    <t xml:space="preserve">i dunno why but it hurts deep inside </t>
  </si>
  <si>
    <t xml:space="preserve">@kellierasberry Thatss not good </t>
  </si>
  <si>
    <t xml:space="preserve">Ugh...this heat!!! Poor hair </t>
  </si>
  <si>
    <t>@TheUnraveller He refused to take part at the last minute  Not our best day today ...</t>
  </si>
  <si>
    <t xml:space="preserve">@dhicks130 LOL!! I have to hop the subway and still relaxing at home. The inevitable Work!! </t>
  </si>
  <si>
    <t>@jenzie1231 aww really?  sorry to hear that. i'm still debating about my color, that's why i was anxious to see yours! lol</t>
  </si>
  <si>
    <t xml:space="preserve">Need food at some point today. Nothing is appealing to me. </t>
  </si>
  <si>
    <t xml:space="preserve">@caroclark wow you are up early today...making up for yesterday? ha Love you&amp;amp; have a great day...Daddy has to play golf today in Houston </t>
  </si>
  <si>
    <t xml:space="preserve">The line isn't moving. I am le tired </t>
  </si>
  <si>
    <t xml:space="preserve">Out of all days, they had to tear down the gatsby poster today </t>
  </si>
  <si>
    <t>@loveshan Oh, love! That's awful.  I'll keep you guys in my prayers today.</t>
  </si>
  <si>
    <t xml:space="preserve">my friends hate me!  they changed my wallpaper to a snake, when they know that's my greatest fear! </t>
  </si>
  <si>
    <t>Thank you all f4 an over-the-top #woofwednesday! I'm facing a deadline 4 a client &amp;amp; must get back 2 work   But, look out #followfriday!</t>
  </si>
  <si>
    <t xml:space="preserve">@AppraiserJenn @aviationartlife tried a gluten free diet for my daughter for 8 months &amp;gt; very difficult &amp;amp; no difference </t>
  </si>
  <si>
    <t xml:space="preserve">another night of scary dreams </t>
  </si>
  <si>
    <t xml:space="preserve">@AnnaAntell Oh dear </t>
  </si>
  <si>
    <t xml:space="preserve">On my way to seattle...but stupid standby...i didn't get on </t>
  </si>
  <si>
    <t>Can't log on at all  iPhone, ie, ff, safari. Nothing #identica</t>
  </si>
  <si>
    <t>@CaityPineapple I don't know   She'll be homeless on the streetz. Maybe we can take her under our wing?</t>
  </si>
  <si>
    <t>Going to the dentist this am-I have 2 teeny cavities.  I don't even remember the last time I had cavities. Am NOT looking forward to it!</t>
  </si>
  <si>
    <t>going to head-shed  beat that marly318!</t>
  </si>
  <si>
    <t xml:space="preserve">Walking pooches....some daft bat is firing a gun, my babies are scared </t>
  </si>
  <si>
    <t xml:space="preserve">Headache and fever </t>
  </si>
  <si>
    <t xml:space="preserve">somehow AIM shut down on me and is now asking for my password. uh... it's been years. </t>
  </si>
  <si>
    <t xml:space="preserve">@LaydiiGiina Who knows. I just started a new job so I can't take vacation time yet </t>
  </si>
  <si>
    <t xml:space="preserve">misses his baby </t>
  </si>
  <si>
    <t xml:space="preserve">@Kungfus0n- haha stop it! i swear i'm like a lil night owl! i get so much done at night &amp;amp; i use to do everything during the day! </t>
  </si>
  <si>
    <t xml:space="preserve">Bought a T-Shirt for Breakout but it arrived late (thanks customs). Now I have to wait 'till next February for it to be relevant again </t>
  </si>
  <si>
    <t xml:space="preserve">@danellesheree that @cpaug meetup was last night? i forgot to add it my calender. </t>
  </si>
  <si>
    <t xml:space="preserve">Okay so pay day today!!! Even though I have to pay the whole phone bill b/c my dad went crazy yesterday </t>
  </si>
  <si>
    <t xml:space="preserve">wanna go to the beach </t>
  </si>
  <si>
    <t xml:space="preserve">Is it bad that I don't like my yearbook/grad photos because they made me look old?! I feel they added 5years. </t>
  </si>
  <si>
    <t xml:space="preserve">Irish exports up 5%, our company sales more positive - damn the IMF and their cold water </t>
  </si>
  <si>
    <t>@imsuperhuman wle. SORRY LAH  heheh nah reply for you! i love youuuuu and see youuuu on Monday !</t>
  </si>
  <si>
    <t>@jshernandez I know I miss our girls next door workout team  I need to work on my fitness!</t>
  </si>
  <si>
    <t xml:space="preserve">@xxJONASaholicxx lmfao haha...no not 'dating' that sum1 special!!! yu miss jen...wt bout me?? hurt now!!! </t>
  </si>
  <si>
    <t xml:space="preserve">Going out in the sun now! But working. Going to miss Wimbledon </t>
  </si>
  <si>
    <t xml:space="preserve">is making a blog but needs a name </t>
  </si>
  <si>
    <t xml:space="preserve">darn, my eyes look normal today </t>
  </si>
  <si>
    <t xml:space="preserve">I agree with @boagworld. I once went to a meeting and a client wanted a $35,000 website, they told me their budget was $500. </t>
  </si>
  <si>
    <t xml:space="preserve">whoooo hoooo i have 40 followers -.-&amp;quot; -.-&amp;quot;&amp;quot; im so laaaaaaaaaame </t>
  </si>
  <si>
    <t xml:space="preserve">@jcm2009 i was listening to music while cleaning the underside of my porch roof. ipod got wet </t>
  </si>
  <si>
    <t xml:space="preserve">i woke up really sad this morning </t>
  </si>
  <si>
    <t xml:space="preserve">I didn't rly speak to alisa yesterday </t>
  </si>
  <si>
    <t xml:space="preserve">@thenirishkat That's trufax, you know I &amp;lt;3 the teaching but the labs bit is giving me unhappy faces </t>
  </si>
  <si>
    <t xml:space="preserve">ooh noo my broddur from another mother leaves to paris today, ill miss u my wittle diepset </t>
  </si>
  <si>
    <t xml:space="preserve">Call when you get here. My sense of time is messed.... </t>
  </si>
  <si>
    <t>@revjesse ...and the giraffe is at home in his strawberry shaped car.  I miss it  Wahhhh stupid work!  Wonder if I can bring it in...</t>
  </si>
  <si>
    <t xml:space="preserve">@Cari_tx @MamaSeal  hahaha...yep...sure am!  I would drink tonight but this almost 31 year old body can't hang like that anymore.  </t>
  </si>
  <si>
    <t xml:space="preserve">ughhh and he is in my group today </t>
  </si>
  <si>
    <t xml:space="preserve">YAY Verizon's networks are down so looks like I may not even be able to get a new phone until tomorrow </t>
  </si>
  <si>
    <t xml:space="preserve">why is this rehearsal schedule so epic?! tired. sleep in tomorrow. not going to get home more than once these holidays </t>
  </si>
  <si>
    <t xml:space="preserve">@BeautifulBruise But I miss my baby sister </t>
  </si>
  <si>
    <t xml:space="preserve">wants to go to the All Time Low gig in Toronto on July 15th.  @AlexAllTimeLow why are you only in Toronto ON once? </t>
  </si>
  <si>
    <t>Gah! Of course someone finds a Romancing foil when I'm out of credits  #packrat http://tinyurl.com/jo-efu-story</t>
  </si>
  <si>
    <t xml:space="preserve">http://twitpic.com/8denq - Last day with Tetsuo </t>
  </si>
  <si>
    <t xml:space="preserve">has to go back to his #squarespace on Monday </t>
  </si>
  <si>
    <t xml:space="preserve">I miss my laptop </t>
  </si>
  <si>
    <t xml:space="preserve">welp back home, and the sun is missing, its rather sad </t>
  </si>
  <si>
    <t xml:space="preserve">@inathlone I am lost. Please help me find a good home. </t>
  </si>
  <si>
    <t xml:space="preserve">oh  imagine being pulled away from your love the day after you find each other  </t>
  </si>
  <si>
    <t xml:space="preserve">Think im getting sick. Headache, tired, trhoat hurts... I dont like this. </t>
  </si>
  <si>
    <t>@CheshireK I did. Im starting to feel better about it. Sorry I didn't reply to ur message ... I had to barrie my mother  Thank u for b ...</t>
  </si>
  <si>
    <t xml:space="preserve">I have a really big rash on my neck and it huuuuuuuuuuuuuuurts! </t>
  </si>
  <si>
    <t xml:space="preserve">@TomFelton I am suprised you do not have scalp issues after all the dying process. That has to hurt, you have my total sympathy </t>
  </si>
  <si>
    <t>aw snap, win7 discounts tomorrow?  goodbye checkbook   http://tr.im/pIT5</t>
  </si>
  <si>
    <t xml:space="preserve">Pumped for USA Track Champs to start today and that there is a live feed, but sad to not be there for the first time in 2 years </t>
  </si>
  <si>
    <t>No court today  anyone want to come along for the anventure tomorrow? 5am standing outside hayward court house??</t>
  </si>
  <si>
    <t>Great, rain in London for Friday and the weekend, just what we all need  http://tinyurl.com/d9kduy</t>
  </si>
  <si>
    <t>@KirstenDale  I hope you have a good evening and good luck with the assignment. See you Sunday/Wednesday then.</t>
  </si>
  <si>
    <t xml:space="preserve">i'm still pretty sad i couldn't go last summer...i missed she&amp;amp;him  </t>
  </si>
  <si>
    <t xml:space="preserve">@Cristalll I advised you go to see Transformer 2 sooner, because once you leave the theatre that is all you talk about..could not help it </t>
  </si>
  <si>
    <t xml:space="preserve">I'm hungry but there is nothing to eat. </t>
  </si>
  <si>
    <t xml:space="preserve">I miss my long hair </t>
  </si>
  <si>
    <t xml:space="preserve"> college is over, I have now cleared and handed in my student card  uni to look forward to and enjoying the summer months</t>
  </si>
  <si>
    <t xml:space="preserve">@DavidCook1 I wish I could afford one </t>
  </si>
  <si>
    <t xml:space="preserve">@ylove @JonBurg @yeahthatskosher i think that I am busy - sorry </t>
  </si>
  <si>
    <t xml:space="preserve">@shanedawson Good luck to you shane! It will be just awsome for you i know it! Did you ever see my video i made for you? </t>
  </si>
  <si>
    <t xml:space="preserve">can't fuckin move today </t>
  </si>
  <si>
    <t xml:space="preserve">feels so shit! </t>
  </si>
  <si>
    <t>@LizS4ra Hate it when that happens  Could you give her another name?</t>
  </si>
  <si>
    <t xml:space="preserve">@catman1975 oh! I really like that!! Gotta stress test &amp;quot;new&amp;quot; pc today anyhow, maybe I will bring up router config. Touch won't bring up </t>
  </si>
  <si>
    <t xml:space="preserve">in the farewell of Anto </t>
  </si>
  <si>
    <t xml:space="preserve">Good Morning Twibulous Ones...@myFabolouslife 's sho was wonderful las nite n NY THO my 2nd toe is dead n hasn't had feel n since then </t>
  </si>
  <si>
    <t>@MsJerzi well I slept from 4pm-9pm and went back to sleep frm 1am on and off until ahora &amp;amp; y todavia estoy cansada  I missed my math class</t>
  </si>
  <si>
    <t xml:space="preserve">@duudemaryy that's the day before i leave for georgiaa. i think </t>
  </si>
  <si>
    <t>@katyperry http://twitpic.com/8a59q -     buhhh im glad your better now! (:</t>
  </si>
  <si>
    <t xml:space="preserve">reading Sugar, JB interview, photos from Paul O'Grady day  I miss them </t>
  </si>
  <si>
    <t xml:space="preserve">just today i stoped to watch &amp;quot;thinking of you&amp;quot; of katy perry and the video is so saaaaaaaad </t>
  </si>
  <si>
    <t xml:space="preserve">Concert was amazing back to reality time for work </t>
  </si>
  <si>
    <t>Got a really really really really really Sore Throat  Not good!!</t>
  </si>
  <si>
    <t>I need a new cell phone! Apparently dropping it into liquid isnt good for it hmmmm in figure  Wish I had a connection at Verizon lol</t>
  </si>
  <si>
    <t xml:space="preserve">I left my nessie at the vet, I miss her already </t>
  </si>
  <si>
    <t xml:space="preserve">almost time for me to say bye bye... </t>
  </si>
  <si>
    <t xml:space="preserve">Umm, hi. Why were you in such a hurry to leave? </t>
  </si>
  <si>
    <t xml:space="preserve">Have been gardening this afternoon was v relaxing, been planting lots of new flowers im sneezing now though </t>
  </si>
  <si>
    <t xml:space="preserve">@Starmari wtf is twitterberry? I just got a blackberry. I really don't like it! Im not a huge fan! </t>
  </si>
  <si>
    <t xml:space="preserve">@cybersmitty I feel for her. I remember going through that when I was her age. No fun at all! </t>
  </si>
  <si>
    <t xml:space="preserve">@sprgz i WISH. my dad won't let me go. </t>
  </si>
  <si>
    <t>@LegionAOD Oh shit no...  RIP Swells, the best writer the NME ever had.</t>
  </si>
  <si>
    <t xml:space="preserve"> no transformers today! my ride stood me up can u believe this crap</t>
  </si>
  <si>
    <t>@ Leah_Sullivan School is finally over i am missing everyone so much already its so not good  Wanna be back in year seven &amp;amp; do it all over</t>
  </si>
  <si>
    <t xml:space="preserve">At work...waitin to punch in... Wishing I were still in bed </t>
  </si>
  <si>
    <t xml:space="preserve">@jhowle you should be going again with me </t>
  </si>
  <si>
    <t xml:space="preserve">@ashesturner  I kept my mouth shut.  I dont need another bad review. </t>
  </si>
  <si>
    <t>@EddArmitage Awww  well thank you for your support!</t>
  </si>
  <si>
    <t xml:space="preserve">Standing for about 3 hrs n sum change even barefoot was uncomfortable. Idk if my lil toe will ever go frm being numb </t>
  </si>
  <si>
    <t>been busy in work all day so haven't been able to tweet! lost 2 followers today  i'm stuck around the fifties in followers!</t>
  </si>
  <si>
    <t xml:space="preserve">@_Jenniva_ Yep, yay outsourcing! </t>
  </si>
  <si>
    <t>Just woke up and its soo hot in this house, went to turn on ac and its not working   Darn thing is going to suck my money dry.</t>
  </si>
  <si>
    <t xml:space="preserve">Again... )))STRESSED((( </t>
  </si>
  <si>
    <t>My shoulder hurts.  i think being in the sit last night bothered it.</t>
  </si>
  <si>
    <t>My wrist is knackered, haven't picked up a drum stick since Sunday  Hope it's better soon!!</t>
  </si>
  <si>
    <t xml:space="preserve">TOM!! i went on stumble upon, and i couldnt find how to delete animals,so I thought id be brave, annnd the first stumble WAS A SHARK  </t>
  </si>
  <si>
    <t>slowly feeling a little better? not much though, I'm REALLY hungry.. but I can't eat  bummer huh?</t>
  </si>
  <si>
    <t>didn't really want to wake up this morning.. but unfortunately I have to work today  I have had the last 5 days off. Its hard to go back.</t>
  </si>
  <si>
    <t>@mrlineup just got woke up by @alBabyLineup to put on his Barney Dvd  bye twiggaz R.I.P. For me...</t>
  </si>
  <si>
    <t>@manipillai 3-4 hours? Oh my God!  Tragic! I was told it was 40 minutes!</t>
  </si>
  <si>
    <t>@UluvUY haha, k. but zef shoot! i feel like i haven't seen you guys in so long.  miss u na. oh! and, twins and i are in boosters! -lia</t>
  </si>
  <si>
    <t>twitter fail.  Craisins are oily. does this make sense?</t>
  </si>
  <si>
    <t xml:space="preserve">Enjoying two weeks of casual dress at work. Wish they would make it a permanent policy! Tomorrow is last day of casual dress </t>
  </si>
  <si>
    <t>@gfalcone601 hahaha at least I tried. I'm trying to improve my creative skills, as you can tell, not going too well  BUT THAT RHYMED! :O</t>
  </si>
  <si>
    <t xml:space="preserve">@davidfinch It wouldn't let me actually send the DM </t>
  </si>
  <si>
    <t xml:space="preserve">i am sick to my stomache watching that gorgeous tree cut down </t>
  </si>
  <si>
    <t xml:space="preserve">Another lovely day, and im stuck at work all day till 9.30pm. </t>
  </si>
  <si>
    <t xml:space="preserve">Grr, I just woke up and I'm already yawning. @henkboom don't wake me up so early  only got 7 hours sleep </t>
  </si>
  <si>
    <t xml:space="preserve">@AmeeraPaone Thanks!! I hope your day is good too!! but does that mean we can't keep chatting? </t>
  </si>
  <si>
    <t xml:space="preserve">@ArUrbEx we're closing </t>
  </si>
  <si>
    <t>@rashaunh I never got in  it was too packed. Terrible right?</t>
  </si>
  <si>
    <t xml:space="preserve">@HarlemMurda ur pics made me hungry.. thanks! </t>
  </si>
  <si>
    <t xml:space="preserve">Now back in Motherwell after my little trip to Bo'ness. Now I have to do some proper work </t>
  </si>
  <si>
    <t xml:space="preserve">@Storm_rider_uk Humira, yes. Not allowed in my province yet </t>
  </si>
  <si>
    <t xml:space="preserve">why do people cancel on people </t>
  </si>
  <si>
    <t>@SRae3  I know its out there somewhere.</t>
  </si>
  <si>
    <t xml:space="preserve">So far work is okay.. really want a smoke already </t>
  </si>
  <si>
    <t xml:space="preserve">@arkon BOOOO, FRENCH. </t>
  </si>
  <si>
    <t xml:space="preserve">@Owais_Iqbal Oops! I don't remember ... sorry ... </t>
  </si>
  <si>
    <t xml:space="preserve">Got sucked back in and now I'm back to having to wait each week for new episodes of Bleach. And it's getting so good, too </t>
  </si>
  <si>
    <t>@ no more going out on school days   &amp;lt;3</t>
  </si>
  <si>
    <t xml:space="preserve">No, it still doesn't work... this sucks! </t>
  </si>
  <si>
    <t>php-5.2.10 = epic fail with dblib PDO driver  http://bugs.php.net/bug.php?id=48694 (via @nickynoodle)</t>
  </si>
  <si>
    <t>@conniekchun someone told me hes gonna get shell rot in the water that long  haha</t>
  </si>
  <si>
    <t xml:space="preserve">i think all scanners share a deep hatred for me... </t>
  </si>
  <si>
    <t xml:space="preserve">Girls were playin beauty shop with MY hair and I narrowly averted an emergency trip to the hair wizard. I am actually kinda bummed </t>
  </si>
  <si>
    <t xml:space="preserve">Was supposed to take Notary class today, sux I have to miss it cuz I'm sick </t>
  </si>
  <si>
    <t xml:space="preserve">@mohalen That's my preferred method, but I am dependent on their rented bus as the only transportation to the &amp;quot;ranch&amp;quot; and back... </t>
  </si>
  <si>
    <t>@Zoe_Lavender fabbo!might join the legging brigade too and go giant in heels!thers tubage works so will prob have to head off around 11  x</t>
  </si>
  <si>
    <t>@darkknightwvu well... it'd have to be the senate reflecting pool. and i'd have to have a lunch break.  ugh.</t>
  </si>
  <si>
    <t>@FaithChildMusic oh issit  get well man, god will do da healing. im dat guy u saw at uni with stealth n i asked r  henry's olda bro lol</t>
  </si>
  <si>
    <t>It has been today exactly 11 months since I have seen JB  thats to long. but 29 days till i see them again!!! OMJ can't wait!</t>
  </si>
  <si>
    <t>@ work see you guys in a few. No cell allowed  #fml</t>
  </si>
  <si>
    <t xml:space="preserve">I should be in Berlin right now enjoying 4 days of wedding festivities with all my mates. Being broke is really depressing </t>
  </si>
  <si>
    <t xml:space="preserve">choir practice today. i love it â™¥ but the teacher said i have to sing a part alone. oh noo i hate singing alone... i sing soooo bad </t>
  </si>
  <si>
    <t xml:space="preserve">It's too damn hot to be waiting on a bus! I don't wanna go to school today </t>
  </si>
  <si>
    <t>@LittleLiverbird maybe. I go on a bit less too now  maybe we should pull in a bunch of funky new followers! What could the magic word b?</t>
  </si>
  <si>
    <t xml:space="preserve">Heesh. I have a late library book I forgot to renew. Now got fine </t>
  </si>
  <si>
    <t xml:space="preserve">I think I am going to die in this heat exhaustion </t>
  </si>
  <si>
    <t xml:space="preserve">@Malaechi: Pepsi Throwback is going away? Major suckage. </t>
  </si>
  <si>
    <t>this is way overdue  but eventually time will call for it // all I wanted was to talk and know what's the problem //</t>
  </si>
  <si>
    <t xml:space="preserve">My kids seem to think that since we took the trampoline down their beds make a gr8 alternative </t>
  </si>
  <si>
    <t xml:space="preserve">@jman818 lol I know! I'm in such a cranky mood this morning </t>
  </si>
  <si>
    <t xml:space="preserve">#ugh Time Goes By So quickly when i Have a Dentist Appointment </t>
  </si>
  <si>
    <t xml:space="preserve">English is such a skive. Not any more though. </t>
  </si>
  <si>
    <t xml:space="preserve">@eviliciouz Thx girl! I feel so-so about the pics...they don't have my &amp;quot;signature look&amp;quot; (i.e., great shadows, warm tone) bc of the flash. </t>
  </si>
  <si>
    <t xml:space="preserve">Every1 here seems 2 run. I'd â™¥ 2 run but my body says NO! I also would â™¥ 2 wake up @ the crack of dawn 2 workout but I've a little 1 </t>
  </si>
  <si>
    <t>@weremoo me too today  *sends hugs*</t>
  </si>
  <si>
    <t xml:space="preserve">Gotham Bagels to say goodbye to Pete &amp;amp; Megan. </t>
  </si>
  <si>
    <t xml:space="preserve">waking up at 4:15 for a swim meet. my life sucks, i know. </t>
  </si>
  <si>
    <t xml:space="preserve">@DrRoo it's hard to get bacon water these days </t>
  </si>
  <si>
    <t xml:space="preserve">@feebee84 just enjoy it. Im hungry but trying to diet </t>
  </si>
  <si>
    <t xml:space="preserve">http://twitpic.com/8dexp - Broke my birthday coffee mug....sad </t>
  </si>
  <si>
    <t xml:space="preserve">@MAMACITA2680 Since he was in county for the last 2 months and got transferred 2 weeks ago, I haven't had ANY contact since April </t>
  </si>
  <si>
    <t>wishing beyond all things that i could be home with my pookie   Funny how things you can normally tolerate now sucks (</t>
  </si>
  <si>
    <t xml:space="preserve">I feel that death is knocking on my door! I can't eat well, recurring back pain, bleeding HAY! </t>
  </si>
  <si>
    <t>No more Prison Break  It was a sad ending..</t>
  </si>
  <si>
    <t>Rock hack legend Swells dies  http://bit.ly/43z8q (via @michaeldeacon)</t>
  </si>
  <si>
    <t xml:space="preserve">@ossakummz yep she's in. eh tp nindy ga jadi ikut sa haha tai ya, nanti eyke cerita ke you kenapa kenapanya. twitter wont let me </t>
  </si>
  <si>
    <t xml:space="preserve">@freakypatty weh? :o </t>
  </si>
  <si>
    <t xml:space="preserve">@snowleaves90 Bao h cau ve thi noi cho to biet ! Quen mat to roi hay sao y </t>
  </si>
  <si>
    <t xml:space="preserve">http://twitpic.com/8deyi - goodbye long, beautiful, rad hair </t>
  </si>
  <si>
    <t xml:space="preserve">@ajinnashville at least, that's how it is for me </t>
  </si>
  <si>
    <t>@anyuhh i like that songs  hayyyy!</t>
  </si>
  <si>
    <t>@katieallover have an INSANE time tonight! I wish I could go.  I'll eat a huge burrito for you at Chipotle!</t>
  </si>
  <si>
    <t>Sleep should rank as my #1 priority atm but I wanna stay up but I can't  Stupid work sigh...</t>
  </si>
  <si>
    <t xml:space="preserve">@ssombrero aww c'mon it was a GOOD monkey on your back though. the very best kind of monkey.  i heard you're not coming </t>
  </si>
  <si>
    <t>@itsNICKJONAS  please, please don't tell me about concerts because my mom could not afford tix at the time and i'm sad  I wanted to c u:'(</t>
  </si>
  <si>
    <t xml:space="preserve">studying's alright, getting down to doing it is the hard part </t>
  </si>
  <si>
    <t>@JasonMilner @SadGamerGeek , Really interesting podcast veering terribly off-topic! (bad sound quality though  )  http://bit.ly/19pcR3</t>
  </si>
  <si>
    <t xml:space="preserve">Why is it that every time I go to get my hair done, this chick is still workin on someone else??? </t>
  </si>
  <si>
    <t xml:space="preserve">@PHILMYSWAGG lol thanx ..ps I still can't find prom pics </t>
  </si>
  <si>
    <t xml:space="preserve">So much to do... even if I don't want to </t>
  </si>
  <si>
    <t xml:space="preserve">Today, the weather was really hot. but i went to the reading room for study. because i have to take a important examination. im so tired. </t>
  </si>
  <si>
    <t>suffering from the heat  +37C here</t>
  </si>
  <si>
    <t xml:space="preserve">@judez_xo lol i already asked! She has work </t>
  </si>
  <si>
    <t xml:space="preserve">Is really ill today </t>
  </si>
  <si>
    <t>@7angela7 I don't eat seafood or pork.  I'm sure they got some big 'ole Beef?! LOL</t>
  </si>
  <si>
    <t xml:space="preserve">don't know what i want to do after high school anymore </t>
  </si>
  <si>
    <t>@ZahraNichlany curang nonton duluan,,  http://myloc.me/5AYm</t>
  </si>
  <si>
    <t>@peterfacinelli A fan I will always be, even though you never twitter me.  Lamo I know,I am sick in bed &amp;amp; lonely &amp;amp; bored.Have a good one.</t>
  </si>
  <si>
    <t>is bored and doesn't know what to do..  any ideas guys?</t>
  </si>
  <si>
    <t xml:space="preserve">job interview in like an hour.. im up too early </t>
  </si>
  <si>
    <t>says aw...i'm not happy with my bumblebee toy.  http://plurk.com/p/13wj77</t>
  </si>
  <si>
    <t>@DannielleJ_K ahahaha  ahh well, hope youz enjoying your meals nom nom x</t>
  </si>
  <si>
    <t xml:space="preserve">isn't seeing Transformers again, instead I'm in Topshop, looking at clothes I can't afford </t>
  </si>
  <si>
    <t>@slpowell Me too! I checked weather.com and next 10 days are cloudy and stormy for North Jersey - only 1 partly sunny day.  Boo!</t>
  </si>
  <si>
    <t xml:space="preserve">ok, scratch that last tweet...the movies not working for me </t>
  </si>
  <si>
    <t xml:space="preserve">trying to do lyrical hiphop when you're in a reggae mood is a prime recipe for very ugly-looking disaster. </t>
  </si>
  <si>
    <t xml:space="preserve">Eating breakfast with Kolby before he leaves for colorado </t>
  </si>
  <si>
    <t xml:space="preserve">@meshmerize I just drank water like you said but now i feel like i made hot chocolate in my tummy  </t>
  </si>
  <si>
    <t>@NatalieGolding aww i love you hun - SOOOO much. I've been thinking about you today - i miss you!  xxxx</t>
  </si>
  <si>
    <t xml:space="preserve">@Elphabarocks01 Good luck getting it all done! I know its a crazy day for me and I wont have much to to Robsess </t>
  </si>
  <si>
    <t>WTH? I apparently only got a C on my exam and I worked my butt off  What's the deal?</t>
  </si>
  <si>
    <t xml:space="preserve">Eating Coon-Fil-A before a two-hour lecture ftmfL. Itisssssssss </t>
  </si>
  <si>
    <t>I HATE it!  what to do tonighttttttttt....</t>
  </si>
  <si>
    <t xml:space="preserve">@ClaudeKelly Is it true?2010? So sad </t>
  </si>
  <si>
    <t xml:space="preserve">Wanting old people to answer their DAMN phone!!! Counting down the days till Buddy leaves for vac </t>
  </si>
  <si>
    <t xml:space="preserve">@sunshineGlendys i cant go either </t>
  </si>
  <si>
    <t xml:space="preserve">My mommy and brother and sister and nephew and grandparents and cousins are leaving the A today. </t>
  </si>
  <si>
    <t xml:space="preserve">i made it to E2, but it is so freakin cold in here. </t>
  </si>
  <si>
    <t xml:space="preserve">I have an anxiety attack waiting in the wings: so much to do by tomorrow! Traveling REALLY FAR from home! Still got post-break up gloom </t>
  </si>
  <si>
    <t xml:space="preserve">Poor Rupert got stung by a bee last night at 7, by 11 his face had ballooned = Benadryl + e-vet + tired sore boy </t>
  </si>
  <si>
    <t xml:space="preserve">Stellastar is playing the Sandbox birthday party..... I want to go </t>
  </si>
  <si>
    <t>@jtimberlake Wish I were there this year  Hope you rock and roll dude... !! ;))</t>
  </si>
  <si>
    <t xml:space="preserve">@CostaVidaFred um.. Molly just called be back and said no delivery.. Our order is too small.. Same size as last time.. </t>
  </si>
  <si>
    <t xml:space="preserve">@MsSilpada Glad you liked my son's jellybean art! I don't want to disturb it but will need to clean the kitchen up at some point. Hmm.  </t>
  </si>
  <si>
    <t xml:space="preserve">@MattJStapleton y, sounds like your drive is going out. Same thing happened to collegues SR11. </t>
  </si>
  <si>
    <t xml:space="preserve">Finishing up OMA mtg before heading home. #Aer lingus gave me inside seat not aisle. So have to dash to airport for reseating lottery </t>
  </si>
  <si>
    <t xml:space="preserve">Not well... </t>
  </si>
  <si>
    <t xml:space="preserve">So sad that the book store isn't open for me to get a sweet tea. </t>
  </si>
  <si>
    <t>a &amp;quot;just because&amp;quot; blip. now I need to get working  â™« http://blip.fm/~8utu7</t>
  </si>
  <si>
    <t xml:space="preserve"> We have bagworms...how depressing...and they say you have to go around and pick them off and squish them...eww no thanks...</t>
  </si>
  <si>
    <t xml:space="preserve">@Olivia_Sav :O Crush my hopes why dont you??? @KevinRuddPM does care hes just too busy these days :O </t>
  </si>
  <si>
    <t xml:space="preserve">omfg i think my cat is dead. she made some weird sound late last night outside and now she has not come back. </t>
  </si>
  <si>
    <t xml:space="preserve">@DonnieWahlberg I really need some twugs right now. </t>
  </si>
  <si>
    <t xml:space="preserve">@Allieandra was probably my own fault / ignorance / ineptitude with myspace :\ am old, these newfangled things are far too complicated!! </t>
  </si>
  <si>
    <t xml:space="preserve">Hates bad remakes of awesome old songs. </t>
  </si>
  <si>
    <t xml:space="preserve">...smoke...LONG STORY...breakfast gone bad </t>
  </si>
  <si>
    <t xml:space="preserve">@kayebitch @flippin_insane Silly bitches. I wish I was there with you. </t>
  </si>
  <si>
    <t xml:space="preserve">&amp;amp;cries* my grandma is leaving today...back to Hungary </t>
  </si>
  <si>
    <t xml:space="preserve">@lauraserrato @kaya781 @jesstx not trying to pop a bubble....but if I'm prego or have a baby....next year won't seem possible for us </t>
  </si>
  <si>
    <t xml:space="preserve">NO!! Dont rain!! Not when i have to work outside </t>
  </si>
  <si>
    <t xml:space="preserve">My face's still numb after that injection. </t>
  </si>
  <si>
    <t xml:space="preserve">@kaypants i haven't seen this thing you call the sun yet today </t>
  </si>
  <si>
    <t xml:space="preserve">so, after a good holiday, I'm back to work. </t>
  </si>
  <si>
    <t xml:space="preserve">Now back in Lanarkshire after my little trip to Bo'ness. Now I have to do some proper work </t>
  </si>
  <si>
    <t xml:space="preserve">Not the old man </t>
  </si>
  <si>
    <t xml:space="preserve">owwwwwwwwwwww....................sunburns SUCK! and it's SOOOOOOOOOOO nice out today!!! </t>
  </si>
  <si>
    <t xml:space="preserve">Does anyone know how to make your email work on an itouch? It keeps saying &amp;quot;that email isn't valid&amp;quot; when I try to reply </t>
  </si>
  <si>
    <t>@katie_raygun why can't we live closer to one another?  i really don't want to go there by myself, but i just might have to.</t>
  </si>
  <si>
    <t>Has alot of hope frost frostwire chat &amp;gt;_&amp;gt;  cummon peeps! teamwork! xxxxxx</t>
  </si>
  <si>
    <t xml:space="preserve">@sundaycosmetics I'm trying to do so. Re:The ministry - It's going to be so hard because I considered it as &amp;quot;My Church&amp;quot;. It's so sad. </t>
  </si>
  <si>
    <t xml:space="preserve">Monetizing your blog @ #NAHJ09. First statement: no one cares about your blog </t>
  </si>
  <si>
    <t xml:space="preserve">@peacePEACEout something making site slow. i know </t>
  </si>
  <si>
    <t>Its so gorgeous outside! Seems inappropriate for a funeral!  RIP Pat!</t>
  </si>
  <si>
    <t xml:space="preserve">@_sinequanon aw where r u?  berlin gay pride is on saturday and i'll be in berlin on saturday haha (kings of leon concert). fun fun </t>
  </si>
  <si>
    <t xml:space="preserve">not on play </t>
  </si>
  <si>
    <t>@Tetanus Apparently   I had assumed the ~1 year delay on Push Notifications was Apple implementing it over SMS etc. rather than polling.</t>
  </si>
  <si>
    <t xml:space="preserve">@amandawormann hey, you're the marketing genius for Burton! Why can't i buy in AU? </t>
  </si>
  <si>
    <t xml:space="preserve">@KSiddall I cannot shake people. like fake spambots, I block 'em, and the next day they are there again! I emailed twitter </t>
  </si>
  <si>
    <t xml:space="preserve">@AppStoreMod I know, it is so annoying. By the time they do i already have 75% of my views </t>
  </si>
  <si>
    <t xml:space="preserve">I am extremely depressed by the 10-day forecast - not a single sunny day in sight </t>
  </si>
  <si>
    <t>sitting in an InDesign class... enjoying it, but saddened that classes are coming to an end  2 more classes before I am done!</t>
  </si>
  <si>
    <t>@fuzzymonkey13  im sorry!</t>
  </si>
  <si>
    <t xml:space="preserve">@xianvox Disturbing indeed that some people still go to that event even though they're aware of  that person's reputation. </t>
  </si>
  <si>
    <t>i was told i was 3 nervous to give blood even tho i felt fine &amp;amp; assured them i was fine. but health &amp;amp; safety said no  am so angry @ myself</t>
  </si>
  <si>
    <t xml:space="preserve">@pierski I'm not in the glasses boat (yet?), so I can't follow that awesome creed. Bummer. </t>
  </si>
  <si>
    <t xml:space="preserve">hey all hope all is well  weather in scotland is  awsome sadly im stuck in  the house with a bandage on my foot boo damn  new shoes suck </t>
  </si>
  <si>
    <t xml:space="preserve">counting the minutes to the weekend ..... funny friday, and really heavy saturday!!! too much work to do!!!! </t>
  </si>
  <si>
    <t xml:space="preserve">is stuck in the office while the sun shines outside </t>
  </si>
  <si>
    <t xml:space="preserve">Today is the corporate challenge 5K in Boston today - I'm very sad Diet.com never got off the wait list </t>
  </si>
  <si>
    <t>i just cried my eyes out!! :'( my grandparents left  i'm already missing the much! &amp;lt;3 i love them and wish them the best! bon voyage! &amp;lt;3</t>
  </si>
  <si>
    <t>@meerasapra shady! :| fell sick in the morning, so missd work, slept all day, and now awake  last nite's movi was also nuthn gr8.</t>
  </si>
  <si>
    <t>Got headache. Took Neurofen Plus and it's still there!  http://ff.im/4qcz7</t>
  </si>
  <si>
    <t xml:space="preserve">@DonnieWahlberg not sure if I can push through today.  Too much on my mind.  </t>
  </si>
  <si>
    <t xml:space="preserve">@savvydoula Did the mother in question argue her case or was she too intimidated? Again, poor woman </t>
  </si>
  <si>
    <t xml:space="preserve">@DevinaRenata i was crying out loud last night when dea called me. I'm so sad kak </t>
  </si>
  <si>
    <t>@greengloves ...I'm sorry to hear that...  *hugs*</t>
  </si>
  <si>
    <t xml:space="preserve">Haha ok   im going 2 physical therapy 2day </t>
  </si>
  <si>
    <t xml:space="preserve">I'm starting to hate waking up before noon. I'm bored, still tired, and there's nothing to do. </t>
  </si>
  <si>
    <t xml:space="preserve">Enjoying the lovely morning.  Expecting our daily thunderstorm this afternoon.  Just in time for sailing.  </t>
  </si>
  <si>
    <t>Still jealous of my girl for having the day off, but she is not going to the show.  Is it really only 10:30?????</t>
  </si>
  <si>
    <t xml:space="preserve">Oh noes!  They no longer have my Discover card penny design.   The replacement will not be a pun on my name. </t>
  </si>
  <si>
    <t xml:space="preserve">is so sore </t>
  </si>
  <si>
    <t xml:space="preserve">Last breakfast burrito from here for a while </t>
  </si>
  <si>
    <t xml:space="preserve">@lookadollar sorry I did not give you a stauts update. I got shelby home around 11ish and I was too tired to go.  </t>
  </si>
  <si>
    <t>@MiguelAntonio I'm not allowed  I'd be there everyday if I could. Are you going to happy today?</t>
  </si>
  <si>
    <t xml:space="preserve">Waiting for the car to get fixed...so much for shopping for a dress today </t>
  </si>
  <si>
    <t xml:space="preserve">Nothing to do but watch tennis! Hate warm days </t>
  </si>
  <si>
    <t>Loss on my BIDU Short  Stopped out</t>
  </si>
  <si>
    <t xml:space="preserve">@TynzBoomPow WHO ASK YOU DON'T WANNA COME </t>
  </si>
  <si>
    <t xml:space="preserve">@MajesticFlower you totally jynxed the sunny day. its pouring! </t>
  </si>
  <si>
    <t xml:space="preserve">is feeling like a piece of shit on the sidewalk... not good </t>
  </si>
  <si>
    <t xml:space="preserve">urg just got upset at yet another shiney finger </t>
  </si>
  <si>
    <t xml:space="preserve">big day tomorow...God have mercy </t>
  </si>
  <si>
    <t xml:space="preserve">@JackSavoretti why has your Bush Hall concert been cancelled??? </t>
  </si>
  <si>
    <t xml:space="preserve">apparently kassi has hit that age where she no longer wants to sleep in until 10 or 11 </t>
  </si>
  <si>
    <t>Chip is missing  Please pray that we find him!</t>
  </si>
  <si>
    <t xml:space="preserve">My back is killing me all of the sudden. Of course it's in a place that I can't get to pop </t>
  </si>
  <si>
    <t>Sat waiting for a bloody train  I've got half an hour, and I hate middlesborough!</t>
  </si>
  <si>
    <t xml:space="preserve">@lifeofsacrifice Yeah </t>
  </si>
  <si>
    <t xml:space="preserve">@sbarton1220 Left around 8PM.  High st in north short north by salon lofts and donatos.  Sorry we missed each other </t>
  </si>
  <si>
    <t>@ernmander we had a server meltdown last night  new hardware needed today.... mostly sorted now #thrushthursday</t>
  </si>
  <si>
    <t xml:space="preserve">SOO confused it's not even funnny </t>
  </si>
  <si>
    <t xml:space="preserve">@eu4ia823 sum1 hacked my account and started to promote their company through my status </t>
  </si>
  <si>
    <t xml:space="preserve">S-a relansat http://www.cartoonnetwork.ro/ E tot aiurea si plin de bannere. Ba chiar cu mai putin continut decat inainte. </t>
  </si>
  <si>
    <t xml:space="preserve">@EczemaTreatment Yeah, a steroid cream and a moisturiser. It does help a bit but I'm still left with it on my arms. </t>
  </si>
  <si>
    <t>@AFontane10 word... tickets are sold out at the air and space museum  i had no idea i was sposed to get tix for y'all. but sushi is onnn</t>
  </si>
  <si>
    <t xml:space="preserve">Whole day off, paralyzed by too many choices for activities and figuring out how to balance what I need to do vs. what I want to do.  </t>
  </si>
  <si>
    <t xml:space="preserve">1 hour until work </t>
  </si>
  <si>
    <t>@yuniesan oh i see.  well i hope you'll be able to find in stores then</t>
  </si>
  <si>
    <t>Aw man, just after I posted that the clouds came back   Lord what did we do to deserve this torture?  Hope the sun comes back.  : /</t>
  </si>
  <si>
    <t xml:space="preserve">@1Omarion PLEASE SAY HI TO ME AND @TheodoraBagwell she is upset that u are not tweeting to her n she is a BIG fan! </t>
  </si>
  <si>
    <t xml:space="preserve">@rageaccount SILENCE BOY. whys everyone older than me.  oh well DRINKS ON U </t>
  </si>
  <si>
    <t xml:space="preserve">@emmerblue yes, it is the panthers I want to connect with!  sadly alumtweet doesn't recognize middle schools </t>
  </si>
  <si>
    <t>packinng to go home   ill be living here in 3 years though!! ;)</t>
  </si>
  <si>
    <t xml:space="preserve">Thoughts and prayers go out to Farrah Fawcetts fam on this dreary foggy morning. </t>
  </si>
  <si>
    <t xml:space="preserve">AHHHHHHH screw dreams about me exploding and flying through the air. Up early AGAIN </t>
  </si>
  <si>
    <t xml:space="preserve">dono y i feel lyk i do it hurts an i dont want to feel this anymore </t>
  </si>
  <si>
    <t xml:space="preserve">@SamBennington It's really sad .. </t>
  </si>
  <si>
    <t xml:space="preserve">i think i lost nearly everyone who was important in my life ... the last ones today   where's my place where did I go wrong? </t>
  </si>
  <si>
    <t xml:space="preserve">@MistyMontano Not as good as I'd hoped. The tomatoes that we had as starts are all that is left. The seedlings were attacked by our dogs. </t>
  </si>
  <si>
    <t>Forgot my Jean!  and now getting readyy .</t>
  </si>
  <si>
    <t>so much for a bright sunny weekend. how does 80% of america have higher than average temps when we have 60's  I want summer please!</t>
  </si>
  <si>
    <t>@natneagle oh no  I sure hope Nick is ok! Just taking precaution I'm sure. Keeping him in my thoughts</t>
  </si>
  <si>
    <t>really really hopes she's not the only one thats going to next wednesday's graduation  hope some other come...</t>
  </si>
  <si>
    <t xml:space="preserve">Who cares about Shaq! The Celtics are talking about trading Rondo! http://tinyurl.com/narkz4 I like Rondo! humph! </t>
  </si>
  <si>
    <t xml:space="preserve">Mmm I feel sooo empty today </t>
  </si>
  <si>
    <t xml:space="preserve">@frebro Moving out of sthlm for good? </t>
  </si>
  <si>
    <t xml:space="preserve">i want to watch dora's movieeeeee! </t>
  </si>
  <si>
    <t xml:space="preserve">omgg , I get it life goes on but them people were my life I won't forget1 single 1 of them , just like a tatto ill always have em </t>
  </si>
  <si>
    <t>@cilaa come to the portal and let us hug you honey   we're here for you always, k?</t>
  </si>
  <si>
    <t>@j_maranz following my brother's footsteps  LOL parents are soo very cheesed</t>
  </si>
  <si>
    <t xml:space="preserve">No  Britt at work today...so ronery </t>
  </si>
  <si>
    <t xml:space="preserve">@emmanx I've hurt myself! </t>
  </si>
  <si>
    <t xml:space="preserve">We have got to move this weekend, this apt is officially hotel for dogs. Closed Sugar's leg in the door &amp;amp; Cinco almost ran a lady over. </t>
  </si>
  <si>
    <t xml:space="preserve">unruly hair, Starbucks on my shirt, backed up traffic, running late... it's going to be a shotty day </t>
  </si>
  <si>
    <t xml:space="preserve">oooo boy coulndnt sleep like dat my head hurts </t>
  </si>
  <si>
    <t>I won't be on the Social Nerdia Show! today    BUT you should check it out anyways. http://www.blogtalkradio.com/socialnerdia</t>
  </si>
  <si>
    <t>i will not spend another day solely on twitter like i done last night  its so addictive! im away to tidy up..or so i say</t>
  </si>
  <si>
    <t xml:space="preserve">the orange is too hard </t>
  </si>
  <si>
    <t>@victoriaroseee  hmph. i think there's another baseball tournament in o-town tonight haha</t>
  </si>
  <si>
    <t xml:space="preserve">@heyairtraffic aww why? </t>
  </si>
  <si>
    <t xml:space="preserve">@fabglance1 oh no!! you have to eat something! I'm getting queesy just thinking about it </t>
  </si>
  <si>
    <t xml:space="preserve">Transformers at the iMax was awesome! Tiring weekend helping with UKeSA LAN finals and the g/f leaves moving back to Thailand tomorrow </t>
  </si>
  <si>
    <t xml:space="preserve">@meehmoni hopefully! I waited after the credits to see if there was anything but there wasn't. </t>
  </si>
  <si>
    <t xml:space="preserve">Wishing I had gotten up early enough to have breakfast. I'm starving and in sales meeting so..  I have to wait..  </t>
  </si>
  <si>
    <t xml:space="preserve">crap, texting is addicting </t>
  </si>
  <si>
    <t xml:space="preserve">Day off today and I have done nothing </t>
  </si>
  <si>
    <t xml:space="preserve">Time to get my day started I need to hit up Robeks for a smoothie. O yea I think I have a new crush lol but he aint got twitter </t>
  </si>
  <si>
    <t>Oh snap! They stil goin..  x</t>
  </si>
  <si>
    <t>@sian_sayer thanx sian thats nice init  maybee i like going to bed at anapropreat time not at 2 in the morning at the age of 11 no efence</t>
  </si>
  <si>
    <t xml:space="preserve">@MyBottlesUp My fav is to go cry in a locked bathroom for 5-10  min while Mickey Mouse is on. Release the tension and carry on. It sucks. </t>
  </si>
  <si>
    <t>@bomb_dot_com but i dont want to pay for the data plan  Its like $30 extra dollars a month</t>
  </si>
  <si>
    <t xml:space="preserve">@ARKATECHBEATZ ughhhh im scared </t>
  </si>
  <si>
    <t xml:space="preserve">Does not want to go to work at 5 </t>
  </si>
  <si>
    <t xml:space="preserve">Rumor Mill: layoffs today and tomorrow @ Harris RF in Rochester, NY </t>
  </si>
  <si>
    <t>Back to home..have another meeting in half an hour  ....I am going to direct a movie called &amp;quot;The Meeters&amp;quot;</t>
  </si>
  <si>
    <t xml:space="preserve">@Missmc805 I liked it! Was a little lost cuz I hadn't seen the 1st, but not too bad. I didn't get to watch most of Star Treak though </t>
  </si>
  <si>
    <t>my stream is dead  fuck it!</t>
  </si>
  <si>
    <t xml:space="preserve">@mabeswife why do you have a crappy start to your day? </t>
  </si>
  <si>
    <t xml:space="preserve">can't sleeeep, too anxious and teeth hurt too much </t>
  </si>
  <si>
    <t xml:space="preserve">@gokeygirl80 That sucks. </t>
  </si>
  <si>
    <t xml:space="preserve">@ChoclateCtyDiva LOL, I am sorry i should of talk to you first because Jerrell and Delcy ain studyin me. I feel so abandon. </t>
  </si>
  <si>
    <t xml:space="preserve">can someone please come hang out with me tumoro afternoon? im at the dentist in the morning </t>
  </si>
  <si>
    <t>Humid day here in Philly, I'm getting on my Harley, then I need to do laundry.     lol   ---vEx</t>
  </si>
  <si>
    <t xml:space="preserve">Ok now i'm annoyed. I had a siterip finish. Did an update on it. Got a bit through, told HTTrack to stop. It fucking deleted 16GB of site </t>
  </si>
  <si>
    <t xml:space="preserve">@laffytaffy88 mannn I missed McDonald's breakfast </t>
  </si>
  <si>
    <t xml:space="preserve">@faulko1 Darn I canâ€™t listen to you since I donâ€™t live in the UK. </t>
  </si>
  <si>
    <t xml:space="preserve">Mmmmmm, I like Person #2. He is purty hot. Why does he leave me during the day? Doesn't he know I find him purty? </t>
  </si>
  <si>
    <t>@iamdolleyes Hey Poppy!  it's Mal (malzadoll).  Sorry Twitter is being lame.    Ask if you need help!</t>
  </si>
  <si>
    <t>I just burnt my face with my straightner  what a way to start out my day.</t>
  </si>
  <si>
    <t xml:space="preserve">while i write a diray, i see my left arm. unfortunately i've bitten by a mosquito omg.. my arm tickles </t>
  </si>
  <si>
    <t xml:space="preserve">Is waiting at the doctors office to get a shot </t>
  </si>
  <si>
    <t xml:space="preserve">I hardly got any sleep last night. </t>
  </si>
  <si>
    <t xml:space="preserve">is upset and annoyed </t>
  </si>
  <si>
    <t>@advanmatthew esmosiii vaaaan  abis ngenyek capres yang lain . .</t>
  </si>
  <si>
    <t xml:space="preserve">can't sleep. cramps. </t>
  </si>
  <si>
    <t xml:space="preserve">Missing my hubby </t>
  </si>
  <si>
    <t xml:space="preserve">it feels scary for the new semester without a fixed timetable = always on stand-by mode </t>
  </si>
  <si>
    <t xml:space="preserve">is still cleaning my room/house today. i should stop putting off getting a job. </t>
  </si>
  <si>
    <t xml:space="preserve">because of thunderstorms expected </t>
  </si>
  <si>
    <t xml:space="preserve">Ahh it's just one of those days </t>
  </si>
  <si>
    <t xml:space="preserve">my friends leaving today </t>
  </si>
  <si>
    <t>@philhawley OUCH that definitely hurts.  You need to step back and give yourself a mental break.</t>
  </si>
  <si>
    <t xml:space="preserve">@Giania hopefully true, but we all know it doesnt have to be.... </t>
  </si>
  <si>
    <t xml:space="preserve">ugh, have to start homeworking! </t>
  </si>
  <si>
    <t xml:space="preserve">@emmacourtney85 woah...my contract only has 500 texts and ive never gone over that. I must be really unpopular then </t>
  </si>
  <si>
    <t xml:space="preserve">@theimp67 nope and yes </t>
  </si>
  <si>
    <t xml:space="preserve">My work messed up my pay. Might not get it till Montag </t>
  </si>
  <si>
    <t xml:space="preserve">Just woke up.. My throat hurts </t>
  </si>
  <si>
    <t>@digistarr no good sister.  what's going onnnn? get some coffee.</t>
  </si>
  <si>
    <t xml:space="preserve">@gandthew Thanks!  Though sadly nowhere near me </t>
  </si>
  <si>
    <t>@_Michaela yeah, that too.  he better do a really good job</t>
  </si>
  <si>
    <t>@jdwcornell show off  (groan) #nocoffee</t>
  </si>
  <si>
    <t xml:space="preserve">@butadream Ooooh okay  CPing seems to be down though </t>
  </si>
  <si>
    <t xml:space="preserve">@MartyBTV you are so mean to me </t>
  </si>
  <si>
    <t xml:space="preserve">I'm tired of being treated like shit. </t>
  </si>
  <si>
    <t xml:space="preserve">my daughter gave me a fat bloody lip last nite. she just drops her head onto mine. i wish i could just sleep in with her today. </t>
  </si>
  <si>
    <t xml:space="preserve">Phone died No twitter the whole time at work </t>
  </si>
  <si>
    <t>@smozer I can't get that link to work  but did send you a private message on GR</t>
  </si>
  <si>
    <t xml:space="preserve">I give up on that &amp;quot;Which New Kid would be your perfect lover&amp;quot; quiz! Hmph </t>
  </si>
  <si>
    <t xml:space="preserve">@AMomTwoBoys no live baby viewings for you then </t>
  </si>
  <si>
    <t xml:space="preserve">@xxxAnnaxxxx which ones? they work for me </t>
  </si>
  <si>
    <t xml:space="preserve">Massive Royal Mail fail - Wolf Am I sleeves confirmed lost in the post. MANY pop apologies to people waiting for pre-orders... so sorry </t>
  </si>
  <si>
    <t xml:space="preserve">Its time to work but I don't know what I am supposed to be doing. </t>
  </si>
  <si>
    <t xml:space="preserve">@fuse2dx Don't tell me you fell for those spam emails? </t>
  </si>
  <si>
    <t>@lrdmora Right-remember you mentioned that a while ago. Too bad  @overnightwalker &amp;amp; I are in the opening ceremony. What's that part like?</t>
  </si>
  <si>
    <t>Ah, beautiful. 9 hours of work await me  ... :'( ...</t>
  </si>
  <si>
    <t xml:space="preserve"> trains been cancelled due to fire on route! WTF? Now having to take the bus! Luckily I left early!</t>
  </si>
  <si>
    <t xml:space="preserve">There is a blind women on the bus, I feel bad </t>
  </si>
  <si>
    <t>Just had to change my skirt bc @Sweet_Paige unloaded her stomach onto me.  She rarely spits up!</t>
  </si>
  <si>
    <t xml:space="preserve">@eu4ia823 i love yakult too! but yeah... too late to order nman. about to go to bed in a bit. </t>
  </si>
  <si>
    <t xml:space="preserve">time is really draggin in </t>
  </si>
  <si>
    <t xml:space="preserve">is lovin the weather but will it last??? probably not </t>
  </si>
  <si>
    <t xml:space="preserve">Not feeling well at all  It figures the weekend that I have alot going on I would be sick </t>
  </si>
  <si>
    <t>@boudledidge before I scrolled down I thought you were talking about girl talk the dj and went  lol. But wow thats a pretty offensive blog</t>
  </si>
  <si>
    <t xml:space="preserve">I want to go back to sleep and stay home </t>
  </si>
  <si>
    <t xml:space="preserve">I have a cold.  </t>
  </si>
  <si>
    <t>Just woke up!  It's already scorching hot.    LAME!  Off to work to sweat off another 5 - 10 pounds.  Oh so attractive!</t>
  </si>
  <si>
    <t>Dont understand this  x</t>
  </si>
  <si>
    <t>@Omily1976 that stinks   i always loved field day!</t>
  </si>
  <si>
    <t xml:space="preserve">@ the hospital </t>
  </si>
  <si>
    <t>Apologies for the Serenity listing confusion; there is conflicting data on different websites.  Good to know you guys are into this, tho.</t>
  </si>
  <si>
    <t xml:space="preserve">I am very worried about my FYP, fml </t>
  </si>
  <si>
    <t>:\ but @smileyquanta u said u loved me.. how dare u slander my name  @kmc1121</t>
  </si>
  <si>
    <t xml:space="preserve">i can't seem to sign in to my twitterfox </t>
  </si>
  <si>
    <t xml:space="preserve">My effin speakers aren't working and I don't know why!!!! </t>
  </si>
  <si>
    <t>wishing I could find phonedog.com to follow on twitter   I keep looking *sigh*</t>
  </si>
  <si>
    <t>@DonnieWahlberg i was just watching vids of u on youtube.  u have gotten better with age dollface! bummed no FT this time around  twugs xx</t>
  </si>
  <si>
    <t>plan for tomorrow. then sleep, i cannot take the pain already   tday's tweets have a lot of sad-leys.</t>
  </si>
  <si>
    <t xml:space="preserve">work work work after 1 week less home </t>
  </si>
  <si>
    <t>@Sofy_Love_JB hmm :| okayy..? my buddy is on her vacation. shes a lil bit kinda busy so i've no friend to talk with...  btw, thanks. :]</t>
  </si>
  <si>
    <t xml:space="preserve">Got to reinstall EVE Online. Grrrr </t>
  </si>
  <si>
    <t xml:space="preserve">I wanna go to the beach </t>
  </si>
  <si>
    <t xml:space="preserve">At the hospital for my cat scan and xrays. </t>
  </si>
  <si>
    <t xml:space="preserve">@donniewahlberg I'm trying to find a way to get to TEXAS!! lmao! </t>
  </si>
  <si>
    <t>Droped my prescription sunglasses somewhere in town  anyone have a view on visionexpress vs opticalexpress for new specs in an hour ?</t>
  </si>
  <si>
    <t xml:space="preserve">@JeepWorld ugh, that article is misisng some important pics </t>
  </si>
  <si>
    <t xml:space="preserve">@danradxmichelle i forgot to tell you i had another nightmare </t>
  </si>
  <si>
    <t>@flippin_insane I forgot that I have an org event on Monday, ugh I don't think I can go.  What time manonood?</t>
  </si>
  <si>
    <t>Hurt my back... Currently immobile on the couch.  Hopefully will be able to get up later to take photos of our custom headbands! A</t>
  </si>
  <si>
    <t xml:space="preserve">TweetDeck is sucking a huge amount tonight. </t>
  </si>
  <si>
    <t xml:space="preserve">@chonson what's the bad news? </t>
  </si>
  <si>
    <t xml:space="preserve">@theresaseeber doh. well im guessing you're not sacrificing the most for him and the family then </t>
  </si>
  <si>
    <t xml:space="preserve">and from my last 2 tweets, im sorry if any of my you guys, my followers, is a miley fan. </t>
  </si>
  <si>
    <t>talking to a fellow convert about the struggles of being the only one, friends or family...   at least I am not alone  in being alone</t>
  </si>
  <si>
    <t>@TheGadgetShow I can't view the web tv on my iPhone  or the best bits</t>
  </si>
  <si>
    <t>is up and working  hot today</t>
  </si>
  <si>
    <t xml:space="preserve">Work is slow! </t>
  </si>
  <si>
    <t xml:space="preserve">At work studying :-/ I want to enjoy this radiant sun </t>
  </si>
  <si>
    <t xml:space="preserve">@katiedollfacexo I hate the dentist </t>
  </si>
  <si>
    <t xml:space="preserve">Ok atl I thought new york had some killer pigeons...I was just attacked by a pigeon LOL I thought they were afraid of people </t>
  </si>
  <si>
    <t>Eeef am missing show 2nite  Feel crappier than before but determined to make it tomorrow... somehow...</t>
  </si>
  <si>
    <t xml:space="preserve">I am so angry beacuse my friend Val dont like more me </t>
  </si>
  <si>
    <t xml:space="preserve">@LizS4ra I know what you mean. There are a couple of ppl I'm not happy about having as readers, but I can't block them </t>
  </si>
  <si>
    <t>@donniewahlberg wtf i guess me and u arent meant to be  i got joey in hand of marriage and jordan for my lover hahaha</t>
  </si>
  <si>
    <t xml:space="preserve">up early hoping to get something done before I head to the apple store....phone stopped working </t>
  </si>
  <si>
    <t xml:space="preserve">oi enough about transformers already lahh! i haven't watch! </t>
  </si>
  <si>
    <t>I want french fries but it's only 10:33  smh</t>
  </si>
  <si>
    <t xml:space="preserve">@chubbyjones soul veg easy has an amazing beet salad but its super south &amp;amp; not feasable unless ure coming from midway  </t>
  </si>
  <si>
    <t xml:space="preserve">@bbgeekchic my mind powers are non existant </t>
  </si>
  <si>
    <t>still poisoned  laying out then work tonight!</t>
  </si>
  <si>
    <t>@BrionS Oh no  I know several people that work there.</t>
  </si>
  <si>
    <t>I have a whining, teething sick grand baby today, it's going to be a long day  http://ff.im/4qdig</t>
  </si>
  <si>
    <t xml:space="preserve">@itwittmyclit I'm jealous. I wanna nerd out </t>
  </si>
  <si>
    <t xml:space="preserve">@scottstokes Me too. a TON of js to deal with today...and it's not even pre-written.  I have to write it. </t>
  </si>
  <si>
    <t xml:space="preserve">@ClillaryHinton my throath hurts-can't swallow coffee, coughing - can't smoke, headache-can't sit in front of computer....not a good day </t>
  </si>
  <si>
    <t xml:space="preserve">Omg mike mistakenly took the timing for Transformers to be 1030 when it's 1130!! Now we trapped here for an hour with nothing to do. </t>
  </si>
  <si>
    <t xml:space="preserve">@cynbalog No Problemo..I only wish you were coming out to the west coast </t>
  </si>
  <si>
    <t xml:space="preserve">@Lizzs_Lockeroom Now metro may be a different thing....No Slurpin on the train </t>
  </si>
  <si>
    <t xml:space="preserve">i am not-so-happy </t>
  </si>
  <si>
    <t xml:space="preserve">I really wanna make this the best summer ever but its not working out. I'm actually having a boring one </t>
  </si>
  <si>
    <t xml:space="preserve">and from my last 2 tweets, im sorry if any of you guys my followers is a miley fan. </t>
  </si>
  <si>
    <t>i really want to go see transformers but i have a swim meet tonight and i cant even go to sundown either  oh well please follow me!</t>
  </si>
  <si>
    <t xml:space="preserve">@hank_honker Oops just picked up your message, busy with new i phone. Baltacha lost 1st set 5-7 after being 3-1 up. </t>
  </si>
  <si>
    <t xml:space="preserve">@thatchman1 re storms. I had plans to visit the woods after work. This sucks. </t>
  </si>
  <si>
    <t xml:space="preserve">Taking money out of the bank always makes me cringe </t>
  </si>
  <si>
    <t xml:space="preserve">gonna have a shot at editing my #xbmc video db at some point, moving to a new system a few months back means my watched are now unwatched </t>
  </si>
  <si>
    <t xml:space="preserve">It feels like Martini O'clock, but is in fact, only Three Thirty O'clock </t>
  </si>
  <si>
    <t>want to CHILLAX but I can't  never again I will do a presentation in history -.-</t>
  </si>
  <si>
    <t>not feeling too great today  pooperhead allergies, i hate you.</t>
  </si>
  <si>
    <t xml:space="preserve">CARLA MAYE SOLIS ITS NOT COOL MISSING YOU HUHUHUHUHU </t>
  </si>
  <si>
    <t xml:space="preserve">@_sinequanon hm that sucks. why is it so late in hamburg?  you should totally come to berlin on saturday </t>
  </si>
  <si>
    <t>Okay the link didn't light up  facebook.com/donnasfineart.</t>
  </si>
  <si>
    <t xml:space="preserve">@minorstudios Sorry but my cousins can't drop down to your office with my letter... I will just send it to your office.....  *cries*  </t>
  </si>
  <si>
    <t xml:space="preserve">Going to eat, then work till 9 </t>
  </si>
  <si>
    <t xml:space="preserve">@judez_xo naww babes i lover you, dont cry </t>
  </si>
  <si>
    <t>@slightsarcasm Im not sure  what are we like ha :L x</t>
  </si>
  <si>
    <t xml:space="preserve">Babysitting. Don't feel good. </t>
  </si>
  <si>
    <t xml:space="preserve">@Donny_Lyriicz but anywaysssss heyyy fam!  will I be seeing you this pride?? What happened to the pics we took last year?? </t>
  </si>
  <si>
    <t xml:space="preserve">@mileycyrus i never was in hollywood </t>
  </si>
  <si>
    <t xml:space="preserve">Hiding my enthusiasm around folks who don't share my debt free thinking is sometimes painful. </t>
  </si>
  <si>
    <t xml:space="preserve">dammit now i have to go to shool again tomorrow </t>
  </si>
  <si>
    <t xml:space="preserve">@LaSource_Hotel Your hotel is beautiful too bad there's no availabilities for this Christmas. </t>
  </si>
  <si>
    <t xml:space="preserve">@danradxmichelle yeah it wa short but again in it the plot was to kill me </t>
  </si>
  <si>
    <t xml:space="preserve">@sambrown the problem *we* have is that *they* really do want to use Word to write email. That's the selling point </t>
  </si>
  <si>
    <t xml:space="preserve">Want to go to the pool---but I don't have a swimming suit that fits this extra large version of my body. sad </t>
  </si>
  <si>
    <t xml:space="preserve">back in sunny England which means back to work </t>
  </si>
  <si>
    <t xml:space="preserve">Why, oh why does it have to be sooo hot? Disappearing into a pool of salty water I have thus far generated. </t>
  </si>
  <si>
    <t xml:space="preserve">Dad's is getting out of the country again... </t>
  </si>
  <si>
    <t>My UT Longhorns came up short against a great LSU team last night  What a season though! Great job guys...!</t>
  </si>
  <si>
    <t xml:space="preserve">With all the boxing hoopla I feel like fans will never get to watch Pacquiao-Mayweather </t>
  </si>
  <si>
    <t xml:space="preserve">so i had to put the dead cockatiel in the fridge.. and when i opened the door i discovered 8 other little dead birds  </t>
  </si>
  <si>
    <t>Its saying i have a virus again  idk what to do!!</t>
  </si>
  <si>
    <t xml:space="preserve">Wow, tons of new internet scams out there </t>
  </si>
  <si>
    <t>I have a big ulcer on my tongue  not happy!</t>
  </si>
  <si>
    <t xml:space="preserve">My prayers and thoughts go out to Farrah Fawcett and her family! </t>
  </si>
  <si>
    <t xml:space="preserve">@Brajana I had to get up and feed the sick bunny and that takes a while.  I knew it and I also knew I was going to be late!  </t>
  </si>
  <si>
    <t xml:space="preserve">Coffee and starting to pack. Work tonight. </t>
  </si>
  <si>
    <t>@eves_x hey am ok, lost internet connection at home though  its Carmine Giovassno (sp) Danny Messer in CSI:NY</t>
  </si>
  <si>
    <t xml:space="preserve">@dtmcgrath so. jealous </t>
  </si>
  <si>
    <t>@melsil thx  I guess I'll deal.</t>
  </si>
  <si>
    <t xml:space="preserve">*shingshing* thx 2 salt </t>
  </si>
  <si>
    <t>@Pearl OMG sobrang hindi pa rin sulit kahit may sale.  Their regular prices here are so much more expensive than standard prices in Spain.</t>
  </si>
  <si>
    <t xml:space="preserve">@melaniewashere Pooie I would go but have work and class </t>
  </si>
  <si>
    <t xml:space="preserve">@seanhansford i love you moooore. i'm missing you </t>
  </si>
  <si>
    <t xml:space="preserve">@KatInsane it can be heartbreaking when our parents have failings. you have to carry on without their help sometimes </t>
  </si>
  <si>
    <t>@JessObsess That's my only offer  You can has Ryden if you have @brendonuriesays and @thisisryanross (:</t>
  </si>
  <si>
    <t xml:space="preserve">Wanted to go see transformers 2 tonight but it's selling out everywhere! </t>
  </si>
  <si>
    <t>@lkaywest @anniesanspants I just wish i could be at the beach today. Instead im stuck inside.  im missing out on summer.</t>
  </si>
  <si>
    <t>no roadtrip buddy  now I can't see my boyfriend graduate boot camp, no its ok.. just someone give me the best anti-depressants you got</t>
  </si>
  <si>
    <t>@charlottierose dont worry char you'll be there in spirit!! gonna miss ya  xxx</t>
  </si>
  <si>
    <t xml:space="preserve">Where do I file my white whine? My smartphone is being stupid </t>
  </si>
  <si>
    <t xml:space="preserve">@KimberleKelly @a_simple_girl  sorry girls, i feel schmutzy today </t>
  </si>
  <si>
    <t xml:space="preserve">enjoying my week off...now comes the busy part... </t>
  </si>
  <si>
    <t xml:space="preserve">Just set up appt. for Demonica @ vet. </t>
  </si>
  <si>
    <t xml:space="preserve">For some reason when I got up this morning I thought it was Friday... Someone just broke the news to me </t>
  </si>
  <si>
    <t>gotta go to work now. horrible  hope i get those tickets i wanna get. fingers crossed pls haa. cant wait to get back home! xD xxx</t>
  </si>
  <si>
    <t xml:space="preserve">Missed the earthquake! Brett felt it tho....   </t>
  </si>
  <si>
    <t xml:space="preserve">@SoloRunner thanks.  I should just rest, but I have a busy day and deadlines. </t>
  </si>
  <si>
    <t>@gymnosophy your right there although I couldnt manage painting the front of my house nude it's on a road  ah well almost time for a hike</t>
  </si>
  <si>
    <t xml:space="preserve">Up now...not sure if i am happy about it.. </t>
  </si>
  <si>
    <t xml:space="preserve">@JonathanRKnight You still in pain with ya PERIOD..?!!Lol  So you ready for some girl talk...lemme know i'm here..need a shoulder today.. </t>
  </si>
  <si>
    <t>@MrsKnightBerg my BB was in my hand all night and the batt was low so had to charge it  what's ur fave drink at starbucks??</t>
  </si>
  <si>
    <t>Wishes Nelena would just go public about their past love. We all know it happened. I wish Nelena was back together  I won't stop hoping!</t>
  </si>
  <si>
    <t xml:space="preserve">off to work - on my bike that is, for our poor car has to go to the hospital </t>
  </si>
  <si>
    <t xml:space="preserve">Sun better show up today!!! Off to the gym last day of weight training! </t>
  </si>
  <si>
    <t xml:space="preserve">@abcmayee I miss you too, buddy. A lot. Ahaha. Uhh, She can be a real snob sometimes. I mean, check out her interviews. Haha! I miss GG! </t>
  </si>
  <si>
    <t>@SaraGasparotto I miss you guys too.  i think a trip to Cali is in order.</t>
  </si>
  <si>
    <t xml:space="preserve">@HaleyHolmesss oh I have work @5 </t>
  </si>
  <si>
    <t>@DonnieWahlberg Detroit's a long way from New Orleans  wish I could be there!! ***twugs!!!!!***</t>
  </si>
  <si>
    <t xml:space="preserve">Doesn't want to go to her dentist app this morning!! But that's what I get for missing it yesterday. </t>
  </si>
  <si>
    <t xml:space="preserve">had a day off! Relaxing! If it wouldn't rain all day </t>
  </si>
  <si>
    <t>@MegAllanCole Loved it! I tried to post my DIY wedding photos in the forums, but the photos didn't show  DIY my cupcake stand - classic!</t>
  </si>
  <si>
    <t xml:space="preserve">got a tooth pulled out............. i m in pain </t>
  </si>
  <si>
    <t>@Ohhabi ouch. I'm so sorry you have to go through this  but hopefully the light is visible at the end of the tunnel!</t>
  </si>
  <si>
    <t xml:space="preserve">Hola, Twittsters - on my way to the docotr's...this whole biz about pulling out ur back is for the birds  </t>
  </si>
  <si>
    <t xml:space="preserve">the thoughts in my head make me a sad person </t>
  </si>
  <si>
    <t>@audiolove  but Sunday will be fun?</t>
  </si>
  <si>
    <t xml:space="preserve">@laurenlaudato lauren....please talk to bryson!!!   pretty pretty please!!! 4 me...!  </t>
  </si>
  <si>
    <t>@ericholderness Barely 2 seasons   But you are right, it will prolly rain.  I mean, it's Seattle.  ROFL</t>
  </si>
  <si>
    <t xml:space="preserve">home. work. miss my boy </t>
  </si>
  <si>
    <t xml:space="preserve">Apparently my repaired xbox360 elite should arrive from the repair center tomorrow.  I've missed her since she's been gone </t>
  </si>
  <si>
    <t>@mama2threebugs : I can't believe your baby is going to be 2!!!    Drew is going to be 3 in August... *tear*</t>
  </si>
  <si>
    <t>k w/ big time runny nose. sad little girl! 10 mos old clinging to me w/ 100 fever. mean 'ol teeth! oldest cranky, too.  what a day so far!</t>
  </si>
  <si>
    <t xml:space="preserve">@DonnieWahlberg Morning! Will you @jasonjmikemgmt be giving out tix to houston as well??  i want 2 make the trip &amp;amp; there is sh*t left! </t>
  </si>
  <si>
    <t xml:space="preserve">@JalissaMunoz yeaaa like this morining he was fighting with me to take its i felt so bad that i was yelling at him to take </t>
  </si>
  <si>
    <t xml:space="preserve">@ThursdayFizz  Hey I'm really sorry I can't it's Di's birthday present tonight! Totally gutted </t>
  </si>
  <si>
    <t xml:space="preserve">@S4BI awww.. maybe she needs to visit the tickle monster </t>
  </si>
  <si>
    <t>nope  sorry</t>
  </si>
  <si>
    <t xml:space="preserve">OH dang! I looked up and everyones gone. Mann! i needa pay attention </t>
  </si>
  <si>
    <t xml:space="preserve">Moms telling me the news says there was an accident on Airport out by Trahern last night, one dead two injured... Says it was teens. Uhoh </t>
  </si>
  <si>
    <t xml:space="preserve">@LegendKiller489 aw that's mean haha. </t>
  </si>
  <si>
    <t>@LISAMARIE777 yep... @donniewahlberg forgot alllllll about us Mohegan Sun crowd...no love on here at ALL!!!    wussupwitdat?</t>
  </si>
  <si>
    <t xml:space="preserve">I'm craving Sushi and Jamba Juice!!! </t>
  </si>
  <si>
    <t>@MusicIsHealthy no  my computer doesnt show the website correct..T.T how is it?</t>
  </si>
  <si>
    <t xml:space="preserve">@AP_DeltaDiva ok..so I saw ur lake pix on FB! u know the lake's one of my fave vacay spots! i'm sad i wasnt invited </t>
  </si>
  <si>
    <t xml:space="preserve">i eathier have hay-fever or i'm allergic to something. badtimes </t>
  </si>
  <si>
    <t xml:space="preserve">@BrerAndy oh god no. Not again. I don't want to do the initiation ceremony again </t>
  </si>
  <si>
    <t>@surfingthesun HAHA WHAAAT, but its so unfair, bintan is like no h1n1  i think im going anyway i can right? :S</t>
  </si>
  <si>
    <t>@FSDS Chance'd be a fine thing  No, just random selections from last.fm</t>
  </si>
  <si>
    <t>baby found in shoebox   http://bit.ly/11UwJD</t>
  </si>
  <si>
    <t xml:space="preserve">http://twitpic.com/8dfur - my fingers were super swollen this morning! . . worse than normal. ouch. </t>
  </si>
  <si>
    <t xml:space="preserve">@nothinbthetruth hey man, what can I say, Baton Rouge is a joke. Thats why I stay in Shreveport and New Orleans (chris is from here tho) </t>
  </si>
  <si>
    <t xml:space="preserve">@basics lol I've had one for awhile I just didn't remember my password </t>
  </si>
  <si>
    <t xml:space="preserve">@jenniferconley @dustincurrie so the guy with the most work to do forgets to log a few hours and is humiliated. some things never change </t>
  </si>
  <si>
    <t xml:space="preserve">@xoclarity where have you been? I miss you </t>
  </si>
  <si>
    <t xml:space="preserve">daughter wants me to make a delicious breakfast like she had @ Extreme Makeover set...lol.  Honey we only have reg. food here and no chef </t>
  </si>
  <si>
    <t xml:space="preserve">Hospital to get lab work done and to fill out some paper work for my surgery that's Monday...So nervous </t>
  </si>
  <si>
    <t>@donniewahlberg I am jealous, I want to be in Detroit for the ticket giveaway  too bad I am in NY!!!!</t>
  </si>
  <si>
    <t xml:space="preserve">so freekin crapped off with mark </t>
  </si>
  <si>
    <t>@aliciadunaway  boo that</t>
  </si>
  <si>
    <t xml:space="preserve">@djlissamonet working today. no p[lans tonight. have some work to catch up on </t>
  </si>
  <si>
    <t xml:space="preserve">@GGGKeri Oh man that is long.  How did it happen if I am not being too nosy .She is so young. Only 10 years older than I am. </t>
  </si>
  <si>
    <t xml:space="preserve">@smoshian i don't get why they re-recorded tastes like kevin bacon for the new album and not ulrich firelord. it's so much better </t>
  </si>
  <si>
    <t>it really sucks that my french is so lousy.  all i can remeber is &amp;quot;salut. je m'appelle lina.&amp;quot;</t>
  </si>
  <si>
    <t xml:space="preserve">@netscribe no link, too many files and still glitches. </t>
  </si>
  <si>
    <t xml:space="preserve">Metro = freakishly hot!!!  Now I know what leftovers feel like in the microwave!  </t>
  </si>
  <si>
    <t xml:space="preserve">has the dentist today </t>
  </si>
  <si>
    <t xml:space="preserve">@MartyBTV you are so mean to me... </t>
  </si>
  <si>
    <t xml:space="preserve">Watching Hewitt and Del Potro. It's a good match. Hope Lleyton can finish him off. Been a bad day for me so far </t>
  </si>
  <si>
    <t xml:space="preserve">@harrisw It's so true </t>
  </si>
  <si>
    <t xml:space="preserve">@alkanphel I doubt so.. Seems like worsen the condition leh. </t>
  </si>
  <si>
    <t xml:space="preserve">i hate waking up this early and going home really late from school </t>
  </si>
  <si>
    <t xml:space="preserve">Adventure log: it's so fucking hot today. </t>
  </si>
  <si>
    <t xml:space="preserve">@artagnon colors are configurable by the user; my bad taste </t>
  </si>
  <si>
    <t>Has the worst headache ever!  packing for Cozumel tomorrow...</t>
  </si>
  <si>
    <t>So I'm takin 3 different planes today to end up in altoona, pa. Yippee!!!  I hate small planes! #fb</t>
  </si>
  <si>
    <t xml:space="preserve">Wishing this old Frozen Coffee in may car wasn't.........old........I'm thirsty </t>
  </si>
  <si>
    <t xml:space="preserve">@NessaBanks  We're baking here, but no riding for me....work, work, work </t>
  </si>
  <si>
    <t xml:space="preserve">Work, sleep, work, sleep, work, sleep.  Does it get any better than this? </t>
  </si>
  <si>
    <t>Never heard from Renner   Oh well.  Off to airport.</t>
  </si>
  <si>
    <t xml:space="preserve">up .. gotta get ready to go to this stupid schoool. </t>
  </si>
  <si>
    <t>Is very bored. The internet is down and she doenst get sevice in that room so i cant talk to my baby  _je t'aime_</t>
  </si>
  <si>
    <t xml:space="preserve">I want an iphone </t>
  </si>
  <si>
    <t xml:space="preserve">What type of engines are used on a Cessna Citation Type X - bugger, this isn't a google bar. </t>
  </si>
  <si>
    <t>my throat hurts and I feel icky!  hope I didn't catch anything</t>
  </si>
  <si>
    <t xml:space="preserve">@officialLG yesss you are beautiful! you went into subway in adelaide after your concert omgosh </t>
  </si>
  <si>
    <t>The real life &amp;quot;Shifty&amp;quot; Powers from Band of Brothers died last week.  http://tr.im/pJ1k</t>
  </si>
  <si>
    <t xml:space="preserve">@spencerpratt when do you back in the Jungle? watching in the UK and your not on it </t>
  </si>
  <si>
    <t xml:space="preserve">one thing i noticed this time is that bhayyas have invaded goa </t>
  </si>
  <si>
    <t xml:space="preserve">just took my camp swim test....i feel like a polar bear </t>
  </si>
  <si>
    <t>My cold seems to be coming back.  Big nono! Slept long at least, just chilling today. Gonna read in the warm weather now and write later.</t>
  </si>
  <si>
    <t>@morgansp12 oh  I hatee the norwegian one, because its so woerd (maybe because I compare it to SP's..)</t>
  </si>
  <si>
    <t xml:space="preserve">@Miss_Emichi me toooooo </t>
  </si>
  <si>
    <t xml:space="preserve">ok, so I just realised that i missed out on Star Trek at the cinema - gutted! Gonna see Terminator to drown my sorrows !! </t>
  </si>
  <si>
    <t>On way to create a blip.fm DJ, I got suckered at GrooveShark,  GS is no fun.</t>
  </si>
  <si>
    <t xml:space="preserve">i want to go swimming </t>
  </si>
  <si>
    <t xml:space="preserve">@cogings Ive been in the pharmacy two hours. Not impressed </t>
  </si>
  <si>
    <t xml:space="preserve">@Heartagram Seeing similar vague AT&amp;amp;T deadline claims for 3G in our area here in Va. </t>
  </si>
  <si>
    <t xml:space="preserve">Off school cos of my ankle </t>
  </si>
  <si>
    <t xml:space="preserve">@delonm i'm on the US store, I just need a payment option is all. Demos and free apps only go so far </t>
  </si>
  <si>
    <t xml:space="preserve">Bout to go to workkk! Boooo </t>
  </si>
  <si>
    <t>@bsbfreak2007 I'm so not feeling good at the moment...  My mother doesn't want me to go in London on November to see BSB!</t>
  </si>
  <si>
    <t xml:space="preserve">Y el mejor disco de Death Metal: Altars of Madness de MORBID ANGEL </t>
  </si>
  <si>
    <t xml:space="preserve">missed Guy Kawasaki in La Jolla this AM  </t>
  </si>
  <si>
    <t xml:space="preserve">I have so much to do at the house, Joe is working 12 hour days &amp;amp; I feel too tired to do anything after work. </t>
  </si>
  <si>
    <t xml:space="preserve">@thebrightlights tambÃ©m preciso. </t>
  </si>
  <si>
    <t>wow i passed out at 8:30 and mised alot of calls/messages and stuff from people.  I apologize  I was sick :/</t>
  </si>
  <si>
    <t xml:space="preserve">@azlinzxzxc totally agree </t>
  </si>
  <si>
    <t>@kimsnotebook Im trying to get mine but it wont let me  Keeps saying no matching tickets found!</t>
  </si>
  <si>
    <t xml:space="preserve">Oh I shall spend my glorious day off basking in the glow of re-reading Questionable Content from the start. 5 comics a week is not enough </t>
  </si>
  <si>
    <t xml:space="preserve">My head hurts and I feel like crap </t>
  </si>
  <si>
    <t>@issradio I thought u were in Mexico...  DJISS, you lied to me.</t>
  </si>
  <si>
    <t xml:space="preserve">@kushAlabi thanks...finding them a proper shelter/agency is turning out to be an ordeal... </t>
  </si>
  <si>
    <t xml:space="preserve">Oy Elf, maybe Rafa's shoes are a wee bit to big for you to fill right now </t>
  </si>
  <si>
    <t>@DonnieWahlberg I've been checking out the F.S. tour on youtube-WOW-don't think I will get 2 go 2 this round tho  Have gone 2 1st 2 tho</t>
  </si>
  <si>
    <t xml:space="preserve">chillin at work...a little sad this is my last day in Residence Life!! </t>
  </si>
  <si>
    <t xml:space="preserve">@Pineappled I'm sorry </t>
  </si>
  <si>
    <t>Got a headache  booo</t>
  </si>
  <si>
    <t xml:space="preserve">@OlallaaReiiGaal I miss them too! i feel exactly the same. I've dreamed 3 times with the concert. i just can get it out of my mind... </t>
  </si>
  <si>
    <t xml:space="preserve">tired and stressed </t>
  </si>
  <si>
    <t xml:space="preserve">but it's starting to come back cos i lost my glasses </t>
  </si>
  <si>
    <t xml:space="preserve">I missed you Statsoc.  I missed my Exte babies!  </t>
  </si>
  <si>
    <t xml:space="preserve">going mini golfing because it looks like a crappy beach day </t>
  </si>
  <si>
    <t>Let me think could I get to detroit b4 Ddub finished giving out tickets...10hrs...who am I kidding the show would be over  have fun guys!!</t>
  </si>
  <si>
    <t xml:space="preserve">woke up on the wrong side of the bed this morning..... I need a hug </t>
  </si>
  <si>
    <t xml:space="preserve">trying to toilet train my 3yr old 4 wks, not going well I have washed so many pairs of underwear this week its an epic ecological crime </t>
  </si>
  <si>
    <t xml:space="preserve">Is sweating in the garden,  I hate blackpools seagulls though </t>
  </si>
  <si>
    <t xml:space="preserve">friggin tired as hell and i'm off to my interview and class. and today is the first sunny day in forever...and i can't enjoy it </t>
  </si>
  <si>
    <t xml:space="preserve">packing </t>
  </si>
  <si>
    <t>Gonna die at home tomorrow again. Prolly swimming tomorrow. Saturday have tuition  Sunday, drums and swim. What a boring life i have, god.</t>
  </si>
  <si>
    <t>In the waiting room at Oakville hospital; this place feels like a second home to me now  http://bit.ly/1JRsHZ</t>
  </si>
  <si>
    <t xml:space="preserve">To all my followers: everytime I look for you the sun goes down. I love you all you are my reason to be twittering. Except @bloodyangls </t>
  </si>
  <si>
    <t xml:space="preserve">Sick babies today, can't reach parents </t>
  </si>
  <si>
    <t xml:space="preserve">@Carty_Yeah was is lavonda king? Cause she was my cousin </t>
  </si>
  <si>
    <t xml:space="preserve">The first glimpse of sun...I work 1-11pm. Oh wait. And I work those shitty hours for the rest of the week too. I wont see Danny all week </t>
  </si>
  <si>
    <t xml:space="preserve">storms? NO! I don't like storms... </t>
  </si>
  <si>
    <t>@mandapants3 no I have 2 parties to go to  I wish I could . moni invited u 2 her house on the 4th so I was just checkin.</t>
  </si>
  <si>
    <t xml:space="preserve">@kevinvanlierop would love to, but I need 2 weeks to do the amount of work I have in 2 days </t>
  </si>
  <si>
    <t>@peterfacinelli tried to enter buu the site is down aahh,   when will it be back up?</t>
  </si>
  <si>
    <t xml:space="preserve">Transformers was amazing!!! ive only seen the trailer though </t>
  </si>
  <si>
    <t xml:space="preserve">Thursdays should be renamed as meeting days! I'm meeting room hopping </t>
  </si>
  <si>
    <t>my list of stuff to buy has been shortened ..im a size 6  http://bit.ly/69n4M</t>
  </si>
  <si>
    <t xml:space="preserve">@sanasaleem Since when? I'm officially broke, everyone knows that </t>
  </si>
  <si>
    <t xml:space="preserve">@ohnoesgrace have fun learining swedish :L while i suffer on the bus </t>
  </si>
  <si>
    <t xml:space="preserve">My baby is sick... she even asked for the medicine that she tried to hide the other day. </t>
  </si>
  <si>
    <t>I could really do with a siesta right about now  #fb</t>
  </si>
  <si>
    <t xml:space="preserve">I've just ruined it for myself by finding out who won. boooo </t>
  </si>
  <si>
    <t>3 hours 10 into the mental ray rendering of my 20 second long 3DS Max animation. Only 6 hours 50 to go  Lower settings next time I think..</t>
  </si>
  <si>
    <t>@Spacefrog29  alright then, im clean i swear! Need to hunt/collect more freebies</t>
  </si>
  <si>
    <t xml:space="preserve">Fucking bank charges, ruining my credit, ok so I have 3k for a whip. No astra </t>
  </si>
  <si>
    <t xml:space="preserve">sore throat.. </t>
  </si>
  <si>
    <t xml:space="preserve">Damn... I think I just unfollowed someone trying to sign out of the program </t>
  </si>
  <si>
    <t>I hate the dentist  just got 2 more fillings. I cant feel my face</t>
  </si>
  <si>
    <t>@MattGoldberg  That sucks. Have fun wherever you're headed.</t>
  </si>
  <si>
    <t xml:space="preserve">I stink at painting my own nails </t>
  </si>
  <si>
    <t>@VivatRegina That's true. Huge difference.  Ugh. Tax.</t>
  </si>
  <si>
    <t xml:space="preserve">I'm awake. And not too thrilled about it. Didn't sleep well AT ALL. </t>
  </si>
  <si>
    <t>@courtneynumnums  I'm so sorry! &amp;lt;333333333 Call or text if you need anything, your family is in my thoughts and prayers. I love you!</t>
  </si>
  <si>
    <t>i miss my cousin LALOU  she now has  baby. i still don't have one. where can i get one? ufffff im tired. xC</t>
  </si>
  <si>
    <t xml:space="preserve">@xyverz Did you just not get it or did they abuse you? </t>
  </si>
  <si>
    <t xml:space="preserve">@nikkidecoy sorry for your loss </t>
  </si>
  <si>
    <t xml:space="preserve">@carlpaulsen Oh yes! There has been MUCH consumption of Ice Cream...  Feel a bit sick now though... </t>
  </si>
  <si>
    <t xml:space="preserve">going to bed now!! have to get up early in the morning for once to go see the doctors about my operation!! could be good  could be bad </t>
  </si>
  <si>
    <t xml:space="preserve">@donniewahlberg for 2 hours yesterday I had won 8th row tickets to Tinley Park but then they took them back. </t>
  </si>
  <si>
    <t xml:space="preserve">@mckenler thanks honey! I want to see a pic of u, didn't see any on ur FB either </t>
  </si>
  <si>
    <t xml:space="preserve">Dread going to the dentist to get a cancer screen </t>
  </si>
  <si>
    <t xml:space="preserve">@lissascott Have a WONDERFUL time! We'll miss you in the office </t>
  </si>
  <si>
    <t xml:space="preserve">I was actually looking forward to a 5 setter </t>
  </si>
  <si>
    <t xml:space="preserve">@stixxeh Not raiding tonight?!? </t>
  </si>
  <si>
    <t xml:space="preserve">sisters graduation tonight </t>
  </si>
  <si>
    <t>Man i love Twitter! hahah! Okay, now, It's really boring, i have nothing to do  someone talk to me!! pleaseeeee.</t>
  </si>
  <si>
    <t xml:space="preserve">@GValentino Yup, updated just now. Even the earlier TweetDEck didnt work for me </t>
  </si>
  <si>
    <t>@yaraju Wow, i missed that  I've never seen a 3-D movie..may be Harry Potter in July...</t>
  </si>
  <si>
    <t>@nicklucido P.S. We never made it to the Harry Potter exhibit  Let me know how it is if you do go though</t>
  </si>
  <si>
    <t>@Kativis True.. Hmm. Oh well. She hurt my feelings.  Will you beat her up?</t>
  </si>
  <si>
    <t>omgosh  SNSD's GENIE MV is STILL not OUT! What is taking SM so long T_T</t>
  </si>
  <si>
    <t xml:space="preserve">@nurulaziza uuuu nurulllll don't say that </t>
  </si>
  <si>
    <t>Ay bay bay! I miss her  http://mypict.me/5B4F</t>
  </si>
  <si>
    <t xml:space="preserve">I'm hungry But I Must wait </t>
  </si>
  <si>
    <t xml:space="preserve">today is my farewell party in the lab....i didn't think i would miss everyone this much alread </t>
  </si>
  <si>
    <t xml:space="preserve">Crying. My doggie isn't doing well &amp;amp; I'm sad that she's suffering. Went 2 pet her &amp;amp; she started crying. She doesn't recognize me anymore </t>
  </si>
  <si>
    <t>@dannawalker No word on #scholarpress yet  Sorrry.  I will be posting the workshop info later today though</t>
  </si>
  <si>
    <t>@myfriendamy Thank you! No, I'm working  Deadlines...</t>
  </si>
  <si>
    <t xml:space="preserve">@srslysarahcee whatt?! it's not on mine </t>
  </si>
  <si>
    <t xml:space="preserve">I has spoken too soon. There is account problems </t>
  </si>
  <si>
    <t xml:space="preserve">in the car about to embark on the 16 hour trip in a car to florida.. </t>
  </si>
  <si>
    <t xml:space="preserve">Another HOT 1! Can't belive my Aunt is letting my little cuz come over 2 go hang @ my pool. &amp;quot;She's afraid i might turn her&amp;quot; </t>
  </si>
  <si>
    <t xml:space="preserve">Back from work which I could not leave early, of course. Grocery shopping done as well. Now for the remaining items on my to-do list </t>
  </si>
  <si>
    <t xml:space="preserve">I had the worst dream last night... dreamed that my hockey sweaters became threadbare and fell apart. </t>
  </si>
  <si>
    <t xml:space="preserve">I just lost something that was in my hand. who does that? Im seriously not joking I need help. this always happens to me </t>
  </si>
  <si>
    <t xml:space="preserve">Twitter and paper toss are my only friends today.  Just had camera talk. Ha!  This will be fun...not, I miss my boys. </t>
  </si>
  <si>
    <t>Sleeping in bed at home &amp;gt; sleeping on planes   Now I R VERRRRRY seepy!</t>
  </si>
  <si>
    <t>@samcashcash wow I wish I could see you in GR tonight!  come visit me like 45 mins away in muskegon</t>
  </si>
  <si>
    <t xml:space="preserve">@THE_REAL_SHAQ  thank u alot  the suns needed you big man build championships defense make championship and kerr destroyed this franchise </t>
  </si>
  <si>
    <t>Oh just realised that today is my last day being 28  Damn I dont wana be 29 already... its not fair</t>
  </si>
  <si>
    <t xml:space="preserve">@OhSnapItsNicole doctors for what </t>
  </si>
  <si>
    <t xml:space="preserve">AHHH I don't want to wait for Season 3 of Breaking Bad!!! </t>
  </si>
  <si>
    <t>l but thats no reason to ruin your family!  :-@</t>
  </si>
  <si>
    <t xml:space="preserve">phones shut off fml. </t>
  </si>
  <si>
    <t xml:space="preserve">oh my god i just chipped my front tooth </t>
  </si>
  <si>
    <t xml:space="preserve">Man headaches are no fun </t>
  </si>
  <si>
    <t>@SazFOB aww  will size 7 be too big for you?</t>
  </si>
  <si>
    <t xml:space="preserve">@DonnieWahlberg I'm trying..i'm trying...but nobody's helping me out... </t>
  </si>
  <si>
    <t xml:space="preserve">@jesstx yeah, i was thinking its just gona be us then.  no lena no monica </t>
  </si>
  <si>
    <t>@WivesWitches Not so much because heavy machinery up my street pretty much ruined my day!   Hope yours was better than mine.</t>
  </si>
  <si>
    <t xml:space="preserve">@criistina26 i was in the concert,just before entering in and i ran and run until i get the pista A..so i was at the concert at pista A </t>
  </si>
  <si>
    <t xml:space="preserve">trying to find a new home for alfie </t>
  </si>
  <si>
    <t xml:space="preserve">@Sh3zdope  I wanna see transformers </t>
  </si>
  <si>
    <t xml:space="preserve">@steelersnm1 Thanks! It's just annoying since I have so much work to do that requires my hands </t>
  </si>
  <si>
    <t>@sarawise    That's the saddest de-evolution of yummy I think I've ever seen, hon.  At least have an oatmeal?  &amp;lt;3</t>
  </si>
  <si>
    <t>Is soooo pissed at apple and AT&amp;amp;T... Got the new update and still can't send pics  gotta wait till late summer!!!!!!</t>
  </si>
  <si>
    <t xml:space="preserve">@marieiris Being a Wisconsinite, I used to adore Brett. He'll always be my favorite QB, I'm just trying to ignore his nonsense lately. </t>
  </si>
  <si>
    <t>Just walked up the stopped 5 story escalator at peachtree center.  Who knew I'd be getting a workout on the way to class? Urban trek.</t>
  </si>
  <si>
    <t xml:space="preserve">My feet are cold &amp;amp; I have no socks today.  </t>
  </si>
  <si>
    <t xml:space="preserve">I have this gut feeling inside like something bad happened or its going to happened, idk I just do, I hope my dad is ok </t>
  </si>
  <si>
    <t>bio almost DONNNEEEE, and then another  Vacations are coming up tho, hehe. : ]</t>
  </si>
  <si>
    <t>@lauraserrato and imma be married two years in august! I think we have taken our time....n my kid getting older doesn't help  we're ready!</t>
  </si>
  <si>
    <t xml:space="preserve">never got to go to dairy queen with @THE_REAL_SHAQ </t>
  </si>
  <si>
    <t xml:space="preserve">My ears are pure burnt to the crisp after Alton Towers, as is my face </t>
  </si>
  <si>
    <t>@iModel  things will get better</t>
  </si>
  <si>
    <t xml:space="preserve">I passed the PUP entrance exam before but sadly, I wasn't able to took my study there till now.  I want to be part of that university! </t>
  </si>
  <si>
    <t xml:space="preserve">Just woke up looks like it will be another HOT day here in Vegas! </t>
  </si>
  <si>
    <t>Has a 10 minute rule for english class... If im not here before 8:40 or i get locked out  hahahaha</t>
  </si>
  <si>
    <t xml:space="preserve">Strange. When we were 2gether (ahem) Pritam+Mohit came up with 'Tum se hi'. Now we've broken up, they've got 'Yeh Dooriyaan' !! </t>
  </si>
  <si>
    <t xml:space="preserve">@peterfacinelli Page wont load up for entry submission </t>
  </si>
  <si>
    <t xml:space="preserve">just found out I didn't get the client </t>
  </si>
  <si>
    <t xml:space="preserve">I need a car but cant afford one </t>
  </si>
  <si>
    <t xml:space="preserve">english exam tomorrow </t>
  </si>
  <si>
    <t xml:space="preserve">had an awesome wokout... but some fuck up hid the blender so my PWO meal tasted worse than usual... bastards... off to work now.... yay </t>
  </si>
  <si>
    <t xml:space="preserve">someone make me an iced caramel machiato please </t>
  </si>
  <si>
    <t xml:space="preserve">@Budman3456 Daddy got stationed at Fort Bragg North Carolina! I wanted Hawaii </t>
  </si>
  <si>
    <t xml:space="preserve">my ear hurts </t>
  </si>
  <si>
    <t xml:space="preserve">Damn, I missed the third mangrove cip luh. </t>
  </si>
  <si>
    <t xml:space="preserve">Just got denied by 3 babysitters in a row. Guess spontaneous date nights are tough when u need to book a sitter a week in advance </t>
  </si>
  <si>
    <t xml:space="preserve">is enjoying the sun but misses her phone, battery is dead and charger is in nottingham </t>
  </si>
  <si>
    <t xml:space="preserve">Thank you sidewalk for jumping out and biting the top of my toe off. OuchFuckShitBalls. Now one of my little piggies is all hacked up. </t>
  </si>
  <si>
    <t xml:space="preserve">Got to go to the open evening tonight </t>
  </si>
  <si>
    <t xml:space="preserve">shitty dream </t>
  </si>
  <si>
    <t xml:space="preserve">I donÂ´t want to school... IÂ´will fail maths </t>
  </si>
  <si>
    <t xml:space="preserve">no tattooin today </t>
  </si>
  <si>
    <t xml:space="preserve">!adium 1.4b7 does no longer work with !identica after the  !identica upgrade (at least not for me) </t>
  </si>
  <si>
    <t>Missed @jimmyfallon last night  I really want to go to NYC to see him live. And be called on stage when he has that long mic! So funny!!</t>
  </si>
  <si>
    <t xml:space="preserve">i'd better get some sort of compensation for this </t>
  </si>
  <si>
    <t xml:space="preserve">@babygirlparis why aren't your shoes available in a size 11? i know that's your shoe size...it's mine too now i can't buy your shoes </t>
  </si>
  <si>
    <t xml:space="preserve">Pissed that someone already has the username peronto </t>
  </si>
  <si>
    <t>@plagiarismtoday I noticed some of peeps on the Wordcamp Dallas signup page added their Twitter link. Only some....   #wcdfw09</t>
  </si>
  <si>
    <t>I can't use my phone in spain  *CRYYY*</t>
  </si>
  <si>
    <t xml:space="preserve">really would like to have his xbox back </t>
  </si>
  <si>
    <t xml:space="preserve">@klin84 Nooo...didn't have time. </t>
  </si>
  <si>
    <t xml:space="preserve">I listened to my ipod for a little bit.  It didn't help get rid of my boredom I am still so bored. </t>
  </si>
  <si>
    <t xml:space="preserve">Confused, really </t>
  </si>
  <si>
    <t xml:space="preserve">@DJKUTCASE lmao noo I'm not eatin that! I'm wantin it! Lmao.. yo tengo hambre! </t>
  </si>
  <si>
    <t xml:space="preserve">@ngma107 lol...i c i missed out on my wine last nite </t>
  </si>
  <si>
    <t xml:space="preserve">@apezface Nooooo! I have to leave at 5:30 today! </t>
  </si>
  <si>
    <t xml:space="preserve">@direzze so ur going back in fall? </t>
  </si>
  <si>
    <t xml:space="preserve">Gonna go swimming...well, more like sit on the steps of the pool and read. Still feeling too crappy for any phsyical activity </t>
  </si>
  <si>
    <t xml:space="preserve">Back from the gym and theres no milk in the house. This is why i should have a PA. Also forgot my PIN number weed might be affecting me </t>
  </si>
  <si>
    <t>I dislike typos  (Now watching Cristina's Court )</t>
  </si>
  <si>
    <t>@metatronics me too.  It's a class with 20 dumb girls and 1 thirty year old man. Wtf</t>
  </si>
  <si>
    <t xml:space="preserve">@Crazy4JoeMac I am still really bummed.   Just think road trip to see our guys tomorrow, gone   It would have been so much fun </t>
  </si>
  <si>
    <t xml:space="preserve">Am so tired now! On the way home. Didn't manage to get a phone case I liked. </t>
  </si>
  <si>
    <t xml:space="preserve">About to board a plane with my ipod but no ear buds </t>
  </si>
  <si>
    <t xml:space="preserve">So sad for @aejn... She dropped her phone and busted her LCD. </t>
  </si>
  <si>
    <t xml:space="preserve">OMDZZZZZZZ i have Maths ALL DAY tomorrow </t>
  </si>
  <si>
    <t xml:space="preserve">has feed everyone in the house but herself.. Not liking what's left... Eggs, yuck! That also means having to clean a pan after </t>
  </si>
  <si>
    <t>@jennlevine Aw  did you know I left that stupid &amp;quot;job&amp;quot;?</t>
  </si>
  <si>
    <t xml:space="preserve"> Megan, Lainie, and Terrilynn graduate today...  Now who am I supposed to chill with at lunchs when im in school again??     â™¥</t>
  </si>
  <si>
    <t xml:space="preserve">@RockSoundJen Not living in for FT fun London blows - and I'm playing in Reading tomorrow eve so it's not like I can come down either </t>
  </si>
  <si>
    <t xml:space="preserve">Didn't sleep until 6 AM. couldn't fall asleep </t>
  </si>
  <si>
    <t xml:space="preserve">its nice waking up to the sun. toodles gloom! getting ready for school. @marlaenalita sowwwwiee besty </t>
  </si>
  <si>
    <t xml:space="preserve">Grrr coming on here was not a good way to start the day.. </t>
  </si>
  <si>
    <t>@choley  I was hoping sun was on it's way here at any moment.</t>
  </si>
  <si>
    <t xml:space="preserve">mental breakdown :'( transformer doesn't help </t>
  </si>
  <si>
    <t xml:space="preserve">jury duty.......blahhhhhh .........ughh..so mad its too early </t>
  </si>
  <si>
    <t>mood swings at work: 8 am: mrph.  9:30: HI!!!  10:30: dear god I hate you all please kill me NOW.</t>
  </si>
  <si>
    <t xml:space="preserve">Damn, there wasn't supposed to be an apostrophe there... </t>
  </si>
  <si>
    <t xml:space="preserve">I'm leaving at 3 AM tomorrow......I still have nothing packed. </t>
  </si>
  <si>
    <t>@bhuto dude why were u waiting for @d7y U could have told me naaa.  Anyways @bhavis likes plp more then ppl ;)</t>
  </si>
  <si>
    <t xml:space="preserve">@michellebythec ack.. That sucks! Hope you feel better! </t>
  </si>
  <si>
    <t xml:space="preserve">@Chandnim I wish </t>
  </si>
  <si>
    <t xml:space="preserve">@driveafastercar I was excited until I saw the ticket prices </t>
  </si>
  <si>
    <t xml:space="preserve">Gold rises by Rs 330 .... any idea when gold plans to come down again... I dont think gold understands recession and &amp;quot;lower&amp;quot; prices </t>
  </si>
  <si>
    <t xml:space="preserve">Only been awake a little while. Lots to do! We head back to TN on saturday.  </t>
  </si>
  <si>
    <t>Bad day  lets just say i hate final exams. I'd love a good laugh.</t>
  </si>
  <si>
    <t xml:space="preserve">I think Emma's goddamn ignoring me so she avoids saying she doesn't want to go tonight </t>
  </si>
  <si>
    <t>@antoinetteanin i miss you too nin  rabu dpn. atan sakit apa nin?</t>
  </si>
  <si>
    <t>sooooooooo board rite now    hmmm wat to do??? xxxxx</t>
  </si>
  <si>
    <t xml:space="preserve">Damn.. Does the 3GS take better low light pics than the trash the iPhone 3G does... I sure hope so </t>
  </si>
  <si>
    <t xml:space="preserve">@galaxydazzle gah I don't have my English phone on me today, I forgot to unplug it before I left </t>
  </si>
  <si>
    <t>Learning....   XOXO AN ..... peace</t>
  </si>
  <si>
    <t>working 10 hrs today  - thankfully, its the end of my 44 hr week ! -</t>
  </si>
  <si>
    <t>i want to be outside and not stuck in the office...  its soooo nice weather and what bout me??</t>
  </si>
  <si>
    <t xml:space="preserve">Somedays it just doesn't pay to come to work </t>
  </si>
  <si>
    <t>@delhidreams  Sadly, yes! However in the south in places far from urban centres, women wear only saris.</t>
  </si>
  <si>
    <t xml:space="preserve">Officially hate people who buy domains based on typos. Just got pop-up raped by google.cm </t>
  </si>
  <si>
    <t>@itsastitch well i hope everything is better today  call or text if you need to talk of course. love you!</t>
  </si>
  <si>
    <t>Just home debt to ulster bank all paid off only to hear about fww  gutted! still, good luck with album #2 guys! x</t>
  </si>
  <si>
    <t xml:space="preserve">Brought the kids outside while our driveway is still shaded. Its already hothothot out here. Sweaty Texas sunblock skin is the best. Not </t>
  </si>
  <si>
    <t xml:space="preserve">names weren't mario and luigi tho </t>
  </si>
  <si>
    <t xml:space="preserve">@LushLtd Big Blue but I wish I could get it w/o the seaweed </t>
  </si>
  <si>
    <t>We had a little hiccup in our power this morning (weird, since there was no rain) and I slept in  Off to the market a bit late today!</t>
  </si>
  <si>
    <t xml:space="preserve">shaq aint nobody watch i'll show you,,he's soft in the middle,, </t>
  </si>
  <si>
    <t>Dang it the kods wanted a tubby instead no shower yet.  I just wish they would say something before I get undressed lol</t>
  </si>
  <si>
    <t xml:space="preserve">@Fashley22 I should have Googled Yaz b4 the contest.  I had no idea they were originally called Yazoo.  Sorry bout that </t>
  </si>
  <si>
    <t xml:space="preserve">im really laging today, im a bit tired </t>
  </si>
  <si>
    <t xml:space="preserve">working all day !!!! </t>
  </si>
  <si>
    <t xml:space="preserve">i wanna know how much i got paid today but i don't wanna walk to the bank </t>
  </si>
  <si>
    <t xml:space="preserve">cough city </t>
  </si>
  <si>
    <t xml:space="preserve">@KhloeKardashian running errands too </t>
  </si>
  <si>
    <t xml:space="preserve">Feels like a part of me is missing </t>
  </si>
  <si>
    <t xml:space="preserve">@Leake Oh man bullet proof sounds good, but I am not sure I could handle being shot full of anything </t>
  </si>
  <si>
    <t xml:space="preserve">Rock is dead ? ReportÃ© au 11 Octobre ! </t>
  </si>
  <si>
    <t>I'm really missing 1205 right now  xo</t>
  </si>
  <si>
    <t xml:space="preserve">but i don't wanna! </t>
  </si>
  <si>
    <t>Cleaninq .   lol . then eatinqq .</t>
  </si>
  <si>
    <t xml:space="preserve">Keeping an eye on @glastofest with increasing envy - for the first time in 10 years I really wish I was there </t>
  </si>
  <si>
    <t xml:space="preserve">I AM BROKE.... this isnt a good feeling!!!! </t>
  </si>
  <si>
    <t>last working day in play school is over  i'll miss them all! but i've my new tattoo. i'll upload a pic when it dosen't look scary anymore</t>
  </si>
  <si>
    <t xml:space="preserve">@nantucketartist its the rain.  It really is hampering peoples moods. </t>
  </si>
  <si>
    <t>What up world! Last day of my vacay  gonna try and make this one count too &amp;amp; prep to get back in the swing of things... :-/</t>
  </si>
  <si>
    <t xml:space="preserve">feels that she needs a haircut but Shunji says,&amp;quot;no haircut for 3 months&amp;quot; </t>
  </si>
  <si>
    <t>@rennymah I'm still trying!  I'm just waiting for low prices! K, pramise me we'll grab my lisence when you're here! aaah</t>
  </si>
  <si>
    <t>going to write english part 2... reading comp  i'd rather be SNOWBOARDING. too bad there is no snow</t>
  </si>
  <si>
    <t xml:space="preserve">Back to work tomorrow </t>
  </si>
  <si>
    <t xml:space="preserve">argh i hate next doors dog :@ i wanna open my doors and let my cat go out for abit, but they'll end up fighting again if i do </t>
  </si>
  <si>
    <t xml:space="preserve">I want to play blood bowl naaaau!! </t>
  </si>
  <si>
    <t xml:space="preserve">I could also murder a big mac </t>
  </si>
  <si>
    <t xml:space="preserve">@KoriFromOhio I'm jealous. WE aren't closed July 3rd. Boo. </t>
  </si>
  <si>
    <t>Oh great i'm so tired and i've got work experience nxt week  my head hurts, i took to many of these strong tablets things and i passed out</t>
  </si>
  <si>
    <t>well well well, i must myself get up and walk over to the juice centre  sigh</t>
  </si>
  <si>
    <t xml:space="preserve">I am lost - I don't get twitter </t>
  </si>
  <si>
    <t xml:space="preserve">@scribodelidae My sympathies that it's your Monday </t>
  </si>
  <si>
    <t xml:space="preserve">The boss is back in town </t>
  </si>
  <si>
    <t xml:space="preserve">last day of asthma camp, it always goes too fast </t>
  </si>
  <si>
    <t xml:space="preserve">@Gustav83 I owe hundreds too </t>
  </si>
  <si>
    <t>SUPER JEAL of mommy's surprise trip for their anniversary.  I want to go to Cabo  Tuscaloosa is boring</t>
  </si>
  <si>
    <t xml:space="preserve">hayfever sucks </t>
  </si>
  <si>
    <t xml:space="preserve">nothing to do but still no time for anything... </t>
  </si>
  <si>
    <t xml:space="preserve">i want 2 go home </t>
  </si>
  <si>
    <t>just dropped my honey off at work in houma  have finals this week, 2 papers-3800 words total, yikes!</t>
  </si>
  <si>
    <t xml:space="preserve">Boredd wanna go to the pool </t>
  </si>
  <si>
    <t xml:space="preserve">i dont feel like studying yet. i want to sleep again. chem, socio. </t>
  </si>
  <si>
    <t>@madalainev I wanna see she and him  whatvdid u get free tux too? You win so much stuff u lucky duck</t>
  </si>
  <si>
    <t xml:space="preserve">a fun filled day off full of laundry and homework </t>
  </si>
  <si>
    <t>I miss NHL hockey  ... as if I have to wait another 3 months!</t>
  </si>
  <si>
    <t xml:space="preserve">I think im going to die a slow and painful death of allergies </t>
  </si>
  <si>
    <t>Someone just came in on a helicopter  that makes my heart hurt</t>
  </si>
  <si>
    <t xml:space="preserve">Oh DelPo, not such a good day at the office for you. </t>
  </si>
  <si>
    <t xml:space="preserve">Not happy. 1st no Nadal, now no more Del Potro. To top it off I bet Murray wins </t>
  </si>
  <si>
    <t xml:space="preserve">@swiftkaratechop I'm glad someone's on track, I've been nocturnal since December. </t>
  </si>
  <si>
    <t xml:space="preserve">@linazele I ate it anyway. It's true. It's not good. </t>
  </si>
  <si>
    <t xml:space="preserve">(sigh) just disappointed is all... we had plans to do kid-free things together (golf, weekend away, movies... hell DATING!) now he can't </t>
  </si>
  <si>
    <t>@kenmai9 yeah it did.  i was actually looking forward to it.</t>
  </si>
  <si>
    <t xml:space="preserve">criss cross makes you jump! thnax a lot @bgouvern! </t>
  </si>
  <si>
    <t xml:space="preserve">I want to be sleeeeeping </t>
  </si>
  <si>
    <t>@ChicAlert: Unfortunately Nicole Miller bridal sale @blue_fly ended  Here is wedding sale they currently have running http://ow.ly/fCUG</t>
  </si>
  <si>
    <t xml:space="preserve">@tiocleber PARA SEU CHATO </t>
  </si>
  <si>
    <t>uh oh ... may have issued another kiss of death on a british tennis player   Promise to zip it when Andy Murray comes on</t>
  </si>
  <si>
    <t xml:space="preserve">Trying 2 get my hearing back.  Went 2 c Drowning Pool last night. Concert rocked but forgot my earplugs </t>
  </si>
  <si>
    <t xml:space="preserve">i am in college working </t>
  </si>
  <si>
    <t xml:space="preserve">why wont the sun come out??? </t>
  </si>
  <si>
    <t xml:space="preserve">@JonesBeach_1988 I wish I could be home still in my pj's </t>
  </si>
  <si>
    <t>My stomach hurts sooooo bad    now I have to follow some stupid diet to get better. Ughhh</t>
  </si>
  <si>
    <t xml:space="preserve">@NaythenCash I miss my imeem app </t>
  </si>
  <si>
    <t xml:space="preserve">I'm soooo tired i only slept like 3 hours and then my dog made me get up now i cant go back to sleep </t>
  </si>
  <si>
    <t>meetings this morning and this afternoon...    tweet ya soon!</t>
  </si>
  <si>
    <t xml:space="preserve">pleasantly surprised that Twitter isn't blocked at my job! Sitting at my desk bored until 5pm </t>
  </si>
  <si>
    <t xml:space="preserve">@KhloeKardashian unfortch I'm workin in ICU today KhloeK &amp;amp; its too gorgeous outside to be stuck indoors for 12hrs </t>
  </si>
  <si>
    <t xml:space="preserve">Camwhoring with mum using iPhone in my ugly nerdy new spects! </t>
  </si>
  <si>
    <t xml:space="preserve">Please tell me why my daughter wants to go play outside this early in the morning?--------------&amp;gt; please help me peel myself off the bed </t>
  </si>
  <si>
    <t xml:space="preserve">ahhh man @1Omarion , that picture of you and your sis was reeeally cute. Seems like a pretty good relationship. I'm jealous </t>
  </si>
  <si>
    <t>Ticket sales for concert not doing well  sighs. Journey home now. - http://tweet.sg</t>
  </si>
  <si>
    <t xml:space="preserve">@_Michaela IT WAS AWESOME!! but guess what </t>
  </si>
  <si>
    <t>Still unsure of this affair.  ilh NeverChange;</t>
  </si>
  <si>
    <t>she left 5bucks from her piggy bank  FUND ME PLZ</t>
  </si>
  <si>
    <t xml:space="preserve">@dannywood won 8th row to Tinley Park and then 2 hours later they were taken from me.  How crushing  </t>
  </si>
  <si>
    <t xml:space="preserve">@lrdmora Yes, have a curve-got a reply saying they're experiencing backlog &amp;amp; might take a few weeks  </t>
  </si>
  <si>
    <t xml:space="preserve">getting ready to go back to ohio. im kinda excited but im dreding taking the kids back. </t>
  </si>
  <si>
    <t xml:space="preserve">@starpollo thanks but it's not working yet </t>
  </si>
  <si>
    <t xml:space="preserve">need a nap already and hungry </t>
  </si>
  <si>
    <t xml:space="preserve">Harddrive is completely dead. Shame </t>
  </si>
  <si>
    <t xml:space="preserve">I need help!! I am addicted to Twitter!! I am neglecting friends and family </t>
  </si>
  <si>
    <t xml:space="preserve">so very bored </t>
  </si>
  <si>
    <t>mom's packing for the beach 4 a couple days and we're not going  she shouldnt worry dad will let us get away with everything...</t>
  </si>
  <si>
    <t xml:space="preserve">Pulling a 12 hour day today! </t>
  </si>
  <si>
    <t xml:space="preserve">I miss my phone sooo bad!! Need a job STAT!! Hmm... I hate babysitting </t>
  </si>
  <si>
    <t xml:space="preserve">Yay Konner and Kross are home...ughh cleaning </t>
  </si>
  <si>
    <t>@shinjiDev sorry por no ser tan nerd  o XDDD</t>
  </si>
  <si>
    <t xml:space="preserve">It's too sunny and hot, where winter gone? </t>
  </si>
  <si>
    <t xml:space="preserve">@gfveg no Jenny Mcarthy story here </t>
  </si>
  <si>
    <t>so unbelievably hot  but ice lolly is doing its job (Y)</t>
  </si>
  <si>
    <t>@ChicAlert: Unfortunately Nicole Miller bridal sale @bluefly_com ended  Here is wedding sale it currently has running http://ow.ly/fPgv</t>
  </si>
  <si>
    <t xml:space="preserve">comment on my FB: &amp;quot;just quit your day job and go to concerts and shows full time.&amp;quot;  I wish. </t>
  </si>
  <si>
    <t>i miss Egypt...  Kinder machen xd</t>
  </si>
  <si>
    <t xml:space="preserve">Hating my life right now so much!!! </t>
  </si>
  <si>
    <t xml:space="preserve">Ow. I just punched myself in the face. </t>
  </si>
  <si>
    <t xml:space="preserve">Im startin to miss her alot </t>
  </si>
  <si>
    <t xml:space="preserve">@WhiteRabbitPaw  sorry I couldn't talk last night </t>
  </si>
  <si>
    <t>Woman dies in bathtub while tweeting...What a Shock    http://bit.ly/9w2Ua</t>
  </si>
  <si>
    <t xml:space="preserve">On bus to DC- thankfully tall man next to me has ceased encroaching on my personal space. Nope-there goes the armrest </t>
  </si>
  <si>
    <t>Goodnight world. Unfortunately I must set my alarm for extra early so I'm not late for 9am meeting  Sleep well. Dream sweet. Happy Friday.</t>
  </si>
  <si>
    <t>Our trip to starkville didn't work out    o well...glad to be home!</t>
  </si>
  <si>
    <t xml:space="preserve">Been awake 19hrs alr. Me crazy lah. Tmrw early meetg w big boss oso. Sure gonna gimme some work. I dun mind bt If only they paid me more </t>
  </si>
  <si>
    <t xml:space="preserve">work is going by slow slow slow slow </t>
  </si>
  <si>
    <t xml:space="preserve">Packing for Glasto, Pop up tent still opens but I cant close </t>
  </si>
  <si>
    <t xml:space="preserve">i wanna go to the beeeeeeeeeeach!! but i guess i'll settle for the pool in pearson </t>
  </si>
  <si>
    <t xml:space="preserve">@obertron it did.. but I'd rather have hard ground and sun and sand at 7am then waking up to get ready for work, any day </t>
  </si>
  <si>
    <t xml:space="preserve">Database column spelling bee: Amount - A, R, M, O, U, N, T - Amount </t>
  </si>
  <si>
    <t xml:space="preserve">just got home from work. i can hardly feel my legs right now... </t>
  </si>
  <si>
    <t xml:space="preserve">@ThinkingINcolor sigh i think i'm going to. i've already started eating my fingers though </t>
  </si>
  <si>
    <t>i have a horrible sstomachachee  i need to go home.</t>
  </si>
  <si>
    <t xml:space="preserve">@LaurenConrad Love Actually is a great gauge for checking if someone has a soul..the Emma Thompson xmas scene kills me every time </t>
  </si>
  <si>
    <t>@DEdmondW hhaaha silly! thehott omg drool pic of the guys is on halles computer! I dont even have it myself  i do own that pic though</t>
  </si>
  <si>
    <t xml:space="preserve">it's not fair... </t>
  </si>
  <si>
    <t xml:space="preserve">Need to get better by tommorrow </t>
  </si>
  <si>
    <t xml:space="preserve">3gs at lunch????I think so..time for that good old ole' ugrade..im gonna miss my aluminum baby though....we've been through alot...tear </t>
  </si>
  <si>
    <t xml:space="preserve">in work thinking i have kidney stones with the pain im in </t>
  </si>
  <si>
    <t>@KeralaHoliday i did actually...but not finding anything truly graphic  tried deviantart as well :|</t>
  </si>
  <si>
    <t xml:space="preserve">@DuaneJackson I know there were some bargains near farringdon, free rent periods etc... not sure re: victoria tho </t>
  </si>
  <si>
    <t xml:space="preserve">I am impatient and getting tired of waiting. </t>
  </si>
  <si>
    <t xml:space="preserve">@surbhi04 same here...i was in delhi on sunday n in bed for next 2 days coz of the heat </t>
  </si>
  <si>
    <t xml:space="preserve">@MaryRose_M I've seen a few turtle on the road myself. Unfortunately I also saw one that was killed. </t>
  </si>
  <si>
    <t>@211me UGH! After trying for awhile I got the form filled out and then it went offline   I think I should win out of frustration!</t>
  </si>
  <si>
    <t xml:space="preserve">I want it to be 6 July already </t>
  </si>
  <si>
    <t>@artfulmemories my husband and I can't wait to see it, but we're supposed to go with friends and not until next week!  Enjoy!</t>
  </si>
  <si>
    <t xml:space="preserve">has a bloody cold! i dont understand why! </t>
  </si>
  <si>
    <t xml:space="preserve">Nope. No tickets. What a let down. </t>
  </si>
  <si>
    <t>@safegeek yes. Best believe I heard about that on the job.  he's good QB but get off their knees already. Btwn him &amp;amp; Tom Brady. Augh!</t>
  </si>
  <si>
    <t xml:space="preserve">@LegalIvy I can't find it </t>
  </si>
  <si>
    <t xml:space="preserve">@Swasson It keeps crashing so I cant use it </t>
  </si>
  <si>
    <t>@SArmyPureEvil   *hugs and good thoughts*</t>
  </si>
  <si>
    <t xml:space="preserve">@JeniT think we found a bug in rdfQuery trunk - not handling nested elements properly </t>
  </si>
  <si>
    <t xml:space="preserve">my arm hurt </t>
  </si>
  <si>
    <t xml:space="preserve">it really, really, REALLY needs to be tomorrow at this point </t>
  </si>
  <si>
    <t xml:space="preserve">wish I knew how to cook </t>
  </si>
  <si>
    <t xml:space="preserve">sweating in my room with air conditioner turned on </t>
  </si>
  <si>
    <t>Hungover and tired  and at work :x!  Please hurry and get here 1 o'clock!</t>
  </si>
  <si>
    <t xml:space="preserve">was hoping to go on a date but my plans to leave to jacksonville came early. </t>
  </si>
  <si>
    <t xml:space="preserve">Burying my Grandmother this week! </t>
  </si>
  <si>
    <t xml:space="preserve">I must be falling off or somethin cuz my @ replies dry and slow as a camel in the sahara. Lmaoo. Come on yall damn!!! </t>
  </si>
  <si>
    <t>It's almost 10pm...still waiting at Bunda...it's been 5 hrs...  capeeek...</t>
  </si>
  <si>
    <t xml:space="preserve">What a crazy day. Having to make a tape for my route. </t>
  </si>
  <si>
    <t xml:space="preserve">@QDax I know! As soon as I get home, he's outta there...real Twitter site is blocked @ work </t>
  </si>
  <si>
    <t xml:space="preserve">Finally doing the buisness ethics re-certification.  Playing catchup </t>
  </si>
  <si>
    <t>@DeloreanGray  i won't make it</t>
  </si>
  <si>
    <t xml:space="preserve">@bettybubble seems like a lot of thrift stores are becoming that way lately.  </t>
  </si>
  <si>
    <t>I'm worried about my doggie.  The doc didn't have good news   She's been a part of my life for 16 years.  what am i going to do?</t>
  </si>
  <si>
    <t xml:space="preserve">sick baby duty again </t>
  </si>
  <si>
    <t xml:space="preserve">Backyard is finally getting landscaped!  Only downfall is that I already miss Spudnik who is staying at his grandparents for a few days </t>
  </si>
  <si>
    <t>He's asleep already.  wow.</t>
  </si>
  <si>
    <t xml:space="preserve">Not ready for today. I need it to be the weekend. </t>
  </si>
  <si>
    <t xml:space="preserve">@211me not working for mee </t>
  </si>
  <si>
    <t>@jbhertel  Have a safe trip when you go.</t>
  </si>
  <si>
    <t xml:space="preserve">@hippyofdoom no, it was a mini feast, so chocolate, chocolate, more chocolate and some er nuts? 3/5 on the chocolate, 0/5 for fruit &amp;amp; veg </t>
  </si>
  <si>
    <t>Well time to go into hell for a day, alone.  . FML really, fuck it.</t>
  </si>
  <si>
    <t xml:space="preserve">Wishing she was on vacation.  Extreme burn-out = unhappy Katie </t>
  </si>
  <si>
    <t xml:space="preserve">At home upset cause had a massive argument with my mate </t>
  </si>
  <si>
    <t xml:space="preserve">@GarthFisherMD âœ°Awww... your poor baby </t>
  </si>
  <si>
    <t xml:space="preserve">The wonders of coding; Change nothing, and suddenly nothing works! Somebody must have changed something when I wasn't looking.. </t>
  </si>
  <si>
    <t xml:space="preserve">@ericaogrady  hey i REALLY NEED help with my Outlook... did @mistykhan reply...? </t>
  </si>
  <si>
    <t xml:space="preserve">@ispeed72 I hear ya! </t>
  </si>
  <si>
    <t xml:space="preserve"> so depressed. I hate everyday right now.</t>
  </si>
  <si>
    <t xml:space="preserve">I just had a meeting outside and I am literally dripping </t>
  </si>
  <si>
    <t>roll on 8 o'clock  I want to go home!!!!!!</t>
  </si>
  <si>
    <t>write to me something c'mon  i'm annoying wtf</t>
  </si>
  <si>
    <t xml:space="preserve">@ CSUF. Still coughing and now I'm freezing. </t>
  </si>
  <si>
    <t xml:space="preserve">why do people insist on talking about the stupid prom. IM NOT INTERESTED. and i cant be dealing with people who cancel plans last minute! </t>
  </si>
  <si>
    <t>Farrah Fawcett Near Death.     http://bit.ly/GNdRR</t>
  </si>
  <si>
    <t>Is vey Sad  College is over for this term I so loved Public Speaking had a great time but now it's over. but im one step closer to my goal</t>
  </si>
  <si>
    <t xml:space="preserve">Mirs faaaaaaaaad </t>
  </si>
  <si>
    <t xml:space="preserve">It's never fun being sick. </t>
  </si>
  <si>
    <t xml:space="preserve">i wish i had milk right now.. i am craving some cereal. </t>
  </si>
  <si>
    <t xml:space="preserve">@GDeus yeah he was mental </t>
  </si>
  <si>
    <t xml:space="preserve">has a bad headache and isn't sure why </t>
  </si>
  <si>
    <t xml:space="preserve">@lishannn HAHA not tonight, I'm beeesy now </t>
  </si>
  <si>
    <t xml:space="preserve">goin out 2 the club 2night can wait 2 party with my girls heels will be on deck 2 night OOWWWW!!! lol but i know my feet are goin 2 hurt </t>
  </si>
  <si>
    <t xml:space="preserve">@needlegstostand my polar bear has heatstroke </t>
  </si>
  <si>
    <t xml:space="preserve">have a killing headache </t>
  </si>
  <si>
    <t xml:space="preserve">http://www.reuters.com/article/latestCrisis/idUSN12456813 rat island is finally rat free!  looks like ephraim lost his vacation home </t>
  </si>
  <si>
    <t xml:space="preserve">Boo...to many things to do for tomorrow. Can't be spoiled by him today </t>
  </si>
  <si>
    <t>&amp;amp; (sorry to say) a better 4th album...it's BAD!  @DawnieMichTodays artist is India Arie. She needs more airplay and better promotion!!!</t>
  </si>
  <si>
    <t>@jenuhfuh yea, i hear ya. Us larger mammals dont do so great in the heat too  lol</t>
  </si>
  <si>
    <t xml:space="preserve">@PerezHilton No word about marriage on Farrah's death bed? So sad </t>
  </si>
  <si>
    <t xml:space="preserve">Ok...Dr. Phil is making me cry today. </t>
  </si>
  <si>
    <t xml:space="preserve">@211me When I try and click, Enter to Win, it was saying technical error, now it won't load </t>
  </si>
  <si>
    <t xml:space="preserve">@OlallaaReiiGaal yes.. i need it to! i really miss them, really, really! </t>
  </si>
  <si>
    <t xml:space="preserve">Appointment with genius bar today after work... </t>
  </si>
  <si>
    <t>I'm soooo sore right now  This better ease off in a couple of days! Stretching isnt even helping!</t>
  </si>
  <si>
    <t xml:space="preserve">I want to post lol cats on here but I can't </t>
  </si>
  <si>
    <t xml:space="preserve">My hands have lost half their movement! </t>
  </si>
  <si>
    <t>@ajuonline  I am scared</t>
  </si>
  <si>
    <t xml:space="preserve">fell asleep in the sun yesterday after partying all night, I look like a lobster </t>
  </si>
  <si>
    <t xml:space="preserve">is having difficulty sorting out the photos from the trip </t>
  </si>
  <si>
    <t xml:space="preserve">hates downer phone calls....  </t>
  </si>
  <si>
    <t>@jmbrawer well, looks like it's gonna cost about $300.  my dog has a continual stream of issues. &amp;lt;sigh&amp;gt;</t>
  </si>
  <si>
    <t xml:space="preserve">Wish SVN 1.5 could commit individual changes in a file, like git-add can </t>
  </si>
  <si>
    <t xml:space="preserve">Couldn't find anyone at #twisto </t>
  </si>
  <si>
    <t xml:space="preserve">@dknyism i want to send you proper ones but i don't have the time this week </t>
  </si>
  <si>
    <t xml:space="preserve">How heartbreaking. CJ hasnt been at daycare for 2wks due to family here. She cried this morning, I feel so rotten for leaving her. </t>
  </si>
  <si>
    <t>Dad and mom will have a trip to Macau. So jealous!!! I have to wait until July 16    Wish GOD will keep them save on their trip.</t>
  </si>
  <si>
    <t xml:space="preserve">@sharonrsmith i have issues...i know </t>
  </si>
  <si>
    <t>meh I can't remember my GrandCentral information  Wanted to try out Google Voice today.</t>
  </si>
  <si>
    <t xml:space="preserve">Ant bite has produced small red bump. No huge blister, no supernatural powers. May have just been wimpy, not super-fire-radioactive ant. </t>
  </si>
  <si>
    <t xml:space="preserve">Is anyone else feeling disgustingly hot however much they fan themselves? </t>
  </si>
  <si>
    <t xml:space="preserve">@LNTereshkow I still don't get it.  </t>
  </si>
  <si>
    <t xml:space="preserve">sitting in airport waiting for deladed flight!!!! </t>
  </si>
  <si>
    <t>Moving sucks hardcore.   Think im gonna go dye my hair...</t>
  </si>
  <si>
    <t xml:space="preserve">Feel like crying. Don't want to go to work </t>
  </si>
  <si>
    <t>@heartfold I never had a worse trip. LOL. The plane washorrible that I hurt my neck while sleeping  And too much turbulence. Guilin hot &amp;gt;&amp;lt;</t>
  </si>
  <si>
    <t xml:space="preserve">@RachieRach3 Trip is going great, thanks! I think I burned yesterday, but the storm is gone and weather is fantastic. Back on Sunday. </t>
  </si>
  <si>
    <t xml:space="preserve">@SazFOB I wish @petewentz would open a Clandestine store in the UK. It costs a fortune to get Clandestine merch from the US </t>
  </si>
  <si>
    <t xml:space="preserve">off to work, but not in the miata </t>
  </si>
  <si>
    <t>Wimbledon is killing me. First Sharapova yesterday - Del Potro today.  Enough of this - gone to play my own tennis match. Haha.</t>
  </si>
  <si>
    <t xml:space="preserve">@smithant coffee Friday morning sounds great. I have to meet with corporate bigwigs at lunch </t>
  </si>
  <si>
    <t>@sarahhuska Oh my god, I'd love to!  But I'm actually moving out this weekend   My room is FILLED with boxes at the moment</t>
  </si>
  <si>
    <t xml:space="preserve">wishing I could adopt all the strays laying out in the shade from the heat </t>
  </si>
  <si>
    <t xml:space="preserve">wants to go to town  but is stuck in work today </t>
  </si>
  <si>
    <t>*sigh* back to regular coffee today.  I'll be dreaming of my cafe con leche all day</t>
  </si>
  <si>
    <t xml:space="preserve">@thatwebchick Thank you. Unfortunately, he didn't make it. Life isn't fair sometimes. </t>
  </si>
  <si>
    <t xml:space="preserve">@cui_jie dunno eh i saw her email too! </t>
  </si>
  <si>
    <t xml:space="preserve">is getting ready for class then work </t>
  </si>
  <si>
    <t xml:space="preserve">it's so freakin' hot! i want to go home now </t>
  </si>
  <si>
    <t>I lost a big friend  he doesn't talk me  I miss you... you are for me a brother, I'm sorry so much :'(</t>
  </si>
  <si>
    <t xml:space="preserve">have a meeting in soho - need to get changed but it's too hot to be smart </t>
  </si>
  <si>
    <t>@officialmgnfox Sorry to hear about your cat  Losing a beloved pet is like losing a part of yourself. Take care!</t>
  </si>
  <si>
    <t>@JdotRose lol i dont kno how from my phone  and i dont have any on my computer</t>
  </si>
  <si>
    <t xml:space="preserve">Wtf's the holdup Waterstones online? Bring me my books ! </t>
  </si>
  <si>
    <t xml:space="preserve">Nothing to look forward to today... or for the rest of the week. I'm so bored </t>
  </si>
  <si>
    <t xml:space="preserve">Grr, forgot I was wearing sunglasses, so they so fell off when I took my helmet off. Chipped the lens and took paint off. </t>
  </si>
  <si>
    <t>going to have fun with Est right now... i was missin' her  ... hope we can talk tonight...!!!!!!!</t>
  </si>
  <si>
    <t>Jeeeeez somebody is grumpy today. I asked my mother for a lift home but she bit my head off  another two mile walk for evey. Blehhh.</t>
  </si>
  <si>
    <t xml:space="preserve">Couldn't get moving this morning. Working in the sun everyday is getting to me </t>
  </si>
  <si>
    <t xml:space="preserve">@lovelees LMFAO! I'm going to miss all the laughs at his expense </t>
  </si>
  <si>
    <t xml:space="preserve">ARRIVING AT SCHOOL LEARNING ABOUT SPAIN AND THE FRENCH </t>
  </si>
  <si>
    <t xml:space="preserve">I think I may have jinxed her </t>
  </si>
  <si>
    <t xml:space="preserve">Oops. Feel remorse for being a total bitch to a credit card customer service rep. Sorry lady! </t>
  </si>
  <si>
    <t>every bit seems so fresh  http://plurk.com/p/13wtcm</t>
  </si>
  <si>
    <t xml:space="preserve">I am seriously FREEZING </t>
  </si>
  <si>
    <t xml:space="preserve"> morning already...</t>
  </si>
  <si>
    <t xml:space="preserve">Exhausted and really don't want to go to work this afternoon...... </t>
  </si>
  <si>
    <t>@yooklyde Aww, you poor thing.   *MEGA HUGS*</t>
  </si>
  <si>
    <t xml:space="preserve">@TeeDotReese yea, I've heard of ppl going 2 weeks! that's pushing it. Imma just take it day by day. ahh, that means no alcohol </t>
  </si>
  <si>
    <t xml:space="preserve">my breakfast was looking soooo yummy...until I caught kitty drinking the milk out of my cereal </t>
  </si>
  <si>
    <t xml:space="preserve">@JulesMcFLY haha, great and I'm a geek </t>
  </si>
  <si>
    <t xml:space="preserve">the @bookdepository web site appears to be down </t>
  </si>
  <si>
    <t xml:space="preserve">@CHUTCHENS76 lol! Idk! It happened abt a month and a half ago. I was drunk. Was healing but I think I re-injured it </t>
  </si>
  <si>
    <t xml:space="preserve">sooooo sleepy.  need coffee. don't want to get up to make it though </t>
  </si>
  <si>
    <t xml:space="preserve">@trixieeeee Booo I blame the rain and the 3-day TH sched </t>
  </si>
  <si>
    <t xml:space="preserve">Good morning. Time for school </t>
  </si>
  <si>
    <t xml:space="preserve">Last night of band camp </t>
  </si>
  <si>
    <t xml:space="preserve">My aunt betta get here soon or i'm goin back to bed! Mall or no mall i dont care! not like i have $ to spend anyways </t>
  </si>
  <si>
    <t xml:space="preserve">@TheiPodWizz I sent them about 3 messages. Hope you get your account back! </t>
  </si>
  <si>
    <t>@Catarinem the aussie woooooooooon *yay* so happy! i ain't gonna watch for sure  that means i need someone to text me the results *brows*</t>
  </si>
  <si>
    <t xml:space="preserve">WISHIN I WOULD HAVE JUS TOOK THE PICS WIT MY CAMERA!!!! DAMN Y I LISTEN TO HIM!!!??? </t>
  </si>
  <si>
    <t xml:space="preserve">at the vet with Gaskarth. Hope the little Shit doesnt die </t>
  </si>
  <si>
    <t xml:space="preserve">Gooood morning..i have to do some cleaning today, unfortunately </t>
  </si>
  <si>
    <t xml:space="preserve">@profi_youth Mist, voll die #currywurst verpennt </t>
  </si>
  <si>
    <t>@PegasusAngel was trying to arrange going to see Transformers 2 with some cousins but no one wants to go  might go 4 meal with parents</t>
  </si>
  <si>
    <t xml:space="preserve">Adventure log: remy coul't come all the way home with me because people aren't ready to accept a winged dragon into society. </t>
  </si>
  <si>
    <t xml:space="preserve">off to the wonderful world of work! </t>
  </si>
  <si>
    <t xml:space="preserve">Work is going to be busy today </t>
  </si>
  <si>
    <t xml:space="preserve">HELP! im stuck in 'I forgive you land!&amp;quot; which doesn't mean anything but fear. </t>
  </si>
  <si>
    <t xml:space="preserve">goin' to the dentist </t>
  </si>
  <si>
    <t xml:space="preserve">Death sucks  ons gaan jou mis Oom Bok, R.I.P. </t>
  </si>
  <si>
    <t xml:space="preserve">@iammatteblack I would love to but I have a wedding i am going to plus work in the morn, </t>
  </si>
  <si>
    <t>I have a sweet hologram Bengals cup but nothing to put in it  sad times</t>
  </si>
  <si>
    <t xml:space="preserve">I have a good day  Then get told summin that makes me feel so fucking worried  of what might happen in the next month </t>
  </si>
  <si>
    <t>@cprice0129 I'm actually skipping out on tonight....  you're on your own for the sign language!! But the slideshow is my handy work.</t>
  </si>
  <si>
    <t>@chinaealexander So sad indeed.    Where are you going?</t>
  </si>
  <si>
    <t xml:space="preserve">@AmberRainDesign Yeah, I don't trust the mail most of the time, lol. </t>
  </si>
  <si>
    <t xml:space="preserve">Off to LA! 2 auditions today, 2 tomorrey. Grrr for the long drive though </t>
  </si>
  <si>
    <t xml:space="preserve">omg! i haven't done anything. gosh, i feel so bloody awful  </t>
  </si>
  <si>
    <t xml:space="preserve">Gah!  Nightmare last night that @modwheelmood broke up </t>
  </si>
  <si>
    <t>Off to the beach for the last time  it better be damn relaxing . I need it, :/ pero, i don't want more sunburn..</t>
  </si>
  <si>
    <t xml:space="preserve">@kacymariemae how did your phone blow up?? And oww uncomfy </t>
  </si>
  <si>
    <t xml:space="preserve">Weather forecast is kinda shit. Of course, #Glastonbury is upon us. Sucks for the @maureenjohnson &amp;amp; @coollike gathering tho </t>
  </si>
  <si>
    <t xml:space="preserve">why am i not feeling more relaxed about not going to summer school? </t>
  </si>
  <si>
    <t xml:space="preserve">finally got the stitches removed from son's forehead.. did not hurt him.. sure did hurt me </t>
  </si>
  <si>
    <t xml:space="preserve">No work today  instead out on the lake </t>
  </si>
  <si>
    <t>My bum is numb.  been sitting in one position for almost 2 hours &amp;amp; I have 4 or 5 more to go, roar! Haha</t>
  </si>
  <si>
    <t xml:space="preserve">I want the 2009 Jeep Wrangler Rubicon. I want it so bad. </t>
  </si>
  <si>
    <t xml:space="preserve">@thenCHsaid i have no idea. the one thats alive is kind of a maniac so we are thinking he may have killed the other one </t>
  </si>
  <si>
    <t xml:space="preserve">I want to watch transformers! </t>
  </si>
  <si>
    <t xml:space="preserve">@officialmgnfox http://twitpic.com/8d79j - RIP </t>
  </si>
  <si>
    <t xml:space="preserve">im soooooooooo tired today. And i have to clean up the house! </t>
  </si>
  <si>
    <t>i miss @sarahar092 and @marianna527  i need to hear being called kitty kat in person</t>
  </si>
  <si>
    <t xml:space="preserve">feels ill from eating too much pizza and drinking too much orange juice </t>
  </si>
  <si>
    <t xml:space="preserve">i'm bored, what can i do?  </t>
  </si>
  <si>
    <t xml:space="preserve">@LeighFrancis Do you have a link to it online? I don't get that paper here </t>
  </si>
  <si>
    <t xml:space="preserve">@evolvin how did it go? I'm guessing not so good </t>
  </si>
  <si>
    <t xml:space="preserve">i totally didnt win anythinggg. ha. got work soon, cant enjoy the sunnn. gutted. </t>
  </si>
  <si>
    <t xml:space="preserve">i almost passed out at work </t>
  </si>
  <si>
    <t>my computer hasn't been working.  ( &amp;lt;---haha belly rolls.</t>
  </si>
  <si>
    <t xml:space="preserve">@tracecyrus http://twitpic.com/8dgix - I love you </t>
  </si>
  <si>
    <t>@ashumittal Thx. Unfortunately that didn't change anything  Maybe my converter is just messed up.</t>
  </si>
  <si>
    <t xml:space="preserve">@jonmrich I cannot DM you because you are not following me. </t>
  </si>
  <si>
    <t>@demitrasoldatos :O my mum just said i can't go. coz i wasnt in school today  GAH. now, im annoyed haha, i so wanted to go D: x</t>
  </si>
  <si>
    <t xml:space="preserve">I feel ya lol just woke up out of a nightmare </t>
  </si>
  <si>
    <t xml:space="preserve">6 straight hours of working non-stop! I need sleep... i need alcohol... i need my bed... I need my mom! </t>
  </si>
  <si>
    <t>At work. It's going to be along day.  #squarespace #trackle</t>
  </si>
  <si>
    <t xml:space="preserve">I hate how old guys stare at me </t>
  </si>
  <si>
    <t xml:space="preserve">i want sum1 2 talk 2 me </t>
  </si>
  <si>
    <t xml:space="preserve">I think the sun just peeked out, decided it hated everything, and went back behind the clouds. I wonder if we'll ever see the sun again. </t>
  </si>
  <si>
    <t>I have no clue what to wear to the Ray's game on saturday.  it's a date, so i gotta look cute.</t>
  </si>
  <si>
    <t xml:space="preserve">Coffee then off to work till 10pm </t>
  </si>
  <si>
    <t xml:space="preserve">bored  at da crib chillin CiiNdy!! u have 2 qo!!! convince ur mom! </t>
  </si>
  <si>
    <t xml:space="preserve">@aprileelcich yo that's groooooooosssssss!!!!!!!!!! I'm supposed to play beach volleyball this weekend </t>
  </si>
  <si>
    <t xml:space="preserve">why would they get rid of my thurs evening pilates class? jerks </t>
  </si>
  <si>
    <t>@TheAndyKaufman I only got 99.5  http://twitter.grader.com/rampler I am less great than @god and you</t>
  </si>
  <si>
    <t xml:space="preserve">Is bored at work. None of the computers work </t>
  </si>
  <si>
    <t xml:space="preserve">Getting copy of my rap sheet </t>
  </si>
  <si>
    <t xml:space="preserve">is sad for is bank account after that vet visit! </t>
  </si>
  <si>
    <t xml:space="preserve">still trying to motivate and it's already 10:53....ughhhh!!  it's gonna be a long day </t>
  </si>
  <si>
    <t xml:space="preserve">Just finished memorizing poem and reading noli me tangere. Reportings 2m. Super busy.. Dont have much time for tweetering.. </t>
  </si>
  <si>
    <t xml:space="preserve">@chappy81 yea..maybe..i dont want to but may have to... </t>
  </si>
  <si>
    <t>I have a sweet holographic Bengals cup but nothing to put in it  sad times</t>
  </si>
  <si>
    <t xml:space="preserve">@Collin_wolfboy your so lucky you've finished school! i have to wait for end of July </t>
  </si>
  <si>
    <t xml:space="preserve">everything about you ... is not easy to forget </t>
  </si>
  <si>
    <t xml:space="preserve">Gonna eat lunch soon cuz I gotta eat early cuz i have a dentist appt. ugh </t>
  </si>
  <si>
    <t>hey 10 clicks so far today now but  no sales! however this is 1 click more then yesterday, so it is up.</t>
  </si>
  <si>
    <t>Can't even write while I wait... I'll miss it again  I'm just going to keep talking to myself or singing. La la la, la, la, lalalala</t>
  </si>
  <si>
    <t xml:space="preserve">oh i can hear all the frivolity coming from the beach, i wish i was there and not just looking out the window at them all from work!!! </t>
  </si>
  <si>
    <t xml:space="preserve">I won! But not Shinedown tickets.... </t>
  </si>
  <si>
    <t xml:space="preserve">whyyy is everything in celcius?? 28 degrees may sound cold but its actually freaking HOT! </t>
  </si>
  <si>
    <t>i miss you, i miss your smile. and i still shead a tear every once in a while...  :L</t>
  </si>
  <si>
    <t>@kickpunchblock myspace.com/mylifeisinblackandwhite  Gotta find a different avenue to share my music. Check out &amp;quot;tides&amp;quot;</t>
  </si>
  <si>
    <t>Shout Outs O2 Ma New Followerss ( Thea'ss Only Ah Feww  ] Cuss Mah Twin Wont Help Me !</t>
  </si>
  <si>
    <t xml:space="preserve">@DeeniesWay It wasn't on purpose! I have a massive graze and bruise there for the prom now </t>
  </si>
  <si>
    <t xml:space="preserve">OUCH--i fell cus i got freaked out by a bugg!! </t>
  </si>
  <si>
    <t>Sitting @ work wishin I wuz home with da boyz.......only have Kayson Michael for 2 months and one of those iz almost gone  !!!</t>
  </si>
  <si>
    <t xml:space="preserve">SO not motivated to go to work! </t>
  </si>
  <si>
    <t xml:space="preserve">Well 3 finals in one day can definitely bring ones spirits down! </t>
  </si>
  <si>
    <t xml:space="preserve">up so early at the damn doctors  fuckin shoulder </t>
  </si>
  <si>
    <t>@MsJuicy313 Awwww!!!  I know how you feel</t>
  </si>
  <si>
    <t xml:space="preserve">Good morning! Study time yuck </t>
  </si>
  <si>
    <t xml:space="preserve">My sister just left. That makes me sad. </t>
  </si>
  <si>
    <t xml:space="preserve">have to go to the doctor now - ughhh. Its annual check up time! lovely </t>
  </si>
  <si>
    <t xml:space="preserve">@CTerry1985 UH OH </t>
  </si>
  <si>
    <t>@MadamSalami its all crossed! just found out another friend is getting married now &amp;amp; having a baby! when will my time come  i want a man!</t>
  </si>
  <si>
    <t xml:space="preserve">whats going on with the weather. I heard thunder a couple hours ago and now i walk up with a semi clear sky and no rain </t>
  </si>
  <si>
    <t xml:space="preserve">where's mike in all the cash cash pictures? </t>
  </si>
  <si>
    <t>@ChrisKoenig We miss you already!  Why can't you be everywhere at once? gah.</t>
  </si>
  <si>
    <t xml:space="preserve">@LyleHawthorne awhh </t>
  </si>
  <si>
    <t xml:space="preserve">i think im getting sick </t>
  </si>
  <si>
    <t xml:space="preserve">damn picture not working! try again </t>
  </si>
  <si>
    <t>shares awww... booger grew up so fast  http://tinyurl.com/mze3yc http://plurk.com/p/13wu7j</t>
  </si>
  <si>
    <t xml:space="preserve">Last day before I go back to work </t>
  </si>
  <si>
    <t xml:space="preserve">Found an old message from my best friend during junior year.  It's not nice </t>
  </si>
  <si>
    <t xml:space="preserve">Dam, headache! Would that be asking too much if I dreamed of working as a writer at home? Sick of school! </t>
  </si>
  <si>
    <t xml:space="preserve">I want a new tattoo dammit! Its been almost 3 months since my last one! </t>
  </si>
  <si>
    <t xml:space="preserve">burnt my fingers while preparing lunch </t>
  </si>
  <si>
    <t xml:space="preserve">I got an 1890 on the SATs...not bad for cramming in 3 hours of studying the night before haha. And Delpo lost. I put money on him too </t>
  </si>
  <si>
    <t xml:space="preserve">@Jenni_xD dun think so, too sore </t>
  </si>
  <si>
    <t xml:space="preserve">I love and miss you. </t>
  </si>
  <si>
    <t xml:space="preserve">Flippin heck, the upgrade price to Windows 7 Ultimate is stupidly high. Not exactly encouraging people to upgrade, Microsoft. </t>
  </si>
  <si>
    <t xml:space="preserve">Going on the treadmill. Wish me luck! </t>
  </si>
  <si>
    <t xml:space="preserve">steering rack arm snapped while out in my car today!! looking like my weekend of passion is on hold....once again </t>
  </si>
  <si>
    <t xml:space="preserve">@evilgordon bean bag and beer.......jealous!! M62 and M60 for me shortly </t>
  </si>
  <si>
    <t xml:space="preserve">Is hot and bothered and wants to go home now </t>
  </si>
  <si>
    <t xml:space="preserve">yo, can we get some sunshine.. its seriously been raining twenty one of the twenty five days of june.. insane. </t>
  </si>
  <si>
    <t xml:space="preserve">Don't leave GR Raze. We'll make it a better place </t>
  </si>
  <si>
    <t>@kailaengland ok  twitters having follower/following/block issues meaning they alternate on and off; right now blocking is down</t>
  </si>
  <si>
    <t xml:space="preserve">@xQuietStormx lol. is your finger still hurting </t>
  </si>
  <si>
    <t xml:space="preserve">@DominiqueDaDiva Girl I gotta make a big decision..have a serious talk with someone..and I'm just super nervous! </t>
  </si>
  <si>
    <t>@coffeepink yeah--it croaked. left me and the fam at the side of the road...felt bad for my kids.  but today is a new day!!</t>
  </si>
  <si>
    <t xml:space="preserve">really needs to go for a run but can't </t>
  </si>
  <si>
    <t>Needs a website  but has no money!!</t>
  </si>
  <si>
    <t xml:space="preserve">@itsakx I want tooo as well. But I am scared that it'll be another movie with all the hype and no matter </t>
  </si>
  <si>
    <t xml:space="preserve">@contentqb i really want the N97 though my provider aren't doing it. </t>
  </si>
  <si>
    <t xml:space="preserve">iam woke up so happy , But iam problem here...... in real life she want a friend , not ... Boy friend </t>
  </si>
  <si>
    <t xml:space="preserve">amazingggg night/morning...bad headache though </t>
  </si>
  <si>
    <t xml:space="preserve">@naughtydred Thanks! I'll look at this soon when I'm not at a blocked computer </t>
  </si>
  <si>
    <t xml:space="preserve">Can't get any sleep </t>
  </si>
  <si>
    <t xml:space="preserve">i know..no one cares </t>
  </si>
  <si>
    <t xml:space="preserve">@nikkie20six good Morning please don't leave </t>
  </si>
  <si>
    <t>NO JOKE -- I was excited until I saw the ticket prices  (via @disavian)</t>
  </si>
  <si>
    <t xml:space="preserve">My a.d.d. saddens/frustrates me. </t>
  </si>
  <si>
    <t xml:space="preserve">Annoyed thet my blog won't allow me to export blogML because it's broken </t>
  </si>
  <si>
    <t xml:space="preserve">I had the most ridiculous dream last night that has put me in a bad mood today. </t>
  </si>
  <si>
    <t xml:space="preserve">Found lot's of fellow Oztionites. This could get addictive </t>
  </si>
  <si>
    <t xml:space="preserve">PT on table. Calibration machine is down in nuclear med. Waiting with Tony for the SIR spheres dose. It may be 30 mins! </t>
  </si>
  <si>
    <t xml:space="preserve">@lamacey dang it. i know you called me. i need to return your call. but i am just in BMore for 24 hours, i fly back to OK 2nite. </t>
  </si>
  <si>
    <t xml:space="preserve">is suffering silently. and is freezing. not a good combination. </t>
  </si>
  <si>
    <t xml:space="preserve">Extremely tired and bored but don't feel like sleeping! </t>
  </si>
  <si>
    <t xml:space="preserve">uuuuugh.....feel well sick today  </t>
  </si>
  <si>
    <t xml:space="preserve">migration assistant: less than a minute-since 20 minutes-did not know that apple is working with microsoft time </t>
  </si>
  <si>
    <t xml:space="preserve">Is stuck on motorway </t>
  </si>
  <si>
    <t xml:space="preserve">in the waittin room at the doctor's office wanttin some food.... </t>
  </si>
  <si>
    <t xml:space="preserve">Domino just killed a baby mouse. </t>
  </si>
  <si>
    <t xml:space="preserve">so sorry &amp;amp; Angry for the peolpe of the country and cities of IRAN </t>
  </si>
  <si>
    <t xml:space="preserve">@DawgWonder my bad. </t>
  </si>
  <si>
    <t>MS Wiki Research surveys of 100+ wikis - Concludes - Immense Appeal, some successes, mostly dead wikis.  #e2conf</t>
  </si>
  <si>
    <t>@heatherela aw on ye go!  xx</t>
  </si>
  <si>
    <t>argh, guess gotta sleep now (just kill me).  Bleh. Goodnighty.</t>
  </si>
  <si>
    <t>Not really sure what the current discussion has to do with the topic of the session.  #e2conf46</t>
  </si>
  <si>
    <t>My chargers not working so my laptops dead and I can't go on msn   x</t>
  </si>
  <si>
    <t xml:space="preserve">i am not that was my sister keana that said i was wearing a thong i swair </t>
  </si>
  <si>
    <t xml:space="preserve">@trellis36 for like 4 hours! lmao </t>
  </si>
  <si>
    <t>cleaning a little...gettin ready...then goin to see my accountant to pay more taxes  All Bets Are Off today at 3!!!</t>
  </si>
  <si>
    <t xml:space="preserve">@lightmastertech Only problem is that I have a few sites hosting from the one MobileMe account and cant use a Domain Name for each </t>
  </si>
  <si>
    <t>welllllll not sure what im doing today prolly hanging with the fam  ..still no txting..fml!</t>
  </si>
  <si>
    <t>Spongebob's over...  I guess Ill watch Sweeney Todd again.</t>
  </si>
  <si>
    <t>@InEveryWordISay I don't know how to help! I feel helpless for you   I hope things will get better</t>
  </si>
  <si>
    <t>@uncultured   My parents used to be missionaries in Russia and got the same response from a lot of people.</t>
  </si>
  <si>
    <t>@KizzieRascal Sorry, I was battered  Congrats though! Good grades!</t>
  </si>
  <si>
    <t xml:space="preserve">Loadss Of Homeorkk </t>
  </si>
  <si>
    <t xml:space="preserve">This boy &amp;quot;Geoff&amp;quot; was our garden help(God bless him) he used to work for food-not a plate of food but food provisions for his family </t>
  </si>
  <si>
    <t xml:space="preserve">@thetechnewsblog What? does that go for Europeans living in the US too? </t>
  </si>
  <si>
    <t xml:space="preserve">@Sazzz_ OMG wow! Lucky! 12th July, Liverpool? I wanted to go but I have a trip to Italy right after it </t>
  </si>
  <si>
    <t xml:space="preserve">@bankerbradford High tech bank security tells me Kid Artwork = Obscene/Tasteless.  </t>
  </si>
  <si>
    <t>@peterfacinelli @211me hey guys, the link to enter for the chair doesn't work  i get a 'page cannot be displayed'!</t>
  </si>
  <si>
    <t>@gwjones00 haven't been to a game since opening game.  bummer! it's those 909ers.</t>
  </si>
  <si>
    <t xml:space="preserve">also wish I could be at #biorama2 but found out about it too late </t>
  </si>
  <si>
    <t xml:space="preserve">Having my dinner all alone </t>
  </si>
  <si>
    <t xml:space="preserve">Sent out resume again...I guess I'm not good enough..hohum!!!  </t>
  </si>
  <si>
    <t xml:space="preserve">I think I like tweetie better and twitterific but tweetie is all jakes up with the new iPhone update </t>
  </si>
  <si>
    <t xml:space="preserve">@beschbach I am hoping I can fit it all and keep the calorie count down </t>
  </si>
  <si>
    <t>@ShannonTX congrats on your party sorry i couldnt be there  i will try my hardest to make it to your wedding i promise</t>
  </si>
  <si>
    <t xml:space="preserve">Wishes she was going to Colorado with my family today </t>
  </si>
  <si>
    <t xml:space="preserve">Updating all his programs on the new berry.  So far so good... But my Sudoku times are all gone.  </t>
  </si>
  <si>
    <t>ift to starbucks  whats wrong with me. - http://tweet.sg</t>
  </si>
  <si>
    <t xml:space="preserve">o course i have to work on this BEAUTIFUL day </t>
  </si>
  <si>
    <t xml:space="preserve">UGG trying to eat french toast with a new upper lip piercing not sooo easy </t>
  </si>
  <si>
    <t xml:space="preserve">I know i should be happy but truly im not </t>
  </si>
  <si>
    <t xml:space="preserve">@HitmanPR so sad about her &amp;amp; will pray for her. Not understanding about Ryan..thought it was all about love </t>
  </si>
  <si>
    <t>@crazeegeekchick  - Sorry to hear it. I'm guessing you'll make the pizza meetup at Mellow Mushroom though?</t>
  </si>
  <si>
    <t xml:space="preserve">4 more days till my birthday....hanging with Ariel tomorrow before she leaves the country </t>
  </si>
  <si>
    <t xml:space="preserve">@ home with the little one... i no feel so good </t>
  </si>
  <si>
    <t>BELLY IS RUMBLING ... why is my lunch 1 HOUR away ... should I eat this choclate bar thats been @ my desk for 1 week? 230 calories  ...</t>
  </si>
  <si>
    <t xml:space="preserve">#threadless I'd love to be wearing &amp;quot;Cookie Loves Milk&amp;quot;!... sold out for my size, though </t>
  </si>
  <si>
    <t xml:space="preserve">Just had 90 mins of CBT. Indulgent but neceesary. I've got a recording to listen back on </t>
  </si>
  <si>
    <t xml:space="preserve">@redspectral Naturally, the two seconds i'm away from the computer is when the edc times in up. </t>
  </si>
  <si>
    <t>@SimplyShiq I like mine too  but I'm thinking the g2 will be better than the iphone once again when it comes out</t>
  </si>
  <si>
    <t xml:space="preserve">@Jonrevels Jooonnnn, then you shouldn't stretch so fasttt </t>
  </si>
  <si>
    <t xml:space="preserve">@ezhao nope, still cloudy </t>
  </si>
  <si>
    <t xml:space="preserve">I seem to have lost my iPhone. </t>
  </si>
  <si>
    <t>@WalkUpRadio probably won't come. I'm from Utica  sounds fun though.</t>
  </si>
  <si>
    <t xml:space="preserve">@teresajohns much to my dismay, prob never </t>
  </si>
  <si>
    <t xml:space="preserve">of course i have to work on this BEAUTIFUL day </t>
  </si>
  <si>
    <t>I only have three more weeks left in New York City  boo!</t>
  </si>
  <si>
    <t xml:space="preserve">going to see transformers 2 today then paiges going away get together </t>
  </si>
  <si>
    <t>just finished watchin &amp;quot;Quarentine&amp;quot; lol fuk that shit is crazy got me all scared  lol</t>
  </si>
  <si>
    <t xml:space="preserve">i hate sleeping alone... </t>
  </si>
  <si>
    <t>Ok ok the &amp;quot;Pic n Mix&amp;quot; link - http://bit.ly/STa8t  #woolworths - &amp;quot;Your Bag is dangerously empty&amp;quot;  dangerously?</t>
  </si>
  <si>
    <t xml:space="preserve">@annetteleonhard I managed to fall asleep ok, but after my 7am trip outside with the dog I just could not fall asleep again!! </t>
  </si>
  <si>
    <t>Eveybody please ask around ask family and friends if they'll take Reese we can't have her anymore  we are getting fined 300 a day</t>
  </si>
  <si>
    <t xml:space="preserve">open office being silly today. keeps crashing me out #wastedtime </t>
  </si>
  <si>
    <t xml:space="preserve">lyin bed. down with some sorta throat problem.. sucks </t>
  </si>
  <si>
    <t xml:space="preserve">@AceyBongos Mr Acey is there anything wrong with XBL Marketplace? I can't access anything </t>
  </si>
  <si>
    <t xml:space="preserve">years of fiscal incompetence has led to the library cuts in Ohio. Poor kids </t>
  </si>
  <si>
    <t>is sad   this girl is backstabbing me. :|</t>
  </si>
  <si>
    <t>buses keep driving past, they all work  not fair !</t>
  </si>
  <si>
    <t xml:space="preserve">I don't wanna go to work </t>
  </si>
  <si>
    <t xml:space="preserve">@JILLABIGCITY awww, i bet you do miss her.  i seriously can't imagine.  </t>
  </si>
  <si>
    <t>@RochelleVeturis what about me  .... sniff</t>
  </si>
  <si>
    <t xml:space="preserve">i wish that my house was empty today </t>
  </si>
  <si>
    <t>Were back up  o well it was a nice 2 1/2 hr brake I was watching dirty dancing on my iPhone thanks apple for the iPhone lol</t>
  </si>
  <si>
    <t>Were back up  o well it was a nice 2 1/2 hr brake I was watching dirty dancing on my iPhone thanks apple for the iPhone lol http://tin ...</t>
  </si>
  <si>
    <t xml:space="preserve">updating vmware tools on my centos 5.3 vm made it run a quarter-speed. time to reinstall the image... </t>
  </si>
  <si>
    <t>Didn't use the computer all day.  Following 109? :o</t>
  </si>
  <si>
    <t>@KhloeKardashian Ughhh working  I wish I was out enjoying the weather!</t>
  </si>
  <si>
    <t xml:space="preserve">@brookehaskins If it's any consolation I'm in the same position. </t>
  </si>
  <si>
    <t>@Leanne0710 Samee a cant get anymore 2 work after that last one lol  was a good time waster ahaha</t>
  </si>
  <si>
    <t>no, i have ANOTHER day off!!! unfortunately i have a boatload of crap to do  you better teach me soon!!!</t>
  </si>
  <si>
    <t xml:space="preserve">Currently busy with job searching. Not much time to spend in net </t>
  </si>
  <si>
    <t xml:space="preserve">@Twitter_Tips Sorry mate... twitter follow fix still isn't working for me.  </t>
  </si>
  <si>
    <t xml:space="preserve">@sassjordan We can only see what you write unless we're following or being followed by your other followers! </t>
  </si>
  <si>
    <t>@kacymariemae oh god im sorry kacy  you can turn my device tweets off ill understand x.x gar what a buttmunch! why isn't he</t>
  </si>
  <si>
    <t xml:space="preserve">Ãšgy esik az esÅ‘, ahogy mÃ©g soha. Ma edzÃ©s. KiszÃºrtÃ¡k a bringÃ¡m kerekeit. When you love someone but it goes to waste. Coud it be worse...? </t>
  </si>
  <si>
    <t xml:space="preserve">@kyeli mine did that to me in the middle of the night. Turns out they got onto my altar...my chalice got smashed! They looked guilty too </t>
  </si>
  <si>
    <t xml:space="preserve">Everything is nearly packed. Just last minute things left for the morning now. </t>
  </si>
  <si>
    <t xml:space="preserve">@dbrauer Now - the MPR NewsQ site looks like the web page of a newspaper.  </t>
  </si>
  <si>
    <t xml:space="preserve">New home 'server' PC has arrived. Now... to learn Windows Vista </t>
  </si>
  <si>
    <t xml:space="preserve">@nwendt941 Sure, but I realized last night we can't see it for at least 2 weeks </t>
  </si>
  <si>
    <t xml:space="preserve">Homeworkkkk. Ugh! Need to wake up early tmr to collect form from school. I wanna watch drag me to hell and transformers 2!! </t>
  </si>
  <si>
    <t>@SNICKER386  I didn't know abt the Tweetup. But I see the hashtag now. Oh, I would love to go next time.</t>
  </si>
  <si>
    <t xml:space="preserve">@GayMountain :O stop tweeting when u rickroll me! </t>
  </si>
  <si>
    <t xml:space="preserve">Wishes @christoferdrew would update,update! His little quotes are pissing ne off! Their true, but come on! Be real with us </t>
  </si>
  <si>
    <t xml:space="preserve">Today was my dad's birthday. </t>
  </si>
  <si>
    <t xml:space="preserve">Uh.... That's a really spectacular house, except the Sunburst carpet with the Dark Mahogany wood hurts my eyes. </t>
  </si>
  <si>
    <t>RIP Summer, you truly lived up to your name.  SHFAH forever!!</t>
  </si>
  <si>
    <t xml:space="preserve">I miss A, I really do. </t>
  </si>
  <si>
    <t xml:space="preserve">do my fuck homework </t>
  </si>
  <si>
    <t xml:space="preserve">Good night world. I miss my cuz </t>
  </si>
  <si>
    <t xml:space="preserve">@malcolmsclark Is Raven not a kids show or am I thinking of something else? :$ Also baked beans from a can sounds so gross! </t>
  </si>
  <si>
    <t xml:space="preserve">@ScottBourne thanks for the podcast! Always enjoying it, and downloading the newest one directly to my phone (computer is broken </t>
  </si>
  <si>
    <t>lol waiting for a game cube action replay to get here all the way from california!!!!!! it takes so long though.. its kinda sad  roflcoptr</t>
  </si>
  <si>
    <t>getting ready for work.. dont wanna go  just kill me now aha</t>
  </si>
  <si>
    <t xml:space="preserve">I need out of this house </t>
  </si>
  <si>
    <t xml:space="preserve">@ItsMeMaven I'd ask if you want to do lunch, but Verizon STILL isn't here and I don't know how long they'll take.  </t>
  </si>
  <si>
    <t>Poor Ethan Zohn and his beautiful hair.  http://bit.ly/3hOSj</t>
  </si>
  <si>
    <t>But IÂ´m sad, because my mum is at the hospital since tuesday. She isnÂ´t doing well  I hope so that she become healthy!!!!!</t>
  </si>
  <si>
    <t>@Yunaaaa going back to library  try hard at dfferent area</t>
  </si>
  <si>
    <t xml:space="preserve">@sarahdoug07 I MISS YOUUUU </t>
  </si>
  <si>
    <t xml:space="preserve">stuck in my cubicle alllll day </t>
  </si>
  <si>
    <t>Ok I don't wanna sound snooty but were at a punk and emo club and there is waaaay too many jocks here I hate uni holidays  this is ours</t>
  </si>
  <si>
    <t>I miss my phone  Why are everyone's phones breaking all of a sudden? Maybe the phone companies do this on purpose.......</t>
  </si>
  <si>
    <t xml:space="preserve">I love The Nanny, but I'm so tired by midnight that when I lie down to watch it I fall asleep. </t>
  </si>
  <si>
    <t xml:space="preserve">Ugh, not looking forward to this, not at all. I hate needles, I HATE needles.  I'm going to hyperventilate or worse.... </t>
  </si>
  <si>
    <t xml:space="preserve">that is, after i take my two finals </t>
  </si>
  <si>
    <t xml:space="preserve">@Deishawn when I get a day off. Let's do some magic man. I only got to play 2 times </t>
  </si>
  <si>
    <t xml:space="preserve">I am hoping I can fight it all and keep the calorie count down </t>
  </si>
  <si>
    <t xml:space="preserve">@ericwareheim howzabout bringing the awesome tour to Toronto? Canadians are missing out </t>
  </si>
  <si>
    <t>My laptop is Poopy http://dowler29.blogspot.com/  x</t>
  </si>
  <si>
    <t>its uber annoying EVERYONE has a twitter. Trendy people ruin all the good stuff.  - Ranting</t>
  </si>
  <si>
    <t xml:space="preserve">@woookash Ca marche pÃ´! </t>
  </si>
  <si>
    <t xml:space="preserve">i dont owe anyone 30 dollars! </t>
  </si>
  <si>
    <t>@kittylair lol! Awesome! I won't be there until tomorrow at the earliest. Saturday at the latest.  Boo working!</t>
  </si>
  <si>
    <t xml:space="preserve">I'm one unhappy chappy today. My head feels like it's going to explode, so no town time for me tonight </t>
  </si>
  <si>
    <t xml:space="preserve">ok so i cant get dish...guess i gotta stick to the antenna...sad day...my burn still hurts...  </t>
  </si>
  <si>
    <t xml:space="preserve">i have about 1 minute left of internet </t>
  </si>
  <si>
    <t xml:space="preserve">@satin_lily it is so distressing to hear the words tear gas and bomb every single while watchin the news. </t>
  </si>
  <si>
    <t xml:space="preserve">im sick of college already </t>
  </si>
  <si>
    <t xml:space="preserve">was hard to sleep last night after abby left felt like something was missing i guess it's just a matter of time </t>
  </si>
  <si>
    <t xml:space="preserve">On the train to LAX! Bye cali, I'll miss you v much </t>
  </si>
  <si>
    <t xml:space="preserve">@YallcancallmeK awww man K u didn't let me know that she was back! ..... I'm so mad @ u... </t>
  </si>
  <si>
    <t>continue waiting for yesterday I only have 2 episodes for that series!  BTW ( not trying to brag) I think it is perfect for Zashley lovers</t>
  </si>
  <si>
    <t>ugh. cellphone option isn't working.  .....aunt kim..?</t>
  </si>
  <si>
    <t xml:space="preserve">I feel so naked without my watch!!! </t>
  </si>
  <si>
    <t xml:space="preserve">@KimmieDavid That's awesome you get to go to five shows. Heck yeah. I still want to go with you to one. </t>
  </si>
  <si>
    <t>@sherryvanstone I hate to tell you this but it's not TGIF yet    Thursday is one day closer to Friday and Friday is one day closer to  ...</t>
  </si>
  <si>
    <t xml:space="preserve">To things i wish. 1) i wasn't really tired 2) i was going to warped. </t>
  </si>
  <si>
    <t xml:space="preserve">My thumbs are all cut up. &amp;amp; they hurt </t>
  </si>
  <si>
    <t xml:space="preserve">I'm Gonna Miss Being Here When I Leave, </t>
  </si>
  <si>
    <t xml:space="preserve">@Christine_Dolce i cant direct message you because it doesnt let me! </t>
  </si>
  <si>
    <t xml:space="preserve">@kitscheartache omg i'm so sorry i was staring open-mouthed at prison break i forgot about my computer </t>
  </si>
  <si>
    <t xml:space="preserve">...and by 'us' i mean IF she would call abroad </t>
  </si>
  <si>
    <t>At work, editing this concert piece, the cute intern is not in 2day  lol</t>
  </si>
  <si>
    <t xml:space="preserve">Wait Del Potro lost?!?! One of my favs already out and I have not even seen a single match yet </t>
  </si>
  <si>
    <t>well. grad's over. i gotta feeling wouldnt work at the stupid dance  somebody sneaked off. guess those ppl dont care bout friends. w/er.</t>
  </si>
  <si>
    <t xml:space="preserve">@rizaldi1982 siaaall...me still pissed!!!! Its drained my + energy </t>
  </si>
  <si>
    <t xml:space="preserve">@teamlick 12 hrs, dude . . maybe next time. </t>
  </si>
  <si>
    <t xml:space="preserve">I was just told i have gestational diabetes. damn this sucks! gotta prick my finger and test my blood </t>
  </si>
  <si>
    <t xml:space="preserve">Ughh todays beach weather... But I have work. Need...midol </t>
  </si>
  <si>
    <t xml:space="preserve">@karmadillo hmmm.  not good </t>
  </si>
  <si>
    <t xml:space="preserve">just got done registering for next years uni courses - except one course that i desperately need was all full </t>
  </si>
  <si>
    <t xml:space="preserve">Signed my little guy up for preschool today </t>
  </si>
  <si>
    <t xml:space="preserve">my neck aches... </t>
  </si>
  <si>
    <t xml:space="preserve">@agnosticanarch Disney has no current plans to release the Season 2, Volume 2 DVD. Apprently Season 2, Volume 1 didn't sell well enough. </t>
  </si>
  <si>
    <t xml:space="preserve">@QuietAsAMouse sadly yeah.. Couldn't get a job and I'm out of money </t>
  </si>
  <si>
    <t xml:space="preserve">Off to a driving lesson...then a violin lesson...then a dance lesson...someone kill me? </t>
  </si>
  <si>
    <t>No action tmw no showdown...  ...dunno if its good or bad</t>
  </si>
  <si>
    <t xml:space="preserve">argh. thunder. rain. was calling for cloudiness earlier this week so I hope it stops otherwise i might need to pick another date </t>
  </si>
  <si>
    <t xml:space="preserve">ugh... woke up with a headache... </t>
  </si>
  <si>
    <t xml:space="preserve">My hamster's getting old :'( he's skinny and dazed. don't think he's gonna be around much longer. </t>
  </si>
  <si>
    <t xml:space="preserve">Needs to find his ipod i think the couch has eated it </t>
  </si>
  <si>
    <t xml:space="preserve">@Ashjen3 :O your well lucky, ive got like 3 weeks left  and the weathers well good </t>
  </si>
  <si>
    <t xml:space="preserve">&amp;quot;The Storm&amp;quot; has been stuck in my head since June 16th. THIS HAS GONE TOO FAR </t>
  </si>
  <si>
    <t xml:space="preserve">Tired so tired I wanna go to sleep but I can't </t>
  </si>
  <si>
    <t xml:space="preserve">man i'm tired, no sleep till 1.30am...wtf is goiiiiin on??? </t>
  </si>
  <si>
    <t xml:space="preserve">@joyci4Archie I wish we could go together! I miss you so much! It makes me sad. </t>
  </si>
  <si>
    <t>It's clear blue sky now, but supposed to rain just about the same time as my tee time after work.   How can that be?</t>
  </si>
  <si>
    <t xml:space="preserve">Google Chrome is so effing fast! Especially on a Quad core machine. I just really wish I had AdBlock Plus and Googlepedia from Firefox </t>
  </si>
  <si>
    <t xml:space="preserve">@ChristinaNinja gotta keep it pg especially if i aint getting any </t>
  </si>
  <si>
    <t xml:space="preserve">http://twitpic.com/8dgx6 - @Awesome_Tie yeah that was a sneak peek but it actually starts in September </t>
  </si>
  <si>
    <t xml:space="preserve">Farrah Faucet given last rights.. God Bless you and your posters Farrah. You've made so many horny males in the 70's so very happy </t>
  </si>
  <si>
    <t xml:space="preserve">Hi. I'm new please spare me </t>
  </si>
  <si>
    <t xml:space="preserve">@Svillebaby23 I want breakfast </t>
  </si>
  <si>
    <t xml:space="preserve">Trying to get out of bed </t>
  </si>
  <si>
    <t>@hannah_wong i dont want a torch !!  i want more clothes since ur sister here has been gaining weight,!!</t>
  </si>
  <si>
    <t>The day's already crawling  is it 2:30 yet?</t>
  </si>
  <si>
    <t xml:space="preserve">i has a headache </t>
  </si>
  <si>
    <t xml:space="preserve">no messages from John.. </t>
  </si>
  <si>
    <t xml:space="preserve">Oh hi disappointment, you suck. </t>
  </si>
  <si>
    <t xml:space="preserve">is all alone in the shop </t>
  </si>
  <si>
    <t xml:space="preserve">En route to my last ballet class w Dorit. </t>
  </si>
  <si>
    <t xml:space="preserve">don't want to hope too much </t>
  </si>
  <si>
    <t xml:space="preserve">I just missed the train </t>
  </si>
  <si>
    <t xml:space="preserve">@hanaames because it's expensive and i don't want to? </t>
  </si>
  <si>
    <t xml:space="preserve">@alexifong I miss my LJ too </t>
  </si>
  <si>
    <t xml:space="preserve">@satin_lily it is so distressing to hear the words tear gas and bomb every single day while watchin the news. </t>
  </si>
  <si>
    <t>pool party...Horray! But i'm sick.  ~M@d&amp;gt;-</t>
  </si>
  <si>
    <t xml:space="preserve">is home sick today, thinking about all the things he needs to work on. </t>
  </si>
  <si>
    <t xml:space="preserve">Knee is not good today </t>
  </si>
  <si>
    <t xml:space="preserve">has to drop Sadie off at the vet..getting her de-clawed and feel pretty shitty about doing that to her...  </t>
  </si>
  <si>
    <t xml:space="preserve">@lil_kimmeh i really want to but the shippings to much! </t>
  </si>
  <si>
    <t xml:space="preserve">Sitting on train 2 santana sipping COFFEE omgz eevil. Rv Mansour shiur on mp3. Still, wish was home making comics </t>
  </si>
  <si>
    <t xml:space="preserve">The DMV is so slow </t>
  </si>
  <si>
    <t xml:space="preserve">@tracecyrus http://twitpic.com/8d047 - do u like barcelona? but LA is better!!! I want to go to LA!!! </t>
  </si>
  <si>
    <t xml:space="preserve">My babes @chedder1224 just left for work I feel sad </t>
  </si>
  <si>
    <t xml:space="preserve">@trayceee WHAT! but i have to workk </t>
  </si>
  <si>
    <t xml:space="preserve">@piinklaurenn Guess what? iPhone shortage already.  I even ordered it within the first hour of availability.  3-4 weeks. </t>
  </si>
  <si>
    <t xml:space="preserve">@thatwebchick Thanks for that. He was a close friend of my fiancÃ©e's. He was only 26. </t>
  </si>
  <si>
    <t>Sick  again...</t>
  </si>
  <si>
    <t>fuck sake  ughh.</t>
  </si>
  <si>
    <t xml:space="preserve">@richardveryard Cheers, but looking for a way to apply rounding to lots of numbers, in bulk... </t>
  </si>
  <si>
    <t xml:space="preserve">Park Village 36E is basically all packed up  sad sad times... but happy happy drinking times soon </t>
  </si>
  <si>
    <t xml:space="preserve">@anwynxo I want a dog! But I can't have them in my apartment, plus they're expensive </t>
  </si>
  <si>
    <t>Morning tweets! En route to key west...oh so fabulous! But still missin my naner  xoxo</t>
  </si>
  <si>
    <t xml:space="preserve">Wishes that she could be excited that tomorrow is friday...but no i work all weekend </t>
  </si>
  <si>
    <t xml:space="preserve">@exhibitv auditing our client files! </t>
  </si>
  <si>
    <t xml:space="preserve">would very much like to be at Glasto </t>
  </si>
  <si>
    <t>Short Vacation is ending. work today  .  getting the bus soon. gonna miss my baby girl.</t>
  </si>
  <si>
    <t xml:space="preserve">my cat zed has been missing for over a day </t>
  </si>
  <si>
    <t xml:space="preserve">i don't get it they played series 1, then 3, then 4 and 5 why did e4 totally cut out playin season 2 of one tree hill,  </t>
  </si>
  <si>
    <t xml:space="preserve">Where the hell is the sun?? </t>
  </si>
  <si>
    <t>Went to the beach at the end of my road yesterday.  Went swimming and everything.  Did get a bit of a sunburn, tho.    Back to work today.</t>
  </si>
  <si>
    <t xml:space="preserve">Shaq is gone </t>
  </si>
  <si>
    <t xml:space="preserve">I guess the &amp;quot;Donauinselfest&amp;quot; won't really take place this weekend </t>
  </si>
  <si>
    <t xml:space="preserve">It's really hot outside, but i've to learn for my testweek </t>
  </si>
  <si>
    <t>trying to take a drug test and i cant pee  i been here for an hour</t>
  </si>
  <si>
    <t xml:space="preserve">RJvR82: I will try and see if I can do it from here, might take a while   </t>
  </si>
  <si>
    <t>@ruttski oh okay  will we be able to save our replays to hdd @ fifa10? i dont think its that hard. nhl09 and pes2009 can do that also ...</t>
  </si>
  <si>
    <t xml:space="preserve">omg I feel like I just failed economics </t>
  </si>
  <si>
    <t xml:space="preserve">Hoping my honey gets to feeling better!  Poor baby gots a sore throat! </t>
  </si>
  <si>
    <t>@nazzie86 No didn't get a chace to watch TF  Going to hit an I-max this weekend with any luck! I need it in my life soooooo bad lol ;)</t>
  </si>
  <si>
    <t>can't even seem to GIVE AWAY items from this shop http://weewoobies.etsy.com *sigh*  hope I can keep it open...</t>
  </si>
  <si>
    <t xml:space="preserve">maybe you should shut the fuck up already.please </t>
  </si>
  <si>
    <t>@SYDNEYx0 i hope so! all i've heard is how bad it is  we'll see today!</t>
  </si>
  <si>
    <t xml:space="preserve">@Jensen_Young couldn't find any </t>
  </si>
  <si>
    <t xml:space="preserve">Had a dream about OU last night...gosh I'm homesick </t>
  </si>
  <si>
    <t xml:space="preserve">@descrovi i miss you </t>
  </si>
  <si>
    <t>Was having dinner with parents downstairs in Dining Room, they started watching 'Baba Ramdev Yoga' thingy, so I'm back to my room  .</t>
  </si>
  <si>
    <t>Blah 5am still up  daang I got deep problems</t>
  </si>
  <si>
    <t>@jenspeedy I would suggest avoiding 360 Living.  Not goodness    Try contacting Scott at MKCC mkccrenovations@rogers.com 905-303-9009</t>
  </si>
  <si>
    <t xml:space="preserve">@alexbroun I didn't convince myself I was fat and ugly someone else did a pretty good job of that. Its a long story sorry </t>
  </si>
  <si>
    <t>@spotzle @jstarrh check on sunscreen, snacks, towels, suits, kids  drinks, bags and tape for boys cast, camera.  Need toys, chairs ugh :-/</t>
  </si>
  <si>
    <t xml:space="preserve">im sitting alone at TTE myself without my two michigan sisters for the first time in a decade.  </t>
  </si>
  <si>
    <t>@Julie90210 It took me three attempts but I got it in the end. I'm sorry for your loss  Did you try the DRU thing and iTunes restore?</t>
  </si>
  <si>
    <t xml:space="preserve">awake for summer school. </t>
  </si>
  <si>
    <t xml:space="preserve">@AJBombers Just noticed it is an afternoon game, won't be able to make that game sorry, thanks for the offer but I will have to decline.. </t>
  </si>
  <si>
    <t>Sorry for the long listening, but I'm too lazy for twitter  and I had to work hard in the last week</t>
  </si>
  <si>
    <t xml:space="preserve">Bleurgh...feeling rough </t>
  </si>
  <si>
    <t>Hey @pcwoessner have to leave   back to work.   (Summer PD 09 live &amp;gt; http://ustre.am/3mgf)</t>
  </si>
  <si>
    <t xml:space="preserve">@margxwanders awwwwwwwww! busy much?? miss you gaux! </t>
  </si>
  <si>
    <t xml:space="preserve">@claireliz81 ....he caught Sanchez's disease </t>
  </si>
  <si>
    <t xml:space="preserve">slow day </t>
  </si>
  <si>
    <t xml:space="preserve">worried about my kitty. had some sort of convulsions last night and blood came out his nose. vet time, little buddy </t>
  </si>
  <si>
    <t xml:space="preserve">stupid rain just woke me up. already sense a bad day ahead </t>
  </si>
  <si>
    <t xml:space="preserve">Sick again! I HATE allergy season.. This is my 3rd allergy attack in 4 months! Ugh..  I wish i could sleep through the sickness </t>
  </si>
  <si>
    <t xml:space="preserve">at work booooo </t>
  </si>
  <si>
    <t xml:space="preserve">what a lovely day! even though im very bored!! work tonight first day back since iv been poorly... </t>
  </si>
  <si>
    <t xml:space="preserve">I feel so out of touch with the world! I haven't been able to read gossip blogs, tumblr, Twitter or the news. </t>
  </si>
  <si>
    <t xml:space="preserve">ugh, i hate work </t>
  </si>
  <si>
    <t xml:space="preserve">i think i broke my ubertwitter </t>
  </si>
  <si>
    <t>My 250 gb western digital USB drive is now clicking unreadable. It contains every piece of little girls life on it w/ pics video.  HELP.</t>
  </si>
  <si>
    <t xml:space="preserve">No time for Twitter lately </t>
  </si>
  <si>
    <t xml:space="preserve">Lying on the couch with a migraine </t>
  </si>
  <si>
    <t xml:space="preserve">Unable to CAD today due to seizing up of back and shoulders. This is what happens when you don't stretch after you strength train.. </t>
  </si>
  <si>
    <t xml:space="preserve">Aww man, I'm out of the super soft Kleenexes </t>
  </si>
  <si>
    <t>Had horrible thoughts today!  I really should find someone for the time being tbh</t>
  </si>
  <si>
    <t>@nikkidecoy So sorry to hear that   You and your family are in my prayers.</t>
  </si>
  <si>
    <t xml:space="preserve">I want to buy a MacBook for my return to school, but I can't afford it. </t>
  </si>
  <si>
    <t>Juan Martin.  Murray's path to the final is getting clearer and clearer.</t>
  </si>
  <si>
    <t xml:space="preserve">Transformers ROTF was say-so. Skids@Mudflap are fail stupid. Random vulgarity for no reason.  Cant take my son to see it </t>
  </si>
  <si>
    <t xml:space="preserve">can't type in Hebrew on Seesmic Desktop </t>
  </si>
  <si>
    <t xml:space="preserve">pls someone help me to put my eyes away from twitter! D: i feel devastated. and depressed. homework homework homework </t>
  </si>
  <si>
    <t>ok so I slept in my clothes last nt!  ahh I know horible rt! I was sooo exhausted! damn dnt u hate when that happens...</t>
  </si>
  <si>
    <t xml:space="preserve">@KhloeKardashian working in the 100 degree heat. </t>
  </si>
  <si>
    <t>@CheryleLapitan did u order it from nba.com? my chip shirt came but not the hat yet  lol</t>
  </si>
  <si>
    <t xml:space="preserve">wants to apologize to my Farm Town friends - not been on for awhile </t>
  </si>
  <si>
    <t xml:space="preserve">WTA. Total screwup today, as Errani just surrendered in the second set. I am 1-9 in the last ten predictions </t>
  </si>
  <si>
    <t xml:space="preserve">Puddin' is going to cut his hair? But I love the way it looks right now... </t>
  </si>
  <si>
    <t>Jus woke up. Hoping that you'll tlk to me today  didn't really sleep long lastnight</t>
  </si>
  <si>
    <t xml:space="preserve">@nidsonline i so wish i could get a good bhutta here but for that too i will have to come to delhi </t>
  </si>
  <si>
    <t xml:space="preserve">iPhone 3GS not coming till Monday!!!! booooooo </t>
  </si>
  <si>
    <t>SUPER FRiCKiN LAME... i NEVER GO WiTH MY 1ST ANSWER  ND OF COUSRE iT WAS RiGHT BUT i GOT THE ANSWER WRONG....SMH!</t>
  </si>
  <si>
    <t xml:space="preserve">@SnarkandFury On PC right?  Ach another game I can't play with people I know because I game on the 360... </t>
  </si>
  <si>
    <t>@onesoulfulnegro   Perhaps you need to reschedule that trip, sooner than later. And I am great thanks.  Today is my Friday.</t>
  </si>
  <si>
    <t>Tired  not at home now. - http://tweet.sg</t>
  </si>
  <si>
    <t xml:space="preserve">some parts of camp rock makes me wanna cry, ahh it's so strange! i don't like when two people are argueing! </t>
  </si>
  <si>
    <t xml:space="preserve">@myhocuspocus Haaaaa I guess sooo ooh I'm in bloody deep shit hun </t>
  </si>
  <si>
    <t xml:space="preserve">@plindman Ouch, that sucks. You have my sympathy. </t>
  </si>
  <si>
    <t>@woganmay  ....damn it...its not part of taxonomy......i got to do an inner join somewhere  shit!</t>
  </si>
  <si>
    <t xml:space="preserve">I need a big coffee, but there is nobody who drink with me </t>
  </si>
  <si>
    <t xml:space="preserve">@kimmygibs how did you like that movie? I kinda want to see it. I've been good just working </t>
  </si>
  <si>
    <t>When you taking me???  @tabiness Took my cuz out for his 1st beer.. *sigh*</t>
  </si>
  <si>
    <t xml:space="preserve">@jlbooth Greekfest has greek fries (they're AWESOME). There is no Frenchfest </t>
  </si>
  <si>
    <t xml:space="preserve">@sinners91 you may aswell just remove your twitter account... the fact you have one and dont use it makes me sad </t>
  </si>
  <si>
    <t xml:space="preserve"> i want to go home get in bed. eat soup. watch friends season 5. all day. i feel like crap</t>
  </si>
  <si>
    <t xml:space="preserve">@brandi_b They grow up too dang fast, don't they?  </t>
  </si>
  <si>
    <t xml:space="preserve">My stomach just grumbled so loudly that my co-worker stopped in midstream of his phone conversation to look at me as if I'd broken wind! </t>
  </si>
  <si>
    <t xml:space="preserve">@bemy_zombiehero ughh lucky that's better than no sun, which is how it is here. </t>
  </si>
  <si>
    <t xml:space="preserve">someone should hang out with me today/tonight. i'll be in st pete friday and saturday night </t>
  </si>
  <si>
    <t xml:space="preserve">I can't escape my desk for coffee, as I'm waiting for a call. </t>
  </si>
  <si>
    <t xml:space="preserve">i'm not ready for thunder storms today </t>
  </si>
  <si>
    <t>@Carm823 that's such a pissoff!! I can't get the iphone or an android!!  looks like a palm pre fo me!</t>
  </si>
  <si>
    <t xml:space="preserve">On the way to get Maddox's shots. </t>
  </si>
  <si>
    <t xml:space="preserve">I'm so unbelievably tired. </t>
  </si>
  <si>
    <t>One of my fish died.  And it's my mom's birthday pa naman.</t>
  </si>
  <si>
    <t>Jacks first ear infection   http://twitpic.com/8di4u</t>
  </si>
  <si>
    <t xml:space="preserve">Is bored to deathh zz </t>
  </si>
  <si>
    <t xml:space="preserve">i aimed the hairspray wrong and it went in my mouth and now i feel sick </t>
  </si>
  <si>
    <t xml:space="preserve">@RocknMommy4 Don't worry about sounding like a moron your previous tweets took care of that! </t>
  </si>
  <si>
    <t xml:space="preserve">I wish I had an older sister or older brother around </t>
  </si>
  <si>
    <t xml:space="preserve">@diana_mazzone There is something wrong with the entry site....it is temporarily down. </t>
  </si>
  <si>
    <t xml:space="preserve">@emma_elizabeth cool what time you gonna be in town cos i start work at 4 </t>
  </si>
  <si>
    <t>@ayumi_rollan i know.  call me tomorrow hun. ;]</t>
  </si>
  <si>
    <t xml:space="preserve">@Jenn_ex Oh man. I hope its not surgery for you. You're killing it right now, you don't need to be up in bed with a bum knee. </t>
  </si>
  <si>
    <t>miss him every second of every day  just wish some things could go back the way they were  ...</t>
  </si>
  <si>
    <t>@owl_order aiya. i'm not short enough!  haha really there's such a saying? hmm.</t>
  </si>
  <si>
    <t>@SkinnyMonkie they declined me  Bad credit.</t>
  </si>
  <si>
    <t xml:space="preserve">i think jordan knight was injured. just got bak from the cleveland show. he could barely bend his back. he didnt look happy  </t>
  </si>
  <si>
    <t xml:space="preserve">well todays the day...poor Jax. </t>
  </si>
  <si>
    <t xml:space="preserve">@SadiePetunia I don't watch Grey's Anatomy and I haven't seen any of them hooking up with each other- most are already married </t>
  </si>
  <si>
    <t xml:space="preserve">http://twitpic.com/8dgx6 - @Awesome_Tie same  maybe its not true but thats what some website said! </t>
  </si>
  <si>
    <t xml:space="preserve">wanna go to school tomorrow, but i can't </t>
  </si>
  <si>
    <t xml:space="preserve">@_Mav_ I hope things get better  </t>
  </si>
  <si>
    <t xml:space="preserve">Working again.  </t>
  </si>
  <si>
    <t xml:space="preserve">Music Snitch is having some technical problems at the moment </t>
  </si>
  <si>
    <t xml:space="preserve">Anyone having trouble with #Ubiquity 0.5 beta not showing? Doesn't matter what I set the short cut to... </t>
  </si>
  <si>
    <t xml:space="preserve">I shouldn't drink on Wednesdays </t>
  </si>
  <si>
    <t xml:space="preserve">i expected a semi-breezy day with the rain. now there's sun, a very hot one. GRRRR. it's so freaking hot. i wanna go to the pool. </t>
  </si>
  <si>
    <t>Challenge is at Pape's. 7pm  No meal.   Ultimate after if not stupid hot. Check unlchallenge.com for directions.</t>
  </si>
  <si>
    <t xml:space="preserve">@iut It's too late... I've &amp;quot;Reset Safari&amp;quot;, and all my history, top sites, save names and passwords ... are gone </t>
  </si>
  <si>
    <t xml:space="preserve">Mourning my Charlee's passing </t>
  </si>
  <si>
    <t xml:space="preserve">Mad g0t bit by mesquitez last night </t>
  </si>
  <si>
    <t xml:space="preserve">Back and Ignored. </t>
  </si>
  <si>
    <t xml:space="preserve">@BrookeLockart OKAY! I guess WE are destined to meet HHH on the East Coast one day CA pretty much decided for us that we can't stay </t>
  </si>
  <si>
    <t xml:space="preserve">@alyaqasthari stay with me </t>
  </si>
  <si>
    <t>omg my whole body aches  how can i get out of bed</t>
  </si>
  <si>
    <t>@MagnumDollars yeah bruv just roaming in town...lol lost with ur music  feel bad...hehe</t>
  </si>
  <si>
    <t>I have just you tubed Shaggy..oh carolina...i have no idea why.I wish i was in the carribean with a tequila sunrise now  lolx</t>
  </si>
  <si>
    <t>@LaSandraC...im waiting on @LoveAjaMay to spend time with me too....  Hope she has time for US soon!</t>
  </si>
  <si>
    <t xml:space="preserve">Back to using Firefox as by default browser. I just do too much css work to keep using safari. Sad day </t>
  </si>
  <si>
    <t xml:space="preserve">@ljboni I care and want them too. Except I just spent all year growing out my hair so it would be 100% natural. </t>
  </si>
  <si>
    <t xml:space="preserve">@kendravvv Nooo, it doesn't work whether I have it or not. My mom forgot to pay my phone bill again and she can't pay it from work </t>
  </si>
  <si>
    <t xml:space="preserve">RIP Joshua Ray Willoughby...cant believe its been so long </t>
  </si>
  <si>
    <t xml:space="preserve">The prying eyes of the @googlecar are definitely NOT welcome in Ventnor. Sadly, that didn't stop them coming </t>
  </si>
  <si>
    <t>@NDollaaa eeeee they are! A lady on miami ink had a pet lemur! I went nuts. I want one! Only legal in some states though, not uk  weep!</t>
  </si>
  <si>
    <t>feeling a little under the weather...   Thank God tomorrow is FRIDAY!!!!</t>
  </si>
  <si>
    <t xml:space="preserve">@princetim Awww, that's terrible. Particularly so far away. </t>
  </si>
  <si>
    <t>Well, time to start prepping for work.   I will be done house sitting tomorrow &amp;amp; back to the countryside / home. Gonna have to cut grass.</t>
  </si>
  <si>
    <t>@drzgreatest227 no you dont  you forqot about me</t>
  </si>
  <si>
    <t xml:space="preserve">Real tired after today's fiasco .... the joys of living beside idiots. </t>
  </si>
  <si>
    <t xml:space="preserve">Mr. Sun! Whered you gooooo??! </t>
  </si>
  <si>
    <t xml:space="preserve">Being pretty bored wishing i had something to do </t>
  </si>
  <si>
    <t xml:space="preserve">Baltacha out in staight sets, shame </t>
  </si>
  <si>
    <t xml:space="preserve">@Capsfans Shame on you Feds!!! </t>
  </si>
  <si>
    <t xml:space="preserve">I feel like shittt </t>
  </si>
  <si>
    <t xml:space="preserve">@pia1996 sad that today's the last day </t>
  </si>
  <si>
    <t xml:space="preserve">wanting to go home </t>
  </si>
  <si>
    <t xml:space="preserve"> i got rug burns on my knees, slammed my chest into the arm of the chair, and even got rug burn on my left hand.</t>
  </si>
  <si>
    <t xml:space="preserve">@BreBaby143 Yeah and I LOVED Stay With Me Baby, so sad he took that out </t>
  </si>
  <si>
    <t xml:space="preserve">he stuck on my mind arrgh! please dont treat me like that </t>
  </si>
  <si>
    <t>My picture looks terrible  and they just called 666</t>
  </si>
  <si>
    <t xml:space="preserve">@springhillroyce Crap! (yeah, literally).  I hope you are OK and that you got the plumbing fixed!! I hope you don't have food poisoning </t>
  </si>
  <si>
    <t xml:space="preserve">Fml, I can never actually take a nap alone. I just sit there, not sleeping. </t>
  </si>
  <si>
    <t xml:space="preserve">kinda sad by the fact that grannies are leaving the country tomorrow </t>
  </si>
  <si>
    <t>@angiebatgirl Yeah and they make it tough for me to get down there to see the people I love  PS how's your mouth doin?</t>
  </si>
  <si>
    <t xml:space="preserve">Skank train. No mirror = no make up </t>
  </si>
  <si>
    <t>@ally_geee did u talk 2 brooke today? Awe cheer up  thing of Å¡hÃ¥Ã¼Ã± and his thongs XD lol</t>
  </si>
  <si>
    <t xml:space="preserve">im quite surprised that only one of my 280 followers gives a cr*p about cirvical cancer... </t>
  </si>
  <si>
    <t>@gabigail87 oh..wow... moo day  hope you aren't dead haha. &amp;lt;3</t>
  </si>
  <si>
    <t xml:space="preserve">Out of Ritter Sport </t>
  </si>
  <si>
    <t xml:space="preserve">is low batt </t>
  </si>
  <si>
    <t xml:space="preserve">@fingersandtoes I'd love to but will be at work </t>
  </si>
  <si>
    <t xml:space="preserve">I hate it when my coffee goes cold </t>
  </si>
  <si>
    <t xml:space="preserve">It's so cold in my room. I want food. My sister finished my Sour Patch Kids and sunflower seeds. </t>
  </si>
  <si>
    <t>@insearchofnkotb FYI - &amp;quot;My Sister's Keeper&amp;quot; = not a great movie.  I saw it on Tue and it was &amp;quot;just ok&amp;quot; ...</t>
  </si>
  <si>
    <t xml:space="preserve">I am on the air and sooooooooo Hungry!!!! I don't think I can make it until 2 </t>
  </si>
  <si>
    <t xml:space="preserve">I am all moved but Skittles died while we were on vacation </t>
  </si>
  <si>
    <t xml:space="preserve">@GayPatriot All I see is a picture of Sanford. </t>
  </si>
  <si>
    <t>@hollywoodaudrey My schedule has been changed and I'm still in TYO  I'll be back next week and yes, I will call you!</t>
  </si>
  <si>
    <t xml:space="preserve">i never took my nap yesterday. </t>
  </si>
  <si>
    <t xml:space="preserve">IF only God gave me the strength to Kill myself.....  </t>
  </si>
  <si>
    <t xml:space="preserve">Ew Ew he's picking his scabs </t>
  </si>
  <si>
    <t xml:space="preserve">getting ready for work and playing some guitar. IM SO HUNGRY! done want to die in the heat today </t>
  </si>
  <si>
    <t xml:space="preserve">nickjonline is down </t>
  </si>
  <si>
    <t>Car wreck  my car's front bumper looks like wall-e when his one eye falls out and is hanging there by a few wires</t>
  </si>
  <si>
    <t xml:space="preserve">@AdotMdot hey.... I actually liked wolverine... </t>
  </si>
  <si>
    <t xml:space="preserve">@CarolinaMama not yet, but it looks like they are having a twitter problem? Then again, I hope they aren't fake orbitz and we got fooled </t>
  </si>
  <si>
    <t xml:space="preserve">I know how you feel, I wish  I could do something about it  </t>
  </si>
  <si>
    <t xml:space="preserve">Writing a 1000 word essay about economic growth and sustainability and their compatibility is NOT fun to do on a sunny afternoon </t>
  </si>
  <si>
    <t>uh oh my parents said i cant go out tomorow  i hope i can</t>
  </si>
  <si>
    <t>@joelheitmar awww  ur almost done tho, right? I have a desperate need to do laundry today, actually.</t>
  </si>
  <si>
    <t xml:space="preserve">More cattle, tagged with a cotton ball on the crook of their arm, leave.  Dexter would ask, &amp;quot;How many don't leave?&amp;quot; - I love needles... </t>
  </si>
  <si>
    <t>@aniqa_x ha! yeah was alright! my sisters went shopping in london but i couldnt go cos i had school!!  and i already missed last week lol</t>
  </si>
  <si>
    <t>Missing my baby badly  come home soon!</t>
  </si>
  <si>
    <t>headache  boooo.</t>
  </si>
  <si>
    <t>My iPod has died on me  ... someone help me find an apple store near here because the one at the mall is being renovated!</t>
  </si>
  <si>
    <t xml:space="preserve">Dear King James...please forgive Steve Kerr and the retarded Cavs organization....they've given you the big fat guy, he's like 43. </t>
  </si>
  <si>
    <t xml:space="preserve">@LulzAngel Haha, I bet that's gorgeous. XD So, were in a traffic jam in NY and me and Morgan gotta pee so bad </t>
  </si>
  <si>
    <t xml:space="preserve">@majornelson Mr Major do you know if the Marketplace is down? I can't seem to access anything </t>
  </si>
  <si>
    <t xml:space="preserve">Awesome, another market spam follower: BPFurniture </t>
  </si>
  <si>
    <t>UGH! I just tried to order an iPhone and it won't work  I guess I'll have to wait even longer :/</t>
  </si>
  <si>
    <t xml:space="preserve">I'm all alone in this big house with no TV or computer... </t>
  </si>
  <si>
    <t xml:space="preserve">i reinstall tweetdeck, but it doesnt work properly again </t>
  </si>
  <si>
    <t>all this delivery hassle this morning and they send me the wrong motherflipping tv  c'mon newegg, you can do better than this.</t>
  </si>
  <si>
    <t xml:space="preserve">@jordanknight i think JK was injured. just got bak from the cleveland show. he could barely bend his back. he didnt look happy  </t>
  </si>
  <si>
    <t xml:space="preserve">Oh Lord, today is gonna suck food-wise. </t>
  </si>
  <si>
    <t>It's so hot outside!  I want to go throw a frisbee!</t>
  </si>
  <si>
    <t>@punkphink88 We never know.  Aaaaahhh!  Don't you know how much that hurts?!</t>
  </si>
  <si>
    <t>@jenniferrooney   Honesty is good. That's a big step for you. I need to get a bike so we can start riding.  Lunch/dinner again soon?</t>
  </si>
  <si>
    <t xml:space="preserve">not enjoying the fact that both my corporation tax and vat return are due by the end of June </t>
  </si>
  <si>
    <t xml:space="preserve">@onesoulfulnegro this is not good Josh. the day is just beginning </t>
  </si>
  <si>
    <t>@YauMannn  Yeap  I came in and shes all cant talk and bedbound and such &amp;lt;/3</t>
  </si>
  <si>
    <t>is bonding with the cousins. i miss being young  .. and i feel old hehe</t>
  </si>
  <si>
    <t xml:space="preserve">@bythewei Everyday I get squashed in this train. </t>
  </si>
  <si>
    <t xml:space="preserve">AMAZINGGG fuck the critics lol I want an Autobot for my own </t>
  </si>
  <si>
    <t>Nutritionist today for gastric bypass.   lets see what happens</t>
  </si>
  <si>
    <t>Got in for work late  well im not sad this time because i wasn't really feeling well and my &amp;quot;Massa&amp;quot;  knew that yet i am been talked to zzz</t>
  </si>
  <si>
    <t>My Face is shedding!!! ahh!  Stupid stupid sunburn~</t>
  </si>
  <si>
    <t xml:space="preserve">I think I'm dust.... Burnt down! Too hot.. </t>
  </si>
  <si>
    <t xml:space="preserve">I'm making a vow to never sleep past 1am ever again! I feel awful! </t>
  </si>
  <si>
    <t xml:space="preserve">@TamekaRaymond yeah I saw that too, that made me cry so sad </t>
  </si>
  <si>
    <t xml:space="preserve">mmmm quiet this afternoon, noone to keep me company </t>
  </si>
  <si>
    <t>@SolColorado my mind is SHOT!!! Can't remember what you are referring to sorry  Just trying to put a song on &amp;quot;the Wall&amp;quot; like others do.</t>
  </si>
  <si>
    <t xml:space="preserve">@simplenomad Seems every time I say don't click email links, someone/place sends something legit that asks users to click. </t>
  </si>
  <si>
    <t>@xandyyy i love you. please feel better.  &amp;lt;3!</t>
  </si>
  <si>
    <t>Yardwork by myself  Good Morning ya'll http://twitgoo.com/y3vs</t>
  </si>
  <si>
    <t xml:space="preserve">longgg hot day... i am a summer scrooge </t>
  </si>
  <si>
    <t xml:space="preserve">With my munchkin @ the vet, his sick. </t>
  </si>
  <si>
    <t xml:space="preserve">@ChelleisWicked Actually I have no money! Had to spend ridiculous amounts on sandwiches for the Yr 13 lunch today cos my form all forgot </t>
  </si>
  <si>
    <t xml:space="preserve">#Microsoft responds to #fixoutlook: http://tinyurl.com/l9ox3d *sigh* this &amp;amp; recent IE8 marketing=classic shot in the foot=nobody wins </t>
  </si>
  <si>
    <t>My shoulders hurt  but I enjoyed my night!! Owwww!</t>
  </si>
  <si>
    <t>@DanniBearrr aha true. but i've never had a chance to see them play and now..  i can't help feeling upset about it all.</t>
  </si>
  <si>
    <t xml:space="preserve">@Skavoovee Alread sold out by the time I got back from class </t>
  </si>
  <si>
    <t xml:space="preserve">Why are my updates getting deleted? </t>
  </si>
  <si>
    <t xml:space="preserve">@peterfacinelli the link says the site is down fix it??? </t>
  </si>
  <si>
    <t>still at wurk  bad times!!</t>
  </si>
  <si>
    <t xml:space="preserve">Buy.com has some tasty deals on NAS devices.  Wish I had money to spend.  </t>
  </si>
  <si>
    <t>misses highschool days..just saw our C.A.T Video of Sponsors  i remember the old times</t>
  </si>
  <si>
    <t>@hollywoodaudrey My schedule has been changed and I'm still in TYO  I'll be back in town next week and I will call you when I get back!</t>
  </si>
  <si>
    <t xml:space="preserve">I want a proper daddy, one who cares </t>
  </si>
  <si>
    <t xml:space="preserve">i need to get on some medication, stat. my anxiety is getting OUT OF CONTROL. it's probably because of my own ba decisions </t>
  </si>
  <si>
    <t xml:space="preserve">@livingsecrets I'm flat broke, otherwise I would have </t>
  </si>
  <si>
    <t xml:space="preserve">I miss you Shachar !! </t>
  </si>
  <si>
    <t xml:space="preserve">@PerezHilton its very sad. </t>
  </si>
  <si>
    <t>In Nottingham visiting UK Online Centres. Saw one really great one: Go Digit All in The Meadows. No website  will blog about it later</t>
  </si>
  <si>
    <t xml:space="preserve">ohmygod no! take that going away, it's making me want the 17th back so bad lmfao. depressing </t>
  </si>
  <si>
    <t xml:space="preserve">Omg screw this shit!! I cant do all thi math.i have no idea what im doing with half of it.i cant have chapters 2-5 done by tomarow!!!!!!! </t>
  </si>
  <si>
    <t xml:space="preserve">@OfficialTL I don't think so..in italy it's always raining </t>
  </si>
  <si>
    <t xml:space="preserve">@jalbertbowdenii Thats a great article - can't comment and his email bounces tho </t>
  </si>
  <si>
    <t xml:space="preserve">1 more day to go </t>
  </si>
  <si>
    <t>@heidianderson I miss that  few trees up here ad no spanish moss.</t>
  </si>
  <si>
    <t xml:space="preserve">dreads  tuition tmr at 8am </t>
  </si>
  <si>
    <t>@foleypod thanks...me too  An L.A. trip needs to happen soon!!!!</t>
  </si>
  <si>
    <t>Siavash is growing on me. I quite like him. Hope Freddie stays and Angel goes. Hate Charlie for ruining her eviction outfit.  #bb10</t>
  </si>
  <si>
    <t xml:space="preserve">@griffintech Video's broken. </t>
  </si>
  <si>
    <t>@nevillez  dont join the army</t>
  </si>
  <si>
    <t xml:space="preserve">Hercules is on. i miss my childhood </t>
  </si>
  <si>
    <t>just read other tweets and see Shaq is going to cleveland  He will be missed here in PHX</t>
  </si>
  <si>
    <t xml:space="preserve">Drinking tea, watching the news and praying for Farrah Fawcett </t>
  </si>
  <si>
    <t xml:space="preserve">Ohh and i have a really annoying toothache </t>
  </si>
  <si>
    <t xml:space="preserve">Will have to use my daughters laptop for a week </t>
  </si>
  <si>
    <t xml:space="preserve">taking Bella to the vet today  I think she has an eye infection, that poor sweet puppy </t>
  </si>
  <si>
    <t xml:space="preserve">is so sunburnt i look like a lobster! </t>
  </si>
  <si>
    <t xml:space="preserve">Tried to make Marilyn my background, not having so much success </t>
  </si>
  <si>
    <t xml:space="preserve">Double today!! My second job talking about taking them too the pool smh damn I dnt want toooo </t>
  </si>
  <si>
    <t>Ethiopians: We have the Ark of the Covenant. Indiana Jones:  -  http://tinyurl.com/njql49</t>
  </si>
  <si>
    <t xml:space="preserve">cannot stand being this fat, is getting depressed </t>
  </si>
  <si>
    <t xml:space="preserve">Im trying to create a facebook account but my dumb ass school won't let me!!!!!!!!!!! </t>
  </si>
  <si>
    <t>@Dylan1031 I know right?! Sexy Stewy! @OrdinaryGirl627 I miss the hair too  But she must rock for JJ ;)</t>
  </si>
  <si>
    <t xml:space="preserve">is pretty sick today </t>
  </si>
  <si>
    <t>i just woke up; like nothing to do today  the pool is out of the question cause its all yukky out</t>
  </si>
  <si>
    <t xml:space="preserve"> I'm not tall enough to collect the oranges from my tree. I want my fresh orange juice!</t>
  </si>
  <si>
    <t xml:space="preserve">is absolutely in so much pain </t>
  </si>
  <si>
    <t xml:space="preserve">Only 10 updates ahead of Daniella. I gotta move my butt. Daniella, why don't you ever leave Twitter-Space?!?! </t>
  </si>
  <si>
    <t xml:space="preserve">@MarcPerel now im gona have to haul out the reference sites </t>
  </si>
  <si>
    <t xml:space="preserve">@sarahthebamf ily. when you get online, IM ME! I often don't see you online when you sign on </t>
  </si>
  <si>
    <t xml:space="preserve">@mattmagic http://bit.ly/ETnyN Lead Mine Clough?  Not been up there in a v-long time. </t>
  </si>
  <si>
    <t xml:space="preserve">Iran: ...authorities arrested 70 university professors </t>
  </si>
  <si>
    <t>@Welpje Awh  That sucks T_T -huggles welpje-</t>
  </si>
  <si>
    <t xml:space="preserve">@MelodyFLee I called you to eat lunch but you didn't answer </t>
  </si>
  <si>
    <t xml:space="preserve">@mathildev 26 juin - 31 aout Boulot #vacances </t>
  </si>
  <si>
    <t xml:space="preserve">@glamaris69 working till 5p </t>
  </si>
  <si>
    <t xml:space="preserve">@scrapiana I was all set to bid but my cupboard's not deep enough </t>
  </si>
  <si>
    <t xml:space="preserve">@mimidancer I'm sorry to hear that he scampered </t>
  </si>
  <si>
    <t xml:space="preserve">@DMAKron I try to take care of myself but I always put every1 self b4 me </t>
  </si>
  <si>
    <t xml:space="preserve">@Rooniee I miss Sara too </t>
  </si>
  <si>
    <t xml:space="preserve">Was invited to see the movie The Proposal with friends tonight and had to say no.  I am one pooped girly today!   </t>
  </si>
  <si>
    <t xml:space="preserve">@ekanazhwa, @__zues because im freaking broke seriously. and, i have lots of things getting in the way </t>
  </si>
  <si>
    <t>reading &amp;quot;Monsieur Ibrahim etz les fleurs du Coran&amp;quot; for school... i just understand half of it  that sucks</t>
  </si>
  <si>
    <t xml:space="preserve">@LaurenConrad Hey LC!! Could u like give me a copy of your book? I'm from a 3rd world county and can't afford it. Not available in here </t>
  </si>
  <si>
    <t>I'm a sicky today! What's up?!  going into work anyway... I got stuffs to do</t>
  </si>
  <si>
    <t>@russmarshalek  Sorry to hear you're not having a very good morning.  Here--have a virtual mango smoothie and a bagel with schmeer.</t>
  </si>
  <si>
    <t>@St3phJo you can have my miami rain! its ruined my afternoons everyday this week  lol</t>
  </si>
  <si>
    <t xml:space="preserve">FML... what will i do at work, fmylife.com is down </t>
  </si>
  <si>
    <t xml:space="preserve">dreading therapy tomorrow </t>
  </si>
  <si>
    <t xml:space="preserve">back at mine got my phone unlocked not sure if i like it though difficult to use </t>
  </si>
  <si>
    <t xml:space="preserve">I am now a fan of Bud Light Lime. Too bad it's nearly impossible to buy any in any stores around Saskatchewan. </t>
  </si>
  <si>
    <t xml:space="preserve">@AnotherJulia Still going, gradually improving but I'm getting it too now </t>
  </si>
  <si>
    <t>r.i.p kayleigh  my heart goes out her family and gemma xx</t>
  </si>
  <si>
    <t xml:space="preserve">Boring day..  </t>
  </si>
  <si>
    <t xml:space="preserve">regretting that lunch is at least 1hr away...and will consist of soup and stale bread </t>
  </si>
  <si>
    <t xml:space="preserve">going to my gf's house sooon, last day im gonna see her for a long time </t>
  </si>
  <si>
    <t xml:space="preserve">cuz we had enough......Papa Roach Had Enough....  </t>
  </si>
  <si>
    <t xml:space="preserve">finished a &amp;quot;letter of recommendation&amp;quot; for my italian teacher.never written such high praise for anyone before.missing italian lessons now </t>
  </si>
  <si>
    <t xml:space="preserve">just said another goodbye... this is getting harder </t>
  </si>
  <si>
    <t xml:space="preserve">@Poppy5FM I didn't get that mail </t>
  </si>
  <si>
    <t xml:space="preserve">On my way to work. Major Headache </t>
  </si>
  <si>
    <t xml:space="preserve">Still not at the hospital yet </t>
  </si>
  <si>
    <t xml:space="preserve">Back from physiotherapy! It was bad  my Achilles lendon hurts </t>
  </si>
  <si>
    <t xml:space="preserve">Having a bit of a day (again!!). And starving. Not stopped all day and have a very late night of work planned. I need a hug </t>
  </si>
  <si>
    <t xml:space="preserve">leaving my apartment tomorrow..  .. Major sad face !!!   </t>
  </si>
  <si>
    <t xml:space="preserve">@XIKhai Thanks. </t>
  </si>
  <si>
    <t>@Naughty_girl29 aww  Hold on. I like your avi ;)</t>
  </si>
  <si>
    <t>Took off  work 2day 2 take care of my baby  I feel so bad 4 him....he'll B ight tho . Now I'm watchin SNAPPED marathon!  YAY!</t>
  </si>
  <si>
    <t xml:space="preserve">so incredibly bored </t>
  </si>
  <si>
    <t xml:space="preserve">Good Morning!  Lovin' the weather today... to bad it will probably burn off this afternoon. </t>
  </si>
  <si>
    <t xml:space="preserve">i hate saying goodbye, it hurts too much. miss you guys so much already. class of '09 and soon to be 2013 </t>
  </si>
  <si>
    <t xml:space="preserve">yay my grandads b-day 2moz  BUT HE IS ON HOLIDAY SO I CANT SAY HAPPY B-DAY </t>
  </si>
  <si>
    <t xml:space="preserve">@LeslieRoark We have a terrible virus going on around here.  Ugh!  It's summer...this isn't supposed to be happening!  </t>
  </si>
  <si>
    <t xml:space="preserve">Still have headache, but it moved from right ear to left eye. </t>
  </si>
  <si>
    <t xml:space="preserve">http://news.bbc.co.uk/2/hi/science/nature/8117378.stm Stop killing the shark </t>
  </si>
  <si>
    <t xml:space="preserve">@chennysherm13 Wow. You are incredibly lucky. I envy you </t>
  </si>
  <si>
    <t xml:space="preserve">All my colleagues have deserted me </t>
  </si>
  <si>
    <t xml:space="preserve">*ugh* heat + stench= failed good time </t>
  </si>
  <si>
    <t xml:space="preserve">off for singing. sadly missing nat's leaving picnic. super sad face </t>
  </si>
  <si>
    <t xml:space="preserve">coming up for air... no wifi access at @media </t>
  </si>
  <si>
    <t xml:space="preserve">@blairalexander this is Mo, have fun at the BET awards with my BFF! </t>
  </si>
  <si>
    <t xml:space="preserve">@hollyandthewood haaay se fuee </t>
  </si>
  <si>
    <t xml:space="preserve">Thx to those who care bout me. I just wished i never turned the air on super high. Dammit i hate colds. Now i gota make hott tea. </t>
  </si>
  <si>
    <t xml:space="preserve">@TheLastStorm Is it bad that I was wishing 4 her death in the 2nd book?  Can someone just bleed her already!  Feel sorry 4 the wolf boy </t>
  </si>
  <si>
    <t xml:space="preserve">@211me, nooooooo itÂ´s not working </t>
  </si>
  <si>
    <t xml:space="preserve">http://twitpic.com/8dinv Going to miss @AliOswald sooooo much! </t>
  </si>
  <si>
    <t xml:space="preserve">@alextrafford I just lost the game </t>
  </si>
  <si>
    <t xml:space="preserve">im gonna miss richard, hes only been away since yesterday and i already miss him </t>
  </si>
  <si>
    <t xml:space="preserve">@Harsayis I think they're both free from HOTU but.... No voices </t>
  </si>
  <si>
    <t xml:space="preserve">wth? i'm hungry again! no wonder my boyfriend calls me fatty bom bom  </t>
  </si>
  <si>
    <t xml:space="preserve">Stupid dryer chewed off one of James' overalls straps. </t>
  </si>
  <si>
    <t xml:space="preserve">@Teanah just tried the uncharted beta code you gave me.. didnt work.. me sad </t>
  </si>
  <si>
    <t xml:space="preserve">Wants to help and need some help too </t>
  </si>
  <si>
    <t xml:space="preserve">Well, I guess I have to go brush my teeth again (kjaslgja garlic) and then actually get dressed. Uggh I dun wanna go to the dermatologist </t>
  </si>
  <si>
    <t xml:space="preserve">wishing i was out by the lake with a cold cerveza in hand instead of this cold office </t>
  </si>
  <si>
    <t xml:space="preserve">missing him more n more .... </t>
  </si>
  <si>
    <t xml:space="preserve">i dont even know you, but i cant pretend that i dont care about you </t>
  </si>
  <si>
    <t>@Edwardslori nah  been too busy. So many things to do and haven't taken the time. Think I'll hit up Starbucks when I step out!</t>
  </si>
  <si>
    <t xml:space="preserve">@Filmbot My friends are playing softball after work. </t>
  </si>
  <si>
    <t xml:space="preserve">@nokiamessaging i cant send you a direct message as u aren't following me </t>
  </si>
  <si>
    <t>@melissaashlee Yeah it sucks like machiam paralysed  tomorrow must go k</t>
  </si>
  <si>
    <t xml:space="preserve">Gonna go watch deal or no deal. don't feel very well today </t>
  </si>
  <si>
    <t xml:space="preserve"> i don't know...?</t>
  </si>
  <si>
    <t xml:space="preserve">I've got all the windows open and the fan on but it's still bloody hot. It's 87F in my place at the moment </t>
  </si>
  <si>
    <t xml:space="preserve">Our flight to atlanta got canceled! Wtf? </t>
  </si>
  <si>
    <t>I had a dream that all of the HATERS in the world died  It was sad b/c there was nobody 4 us 2 STUNT on! Thx God for haters = we NEED U!</t>
  </si>
  <si>
    <t>@Jstan7214 me either  too scared to learn now!</t>
  </si>
  <si>
    <t xml:space="preserve">I just bought my first lottery ticket. They didnt ask for my id. </t>
  </si>
  <si>
    <t>@UrBabygurrl  I'm a little jealous that @rockthebells is following you and not me.    Did you hear back from anyone about volunteering?</t>
  </si>
  <si>
    <t xml:space="preserve">@OSOJUIICY shut up lol i went before it poppin and its a varity of people lol but im not 21 yet so u know i cant go in yet </t>
  </si>
  <si>
    <t xml:space="preserve">Full of cold and absolutley shattered-not a good combination </t>
  </si>
  <si>
    <t xml:space="preserve">@nancykohler Luckily, not much DC scene to distract Feds. I liked watching him play. Will miss him. Damn Russians breaking up my team. </t>
  </si>
  <si>
    <t xml:space="preserve">Sitting At Home Extreamly Board </t>
  </si>
  <si>
    <t xml:space="preserve">Silk - He done us wrong </t>
  </si>
  <si>
    <t>i am sick  and my mom is making me work. i just want to be curled up in bed.</t>
  </si>
  <si>
    <t>@x7laurax7 What time? I ll need to get my last train home. Working in the morning!  xx</t>
  </si>
  <si>
    <t xml:space="preserve">I'm sick &amp;amp; I'm going whale watching...I hope I don't get the whaleys sick </t>
  </si>
  <si>
    <t xml:space="preserve">@HelloBritta I wish I could! But I have to go away for two weeks during convention and can't get out if it. </t>
  </si>
  <si>
    <t xml:space="preserve">@VentnorBlog It made me realise I really ought to fix my fence... </t>
  </si>
  <si>
    <t xml:space="preserve">why is that everyone has seen HIM but me?! so close but yet so far </t>
  </si>
  <si>
    <t xml:space="preserve">on the job...from 9 to 5 </t>
  </si>
  <si>
    <t xml:space="preserve">I've been unable to fall asleep lately... ugh </t>
  </si>
  <si>
    <t>@SuperSexyLady Awwww  well tell me if you need help!</t>
  </si>
  <si>
    <t xml:space="preserve">I cant believe im still waiting....soso thirsty! </t>
  </si>
  <si>
    <t xml:space="preserve">so much to do, so little time... </t>
  </si>
  <si>
    <t xml:space="preserve">@reboot95 @gregdelima Figured out why Skype stopped working. My company blocked it because it takes up too much bandwidth. </t>
  </si>
  <si>
    <t xml:space="preserve">This is gonnna be a long boring day </t>
  </si>
  <si>
    <t>@DonnieWahlberg Yo Donnie, if only I was accross the pond  Enjoy your gig tonight &amp;amp; rock the casbah my dahling!!!TWUGS to you guys xx</t>
  </si>
  <si>
    <t xml:space="preserve">@visitor9627 Oh man, that's seriously fucked up. </t>
  </si>
  <si>
    <t xml:space="preserve">has a migraine. Damn you America, w/ your stupid crappy health care system and your lack of available codeine! I need Nurofen Plus! </t>
  </si>
  <si>
    <t xml:space="preserve">needs 7 grand to sort my life out and get back on track! any offers.... no thought not, </t>
  </si>
  <si>
    <t>@wpddigital @titi_215 forreal  damn man...FAIL!</t>
  </si>
  <si>
    <t>I faild my anatomy test  ..the 2nd &amp;quot;F&amp;quot; I've ever gotten n life  ... I'm droppin.. I'll jus go 2 a trade skoo</t>
  </si>
  <si>
    <t>I've eaten too many cookies  But they tasted de-lish  I still have 8 left. I'm sure I'll have 1 or 2 for dessert.</t>
  </si>
  <si>
    <t>@darrah1. The Chamber Business Expo should be great!  I will miss it  I have another commitment.</t>
  </si>
  <si>
    <t>#Bootcamp in the rain means cold on the skytrain. Why didn't I bring a sweater today??  On a plus note, I'll be on time for work this am.</t>
  </si>
  <si>
    <t xml:space="preserve">@ericamollie i slipped and it popped out again. I'm in so much pain. </t>
  </si>
  <si>
    <t xml:space="preserve">@ColinWilliamson </t>
  </si>
  <si>
    <t xml:space="preserve">House is mega hot, windows are all open and I'm still sweating! Can't open the back door as neighbours' kitties would come in for a nosey </t>
  </si>
  <si>
    <t xml:space="preserve">I do not feel well at all. Wish me luck, please, while I flail my way through the day. I wish I had gingerale. </t>
  </si>
  <si>
    <t xml:space="preserve">@ste_williams Not enough explosions. </t>
  </si>
  <si>
    <t xml:space="preserve">@ckilgore thanks, I noticed as well especially the ones with lots of text and seals. Thought about click thru but not that talented </t>
  </si>
  <si>
    <t xml:space="preserve">never thought this holiday could be this boring </t>
  </si>
  <si>
    <t xml:space="preserve">this is the earliest ive been up in a while so much to do today its overwelming </t>
  </si>
  <si>
    <t xml:space="preserve">@hookedonwinter   no sadly. . . I just am cheating   proxy server!     not working perfect </t>
  </si>
  <si>
    <t xml:space="preserve">just saw 'him' - my first love, for the first time in 3 years and boy do i miss him! </t>
  </si>
  <si>
    <t xml:space="preserve">is it just me or is not beyond rude to talk in another language when you know no one else understands? poor lady at the mangia mangia! </t>
  </si>
  <si>
    <t xml:space="preserve">It's raining here in the city. Have I ever told you guys how much I hate rain? Bah  </t>
  </si>
  <si>
    <t xml:space="preserve">Ohhh i keep getting realy sore pains in my belly </t>
  </si>
  <si>
    <t>For as busy as it is, time sure is going slow.  #fb</t>
  </si>
  <si>
    <t xml:space="preserve">A very loud race track like bugle sounded at the Rodeo Grounds this morning around 6:30. Then some preachy type stuff over a loudspeaker </t>
  </si>
  <si>
    <t xml:space="preserve">Help how does this work. Its not like facebook  </t>
  </si>
  <si>
    <t>@timetraveller_x ...oh dear  what happened?!</t>
  </si>
  <si>
    <t xml:space="preserve">@MetalMo i have many times </t>
  </si>
  <si>
    <t>@lindyjomac Lindy i'm trying!  no luck yet...</t>
  </si>
  <si>
    <t xml:space="preserve">I hate school!! next week's the last week of school... I'm gonna miss you all, guys... </t>
  </si>
  <si>
    <t>@yobeeone , any word on Mish.  I cannot get on the blog    Usually checked daily and Mark responded.</t>
  </si>
  <si>
    <t xml:space="preserve">need to find a beauty school student to clip my ends.  might have to take off a few inches by now </t>
  </si>
  <si>
    <t xml:space="preserve">heading to the riverwalk for our last day in san antonio..... </t>
  </si>
  <si>
    <t xml:space="preserve">Meds are making me loopy, and I'm sweating like I just finished a decathlon.  Dunno if I'll be able to finish my day at work. </t>
  </si>
  <si>
    <t>@TheRealBasterds your unreal. give me a poster please?  haha</t>
  </si>
  <si>
    <t xml:space="preserve">@sportsbroad that's always good! I wish I could say the same haha, I'm stuck at work for 3 more hours! </t>
  </si>
  <si>
    <t xml:space="preserve">No chickfila breakfast for me today </t>
  </si>
  <si>
    <t xml:space="preserve">I feel guilty about not cooking b'fast this morning. I promised my SO pancakes. </t>
  </si>
  <si>
    <t xml:space="preserve">@ShawnKing If I weren't skint, I'd kick in </t>
  </si>
  <si>
    <t xml:space="preserve">The bad consequences of Prop 2 are starting to come to light: http://tinyurl.com/l3sdw5  H$U$ strikes again! </t>
  </si>
  <si>
    <t xml:space="preserve">I had like 5 dreams last night..can't remember any of them.. </t>
  </si>
  <si>
    <t xml:space="preserve">Ok Sam sent a message and it did not come to my phone. Why?? I thought that twitter was fixed </t>
  </si>
  <si>
    <t xml:space="preserve">My doggy is sick...please pray for her! </t>
  </si>
  <si>
    <t xml:space="preserve">@notaboutlove que boba </t>
  </si>
  <si>
    <t xml:space="preserve">I think my cell phone is cut off </t>
  </si>
  <si>
    <t xml:space="preserve">@surpsippineilen true. Most guys can be quite out there and never realize what they lose until they lost it </t>
  </si>
  <si>
    <t>Lemeeeeees  I hate this feeling.  http://myloc.me/5BrP</t>
  </si>
  <si>
    <t xml:space="preserve">scorching heat is killing meh </t>
  </si>
  <si>
    <t xml:space="preserve">might be time to retreat from the sun, Black laptop in this heat does not bode well.  </t>
  </si>
  <si>
    <t xml:space="preserve">wants to go shopping </t>
  </si>
  <si>
    <t xml:space="preserve">I think this hayfever is actually a cold.. oh no!! </t>
  </si>
  <si>
    <t>net connection... coming and going  cant connect to fb</t>
  </si>
  <si>
    <t>@snowflakeunique she'll be paying you back later  needs must though.</t>
  </si>
  <si>
    <t xml:space="preserve">Lost yet another game of tennis against ben </t>
  </si>
  <si>
    <t xml:space="preserve">Critical Reading 630, Math 580, Writing 620 </t>
  </si>
  <si>
    <t xml:space="preserve">today's gonna be a bad day.i can feel it </t>
  </si>
  <si>
    <t xml:space="preserve">Only in Kentucky and my phone is half drained. Something is definitely wrong with it </t>
  </si>
  <si>
    <t xml:space="preserve">@TheFilmStage Whoever wins, we lose. </t>
  </si>
  <si>
    <t xml:space="preserve">Car wont start. </t>
  </si>
  <si>
    <t xml:space="preserve">@DonnieWahlberg Boo. I'm not going. Sad. </t>
  </si>
  <si>
    <t xml:space="preserve">http://short.ie/ih8t8e  Farrah needs to come to terms and just go. she's suffering. </t>
  </si>
  <si>
    <t xml:space="preserve">@digsby thanks for the update, please don't take a massive amount of time with it, i need it for my ubuntu box </t>
  </si>
  <si>
    <t xml:space="preserve">Hey there Delilah ... Tmr la extranio </t>
  </si>
  <si>
    <t xml:space="preserve">@kara_h some of the tweeters have apparently been disappeared now. </t>
  </si>
  <si>
    <t xml:space="preserve">@bkidder but i dont have any money </t>
  </si>
  <si>
    <t xml:space="preserve">what a day to be ill... the day of the Skins Party! so  not going anymore </t>
  </si>
  <si>
    <t>@babyloiysta oo yeah i cant go out this friday  My sister is sleeping over</t>
  </si>
  <si>
    <t xml:space="preserve">Put my hood up to protect me from the sun and now people are crossing the street to avoid me </t>
  </si>
  <si>
    <t xml:space="preserve">its going to be seeeehr hot today  ... ausserdem: I can't handle a german keyboard anymore   .. </t>
  </si>
  <si>
    <t xml:space="preserve">@CMTwitterhouse </t>
  </si>
  <si>
    <t>They don't make &amp;quot;up-all-night&amp;quot; like they used to   I feel really really tired</t>
  </si>
  <si>
    <t>I had a dream that all of da HATERS in the world died  It was sad b/c there was nobody 4 us 2 STUNT on! Thx God for haters = we NEED U! HA</t>
  </si>
  <si>
    <t>@kacymariemae and he doesnt get the hint?? Whyyyy  what if you said something first like that you two should try it? Or is that a bad idea</t>
  </si>
  <si>
    <t xml:space="preserve">@KieshaCarrModel soo who u unfollowing me too? lol </t>
  </si>
  <si>
    <t xml:space="preserve">Work from 1 to 9 </t>
  </si>
  <si>
    <t xml:space="preserve">I'm going to miss the marauding Vikings cheering as they pass </t>
  </si>
  <si>
    <t xml:space="preserve">is scared shes gonna lose a close friend </t>
  </si>
  <si>
    <t xml:space="preserve">is back in F-Town...miss my boofs already </t>
  </si>
  <si>
    <t>Great, i m stuck in a boat in the middle of the Tagus and the engine won t run  1000m upstream of Vasco da Gama bridge. Will update on ...</t>
  </si>
  <si>
    <t xml:space="preserve">is sad to hear that Farrah Fawcett has taken a turn for the worse.  </t>
  </si>
  <si>
    <t xml:space="preserve">throwing away to OLD nasty pop I just got out of the Spears School vending machine! it went bad in MAY!!! gross!! there goes that $1.50 </t>
  </si>
  <si>
    <t xml:space="preserve">However, I was so excited to get on my husbands sweet plan in January and I am getting kicked off and back onto ours 8/1 boo </t>
  </si>
  <si>
    <t xml:space="preserve">Too hot today &amp;gt;.&amp;lt; Assembly dragged on Â¬Â¬ Dropped my muffin on the floor </t>
  </si>
  <si>
    <t xml:space="preserve">@Alkar I'm happy to keep my 25+ year streak of never running out of gas alive. Can't say that about locking my keys in a car </t>
  </si>
  <si>
    <t xml:space="preserve">In class &amp;quot;Y&amp;quot; </t>
  </si>
  <si>
    <t xml:space="preserve">@mlexiehayden Lmao *dies* That was in reply to u &amp;quot;missing&amp;quot; that jerk! Ahhh, u pay me no attention </t>
  </si>
  <si>
    <t>Hmmm. . . I miss chad   ell.ohh.vee.ee.</t>
  </si>
  <si>
    <t>heartbreaking..4-yr-old girl fighting cancer  http://bit.ly/nh4Vy</t>
  </si>
  <si>
    <t>auxillo! help! PHP Live Support Solution  buaaaaa</t>
  </si>
  <si>
    <t xml:space="preserve">@david_henrie http://twitpic.com/7z0ri - I don't get it... </t>
  </si>
  <si>
    <t xml:space="preserve">Saw Transformers 2 last night. Not as good as the first but its decent. Not sure I suggest it overall though </t>
  </si>
  <si>
    <t xml:space="preserve">@DonnieWahlberg you are making me so jealous...talking about it makes me want to jump on a plane right now and be there..wish I could </t>
  </si>
  <si>
    <t xml:space="preserve">I'm going to the heartbreak hotel! </t>
  </si>
  <si>
    <t xml:space="preserve">@Lesrw Oh hell no, at an outdoor pool  and try 300 kids!!!!  Thank god it's only until noon then no more school.  </t>
  </si>
  <si>
    <t xml:space="preserve">my fckin 300 dollar camera is fck'd so bad </t>
  </si>
  <si>
    <t xml:space="preserve">@LeoZombie Eww.. that sucks. </t>
  </si>
  <si>
    <t>So sad: 7 show dogs are dead, including one of the top Akitas in USA, after being left in hot van by their handler http://tr.im/pJj5  #dog</t>
  </si>
  <si>
    <t xml:space="preserve">I seem to be making the majority of the additons to the work music playlist, damn fine additons too, although Billy Joel got veto'd </t>
  </si>
  <si>
    <t xml:space="preserve">@oustcat Sorry. I have no charms or skills to assist you. Good luck. </t>
  </si>
  <si>
    <t xml:space="preserve">http://twitpic.com/8dj4r - I always look gay when I try dress smart </t>
  </si>
  <si>
    <t>Goodbye old office   http://yfrog.com/6hmy3j</t>
  </si>
  <si>
    <t>So now twitter is a fireable website even if I am on break.  Damn the man with stupid internets policies</t>
  </si>
  <si>
    <t xml:space="preserve">@littlemunchkin Lots of hugs coming your way! *hugs* </t>
  </si>
  <si>
    <t xml:space="preserve">is feelin reli ill </t>
  </si>
  <si>
    <t xml:space="preserve">ahh summer mornings..nice..sunny..hot..a little too hot..humid..sweaty..uncomfortable..i miss winter </t>
  </si>
  <si>
    <t xml:space="preserve">new Wilco b-side Unlikely Japan (recorded in 2003) makes me miss the old days. they were so much more interesting pre-06. </t>
  </si>
  <si>
    <t>&amp;gt;.&amp;lt; ew feel horrible today stomach churning.  in San Antonio, TX http://loopt.us/FZONIw.t</t>
  </si>
  <si>
    <t xml:space="preserve">Don't follow directions because when you do, all you get is burnt waffles. </t>
  </si>
  <si>
    <t>@jjakes48 I'd tell them I can fix it but they aint got no money  http://myloc.me/5BsS</t>
  </si>
  <si>
    <t xml:space="preserve">@FlipLloyd Ouch.. 9pm?! I'm outtie @ 6pm </t>
  </si>
  <si>
    <t xml:space="preserve">@bowwow614 im mad we missed each other at the airport!! </t>
  </si>
  <si>
    <t xml:space="preserve">is it June now and July in 5 days?! feel like it's September, brrrr </t>
  </si>
  <si>
    <t xml:space="preserve">@danacorbin your b-day gift for Sarah isn't going to work - Devin says that's what Jason is getting her. </t>
  </si>
  <si>
    <t xml:space="preserve">Wishing I could give my peaches her Hello Kitty waffle maker for her new adventure in Miami </t>
  </si>
  <si>
    <t>worrying about my car being fixed  wondering if my luck will ever change</t>
  </si>
  <si>
    <t xml:space="preserve">@brlittle Not even. That would be kind of cool. I have wings </t>
  </si>
  <si>
    <t xml:space="preserve">man, my neck ache from yesterday is still there </t>
  </si>
  <si>
    <t xml:space="preserve">@pocklock aww I can't say I'd miss the picnic but I definitely miss being antisocial with you and the old crew </t>
  </si>
  <si>
    <t xml:space="preserve">On my break.... Jings im so bored!! </t>
  </si>
  <si>
    <t xml:space="preserve">The sun isn't shining today </t>
  </si>
  <si>
    <t xml:space="preserve">i woke up from my nap ago.. and i thought it was friday.. what kind of cruel joke is my mind playing on me </t>
  </si>
  <si>
    <t>is almost grounded by little mistake  How to overcome by guilty consciousness??</t>
  </si>
  <si>
    <t>@matswada   i have no ride or tickets lmfao .. FUCK MY LIFEEE.</t>
  </si>
  <si>
    <t xml:space="preserve">so stressed out right now </t>
  </si>
  <si>
    <t xml:space="preserve">Aaaww! My head aches.. </t>
  </si>
  <si>
    <t>gettin in the shower....it's early  I wanna go back to bed!</t>
  </si>
  <si>
    <t>@Jono_Ethan nope nothing constructive today.  i'm so lazy lately</t>
  </si>
  <si>
    <t>Boring school week is goin' to end n about to start another one -.-  *help me outta here*</t>
  </si>
  <si>
    <t xml:space="preserve">Drinking gallons of coffee &amp;amp; doing paperwork bbbboooorrrriiinnnggg!!!!!! </t>
  </si>
  <si>
    <t xml:space="preserve">@TheIrishGuy me too. I shoulda listened. </t>
  </si>
  <si>
    <t>@NippleCTC I must first do laundry, than study..  I can't wait till Monday is over</t>
  </si>
  <si>
    <t xml:space="preserve">@DillyeoSam Got fired </t>
  </si>
  <si>
    <t xml:space="preserve">Water drill today. </t>
  </si>
  <si>
    <t>packpackpack. leaving my comfort zone yet again; i keep on doing this to myself  luggage is overweight, for sure #fb</t>
  </si>
  <si>
    <t>@kellykendall - i tried to do that too and the link wouldn't work for me  sad! There's a band in the dance tent I love.</t>
  </si>
  <si>
    <t xml:space="preserve">has felt dizzy all day, and for some reason is incredibly tired </t>
  </si>
  <si>
    <t xml:space="preserve">good morning. i am sad. my german friend leaves today </t>
  </si>
  <si>
    <t xml:space="preserve">Woke up to a spider looking at me on my pillow. Freaked out &amp;amp; killed it. I feel violated. </t>
  </si>
  <si>
    <t>@beyoncegisele Hey B! I really wish I could come to your show in Florida on Monday. But I cant  Will you come to tha Bahamas soon??</t>
  </si>
  <si>
    <t xml:space="preserve">i back to post here, today is raynin, and i have college tonight </t>
  </si>
  <si>
    <t xml:space="preserve">@problematik its only available to 50 states..... </t>
  </si>
  <si>
    <t xml:space="preserve">OH MY GOD! It is so FREAKING hot outside! </t>
  </si>
  <si>
    <t>back at work  catching up on work e-mails...  and everything else, tired as hell even though not as bad as @edwelker w/ time changes</t>
  </si>
  <si>
    <t>Woke up late today  now I only have about 3 hours before work....</t>
  </si>
  <si>
    <t>off to work another double  is it time for my 3 day break in ec yet????? ughhhh</t>
  </si>
  <si>
    <t xml:space="preserve">I have bad news my friends... I am no longer a FOX Employee. As of today I've become a victim of budget cuts </t>
  </si>
  <si>
    <t xml:space="preserve">@NimueFromTheWeb oh no Nimue, sorry to hear that </t>
  </si>
  <si>
    <t>@azelmer that I didn't I woke up late!  I was ready for my blue berry muffin too.. I forgot to grab it. I was mad!!! It sounds so good.</t>
  </si>
  <si>
    <t>@LiLish okay, awesome!  yeah, new rims suck!!  Mine, was ~$200,  but that's cuz it was aluminum, hopefully yours is not aluminum!</t>
  </si>
  <si>
    <t xml:space="preserve">&amp;gt;.&amp;lt; thats not ok, </t>
  </si>
  <si>
    <t xml:space="preserve">Just ordered the built-in webcam part for my mini 9. Prices have gone up since I first considered this mod...guess parts are running out. </t>
  </si>
  <si>
    <t xml:space="preserve">@SpacePirateRil Damn. I should learn to keep my big mouth shut. </t>
  </si>
  <si>
    <t xml:space="preserve">off to the opticians now! major headache and my eyes have been killing me ALL flippin day! </t>
  </si>
  <si>
    <t xml:space="preserve">harvey is sick </t>
  </si>
  <si>
    <t xml:space="preserve">sigh  gonna sleep late..too pre-occupied with the requisites and home works </t>
  </si>
  <si>
    <t>@babyminaa aww  you alright sweetie?</t>
  </si>
  <si>
    <t xml:space="preserve">Sad - back from Haarlem thought @Mattdavelewis was there today too. But he was not </t>
  </si>
  <si>
    <t>@daciamelia ya  hopefully it goes by fast!</t>
  </si>
  <si>
    <t xml:space="preserve">phone is still broken </t>
  </si>
  <si>
    <t xml:space="preserve">did sports day swear to god mii ankle is thumping wish i was as skinny as miley cyrus or katie prics </t>
  </si>
  <si>
    <t xml:space="preserve">Check out my new site at www.cagas.info  Have a cool day 100+ here in Sacramento today </t>
  </si>
  <si>
    <t xml:space="preserve">@Julie_JuJuBee Will do! I don't know when it'll be.. probably late. </t>
  </si>
  <si>
    <t xml:space="preserve">@Aisha looks like we're both sore throatey... </t>
  </si>
  <si>
    <t xml:space="preserve">Meh, I hate people having a go at me and playing on my guilt complex to make me feel bad about stuff I haven't done </t>
  </si>
  <si>
    <t xml:space="preserve">@SauzaGold no. Austin Dallas and Houston. </t>
  </si>
  <si>
    <t xml:space="preserve">@lendmeyoureyes That hotdog thing is grim, despite the best offerings of Beyond the Wizards Sleeve I still found it more than grim </t>
  </si>
  <si>
    <t xml:space="preserve">@Kaikhaos I've never seen the ocean </t>
  </si>
  <si>
    <t xml:space="preserve">Keeping my friend and her children in my thoughts today, as they mourn the loss of their husband/father who suddenly died yesterday. </t>
  </si>
  <si>
    <t xml:space="preserve">uh! did deli really get up 6 times last night!?....... filling the pool....wishing ryan would get up and help..... and doing laundry </t>
  </si>
  <si>
    <t xml:space="preserve">home. i gotta go and have a camera shoved in an interesting place on the 14th july. </t>
  </si>
  <si>
    <t xml:space="preserve">am i wrong ? </t>
  </si>
  <si>
    <t xml:space="preserve">Dad will go back to Kuwait on 27th (Day after 2mro ) Am confused should I leave the home tomorrow ? or after dad's flight ? </t>
  </si>
  <si>
    <t xml:space="preserve">@dtagurit I was backing into a parking spot </t>
  </si>
  <si>
    <t xml:space="preserve">@daveseah i was also disappointed in the element </t>
  </si>
  <si>
    <t>I'm feeling great today except the jeep needs maintance and I have to drive the car today  not so good</t>
  </si>
  <si>
    <t xml:space="preserve">Walked into a pole last night in the city. My shoulder is now very sore </t>
  </si>
  <si>
    <t xml:space="preserve">in about less than two weeks i'm coming back to Jakarta . no mom , i REALLY don't want Jakarta , i want home </t>
  </si>
  <si>
    <t xml:space="preserve">Really upset that the Louisville concert was cancelled.  So scared the same will happen w/Nashville </t>
  </si>
  <si>
    <t xml:space="preserve">@minerChris Damn, that sucks. Same thing happened to my Portable Playground video - YouTube disabled in some countries as well </t>
  </si>
  <si>
    <t>@itsajenism  I hope this all passes soon and doesn't stick around the entire time. Hugs.</t>
  </si>
  <si>
    <t xml:space="preserve">@singingkj i'm coming back saturday  </t>
  </si>
  <si>
    <t>@veryawen: London conference, only cute man I saw had a big wedding ring   so... the search is still on LOL</t>
  </si>
  <si>
    <t>is sooo going back to work in half an hour  save meeee</t>
  </si>
  <si>
    <t xml:space="preserve">@KlownDogg I would probably do the same if i lived alone, they make great company and if i had more time </t>
  </si>
  <si>
    <t xml:space="preserve">Bout to drop some clothes @ tha dry cleaners...yayy another bill </t>
  </si>
  <si>
    <t xml:space="preserve">Going to the dentists again in half an hour, then it's all over! Looking forward to this weekend if my hayfever doesn't ruin it </t>
  </si>
  <si>
    <t xml:space="preserve">wow... my throat is obliterated </t>
  </si>
  <si>
    <t>Wow! I didn't go home last night  Slept on the sofa at the studio!!! Thanks for the Blankie @djswivel</t>
  </si>
  <si>
    <t xml:space="preserve">relaxing. then work ugh </t>
  </si>
  <si>
    <t xml:space="preserve">mourning Yukkies i dont say &amp;quot;Good&amp;quot; cause my Yum isnt here waking up with me </t>
  </si>
  <si>
    <t xml:space="preserve">@gobigdave It grey'd back over shortly thereafter </t>
  </si>
  <si>
    <t xml:space="preserve">Gpoing out to clean houses on my first day of summer vacation </t>
  </si>
  <si>
    <t xml:space="preserve">I'm not happy here.. </t>
  </si>
  <si>
    <t xml:space="preserve">cant believe spain lost what were they thinking </t>
  </si>
  <si>
    <t>@LushLtd Black Pearl is my favorite bomb!  So sad it got cut.    Still have some in my stash.</t>
  </si>
  <si>
    <t xml:space="preserve">Got a full day slated...  The hardest part is starting. </t>
  </si>
  <si>
    <t>@xBianC4x noope!! i don't know anyone personally in twitter  do u?</t>
  </si>
  <si>
    <t xml:space="preserve">good morning! goodbye thursday </t>
  </si>
  <si>
    <t xml:space="preserve">they aren't up yet </t>
  </si>
  <si>
    <t xml:space="preserve">@SomeSayDave join the club </t>
  </si>
  <si>
    <t xml:space="preserve">AHH my throat hurts like a mofo... ughhh the  pain... the anguish... the suffering, who knows what i should do </t>
  </si>
  <si>
    <t xml:space="preserve">hamaray log bhi shehnsha hain. mein doctor ka wait ker raha hoon, aur hazrat kisi say gupshup mein masroof hain </t>
  </si>
  <si>
    <t>@PochaccoYoly Oh no, that is terrible.  Poor Farrah.</t>
  </si>
  <si>
    <t>@Scarlettx3 oooo babe  that not good :'( &amp;lt;3</t>
  </si>
  <si>
    <t xml:space="preserve">MacBook plantÃ©. IcÃ´ne dossier ! clignotant au redÃ©marrage. I've got a bad feeling about this. </t>
  </si>
  <si>
    <t>@GLAMOROUSVANDAL sure come within 10 days, you'll leave within a day, because its that cold here.. cold wind every day  lmaoo</t>
  </si>
  <si>
    <t xml:space="preserve">@MariaMillions I WANNA BE THE BEST TOO! </t>
  </si>
  <si>
    <t xml:space="preserve">@kendravvv I think you should just call me whenever you can. I have a lot of stuff to do including how I'm getting my phone </t>
  </si>
  <si>
    <t xml:space="preserve">@ansya should I also turn of my radio and disconnect the internet?? Supporting Andy with the power of the mind... </t>
  </si>
  <si>
    <t>@mklopez:  Which twit is that? @mylifeandart that bit.ly link was broken  Which Tiwit is that?</t>
  </si>
  <si>
    <t xml:space="preserve">I am so mad i cant use my phome at home because omeone has a signal booster. </t>
  </si>
  <si>
    <t>Photo: God damn i feel like aids today  have to clean muh house soo bad too for pre- partay at the crib http://tumblr.com/xra25exp2</t>
  </si>
  <si>
    <t xml:space="preserve"> They cut the sound on one of them....</t>
  </si>
  <si>
    <t>@butadream So soon?? Still so far away  Well, for me! Summer will be already over when it's happening. I would like to have a concert now.</t>
  </si>
  <si>
    <t xml:space="preserve">Its soo hot ... yet soo windy </t>
  </si>
  <si>
    <t xml:space="preserve">heading to golf camp ugh not another day! </t>
  </si>
  <si>
    <t xml:space="preserve"> Having no money sucks.</t>
  </si>
  <si>
    <t xml:space="preserve">Work computer got a virus. Being obnoxious. Boo </t>
  </si>
  <si>
    <t xml:space="preserve"> craig's a cokehead</t>
  </si>
  <si>
    <t>Hehe going through the same thing. Looked at samples yesterday.. apparently they don't sell black anymore  re: http://ff.im/4qiWQ</t>
  </si>
  <si>
    <t>wearing my pout until monday night  cut my knee this morning, looks like a burn a.k.a looks a bit dodgy</t>
  </si>
  <si>
    <t>@gfalcone601 Poor Gi  x  I have had a cold like all week it sucks and i nearly lost my voice. Hope your eyes stop watering must be awful X</t>
  </si>
  <si>
    <t xml:space="preserve">@katiebugwho Sorry dude. I had to move about 75% of that crap last night. Sorry I wasn't there to help put it back this morning. </t>
  </si>
  <si>
    <t>my booger's birthday is this weekend and im gonna miss it!  @princessmeliss</t>
  </si>
  <si>
    <t xml:space="preserve">sooooo not in the mood for work today </t>
  </si>
  <si>
    <t xml:space="preserve">Went to the Standard last night and Just now getting to work... Oh dear! Hung over still. </t>
  </si>
  <si>
    <t xml:space="preserve">shopping shopping shopping im a shopaholic!! but poor things my moommy handle my money </t>
  </si>
  <si>
    <t xml:space="preserve">Metro Station &amp;amp; Katy Perry are here! In barcelona! I can't believe it!! but I haven't got any ticket for the concert.. </t>
  </si>
  <si>
    <t>@BK_II Aw I'm sorry  Feel free to gimme a shout if you need someone to chat with.. I'll prob be around most of the day. x</t>
  </si>
  <si>
    <t xml:space="preserve">Hmmm now that i'm not a student any more i'm going to have to buy my own clay. </t>
  </si>
  <si>
    <t>just got in from school + fkin hell dance wos shit !  dint do filming cos i kept fkin it up :@</t>
  </si>
  <si>
    <t>Damn idiots digging a trench by our house, managed to cut the cable for internet  No #Wimp or anything... I wan't my internets!</t>
  </si>
  <si>
    <t>@ZakkBaker thank u, its on  monday  i hate mondays!! lol xxx</t>
  </si>
  <si>
    <t xml:space="preserve">I hate going to the dentist </t>
  </si>
  <si>
    <t xml:space="preserve">time to leave barista...almost 8 hrs now..these guys will kill me one day </t>
  </si>
  <si>
    <t xml:space="preserve">@Jlienx You are not thinking different about me are you ? </t>
  </si>
  <si>
    <t>Transferring some Songz 2 my fone, cuz i 4got the i-pod at home&amp;quot;UAE&amp;quot;  .. gd i hv a walkman sort fone &amp;lt;3</t>
  </si>
  <si>
    <t xml:space="preserve">is sick today... </t>
  </si>
  <si>
    <t xml:space="preserve">My headache is killing me today. Not helpful for the upcoming MySQL University Session </t>
  </si>
  <si>
    <t>@Negrita  I understand that promise to The GYM! Ugh! I've broken so many to him lately!  Glad u made that first step!</t>
  </si>
  <si>
    <t xml:space="preserve">My little man is sick today, </t>
  </si>
  <si>
    <t xml:space="preserve">about to go to the dentist. </t>
  </si>
  <si>
    <t xml:space="preserve">the michigan gate. im all alone. theres no one beside me.... </t>
  </si>
  <si>
    <t xml:space="preserve">Is there a reason why I always find a way to eff up the things that mean the most to me? I can honestly say that I suck. </t>
  </si>
  <si>
    <t>Getting ready for the mall then doctors later? Hopefully im fine but I think I might be really sick  ughh</t>
  </si>
  <si>
    <t xml:space="preserve">b don't go please? </t>
  </si>
  <si>
    <t xml:space="preserve">@girishmallya I'm with him on the t20 calendar issue.. Come on, it's the World Cup. it's fast becoming a &amp;quot;business&amp;quot; </t>
  </si>
  <si>
    <t xml:space="preserve">@CJStarchild omg that is so sad.  </t>
  </si>
  <si>
    <t xml:space="preserve">Going to have to do a full wipe on my Macbook - he's getting old and slow. </t>
  </si>
  <si>
    <t>aww... farrah fawcett is aparently hours close to death     (watching the view(cuz im manly like that)) i hate death!</t>
  </si>
  <si>
    <t>FML there goes my beach day!  this rain is nonstop</t>
  </si>
  <si>
    <t xml:space="preserve">@Tacoluv Yeah, I wish I was doing more </t>
  </si>
  <si>
    <t>@mrsstaratkins at work till 4:30    then goin straight home to get some sleep. Didn't get a good sleep all week!</t>
  </si>
  <si>
    <t xml:space="preserve">I hate 7am conference calls </t>
  </si>
  <si>
    <t xml:space="preserve">&amp;quot;this song is for every broken heart...&amp;quot; i love you Nick, you are my inspiration! you are so amazing. I wish I could be in Denver... </t>
  </si>
  <si>
    <t xml:space="preserve">@sednemave mee tooooo </t>
  </si>
  <si>
    <t xml:space="preserve">I hate this. I really just wanna go home </t>
  </si>
  <si>
    <t xml:space="preserve">at work with dad. urgg. no fun </t>
  </si>
  <si>
    <t xml:space="preserve">Ouch. Head hurts. A lot. </t>
  </si>
  <si>
    <t xml:space="preserve">Spilled coffee on the laptop yesterday... Enter key now has a mind of its own </t>
  </si>
  <si>
    <t xml:space="preserve">@mabrown76 SharePoint 3.0 SP1 &amp;amp; my head really hurts! </t>
  </si>
  <si>
    <t xml:space="preserve">I'm very hot and stressed </t>
  </si>
  <si>
    <t>Right then, 1gb left on my 'photo' drive - guess i'll be shopping for that 1tb hdd sooner than I thought. no photos till then!  #fb</t>
  </si>
  <si>
    <t xml:space="preserve">thinking she failed her geo exam, and possibly math </t>
  </si>
  <si>
    <t xml:space="preserve">Listening to Katy Perry, clutching an ASDA bag. Last 'official' day of college. Gutting! </t>
  </si>
  <si>
    <t xml:space="preserve">Interview did not go well. </t>
  </si>
  <si>
    <t xml:space="preserve">@MiaBug2 I can't see it! </t>
  </si>
  <si>
    <t xml:space="preserve">@Twinfatuation Awwwww oh no!! </t>
  </si>
  <si>
    <t>home from work. . and off to run  again.</t>
  </si>
  <si>
    <t xml:space="preserve">@ynaf omg underoath is making me feel bad lol they keep talking about how they are headed to California right now to do warped tour </t>
  </si>
  <si>
    <t xml:space="preserve">Oficial TwitZap me permite postear pero no leer los Twitts... </t>
  </si>
  <si>
    <t xml:space="preserve">My old school where I went for kindergarten is closing. Todays it's last day being open </t>
  </si>
  <si>
    <t xml:space="preserve">My phone is broken </t>
  </si>
  <si>
    <t xml:space="preserve">@K7vans ack! Now I'm gong to pick up babygirl and go to walmart, see ya in a couple hours </t>
  </si>
  <si>
    <t xml:space="preserve">Clearing out my desk! </t>
  </si>
  <si>
    <t xml:space="preserve">@selenagomez is that film great ??? awww i dont have chance to watch  it </t>
  </si>
  <si>
    <t>there are things I want to do...but it is to dang hot to even think of doing them   even inside in the AC...haha, guess thats an excuse!</t>
  </si>
  <si>
    <t xml:space="preserve">@Hibippytea I do too...it hits home when you hear someone went to work and had a heart attack but left w/out a kiss  or a hug </t>
  </si>
  <si>
    <t xml:space="preserve">@LinarianJ on my way! Ask Ms. Rachel if she forgot about me? </t>
  </si>
  <si>
    <t xml:space="preserve">@Micheleasaurus oh oh oh I do I do!! I miss you </t>
  </si>
  <si>
    <t>@zenrhino It's usually good but sometimes it does not comply  There's a DestroyFlickr?! Replacement for the woeful Flickr Uploadr?</t>
  </si>
  <si>
    <t>the weather changed  headache</t>
  </si>
  <si>
    <t>mr morrison is switching schools  i'm so upset.</t>
  </si>
  <si>
    <t>my booger's birthday is this weekend and im gonna miss it!  @princess_meliss</t>
  </si>
  <si>
    <t xml:space="preserve">headed to the pool with amanda...enjoying my day off because i don't have another one till next thursday </t>
  </si>
  <si>
    <t xml:space="preserve">Need to walk Blue, but i am so damn tired </t>
  </si>
  <si>
    <t xml:space="preserve">just woke up . i miss my mommy </t>
  </si>
  <si>
    <t xml:space="preserve">too hot </t>
  </si>
  <si>
    <t xml:space="preserve">Woke up early </t>
  </si>
  <si>
    <t xml:space="preserve">bummer mr plumber who locked the keys in the truck with the motor running. hanger's not doing it  </t>
  </si>
  <si>
    <t xml:space="preserve">want my hair to grow loooooooong again </t>
  </si>
  <si>
    <t xml:space="preserve">@richard_baker also the one I'm on now, the card reader isn't working, so cashless means no shopping </t>
  </si>
  <si>
    <t xml:space="preserve"> Free Movie was sold out...wtf?</t>
  </si>
  <si>
    <t xml:space="preserve">Emo? I think NOT! </t>
  </si>
  <si>
    <t xml:space="preserve">@xFreshToDeathx yes you are. i couldnt buy everything i wanted, cause i left my card at home, and i only had $80 to spend. and i got food </t>
  </si>
  <si>
    <t xml:space="preserve">@suzierobb suz i want a fitness first shirt </t>
  </si>
  <si>
    <t xml:space="preserve">@schkou You've got awhile to wait. </t>
  </si>
  <si>
    <t xml:space="preserve">@mark32i5b not really </t>
  </si>
  <si>
    <t xml:space="preserve">still not finishedd my historrrrry, need to do it! </t>
  </si>
  <si>
    <t xml:space="preserve">@hornerakg I am mad that you didn't get on the TdF team, you are one of my favorites </t>
  </si>
  <si>
    <t xml:space="preserve">@TracyFieldsD@LaaLaa1117 I think we need to form r support group now! There is no way we r going to b able 2 handle a year break </t>
  </si>
  <si>
    <t xml:space="preserve">@emma_louise   hi emz, yes I am finally on twitter. lol. adding the jonas brothers is top of my list lol. sorry about your phone bbs </t>
  </si>
  <si>
    <t xml:space="preserve">@ianrckstr i miss you </t>
  </si>
  <si>
    <t xml:space="preserve">still layed in the garden watched the Hewit v del porto match! greys anatomy later  but season finale </t>
  </si>
  <si>
    <t xml:space="preserve">I have the worst headache in th eorld. I have taken meds. and it will NOT go away. </t>
  </si>
  <si>
    <t>@onlyinhuman sounds gd honey, rite no one is helping me to get bak in anyway way tonite  so can i stay at urs agen ? sorri</t>
  </si>
  <si>
    <t>again.. i can surf the net but msn is bloody down! troubleshoot and to no avail! @m_isme are you asleep?  @abcdefglynis : mysoju.com!!</t>
  </si>
  <si>
    <t xml:space="preserve">i'm getting a high temperature again. </t>
  </si>
  <si>
    <t xml:space="preserve">so annoying </t>
  </si>
  <si>
    <t xml:space="preserve">i'm so worried about money now. it's really panicking me. i will also be below target in my savings by $200 because of the days off! </t>
  </si>
  <si>
    <t>@missjeffreestar Aw jeffree!  ily!!</t>
  </si>
  <si>
    <t xml:space="preserve">Hate to bottle up feelings  I feel so lousy right now. How I wish minuteman exists! </t>
  </si>
  <si>
    <t xml:space="preserve">Ugh! Just lost a big one </t>
  </si>
  <si>
    <t xml:space="preserve">Isn't feeling very well...  Hopefully 3:30 comes soon so I can go home to my bed </t>
  </si>
  <si>
    <t xml:space="preserve">MY COMPUTER IS SLOW </t>
  </si>
  <si>
    <t xml:space="preserve">Um, i was this sick at my graduation. There is no justice in this world </t>
  </si>
  <si>
    <t xml:space="preserve">SHIT!!!! </t>
  </si>
  <si>
    <t xml:space="preserve">Just arrived at Stockholm hostel - and we have free internet in our room! Sadly no USB port so I can upload my photos though </t>
  </si>
  <si>
    <t xml:space="preserve">Almost of ICsid changed ... No more simple programmers </t>
  </si>
  <si>
    <t>Lunch is going past way too fast.  do not feel good</t>
  </si>
  <si>
    <t xml:space="preserve">it's risky to go to Melb now but if I don't then I have to wait like three months till he comes here for Raya! I'll miss him long time! </t>
  </si>
  <si>
    <t>Ate curry so fast  a shame</t>
  </si>
  <si>
    <t xml:space="preserve">hat hunger und is tooot mÃ¼de </t>
  </si>
  <si>
    <t>@Omagus Yeah, I missed that too.  But mostly because it would've required some tricks to get it up here to Canada</t>
  </si>
  <si>
    <t>building 6 servers at once  sad....</t>
  </si>
  <si>
    <t xml:space="preserve">My back door sounds like screams </t>
  </si>
  <si>
    <t xml:space="preserve">@HardyShowsYuk awww </t>
  </si>
  <si>
    <t>ughh my dad is making me play on the B team of fh tonight cuz they dont have enough playeres!! haha but they stink!!!!  but im not alone!!</t>
  </si>
  <si>
    <t>@londonsymphony There are many advantages to living down here but access to orchestral concerts isn't one of them.  Am bit grumpy today!</t>
  </si>
  <si>
    <t xml:space="preserve">@qdax awww damn!!!! i forgot about those! SHIT! oh well. next time </t>
  </si>
  <si>
    <t xml:space="preserve">@LaaLaa1117 I think we need to form r support group now! There is no way we r going to b able 2 handle a year break </t>
  </si>
  <si>
    <t xml:space="preserve">OMFG - is the weather forecast for central London tomorrow for real?! Heavy chuffin' showers?! I'm 'posed to be rocking out in Hyde Park! </t>
  </si>
  <si>
    <t xml:space="preserve">@JackMcKay duuuuuude! How? I wanna free xbox! </t>
  </si>
  <si>
    <t xml:space="preserve">@_Isabeau haha unfortunately only London </t>
  </si>
  <si>
    <t>Buildin robots was well gay 2day  got it 2moz as well  our robot is obv the best :-D</t>
  </si>
  <si>
    <t xml:space="preserve">i suck at playlists </t>
  </si>
  <si>
    <t xml:space="preserve">@MagicDandelions I will say prayers for them too </t>
  </si>
  <si>
    <t>praying for @persiankiwi too  where are you?! #iranelection http://bit.ly/Uymmp</t>
  </si>
  <si>
    <t xml:space="preserve">@chlojo I'm tired and nowhere near home time </t>
  </si>
  <si>
    <t xml:space="preserve">Just doing my homework. Blehh. I don't like it </t>
  </si>
  <si>
    <t>Ugh gotta pick up report cards  i know i sucked in socials and english do i need to know how bad?</t>
  </si>
  <si>
    <t>is so bloated now  !</t>
  </si>
  <si>
    <t xml:space="preserve">Pack pack pack then off to work work work. Grump grump grump! Want to sleep sleep sleep. </t>
  </si>
  <si>
    <t xml:space="preserve">I don't wish to be bitchy but if your 20 stone wearing an illuminous green smock thing won't help your cause </t>
  </si>
  <si>
    <t xml:space="preserve">only two days left... </t>
  </si>
  <si>
    <t>garbage day tomorrow  i think its non-recyclables...?..?... mehhh</t>
  </si>
  <si>
    <t xml:space="preserve">Ugh I'm soooo hideous!! My forehead is breaking out </t>
  </si>
  <si>
    <t xml:space="preserve">Gonna need company this weekend. My honey's going to vegas </t>
  </si>
  <si>
    <t>@LAKERMAMI oh.em.geeeeee!  that's no bueno!!!</t>
  </si>
  <si>
    <t>@THE_REAL_SHAQ Can't wait for next season, Win that next championship in Cleveland! Not the same since you left LA   But Cleveland rocks.</t>
  </si>
  <si>
    <t xml:space="preserve">Its soooo slowww </t>
  </si>
  <si>
    <t>Been Up Since 4 In The Morning, Waiting For My Mommy To Go In 2 Surgery  Prayers Please!</t>
  </si>
  <si>
    <t xml:space="preserve">Really gutted, didn't get the @aberystwytharts business unit. Not even on the shortlist. Stomach hurts. </t>
  </si>
  <si>
    <t xml:space="preserve">@benlimphoto I am in shah alam.  Far dude </t>
  </si>
  <si>
    <t xml:space="preserve">Oh my...too busy this morning and so many interesting and valuable Tweets have slipped past me. </t>
  </si>
  <si>
    <t xml:space="preserve">@Wgray07 who is ignoring u? </t>
  </si>
  <si>
    <t xml:space="preserve">wake &amp;amp; bake at the canal. austin's leaving for georgia now </t>
  </si>
  <si>
    <t>los a follower  do you not like me lmao</t>
  </si>
  <si>
    <t xml:space="preserve">yes it peeked here and now it's gone </t>
  </si>
  <si>
    <t xml:space="preserve">I didnt use my time wisely. SOJU, MOBTV. EATING. PROCRASTINATING. </t>
  </si>
  <si>
    <t>@MelShay I hollered &amp;amp; hollered but no answer...   whats the deal little sis?</t>
  </si>
  <si>
    <t xml:space="preserve">i just realise i dont have any nice picture of myself...need a good headshot </t>
  </si>
  <si>
    <t>New To Twitter And Have No Idea How To Use It  Help</t>
  </si>
  <si>
    <t xml:space="preserve">@Vectips still get the DB error </t>
  </si>
  <si>
    <t xml:space="preserve">@AlVinKoay No </t>
  </si>
  <si>
    <t>is very hungry but only has couple chunks of meat to eat for the day  http://plurk.com/p/13x7eu</t>
  </si>
  <si>
    <t xml:space="preserve">@Heatherlyb I have been doing it for a while </t>
  </si>
  <si>
    <t xml:space="preserve">@bynkii Couldn't comment on your blog (obv) and your MIT email addy bounced back </t>
  </si>
  <si>
    <t xml:space="preserve">@iGimme that wasn't intended for you </t>
  </si>
  <si>
    <t xml:space="preserve">I envy him! I wanna live in other country </t>
  </si>
  <si>
    <t>Someone has put a hit out on me  Not that that's new. I look forward to the income ;) #zombieninja</t>
  </si>
  <si>
    <t xml:space="preserve">birds keep flying in to the window </t>
  </si>
  <si>
    <t xml:space="preserve">brought big earings but my teachers wont let me wear them at school </t>
  </si>
  <si>
    <t>Just chipped my Star Trek mug. *sniff* A little plasma tear leaked out of my left nacelle.   http://yfrog.com/4bm3hpj</t>
  </si>
  <si>
    <t xml:space="preserve">@NathalieNL My room is to small for him! </t>
  </si>
  <si>
    <t xml:space="preserve">argh! i cant even find the time to eat and take a bath decently! it takes too much time!! and i dont have time! </t>
  </si>
  <si>
    <t xml:space="preserve">@butadream Wowzers those are some awesome names! Thanks, Min! Sucks to not be there. </t>
  </si>
  <si>
    <t xml:space="preserve">Lovin' the SHAQ trade W=old &amp;amp; Sasha pisses me off. Speed-read the Shopaholic book 2 watch the movie, the movie= FAIL. so disappointed </t>
  </si>
  <si>
    <t>@LeJuiceman Well, we got ours one section over &amp;amp; in row 4, so we aren't officially an addict.   I'm soo fraid of heights I couldn't do it.</t>
  </si>
  <si>
    <t xml:space="preserve">I have been editing Tee's reel all night and didn't save somethings.. have to almost start over. </t>
  </si>
  <si>
    <t xml:space="preserve">@chasewhale I was kinda hoping the alert would involve zombies </t>
  </si>
  <si>
    <t xml:space="preserve">I need sumthin sooooo badly rite now! </t>
  </si>
  <si>
    <t xml:space="preserve">@LornaMCampbell lol! was delegate list preparing woes </t>
  </si>
  <si>
    <t xml:space="preserve">it's a lil disheartening to see everyone in the unemployment office looking so put together. damn recession hitting us all. </t>
  </si>
  <si>
    <t xml:space="preserve">On my way to LGA, traffic nasty on the BQE. </t>
  </si>
  <si>
    <t xml:space="preserve">http://twitpic.com/8djyh - Ahh...college. Well, actually New Look but still! I miss the fun </t>
  </si>
  <si>
    <t xml:space="preserve">oh my, I'm off to sell my car now... </t>
  </si>
  <si>
    <t xml:space="preserve">@vidzone Seems to be streaming very slowly to me. My conn is fine as far as I know. Still no Bloc Party yet? </t>
  </si>
  <si>
    <t>Going to pick up Senter soon, then wakeboarding! Then unpacking the trailer  boo!</t>
  </si>
  <si>
    <t xml:space="preserve">very sad to learn that one of the mini quilts for the swap I'm organizing was stolen between Australia and France .. mean-spirited thief! </t>
  </si>
  <si>
    <t>Idc about the domain anymore, I just want my baby to not be humiliated.  One game, pls?</t>
  </si>
  <si>
    <t xml:space="preserve">@bethybond why didn't you come with us? </t>
  </si>
  <si>
    <t>ortho appt. today! getting my bands on  ouccch</t>
  </si>
  <si>
    <t xml:space="preserve">zara's on sale starting today. sadly, here in bataan, stucked. bummer.  </t>
  </si>
  <si>
    <t>@rashmid:  4 ur pink umbrella. But hey, did u knw der r umbrellas with anti-breakage ROPES attached in d market nw? U shud totally gt 1!</t>
  </si>
  <si>
    <t>Photo: miss germany  http://tumblr.com/xf825f012</t>
  </si>
  <si>
    <t xml:space="preserve">The sucky part abt livin an hour away from school? If you're late, you're screwed! I'm late. Class starts in 15 n I'm just leaving </t>
  </si>
  <si>
    <t>Getting blood work done today  ugh!</t>
  </si>
  <si>
    <t>@tequilasam hhmmm no? I don't know? all I know is that weird bots are now following me and WONT leave!  I'm scared!!</t>
  </si>
  <si>
    <t xml:space="preserve">Wordpress sux. </t>
  </si>
  <si>
    <t xml:space="preserve">Practicing 4 my singing next week im so nervous! I wish i didnt have so much homework to finish tho </t>
  </si>
  <si>
    <t xml:space="preserve">identi.ca no sync to #twitter and #fb </t>
  </si>
  <si>
    <t xml:space="preserve">@nettiedgreat Awwww. Did you like the rest? Seemed that we dogpiled on your fun for a while. </t>
  </si>
  <si>
    <t xml:space="preserve">i want to go to demi lovatos concert and i can get good cheap seats but my mom wont let me go </t>
  </si>
  <si>
    <t xml:space="preserve">Apparently there was a giant party next door last night. Like RIGHT nextdoor. The cops came and took away a bunch of peeps for drinking. </t>
  </si>
  <si>
    <t xml:space="preserve">Getting starbucks, tomorrow is the last day </t>
  </si>
  <si>
    <t xml:space="preserve">and I can't get it to open </t>
  </si>
  <si>
    <t>I think they should let Redmond out of prison so he can spend time with Farrah  I love Farrah Fawcett</t>
  </si>
  <si>
    <t xml:space="preserve">just spent an hour making homemade ravioli. mmmm. heading to work, then hanging out with ry. hopefully my phone comes today </t>
  </si>
  <si>
    <t>@Lesrw my memory is me laying like superman on the road and seeing feet of a man and his dog and his voice going OOOOOOH!  that hurt!</t>
  </si>
  <si>
    <t>@isacullen oh dear  I've heard it's not too bad. You just feel abit violated for a while.</t>
  </si>
  <si>
    <t xml:space="preserve">I'm going to KILL him.                My candy </t>
  </si>
  <si>
    <t xml:space="preserve">I STILL NEED A JOB </t>
  </si>
  <si>
    <t xml:space="preserve">so for the rest of the summer when son goes daily to studio he wants to run also! i will be travelin next 3 days. not wokring out </t>
  </si>
  <si>
    <t xml:space="preserve">Why does it have to be so hot out? My car doesn't have AC </t>
  </si>
  <si>
    <t>If I minify #MooTools more, v. 1.2.3.1 and try to use IFrameShim it's not defined  ... Even with nomunge, linebreak 0 and no optimizations</t>
  </si>
  <si>
    <t xml:space="preserve">next week is going to be suckish at swim. no1 will be there. </t>
  </si>
  <si>
    <t xml:space="preserve">tired, very tired. and typing phone numbers is no fun.  </t>
  </si>
  <si>
    <t>@letoyaluckett wat were u doing out here in the bay area? Im mad i missed you  and will u back july 11 with j valentine and tank?</t>
  </si>
  <si>
    <t>I couldn't sleep this morning  soooo its already been a long day!</t>
  </si>
  <si>
    <t>the worst part about traveling is leaving. &amp;amp;i'm extremely down in the dumpses right now.  but excited to see the bifflesss!</t>
  </si>
  <si>
    <t xml:space="preserve">@Ali_Mae_ and i missed it. </t>
  </si>
  <si>
    <t>@cmgarcia Nah, I ate right before I got there  I wanted to try some though, it looked good.</t>
  </si>
  <si>
    <t>@lauraeatworld Very much alive, and very much tired.  haha</t>
  </si>
  <si>
    <t>Damn havent been on twitter in hella long...gettin ready to take my lil bro to camp and then work  Exciting!!! NOT!</t>
  </si>
  <si>
    <t xml:space="preserve">@ashnash | I'll probably be wishing I was in Houston... </t>
  </si>
  <si>
    <t xml:space="preserve">I haven't gone grocery shopping in a long time, so I'm out of Yop or granola bars to snack on in the morning.  I'm starving. </t>
  </si>
  <si>
    <t xml:space="preserve">oh em geem what a bad day at work today  </t>
  </si>
  <si>
    <t>I'm bored  and is going to hoover up shortly</t>
  </si>
  <si>
    <t xml:space="preserve">I can't believe I have to miss Cobra Starship on that Alexa Chung show </t>
  </si>
  <si>
    <t xml:space="preserve">it's too quiet in here today </t>
  </si>
  <si>
    <t xml:space="preserve">to much sturbucks coffee for today, stomachache </t>
  </si>
  <si>
    <t xml:space="preserve">@Jack_Cross Lucky! I get tea... </t>
  </si>
  <si>
    <t xml:space="preserve">@rialistic </t>
  </si>
  <si>
    <t xml:space="preserve">@BronxBebe4488 Its so heartbreaking! I grew up in the 70s watching Charlie's Angels. She will be missed </t>
  </si>
  <si>
    <t>@thekatvond I LOVE YOU KAT! Tattoo sign my back!! * no money to go to Cali  *</t>
  </si>
  <si>
    <t xml:space="preserve">Side effect: my left shoulder hurts! feels like someone just hit it with a baseball bat </t>
  </si>
  <si>
    <t xml:space="preserve">So nit feeling well today </t>
  </si>
  <si>
    <t xml:space="preserve">@robertgibbs I think getting to the place to SIGN UP FOR THE RACE is even harder. Eh heh. Sigh. My calves really hurt </t>
  </si>
  <si>
    <t xml:space="preserve">how annoying can things get? its so frustrating </t>
  </si>
  <si>
    <t xml:space="preserve">Why am I laying in bed tweeting when I have to leave for work in fifteen minutes? I just want to sleeeeep </t>
  </si>
  <si>
    <t xml:space="preserve">So the running thing was such a lie. never happened lol. i wish i were more of a morning person </t>
  </si>
  <si>
    <t xml:space="preserve">I'm going to give it another half an hour and then I'm giving up </t>
  </si>
  <si>
    <t xml:space="preserve">missing glasto more each second </t>
  </si>
  <si>
    <t xml:space="preserve">Paula banned smoking for the next 2 weeks. </t>
  </si>
  <si>
    <t xml:space="preserve">school sucks bad... its soooo difficult </t>
  </si>
  <si>
    <t xml:space="preserve">At work...again...missing Shan. Don't get to see her 'til 9 tonight </t>
  </si>
  <si>
    <t xml:space="preserve">@sidv ... yea everyone here who saw it, says it sucks ... the bad news is that even Transformers 2 is apparently very bad </t>
  </si>
  <si>
    <t xml:space="preserve">Travelled 10 hrs from past 2 days. Now heading to meerut for another 4 hrs journey on road </t>
  </si>
  <si>
    <t xml:space="preserve">I just can't explain what I am feeling right now. One thing for sure - It doesn't feel good </t>
  </si>
  <si>
    <t>@onesoulfulnegro   Do you need me to take care of him? Throw a few words his way West Indian style?  You know I got you hunney.</t>
  </si>
  <si>
    <t xml:space="preserve">@leia2187 someone was calling you names? </t>
  </si>
  <si>
    <t>just got up and ate some rice crispys for breakfast it is so hot today my sun burn is starting to to peal on my face  i hope it stops</t>
  </si>
  <si>
    <t xml:space="preserve">@mattplace I know I just secretly want to be  @jonah_bailey best friend, but I keep messing it up by irritating him. </t>
  </si>
  <si>
    <t>...still ill since last sunday.  but however, it's time to prepare for next set: sat, june 27th 20.00 cet @ airfiel grossenhain (ger)</t>
  </si>
  <si>
    <t>@almost_maybe oo nga eh! canr believe i didn't watch the first one  anyhow, im so lovin shia right now! weee &amp;lt;3! hahaha</t>
  </si>
  <si>
    <t xml:space="preserve">isn't feeling very good </t>
  </si>
  <si>
    <t xml:space="preserve">I'm sorry but I really don't find it amusing when someone makes a &amp;quot;hilariously funny&amp;quot; allegory about rape. Time 2 get offline methinks. </t>
  </si>
  <si>
    <t xml:space="preserve">@XLouiseRX me nearly to lunch time yet 12:24 pm here </t>
  </si>
  <si>
    <t xml:space="preserve">@pink1275 bummer </t>
  </si>
  <si>
    <t xml:space="preserve">@ddevotchka I wasn't smothering you </t>
  </si>
  <si>
    <t xml:space="preserve">I miss you and neither of us have left yet </t>
  </si>
  <si>
    <t xml:space="preserve">idw to get out of bed. red is sleeping so peacefully with me </t>
  </si>
  <si>
    <t>@TerrenceJ106 had a dream that all the HATERS in the world died  It was sad b/c there was nobody 4 us 2 STUNT on! Thx God for haters</t>
  </si>
  <si>
    <t>It's  11:25  PM ! Wohoooo.  I din't  get me 11:11 Wish   dayuum.</t>
  </si>
  <si>
    <t>i need to showerrrrrr. and do something today...until i take mocha to the vet.  kben :]</t>
  </si>
  <si>
    <t xml:space="preserve">I`m waiting for finishing school ... tomorrow it will end forever </t>
  </si>
  <si>
    <t>@IM_Davy_s  Hopefully  It's still quite early here, not even noon so I have all day lol.</t>
  </si>
  <si>
    <t xml:space="preserve">So not feeling well today </t>
  </si>
  <si>
    <t xml:space="preserve">Passed the 70-643 with a 916, and is now one exam away from being a MCITP: Enterprise Administrator. I have to pay for that exam though. </t>
  </si>
  <si>
    <t xml:space="preserve">This sucksss! I have to work 12-5 on such a beautiful day </t>
  </si>
  <si>
    <t xml:space="preserve">@thisgoeshere @erin82883 my phone didn't send me your dm last night. </t>
  </si>
  <si>
    <t xml:space="preserve">wishing i was at work!!!!! </t>
  </si>
  <si>
    <t>Banana republic   http://bit.ly/5W2Iz</t>
  </si>
  <si>
    <t>Getting ready for work. Vacation ends at 1pm   this summer is going to fly by.</t>
  </si>
  <si>
    <t>wish work was busier  dang economy ...</t>
  </si>
  <si>
    <t xml:space="preserve">@coxys_opinions thanks  yeah i cant wait. i was gonna go RAH but i was menna being going on holiday so sold my tixs. but im not now </t>
  </si>
  <si>
    <t xml:space="preserve">Reading deeds and wills alllll day </t>
  </si>
  <si>
    <t xml:space="preserve">Watching Shutter and extremely bummed that Rosie cant stay tonight because of Mummy Elliott </t>
  </si>
  <si>
    <t>ima go crazy with out him...  oh' well...thats life....I think i'm finally seeing the bigger picture...and I'm in love...</t>
  </si>
  <si>
    <t xml:space="preserve">Whrrrruuuuuu? </t>
  </si>
  <si>
    <t xml:space="preserve">@canthang is it true you guts are not playing in Ocean City the weekend of July 24th? </t>
  </si>
  <si>
    <t xml:space="preserve">@captainsmash I don't see them </t>
  </si>
  <si>
    <t>Just found out I have to be up at 6am PST the day after July 4th to book studio time.  #fml</t>
  </si>
  <si>
    <t xml:space="preserve">I only wish she could play on a team. </t>
  </si>
  <si>
    <t>i realized i lost my rings.   my little sister made them for me 6 years ago. *cry...*</t>
  </si>
  <si>
    <t xml:space="preserve">I really hope this is works. Please........i'm begging on this stuff </t>
  </si>
  <si>
    <t xml:space="preserve">Ready for a long day!  Work til noon, @ lunch break go 2 dentist, if all good, no pain &amp;amp; return to work. If not good I'll go home in pain </t>
  </si>
  <si>
    <t>Sitting in the sun with my laptop! Think I'll listento this weeks joypod as I missed it!!  perfect!!</t>
  </si>
  <si>
    <t>@ivorytower31  Aw...  Sad.    That's the only day next week I don't have court, and I think the run ends July 5th.</t>
  </si>
  <si>
    <t xml:space="preserve">If these rumors are true, i am teh sad </t>
  </si>
  <si>
    <t xml:space="preserve">has nothing to do, shows how boring my life is </t>
  </si>
  <si>
    <t xml:space="preserve">awwwwwwwwwwwwwwwh the Jimmy Buffett tickets are sold out </t>
  </si>
  <si>
    <t>@Mr__King How about I haven't even been paying attn to the View   Crazy</t>
  </si>
  <si>
    <t xml:space="preserve">@imfreshtodef Only two spots have a ticket number available now- the single Karma packages for med and large shirts. And it won't go thru </t>
  </si>
  <si>
    <t xml:space="preserve">@BrownstonePR good to see you at the @PPRA event. sorry i can't make @Piff2009 though </t>
  </si>
  <si>
    <t>Prom is in 2 and a half hours!! I am going to miss all you beautiful Collingwood people sooooo much  xx</t>
  </si>
  <si>
    <t xml:space="preserve">should get a new fuel  belt or get used to run w/water bottle. did a tough 5 mile </t>
  </si>
  <si>
    <t xml:space="preserve">@Cocoabebe bedrest....tried to send u a dm, but ur not following me </t>
  </si>
  <si>
    <t xml:space="preserve">My knees hurt </t>
  </si>
  <si>
    <t xml:space="preserve">Wish i could go swimming....but that dream was shot down </t>
  </si>
  <si>
    <t>@shinyshiny it wasn't that loose  nor comfy looking</t>
  </si>
  <si>
    <t xml:space="preserve">@rileyyy jokejokejoke. that isn't okay </t>
  </si>
  <si>
    <t xml:space="preserve">Ugh.... Drinking my coffee.why do i feel bla.oh yeah my wife is moving that why. </t>
  </si>
  <si>
    <t xml:space="preserve">suddenly can't wait for tomorrow to be over </t>
  </si>
  <si>
    <t>@dlimye So lonely.  Why aren't people using twitter! It's supposed to be kinda fun LOL.</t>
  </si>
  <si>
    <t xml:space="preserve">My hair looks horrible, i look like a man </t>
  </si>
  <si>
    <t xml:space="preserve">its a lovely day n im stuck inside an office...GREAT </t>
  </si>
  <si>
    <t>Waiting for the maid service to help me since my right leg is still in the cast and the left leg is truly no better  They better not steal</t>
  </si>
  <si>
    <t xml:space="preserve">Oh no only one day left </t>
  </si>
  <si>
    <t>I miss him so much! Haven't seen my *BF* since the 16th...     Love you Sebastian!</t>
  </si>
  <si>
    <t>Updated my blog with Good Bye Gary aka the auctionrebel  http://tinyurl.com/mwvp8g</t>
  </si>
  <si>
    <t xml:space="preserve">currently at dancing. Waiting for class to start and really tired </t>
  </si>
  <si>
    <t>Goodmorning tweets. Sorta tired. Need my charger  prob gonna go back to sleep</t>
  </si>
  <si>
    <t>#squarespace #trackle I am sad because I got called off of work  make my day?</t>
  </si>
  <si>
    <t>has received a text message from kailun 2 seconds ago. imisshim  http://plurk.com/p/13x9ct</t>
  </si>
  <si>
    <t xml:space="preserve">Getting ready for work. Where's wifey </t>
  </si>
  <si>
    <t>@TheRealCoryBach haha, No the place were it is does't look to mad, it looks more like an old peoples hang out  lol haha! xx</t>
  </si>
  <si>
    <t>@tommcfly Hi Tom, found out I failed my uni exam today.. was the day after your c'bridge gig in May haha. say hi to cheer me up..?!  x</t>
  </si>
  <si>
    <t>@sharnacious  to brokeness</t>
  </si>
  <si>
    <t>im gonna miss hym...  eventhough we didn't know eachother.. lol.. o well.. moving on.</t>
  </si>
  <si>
    <t xml:space="preserve">Need more friends </t>
  </si>
  <si>
    <t xml:space="preserve">noooooo! @shanedawson changed his youtube channel to beta 2.0!!! beta 2.0 is taking over the world </t>
  </si>
  <si>
    <t xml:space="preserve">Sex drives in most men start dwindling away at 19, while for women 35 </t>
  </si>
  <si>
    <t xml:space="preserve">i have big stomach ache ouch </t>
  </si>
  <si>
    <t>I have dryballs (dry eyeballs) again today.  Where's my Systane??</t>
  </si>
  <si>
    <t>@SummerBailey i been slackin on being a whore  i tink im officially retired</t>
  </si>
  <si>
    <t>@deahloids grabe the FATS!!!!!!! i feel guilty now.....  HAHA!</t>
  </si>
  <si>
    <t xml:space="preserve">Noone wants to eat lunch with me </t>
  </si>
  <si>
    <t xml:space="preserve">Turns out i need to buy an iphone so i can play the mass effect game </t>
  </si>
  <si>
    <t xml:space="preserve">@robthrive I went to Nordstrom to buy your Gianetta top: http://twitpic.com/2m2ow and they were already sold out! </t>
  </si>
  <si>
    <t xml:space="preserve">epic fail! bad times </t>
  </si>
  <si>
    <t xml:space="preserve">Just gave up most of my sites and it killed me to do so </t>
  </si>
  <si>
    <t xml:space="preserve">im super bored now..!! somebody tell me what to do.haha and ive only got 1 cca point so far </t>
  </si>
  <si>
    <t xml:space="preserve">I'm sick and i've lost a gOod day with my friends </t>
  </si>
  <si>
    <t>@BrysonWallace  miss u too liddo one. Sittin n the terminal nxt to a short fat uncle Dennis!!</t>
  </si>
  <si>
    <t>@FNES I still like your new blog posting, though. Makes me reflect on those who have passed away   http://bit.ly/RMpmU</t>
  </si>
  <si>
    <t xml:space="preserve">Just woke up. Lots of cleaning to do </t>
  </si>
  <si>
    <t xml:space="preserve">@chesterPdexter I DN'T SMELL LIKE CHEESECAKE </t>
  </si>
  <si>
    <t xml:space="preserve">Twitter is .... somehow borring... </t>
  </si>
  <si>
    <t xml:space="preserve">Camera was on the fritz at SPTechCon... no pictures came out </t>
  </si>
  <si>
    <t xml:space="preserve">@julieandtheants awww danggit! </t>
  </si>
  <si>
    <t xml:space="preserve">@averydoll theyre playing public enemy at the lafilmfest </t>
  </si>
  <si>
    <t xml:space="preserve">@Zyber17 tried that out now and still no luck </t>
  </si>
  <si>
    <t xml:space="preserve">Woke up / got outta bed / had a splitting headache and... Wait, no, that's not right. </t>
  </si>
  <si>
    <t>i could really go for some dunkin donuts right now!  dang this small town i live in!</t>
  </si>
  <si>
    <t xml:space="preserve">@KrisyM_8 {my dream} everyone was there..okay i'm lying .. it was only him..:$...lol why do i even try liein to myself </t>
  </si>
  <si>
    <t xml:space="preserve">the little old lady got light headed and passed out...omg...that was so sad.. </t>
  </si>
  <si>
    <t>I wish my boss would've sent me to the How Design Conference  stoopid boss.</t>
  </si>
  <si>
    <t>No results here either for IranElection when searching  #iranelection &amp;quot;</t>
  </si>
  <si>
    <t xml:space="preserve">@Denyalle I never liked B&amp;amp;B myself much. Sorry </t>
  </si>
  <si>
    <t xml:space="preserve">I want to know the the song's name of  Veronica Mars's CM on AXN. Some people said that the song is FOW's ,but it is not correct </t>
  </si>
  <si>
    <t>is missing nikki  he always looks tired. wish i could cheer him up. if only i could.</t>
  </si>
  <si>
    <t xml:space="preserve">life just doesnt seem to get any better, </t>
  </si>
  <si>
    <t xml:space="preserve">The movie is over </t>
  </si>
  <si>
    <t xml:space="preserve">@H270 - that's the one I had.  But it won't let me type in comments.... </t>
  </si>
  <si>
    <t>@fmsphotography i would normally be able to, but i got to work late, and now can't take a lunch.  boo.</t>
  </si>
  <si>
    <t xml:space="preserve">@aileenabigail yup,he's very popular here ^^ Star King? OMO! i loves that show and sad coz SJ wont be in the show </t>
  </si>
  <si>
    <t xml:space="preserve">takin care of my baby shes sick </t>
  </si>
  <si>
    <t xml:space="preserve">Ahh early morning math </t>
  </si>
  <si>
    <t>@PaleFire  I understand. I had to put my cat down 1 day before I flew to a conference in 07. She was my study buddy too. I understand.</t>
  </si>
  <si>
    <t>@KierDarby Ah I see you're leaving  *sniffs*</t>
  </si>
  <si>
    <t xml:space="preserve">@kiki0306 unfortunately me </t>
  </si>
  <si>
    <t>Lol @ work  haha wish i could be online...get on aim and talk to me!</t>
  </si>
  <si>
    <t xml:space="preserve">I'm out of coffee </t>
  </si>
  <si>
    <t xml:space="preserve">try to be strong, try to hold on... hope i don't get weak ... </t>
  </si>
  <si>
    <t>@MeaghanCarroll: I sorry!  I'll see it with you when you get back if that makes you feel any better! :]</t>
  </si>
  <si>
    <t xml:space="preserve">@ikbenjanine Oh where to begin! Nothing has gone right for me 2day, I think the worlds out to get me 2day haha, it hasn't been kind to me </t>
  </si>
  <si>
    <t xml:space="preserve">And sadly there is no 3g @ my spot..  Just edge.  </t>
  </si>
  <si>
    <t xml:space="preserve">@KarrisFoxy lol I couldn't read this earlier and now I'm back home </t>
  </si>
  <si>
    <t xml:space="preserve">http://twitpic.com/8dkjg - ProScout wanted her but I couldn't afford to send her </t>
  </si>
  <si>
    <t xml:space="preserve">Doesn't feel good still </t>
  </si>
  <si>
    <t xml:space="preserve">Work. Work. Work.  </t>
  </si>
  <si>
    <t xml:space="preserve">To the Commonwealth Club for the opening of the Mozambique Mundo exhibition (via @jonathanfryer) miss not being Com Club member </t>
  </si>
  <si>
    <t>is going to miss him  alot! &amp;lt;3</t>
  </si>
  <si>
    <t xml:space="preserve">is going to miss @stevemoakler and @jebholmes this week </t>
  </si>
  <si>
    <t>Soccer practice: weight room  Loveyou&amp;lt;3</t>
  </si>
  <si>
    <t xml:space="preserve">I just took the &amp;quot;what paranormal creature do you symbolize?&amp;quot; quiz and got: alien!  oh great, I wanted fairy, everyone else has fairy </t>
  </si>
  <si>
    <t xml:space="preserve"> no body will talk 2 me.     *cries*</t>
  </si>
  <si>
    <t>Cancelaram o show da AnahÃ­  Super chateada, bj</t>
  </si>
  <si>
    <t>i am still confused because i have read convincing reasons and points from both sides  more research hmmm....</t>
  </si>
  <si>
    <t>@purplebear oh purplebear!  I hope you are feeling much, much better   *hugs!!*</t>
  </si>
  <si>
    <t xml:space="preserve">not feeling well today. stayed home from work. pity me </t>
  </si>
  <si>
    <t>Packing to leave beautiful 1000 islands.  Staying in Syracuse tonight, then home tomorrow!</t>
  </si>
  <si>
    <t>@211me I was able to get the form to load but when I hit submit the site crashed.  How long to fix?</t>
  </si>
  <si>
    <t>today sick  getting better for the weekend ;-)</t>
  </si>
  <si>
    <t>staying home because im sick  but i get to watch hannah montana! woohoo im like a five year old lol</t>
  </si>
  <si>
    <t xml:space="preserve">Compng home in 2 days </t>
  </si>
  <si>
    <t xml:space="preserve">@aaronmiciah four more days my sister til the big move </t>
  </si>
  <si>
    <t>AHHH. SHIZZZ. - I HAVE A FREAKING 37 FOR MY TUMBLARITY!  Iâ€™M SAD NOW. â€¦and, i have a shorts tan. lsekoiak. http://tumblr.com/xyx25f2cn</t>
  </si>
  <si>
    <t>feels regret now. Shouldn't have promise to work  http://plurk.com/p/13xa7h</t>
  </si>
  <si>
    <t xml:space="preserve">I remember freaking out on hearing a few of my frnds didn't hav television at their place. And I'm surviving without one since a week now </t>
  </si>
  <si>
    <t>http://bit.ly/2lJ4ND  Friends gather as Farrah's health declines  so sad!</t>
  </si>
  <si>
    <t xml:space="preserve">@Zakootieso10 i didnt take it a second time. the first time i took it it wasnt to great </t>
  </si>
  <si>
    <t xml:space="preserve">i feel better. electric = pd. tmobile = pd. yaaaa food now? @sorryna wake up </t>
  </si>
  <si>
    <t xml:space="preserve">@TheShannonBrand i knwo the feeling poor shannon </t>
  </si>
  <si>
    <t>@UnlshTehTrnips awh  get lots if medicine down you! Well not too much cos you'll od lol. And souuuup!</t>
  </si>
  <si>
    <t xml:space="preserve">@purplepianolove ya our weather sucks too </t>
  </si>
  <si>
    <t xml:space="preserve">@DJSmiles  @brandonology is this a new CD? i only have one. how come i never got it Smiles!!! </t>
  </si>
  <si>
    <t>@Leesa_ftw owwchhh. hate that  GUESS WHAT I FOUND ;DDDDDDDDDDDDDDDDDDDDDDD</t>
  </si>
  <si>
    <t>Thursday's mean staff meeting  ...Wishing it was Friday</t>
  </si>
  <si>
    <t>it dont work   lol xxx</t>
  </si>
  <si>
    <t>@selenagomez AH. did you see it last night?! AMAZING. I thought we lost Shia there for a minute  ..Such a good movie, though.</t>
  </si>
  <si>
    <t>@laura_lacrosse. I have a cut in my finger  but i'm okay</t>
  </si>
  <si>
    <t xml:space="preserve">i saw a man who looked like calvin harris. I got excited! It wasnt. </t>
  </si>
  <si>
    <t>@pattiecarlin No  but I will be in NYC Tuesday...not quite the same. Who you going with?</t>
  </si>
  <si>
    <t xml:space="preserve">@terraces more than 2h I cant access http://apassant.net/ and also I am unable to deliver my mail to your official email address </t>
  </si>
  <si>
    <t xml:space="preserve">http://twitpic.com/8dklk - Check out my eye haha. Can't sleep to many scary movies </t>
  </si>
  <si>
    <t xml:space="preserve">Someone is not receiving my call. It makes me nervous, each time...Hope everything is alright </t>
  </si>
  <si>
    <t>@WymsyWynx   *hugs*  Did you make it?</t>
  </si>
  <si>
    <t xml:space="preserve">wanna print the business plan, but the printer was exhausted </t>
  </si>
  <si>
    <t xml:space="preserve">@willtompsett Oh bu**er! Same at our house: 4yo son brings bugs home from kindergarten and the whole family succumbs </t>
  </si>
  <si>
    <t xml:space="preserve">just arrived in the hamptons and its raining...!! </t>
  </si>
  <si>
    <t xml:space="preserve">I had the strangest &amp;amp; scariest dream last night. </t>
  </si>
  <si>
    <t xml:space="preserve">Apologies to anyone who got blindsighted by the auction ending 24 hours early. Comes with the territory of doing things yourselves </t>
  </si>
  <si>
    <t>Tried to get presale VirginFest tix this morn but they disappeared quick!  @thejuiceisgood and what's with those fees??</t>
  </si>
  <si>
    <t xml:space="preserve">Just saw a Jamaica commercial.. I could never go there to vacation...  </t>
  </si>
  <si>
    <t xml:space="preserve">Lab's good. No infection. Doc won't schedule surgery tho. Fuckin scratch on the graft. Says it needs to heal more </t>
  </si>
  <si>
    <t xml:space="preserve">When I'm alone the tears just start again </t>
  </si>
  <si>
    <t xml:space="preserve">Next week is gonna suck! </t>
  </si>
  <si>
    <t xml:space="preserve">Meeting this morning. I am so tired after working last night. Hope I can remember all the stuff I want to say </t>
  </si>
  <si>
    <t xml:space="preserve">BORED AZ HELL....I NEED TO FIND SOMEONE TO PISS OFF OR ELSE AM DOOMED!! </t>
  </si>
  <si>
    <t xml:space="preserve">Has seen #windows 7 in use today, and just thought it was #vista. hehe. How rubbish an IT tech am i </t>
  </si>
  <si>
    <t xml:space="preserve">@Sunir yeah - just got to gold status.. travel might slow down a little now though... </t>
  </si>
  <si>
    <t xml:space="preserve">@Vella61 hello papi! Stockholm is very nice... too bad everything is in Swedish </t>
  </si>
  <si>
    <t xml:space="preserve">@rainyrane I hope you find you keys! </t>
  </si>
  <si>
    <t xml:space="preserve">@GGMatsheke Yeah I know of Paul Chitate you hooked us up online. But it was such a departure from the rest of the design language. </t>
  </si>
  <si>
    <t xml:space="preserve">About to go into Conceptual Drawing. No breaks today from 10:30-3:30. </t>
  </si>
  <si>
    <t xml:space="preserve">Woke up late.......alarm clock died last night.  </t>
  </si>
  <si>
    <t xml:space="preserve">A birdie pooped on my accidentally clean car </t>
  </si>
  <si>
    <t xml:space="preserve">@MoonPantz I'M SO JEALOUS! I really wish I could go </t>
  </si>
  <si>
    <t xml:space="preserve">i wish to see my friends tonight. </t>
  </si>
  <si>
    <t>Just realized, I have no money for lunch.  Going to be a long day.</t>
  </si>
  <si>
    <t>@PerezHilton  . . .just saw ur 11 min. video. . .that's crazy. . .</t>
  </si>
  <si>
    <t>@Stealth677 OH NO!!  He didn't make it??    Sadness.</t>
  </si>
  <si>
    <t>Awake.. Lost my voice  &amp;amp; I have to work today... Eeshh, wut to doooo?!?!!!</t>
  </si>
  <si>
    <t xml:space="preserve">Finished accompanying, hoping that parents come to pick them up soon, or else I'll not make evensong </t>
  </si>
  <si>
    <t xml:space="preserve">looooong talk wid dad abt the current hate+like sitch of new skul...told me tht it'll bcum fyn in a month,but wat do i do till then? </t>
  </si>
  <si>
    <t xml:space="preserve">@bodhiczar I miss Chest days </t>
  </si>
  <si>
    <t xml:space="preserve">@SirPsycho84  Yes way and the buildabear has been there for 6 years.  Still you don't come and visit </t>
  </si>
  <si>
    <t xml:space="preserve">disappointed mode on. i thought their MV is out today </t>
  </si>
  <si>
    <t>@maronelgiselle lmaooo im tryinggg buttt the sunnn wont comee outt for meee!  im gunna be pale in the summmer!</t>
  </si>
  <si>
    <t xml:space="preserve">So tired... Didn't fall asleep til after 6 AM </t>
  </si>
  <si>
    <t xml:space="preserve">@michellekl smart thinking. But I still have a year after October! </t>
  </si>
  <si>
    <t>@ASOS_Nat I think so  Im gonna be touristing tomorrow, raining on my parade!</t>
  </si>
  <si>
    <t xml:space="preserve">@scracho porque nÃ£o tem show de vcs em NiterÃ³i? ahie </t>
  </si>
  <si>
    <t xml:space="preserve">@carnellm @TeeMonster Thanks guys.  Unexplained meltdown this morning with random machines.  Not what we need week before major launch </t>
  </si>
  <si>
    <t xml:space="preserve">@kellierasberry yup have had that feeling and unfortunately something bad usually does happen </t>
  </si>
  <si>
    <t xml:space="preserve">@SDPaddy Haha. Indeed. I do not own that one, sadly </t>
  </si>
  <si>
    <t xml:space="preserve">@AaD4m: 15m, but I like my money. </t>
  </si>
  <si>
    <t xml:space="preserve">Waking up... So early in the morning </t>
  </si>
  <si>
    <t>@jimmybuffett I usually go every year, but this year I have to wait until you come to VA  Say hi to Great Woods for me!</t>
  </si>
  <si>
    <t xml:space="preserve">Sophie is the bombshizzznizle. What am I gunnnna go when she's in the jungle of COSTA??? Cry every night? Probably </t>
  </si>
  <si>
    <t>In Class til 1pm yay for me...  damn all I wanna do is sleep.. 8 am summer school is not the biz ...It's gonna b a long summer</t>
  </si>
  <si>
    <t>@arlasalcedo I don`t know.  )</t>
  </si>
  <si>
    <t xml:space="preserve">waah I wanna watch Unbroke: What You Need To Know About Money!!! But I can't seem to find it... Garr. </t>
  </si>
  <si>
    <t xml:space="preserve">i hope the plumber isn't gonna cost a ton of $. Ha! I just want my water back </t>
  </si>
  <si>
    <t xml:space="preserve">@12serendipity21 Oh lucky u...raining cats and dogs here </t>
  </si>
  <si>
    <t xml:space="preserve">Its storm'n ova here </t>
  </si>
  <si>
    <t xml:space="preserve">At DFW airport. I wonder which DGs will be on my flight. My parents are here at D terminal - going to Canada. Won't see them. </t>
  </si>
  <si>
    <t xml:space="preserve">Packing up a day bag. I'm driving to Toledo today to see Jordan. I haven't seen her in over a month. Growing up sucks. </t>
  </si>
  <si>
    <t>@peterfacinelli Not sure if my entry went through  Site keeps failing.</t>
  </si>
  <si>
    <t xml:space="preserve">i want twitter on my fone </t>
  </si>
  <si>
    <t xml:space="preserve">Work is not working out im tired </t>
  </si>
  <si>
    <t xml:space="preserve">@edward_moolaw fine, i guess  i started packing. it's really sad </t>
  </si>
  <si>
    <t xml:space="preserve">damn computer acting up.....and i have so much to do before i go to the shop </t>
  </si>
  <si>
    <t xml:space="preserve">@ros1e sounds good! I'll think of you while I'm stuck at shitty work </t>
  </si>
  <si>
    <t>omg ive broken my mouse   ily half-heartedly xxxx</t>
  </si>
  <si>
    <t xml:space="preserve">I feel sick. I hope I'm not infected with the A(H1N1) Virus. Oh noes! </t>
  </si>
  <si>
    <t xml:space="preserve">@mooosh If I were shorter I would pretend to be 13 in order to go on that show. Alas, I think they would find me out. </t>
  </si>
  <si>
    <t xml:space="preserve">@adaline_langton Not going either? I thought I'd take a year off from the mud, but now regret it (as I knew I would). </t>
  </si>
  <si>
    <t xml:space="preserve">@A_Nash I was totally all for it and then I just crashed when I got home. I get so  tired lately, it's not even funny. i sorry. </t>
  </si>
  <si>
    <t xml:space="preserve">haven't updated in a while...and wishes Toronto wasn't so effing hot </t>
  </si>
  <si>
    <t xml:space="preserve">@ramereth I'm in there. but no one is talking to me </t>
  </si>
  <si>
    <t xml:space="preserve">@gmanvn cÃ²n free háº£, sao ko tháº¥y chá»— cho ngÆ°á»?i dÃ¹ng Ä‘Äƒng kÃ½, anh vÃ o thÃ¬ chá»‰ tháº¥y cÃ¡i trial </t>
  </si>
  <si>
    <t>@mwtsnx emma were you in topshop in bracknell today? I swear it was you but none of my workmates believed me  please help prove them wrong</t>
  </si>
  <si>
    <t xml:space="preserve">@chefjeff I'm still in disbelief about the cheesecake </t>
  </si>
  <si>
    <t xml:space="preserve">@langley Sadly, that song was not on the set list. </t>
  </si>
  <si>
    <t xml:space="preserve">has work sooooooon </t>
  </si>
  <si>
    <t xml:space="preserve">How the hell did I forget to lotion this morning, its like a daily thing and I forgot... I'm already itching! </t>
  </si>
  <si>
    <t xml:space="preserve">News From Benton Harbor Is Never Good News....Sad </t>
  </si>
  <si>
    <t>Watching commercials, cheers, and logos at YBA! Almost done for the week  #fb</t>
  </si>
  <si>
    <t xml:space="preserve">Sleep time. I miss Ellen  Hope she's well and the baby is ok. EEP! I always worry when we don't see her </t>
  </si>
  <si>
    <t>taking a footbath right now.. my feet are swollen and hurt  !!</t>
  </si>
  <si>
    <t xml:space="preserve">@gretelscarlett so true but now look at me .. I went early and it is1.30 and I am back again ..where are you??  sad </t>
  </si>
  <si>
    <t xml:space="preserve">My family are little shite-ers. Including Daddy. </t>
  </si>
  <si>
    <t>Way bummed that I don't get to rock my inner parrothead today with all my friends  Have a margarita for me!</t>
  </si>
  <si>
    <t xml:space="preserve">@jasonbetts ha ha im well jelous!!  i want a hot tub </t>
  </si>
  <si>
    <t xml:space="preserve">Goodbye silicon valley.I shall be back soon.sleep deprivation slowly catching up </t>
  </si>
  <si>
    <t xml:space="preserve">Bah. I cannot get iplayer to work on the tv. I was hoping to see the Mauresmo match, but am now relegated to iplayer online </t>
  </si>
  <si>
    <t>why wont it show my display photo :o  help?</t>
  </si>
  <si>
    <t xml:space="preserve">doesn't know what's going on. Just realized I hadn't heard from my pen pal, Rebecca, in a while, and just saw she's taken me off FB, too. </t>
  </si>
  <si>
    <t xml:space="preserve">the Gamer looks awesome, but unfortunately it makes the outlook for a potential Ender's Game movie doubtful. </t>
  </si>
  <si>
    <t xml:space="preserve">Not feeling work at all tonight especially seen as tho im there till 9:10 instead of the normal 7:10, Feel abit crappy aswell! Bad Times </t>
  </si>
  <si>
    <t xml:space="preserve">@newbs_faja I'm soweeee for being asleeep soo long!  but i'm here for the turning 14 partt </t>
  </si>
  <si>
    <t xml:space="preserve">Paypal FAIL. Order from Buy.com cancelled because my account is &amp;quot;un-verified&amp;quot;. Never had this problem before w/multiple buy.com orders. </t>
  </si>
  <si>
    <t xml:space="preserve">The audition comes here in exactly a week but am not allowed to go because  of where the venue is?? @ryanaudition heeellpppp </t>
  </si>
  <si>
    <t xml:space="preserve">@MrRooni Probably won't be able to make it, sorry. </t>
  </si>
  <si>
    <t xml:space="preserve">is thinking of making an appointment for the doctors  i look ridiculous </t>
  </si>
  <si>
    <t xml:space="preserve">@Jazziefaith1 they just got in a room. she started when we got home. puked on the couch. gave her meds &amp;amp; she yelled all night Ow tummy! </t>
  </si>
  <si>
    <t xml:space="preserve">@anddog1 1. I don't have the 2nd one </t>
  </si>
  <si>
    <t xml:space="preserve">We got a phone call this morning that I really didn't want to get. Jon's mom passed away this morning </t>
  </si>
  <si>
    <t xml:space="preserve">Oh the job hunting is not going well!!!!!  Need to find something soon to help out with this mandatory Furlough!   Thanks Govenor!!!  </t>
  </si>
  <si>
    <t xml:space="preserve">The revolt is over. The government won and now starts the real oppression and killings </t>
  </si>
  <si>
    <t>steves in the hospital for a few days, this sucks  going to see him after work today.</t>
  </si>
  <si>
    <t>@ccatiedid i'm sorry, catie  stay strong! miss you!</t>
  </si>
  <si>
    <t>My croissant just got burnt to a crisp   darn phone calls.</t>
  </si>
  <si>
    <t xml:space="preserve">SCHOOL IS OVER!!!!!!!!!!!!!! Im sad though. I'm having friend issue. </t>
  </si>
  <si>
    <t>Parents evening soon  not good</t>
  </si>
  <si>
    <t xml:space="preserve">@jo_jo_ba I adore pudding.  I don't think adults eat enough good quality, homemade pudding. Most folks eat sad little pudding cups. </t>
  </si>
  <si>
    <t xml:space="preserve">Training stuff over. What I don't like about these events is meeting really nice people who work here that I then never see again </t>
  </si>
  <si>
    <t>@MikeDowswell I love recommendations for sci-fi TV series! but I can't get Blakes 7 on netflix  &amp;amp; only used/non-USA DVD on amazon, boo...</t>
  </si>
  <si>
    <t>Compton came last, if we had got a relay team we woulda come at least 3rd dammit. And aww i just wanted to give him a big hug  bless him</t>
  </si>
  <si>
    <t xml:space="preserve">@Tracey11208 I just realized the date. I can't go ill b away </t>
  </si>
  <si>
    <t>remember that badass lady who treated herself for breast cancer at the South Pole? she passed away  http://tinyurl.com/lfttsc</t>
  </si>
  <si>
    <t xml:space="preserve">@aileenabigail i hope its true about they coming here ;) sooo wanna go.last time when they here for MTV i have an exam </t>
  </si>
  <si>
    <t xml:space="preserve">Wow stressing. Did not get my loan for cali. Got to figure something quick. Tonight i start my vacation. </t>
  </si>
  <si>
    <t xml:space="preserve">@tinuolavictoria you're fucking lucky! here no magazines talks about them </t>
  </si>
  <si>
    <t xml:space="preserve">wants my bunny bear </t>
  </si>
  <si>
    <t xml:space="preserve">@mytwinsnme the same... </t>
  </si>
  <si>
    <t>basement kittee posted about herself on my blog yesterday  I posted today about mah new toy! http://themeatloafy.wordpress.com/</t>
  </si>
  <si>
    <t xml:space="preserve">@hansongirl working on a plan.  Cross your fingers </t>
  </si>
  <si>
    <t xml:space="preserve">freakin tired!!! </t>
  </si>
  <si>
    <t xml:space="preserve">Pub buddy had to go early so back in the house, gonna have to nip out and get some cans or something now </t>
  </si>
  <si>
    <t>grey clouds evrywhere now  mii n laura r soo bored right now we want 2 go sumwhere but theres nowhere to go!!!!!</t>
  </si>
  <si>
    <t xml:space="preserve">@AreaMalta Here's a video of a NIN live performance captured with a 5DII: http://tr.im/pJp2 Impressive stuff, but on the expensive side </t>
  </si>
  <si>
    <t xml:space="preserve">@ealbino Does everyone you are going with have VIP? Mine don't.  </t>
  </si>
  <si>
    <t>Can't honestly remember where I was or what I was doing. So much for having a productive day  I had a productive 4 hours this morning tho'</t>
  </si>
  <si>
    <t xml:space="preserve">@jaymeevicious tear! but you have to comeee!! </t>
  </si>
  <si>
    <t xml:space="preserve">I've run out of steam to do anything now </t>
  </si>
  <si>
    <t xml:space="preserve">Nothing is going the way it planned.....my sisters wedding is going to be incredibly hard </t>
  </si>
  <si>
    <t xml:space="preserve">@paperheat i want frozen yoghurt too </t>
  </si>
  <si>
    <t xml:space="preserve">@PhotoBugF4 @centrechick No, I did want to stay.  Cute drummer hitting on me? Yeah, I'm in. But had to be at gov't meeting at 8 this morn </t>
  </si>
  <si>
    <t xml:space="preserve">@saraht578 CSSEdit is simply amazing. It's the best CSS editor I've used. However just be aware that it hasn't been updated since 2007. </t>
  </si>
  <si>
    <t>not really got any work to do, still feel guilty for not doing it  Roll-on July, then I've got proper work to feel guilty for not doing</t>
  </si>
  <si>
    <t xml:space="preserve">You guys are killing me by talking  about the Sun just coming  out! Where is it, I can't see it from this side in Norwell MA.  gosh  </t>
  </si>
  <si>
    <t xml:space="preserve">Is Uber Excited It's Thursday!!! WOOT WOOT!!! Finally The Weekend Is Close!!!! YAY!!! I'm Not Looking Forward To Work Thursdays Are Slow! </t>
  </si>
  <si>
    <t xml:space="preserve">Wondering if this weekend is when we put down Angie's kitty.  </t>
  </si>
  <si>
    <t>My breakfast was soooooo sad...  I'm still hungry!</t>
  </si>
  <si>
    <t>@zo_GFT gosh I hope it does  lol. Hows it looking on your side? x</t>
  </si>
  <si>
    <t>@tommcfly Tooom  Reply me! Say 'Happy B-Day Ana'. Sunday is my Birthday! (</t>
  </si>
  <si>
    <t>@AshleyRusso I missed it last night  How was it? Any of them I should youtube!?</t>
  </si>
  <si>
    <t xml:space="preserve">@rebeccaramsdale ISN'T IT AMAZING? Chuck Bass is barely in it though </t>
  </si>
  <si>
    <t>@ONAIRNOISE NV energy SUCKS!  Our power was out for 8 HOURS last night   It was hot and the stuff in my freezer melted...</t>
  </si>
  <si>
    <t xml:space="preserve">Really not feeling this bad/negative vibe with the PA class </t>
  </si>
  <si>
    <t xml:space="preserve">Bad mascara = my tears gone black ... </t>
  </si>
  <si>
    <t>@renegadegrrl Watching ASkars in True Blood makes me bitter.  I miss Brad Colbert.</t>
  </si>
  <si>
    <t>@ambercantrell  i hope he'll be ok baby!xxxxx</t>
  </si>
  <si>
    <t xml:space="preserve">@Tom_AIAC You had the bloody Ghostbusters Firehouse?!? I had a backpack made out of a cardboard box and an old bit of hoover. </t>
  </si>
  <si>
    <t xml:space="preserve">Just remember-at the very last hour-that today is our anniversary! I'm sorry, froggy.... </t>
  </si>
  <si>
    <t>I'm currently living in a game of charades bc no one can understand me   recovery process sucks</t>
  </si>
  <si>
    <t xml:space="preserve">Everytime I breath I pop my waste belt </t>
  </si>
  <si>
    <t xml:space="preserve">Today I am the textbook definition of unmotivated. </t>
  </si>
  <si>
    <t xml:space="preserve">i'm so hopeless. my only priority now is the BlackBerry Bold! </t>
  </si>
  <si>
    <t>oh no! Libs, stop watching Faux News just to make fun of it. Ratings make them think they're awesome   http://bit.ly/16XCBI</t>
  </si>
  <si>
    <t xml:space="preserve">OMG Drama Challenge TOMORROW!! Grrr so not looking forward to it </t>
  </si>
  <si>
    <t xml:space="preserve">today is a lazy day, i'm not doin anything. i thought i was going to the beach but appearently not. </t>
  </si>
  <si>
    <t xml:space="preserve">@DonnieWahlberg unfortunately 'Find A Way' doesnt just apply 2getting my @NKOTB fix, also applies2 putting the fix off 2get the rest done </t>
  </si>
  <si>
    <t xml:space="preserve">Thunderstorm looks like it will ruin my gallivanting plans during last day of school for kids </t>
  </si>
  <si>
    <t xml:space="preserve">Farrah Fawcett  has had her last rites read...this is so sad  I don't know what to say, she is such a beautiful person </t>
  </si>
  <si>
    <t xml:space="preserve">fretting...  what I do best! </t>
  </si>
  <si>
    <t xml:space="preserve">new 2 dis </t>
  </si>
  <si>
    <t>@jonnyli Waaaaaa! I used to be a flight attendent ... miss it sometimes ...  would you like Tea? Coffee? ...</t>
  </si>
  <si>
    <t>Hate it when Ed leaves Cowboy Bebop  she sooo cool!</t>
  </si>
  <si>
    <t>sick  need lots of soup and hot tea!</t>
  </si>
  <si>
    <t xml:space="preserve">@britdanielle7 wow first time Kenny isn't sold out. Its the economy lol. I doubt I'll be able to go.. Cuz of money. </t>
  </si>
  <si>
    <t xml:space="preserve">Killed a kitten last night. Just ran right over the poor thing. Died in nettes hands... What happened to the 9 lives thing </t>
  </si>
  <si>
    <t>@ImLmao   u diet blacks is getting out of hand.. Who Do i think i am.. I am Young male From  Westbury Outgoing looking for fun ;-)</t>
  </si>
  <si>
    <t xml:space="preserve">@UNIQUEVAMPIRE12  wah wah.... keep it up ... m bored ... </t>
  </si>
  <si>
    <t>Everyone seems kind of grumpy today   I hope that a good lunch and a nice nap will help!</t>
  </si>
  <si>
    <t xml:space="preserve">Sigh. Just heard back from the comp via email. Didn't get the job. </t>
  </si>
  <si>
    <t>@x_tinaaaa - You stay at the doctor.  Gee. what is you doin. Sure CAN'T call a bih.</t>
  </si>
  <si>
    <t xml:space="preserve">My 15yr old Siamese has a big tumor on her hip. They found more tumors on her abdomen. She is going down hill fast. </t>
  </si>
  <si>
    <t xml:space="preserve">im so sore from yesterday, holy shit. i did something to my foot, i have to like limp almost </t>
  </si>
  <si>
    <t xml:space="preserve">Has a busy day today, being on the phone all night never pays off </t>
  </si>
  <si>
    <t xml:space="preserve">internet ist gestÃ¶rt, alice@mainz ist offline </t>
  </si>
  <si>
    <t xml:space="preserve">It's just one of those days... </t>
  </si>
  <si>
    <t xml:space="preserve">hey bugs. you jerk. my red cheek </t>
  </si>
  <si>
    <t xml:space="preserve">Airport on the way to Florida! Lonely by myself </t>
  </si>
  <si>
    <t xml:space="preserve">@KimberleyCanada I've set the bar too high though with my last tweet-I'll never reach those comedy heights again </t>
  </si>
  <si>
    <t xml:space="preserve">So I was looking for @garlington79 at the club last night but she never showed up </t>
  </si>
  <si>
    <t xml:space="preserve">I hope the line in production isn't long </t>
  </si>
  <si>
    <t xml:space="preserve">Having a very bad day... and it's only 11:35am </t>
  </si>
  <si>
    <t xml:space="preserve">@Temarrio717 shut up don't tell anymore!! I still haven't seen it. </t>
  </si>
  <si>
    <t>@caseyhopkins mm no fun at all.  get yoself an umbrella!</t>
  </si>
  <si>
    <t xml:space="preserve">@MyClothngCalndr Actually, I guess I can't DM you, since you're not following me. </t>
  </si>
  <si>
    <t xml:space="preserve"> I'm not used to instantly not getting it. Twitter is hard </t>
  </si>
  <si>
    <t xml:space="preserve">several emails and tel calls later and the in box looks less full....aah but then we have paperwork </t>
  </si>
  <si>
    <t xml:space="preserve">I prefer last season of Ugly Betty </t>
  </si>
  <si>
    <t xml:space="preserve">@wallewhoa i dont have my favorite red hoodie at hand right now </t>
  </si>
  <si>
    <t xml:space="preserve">Crap these topics suck </t>
  </si>
  <si>
    <t xml:space="preserve">Just slipped and fell in the bathroom.     </t>
  </si>
  <si>
    <t xml:space="preserve">I'm ill. It sucks! </t>
  </si>
  <si>
    <t>I want to work on the project but my mind don't  so sleepy T_T boyfriend is M.I.A too T_T</t>
  </si>
  <si>
    <t>@cavsfanatic Just read that post   So sad.</t>
  </si>
  <si>
    <t xml:space="preserve">@tweetie my at replies have been messed up for weeks </t>
  </si>
  <si>
    <t xml:space="preserve">i assume this is what it's like when your baby dies, or something. toys everywhere, but the house is quiet. i hope p-nut's having fun </t>
  </si>
  <si>
    <t xml:space="preserve">Waiting in the drive thru line @ starbucks tossing my 30min morning core workout out the window </t>
  </si>
  <si>
    <t xml:space="preserve">Okay, now this just sucks. A lot. </t>
  </si>
  <si>
    <t xml:space="preserve">Morning everyone... I wasn't too tired when I woke up this morning so I thought it would be a good day.. turns out... not so far.. </t>
  </si>
  <si>
    <t xml:space="preserve">@XCOLINX the rapidshare account has expired  </t>
  </si>
  <si>
    <t xml:space="preserve">@peterfacinelli been trying to enter for over an hour... says the site is offline!!! The internet must really not like your contest </t>
  </si>
  <si>
    <t xml:space="preserve">@johnkolbert my favicon is showing on the admin login, but not on the actual sites even after restarting </t>
  </si>
  <si>
    <t xml:space="preserve">@LogicalThoughts wat about me ? r u guys eating ? im starving :S ... </t>
  </si>
  <si>
    <t xml:space="preserve">I have to re upload the video. </t>
  </si>
  <si>
    <t xml:space="preserve">Coding...for a change... </t>
  </si>
  <si>
    <t>Maybe it's not time yet.  i dunno when... Maybe, not anymore.. The eff.</t>
  </si>
  <si>
    <t>@tcabeen SADNESS? oh no  what's wrong?</t>
  </si>
  <si>
    <t xml:space="preserve">@tatianneesq tell my why southwest lost @Izinger luggage... That sucks </t>
  </si>
  <si>
    <t>I've got to be honest, i hate Wimbledon. With a passion. now its clogging all my twitter update  time for a twitter withdrawal i think.</t>
  </si>
  <si>
    <t xml:space="preserve">Work sucks. I'm sad del po lost. </t>
  </si>
  <si>
    <t xml:space="preserve">Hateedddd awards afternoon, and want the sun back </t>
  </si>
  <si>
    <t xml:space="preserve">I miss the people from the old days...Gametap, Helio, Htc...I don't have any nerd friends anymore </t>
  </si>
  <si>
    <t xml:space="preserve">@xpaulina93x You on FF... Cuz no one noticed that I'm there </t>
  </si>
  <si>
    <t>@stacci15  I'm sorry!!!   Just know today is your day and don't let anyone keep you from claiming it as your own!</t>
  </si>
  <si>
    <t>@MomSpark Love those houses.  Still can't afford it   Can you get them to send me one for free to review?  LOL #jonandkate</t>
  </si>
  <si>
    <t xml:space="preserve">@ilovegayboys RMB I TOLD YOU I FOUGHT WITH MY PARENTS??? yeah they're cutting my allowance cause they think i spend way too much </t>
  </si>
  <si>
    <t xml:space="preserve">No MB Pro 13' in store.    Have to wait until next week.   </t>
  </si>
  <si>
    <t xml:space="preserve">w00t! ticket zero achieved. Shame about Inbox 1200, mind </t>
  </si>
  <si>
    <t>@Weenith how come you locked down your profile?  Everything ok?</t>
  </si>
  <si>
    <t xml:space="preserve">I have a headache this morning </t>
  </si>
  <si>
    <t xml:space="preserve">@oneofthosefaces Yes! The clap must be done! I miss the scissor sisters </t>
  </si>
  <si>
    <t xml:space="preserve">Is anyone else as sad as I am about Farrah being in her last moments? </t>
  </si>
  <si>
    <t xml:space="preserve">Feelin' used and abused... </t>
  </si>
  <si>
    <t xml:space="preserve">@margaretcho This would have been epic if he had used the states jet to go there. </t>
  </si>
  <si>
    <t xml:space="preserve">boredom is starting to kill me.AGAIN! </t>
  </si>
  <si>
    <t xml:space="preserve">http://twitpic.com/8dlav - Me and the birthday girl today @Followmandyw but that was on are way to are exam </t>
  </si>
  <si>
    <t>Just got in from school, and once again the weather is too much  its too hot!</t>
  </si>
  <si>
    <t xml:space="preserve">@stephunnyjane got any good job openings? my friends husband is about to get laid off and he has a family </t>
  </si>
  <si>
    <t xml:space="preserve">I can't go see @ddlovato tomorrow unless I can pull a freaking miracle. And that miracle would be finding money and a ride from RI. </t>
  </si>
  <si>
    <t xml:space="preserve">he didn't come to germany </t>
  </si>
  <si>
    <t>I need a bigger ipod..  I only have 7.6MB left on it. I had to delete 90MB worth to make room for Baby Darling Doll Face Honey.</t>
  </si>
  <si>
    <t>I really need more sleep at night...  I am falling asleep at my desk   BOO HOO</t>
  </si>
  <si>
    <t xml:space="preserve">@fattybacon MTB crash 2 weeks ago, sprained a muscle in my lower back.  It's not getting any better so no more cycling for a while </t>
  </si>
  <si>
    <t>miss old frnds,teachers,skul  dont wanna give up on old stuff yet they fade..is this lyf?out wid d old,in wid d new?wat if i dunt lyk tht?</t>
  </si>
  <si>
    <t xml:space="preserve">@bornking15 *head down in shame* PLEASE PLEASE excuse last nite </t>
  </si>
  <si>
    <t>Volunteering at the art center today. I just found out that the internet is down here  tragic!</t>
  </si>
  <si>
    <t xml:space="preserve">starting a work day of 14 hours. </t>
  </si>
  <si>
    <t xml:space="preserve">An interesting read in the W. Post about the senate testimony of a senior exec from Cigna: http://is.gd/1daQ3 Nothing shocking, but </t>
  </si>
  <si>
    <t xml:space="preserve">yeah....yeah  </t>
  </si>
  <si>
    <t xml:space="preserve">@giveherthegun </t>
  </si>
  <si>
    <t>Got up his morning and felt like falling over  haha! I had a weeeird dream about a snake on me. That was awful I HATE Snakes. P.L.G.</t>
  </si>
  <si>
    <t>@shaunyfresko u might wanna hold off on that car wash...  ...i hate this weather!</t>
  </si>
  <si>
    <t xml:space="preserve">@egsa Only on mobile? </t>
  </si>
  <si>
    <t>Great. Morris was so excited to see me he rolled in shit and killed a bird in the backyard.   http://twitpic.com/8dlbq</t>
  </si>
  <si>
    <t>wants to have a nice long Skype call with Louis  .. http://plurk.com/p/13xddl</t>
  </si>
  <si>
    <t xml:space="preserve">@ work not feeling well @ all! anyone wants to come take care of me?? </t>
  </si>
  <si>
    <t xml:space="preserve">Gonna actually go work on my AP Bio stuff... </t>
  </si>
  <si>
    <t xml:space="preserve">Time for some excercise (or close enough). Where is my good DDR pad? Someone moved it </t>
  </si>
  <si>
    <t xml:space="preserve">@Malcmail Afraid the lady is dragging me to a pub quiz tonight. It just won't be thursday without my KZ sesh. </t>
  </si>
  <si>
    <t xml:space="preserve">Why is lauren leaving the hills? </t>
  </si>
  <si>
    <t xml:space="preserve">@FatimaAlgaoud chenna u ruined GA for the twit world! Includng meee! Why does sumone have to die at the end of every season </t>
  </si>
  <si>
    <t>Sitting @ work, bored to tears lol  need a life~don't we all</t>
  </si>
  <si>
    <t xml:space="preserve">Top down. Sudden downpour. You do the math </t>
  </si>
  <si>
    <t xml:space="preserve">Doing my homework. Actually, rushing my homework. School on monday. Saddest thing ever. 11:37PM, still rushing. </t>
  </si>
  <si>
    <t xml:space="preserve">Today was very exciting! Erm.. My chipped Xperia still downs my mood though. </t>
  </si>
  <si>
    <t xml:space="preserve">I feel like a Republican. I stay loosin. </t>
  </si>
  <si>
    <t xml:space="preserve">has a not-enough-to-eat induced headache.. </t>
  </si>
  <si>
    <t>wtf. rendering takes too long. my back hurts  I'm going to Homebase and Halfords later!! WOO</t>
  </si>
  <si>
    <t>@NathanGilmer  That actually made me feel sad when I read it.</t>
  </si>
  <si>
    <t xml:space="preserve">dont you hate when u like your rental car wayyyyy more then your ACTUAL car </t>
  </si>
  <si>
    <t>@PETAEurope it's horrible  you're welcome anyway xx</t>
  </si>
  <si>
    <t xml:space="preserve">@lovewhitmarie im hereee! seems like ima be here for a min too </t>
  </si>
  <si>
    <t xml:space="preserve">@ItsOnAlexa Ewww. </t>
  </si>
  <si>
    <t xml:space="preserve">@cdrux Oh man that sucks </t>
  </si>
  <si>
    <t xml:space="preserve">oh my god!! that was chevasia again. i'm about to change the password to our twitter ! that's what i get for sharing a twitter with 5 ppl </t>
  </si>
  <si>
    <t xml:space="preserve">I don't ask a lot, if anything, of God...but why o why did you invent grass pollen?!? Hayfever is rubbish </t>
  </si>
  <si>
    <t xml:space="preserve">@thresholdrpg That just made me die a little inside </t>
  </si>
  <si>
    <t xml:space="preserve">@brittany Jsmith </t>
  </si>
  <si>
    <t xml:space="preserve">@kristanichole i like when i don't have to wake up ass early to run in order to escape the heat! but, i have a serious lack of a tan... </t>
  </si>
  <si>
    <t xml:space="preserve">f'n power failure...probably no movie for me... </t>
  </si>
  <si>
    <t xml:space="preserve">NK ship must refuel somewhere, Singapore? Heading for somewhere, Burma? = Singapore on the horns of a delemma </t>
  </si>
  <si>
    <t xml:space="preserve">@VIPPartyPlanner YeS!!! And my admin is on leave </t>
  </si>
  <si>
    <t xml:space="preserve">Is banging his head against the wall with his dreamweaver template - can't get it to hide my optional editable region </t>
  </si>
  <si>
    <t xml:space="preserve">Somethings wrong with my throat </t>
  </si>
  <si>
    <t xml:space="preserve">Off to doctor- what a day </t>
  </si>
  <si>
    <t xml:space="preserve">@funimation the video keeps erroring out for me after the commercial plays. </t>
  </si>
  <si>
    <t xml:space="preserve">i miss christina so much already </t>
  </si>
  <si>
    <t>@mishacollins i don't blame you. had to come home from school early today, cuz i feel ill  . i'm goin 2 sleep now as well. hope ur ok xx</t>
  </si>
  <si>
    <t xml:space="preserve">Gym time!!!!! I hear thunder??? </t>
  </si>
  <si>
    <t xml:space="preserve">@madeofstone I love the Town Center but going to the Huntington Mall today since its on my way. Shucks the falafel </t>
  </si>
  <si>
    <t xml:space="preserve">im hungry! and my dress is giving me a wedgie </t>
  </si>
  <si>
    <t xml:space="preserve">@SalClemente I read an article bout cattle &amp;amp; the milking process,after that I just see disgusting images in my mind,so no ice cream 4 now </t>
  </si>
  <si>
    <t xml:space="preserve">Um. I absolutely NEED to go shopping tonight. Necessary. Would anyone like to take me? Since I don't have any way out to Pomona </t>
  </si>
  <si>
    <t>Isn't night time cold medicine supposed to help you sleep? The one I took had me keep waking up all hours of the night.  tired &amp;amp; still ...</t>
  </si>
  <si>
    <t>@banjbillions everyday is a long day!  nyt banj!</t>
  </si>
  <si>
    <t>bia lÆ°á»£ng mÃ¬nh ngÃ y cÃ ng jáº£m sÃºt, uá»‘ng chÆ°a Ä‘c 1 lon mÃ  Ä‘Ã£ ngáº¥t ngÃ¢y rá»“i  cháº¯c pháº£i luyá»‡n má»›i Ä‘c</t>
  </si>
  <si>
    <t xml:space="preserve">Okay, I admit it: I miss how easy texting was on my blackberry. Not the keyboard, but how organized it was. </t>
  </si>
  <si>
    <t xml:space="preserve">ahhh i so hope my teacher calls tmr and tell me next week is an extended holiday!! though the hopes are dim </t>
  </si>
  <si>
    <t xml:space="preserve">At the doctors ... My heart has been hurting so much lately </t>
  </si>
  <si>
    <t xml:space="preserve">tell me honestly...am i a freak? cuz everyone calls me it and i dnt like it </t>
  </si>
  <si>
    <t>Italian for today: FARFALLA ~ meaning &amp;quot;Butterfly&amp;quot; Here's Luca Carboni's Farfallina. Sorry can't find the video  http://tinyurl.com/njul36</t>
  </si>
  <si>
    <t xml:space="preserve">Just spent about an hour eating an apple. Hate feeling ill </t>
  </si>
  <si>
    <t xml:space="preserve">@divestoclimb It lets me through, but then gives a &amp;quot;Sorry, no exact matches were found, but other tickets may still be available.&amp;quot; error </t>
  </si>
  <si>
    <t xml:space="preserve">Having no such luck finding a new wallet. </t>
  </si>
  <si>
    <t>is missing her boyfriend so very much todaaaayy!!  http://plurk.com/p/13xe47</t>
  </si>
  <si>
    <t xml:space="preserve">uhhh stereo skylines coming to chicago tonight, im not going, and im extremely sad about it. </t>
  </si>
  <si>
    <t xml:space="preserve">@laalicee24 thats what my dad said </t>
  </si>
  <si>
    <t xml:space="preserve">Doin' the damn thing... That is, working again </t>
  </si>
  <si>
    <t>@TuesdayBlues i miss ur adorable-ness and ur voice  paramoreeeeee</t>
  </si>
  <si>
    <t xml:space="preserve">I'm so broke it's not even funny, thank goodness tomorrow is pay day. I'm having a terrible headache </t>
  </si>
  <si>
    <t xml:space="preserve">Holy crap. End of the month paperwork is such a hassle </t>
  </si>
  <si>
    <t xml:space="preserve">is praying for Farrah Fawcett. Such a beautiful lady dealing with such an ugly disease. </t>
  </si>
  <si>
    <t xml:space="preserve">@fullbright man that stuff saddens me </t>
  </si>
  <si>
    <t xml:space="preserve">done! back hurts </t>
  </si>
  <si>
    <t xml:space="preserve">my creative juice pipes are all dry and cobwebby. </t>
  </si>
  <si>
    <t xml:space="preserve">I want to revamp my blog </t>
  </si>
  <si>
    <t>@KalenaMiller  Its so sad, Augusto Boal was truly a wonderful visionary. An inspiration, I only wish that I could have met him...</t>
  </si>
  <si>
    <t xml:space="preserve">has to catch up on Hotel Babylon and other stuff but cant find the time </t>
  </si>
  <si>
    <t xml:space="preserve">@i_m_doc damn and i left my laptop at home today....i have to wait till i get home to purchase it. </t>
  </si>
  <si>
    <t>At Watsessing Park out for a run. My Nike+ sensor isn't working!   http://bit.ly/2tGiB</t>
  </si>
  <si>
    <t>@its_sb I partying! Yeay. But in Hitchin  Boooo. But free hard food and sweete sweet reggae music!</t>
  </si>
  <si>
    <t xml:space="preserve">@pvponline did you ever get the D&amp;amp;D character creator working on your mac? my older version of parallels doesn't seem to like it </t>
  </si>
  <si>
    <t>So, we figured out Em has parasites and she started meds last night. She told the ER doc at the beginning but he didn't test.  jerk.</t>
  </si>
  <si>
    <t>@judis217 haha exactly!! I bet his kids are looking at him strangely these days  awful example to set for kids</t>
  </si>
  <si>
    <t>@justinbieber your so good at singing. i really wish i could come, but i dont have a ride  maybe next time..</t>
  </si>
  <si>
    <t xml:space="preserve">@ThomasHensel Mute point prov. initiatives don't fly in feds jur. frustrating </t>
  </si>
  <si>
    <t xml:space="preserve">why is it every time i get on a plane i get kicked out!  so not funny </t>
  </si>
  <si>
    <t>@krystalatwork i had the same thing happen to me!  made me want to message them and ask what i did. &amp;lt;--SILLY. oooh facebook....</t>
  </si>
  <si>
    <t xml:space="preserve">dang! too slow with the nanette lepore rue la la boutique...my shirt is sold out already </t>
  </si>
  <si>
    <t xml:space="preserve">@tequilasam i wanna tour too..but it's impossible for me </t>
  </si>
  <si>
    <t xml:space="preserve">@drewseeley say hi to me at least? </t>
  </si>
  <si>
    <t xml:space="preserve">Takin the kiddo to the doctor. Never good when there is fluid and blood draining out of his ear </t>
  </si>
  <si>
    <t xml:space="preserve">@peacelovepink09 OMG LUCKYYYY!!! i haven't even got mine yet </t>
  </si>
  <si>
    <t>Can't fucking sleeeeeep  slept @ 3am woke up @ 5 am &amp;amp; now still wide awake 0_0 hopefully road trip this Saturday! Hella can't wait.... ((:</t>
  </si>
  <si>
    <t xml:space="preserve">I HATE being awake early. My day feels so boring when i'm not hyper </t>
  </si>
  <si>
    <t xml:space="preserve">@Freelee hahaha that sounds amazing too bad i dont have internet at work </t>
  </si>
  <si>
    <t xml:space="preserve">well not happy my radio signal has gone, all thats coming through is KCC! I dont want that I want to here about the burn lady </t>
  </si>
  <si>
    <t xml:space="preserve">Please bow your head for a moment of silence.  We lost one of our chipmunk friends in the pool today.  Sadness @ the Flynn House.  </t>
  </si>
  <si>
    <t xml:space="preserve">failed on the nap front </t>
  </si>
  <si>
    <t xml:space="preserve">@OnyXx_B I have those ponys ...I can't find a shirt to wear with those though </t>
  </si>
  <si>
    <t xml:space="preserve">@ilovegayboys now my allowance is still $250, except that now i have to pay for my own phone bill+transport </t>
  </si>
  <si>
    <t>I wish i can get the Damier Canvas Keepall 45....but i don't think its a smart decision at this moment  but when do i make smart decisions</t>
  </si>
  <si>
    <t>Riding the Dallas Skytram. So far from Montreal  so many good times! http://twitpic.com/8dlit</t>
  </si>
  <si>
    <t xml:space="preserve">@Yummyone lol. i don't. now my mac is off </t>
  </si>
  <si>
    <t xml:space="preserve">@SaikoSakura well crap. can't make tomorrow, driving to Catskills for cousin's wedding weekend </t>
  </si>
  <si>
    <t xml:space="preserve">@Alexmetric . . .  If only I Lived in Zurich  </t>
  </si>
  <si>
    <t xml:space="preserve">is soon off to the gym.. alrighty .. but too tired </t>
  </si>
  <si>
    <t xml:space="preserve">Today is kicking my ass already. Strep= just wanna curl up in my cave. Stupid work responsibilities. </t>
  </si>
  <si>
    <t xml:space="preserve">@ardenkhan i wanted shaya to make it </t>
  </si>
  <si>
    <t>..if they try and bribe me with strawberry cornettos tho.. they might win  damn my sweet tooth!</t>
  </si>
  <si>
    <t>At the doctors. Gahhh it's so early  fuking little shit won't get the fuck away from me</t>
  </si>
  <si>
    <t xml:space="preserve">I wanna be at Glastonbury </t>
  </si>
  <si>
    <t xml:space="preserve">just found out my brother has been in the hospital since Tuesday night and nobody bothered to tell the rest of the family...gggrrrr </t>
  </si>
  <si>
    <t xml:space="preserve">@CreepyCrissy haha thanks. i hope so too. im stuck at the office babysitting all day alone while everyones out on vacation </t>
  </si>
  <si>
    <t>more dental work this morning, in some pain   have fun in niagara fall Caro...sounds like a nice day!</t>
  </si>
  <si>
    <t xml:space="preserve">Where are my tickets.. </t>
  </si>
  <si>
    <t xml:space="preserve">There should be a book for WPF Designers!! I know someone is currently working on it but it should have been out years ago </t>
  </si>
  <si>
    <t xml:space="preserve">Day trading, Renewal Calls, Battle for Middle Earth II... neck pain </t>
  </si>
  <si>
    <t>Awesome prices, but they hardly have anything in my size   &amp;lt;/ AaaJaayRADD \&amp;gt;</t>
  </si>
  <si>
    <t>Not looking forward to my 11-4 shift this Saturday  Paris Paris Paris Paris Paris!</t>
  </si>
  <si>
    <t xml:space="preserve">feeeeeling really sick </t>
  </si>
  <si>
    <t xml:space="preserve">I want ike to come home. </t>
  </si>
  <si>
    <t xml:space="preserve">@acowboyswife I remember playing I was her when I was a little girl, and &amp;quot;being &amp;quot; a charleys angel </t>
  </si>
  <si>
    <t>trying too think of something more efficient than a whistle for others to locate me when i get lost at oxegen   i wonder...</t>
  </si>
  <si>
    <t xml:space="preserve">Had to change my plans for my visit to the old USA! No NYC </t>
  </si>
  <si>
    <t xml:space="preserve">Ohh a new vista side bar twitter add on. Why didnt anyone tell me about this? </t>
  </si>
  <si>
    <t xml:space="preserve">Wondering how much more this world can take? News is sad </t>
  </si>
  <si>
    <t xml:space="preserve">can't stop the serenity...sold out </t>
  </si>
  <si>
    <t xml:space="preserve">@rhiannaAT i know skl is crap </t>
  </si>
  <si>
    <t xml:space="preserve">**Was** Taking a nap before the electric guys stopped by </t>
  </si>
  <si>
    <t xml:space="preserve">i am so sorry idk why but i have great desire to keep it </t>
  </si>
  <si>
    <t>Just saw the saddest roadkill  Poor cat...</t>
  </si>
  <si>
    <t xml:space="preserve">I think of you and cant help but fondle my meat ;) Good day, cant see kit till monday though  Kooks tomorroooooooow </t>
  </si>
  <si>
    <t>@MimiHotLips  Im in a room with no service atm  Today tho it was 20 deg less than yesterday at the same time!! Weird weather!</t>
  </si>
  <si>
    <t xml:space="preserve">Yeah i really hope i dont gotta go back to work </t>
  </si>
  <si>
    <t xml:space="preserve">http://twitpic.com/8dloi - Look what just happened. I'm ok but my baby is not! </t>
  </si>
  <si>
    <t xml:space="preserve">Too hot to be going work </t>
  </si>
  <si>
    <t xml:space="preserve">I failed the test. </t>
  </si>
  <si>
    <t>@captainsmash Yeah  Oh well. Maybe they'll be put up someday.</t>
  </si>
  <si>
    <t xml:space="preserve">apparently Ive lost quite a few followers </t>
  </si>
  <si>
    <t xml:space="preserve">Why do u need a Board to control stock exchange movement? Y o God Y???   And y do i have to read abt it? Y o God y???    </t>
  </si>
  <si>
    <t xml:space="preserve">its boilin today. Wot is with the weather these days. </t>
  </si>
  <si>
    <t xml:space="preserve">@joesgirl74 @sjcNKOTB saved at least on my pc whoo hoo result ! hasnt got dannys albums though </t>
  </si>
  <si>
    <t xml:space="preserve">I feel so bad when people I really like get so upset </t>
  </si>
  <si>
    <t xml:space="preserve">@infobunny Someone nicked my iPhone 3GS. Only had it less than 2 days.    </t>
  </si>
  <si>
    <t xml:space="preserve">throat sores,...  needs medicated medicinal medicine,.... </t>
  </si>
  <si>
    <t>@everamazed: Something wrong with d TV  And the TV guy's excuse for not being able to make it is the rain, when they've hardly even begun!</t>
  </si>
  <si>
    <t xml:space="preserve">@itsninenow but you're totally following TEAMTIBET :O sigh I want Starbucks tooooo </t>
  </si>
  <si>
    <t xml:space="preserve">@akmedia Sorry if I missed it - and sorry for the bug.  Would have had it fixed same-day if I didn't have to wait on Apple </t>
  </si>
  <si>
    <t>Lost a great tech and a better friend today. Gonna miss you buddy. In a better place.  #fb</t>
  </si>
  <si>
    <t xml:space="preserve">Back home now. Did not find anything good. </t>
  </si>
  <si>
    <t xml:space="preserve">OUchy Ouch. I think i've burnt my neck </t>
  </si>
  <si>
    <t>@No1butMe2 I loathe rude awakenings  have a great day!</t>
  </si>
  <si>
    <t xml:space="preserve">20 more days left to the internship will surely miss some of the friends here </t>
  </si>
  <si>
    <t>@justinbieber one time is only avaible on Itunes? I can't buy it here in Brazil  it isn't possible in this country</t>
  </si>
  <si>
    <t>craving some bulgogi. too bad none to be found near me.  down side of living in small town.</t>
  </si>
  <si>
    <t xml:space="preserve">im off to lbaq training day 2. </t>
  </si>
  <si>
    <t xml:space="preserve">Just about to watch some Series 1 Primeval episodes on DVD to remember what it was like at the start. I wish Cutter had't died </t>
  </si>
  <si>
    <t>@chriswhite65 I know  Useful if mugged though, surely ;) Product description: 95% metal, 4% cotton, 1% silk!</t>
  </si>
  <si>
    <t xml:space="preserve">@hash_yahoo... sorry late reply no photos from show </t>
  </si>
  <si>
    <t>@TheRealStoogle  If you find the video on youtube could you send me the link?</t>
  </si>
  <si>
    <t xml:space="preserve">@learnITonline Oh no just 2 hours. </t>
  </si>
  <si>
    <t xml:space="preserve">Very interesting article about the new light bulbs and Lupus.   http://bit.ly/XecZS  In other note, still feeling crabby.  </t>
  </si>
  <si>
    <t xml:space="preserve">@YnaMusico Hahaha, how's it going? Taiji was canceled yesterday hays </t>
  </si>
  <si>
    <t xml:space="preserve">Fuckk, looks like i gotta' take the reasoning tests.. AGAIN. B00 </t>
  </si>
  <si>
    <t xml:space="preserve">wants season 2 of Army Wives </t>
  </si>
  <si>
    <t xml:space="preserve">pounding headache.. </t>
  </si>
  <si>
    <t xml:space="preserve">I'd rather stay awake, and stop dreamin...   </t>
  </si>
  <si>
    <t xml:space="preserve">No more spicy food for me </t>
  </si>
  <si>
    <t xml:space="preserve">Sad news. Farrah Fawcett is not expected to make it through the day </t>
  </si>
  <si>
    <t xml:space="preserve">I hate traveling by train! Have to stand all the way to utrecht </t>
  </si>
  <si>
    <t xml:space="preserve">@jasminechanel GIIIRL! oh u gotta go to the store wit me so i can buy some weave, im HORRIBLE at umm pickin hair out </t>
  </si>
  <si>
    <t xml:space="preserve">Made a fool out of myself infront of a certain someone... Damn Didn't see much of joe today though </t>
  </si>
  <si>
    <t xml:space="preserve">@auntcorna It was what our pediatrician recommended, mailing them to a family member. We're the ones trying to ditch them, she LOVES them </t>
  </si>
  <si>
    <t>@CV31 a PF huh? Don't get any ideas..... Ur not goin to Cavs!  Btw get outta my dreams, had another one last night, that's 1 a wk now lol!</t>
  </si>
  <si>
    <t xml:space="preserve">Couldn't sleep last night... </t>
  </si>
  <si>
    <t xml:space="preserve">@RealDMitchell Don't you get bored of lemons asking you the same old questions? Didn't look like you enjoyed that TM interview much </t>
  </si>
  <si>
    <t xml:space="preserve">@mitchelmusso, @julialush, I cant go on July 12. </t>
  </si>
  <si>
    <t>@Patti0713 That SUCKS.   Too much rain is like not enough grrrr</t>
  </si>
  <si>
    <t xml:space="preserve">Im back home now, aaaall alone  hehe.. But omg! Mom didnt get me the hairthing that I wanted! Im SOO pissed right now! ..&amp;quot; Daaddy? &amp;quot; </t>
  </si>
  <si>
    <t xml:space="preserve">@DDubsMyGuy Nope...I just looked outside and its not looking good for your lunchtime walk! </t>
  </si>
  <si>
    <t xml:space="preserve">bummed that i dont get to see my brother graduate tonight </t>
  </si>
  <si>
    <t>@Aimee911 ur gonna be darker then me  misssssssss u!!!!!!</t>
  </si>
  <si>
    <t xml:space="preserve">heritage cornwall meeting tonight &amp;amp; today's the last day i see my brother before he heads off to edmonton.. </t>
  </si>
  <si>
    <t xml:space="preserve">#Air France confirms Captain &amp;amp; one cabin crew of #AF447 have been identified. Hope they may have a swift journey home to their families </t>
  </si>
  <si>
    <t>is back up online... but still no new iPhone  I am an MacAddict</t>
  </si>
  <si>
    <t xml:space="preserve">@daniellecrunden Thanks. I really need to be better by Prom! </t>
  </si>
  <si>
    <t xml:space="preserve">adam burned our cinnamon rolls </t>
  </si>
  <si>
    <t>@LaLocaMario Awwwwwh.   I wish I could give you a jump.</t>
  </si>
  <si>
    <t>Lower back pain is persistent... I really hurt  I don't know what to do, but I might turn to acupuncture!</t>
  </si>
  <si>
    <t>@ritzcrackers123  its gonna be so boring</t>
  </si>
  <si>
    <t xml:space="preserve">six days!!!!  wish i could spend 'em at the cottage though </t>
  </si>
  <si>
    <t xml:space="preserve">@wandering_fairy I really hated doing it Lisa  You know I'm not one to give up ANY of my sites. I just couldn't handle it anymore </t>
  </si>
  <si>
    <t>@DanieSass NO  when is it?</t>
  </si>
  <si>
    <t xml:space="preserve">@danipoynterjudd what!? dougie has replied to. omg i wish they did to me </t>
  </si>
  <si>
    <t>is sad he only got 51%  bagsak much? http://plurk.com/p/13xf92</t>
  </si>
  <si>
    <t xml:space="preserve">@bryhiga I wish I could, but I have to go home for my brother's wedding shower--I haven't been home since christmas </t>
  </si>
  <si>
    <t xml:space="preserve">@VanessaMarie1 hey boo..I couldn't sleep last night..me and philly are sick.. I was late to work today. </t>
  </si>
  <si>
    <t xml:space="preserve">Found a new PC...its guna cost me Â£600 though!! </t>
  </si>
  <si>
    <t>@JodiAlbert Erggh it's so bad this year! Usually tablets work but not this time  Might try those two things so thaaanks lots! xxx</t>
  </si>
  <si>
    <t xml:space="preserve">@justinbieber did you put the video on myspace or youtube? I wanna see it so badd </t>
  </si>
  <si>
    <t xml:space="preserve">@SallyHBewsey Oops, @littlemisscupcake's Twitter page is gone </t>
  </si>
  <si>
    <t xml:space="preserve">There is absolutely nothing in my house to eat. Someone bring somethinggg </t>
  </si>
  <si>
    <t xml:space="preserve">Missing my Chuck fix again. 9 months is far too long a wait. </t>
  </si>
  <si>
    <t xml:space="preserve">@peteramckay Larry David refuses to tweet. </t>
  </si>
  <si>
    <t>Right now, a sales AE wants me to be his technical support chick.  I have other work to do. Why do I have explain what a flash plugin is?</t>
  </si>
  <si>
    <t>alfie has to go tomorrow  that woman asked me way to many questions</t>
  </si>
  <si>
    <t xml:space="preserve">Today I got given loads more hours at work! Hooray money!! But then got totured at the dentist </t>
  </si>
  <si>
    <t>We have launched a beta version of our website, no real products as yet though  Http://crystaldermy.com</t>
  </si>
  <si>
    <t xml:space="preserve">where in #rva can I watch the upcoming Tour de France (July 4th to Sunday July 26th)_gave up cable last fall. </t>
  </si>
  <si>
    <t xml:space="preserve">Alright lunch break time. I really need to cash a check so I hope actually make it to some food before I go back </t>
  </si>
  <si>
    <t>Why have none of my lovers worn a quarter-cup bra to bed? Oh yeah, because none of them were that classy  http://bit.ly/nAjkl</t>
  </si>
  <si>
    <t xml:space="preserve">I wish i was at the beach im stuck in the doctors </t>
  </si>
  <si>
    <t xml:space="preserve">its almost the weekend!!!!!! do you knwo what that means???? CAPCOM VS MARVEL 2 COMES OUT IN 4 DAYS! weeeeeeee....im a nerd </t>
  </si>
  <si>
    <t>i am sat in me kitchen not doin much. lovin twitter! sad Katie and Peter broke up, they was da best couple  boo hoo!!!</t>
  </si>
  <si>
    <t>aww  thats not very nice for someone to say.</t>
  </si>
  <si>
    <t xml:space="preserve">Has anybody been followed by anybody interesting recently? Only spammers for me </t>
  </si>
  <si>
    <t xml:space="preserve">Brownie Batter Blizzard strikes back. My back/neck are really sore as well, and today hasn't started out well </t>
  </si>
  <si>
    <t xml:space="preserve">awwww, bummed that @hornerakg won't b riding the tour </t>
  </si>
  <si>
    <t xml:space="preserve">@roguedarkly How come most o' the time, men are the problem?  What's happened...? </t>
  </si>
  <si>
    <t xml:space="preserve">@NHwang I do have MobileMe, but apparently you have to set up the Find My iPhone feature before you can use it. I didn't know that! </t>
  </si>
  <si>
    <t xml:space="preserve">@peterfacinelli the site to enter is down </t>
  </si>
  <si>
    <t xml:space="preserve">its very sad </t>
  </si>
  <si>
    <t xml:space="preserve">@ichosetolive i was so sad when i saw this article. a story about bulimia &amp;amp; the person blows off the notion of therapy/nutrition therapy? </t>
  </si>
  <si>
    <t xml:space="preserve">   times by like a million</t>
  </si>
  <si>
    <t xml:space="preserve">My legs ache, my back ache, my hands ache; everything aches.  Listening to 'Coffee &amp;amp; Cigarettes' by Michelle Featherstones (on repeat) </t>
  </si>
  <si>
    <t xml:space="preserve">@barbied23 lifeguards, ice cream man, front desk...anyone who wants it!!! lmao...ughhhhh!! but for real this is not funny. </t>
  </si>
  <si>
    <t xml:space="preserve">@imjustcreative I seem to face similar dilemmas every day. Feels awful </t>
  </si>
  <si>
    <t>my friggin liver hurts... and it's not supposed to...  man down... *cries* I was looking forward to so much in my lifetime.don't care now</t>
  </si>
  <si>
    <t xml:space="preserve">I've seriously been pondering getting a 32 gb iPhone 3gs, but my contract with Verizon is not up till 9/2010. </t>
  </si>
  <si>
    <t>Wow I love how it just turned black outside out of nowhere. And the sad thing is imm on the bus  imma get soaked!!</t>
  </si>
  <si>
    <t xml:space="preserve">about to do some homework </t>
  </si>
  <si>
    <t>@DannyBoice i got a big fat F for usking wikiepedai on a book reprot once  But the teahcer got fired for kissing a stuedent N E WAY</t>
  </si>
  <si>
    <t xml:space="preserve">@KimmieDavid OMg not again. You poor thing. </t>
  </si>
  <si>
    <t>Joshua wonders if someone moved Maine to the northwest.... why so much RAIN!!!  lol. http://ff.im/-4qoh6</t>
  </si>
  <si>
    <t xml:space="preserve">@JimmyGordon hugs, no real friends.  And I was in track and always came in last </t>
  </si>
  <si>
    <t xml:space="preserve">Electric is out. </t>
  </si>
  <si>
    <t>aww hes not on twits anymore  im superr lonely (( @gonssas</t>
  </si>
  <si>
    <t>@KhloeKardashian working  its nearly 5pm here in London so time to go home soon!!!! yeah! another day anothe dollar! will be mia oct 2nd1</t>
  </si>
  <si>
    <t xml:space="preserve">@chrisheuer Yay! Looking forward to it. You were in Dallas a few months ago when I was out of town and I missed meeting you </t>
  </si>
  <si>
    <t xml:space="preserve">@lizroz why miserable evening sis </t>
  </si>
  <si>
    <t xml:space="preserve">@sammylynnk They are pretty crazy how they blend in like that  U are lucky to be going to the aquarium, there isn't any around here </t>
  </si>
  <si>
    <t xml:space="preserve">is so sore from the pool yesterday! heading to putt-putt today and then to tmac for the night....Im exhausted already!! </t>
  </si>
  <si>
    <t>TwitterFon isn't working properly this morning.  was going to download tweetie but all reviews say it has been buggy this past week.</t>
  </si>
  <si>
    <t>@rileyyy awww  i kinda just like, saw it and im like  nooooooo. its sad, he was SO nice</t>
  </si>
  <si>
    <t xml:space="preserve">@MonaLiisa09 how my wifey on n not shout me ah holla smh </t>
  </si>
  <si>
    <t xml:space="preserve">i hate being sick. and i'm running out of tissues </t>
  </si>
  <si>
    <t>That beautifull day in MIA I tweet earlier turned out to be another rainny day!  enought with the rain already I need a tan soooo bad!</t>
  </si>
  <si>
    <t xml:space="preserve">I'm getting ready to go to work </t>
  </si>
  <si>
    <t xml:space="preserve">but they say it takes two days to dry up the first coat..........phew!!.......can't wait dat longgg  </t>
  </si>
  <si>
    <t>@svgrob don't see you in the feed  #dcth</t>
  </si>
  <si>
    <t xml:space="preserve">http://twitpic.com/8dlzj - Aaarrrrgghhhh!! Can't be there that night... </t>
  </si>
  <si>
    <t xml:space="preserve">@writemelove I miss you. Where are you? </t>
  </si>
  <si>
    <t xml:space="preserve">Can't believe there's still half an hour left at work </t>
  </si>
  <si>
    <t xml:space="preserve">Home from Doc Joy joy I get to wear a heart monitor for 24 hours </t>
  </si>
  <si>
    <t xml:space="preserve">@warrenellis I don't seem to be able to make people unfollow me, I block them but they still follow me </t>
  </si>
  <si>
    <t>On my way home from camp so I can go to prom/graduation...gunna miss it  best two nights everrrr</t>
  </si>
  <si>
    <t>Went to go watch Transformers last night with @aokiqiao and @shoe_fan. Now I'm off to work for like an hour  Blahhh</t>
  </si>
  <si>
    <t xml:space="preserve">so far from away from California </t>
  </si>
  <si>
    <t xml:space="preserve">my Basketball is done  </t>
  </si>
  <si>
    <t>@morganwolf  well, maybe next year sometime and let me know if you need help with the MLP party</t>
  </si>
  <si>
    <t xml:space="preserve">@olea @kh_i thanks, I guess I'll just wait then. </t>
  </si>
  <si>
    <t xml:space="preserve">I will try and donate some blood my hemo is for ever low </t>
  </si>
  <si>
    <t xml:space="preserve">@frannykirbs Was goofing off while enjoying morning coffee. Now about to leave for work. </t>
  </si>
  <si>
    <t>Check out Fritz' Pure &amp;amp; Shameless tonight at Blue Martini!  Too bad I'm in Miami   Have fun everyone!</t>
  </si>
  <si>
    <t xml:space="preserve">Might temporarily 'un-follow' @huwstephens because of glasto jealousy...at the recommendation of @christt mind...no offece huw I'm green </t>
  </si>
  <si>
    <t xml:space="preserve">@peterfacinelli wow, website offline because of technical difficulties already?? bummer </t>
  </si>
  <si>
    <t>is thinking of you! ..hope your op. is going 0K right this minute  i'll see you sooon! lyy xx</t>
  </si>
  <si>
    <t xml:space="preserve">No flying at lunch time by the looks of it, sever thunderstorm warnings, its quite blustery out there now </t>
  </si>
  <si>
    <t>@ReginaMedina IT NEVER STOPS RAINING!!!!!   PS: Please post pictures of lizards.</t>
  </si>
  <si>
    <t xml:space="preserve">BKethan: My car wont start again I jumped it last night and I went to move it this morning and it did not wor again! Sad day! </t>
  </si>
  <si>
    <t xml:space="preserve">Missing my mcd lunch buddy today </t>
  </si>
  <si>
    <t>This morning no connection via firefox later no identica at all. At present no login via firefox and seamonkey  !identica</t>
  </si>
  <si>
    <t xml:space="preserve">@GOSSInteractive Short and brief is all I can say about the &amp;quot;speech&amp;quot; and no mention of Goss </t>
  </si>
  <si>
    <t>@charlene9905 they all are! Lol..bad attitude i 2 hav, i know! Lol! yes, u'll B ok! I know u will! im srry it didnt wrk out!   {{Big Hug}}</t>
  </si>
  <si>
    <t xml:space="preserve">RIP Uncle Butch </t>
  </si>
  <si>
    <t xml:space="preserve">Wondering why and how page rank at DemoGeek.com dropped to 2? For some reason Google is not playing nice with me these days </t>
  </si>
  <si>
    <t>just arrived to my house...  have to study econ and chem.     flying to houston next thursdayyyy!!!  so excited!</t>
  </si>
  <si>
    <t>hates ANDHIKA RAMADHAN so muchh....! But I love him. So confused!  http://plurk.com/p/13xg84</t>
  </si>
  <si>
    <t xml:space="preserve">Is blogger playing up? My post is not publishing </t>
  </si>
  <si>
    <t>The sun is gone  nooooooo</t>
  </si>
  <si>
    <t>Making myself get up  I have too much to do today. Meeting at 1pm, Eric and The Adams 5pm-7pm, Work 8pm-Midnight.</t>
  </si>
  <si>
    <t xml:space="preserve">@DoctorKiko thankfully not </t>
  </si>
  <si>
    <t>Catastrophic failure handled...   3/8 raid drives bit the dust at the same time....     hooray for backups!!! now to yell at HP Support.</t>
  </si>
  <si>
    <t>i dont think i can wait until september 4 the new season of the biggest loser!! i miss tara already  off for a 3 mile run... oh the joys</t>
  </si>
  <si>
    <t xml:space="preserve">is really sad/nervous/scared/uncertain... baaaaad combination of emotions...sigh... i really hope my day gets better </t>
  </si>
  <si>
    <t xml:space="preserve">woooooow, what a fail. i missed the real world cancun, greeeeeaaaaaatttt </t>
  </si>
  <si>
    <t xml:space="preserve">@jimmyfallon i love nyc. but i live in atlanta so its a little hard to get there!! </t>
  </si>
  <si>
    <t xml:space="preserve">@kimbeeisme thank you. We'll miss her. Still don't know all detail. A little sick went to hospital fri got btr to go home Mon died tues. </t>
  </si>
  <si>
    <t xml:space="preserve">hi  feelin annoyed had a bad day worst of all been 2da hospital not good news peeps </t>
  </si>
  <si>
    <t xml:space="preserve">Six Flags = Fun! The next day = no voice </t>
  </si>
  <si>
    <t xml:space="preserve">miss my man </t>
  </si>
  <si>
    <t xml:space="preserve">My mommy has left </t>
  </si>
  <si>
    <t xml:space="preserve">I want my laptop back! </t>
  </si>
  <si>
    <t xml:space="preserve">Tweet of the day LOL i miss him </t>
  </si>
  <si>
    <t xml:space="preserve">@ItsToni She's had cancer for the past 2yrs. </t>
  </si>
  <si>
    <t xml:space="preserve">checking email then time to get productive... mail bills, dance store to try on a pair of tap shoes. kong- k360s just aren't the same. </t>
  </si>
  <si>
    <t>@neuralclone oh nos!  what about veggie turkey?! I totally had a veggie turkey sandwich yesterday and it was *so* good</t>
  </si>
  <si>
    <t xml:space="preserve">Off to court, all my myself &amp;amp; TERRIFIED! Could you picture Lil EG in cuffs?! Awwwww man!!!!!! </t>
  </si>
  <si>
    <t xml:space="preserve">I need to learn to not drink uv like its water. </t>
  </si>
  <si>
    <t xml:space="preserve">@lilyish shawn doesnt even get off til 6:30 in torrance. just let me know! we wont have time to come back home to get ready </t>
  </si>
  <si>
    <t xml:space="preserve">why isn't my background working when i am trying to set it up </t>
  </si>
  <si>
    <t xml:space="preserve">ok not that long!! </t>
  </si>
  <si>
    <t xml:space="preserve">Just relaxing... Feeling a little sick!.... </t>
  </si>
  <si>
    <t xml:space="preserve">Hmm, Mom said I shouldn't. </t>
  </si>
  <si>
    <t xml:space="preserve">and miss you's. always. </t>
  </si>
  <si>
    <t xml:space="preserve">Tom is snory </t>
  </si>
  <si>
    <t xml:space="preserve">@vargeee i miss your face too! if i could drive by myself, i'd come spend the fourth with you. </t>
  </si>
  <si>
    <t xml:space="preserve">Me need coffee!!! Ooh and pancakes sound good! But I'm on my strict healthy eating plan, so egg whites and water it is </t>
  </si>
  <si>
    <t>Dear Makiri, you're not going to be double-bagelled, are you? You're still pretty but ugh that is not good.  #Wimbledon</t>
  </si>
  <si>
    <t xml:space="preserve">Is way tired. </t>
  </si>
  <si>
    <t xml:space="preserve">Off to court, all by myself &amp;amp; TERRIFIED! Could you picture Lil EG in cuffs?! Awwwww man!!!!!! </t>
  </si>
  <si>
    <t>my phone is still dead  ugh  im so frustrated!!!!!!!!!</t>
  </si>
  <si>
    <t>@Ninetailefox92 GawdDamnit! - I keep on missing your show  i wake up early so i could do my school work//Lab reports and Long analysis' =/</t>
  </si>
  <si>
    <t xml:space="preserve">#dreamhost is f'n slow today.  I am on penguin server.  seems it's down every other day. </t>
  </si>
  <si>
    <t xml:space="preserve">i feel like some hot fresh fries </t>
  </si>
  <si>
    <t xml:space="preserve">I took sleeping pills like an idiot. sappose to wake up @ 6 ended up waking up @ 1140 </t>
  </si>
  <si>
    <t>@HANDGUNFL dudes you can't just post saying you have new shirts and not post a pic !  lol</t>
  </si>
  <si>
    <t xml:space="preserve">Okay, NOW I has iPhone 3gs. So does @decryption. But not @xenex </t>
  </si>
  <si>
    <t xml:space="preserve">@Alvhin it was a caress, not a pinch </t>
  </si>
  <si>
    <t xml:space="preserve">got a 1770 on the sat's </t>
  </si>
  <si>
    <t xml:space="preserve">@ColdHearted19 idk why! </t>
  </si>
  <si>
    <t xml:space="preserve">@eczemasupport I know. Torture having all three </t>
  </si>
  <si>
    <t xml:space="preserve">@unmarketing Hey we still on for coffee tomorrow? Mind if i bring a 7 yr old? Forgot school is out </t>
  </si>
  <si>
    <t xml:space="preserve">ew. ive gotta go in to work for a little </t>
  </si>
  <si>
    <t xml:space="preserve">@81bronco I can't today.... have too much work to do, since I am taking tomorrow off...  sucks tho.  </t>
  </si>
  <si>
    <t xml:space="preserve">Today is Mizuo's last day in America--he leaves this afternoon for Japan.  </t>
  </si>
  <si>
    <t>I'm filming my superstition video 2day. I'm a day behind.  I'll post either 2night or 2morrow! Thanks for your tweets!</t>
  </si>
  <si>
    <t xml:space="preserve">@alizasherman  Nope sorry I am wrong </t>
  </si>
  <si>
    <t xml:space="preserve">i could have been a extra in michael seater's new movie </t>
  </si>
  <si>
    <t xml:space="preserve">@Ithato :O it's June 25th, you're almost three months late for the April fools! </t>
  </si>
  <si>
    <t xml:space="preserve">@Yeezo morning... d... I had an ear infection </t>
  </si>
  <si>
    <t xml:space="preserve">@jenbjoyce is that a new live the dream promotion? No more details </t>
  </si>
  <si>
    <t>Cookies were not a success   No treats for the Trustees tonight!</t>
  </si>
  <si>
    <t>majorly bored  only 2 months to go till college, Whoop Whoop!!!!!!</t>
  </si>
  <si>
    <t xml:space="preserve">@ATXGGRANADOS I will be getting ready for a freaking wedding... </t>
  </si>
  <si>
    <t xml:space="preserve">I cannot feel my hands or feet </t>
  </si>
  <si>
    <t>@TRISHVICI0US  idk what to say other than I know how you feel</t>
  </si>
  <si>
    <t xml:space="preserve">@zk yep, found it: http://fifa2.feedroom.com/ #confed live stream for those of us still at work </t>
  </si>
  <si>
    <t xml:space="preserve">for some reason i just checked the procedure for claiming lottery winnings. i didn't win anything, not even a free ticket </t>
  </si>
  <si>
    <t xml:space="preserve">Happy Birthday Dad! First time in 5 yrs that I miss his bday </t>
  </si>
  <si>
    <t xml:space="preserve">@BerinKinsman I guess but I am very sad now and I wish I knew a way to help my friend.  </t>
  </si>
  <si>
    <t>Hey Lissy, i am overheating and I have HUGE FAT ankles   12 weeks to go...!  How are you??x</t>
  </si>
  <si>
    <t xml:space="preserve">@shaun__smith you were so amazing in birmingham yesterday! you waved to us;) i really want to go again next week in brum but its sold out </t>
  </si>
  <si>
    <t xml:space="preserve">just realised what tomorrow is.. i'm really, really, not looking forward to it </t>
  </si>
  <si>
    <t>HOMFGG. I WANT INTERNET BACK NOWWWWW.  NJ SUCKS FAR WORSE THAN FL; it's totally unexpected. More problems, less solutions.</t>
  </si>
  <si>
    <t xml:space="preserve">last day alone </t>
  </si>
  <si>
    <t xml:space="preserve">Work, work and more work </t>
  </si>
  <si>
    <t xml:space="preserve">had no idea on what to wear tomorrow ! </t>
  </si>
  <si>
    <t xml:space="preserve">Any Ideas as to where my dead cell phone could be?? I want to pull some photos off and well I can't find it. booo </t>
  </si>
  <si>
    <t xml:space="preserve">http://twitpic.com/8dmcz - I miss my friends </t>
  </si>
  <si>
    <t>Hungry but nothing sounds good   Week 3 of no carbs</t>
  </si>
  <si>
    <t xml:space="preserve">@YayasSexxxy home resting my sprained foot </t>
  </si>
  <si>
    <t xml:space="preserve">is off to a face paint workshop. no, not really, but I wish I was. Still at work </t>
  </si>
  <si>
    <t xml:space="preserve">@glorianatheband I CANNOT WAIT for the 'The Way It Goes' video!! Too bad I'm out of town WITHOUT CMT, so I can't see it till Sunday... </t>
  </si>
  <si>
    <t>is abis nangis  http://plurk.com/p/13xhkt</t>
  </si>
  <si>
    <t xml:space="preserve">radar shows red heading towards her and i cant get her on her cell    </t>
  </si>
  <si>
    <t>@DJ_Slo_Poke   okay, just checkin... hit you on the bbm</t>
  </si>
  <si>
    <t>aww bb. i'm actually working on the fourth  yayyay retail!</t>
  </si>
  <si>
    <t xml:space="preserve">at home..day off feelen sick </t>
  </si>
  <si>
    <t>@mr__askboutme hahha after my alignment and new tires im super pobre  i wish i could</t>
  </si>
  <si>
    <t xml:space="preserve">@mileycyrus http://twitpic.com/8cmop - I Miss Hollywood too </t>
  </si>
  <si>
    <t xml:space="preserve">@pulptone do you remember my issue with gmail attachments? the same for the board </t>
  </si>
  <si>
    <t xml:space="preserve">@Jazzled4life Must've been. I'm clearly living in the wrong state/area/location, though. </t>
  </si>
  <si>
    <t xml:space="preserve">The birds mock me -- the elusive ones show themselves when I do not have camera in hand </t>
  </si>
  <si>
    <t>Ughh what am I going to do with these kids 2day?? 1's sick and the pool is heated but its kinda cold out!   Maybe we will swim.. idk</t>
  </si>
  <si>
    <t>Of all the things SF has, it's lacking in an ASU dojo.   I'm getting spoiled.</t>
  </si>
  <si>
    <t xml:space="preserve">Goodmorning Chuck E Cheese was not all that exciting, I was bucked for no particular reason , I didn't get any tickets </t>
  </si>
  <si>
    <t xml:space="preserve">Has dropped and broken 2 things today, both electronics </t>
  </si>
  <si>
    <t xml:space="preserve">my car and i are in an argument. i want it to start. it doesn't want to. i'm stuck at danielle's apartment until i can get it fixed. </t>
  </si>
  <si>
    <t>Last full day here.  Hopefully I'll see Tranformers today.</t>
  </si>
  <si>
    <t xml:space="preserve">@KevinHart4real WHY IS YA SHOW SOLD OUT @ CAROLINES FOR THIS WEEKEND.... SO UPSET REALLY WANTED 2 SEE U TEAR THE PLACE DOWN ! </t>
  </si>
  <si>
    <t>slipping back into a funk.  i wish it was the weekend so i could bum around.</t>
  </si>
  <si>
    <t xml:space="preserve">@bfelt23 I dunno!!  Wed nights are taken now </t>
  </si>
  <si>
    <t xml:space="preserve">I want to be quarantined so I don't need to go to school!! </t>
  </si>
  <si>
    <t xml:space="preserve">@kumarhk Oh no, not the kids episode O__O With Wesley and oh, oh my </t>
  </si>
  <si>
    <t xml:space="preserve">-gasp- FInch is having a free show at the Glasshouse tonight...! </t>
  </si>
  <si>
    <t>@Vespere Exactly!   Not on the new kitchen knives... a shitty plastic lid LOL</t>
  </si>
  <si>
    <t xml:space="preserve">has just done the washing up for my mum and just got my foot drenched with water </t>
  </si>
  <si>
    <t xml:space="preserve">so she cant keep her long, so im taking a half day off work, and likely all of friday cuz bitches cant stick by their word </t>
  </si>
  <si>
    <t>My laptop charger is dying  I hate when stuff breaks.</t>
  </si>
  <si>
    <t xml:space="preserve">in biology class... so bored   6 days for the vacationsss wiii </t>
  </si>
  <si>
    <t xml:space="preserve">Oh god I want to throw up getting test back </t>
  </si>
  <si>
    <t xml:space="preserve">grrrr to people who get said tomorrow. i have to wait till tuesday </t>
  </si>
  <si>
    <t xml:space="preserve">A show about fat people dancing. Because everything is funnier when fat people do it? </t>
  </si>
  <si>
    <t>Headachhhhe  im guessing the only plans I've had all week are going to be canceled... Fabulous.</t>
  </si>
  <si>
    <t>@McTeach bummer!! You got up early and everything  Much more user friendly &amp;amp; love new options for keeping everything organized</t>
  </si>
  <si>
    <t xml:space="preserve">i have not seen transformers. </t>
  </si>
  <si>
    <t xml:space="preserve">Has got burnt from falling asleep in the sun! </t>
  </si>
  <si>
    <t xml:space="preserve">K. Out to lunch with no wifi </t>
  </si>
  <si>
    <t>Sorry no more live stream from David Winer, he told me to stop streaming  #reboot11</t>
  </si>
  <si>
    <t xml:space="preserve">has a terrible cold and has to work still.. </t>
  </si>
  <si>
    <t xml:space="preserve">At the dentist to see if one of my wisdom teeth is abcessed </t>
  </si>
  <si>
    <t xml:space="preserve">On the way to Summerfest. Dont want to be a bitch anymore. </t>
  </si>
  <si>
    <t>Oh My God I JUST SAW AN OLD PERSON DIE IN TESCO  BUT ITS KINDA FUNNY BECAUSE THEY HAD JUST BOUGHT A BAG FOR LIFE !!!</t>
  </si>
  <si>
    <t xml:space="preserve">@ericdamiestreet @AmieStreet too bad Josh Ieft before we taIk music, community, and #watzatsong </t>
  </si>
  <si>
    <t xml:space="preserve">@milkrr Caitlin's started to develop cough and sniffles too tonite </t>
  </si>
  <si>
    <t xml:space="preserve">grrrr to people who get paid tomorrow. i have to wait till tuesday </t>
  </si>
  <si>
    <t xml:space="preserve">is annoyed that argos have run out of the camera she wants </t>
  </si>
  <si>
    <t>time seems to be going by really slow.....  not a good day</t>
  </si>
  <si>
    <t>is doing the final scores. So many things to do pa.  http://plurk.com/p/13xi9s</t>
  </si>
  <si>
    <t xml:space="preserve">Wishes it were so hot out so we could go play at the park </t>
  </si>
  <si>
    <t xml:space="preserve">@Sara_Mooney fun times.  They came in, made the place alive, and took the life with them.  It's quiet again </t>
  </si>
  <si>
    <t>is looking forward to the weekend, even though I have to slave away in the heat to get my yardwork done   The Proposal tonight, yay!</t>
  </si>
  <si>
    <t xml:space="preserve">@ohSamAnn the end of season 3 ,is sad,I dont like see dean going to hell </t>
  </si>
  <si>
    <t xml:space="preserve">Up .. Boutta go get my lil cousin frum school real fast !! so tired and my legs and neck still hurrt </t>
  </si>
  <si>
    <t xml:space="preserve">Today is gonna suck. Not much signal so no twitter or facebook this afternoon. </t>
  </si>
  <si>
    <t xml:space="preserve">Gma took away z who was screaming &amp;amp; crying to stay w me. I feel terrible abt it &amp;amp; like I didn't do a very good job of honoring z needs. </t>
  </si>
  <si>
    <t xml:space="preserve">@hornerakg We're gonna miss you in France this year </t>
  </si>
  <si>
    <t xml:space="preserve">@xTheWhalerx alright cool, its just i got a bonus digital DVD and last time i got a bonus Family Guy digital one it went on to bother </t>
  </si>
  <si>
    <t>I flew off my jetski and lost my sunglasses!  It was worth it though</t>
  </si>
  <si>
    <t xml:space="preserve">so bored. getting charlie inspected. stuck at the auto shop. </t>
  </si>
  <si>
    <t xml:space="preserve">ahhh I just woke up &amp;amp; I had the worst dream ever well more like a nightmare! </t>
  </si>
  <si>
    <t xml:space="preserve">Aww.... a little kitten was lying in the middle of the road... </t>
  </si>
  <si>
    <t>Butuh the sims 3!!!!  http://myloc.me/5BRq</t>
  </si>
  <si>
    <t xml:space="preserve">@xndidi thanks (: but now my (gemiddelde) is a 5,49 </t>
  </si>
  <si>
    <t xml:space="preserve">ok think im going to TRY and go back to my happy place I have said a lot sorry twitt fam but its just one of those days.... </t>
  </si>
  <si>
    <t xml:space="preserve">at work. First day of class, thought I was excited about school and forgot how effing boring this teaching is! </t>
  </si>
  <si>
    <t xml:space="preserve">Why is post from the US being SOOOOO SLOW recently? Suite Scarlett took two weeks to arrive and my threadless shirts still aren't here </t>
  </si>
  <si>
    <t xml:space="preserve">No no no no no no no no no no no no  dont wanna be at work for three more hours. Its hot and i have to deal with annoying fucks </t>
  </si>
  <si>
    <t>@springmeadowssc wish I could  maybe you could send some down the tele line!</t>
  </si>
  <si>
    <t xml:space="preserve">@dgvelaw found it and I'm not sure where the original link is, sorry </t>
  </si>
  <si>
    <t xml:space="preserve">Goodmorning tweeties!!!...my jaw is sooooo sore *pause*...I need to go to the dentist...ay-yi- yi </t>
  </si>
  <si>
    <t xml:space="preserve">Just woke up! My stomach hurts bad!! </t>
  </si>
  <si>
    <t>@Naisha03 so u not coming?  http://myloc.me/5BRz</t>
  </si>
  <si>
    <t xml:space="preserve">it makes me very sad and depressed to know my Dad planned to come to Leia's bd party this weekend but will not be there for it. Very sad. </t>
  </si>
  <si>
    <t xml:space="preserve">-at work till 6ish booo </t>
  </si>
  <si>
    <t xml:space="preserve">damn...i failed the fuck out that test!!! got to stop all the partys </t>
  </si>
  <si>
    <t>the entry form comes up i fill it out hit submit...and it goes away!  ...</t>
  </si>
  <si>
    <t xml:space="preserve">@yummymammy you and me both mammy! </t>
  </si>
  <si>
    <t xml:space="preserve">Wishing we could get our kitty already </t>
  </si>
  <si>
    <t xml:space="preserve">Somehow in the last couple minutes I managed to lose my bus pass! Why do I have to lose every fucking thing?! </t>
  </si>
  <si>
    <t xml:space="preserve">@djimpact aww I wish I could go to the party! </t>
  </si>
  <si>
    <t xml:space="preserve">today is scare-of-water-day !! damn my body smells so bad </t>
  </si>
  <si>
    <t xml:space="preserve">I was fast asleep; had 2 b here @8. </t>
  </si>
  <si>
    <t xml:space="preserve">someone new come hang </t>
  </si>
  <si>
    <t xml:space="preserve">Eaaaarlay college classes = </t>
  </si>
  <si>
    <t xml:space="preserve">there's a lottanew songs that i have but i only have a 1GB memory card available </t>
  </si>
  <si>
    <t xml:space="preserve">Yep... I knew it had to come one day... Back to work it is... </t>
  </si>
  <si>
    <t xml:space="preserve">The first years are gone </t>
  </si>
  <si>
    <t xml:space="preserve">@mattfrostband i'm glad that's working for someone, it sure isn't for me. </t>
  </si>
  <si>
    <t>I hate working  it takes over my life! I just want to enjoy my summer and get tan</t>
  </si>
  <si>
    <t xml:space="preserve">This is it. I am off the Internet. I just said LOL instead of actually laughing out loud to my friends joke in person </t>
  </si>
  <si>
    <t>@DonnieWahlberg plz give away tickets for the dallas, show july 17... i dont' have NO money for tickets this time   i had vip last time</t>
  </si>
  <si>
    <t xml:space="preserve">Really struggling with motivation </t>
  </si>
  <si>
    <t xml:space="preserve">@dontforgetchaos i went shopping for vodka the other day..but its been a long time and i just couldnt decide which one to get so got none </t>
  </si>
  <si>
    <t>aw lizzy  sorry to hear that!</t>
  </si>
  <si>
    <t xml:space="preserve">Less than 2 weeks left </t>
  </si>
  <si>
    <t xml:space="preserve">I'm liking d mix of songs my iPhone is playing 4 mr 2day - i'd love 2 go home now </t>
  </si>
  <si>
    <t xml:space="preserve">Is both happy and sad at the increase in bit rate of spotify. Happy because it sounds good sad because he cant browse the web at work </t>
  </si>
  <si>
    <t xml:space="preserve">A little girl dropped her orange juice on my bag during the flight. </t>
  </si>
  <si>
    <t xml:space="preserve">is TRYING to study but its DEF. not working! I'm gonna fail this test! </t>
  </si>
  <si>
    <t xml:space="preserve">@iamRenesia I feel sooooo sick. I really should have left Milan </t>
  </si>
  <si>
    <t xml:space="preserve">@EAJosh @EADave i wish I could come to a show, but you aren't coming to Wisconsin </t>
  </si>
  <si>
    <t xml:space="preserve">@georgiakain theyres like no shops online that ccpt paypal though cept ebay </t>
  </si>
  <si>
    <t>@ItsJonLevine @shareasalenews I am completely offended    ok, not really.</t>
  </si>
  <si>
    <t xml:space="preserve">@Snolly I'll have that in mind... Alla oi epiloges m einai poli limited gmt!!! </t>
  </si>
  <si>
    <t>So happy I got to wake up to Taylors voice this morning. Sad its going to be a few days before I hear it again.  Missing him so much r ...</t>
  </si>
  <si>
    <t xml:space="preserve">Love the nice weather finally,sux that the ac died </t>
  </si>
  <si>
    <t xml:space="preserve">One year went by so fast. Still hard to believe you're gone. RIP Brittany Elise Hogan. I miss you SO much. </t>
  </si>
  <si>
    <t xml:space="preserve">How do I find out what style of glasses will suit my face, my personality AND my work environtment? Blergh, I need a glasses guide. </t>
  </si>
  <si>
    <t xml:space="preserve">Idk why I'm so tired all the time </t>
  </si>
  <si>
    <t>@peterfacinelli the &amp;quot;enter to win&amp;quot; site is &amp;quot;offline&amp;quot;.... too many people entering... I cant enter **cry**   â™¥</t>
  </si>
  <si>
    <t>Total network outage at work = work not getting done anywhere.  Ugh</t>
  </si>
  <si>
    <t xml:space="preserve">TwitterBerry isn't working for some reason. This makes me sad. </t>
  </si>
  <si>
    <t xml:space="preserve">Loved seeing my old team! Miss them. </t>
  </si>
  <si>
    <t xml:space="preserve">@MariPeneh well...where where you! </t>
  </si>
  <si>
    <t>@aherne148 eenie meanie!  only one! ;) dont think it'll be a yes yes yes! lol</t>
  </si>
  <si>
    <t>Playing with the pups. Hard to believe that they're 6weeks! They're gone this saturday  ~Thumper~</t>
  </si>
  <si>
    <t>@peterfacinelli ok i tried to sign up like 3 times after putting in my information it keeps saying the site is offline  whats going on?</t>
  </si>
  <si>
    <t xml:space="preserve">hmm didnt even get a smile or a hello quite unusal NOT! omg i proper fucked it all up yesterday </t>
  </si>
  <si>
    <t xml:space="preserve">is eating applesauce with a fork.  This is not really a fantastic idea.  </t>
  </si>
  <si>
    <t xml:space="preserve">@MTVBuzzworthy i was at the movies today and in the toilet cubicle it said &amp;quot;elmo was here&amp;quot; on the wall - i didnt have my camera though </t>
  </si>
  <si>
    <t xml:space="preserve">-gasp- Finch is having a free show at the Glasshouse tonight...! </t>
  </si>
  <si>
    <t>@Julianneianne HAA me too at half 5  cba</t>
  </si>
  <si>
    <t>@otaliaefic yes we do need more happy fic!! All the angst is killing me  but I'm loving where critical mass is right now hehehehe</t>
  </si>
  <si>
    <t xml:space="preserve">Saying goodbye is even harder when it's with a 5 year old. </t>
  </si>
  <si>
    <t xml:space="preserve">Naptime with anferney before work </t>
  </si>
  <si>
    <t>@Fuzzy_Goldfish I can't. I hurt too much.  can't take anything either, because I did at 2/3 when I went to bed. &amp;lt;cries&amp;gt;</t>
  </si>
  <si>
    <t xml:space="preserve">@realbrookewhite wow! international fans? that would be cool! how i wish i could go there too. </t>
  </si>
  <si>
    <t xml:space="preserve">@lastyearsgirl_ i was just thinking about it, but im shattered, so i think i might go home and crash </t>
  </si>
  <si>
    <t xml:space="preserve">@sweetemmaxxx *sigh* I know...not even lunch yet </t>
  </si>
  <si>
    <t xml:space="preserve">@megadestructo I was so disappointed when I realized the name of that song wasn't &amp;quot;Well thought out Twinkees&amp;quot; </t>
  </si>
  <si>
    <t>I just smelled this Guess by Marciano Gotta get it!!!! I guess i'm gonna give up the polo double black  til fall that is.</t>
  </si>
  <si>
    <t xml:space="preserve">OK. i knw dis is no tech support forum.. bt m hving dis iritatng firefox prob.. no status bar,adrss bar nt wrking.. dn re-install.... </t>
  </si>
  <si>
    <t xml:space="preserve">@kristinekilljoy 90's night wasn't the same without u there </t>
  </si>
  <si>
    <t>Bad things happened 2 my hair man, smh. Not a good idea 2 go to sleep w a wet head. I now have dreads  tryin not 2 cry....</t>
  </si>
  <si>
    <t>@TuesdayBlues HEHEHEHEHEHE yknow I wanted to tell you I missed you once when I saw you log in!!! But I didn't  -TOO SHY HAHA</t>
  </si>
  <si>
    <t xml:space="preserve">M'n'Ms, powdered dohnuts and cheetos...gross </t>
  </si>
  <si>
    <t xml:space="preserve">@divestoclimb the only seating area available was general admission, so I'm thinking the presale allocation ran out </t>
  </si>
  <si>
    <t xml:space="preserve">Good morning. Sooo I'm sick. Whoopee. Not </t>
  </si>
  <si>
    <t xml:space="preserve">Ahh,sudden onslaught of allergies! No me gusta. Ugh,I can barely breathe </t>
  </si>
  <si>
    <t xml:space="preserve">@Barefoot_Ant July 28, the tuesday before DC...won't you be in training them? </t>
  </si>
  <si>
    <t>@ninghil Why?  i mean, what's with the song? Demet.</t>
  </si>
  <si>
    <t xml:space="preserve">i think my tanning day is canceled today  , its supposed to rain and its really sticky outside, but no sun! </t>
  </si>
  <si>
    <t>what am I going to do? ... if nobody pays me attention, what a shame  [[losing my faith...]]</t>
  </si>
  <si>
    <t xml:space="preserve">@BlackMamba23 when I go to www.cocktailour.com I can see it... I dunno why u don't </t>
  </si>
  <si>
    <t xml:space="preserve">@pdurham awww! i wasent ablt to stop for lunch today either was SO busy doing work LOL. is not good </t>
  </si>
  <si>
    <t>Is very sad!  x</t>
  </si>
  <si>
    <t>my mate kieren leaves to live in New Zealand on saturday  quite upsetting. Drunken times tonight with him, gonna be one hell of a send off</t>
  </si>
  <si>
    <t>Ur crazy! Anyone that eats like you has to be insane! Haha!   Lonelyandroid ):</t>
  </si>
  <si>
    <t xml:space="preserve">@adammshankman you are ALWAYS good on the panel!!  I miss you already!  </t>
  </si>
  <si>
    <t xml:space="preserve">cleaning my closet. @achen92 knows how messy it is </t>
  </si>
  <si>
    <t xml:space="preserve">Well, The front-ending was nice. Turned out there is some back-ending to do as well, I'm not enjoying myself </t>
  </si>
  <si>
    <t xml:space="preserve">Wimbledon again...whilst eating raspberries.  They were to be accompanied by blackberries but they'd grown fur </t>
  </si>
  <si>
    <t xml:space="preserve">@CarlisleRCullen yes... but he and I can't find each other on twitter </t>
  </si>
  <si>
    <t xml:space="preserve">goddamnit, now i can't even check my SAT scores? </t>
  </si>
  <si>
    <t xml:space="preserve">@DarkPebles miss u more it's so hot and quiet here </t>
  </si>
  <si>
    <t xml:space="preserve">I hate re-reading tweets that I post from my b-berry with mis-spellings and I can't delete and repost from my phone </t>
  </si>
  <si>
    <t>Spore galactic adventures won't let me share my newest adventure  Asking for help on the forums.</t>
  </si>
  <si>
    <t xml:space="preserve">leaving now back to America was was really sad to leave but things are heating up here and i should really go i don't belong </t>
  </si>
  <si>
    <t xml:space="preserve">sleeping today till i go to work at 2pm </t>
  </si>
  <si>
    <t xml:space="preserve">Work from noon till 4 today is not gonna be fun...plus im hungry </t>
  </si>
  <si>
    <t xml:space="preserve">The CNBC audio feed cut out just when Bernanke was answering the million dollar question - regarding the competentcy of Ken Lewis </t>
  </si>
  <si>
    <t xml:space="preserve">Is nervous he wont be able to get tickets to see Have Heart in Vienna especially as they are spliting after this tour </t>
  </si>
  <si>
    <t>aha, deredactie.be confirms it was suicide now  #yasmine</t>
  </si>
  <si>
    <t xml:space="preserve">Out of xray, gotta wait a week! Foot is hurting so much </t>
  </si>
  <si>
    <t>@LMDvintage Oh they are gorgeous, just need a proposal I'm afraid   lol</t>
  </si>
  <si>
    <t xml:space="preserve">@harpreetsohalxx  cow u would cum if it was pillows bday init....dont talk to me    </t>
  </si>
  <si>
    <t xml:space="preserve">@insidetheglow @jadaboi @shannaniscool i miss you skanks </t>
  </si>
  <si>
    <t xml:space="preserve">Couldn't stop laughing at my sister's Simon Cowell get up today for golf practice. Too bad I left the pictures at the office </t>
  </si>
  <si>
    <t xml:space="preserve">I have to take my PSP apart. </t>
  </si>
  <si>
    <t xml:space="preserve">this windows update has crippled my machine and i m just sitting and staring my machine now </t>
  </si>
  <si>
    <t>@Friscokidd87 come back  im sad. yeaaaaaaaaaaaaaaaaaaah im gettin money!!!!!!!!</t>
  </si>
  <si>
    <t xml:space="preserve">YES! Done with storage. But byebye to my speakers, TV and 30m Ethernet cable for the next 2.5 months. </t>
  </si>
  <si>
    <t>@AshleyAdriana haha u forgot the @ sign!!!  but yes it was</t>
  </si>
  <si>
    <t xml:space="preserve">Fact :3 mobile are as much use as a an expenses claim in Westminster. </t>
  </si>
  <si>
    <t xml:space="preserve">@marcvibbert i'm not sure, the last train on friday is at 3 and the first 1 on saturday wouldnt have me there til almost 1... </t>
  </si>
  <si>
    <t xml:space="preserve">At work bored, need to get out of working in an office </t>
  </si>
  <si>
    <t xml:space="preserve">ah.. tenth grade is hard..!! no matter what people say..!! who am i kidding? i`m not gonna make it through college..!! it`s depressing.. </t>
  </si>
  <si>
    <t xml:space="preserve">@kerrikuklinski how have you met so many celebrities?! It's not fair </t>
  </si>
  <si>
    <t xml:space="preserve">biggar high is officially shut to pupils now </t>
  </si>
  <si>
    <t xml:space="preserve">I slept horribly last night. </t>
  </si>
  <si>
    <t>Why were they the ILLEST. Dun kno MJ touched that  *my views not those of the BBC/1Xtra* !!</t>
  </si>
  <si>
    <t xml:space="preserve">http://atwitterprayerforgi.blip.tv/ #Gilad Beautiful video about soldier KIDNAPPED 3 yrs ago and still in captivity. Watch with tissues </t>
  </si>
  <si>
    <t xml:space="preserve">@kurttheoutsider, </t>
  </si>
  <si>
    <t xml:space="preserve">Great... soon to be forced to work on central hosted XP machine...when our software runs on Server 2008 </t>
  </si>
  <si>
    <t xml:space="preserve">tear tear ITS RAINING !!! outsidee </t>
  </si>
  <si>
    <t xml:space="preserve">@saulbhp And couldn't invite..... </t>
  </si>
  <si>
    <t xml:space="preserve">@FatDaveonaBike gosh... i need to 'unthink' that now... my eyes my eyes my eyes </t>
  </si>
  <si>
    <t xml:space="preserve">I learned something new... cellphones and washing machines don't mix </t>
  </si>
  <si>
    <t xml:space="preserve">@hmdavid Yeah. I am just kinda sick about it. </t>
  </si>
  <si>
    <t xml:space="preserve">why must The Asmodians ladies wear shoes ...? </t>
  </si>
  <si>
    <t xml:space="preserve">it's the weekend and i'm still in the office at my desk </t>
  </si>
  <si>
    <t xml:space="preserve">my email address is correct, and I'm checked for getting updates...but I have yet to receive one </t>
  </si>
  <si>
    <t xml:space="preserve">New theme on delay, trying to complete this week but impossible </t>
  </si>
  <si>
    <t xml:space="preserve">@sollitaire well, a good number of people dislike coffee, though the peppermint and popcorn thing is weird. a life without popcorn is sad </t>
  </si>
  <si>
    <t>Why do Revolution's 2-4-1 vouchers only last until 9? We're never out before 9!  And it's so ruddy expensive.</t>
  </si>
  <si>
    <t>@3rdparty They also don't support bank transfers IIRC  Paypal is still the most ubiquitous / least bad (don't want to say best)</t>
  </si>
  <si>
    <t>@thatguygil happy birthday! can't make it back to slc tonight  hope it's a blast</t>
  </si>
  <si>
    <t xml:space="preserve">@Mahasin21 (2nd to the 5th) next week man. I'm sad deki can't go tho </t>
  </si>
  <si>
    <t xml:space="preserve">@KINGII lately i lost mines too </t>
  </si>
  <si>
    <t xml:space="preserve">@FendiDotcom morning bestie! Y didn't u cum wit da bm to my job </t>
  </si>
  <si>
    <t xml:space="preserve">even a texan would admit that it's humid in nyc today </t>
  </si>
  <si>
    <t>@nicole_jordan Break a leg!!!!! Wish i could be there  Bring it to the UK</t>
  </si>
  <si>
    <t>Spain lost yesterday  i HATE seeing Torres upset, it makes me sad =[</t>
  </si>
  <si>
    <t xml:space="preserve">@CountyBrown you guys just stopped loving me.   i was a hittman honey!  </t>
  </si>
  <si>
    <t xml:space="preserve">I didn't ask to star in it. I'm EP'ing it. Doesn't seem like I'm directing anything. It's all part of the show. Film. Saga. EPIC </t>
  </si>
  <si>
    <t xml:space="preserve">and now i'm really hungry for pizza. not sure where to get that around here though </t>
  </si>
  <si>
    <t xml:space="preserve">@timegirl4468 i do most of that at work... its a hard life </t>
  </si>
  <si>
    <t>Hate Rain  blah</t>
  </si>
  <si>
    <t>Home. I have decided to ditch my interview  its too far. It will take me 1hr and 20 minutes to get down there not worth it</t>
  </si>
  <si>
    <t xml:space="preserve">well awake,my heads pounding..first day of tour hungover </t>
  </si>
  <si>
    <t xml:space="preserve">@Luchianotracks Bottle of what on you? Lol... I dunno what to do for my bday and my friends aren't helping </t>
  </si>
  <si>
    <t xml:space="preserve">i think i sunburnt my knees. </t>
  </si>
  <si>
    <t>@amyshell not for me  lol</t>
  </si>
  <si>
    <t xml:space="preserve">im bout 2 qo flat iron miie hair shoot i shoulda wrapped it last nite! grrrrrr </t>
  </si>
  <si>
    <t xml:space="preserve">Watching hunter. Waiting for dad to get home. I'm hungry. </t>
  </si>
  <si>
    <t xml:space="preserve"> My turtle food! Its starving. ;( Im sorry, turtles. ;( I promise i buy tmr. ;(</t>
  </si>
  <si>
    <t>@richberra Yes Shaq went to the Cavs.  I love the Suns!! But now there will be Ben Wallace and Sasha Palovic. OMG Did I spell that right?</t>
  </si>
  <si>
    <t xml:space="preserve">WEll than. I had a cruddy last day of school. </t>
  </si>
  <si>
    <t xml:space="preserve">is not looking forward to her return. </t>
  </si>
  <si>
    <t xml:space="preserve">Argh cramps.   C'mon midol, don't let me down </t>
  </si>
  <si>
    <t xml:space="preserve">Has to transfer all his music onto his new memory card,, ohhh the woe </t>
  </si>
  <si>
    <t>its such a nice day today but all iv done is had a drivin lesson and then cut the grass  all the rest has bin lookin 4 a job, hw depressin</t>
  </si>
  <si>
    <t>says missed the artfire sneakers  http://plurk.com/p/13xk6q</t>
  </si>
  <si>
    <t xml:space="preserve">Too damn hot today </t>
  </si>
  <si>
    <t xml:space="preserve">New day same job </t>
  </si>
  <si>
    <t xml:space="preserve">Sad that the gatorade is gone </t>
  </si>
  <si>
    <t xml:space="preserve">Work..boo </t>
  </si>
  <si>
    <t xml:space="preserve">Feel like a failure being a mother! My son wants to sleep with the maid! </t>
  </si>
  <si>
    <t xml:space="preserve">I always cry at the Degrassi episode when JT dies </t>
  </si>
  <si>
    <t xml:space="preserve">Lallalalla. What to do, what to do. Posibly out by the  poooooool. Hmm. I had no idea ftsk broke up.... </t>
  </si>
  <si>
    <t xml:space="preserve">Last day w/ the summer interns </t>
  </si>
  <si>
    <t xml:space="preserve">i bombed my SAT'S. i just got put in a horibbble mood. i hate this </t>
  </si>
  <si>
    <t xml:space="preserve">My tummy hurts somethin terrible </t>
  </si>
  <si>
    <t xml:space="preserve">@WebVet_com Oh, what a sad story! </t>
  </si>
  <si>
    <t>My husband, @palinode, is coming to BlogHer w/ me, but he has no pass  It is the saddest of our 1st world problems.</t>
  </si>
  <si>
    <t xml:space="preserve">i feel sorry for myself </t>
  </si>
  <si>
    <t>What is the meaning of love   pushing the one ya love aside just cause you busy . . .  I going crazy here . Fuckin sick this shit</t>
  </si>
  <si>
    <t xml:space="preserve">Ugh I hate this, my tummy hurt </t>
  </si>
  <si>
    <t xml:space="preserve">feeling really bad for Farrah Fawcett </t>
  </si>
  <si>
    <t xml:space="preserve">Bummed. Been signed up for RWA 4ever, and might not be able to go b/c of possessed SUV that catches fire and only parks in reverse. . </t>
  </si>
  <si>
    <t xml:space="preserve">ryan cabrera is in philly and i am not  </t>
  </si>
  <si>
    <t>I have to go to the supermarket.....  I hate it!!!!</t>
  </si>
  <si>
    <t xml:space="preserve">@eviljeanius -- try rappin your way out of that... </t>
  </si>
  <si>
    <t>sleeping in the living room tonight w baby!!!! love baby to the max. throat very itchyyy  *sneeze*</t>
  </si>
  <si>
    <t xml:space="preserve">@DebbieFletcher Yeeeeeeeey! Finally!! Send a Happy Fathers Day to Bob! I know I'm very late, but is really difficult talk to you </t>
  </si>
  <si>
    <t xml:space="preserve">is sad cuz I'm leaving 2mrw and hav 2 no pics of the trip cuz I left my camera in MaKayla baby bag </t>
  </si>
  <si>
    <t xml:space="preserve">this shit is whack...im out </t>
  </si>
  <si>
    <t xml:space="preserve">@TheMindofTippy you mean all people </t>
  </si>
  <si>
    <t xml:space="preserve">Waiting to go to shangri la, don't want to leave </t>
  </si>
  <si>
    <t xml:space="preserve">@laurenemilyy 1) Your background pic is CRAZZYYYY.  2) My friend is amazing at color and she said my hair is too dark for any blonde. </t>
  </si>
  <si>
    <t xml:space="preserve">Is stuck in DC until 4pm est.. That's a crazy delay for perfec weather. </t>
  </si>
  <si>
    <t xml:space="preserve">my phone got stolen </t>
  </si>
  <si>
    <t xml:space="preserve">Too sick to get off the floor. Bleh </t>
  </si>
  <si>
    <t xml:space="preserve">while it was bright and sunny and now i get out and its dark! </t>
  </si>
  <si>
    <t>@dommerghz Definitely, once my old computer is set up again.  All my good ATL shit is on it. Oh, &amp;amp; you're in luck! You just WON the game!</t>
  </si>
  <si>
    <t>@jonaskevin hey! i wish you guys could come to singapore! i was really sad when i saw that you were going to Peru  cuz im from there. ily</t>
  </si>
  <si>
    <t xml:space="preserve">@spode nooooo! I want a beer in the sun! I just had a Magnum but its so hot in this office that it came off stick and fell onto keyboard </t>
  </si>
  <si>
    <t xml:space="preserve">@LUVDOLLICIA hey mama! Nah I'm in ATL right now...I wiiiiiish </t>
  </si>
  <si>
    <t xml:space="preserve">I'm phoneless now &amp;amp; I'm sad </t>
  </si>
  <si>
    <t>@ZenGoalie No hockey for me all summer  I'm down in Maryland for the summer but I'll be back in NH the last week of august!</t>
  </si>
  <si>
    <t xml:space="preserve">@ShystieUK its not swag truss....it will hav u bussing, I wud take u but the whole *not knowing* u ting kinda hinders dat prospect </t>
  </si>
  <si>
    <t xml:space="preserve">remaining API what is it? because of it my tweetdeck doesnt work perfectly </t>
  </si>
  <si>
    <t xml:space="preserve">need to gain weight... </t>
  </si>
  <si>
    <t xml:space="preserve">Using XML Catalog resolver with Saxon to avoid fetching DTDs from the net http://bit.ly/saxondtd - not worky with /etc/xml/catalog for me </t>
  </si>
  <si>
    <t xml:space="preserve">What is not to hate about LA traffic! Seriously </t>
  </si>
  <si>
    <t xml:space="preserve">Wondering why ALL the dogs are snoring now...not just Nikita...and whether they have a respiratory thing going on </t>
  </si>
  <si>
    <t xml:space="preserve">Will really no one visit me in Manchester? Even if I have a super swanky pad? </t>
  </si>
  <si>
    <t xml:space="preserve">@BritMichele89 you scared me yesterday, SERIOUSLY </t>
  </si>
  <si>
    <t xml:space="preserve">Just took a closer look at my soap and decided to hold off from taking them out of the mold. They are just a wee bit too soft. </t>
  </si>
  <si>
    <t xml:space="preserve">What happened to @GerardoMitre? I missed his twitts </t>
  </si>
  <si>
    <t xml:space="preserve">Im stepping forward in january. im sorry guys </t>
  </si>
  <si>
    <t xml:space="preserve">My twitterberry doesn't work and connected at all. Oh wats wrong with you,baby? </t>
  </si>
  <si>
    <t xml:space="preserve">is devastated that she has lost Â£75!! </t>
  </si>
  <si>
    <t>Leaving th city soon  very tierd done my fair share of walking!</t>
  </si>
  <si>
    <t xml:space="preserve">@catecorbitt: i actually can't </t>
  </si>
  <si>
    <t xml:space="preserve">Hey Annex, if you see a handsome black &amp;amp; white cat frightened in the thunderstorm, love him and then send him home. My cat got outside </t>
  </si>
  <si>
    <t xml:space="preserve">keeps getting withheld phone calls </t>
  </si>
  <si>
    <t>@WholeFoods why doesn't your Harbor East store sell sugar-free/NSA pies?  so disappointed.</t>
  </si>
  <si>
    <t xml:space="preserve">@Bellovski I know, poor Dixie! I can't believe it! </t>
  </si>
  <si>
    <t xml:space="preserve">@nicoladetisi Have you got the house-moving-blues? </t>
  </si>
  <si>
    <t>i need money  i wish cars weren't so expensive.</t>
  </si>
  <si>
    <t>i miss news about niley  i was hear about niley!</t>
  </si>
  <si>
    <t xml:space="preserve">@bittytrick i forgot! I just ate cereal! </t>
  </si>
  <si>
    <t xml:space="preserve">Ugh, ive been denied so many cravings. Now its red velvet cake and nachos </t>
  </si>
  <si>
    <t>learning for economy test tomorrow  cheer me up #trackle</t>
  </si>
  <si>
    <t xml:space="preserve">First sunny day in two weeks, and I am gallery sitting. </t>
  </si>
  <si>
    <t>@edibow aw i want to come  xx</t>
  </si>
  <si>
    <t xml:space="preserve">@ home with the flu </t>
  </si>
  <si>
    <t xml:space="preserve">Wish i could go see @DoreTaylor &amp;amp; @ChrisCashMusic play tonite!! </t>
  </si>
  <si>
    <t xml:space="preserve">Ok Darnell, I'm working , its not busy </t>
  </si>
  <si>
    <t xml:space="preserve">http://twitpic.com/8dn7g - @ laguna beach, summer 2007. California i miss uuu </t>
  </si>
  <si>
    <t xml:space="preserve">I think I should start on my summer work </t>
  </si>
  <si>
    <t>@HannahxCx you are going without me!  im gonna miss ya!</t>
  </si>
  <si>
    <t xml:space="preserve">sirius stock is kicking ass, too bad i sold 1000 shares earlier this month </t>
  </si>
  <si>
    <t xml:space="preserve">what happened to my sunny day? </t>
  </si>
  <si>
    <t xml:space="preserve">@mahlonlandis  Those are some really long hours, hope you get a break soon. You deserve one. </t>
  </si>
  <si>
    <t>and It's not supporting opengl  I want to turn my page in photoshop as in painter.  can't seem to make the driver work over windows 7.</t>
  </si>
  <si>
    <t xml:space="preserve">so glad that the weather is good...but i miss u </t>
  </si>
  <si>
    <t xml:space="preserve">Turtles are faster than they look. </t>
  </si>
  <si>
    <t xml:space="preserve">Entire body aches like shit from 3 hrs of badminton! </t>
  </si>
  <si>
    <t>@caramuise It's disgusting. When I danced I got like a warty thing from my pointe shoes, ignored it and now my foot is covered  fml.</t>
  </si>
  <si>
    <t>It is once again hot outside  The pool is even hot</t>
  </si>
  <si>
    <t xml:space="preserve">@sciencegoddess Oh no! That's terrible! So sorry to hear about the -80C loss  Sad to say but the TA is probably more easily replaced </t>
  </si>
  <si>
    <t xml:space="preserve">@bananza I think I just cried a little (via @simonmcconico) x2 </t>
  </si>
  <si>
    <t xml:space="preserve">Three stitches and a bandage thing that's full of blood already but apparently I have to leave it on for TWO FREAKING DAYS </t>
  </si>
  <si>
    <t xml:space="preserve">Disappointed that our 5 year old tv has a problem with the convergence at the bottom.  Likely fixable for about $70 if I do it or ++$$.  </t>
  </si>
  <si>
    <t xml:space="preserve">WELL HENRY IS OUT OF TOWN AGAIN! </t>
  </si>
  <si>
    <t xml:space="preserve">Dealing with a fussy, sick baby, poor guy, thrush </t>
  </si>
  <si>
    <t xml:space="preserve">change is good... but i don't like the way some of my friends are changing. this has to be the hardest part of life... friends changing </t>
  </si>
  <si>
    <t xml:space="preserve">Work today...never got to see movie yesterday because relatives were in town. Bartledoo. </t>
  </si>
  <si>
    <t xml:space="preserve">You want to see how your life runs in circles that you have not closed? Keep a Diary and go back to it... </t>
  </si>
  <si>
    <t xml:space="preserve">@storiesofmac ok, understood. I'll have to buy the iPhone OS version </t>
  </si>
  <si>
    <t xml:space="preserve">Found out why: She was so addicted that she took her laptop with her wile taking a bath! The electric shock is what killed the poor girl </t>
  </si>
  <si>
    <t>@EAJimmie dude, i was totally gonna go...but i thought it was tomorrow.  I guess we'll see in ohio? lol. cuz we have something cool 4 u!</t>
  </si>
  <si>
    <t xml:space="preserve"> just got woken up by a wrong number. Should have put my phone on silent. I stayed home sick today. Feeling a little better but not great~</t>
  </si>
  <si>
    <t xml:space="preserve">My Bugatti will make 253 mph, but there's always traffic! I coulda got a house for 1.7 million. </t>
  </si>
  <si>
    <t xml:space="preserve">trying to plan a roadtrip just makes you realize how broke as a joke i am </t>
  </si>
  <si>
    <t>@iWeb NO  Still waiting. Almost 70 Hours have passed since payment.</t>
  </si>
  <si>
    <t xml:space="preserve">thinks that looking for the good in people will only leave you disappointed </t>
  </si>
  <si>
    <t xml:space="preserve">I wish my CD could hold more than 19 songs </t>
  </si>
  <si>
    <t xml:space="preserve">@the_tai_pan nice, I want me a burrito right now </t>
  </si>
  <si>
    <t xml:space="preserve">hungry  chomp2 porridge sounds awfully tempting. but i need to be up by 9 tmr </t>
  </si>
  <si>
    <t xml:space="preserve">Certainly didnt expect this. 3 cases of the swine flu# found in my building. Im not safe anywhere </t>
  </si>
  <si>
    <t xml:space="preserve">@BraedonG, ugh I know- I wanted to go </t>
  </si>
  <si>
    <t xml:space="preserve">@moanyboot i pay 4 my 2 and i remember at the time it was roughly 25% for 2 kids. Christ I can't get enuf of my kids. hate dads like that </t>
  </si>
  <si>
    <t xml:space="preserve">@Thahani I know! I really miss the old days!  I ADORED the attitude era! </t>
  </si>
  <si>
    <t>myspace is acting up for me  my mac keeps on freezing when ever I view my friends pages</t>
  </si>
  <si>
    <t>@rainbow711 I so wish I could!! Not really part of the workplace culture  Will keep fingers crossed the sun is still out at 4:30!</t>
  </si>
  <si>
    <t xml:space="preserve">Super worried for tmr's driving test! </t>
  </si>
  <si>
    <t xml:space="preserve">doing homework... unfortunately </t>
  </si>
  <si>
    <t xml:space="preserve">@JuanD_ Can't really call it then since I'm not getting paid. </t>
  </si>
  <si>
    <t>Ugh.. I don't feel good this morning. My head feels like it's going to explode  I wanna go home and sleep</t>
  </si>
  <si>
    <t xml:space="preserve">@ChrisDca now, why do you have to be that way? </t>
  </si>
  <si>
    <t>@pibworth Hey Lauren, how are you?! Weather not so great here now. Looks like rain  What's new in Barrie?</t>
  </si>
  <si>
    <t>Dang it! We woke up late. So we wont be in cle elum for like another three hours  boo.</t>
  </si>
  <si>
    <t xml:space="preserve">@infobunny my bum's too big for facebook </t>
  </si>
  <si>
    <t xml:space="preserve">@BrittKay I'm sorry I couldn't be more help last night bb </t>
  </si>
  <si>
    <t xml:space="preserve">Is not v.well </t>
  </si>
  <si>
    <t xml:space="preserve">@FIASCoMonkey I think I will have to stop as well. My library is shrinking! </t>
  </si>
  <si>
    <t xml:space="preserve">@cosleia Well, we have them, but they don' t really work for me. They're fine for David, but the window's on my side &amp;amp; I sleep facing it! </t>
  </si>
  <si>
    <t xml:space="preserve">i''m up! now i want to go back to sleep </t>
  </si>
  <si>
    <t xml:space="preserve">Is missing all of her friends already </t>
  </si>
  <si>
    <t xml:space="preserve">layin in the bed not really feelin like doing the work thing today but i gotta my pockets need it. </t>
  </si>
  <si>
    <t xml:space="preserve">Homeward bound. </t>
  </si>
  <si>
    <t>today COULD be &amp;quot;the day&amp;quot; GULP!  Flight imminent with unluckiest pilot in the world... regular pilot Andy in hot office having meeting...</t>
  </si>
  <si>
    <t xml:space="preserve">Worst two days of my life? I fucked up so badly w/ Jordan. I regret everything </t>
  </si>
  <si>
    <t xml:space="preserve">@aLeevz baby! I love youuu  yurr at workkk,-.-,I misss yu </t>
  </si>
  <si>
    <t xml:space="preserve">Mourning the loss of my Canon i850, instead of replacing the printhead, I'll just go get a whole new printer, it's cheaper </t>
  </si>
  <si>
    <t xml:space="preserve">aww just watched the Degrassi where JT dies, it was sad </t>
  </si>
  <si>
    <t>@DanniBearrr  i had no choice, my dad wiped the computer and now i have a laptop so i had to download this one. viva la sharing folders!</t>
  </si>
  <si>
    <t>Konqueror works, Firefox via web works after restarting and clearing cookies as well but identifox does still not work   !identica</t>
  </si>
  <si>
    <t xml:space="preserve">&amp;quot;fatal: The remote end hung up unexpectedly&amp;quot; is not even close to funny. </t>
  </si>
  <si>
    <t xml:space="preserve">My god its another hot day and yet another boring day at work </t>
  </si>
  <si>
    <t xml:space="preserve">Wants to go on holiday </t>
  </si>
  <si>
    <t xml:space="preserve">still very sad </t>
  </si>
  <si>
    <t xml:space="preserve">@swagtastic904 LMAO! I AINT SWOLE YET IM TRYNA BE LIKE YOU! I STILL GOT 6 MORE WEEKS OF THESE BULLSHIT CLASSES </t>
  </si>
  <si>
    <t xml:space="preserve">She wont let me do anything... </t>
  </si>
  <si>
    <t xml:space="preserve">@drklutch yeah </t>
  </si>
  <si>
    <t xml:space="preserve">@immmheidi we had a line til 12:30am </t>
  </si>
  <si>
    <t xml:space="preserve">@peterfacinelli Sadly I keep getting an off-line message when I submit my details </t>
  </si>
  <si>
    <t xml:space="preserve">Last day of math class! ...till Monday. Boo. </t>
  </si>
  <si>
    <t xml:space="preserve">Im sitting here, in pain, waiting for a stupid meeting to start. I dont want to be here. </t>
  </si>
  <si>
    <t xml:space="preserve">@kickdrums so is that like......soon? idk what time it is in NY lol </t>
  </si>
  <si>
    <t xml:space="preserve">Florintina is fed up </t>
  </si>
  <si>
    <t xml:space="preserve">Gah. I can't see </t>
  </si>
  <si>
    <t xml:space="preserve">Is Depressed.... </t>
  </si>
  <si>
    <t xml:space="preserve">@KayBella I have boxes, but I don't think they would do you any good... cause I'm here and you are there </t>
  </si>
  <si>
    <t xml:space="preserve">@FerretsFIRST I just put a lost add in craigslist, apparently someone else lost their wuzzle too around me </t>
  </si>
  <si>
    <t>@traveladdict I think I missed it for today  Thank you for the pw though! Will try again tomorrow before heading to a box office Saturday.</t>
  </si>
  <si>
    <t xml:space="preserve">@Steaps hmm I don't know what's wrong, sorry </t>
  </si>
  <si>
    <t xml:space="preserve">we were supposed to start swimming lessons with Maggie next week, but they called &amp;amp; said it's been canceled b/c of low enrollment. BOO </t>
  </si>
  <si>
    <t>poor kid, this ia a horror story http://tinyurl.com/n8bxj9 bacteria eats off a kids face   if your gonna pray for someone today, he gets!</t>
  </si>
  <si>
    <t xml:space="preserve">Blur were in Wolverhampton last night it's good that I went to the cinema to distract me from the short space between me and Damon Albarn </t>
  </si>
  <si>
    <t>@PDuffman004 Pandora knows more about me than I do  I use it all the time and can count on one hand all the songs I've disagreed with.</t>
  </si>
  <si>
    <t xml:space="preserve">Rest in Peace, Mark. </t>
  </si>
  <si>
    <t>@albedo777  Aww. Hope you get better soon, too.</t>
  </si>
  <si>
    <t xml:space="preserve">@stephysite It's mostly work stuff. They fired everyone, so there's fewer people to do the same work. Keeps me from working on fun stuff </t>
  </si>
  <si>
    <t xml:space="preserve">depressed and annoyed </t>
  </si>
  <si>
    <t xml:space="preserve">I wish I was hiking on the appalachian trail </t>
  </si>
  <si>
    <t xml:space="preserve">Send happy thoughts to @twigsCharlie not to well at the moment </t>
  </si>
  <si>
    <t xml:space="preserve">@jonaskevin please </t>
  </si>
  <si>
    <t>Still looking for a job  Anyone need a housetrained geek?? Pretty Please??</t>
  </si>
  <si>
    <t>Only two hours of sleep  and I'm in math  not my morning today</t>
  </si>
  <si>
    <t xml:space="preserve">@BrooklynzFinest @BJermain kids starin at yo dick print </t>
  </si>
  <si>
    <t xml:space="preserve">@SilkDark i dont know because I got it through the Y.E.L.L. Summer Program and you had to apply for it in May so I think its too late </t>
  </si>
  <si>
    <t xml:space="preserve">well I upgraded to Ubiquity 0.5 and half my commands don't work with Parser 2 </t>
  </si>
  <si>
    <t xml:space="preserve">@Gamblest gammie... is your van forever dead? </t>
  </si>
  <si>
    <t>My tummy hurts  booo. I wanna go home and rest, I don't feel well. Might be going to Ryans, for now? HSM.   C xx</t>
  </si>
  <si>
    <t xml:space="preserve">I don't know what could make this better, but something needs to happen fast! </t>
  </si>
  <si>
    <t xml:space="preserve">I think I pissed my boss off </t>
  </si>
  <si>
    <t xml:space="preserve">I hate that I need to tweet everything in English. :') I'm too lazy, but nobody will understand me. </t>
  </si>
  <si>
    <t xml:space="preserve">is sitting and waiting and praying it works </t>
  </si>
  <si>
    <t>so tired...babysat from 8am till 12  sleep time..gnite yall</t>
  </si>
  <si>
    <t>@thedailygriff no way    I'll be out of the office</t>
  </si>
  <si>
    <t xml:space="preserve">@DrJoolz thanks, I went there before...it does not show where do you log on? It says I should be able to through MUSE, but cannot </t>
  </si>
  <si>
    <t xml:space="preserve">@valenbfm where'd you go? </t>
  </si>
  <si>
    <t xml:space="preserve">@supermac18 umm, i met you at the Demi Lovato concert! I'm not in that picture of your fans. </t>
  </si>
  <si>
    <t>@McRiddlahpants i wanna do more shows its the money factor thats holdin me back from actually gettin it done  booooo</t>
  </si>
  <si>
    <t xml:space="preserve">Dark clouds. Loud thunder. Heavy rain. I'm off computer. Doing paper work. </t>
  </si>
  <si>
    <t xml:space="preserve">just woke up, its 2am here n I can't get back to sleep </t>
  </si>
  <si>
    <t xml:space="preserve">@ShiftyWooten I just got denied for another card. </t>
  </si>
  <si>
    <t>@personalhudgens aww i bet  i'm good thank you x</t>
  </si>
  <si>
    <t>OhmyGodddd.I really want to cry now...@jessicakosasih    hopeless</t>
  </si>
  <si>
    <t xml:space="preserve">@ lancearmstrong  </t>
  </si>
  <si>
    <t xml:space="preserve">I'm soooooooooooooooooooooooooo bored right now </t>
  </si>
  <si>
    <t xml:space="preserve">going to my little sisters 8th grade graduation...its so sad she's not a baby anymore </t>
  </si>
  <si>
    <t xml:space="preserve">is get the AC in her Black Betty worked on Monday. Hope it is an easy fix... hate sweating. Come back fall season </t>
  </si>
  <si>
    <t xml:space="preserve">it's friday !! And i just got on the bus .. Going to work later today again </t>
  </si>
  <si>
    <t>Thunder storm on its way? Oh crap.  my hairrrrr!</t>
  </si>
  <si>
    <t xml:space="preserve">NOOO, got to do english nao </t>
  </si>
  <si>
    <t xml:space="preserve">I can't believe this happened. it's like a nightmare that I'm never going to wake up from. But its life and I have to deal with that.... </t>
  </si>
  <si>
    <t>@himynameisemmy they're not realeasing the song they sang at Sell Out either  we talked about why haha</t>
  </si>
  <si>
    <t xml:space="preserve">@fromblueskies  twitter cut the link in half... </t>
  </si>
  <si>
    <t xml:space="preserve">is dying from gastric pain... cant sleep </t>
  </si>
  <si>
    <t xml:space="preserve">ugh! just found out that TWO people in my school have SWINE FLU!! i dont wanna die duuuuuuuude!!  </t>
  </si>
  <si>
    <t>Is up too early.  but lots of things to do today.</t>
  </si>
  <si>
    <t xml:space="preserve">@joemqi yeah that would be awesome! I'd be like SAYHAITOJEN. And no, I can't take pictures </t>
  </si>
  <si>
    <t xml:space="preserve">Those days I didn't have much responsibility . So I liked back then too . Its sad I do the same thing just different company </t>
  </si>
  <si>
    <t xml:space="preserve">i like how my mom always meets famous celeberities.  johnny depp, marc jacobs, hallie berry, bruce willis &amp;amp; now cameron diaz.  mom&amp;gt;me </t>
  </si>
  <si>
    <t xml:space="preserve">Mr Delivery online site useless #brandminus I can't even send a complaint on it </t>
  </si>
  <si>
    <t xml:space="preserve">people are here packing up my house </t>
  </si>
  <si>
    <t xml:space="preserve">Oh my god wat a day!! Hospital is crazy and my patients are busy !!! No time for anything </t>
  </si>
  <si>
    <t>misplaced my iPhone in a renegade taxi cab  at least i got to enjoy 3.0 for a couple of hours. if you need to get in touch, email me!</t>
  </si>
  <si>
    <t xml:space="preserve">okay nvm house to myself my mom  is going out .. OMG !!!!! i see the sun !!!!! oo sad face it's gone lol I jinxs it </t>
  </si>
  <si>
    <t xml:space="preserve">&amp;quot;seek me and you will find me&amp;quot;.....     I can't find Him. What am i doing wrong? This is frustrating. I want to hold her again.... </t>
  </si>
  <si>
    <t xml:space="preserve">tired. really truly tired </t>
  </si>
  <si>
    <t xml:space="preserve">Feeling really off today </t>
  </si>
  <si>
    <t xml:space="preserve">It's so fun. We met someone on train. Didn't get through though </t>
  </si>
  <si>
    <t xml:space="preserve">@officialkathyg I'm so upset. I got tickets to the Westbury show for Sunday and they changed my dance recital to the evening </t>
  </si>
  <si>
    <t xml:space="preserve">@holliBwell big spoon here, I lost your number when I lost my phone. </t>
  </si>
  <si>
    <t xml:space="preserve">it might as well jsut rain if the sun wont come out </t>
  </si>
  <si>
    <t>@DubarryMcfly aww  i kept wandering off from the laptop then i just got bored lol oooh sounds like you had fun  xxx</t>
  </si>
  <si>
    <t>in fact he wants to go on the cruise his family is going on!  sodding training!</t>
  </si>
  <si>
    <t xml:space="preserve">listening to Sum41 with me such a beautiful song i love it ,it reminds me of some old times </t>
  </si>
  <si>
    <t>@squirrelsunite I'm sorry.  if you want to talk you know how to find me!</t>
  </si>
  <si>
    <t xml:space="preserve">is at the pool. last day </t>
  </si>
  <si>
    <t xml:space="preserve">just done science test for triple, not sure ill get it tho </t>
  </si>
  <si>
    <t>my side hurts  i must sleep in some very odd positions at night..this happens to often.</t>
  </si>
  <si>
    <t xml:space="preserve">Home. Really hot, reallly tired </t>
  </si>
  <si>
    <t>Tomorrow ill get my windshield they are short staff  it just gos with today</t>
  </si>
  <si>
    <t xml:space="preserve">damn overslept now I'm startin my dad mad late... </t>
  </si>
  <si>
    <t xml:space="preserve">lost my damn keys ughhhhh. </t>
  </si>
  <si>
    <t xml:space="preserve">@sugarlandfan34 ok ill will!!!(your lucky i dont have gac </t>
  </si>
  <si>
    <t>@Heather_Paige nothing had been started tho i was just rubbin on him lol and i passed out  he shoulda nudged me tho! rite? lol</t>
  </si>
  <si>
    <t>AHHHHH Its really here, time for me to be on my own  this is hitting me big time!</t>
  </si>
  <si>
    <t xml:space="preserve">just applied for another 10 positions anywhere and everywhere..no graphics so down to admin jobs..great aye!i think i am better than that </t>
  </si>
  <si>
    <t xml:space="preserve">@DJTracyYoung I know! I think San Diego pride is this weekend too. And one of these days wanna do all 3 </t>
  </si>
  <si>
    <t>@McRiddlahpants id love to do more shows but the money factor is holdin me back from achievin that goal  lol boooo</t>
  </si>
  <si>
    <t>@smiley0612 Awww.   Miss you!</t>
  </si>
  <si>
    <t xml:space="preserve">Great just seen weather severe warning heavy thundery showers tonight not happy!! </t>
  </si>
  <si>
    <t>@kacymariemae aww im sorry  i think carly's dog did that before but im not completely sure...let me know how it goes ok?</t>
  </si>
  <si>
    <t xml:space="preserve">@cosleia It doesn't get as dark in the summer, either, as it does the rest of the year, and that just makes it hard for me to sleep. </t>
  </si>
  <si>
    <t>my puppy libby scratched my heel  and now it's bleeding, but i got a bandaid!</t>
  </si>
  <si>
    <t>@nikkatron i figured you would be even more mad if i had signed on and not let you know  i was barely on though, i got angry. what's new.</t>
  </si>
  <si>
    <t xml:space="preserve">dismayed with health problems lately, I've lived 30 years without mich trouble and suddenly all this stuff is broken </t>
  </si>
  <si>
    <t xml:space="preserve">Just finished burying my cat. RIP Fat Cat, you crazy old girl. </t>
  </si>
  <si>
    <t>The Jeep failed inspection  The Cat converter needs replaced. Only another $300 which I don't have. Medical disability is such a wonde ...</t>
  </si>
  <si>
    <t>i like transformers. i wish i had a bumblebee  BUMBLEBEEEE!!!!!!!!!!!!... nope, didn't work  btw thinking it's racist, is well, racist.</t>
  </si>
  <si>
    <t xml:space="preserve">@imadesiigner ooo, i want to go to Dubai, but i've never been on a plane </t>
  </si>
  <si>
    <t xml:space="preserve">Soo pissed off right now that Rock Band 2 for Wii has been delayed AGAIN - day before release </t>
  </si>
  <si>
    <t xml:space="preserve">No ones talking on msn </t>
  </si>
  <si>
    <t>Coffee is joy soon it this week  momma is TIRED!</t>
  </si>
  <si>
    <t xml:space="preserve">@peterfacinelli except now it says 'site is having technical problems, try again later' </t>
  </si>
  <si>
    <t>Just found out Sharapova is out already  Will have to support Maria Kirilenko instead then. And whoever Andy Murray is playing obviously!</t>
  </si>
  <si>
    <t xml:space="preserve">hey you twitterers out there, which mac virus protection software would be best? good friend of mine has a mac and a possible virus </t>
  </si>
  <si>
    <t xml:space="preserve">@musicologist012 Good! How's school? I really wanted to go there but I got cold feet as the last minute bc it was soo far </t>
  </si>
  <si>
    <t xml:space="preserve">goodbye juani. already miss you.. whoÂ´s gonna be my company every afternoon now? </t>
  </si>
  <si>
    <t xml:space="preserve">@Candice_Jo Ouch. I actually winced when I read that. Sorry </t>
  </si>
  <si>
    <t>@natalieox Wembley! She comes back on Tuesday  I really want to watch it! xx</t>
  </si>
  <si>
    <t xml:space="preserve">@adamrburton i know i totally shouldve but i didnt...  </t>
  </si>
  <si>
    <t xml:space="preserve">Goodbye Louisville I will miss you and your 3G </t>
  </si>
  <si>
    <t xml:space="preserve">@snapshotsoflove HAHAHA Ok Fareast definitely!! I don't know what to wear. </t>
  </si>
  <si>
    <t xml:space="preserve">@BillyWilliwaw CHIPS! I miss chips </t>
  </si>
  <si>
    <t xml:space="preserve">Thanks to the stupid thunderstorm I don't get to enjoy my last day at the lake. </t>
  </si>
  <si>
    <t xml:space="preserve">@homesteadwool I' thinking about spinning some batts I made about a year ago with brown sheep wool and some bamboo. No box, req sig </t>
  </si>
  <si>
    <t xml:space="preserve">Augh!my computer is broken! -crys- </t>
  </si>
  <si>
    <t xml:space="preserve">Im singing in the rain !!!  it is pouring the rain !!  </t>
  </si>
  <si>
    <t xml:space="preserve">prom was so good, everything to do with malbank is over now </t>
  </si>
  <si>
    <t>@kerri_louise aww  i like the rain but the sunshines better  xxx</t>
  </si>
  <si>
    <t xml:space="preserve">@anneversteeg I know right! </t>
  </si>
  <si>
    <t xml:space="preserve">It's already Thursday! I don't want to leave Berkeley so soon...2 more days. </t>
  </si>
  <si>
    <t xml:space="preserve">@karraaaawr doens't he like you back?  </t>
  </si>
  <si>
    <t xml:space="preserve">One of those days *grumble* Suddenly lost my i-net connection (seems I missed a mail 'bout and update)-Flat tire on my bike-burnt my food </t>
  </si>
  <si>
    <t xml:space="preserve">Singing..&amp;quot;Lonely...I'm so lonely...I've got somebody but he's not at home </t>
  </si>
  <si>
    <t xml:space="preserve">@211me @peterfacinelli I'm having trouble in submiting my info </t>
  </si>
  <si>
    <t>missing my boyfriend! hes in florida im in texas  but he'll be back tomorrow!!! we are inseperable!! unless we are travling</t>
  </si>
  <si>
    <t xml:space="preserve">@msamayoa i miss my 10mbs connection </t>
  </si>
  <si>
    <t xml:space="preserve">@abikent09 is taking the pure mick out of my ill state and rubbing in the fact that she has been to the beach </t>
  </si>
  <si>
    <t xml:space="preserve">goig to hospital tommorow </t>
  </si>
  <si>
    <t xml:space="preserve">Is up and has a couple strands to run </t>
  </si>
  <si>
    <t>Losing another icon.    My thoughts are with Farrah Fawcett http://bit.ly/16Z4xZ</t>
  </si>
  <si>
    <t xml:space="preserve">Nearing lunch time, getting hungry.  No contractions yet today ... </t>
  </si>
  <si>
    <t xml:space="preserve">To hospital radio in a while,  download some logging to listen to on long drive to Norwich  next week. Hoping to blog today but no time </t>
  </si>
  <si>
    <t xml:space="preserve">LIGHTNING STRIKES AGAIN!  As in...real lightning this time.  Just in time for the Canadian Track &amp;amp; Field Championship.  </t>
  </si>
  <si>
    <t xml:space="preserve">@MisterJack I think so </t>
  </si>
  <si>
    <t xml:space="preserve">still haven't gotten my call. getting irritable and emotional. My apologies to @splantiago whom I was very rude to 10mins ago </t>
  </si>
  <si>
    <t>@darthnaida poor you  just chekin u comin saturday? dont forget to bring ur pjs and a good movie!</t>
  </si>
  <si>
    <t xml:space="preserve">4548 days left (max) and my kids are driving me NUTS! One of these days i won't be doing it alone! </t>
  </si>
  <si>
    <t>goodbye jonny flynn  syracuse will always love you!</t>
  </si>
  <si>
    <t xml:space="preserve">Red Robin for work lunch... But I'm the only one here. </t>
  </si>
  <si>
    <t>@ingridcoles The cyclazine doesn't seem to help much. Had some this morning.  Think it may be an ulcer. Gastroscopy on Monday - Yay! Fun!</t>
  </si>
  <si>
    <t xml:space="preserve">@jzdziarski Fuck Apple, let us Redeem codes for the App Store. And while you at it, let us use iTunes gift cards for the App Store too! </t>
  </si>
  <si>
    <t xml:space="preserve">Dangit summer school sucks in so many ways </t>
  </si>
  <si>
    <t>dang it! i cant seem to find my grey denims!  dont remember the last time i wore them</t>
  </si>
  <si>
    <t xml:space="preserve">is really taking life hard right now. </t>
  </si>
  <si>
    <t xml:space="preserve"> I hate budget cut. It's not making me happy.</t>
  </si>
  <si>
    <t xml:space="preserve">I feel sick. Why dies prom have to be tonight </t>
  </si>
  <si>
    <t xml:space="preserve">Bryony is here, stressed atmosphere. shame . silly boys </t>
  </si>
  <si>
    <t>Morninggggggg. I slept later  It's 12pm, oops!!</t>
  </si>
  <si>
    <t xml:space="preserve">@SeanMHayes Haha, i have no idea what to write though. Im just staring at a blank word document. </t>
  </si>
  <si>
    <t>@lovefromrandom oooooh i love miami ink! wish kat von d would do mine   glad yr having fun!!</t>
  </si>
  <si>
    <t xml:space="preserve">sick &amp;amp; working today!!  Damn Its raining so bad outside </t>
  </si>
  <si>
    <t xml:space="preserve">i am hungry for lunch.  not so much for an apple.  </t>
  </si>
  <si>
    <t xml:space="preserve">so annoyed...Saturday=school </t>
  </si>
  <si>
    <t xml:space="preserve">@jeslynfong so sorry, cant help u </t>
  </si>
  <si>
    <t xml:space="preserve">@oana4life that's awesome. I wish I had 6 days off </t>
  </si>
  <si>
    <t>Won't be going to necc this year  If you get a chance, please let me know if the sessions you are in are livestreamed so I can join! Thx!</t>
  </si>
  <si>
    <t xml:space="preserve">on my way home. damn i miss that sunshine state! all it does it rain here </t>
  </si>
  <si>
    <t>@MrMcDougal no all the cool people went Tuesday night..unfortunately I wasnt 1 of them bc I had to work  let me know how awesome it is</t>
  </si>
  <si>
    <t xml:space="preserve">hates the new layout :@ Tday has been horrible </t>
  </si>
  <si>
    <t xml:space="preserve">Hewitt smacked the crap out of Del Potro. I'm sad. </t>
  </si>
  <si>
    <t xml:space="preserve">it's raining....something cool about the rain and storms on the ocean but we are ready for some sun today! no fishing today </t>
  </si>
  <si>
    <t xml:space="preserve">I have a love-hate relationship with Adobe After Effects. Its actually more of my powerbook's fault. It's just powerful enough. (tear) </t>
  </si>
  <si>
    <t xml:space="preserve">on my way home. damn i miss that sunshine state! all it does is rain here </t>
  </si>
  <si>
    <t xml:space="preserve">@joelkonecny yes, @tonyaAM n I are campaigning. ps-sweetcheeks still didn't change his pic! </t>
  </si>
  <si>
    <t xml:space="preserve">@The_Real_Shaq Truly going to miss you in Phoenix! So sad!!! </t>
  </si>
  <si>
    <t xml:space="preserve">wonder its connection problem or FaceBook .. can't connect well these few days ... </t>
  </si>
  <si>
    <t>aWWW  I'd give anything to go to Glastonbury tomoroooo.</t>
  </si>
  <si>
    <t xml:space="preserve">Have to write and implement a client survey </t>
  </si>
  <si>
    <t xml:space="preserve">Late again </t>
  </si>
  <si>
    <t xml:space="preserve">I had to put away my corn nuts...  </t>
  </si>
  <si>
    <t xml:space="preserve">is listening to Opick's songs with Mom. Mom, when will Dad be our prayers leader? </t>
  </si>
  <si>
    <t>@natneagle awww I am so sorry your hubby has Pneumonia  I hope he gets better soon!</t>
  </si>
  <si>
    <t xml:space="preserve">@SookieBonTemps I'll definitely be with you in spirit, don't know if I'll have computer access though </t>
  </si>
  <si>
    <t xml:space="preserve">@1capplegate I will be watching, I hate that the show as canceled </t>
  </si>
  <si>
    <t xml:space="preserve">Emjay won't stop panting from the thunderstorm!!!! She's shivering too! </t>
  </si>
  <si>
    <t xml:space="preserve">@RealLamarOdom how do you get your ankles ready for the NBA season? I just want to get my injured ankle ready for summer </t>
  </si>
  <si>
    <t xml:space="preserve">@drspectrum Meds are supposed to start helping today or tomorrow. </t>
  </si>
  <si>
    <t>Laptops fixed!!! Lost everything on it tho  :@ Time to get downloading!</t>
  </si>
  <si>
    <t>Next is Gljufura on July 2nd. Was a week too early in Andakilsa  Will try again later this summer elsewhere. All gear in perfect order!</t>
  </si>
  <si>
    <t xml:space="preserve">is wondering where my bestie @Adriana_Acosta is? </t>
  </si>
  <si>
    <t>@keesitt yeah, i jelez cant come, got class, now finding dinner  *sob*</t>
  </si>
  <si>
    <t>@JudithBailey yeah DMs don't work 4 everyone, &amp;amp; blocked ppl won't delete  they need 2 fix it</t>
  </si>
  <si>
    <t xml:space="preserve">@tiannanixon I love Alexa Chung but it makes me think of Alexa from school. </t>
  </si>
  <si>
    <t>@souleyedee the first weekend we might be able to go to the beach and ur leaving me  *sigh* I must be hardcore w/out u</t>
  </si>
  <si>
    <t xml:space="preserve">The fever I caught a month ago is still kicking my butt. Doctor gave me antibiotics for the bronchitis </t>
  </si>
  <si>
    <t>@evearoundworld  You're at a wedding and lovesick. I feel for you. The next cookie I bite, I bite for you.</t>
  </si>
  <si>
    <t>Ugh! @Lucus won't let me go back to sleep!  http://twitpic.com/8dnus</t>
  </si>
  <si>
    <t xml:space="preserve">Is being left on her own by her evil boyfriend </t>
  </si>
  <si>
    <t>@alannanoelle Um. Not cool.  Use that anger as motivation for book binding biz!</t>
  </si>
  <si>
    <t xml:space="preserve">I don't trust the Mail. I think I got ripped off </t>
  </si>
  <si>
    <t xml:space="preserve">@ShellyH88  has got the backstreet boys in his head now... cheers </t>
  </si>
  <si>
    <t xml:space="preserve">I feel like watching every episode of boy meets world today. if only I had them </t>
  </si>
  <si>
    <t xml:space="preserve">@qteepye1481 Next month the 25th ok will do :-P whenever I figure it out.... </t>
  </si>
  <si>
    <t xml:space="preserve">Playing MSN games w Kaifeng, too bad, Gopets cant work! </t>
  </si>
  <si>
    <t xml:space="preserve">getting for work </t>
  </si>
  <si>
    <t xml:space="preserve">Stuck behind a train in Agua Dulce </t>
  </si>
  <si>
    <t xml:space="preserve">I loathe the migraine club </t>
  </si>
  <si>
    <t xml:space="preserve">@1capplegate i really love samantha who, im sad they arent picking it up again! </t>
  </si>
  <si>
    <t xml:space="preserve">I've noticed I'm not getting updates from some poeple... Namely @D_Tolentino, and @DanielDanger. They just don't show up.  And it sucks.  </t>
  </si>
  <si>
    <t xml:space="preserve">@AnthonyJ720 Hey silly billy I called u last nite sadly no answer </t>
  </si>
  <si>
    <t xml:space="preserve">A train ran over my face. This zpak is not working like it should </t>
  </si>
  <si>
    <t>@samb Sorry!    But personally,I'd rather be where you are!</t>
  </si>
  <si>
    <t>Still groggy...  goin 2bed now. Hopefully,will wake up feelin ok. Lord, touch &amp;amp; heal me.</t>
  </si>
  <si>
    <t>@ansaaaudi oh my gosh ansa! I need to ... No! I must watch that gorgeous shia. Nasib kita samaaa  lucky karina</t>
  </si>
  <si>
    <t xml:space="preserve">@MagicDandelions that is so sad. What happened? </t>
  </si>
  <si>
    <t xml:space="preserve">Leighton Meester's shoes........on point!.....but her hair... </t>
  </si>
  <si>
    <t xml:space="preserve">@stephenfry http://twitpic.com/8dlch - Thanks for sharing this experience with us. I'm German and have never been there. Shame on me </t>
  </si>
  <si>
    <t xml:space="preserve">http://twitpic.com/8dnxy - Someone stole all our beer last night </t>
  </si>
  <si>
    <t>its raining like mad cows outside  good thing skools over... or i'll hav to walk home o___o</t>
  </si>
  <si>
    <t xml:space="preserve"> Schade das es keine Italienische Weine sind. #bellaitalia #bellatoscana</t>
  </si>
  <si>
    <t>This little bleeder just bit my nose   http://twitpic.com/8dnxg</t>
  </si>
  <si>
    <t xml:space="preserve">@seenandsaid  I hear thunder, too.  </t>
  </si>
  <si>
    <t xml:space="preserve">@Travismtv insomnia is the devil </t>
  </si>
  <si>
    <t xml:space="preserve">left my purse n moms car...no money+no license= STUCK N THE HOUSE!!! </t>
  </si>
  <si>
    <t xml:space="preserve">*yawn* when will ppl learn 2 not ring me between 10am &amp;amp; 8pm b/c that is prime zzz time? Just been rudely awakened by the phone ringing </t>
  </si>
  <si>
    <t xml:space="preserve">@iiHeartShana cuz ima only b with u for 2 days </t>
  </si>
  <si>
    <t xml:space="preserve">need to clean don't want to clean but need to find my house </t>
  </si>
  <si>
    <t xml:space="preserve">Body aches. Check. Hacking cough. Check. Overall feeling of complete assyness. Double check. </t>
  </si>
  <si>
    <t xml:space="preserve">Having issue with google adwords adding characters to end of destination url </t>
  </si>
  <si>
    <t xml:space="preserve">I wanted to be up two hours ago... </t>
  </si>
  <si>
    <t xml:space="preserve">@youtube Give us the option to switch back to Channels 1.0 // channels 2.0 are ugly and hard to use!! Please don't do this to us! </t>
  </si>
  <si>
    <t xml:space="preserve">Burned myself while cooking - yey. Only reason I don't like cooking with cast iron. </t>
  </si>
  <si>
    <t xml:space="preserve">trying to teach herself guitar and completely failing at it </t>
  </si>
  <si>
    <t xml:space="preserve">@fountain1987 cannot believe you left hollyoaks </t>
  </si>
  <si>
    <t xml:space="preserve">@jaxontyler Words words words :/ FYI, I meant alone in a different bed. Also, this tiny dog is a dick. </t>
  </si>
  <si>
    <t xml:space="preserve">Ops I forgot to tweet 26 length at the pool yesterday...650m....loads of room for improvement </t>
  </si>
  <si>
    <t xml:space="preserve">@joeltelling My other phone broke and I am using an old phone. It takes crappy pics. </t>
  </si>
  <si>
    <t>@dishnetwork Nope  You know they're doing gross secret ingredient week on Iron Chef, right?!</t>
  </si>
  <si>
    <t xml:space="preserve">I can almost finally take Driver's Ed! Geez, I am so freakin' young. </t>
  </si>
  <si>
    <t>I am randomly craving an asiago cheese bagle  i have zero wil power</t>
  </si>
  <si>
    <t xml:space="preserve">@Bklyncookie yet you reserve those kind words for a taco. I'm still a @kogibbq virgin </t>
  </si>
  <si>
    <t xml:space="preserve">@stephlandry all day? </t>
  </si>
  <si>
    <t xml:space="preserve">Have done something to my foot which means that I can't walk and therefore couldn't make the most of the glorious sunshine today </t>
  </si>
  <si>
    <t>I havent seen my sister since sunday. I miss her shit tea  but i cant go outside coz I keep getting bloody headaches.</t>
  </si>
  <si>
    <t>@skarsol oh but only in pink and blue  i want purple and green. pooh face.</t>
  </si>
  <si>
    <t xml:space="preserve">off to watch a bit of wimbledon on the tv, pointe class has been cancelled for today </t>
  </si>
  <si>
    <t xml:space="preserve">THESE RAIN DROPS ARE HUGE! </t>
  </si>
  <si>
    <t xml:space="preserve">What a bummer!!! </t>
  </si>
  <si>
    <t xml:space="preserve">@jenn_gonzalez Sorry to hear that. I bet the heat doesn't help. </t>
  </si>
  <si>
    <t xml:space="preserve">i want french toast and bacon </t>
  </si>
  <si>
    <t xml:space="preserve">i would like to go back to bed, not go out and about right now. </t>
  </si>
  <si>
    <t xml:space="preserve">Its going to RAIN!!!!!!!!!!!!!!!!!!!!!!!!!!!!!!!!!!!!!!!! </t>
  </si>
  <si>
    <t>Watched deal or no deal, what a crap ending  Gonna start prepping tonights show! 11pm - www.offthechartradio.co.uk</t>
  </si>
  <si>
    <t xml:space="preserve">I have purchased the custom CSS upgrade but still...lost in oblivion </t>
  </si>
  <si>
    <t xml:space="preserve">she just pulled up. weird. she's always great at getting 45 min cardio in before we hook up for weights </t>
  </si>
  <si>
    <t>1 step forward , 2 steps back  #sharepoint</t>
  </si>
  <si>
    <t xml:space="preserve">@nessnitty - sup sis its couldy where im @ </t>
  </si>
  <si>
    <t xml:space="preserve">dude, lets do something, i'm bored. </t>
  </si>
  <si>
    <t xml:space="preserve">Is hot, tired and really really wants to go home!! Bah! Bloody mother and wanting an outfit for Dads retirement weekend </t>
  </si>
  <si>
    <t xml:space="preserve">Has anyone ever told themselves to stop thinking about a person, but when u go to sleep their all u dream about? That's when life sucks. </t>
  </si>
  <si>
    <t xml:space="preserve">my head is killing me!  </t>
  </si>
  <si>
    <t xml:space="preserve">youtube ate my audio! </t>
  </si>
  <si>
    <t xml:space="preserve">@Sylverstar1 Without me? </t>
  </si>
  <si>
    <t>My head is going to freaking explode!   no more jÃ¤ger for me ever again!</t>
  </si>
  <si>
    <t xml:space="preserve">I can't get past 79 on flight control. </t>
  </si>
  <si>
    <t>@BrandyWandLover not in the mood for stir fry  haha, im in such a picky mood.. im annoying myself! xx</t>
  </si>
  <si>
    <t xml:space="preserve">has got a lump on the side of her head because she smacked it on the bed. Why does this have to happen the day before prom? </t>
  </si>
  <si>
    <t xml:space="preserve">i wish @valenbfm would text me back. </t>
  </si>
  <si>
    <t>@chibi_marrow that happened to me the other day  Not fun!</t>
  </si>
  <si>
    <t xml:space="preserve">@cheia Me tooo!  So, you never told me, why can't you make it? </t>
  </si>
  <si>
    <t>http://twitpic.com/8cq83 --what the hell is this?! LMAO i dont remember  @jenellnicole @raethoven</t>
  </si>
  <si>
    <t xml:space="preserve">@lidewij I'm still waiting for the books I ordered to arrive. I'm starting to doubt they'll be in here for our flight to Greece tuesday. </t>
  </si>
  <si>
    <t>. . . So; am I the only one in Toronto who realizes outside? Hmm  so damn uglY !</t>
  </si>
  <si>
    <t xml:space="preserve">Damn &amp;quot;free&amp;quot; internet at my apartment is down so I have to hijack some wifi just to check my email even when it does work it is badly slow </t>
  </si>
  <si>
    <t>@TeamDaveDays  Why? Is it...Jakob?  I know too much!</t>
  </si>
  <si>
    <t>@averygoodyear I know.  Mine go through bouts of it too, few days here and there. Never know what it was. Drives me bonkers. Hugs.</t>
  </si>
  <si>
    <t>@Shiara yeah..OMG..! did u see that.? The jersey kid is getting older.. feels like yesterday he was only 14  wow I feel so proud!!</t>
  </si>
  <si>
    <t xml:space="preserve">@Mondizzle No way! Liza just stole my plate of food </t>
  </si>
  <si>
    <t>@danoliver hm. not in Switzerland, I'm afraid - regional controls  usual story. ho hum</t>
  </si>
  <si>
    <t xml:space="preserve">my braces are beginning to hurt now </t>
  </si>
  <si>
    <t xml:space="preserve">just did my test ride.....cant ride rollercoasters anymore </t>
  </si>
  <si>
    <t>Wow, Farrah Fawcet's in her final stages of anal cancer, she only has a few hours left. How sad  Live ur life ppl! Make each moment count!</t>
  </si>
  <si>
    <t>I'm sad/ sleepy bc my Peet's only filled my med. soy latte 1/2 way...and filled the other half w/ foam   I like foam, but not that much!</t>
  </si>
  <si>
    <t>@unbeliever008 thinking about u! Read thru my feed couldnt find the song   did u read the last dm I sent?</t>
  </si>
  <si>
    <t xml:space="preserve">@hairaddict_72 vacay is grreat! I could get used to this being at home thing... 4 awhile anyways! It's scorching hot here, not fun </t>
  </si>
  <si>
    <t>but i like that you listened, that i taught you... |  i really need a cuddle  hopefully i can have a night in with J tomorrow..</t>
  </si>
  <si>
    <t xml:space="preserve">pretty muchh falling asleeep in this chair ; exhuasted is an understatement. </t>
  </si>
  <si>
    <t xml:space="preserve">My fever won't go away </t>
  </si>
  <si>
    <t xml:space="preserve">@hellorainbooow I miss you too Jhann </t>
  </si>
  <si>
    <t xml:space="preserve">@atomictiki Listened yesterday. Hollywood-tone aside, when it comes to the business of the big two, there is some truth in what he says. </t>
  </si>
  <si>
    <t xml:space="preserve">@1capplegate Why!? Why did it get shut down!? </t>
  </si>
  <si>
    <t xml:space="preserve">Okay, checkout the Orange Tour http://orangetour.org but not if you live in the northeast or mid-Atlantic like us  </t>
  </si>
  <si>
    <t xml:space="preserve">Changed my mind! drinking that Cappuccino made my stomach hurt </t>
  </si>
  <si>
    <t xml:space="preserve">Just got off a very ill filled night at work ..off to try and sleep since my friends internet is down.. missing @cronogenesis muchly &amp;lt;3 </t>
  </si>
  <si>
    <t xml:space="preserve">@annablackaby that's a sad story </t>
  </si>
  <si>
    <t>G'morning! I'm sad cus my back hurts and cus @miltonsolano is sick  too bad he doesn't like soup, I have hella at home.</t>
  </si>
  <si>
    <t xml:space="preserve">goood morning.  don't feel good.  </t>
  </si>
  <si>
    <t xml:space="preserve">oh man i wana go gym but am to lazy today  i love you lauren well done </t>
  </si>
  <si>
    <t>@TraceCyrus I can't watch you tonight   I'm so sorry T.T</t>
  </si>
  <si>
    <t xml:space="preserve">@MarWeinaay you are to fucken right! i love u girl n yes it will be great aw..n its my daddys bday today getting old hehe..miss u hun </t>
  </si>
  <si>
    <t xml:space="preserve">Missed My flight </t>
  </si>
  <si>
    <t xml:space="preserve">Okay, I'm a @BeejiveIM lover, but I must say that Beejive 3.0 crashes as hell on iPhone OS 3.0 </t>
  </si>
  <si>
    <t xml:space="preserve">I hear thunder, i see lightnining, i feel rain. </t>
  </si>
  <si>
    <t xml:space="preserve">@justindemers that sucks. you can't win </t>
  </si>
  <si>
    <t>@amoutos You sound like an old woman falling apart  ........................... But at least you are MY old woman ;)  Love You Babe! :X</t>
  </si>
  <si>
    <t>@coxys_opinions im gutted no killers in july or a holiday.   are TK playing in any Aus festivals?</t>
  </si>
  <si>
    <t xml:space="preserve">summer freedom? ...... well not for me </t>
  </si>
  <si>
    <t xml:space="preserve">Also, why am I so defensive about my humorless feminism? </t>
  </si>
  <si>
    <t>@1capplegate is the show coming back... one of my favs  its sad all the good shows get canned and csi has spinoffs</t>
  </si>
  <si>
    <t>@Megzx me too! ah i'm so depressed  this girl on my twitter has a reply from doug and now tom!</t>
  </si>
  <si>
    <t xml:space="preserve">Ughhh rendering rendering rendering.I have an actual video of my own to post but it's at home </t>
  </si>
  <si>
    <t>@reruntherace aww, our poor pieces of glass  lost and forgotten.....and yes we can smash another one! (an empty one this time )</t>
  </si>
  <si>
    <t xml:space="preserve">I was probably insane to work out in this heat! Only got 2 miles in </t>
  </si>
  <si>
    <t xml:space="preserve">Writing goodbye e-mails to people I've worked with over the last two years, getting a bit teary </t>
  </si>
  <si>
    <t xml:space="preserve">after I tweeted my Buffet quote below, preggogals and ParentingHandA started following me.   </t>
  </si>
  <si>
    <t xml:space="preserve">Can't believe my sunglasses came 2day but I hav 2 wait 2 days 2 pick it up as no1 was in </t>
  </si>
  <si>
    <t xml:space="preserve">@grimmers i think my fringe is longer than yours!  but im not going to glasto cause i didnt get tickets </t>
  </si>
  <si>
    <t>@Spinnerette Had a great time last nite, till I fainted TWICE and had to leave mid-show   I'm so upset!  You were GREAT!!</t>
  </si>
  <si>
    <t xml:space="preserve">@sgflutegirl So sorry to hear that </t>
  </si>
  <si>
    <t xml:space="preserve">OMG what a nightmare had to cancel my hair appointment ughhhh one of the hardest things to do </t>
  </si>
  <si>
    <t xml:space="preserve">how did i wake up with a headache? </t>
  </si>
  <si>
    <t xml:space="preserve">@CoastalLiving There's a bunch of new spam on the message boards now. </t>
  </si>
  <si>
    <t xml:space="preserve">same... evry softball game has been canceled! ugh! i wanna play! </t>
  </si>
  <si>
    <t xml:space="preserve">Of course the day I set aside to run errands and get shit done is the day they take FOREVER to deliver my new dryer </t>
  </si>
  <si>
    <t>HTC Hero is here (in europe   ) http://bit.ly/pqla5</t>
  </si>
  <si>
    <t xml:space="preserve">Vacation is over! </t>
  </si>
  <si>
    <t>@Stace_meister I don't own a bike..  but i will be buying one soon. i requires another mode of transport. as soon as i can wear a helmet!</t>
  </si>
  <si>
    <t>@mareodomo what why didn't you tell me about a new wale mixtape  is it as good as the mixtape about nothing?</t>
  </si>
  <si>
    <t xml:space="preserve">I'm thinking about early lunch &amp;amp; quilting time.......or headache meds &amp;amp; sitting for a while. My head is throbbing </t>
  </si>
  <si>
    <t xml:space="preserve">i don't want to go to work today </t>
  </si>
  <si>
    <t xml:space="preserve">The one morning I want coffee before I leave the office, is the morning there's no milk </t>
  </si>
  <si>
    <t xml:space="preserve">@mzjessicat how long are you staying Florida?! i have summer school </t>
  </si>
  <si>
    <t xml:space="preserve">@mrPilat, nothing bad. p-nut's just away for a day or two getting his man-bits taken care of  it's soooo quiet here though. no jingles! </t>
  </si>
  <si>
    <t>@EricaCara  whats the matter?</t>
  </si>
  <si>
    <t xml:space="preserve">gmail sms please come back to me. </t>
  </si>
  <si>
    <t>I am on a death watch for Farrah fawcett  She was such an big part of my childhood! (in glam tv star way)</t>
  </si>
  <si>
    <t>Take me w. you Eric       Air aiming &amp;quot;/</t>
  </si>
  <si>
    <t xml:space="preserve">Just got in to work  </t>
  </si>
  <si>
    <t xml:space="preserve">@MatthewStClair i knoooooooo!!!! lol </t>
  </si>
  <si>
    <t>Hey guys! I'm up preparing for my new tour! I'm so excited, but I have to wake up early.  Follow me!</t>
  </si>
  <si>
    <t xml:space="preserve">@iammercymedical I can't access Jo Blo at work </t>
  </si>
  <si>
    <t xml:space="preserve">Andrea got separators on her teeth </t>
  </si>
  <si>
    <t>Felix will leave school. So sad about that  I will miss him .</t>
  </si>
  <si>
    <t>@stephlandry awh poop  i hope you feel better.</t>
  </si>
  <si>
    <t>@THEWORLD! NO!!  my family favors my sister. all i have is my grandma and cat. and they both don't speak english!</t>
  </si>
  <si>
    <t xml:space="preserve">is getting sick of the spects... some1 tell me how to see better plz </t>
  </si>
  <si>
    <t xml:space="preserve">summer just started and its not going good so far. cant wait to go out tonight, i really need to just chill with the new yorkers. </t>
  </si>
  <si>
    <t xml:space="preserve">@tequilasam that sucks. then tweetdeck isnt so convenient </t>
  </si>
  <si>
    <t xml:space="preserve">it's 23.07pm, What? 23? hua fuck of this but still love </t>
  </si>
  <si>
    <t>and i feel soooo jealous of ppl who get to go to more than one jb concert in a period of 2-3 months  god, i cant wait to get a job!</t>
  </si>
  <si>
    <t xml:space="preserve">&amp;quot;Welcome to the Titanium Mobile closed beta&amp;quot;... now, if i only had the time </t>
  </si>
  <si>
    <t>@FierceHugs NOOOO, no brownies yet.  I'm sorely disappointed too.    I'm not sure any brownies can top hers!</t>
  </si>
  <si>
    <t xml:space="preserve">@rach_e Looked at them but they are Â£30 more so was hoping to try and save myself a few quid. Not look likely though </t>
  </si>
  <si>
    <t>@danipoynterjudd once again, you make me very very sad  maybe i should stop with the witty replies and just keep pestering them. lol</t>
  </si>
  <si>
    <t xml:space="preserve">that doggone hermes dogon wallet is haunting me! must resist ... </t>
  </si>
  <si>
    <t xml:space="preserve">Sigh. Just ordered lunch for delivery. Chained to the desk until Verizon shows up. May not be until 2:00 now.  </t>
  </si>
  <si>
    <t xml:space="preserve">Oh, also, I'm eating then going to another doctors appointment. </t>
  </si>
  <si>
    <t>Just had neighbour in telling me how she didnt sleep on Tue cause of my dog  feel guilty!!</t>
  </si>
  <si>
    <t xml:space="preserve">@ideshab thanks mama i shall i wish u were going with </t>
  </si>
  <si>
    <t xml:space="preserve">Off to work then to put my apt complex in check bc they dont know how to file important info. Now they say i owe money </t>
  </si>
  <si>
    <t>Yum!  Nescafe Frappes are good!  (I should be working.  Not drinking.  Not tweeting.  But... but... but....  Oh.  )</t>
  </si>
  <si>
    <t xml:space="preserve">My SAT scores suck </t>
  </si>
  <si>
    <t xml:space="preserve">It is pouring outside and I forgot to bring my umbrella. </t>
  </si>
  <si>
    <t xml:space="preserve">Good morning all! It's a beautiful 65 degrees in LA. We just woke up and are playing another tv show in an hour. Mornings= </t>
  </si>
  <si>
    <t>road trip w/ Jorie hour into the drive B96 is fading  tryin to get pumped for 11 hrs of work but @taylorswift13 is the pay off @ 11</t>
  </si>
  <si>
    <t xml:space="preserve">@carole29 bettys = fail. I thought it was going to be awesome when i went but it was crap </t>
  </si>
  <si>
    <t xml:space="preserve">Slesai sudah tanggung jawab gw d sma !!! Tnggal kuliah mamenn . Miss our laugh,jokes,depression  at school . Good bye all of u !! </t>
  </si>
  <si>
    <t>Rain  Where is the sun today?</t>
  </si>
  <si>
    <t xml:space="preserve">Why am I not poolside? </t>
  </si>
  <si>
    <t xml:space="preserve">why has everyone but me seen the new transformers </t>
  </si>
  <si>
    <t>@Heather_Paige i will! i feel bad too cuz i was mean to him yesterday  n i wanted to &amp;quot;apologize&amp;quot; in a special way but the sandman got me!</t>
  </si>
  <si>
    <t xml:space="preserve">wher'd you go i missed you so semms like its been forever since you've been gone </t>
  </si>
  <si>
    <t xml:space="preserve">NOOO!!!!  I just checked the weather and it looks like we may be getting T-storms starting around 6pm just in time for the NKOTB concert. </t>
  </si>
  <si>
    <t>@neszlifeasmcrmy haha i want to give a big hug to bob too! XD no, i cant sleep  wbu?</t>
  </si>
  <si>
    <t xml:space="preserve">the msn website is down. I cant log onto my account. The bastards! </t>
  </si>
  <si>
    <t>Holy thunderstorm! Too bad I can't enjoy it  ...</t>
  </si>
  <si>
    <t xml:space="preserve">I'm up &amp;quot;early&amp;quot; today! I wanna do something, but I have no one to take me any where </t>
  </si>
  <si>
    <t>oww the dog hurt my face!   biscuits r yummy</t>
  </si>
  <si>
    <t>@EarthWindFire82  OK Well let me ask you this much. You gonna come to the meeting sunday. Like I said I do need an assistant.</t>
  </si>
  <si>
    <t xml:space="preserve">@myeverydayhero She's sleeping and she has a headache. </t>
  </si>
  <si>
    <t xml:space="preserve">I'm ready for lunch, why does work have to be so dead so often??!? </t>
  </si>
  <si>
    <t>@ontheoverpass boo  i see you like once every 7 months now, bullshit!</t>
  </si>
  <si>
    <t xml:space="preserve">@jamiedukes That was great Jamie. I wish you or someone can come here to the boys and girls club to speak with my teens. </t>
  </si>
  <si>
    <t>@KManCOBHC No SC either...  I miss you dudes!</t>
  </si>
  <si>
    <t xml:space="preserve">thrilled to be going to Kir with the Bad Guy on Saturday night!!!!! Hope the dog will be quite at night...   </t>
  </si>
  <si>
    <t xml:space="preserve">@Steph_JW Wow...that's not cool.  To be known as &amp;quot;unknown&amp;quot; </t>
  </si>
  <si>
    <t xml:space="preserve">I am aching to go to Japan. Yes, aching. I feel it deep down in my heart. </t>
  </si>
  <si>
    <t>@PinkJoey joey i need to find him  its doing my head in lol.</t>
  </si>
  <si>
    <t>@ktsummer sorry to hear about your day  as  @supergrl95 said, we will work on getting you a prize pic of joe tomorrow night!</t>
  </si>
  <si>
    <t xml:space="preserve">is upset that there are no more british girls in the singles main draw at wimby  it should have been such a promising year!   </t>
  </si>
  <si>
    <t xml:space="preserve">@kevinism Yes, but your weekend is far more interesting than mine. </t>
  </si>
  <si>
    <t>im sooooo tired  ., grrrrrrrrr., languages evening grrrrrrr., coz i really wanna make a foooooool outa myself in french :|</t>
  </si>
  <si>
    <t xml:space="preserve">Ugh. I cant find my glasses. </t>
  </si>
  <si>
    <t>@jamie_rosa i am!!! i hope you are too! where are you? i've seen no one all summer  hahha!</t>
  </si>
  <si>
    <t xml:space="preserve">stomach ache suck. </t>
  </si>
  <si>
    <t xml:space="preserve">I'm all audited out </t>
  </si>
  <si>
    <t>@annabanaboo  i miss our ghost hunters dates lol.</t>
  </si>
  <si>
    <t>There's nothing to cook here! No eggs, no milk... what am I going to do  plus I'm broke so I can't go buy anything.</t>
  </si>
  <si>
    <t>i wish i had loadsa money  y don't i?!?! WHY!</t>
  </si>
  <si>
    <t>@NicciDGAF omfg... Im sorry to hear that   Nicci ill neva say it again!!</t>
  </si>
  <si>
    <t xml:space="preserve">Sooo hot in H-Town!!! Yesterday was 106 degrees and we may reach the same today </t>
  </si>
  <si>
    <t xml:space="preserve">My car reached 1,000 miles today  </t>
  </si>
  <si>
    <t xml:space="preserve">Awwwww :'( robert pattinson got beat up </t>
  </si>
  <si>
    <t xml:space="preserve">I feel sick. Really really sick....... </t>
  </si>
  <si>
    <t xml:space="preserve">Dexter kept me up all night, so i fell asleep this morning and missed my first class </t>
  </si>
  <si>
    <t xml:space="preserve">What the heck is wrong with this thing!!! Tried to change twit pic and it just keeps throwing me off internet, now have no pic at all </t>
  </si>
  <si>
    <t xml:space="preserve">it hurts </t>
  </si>
  <si>
    <t>@KlownDogg Yea they dont  hahaha</t>
  </si>
  <si>
    <t xml:space="preserve">@gedeon Please cleanup my email, too: http://www.artissoftware.de/pictures/mail.png </t>
  </si>
  <si>
    <t xml:space="preserve">Nnnooooooo!!!!! my bass peddle on my rockband drums broke!!!!! </t>
  </si>
  <si>
    <t xml:space="preserve">woke up early in hopes that i'll go to sleep early tonight... working 2 shifts tomorrow.. one in the morning then my usual evening one.. </t>
  </si>
  <si>
    <t>at one of my least favorite places  can u guess where?    http://twitpic.com/8doea treating myself to chipotle afterwards =]</t>
  </si>
  <si>
    <t xml:space="preserve">how do you audition for shows on disney? ive been trying to find that out for forever. not like its gonna happen though </t>
  </si>
  <si>
    <t xml:space="preserve">Joe is calling the 1st pokemon cards &amp;quot;old fashioned&amp;quot;. I was their age when pokemon came out. I'm old fashioned I guess. </t>
  </si>
  <si>
    <t xml:space="preserve">I am a fiend and I don't like it </t>
  </si>
  <si>
    <t xml:space="preserve">sean is explaining how ghetto angels stadium is ghetto since some cop got shot in the head. </t>
  </si>
  <si>
    <t xml:space="preserve">its really dark outside and its only 12:10PM its going to rain </t>
  </si>
  <si>
    <t xml:space="preserve">Mom coming to the house... Uhhhh ohhhh cleaning pronto! </t>
  </si>
  <si>
    <t xml:space="preserve">Stupid bots - must be careful with tweets </t>
  </si>
  <si>
    <t>Wish I was at Glasto with a smoothie and a frozen yoghurt  Blur were absolutely incredible last night!</t>
  </si>
  <si>
    <t xml:space="preserve">@X0gossipgirlX0 well not raining yet  and the sky keeps teasing me with very small patches of blue but looks  like rain again </t>
  </si>
  <si>
    <t xml:space="preserve">@spagetisamiches I would but I have to go to work at 1 </t>
  </si>
  <si>
    <t xml:space="preserve">@coreykinder I miss you too! I'll be back in like a month or so! P.S. - I used to love getting bonus checks too but I don't have a job </t>
  </si>
  <si>
    <t xml:space="preserve">work, work, work theo story of my life </t>
  </si>
  <si>
    <t>@yomamamamela  what happened</t>
  </si>
  <si>
    <t xml:space="preserve">i learn Historie </t>
  </si>
  <si>
    <t xml:space="preserve">this thunderstorm ruined my plansss </t>
  </si>
  <si>
    <t>I saw the man who was drinking a new PEPSI on the train. I don't try to drink one...   Can you imagine the new flavor??</t>
  </si>
  <si>
    <t xml:space="preserve">boarding the plane, not off to a good start </t>
  </si>
  <si>
    <t xml:space="preserve">Day 11 of an 11 day week. Finally. But, not gonna finish on time </t>
  </si>
  <si>
    <t xml:space="preserve">Oral test of english today </t>
  </si>
  <si>
    <t xml:space="preserve">i have to use the little girl's room *soo* bad ... but as soon as i leave, my boss will come in &amp;amp; think i've been gone all morning. wah. </t>
  </si>
  <si>
    <t xml:space="preserve">4-4 second set...Wozniacki is shit atm </t>
  </si>
  <si>
    <t xml:space="preserve">@cameez Yeah. I know. Darn Mr. Person </t>
  </si>
  <si>
    <t xml:space="preserve">Funny that I have a new found love for 'Thunderstruck' and I think if I go outside today, I may ACTUALLY BE 'Thunderstruck'!! </t>
  </si>
  <si>
    <t xml:space="preserve">the hellicopter came back and like flew over my head </t>
  </si>
  <si>
    <t xml:space="preserve">as usual alliance one, their question am I looking for a job? GAAAAAAAAAAAAD!! i got mad at them </t>
  </si>
  <si>
    <t xml:space="preserve">@bsemaj calll meeeeee </t>
  </si>
  <si>
    <t xml:space="preserve">Need to work on this. </t>
  </si>
  <si>
    <t>@sbmczh well thank you. But now we can't cuddle instead of getting rained on  (hug)</t>
  </si>
  <si>
    <t xml:space="preserve">Having just checked, I can confirm that my train ticket definitely does not say &amp;quot;standing&amp;quot; </t>
  </si>
  <si>
    <t xml:space="preserve">I have finally decided to not renew my season Ticket, No more trips to Ewood Park every other weekend </t>
  </si>
  <si>
    <t xml:space="preserve">is working and its feels super hot inside for some reason </t>
  </si>
  <si>
    <t>@thomasaugusto Aww, Karaoke makes me miss LA  That was just too much funnn!</t>
  </si>
  <si>
    <t xml:space="preserve">It is god forsaken hot outside. Wish i had a/c in my house and car </t>
  </si>
  <si>
    <t xml:space="preserve">my eyeball is scratched up!!! no contacts for a week  ... looks like i'll be blind for @judelarose and @natalie_la's weeding </t>
  </si>
  <si>
    <t xml:space="preserve">Oooooooh No Operation Anchorage today </t>
  </si>
  <si>
    <t xml:space="preserve">The day is flying by!  It's not a particularly good work day for me, but at least 1/2 over.  Bring on the wknd...oh yeah I work Sunday.  </t>
  </si>
  <si>
    <t>@robertwise ooh, wish I had one of those, but I cant eat it, cause Im allergic to gluten  Love them though!! you getting ready for Mexico?</t>
  </si>
  <si>
    <t xml:space="preserve">@swlambring Yes! I want to! I can't tonight though </t>
  </si>
  <si>
    <t>@Biscuit3mil all these months the MRSA is whats been makin me sick i didnt kno i had it till today  yh not really allowed to do anythin</t>
  </si>
  <si>
    <t>@BrodyDalle Had a great time last nite, till I fainted TWICE and had to leave mid-show  I'm so upset! You were GREAT!!</t>
  </si>
  <si>
    <t xml:space="preserve">@naydeeen mommy, today ---- i woke up crying  i dont like it. stupid nightmares </t>
  </si>
  <si>
    <t xml:space="preserve">i want to be better so i can ENJOY summer. when your sick no one wants to be around youu </t>
  </si>
  <si>
    <t xml:space="preserve">*shocked* i wanna go there, too... i don't like my sis right now </t>
  </si>
  <si>
    <t xml:space="preserve">Ok, change of plan, the hair is not gettin done yet. The wizard sent me back to OZ and said come back at 2. Ugh. Rat bastard! </t>
  </si>
  <si>
    <t xml:space="preserve">Yes the last episode is filled with many changes for everyone. But we left it open bcuz we were convinced we were coming back. </t>
  </si>
  <si>
    <t xml:space="preserve">At work..carolines going to the beach without me oh well wedding festivities start tomorrow too..no more baby brother </t>
  </si>
  <si>
    <t>@Heather_Paige i know i know! bad bella  hopefully on my lunch break i can do a lil sumthn sumthn lol</t>
  </si>
  <si>
    <t>@strawberishake have a safe flight home love! sorry we couldn't meet  next time for sure</t>
  </si>
  <si>
    <t xml:space="preserve">feeling really shitty! </t>
  </si>
  <si>
    <t xml:space="preserve">@criticshateyou </t>
  </si>
  <si>
    <t xml:space="preserve">every year I keep thinking that it's on the 28th and I have no idea why! </t>
  </si>
  <si>
    <t xml:space="preserve">@GLCCJL  I hate that . . . My thoughts and prayers are for Farrah and her family.  </t>
  </si>
  <si>
    <t xml:space="preserve">Had a piece of candy this morning.  Now I'm fat.  </t>
  </si>
  <si>
    <t>Shits. Restart ang pc.  buffer again!</t>
  </si>
  <si>
    <t>@OneChance2DSky memory was fuzzy...but now that i'm comparing -u look way better than her too  i'm sorry to have insulted you ms aubrey!</t>
  </si>
  <si>
    <t>@LdyDisney No.  Although she was awesome, I already have too many here. She needed a good home where she could be queen. ;)</t>
  </si>
  <si>
    <t>@happylovesChuck The usual. I'm at my university.  My exams are close...</t>
  </si>
  <si>
    <t xml:space="preserve">&amp;amp; you know what, that phone call today fucking hurt. Something could have been worked out if given the chance. </t>
  </si>
  <si>
    <t xml:space="preserve">@PixelExecution It really tends *not* to drop again, for me </t>
  </si>
  <si>
    <t>@ilove2blogg i know...i was broke and had work in the mornin.   how was it? Wat lifesavers were there?</t>
  </si>
  <si>
    <t>@lishafan  what's wrong?</t>
  </si>
  <si>
    <t xml:space="preserve">@withlovekristin I don't have a car today. </t>
  </si>
  <si>
    <t xml:space="preserve">I really want to get my old faithfuls fixed...I miss them! </t>
  </si>
  <si>
    <t xml:space="preserve">Seems my so called friends called me a wanker and fucked off, I need to talk to someone </t>
  </si>
  <si>
    <t xml:space="preserve">@yunjae if not the saddest. </t>
  </si>
  <si>
    <t xml:space="preserve">Looking for a home for a puppy </t>
  </si>
  <si>
    <t xml:space="preserve">@GoonrGrrl I'm gutted I'm not at Glasto this year. It's painful following @glastofest and looking at all the twitpics from the site </t>
  </si>
  <si>
    <t xml:space="preserve">I gave up in updating about my msia klg trip. And I have got a large number of pictures to upload too. One word to describe, L-A-Z-Y. </t>
  </si>
  <si>
    <t>@Evil_Sorceress Tehe enjoy your drink ;oD Yum@ chips! Would love some! But too fattening for me  lol I told u my german was crap lol x</t>
  </si>
  <si>
    <t xml:space="preserve">The emptiness lingers no matter what i do </t>
  </si>
  <si>
    <t xml:space="preserve">Out for lunch and I do not want to go back. </t>
  </si>
  <si>
    <t xml:space="preserve">I still have a headache from 5am and I feel like I am losing my mind....I am heading home soon </t>
  </si>
  <si>
    <t xml:space="preserve">@MojoLabs Did you send my drive ?Cause I still didn't receive it yet </t>
  </si>
  <si>
    <t xml:space="preserve">@peterfacinelli the contest website doesn't seem to be working-if you get to enter in your info it crashes when you try to submit it </t>
  </si>
  <si>
    <t>@lawrencedenes I don't think I did.  It crashed again the first time I got a new email. I can't seem to find an answer online either.</t>
  </si>
  <si>
    <t xml:space="preserve">getting ready to head to work. i rather lay in the pool </t>
  </si>
  <si>
    <t xml:space="preserve">My dad put my ipod in the wash! now it doesnt work </t>
  </si>
  <si>
    <t>Im sitting here lost in transition  this wordpress is bugging me and I will not stop till I figure it out grrrh</t>
  </si>
  <si>
    <t xml:space="preserve">Put &amp;quot;invisible shield&amp;quot; on new iphone. Involved misting shield with water. Now can't use my new phone for &amp;quot;12-24 hours&amp;quot;. Hmmmmm  </t>
  </si>
  <si>
    <t xml:space="preserve">I have a premonition.. My plan 2 go 2 Bandung this weekend with my friends will stay as a plan.. There's no chance 4 us to make it real.. </t>
  </si>
  <si>
    <t xml:space="preserve">@ceruleagos I woke up to phone going off. I looked, and I responded apparently... Then passed back out.  sorry </t>
  </si>
  <si>
    <t xml:space="preserve">@girlgetstrong2  Mine are off from June 1st to August 12th.  Our summer gets shorter and shorter too.  </t>
  </si>
  <si>
    <t xml:space="preserve">@rrohac Oh no...now jury duty???  This is NOT your week </t>
  </si>
  <si>
    <t xml:space="preserve">I cant believe I have a cold AND hayfever. Typical! Gahh. I hate being ill </t>
  </si>
  <si>
    <t xml:space="preserve">is very very sad!!!! her vmc class is coinciding with her cousin's ring ceremony... </t>
  </si>
  <si>
    <t xml:space="preserve">I'm so going to bed now. I need to work tmr. </t>
  </si>
  <si>
    <t xml:space="preserve">is back off to work .... split 2day, through 2mrw and full day sat w/ a wedding </t>
  </si>
  <si>
    <t xml:space="preserve">http://bit.ly/XmvY3   Entrevista com Theo Becher </t>
  </si>
  <si>
    <t>@mattodonnell so how come I didn't know you were gonna be in Boston?  I was looking forward to seeing you in Nashville!!</t>
  </si>
  <si>
    <t xml:space="preserve">it's hailing outside! Eeeek </t>
  </si>
  <si>
    <t xml:space="preserve">@WendyGYoung @WendiTV Green is #iranelection liked ST alien woman look, the heart says #Neda 4 young woman who was gut shot </t>
  </si>
  <si>
    <t xml:space="preserve">@HollyFitness Aw he is so cute!! what's been going on lately? You seem down.  </t>
  </si>
  <si>
    <t xml:space="preserve">@kennysnow PrezBO is counting on YOU to not know what a trillion is.   </t>
  </si>
  <si>
    <t xml:space="preserve">Ive been jumping between MMOs for so long I don't know what to do with myself when I realize I don't want to play any of them. </t>
  </si>
  <si>
    <t xml:space="preserve">Patience is not a virtue that I possess! I've tried to be patient, but it's been 4 days now &amp;amp; I'm beginning to get pissed off! </t>
  </si>
  <si>
    <t xml:space="preserve">@jonaskevin - just ordered 2 of your albums, saving up for the new one! excited. they are coming from the US though </t>
  </si>
  <si>
    <t xml:space="preserve">I have a kidney infection, oh joy </t>
  </si>
  <si>
    <t xml:space="preserve">@aroseofthanks im too tired to dance hahaha. the weathers so good and noones there to share it with </t>
  </si>
  <si>
    <t>has been eating all day, gosh my stomach hurts    can't wait for singapore this summer... ANYONE wants any presents? :d</t>
  </si>
  <si>
    <t xml:space="preserve">I lost 0.5% of my brain cells thanks to the fusion process on my forehead which I cannot stop </t>
  </si>
  <si>
    <t xml:space="preserve">Have a test in Informatic tomorrow.. I don't understand anything </t>
  </si>
  <si>
    <t xml:space="preserve">@DanielleThomps lol ook sorry but everythings going good..how bout you its been forever </t>
  </si>
  <si>
    <t xml:space="preserve">looking through pictures of grandpa jim.. he was such a funny guy. i'm going to miss him </t>
  </si>
  <si>
    <t xml:space="preserve">you're not the same anymore. </t>
  </si>
  <si>
    <t xml:space="preserve">i'm super sad. I don't wanna go to work </t>
  </si>
  <si>
    <t xml:space="preserve">watchin divided.. got a headache </t>
  </si>
  <si>
    <t xml:space="preserve">@1capplegate sounds like my name is earl, i really dont get why they cncl the best shows </t>
  </si>
  <si>
    <t xml:space="preserve">@RiaMathew How were the lava cakes? And could you mail details of the course you're joining?? I'd love to go with you, but I have exams </t>
  </si>
  <si>
    <t xml:space="preserve">bored...bad day yesterday...wana go swimming but i cant...  </t>
  </si>
  <si>
    <t xml:space="preserve">@kshakya this is damn good than Iphone and G1. Even has twitter and FB integrated!!! Damn US always late in releasing good products </t>
  </si>
  <si>
    <t>Spinnerette were GREAT last night, bummed I missed part of it, I fainted 2x  How was the merch? I wanted a shirt! Brody ROCKS!! That VOICE</t>
  </si>
  <si>
    <t xml:space="preserve">@OMG_Ponies There may be some truth in what you say but I still think Microsoft is screwing us users </t>
  </si>
  <si>
    <t>rats!  the &amp;quot;waterproof surgical tape&amp;quot; I bought is just fabric tape...and doesn't look very waterproof.    #woundcare #vasculitis</t>
  </si>
  <si>
    <t xml:space="preserve">realizes my dreams in life are becomin just that...dreams </t>
  </si>
  <si>
    <t>feeling a bit down in the dumps  need someone to make me laugh!</t>
  </si>
  <si>
    <t>Well im just starting up soccer again, my back was screwed up for a long time  hbu?</t>
  </si>
  <si>
    <t xml:space="preserve">Nothing &amp;amp; am Starving </t>
  </si>
  <si>
    <t xml:space="preserve">sian school is going to reopen on monday </t>
  </si>
  <si>
    <t>I want to sleep more!!!!!!!  getting up tho.</t>
  </si>
  <si>
    <t xml:space="preserve">@iRala PLS Do a Brandy song! Boom! Come on I need some inspiration..in a funk!!! </t>
  </si>
  <si>
    <t xml:space="preserve">My dad and my stepmom are fighting all the time </t>
  </si>
  <si>
    <t>Any Actionscript/XML gurus out there want to take a project off my plate? No time to finish it  I'll pay you.</t>
  </si>
  <si>
    <t xml:space="preserve">@JoeSteinworth no, short, what did you do?  Only poop from now on huh..... Well that not fun </t>
  </si>
  <si>
    <t>Feeling a little guilty for sorta homewrecking.  But it was sooo worth it!</t>
  </si>
  <si>
    <t xml:space="preserve">@amitsaha: Sorry, that didn't do the trick either. It seems that the Flash plugin can't cope with multiple microphone channels </t>
  </si>
  <si>
    <t xml:space="preserve">@pyromantik NO! I didnt wanna go near it </t>
  </si>
  <si>
    <t>@Abhishek_Tiwari lmao nah just that I woke up super late  its was 8:30am lol and went to sleep early</t>
  </si>
  <si>
    <t xml:space="preserve">I think I'm getting a new phone today... Hopefully. </t>
  </si>
  <si>
    <t xml:space="preserve">http://twitpic.com/8doz7 - They're throwing away all our toys </t>
  </si>
  <si>
    <t xml:space="preserve">life is such a BITCH, i'm def sick of it </t>
  </si>
  <si>
    <t xml:space="preserve">i want Domino's pizza. but they dont deliver to my house and my mums car's not working. fabulous! </t>
  </si>
  <si>
    <t>My break should consist of dancing  I wanna daaannceee</t>
  </si>
  <si>
    <t xml:space="preserve">Damn, have to take the test again  </t>
  </si>
  <si>
    <t>Goodmorning Twitter babes! I've had such a hectic morning! I've just had time 4 my twitter loves!   Okay so today I wasn't going to go 2</t>
  </si>
  <si>
    <t xml:space="preserve">@1capplegate ok! Never mind! You answered my ? in the last tweet! BUMMER! </t>
  </si>
  <si>
    <t xml:space="preserve">rain, rain. go away </t>
  </si>
  <si>
    <t xml:space="preserve">I think I am the only person who is enjoying today's brain based learning lecture... that is fine.  I'm used to being weird ha! Thirsty </t>
  </si>
  <si>
    <t xml:space="preserve">&amp;quot;there can be miracles, when you believe.&amp;quot; i do believe but it never happens. </t>
  </si>
  <si>
    <t xml:space="preserve">Ian's working late tonight </t>
  </si>
  <si>
    <t>@wiiskey   I definitely remember East Coast summers.</t>
  </si>
  <si>
    <t>Very sad and Hoping for a miracle and a good sign  Going to church to Pray for Big brother...</t>
  </si>
  <si>
    <t>@RickyDeHaas that's so much!  well I haven't left yet bcoz it's still early but I'm not sure what time I'll come back before dark though</t>
  </si>
  <si>
    <t xml:space="preserve">Woke up so late that the mail was already here, which means no new Netflix movie til Monday---boo! </t>
  </si>
  <si>
    <t xml:space="preserve">futuretweets# come back Margaret Mountford, all is forgiven </t>
  </si>
  <si>
    <t xml:space="preserve">All the people I really want to have lunch with live in other states. Or countries. Big </t>
  </si>
  <si>
    <t xml:space="preserve">my left wrist hurts </t>
  </si>
  <si>
    <t xml:space="preserve">@dublinblondie That's a very scary change to make go current conditions though </t>
  </si>
  <si>
    <t xml:space="preserve">@TheEliteJustin I am feeling better. So much better I'm now being forced to go to work. It's sad </t>
  </si>
  <si>
    <t>BALLS. how much is time?  I wanna buy.</t>
  </si>
  <si>
    <t xml:space="preserve">downloading mcfly covers onto my iPod. depressed cuz i have to go through a whole week without twitter </t>
  </si>
  <si>
    <t xml:space="preserve">My vacation from work is almost over </t>
  </si>
  <si>
    <t>@meaningful Really hard to fix the screw ups done to video releases  .  Will let you know when I manage to find a fix.</t>
  </si>
  <si>
    <t xml:space="preserve">Sittin at v &amp;amp; Kelly house kinda bored v in shower &amp;amp; Kellys outside on phone </t>
  </si>
  <si>
    <t>I am so freakin sore today! My personal trainer earned her $$$ last night.  Hoping I can move around today  #pain #fitness #ouch</t>
  </si>
  <si>
    <t>@MicaR: I saw those clouds whip past Galt an hour ago... But no rain  . . . . .</t>
  </si>
  <si>
    <t>Woke up too early  Oh well. Might as well start getting ready...although I'm tired!!!</t>
  </si>
  <si>
    <t>RIP Swells.  always rated his writing in my formative years.</t>
  </si>
  <si>
    <t xml:space="preserve">but tomorrow still got a lot of work to do.. </t>
  </si>
  <si>
    <t>@Olivia_Clark_xx i wish i wasn't busy this weekend.  it would have been so fun.  tomorrowwwwwwwwww is friday.</t>
  </si>
  <si>
    <t>is going to work again  !!! xxx</t>
  </si>
  <si>
    <t xml:space="preserve">mufti day is the worst daaaay ever </t>
  </si>
  <si>
    <t xml:space="preserve">cause i dont live in america </t>
  </si>
  <si>
    <t xml:space="preserve">Just left home depot goin placess . Surgery tommrw </t>
  </si>
  <si>
    <t>had a looooong meeting and is too beat for the night market.  Oh well, will be back eventually. Now, more work!</t>
  </si>
  <si>
    <t xml:space="preserve">going to bed now! it is so late! </t>
  </si>
  <si>
    <t xml:space="preserve">@wyld0323 i knoww !! its soo lonely here </t>
  </si>
  <si>
    <t xml:space="preserve">is working tonight...3-8...boring...no celly... </t>
  </si>
  <si>
    <t xml:space="preserve">Why can't my dreams be real? </t>
  </si>
  <si>
    <t xml:space="preserve">@ireton sounds like she most likely won't be going. She was still looking at flights a few weeks ago but it wasn't looking good. </t>
  </si>
  <si>
    <t xml:space="preserve">Not ready for work </t>
  </si>
  <si>
    <t xml:space="preserve">Ugh. Don't want to go to work tonight. </t>
  </si>
  <si>
    <t>@3rdparty They also don't support bank transfers IIRC  Paypal is still the most ubiquitous / least bad (don't .. http://bit.ly/B7dsU</t>
  </si>
  <si>
    <t xml:space="preserve">YOUtube is f-ing up!!  It's not playing my songs </t>
  </si>
  <si>
    <t xml:space="preserve">the lone representative for mu's spj chapter @ cincy's spj event </t>
  </si>
  <si>
    <t xml:space="preserve">T-storms are squashing my hopes to hit the #appalachaintrail this weekend </t>
  </si>
  <si>
    <t>Oh noes! @mustloveanimals thinks there is something wrong with me  I been going 25+ hours and not feeling tired at all...</t>
  </si>
  <si>
    <t>@1capplegate  x100. I'll miss the show.</t>
  </si>
  <si>
    <t>Forecast said it would be cloudy only but it's pouring over here!  And there are no rubber boots here to go splashing in puddles.</t>
  </si>
  <si>
    <t xml:space="preserve">@partywithneha ohh yea...Everyone enjoys Voyeurism...those who say no are simply lying.... ;-)  but u didnt give me updates yaar.... </t>
  </si>
  <si>
    <t>I am trying not to cry when I think about the fact I will not be seeing Cat/Yusuf tonight. It makes me so darned sad.  If Lindsay Lohan</t>
  </si>
  <si>
    <t xml:space="preserve">They're re-paving Transit Rd. And the smell is unbearable. That black top tar smell makes me sick. </t>
  </si>
  <si>
    <t xml:space="preserve">is hating that today is going by so slow </t>
  </si>
  <si>
    <t>@1capplegate We will watch your last episodes for sure  So sad your show is cancel  We loved Sam Who Will you be doing another show???</t>
  </si>
  <si>
    <t>@duhitsemelia well if I could I'd have my friends go to  D-land with me, but no  ...</t>
  </si>
  <si>
    <t xml:space="preserve">@kimsedman ive just burnt myself on mmy nooodles </t>
  </si>
  <si>
    <t xml:space="preserve">@kyork20 gave me his gross cold! headache, sore throat, stuffy nose, cough...so sick </t>
  </si>
  <si>
    <t>@Sisker12  im sitting eating my lunch all by myself  my pal is not here..she want to wendys... Eff wendy</t>
  </si>
  <si>
    <t>everyone is going away  and i'm still stuck in puchong.. will really miss all of them.. and to one particular person, &amp;quot;PLEASE DON'T GO ...</t>
  </si>
  <si>
    <t xml:space="preserve">is hoping there are still nice people in the world...they just dont live near me! </t>
  </si>
  <si>
    <t xml:space="preserve">Storm Coming In </t>
  </si>
  <si>
    <t xml:space="preserve">Kicked ass on this test! Not looking forward to finishing my project tomorrow </t>
  </si>
  <si>
    <t xml:space="preserve">At home, wondering where the hell everybody is!! </t>
  </si>
  <si>
    <t xml:space="preserve">@isabella_xo Why aren't you TWEETING?  </t>
  </si>
  <si>
    <t xml:space="preserve">Shouldnt presribed eardrops make things better? Only making things worse for me </t>
  </si>
  <si>
    <t xml:space="preserve">@DENISE_RICHARDS man you guys are early birds.. I couldnt drag my butt out of bed to work out this morning at 6 </t>
  </si>
  <si>
    <t xml:space="preserve">Why do I keep having recurring dreams where I'm falling from buildings or in car accidents? </t>
  </si>
  <si>
    <t xml:space="preserve">A small correction to that article: W/BN president's bike is not his _primary_ mode of transportation any more... </t>
  </si>
  <si>
    <t xml:space="preserve">Can't wait for my interview! Hopefully its a paid internship </t>
  </si>
  <si>
    <t>@hellodlo I'm still down I think. My hours got cut so I don't know if I'll have enough cash.   I'll keep you posted.</t>
  </si>
  <si>
    <t>Just got off the boat   my foot hurts. back to reality ughhhhh</t>
  </si>
  <si>
    <t xml:space="preserve">I'm feeling a tad bit self concious...I hate these days </t>
  </si>
  <si>
    <t xml:space="preserve">has had a real bad day </t>
  </si>
  <si>
    <t xml:space="preserve">@rainnwilson Are you working on any new films? Having no new episodes of 'The Office' really kills me </t>
  </si>
  <si>
    <t xml:space="preserve">@assante I think he is at work. but his laptop is not working right now </t>
  </si>
  <si>
    <t xml:space="preserve">I am so hungry, haven't eaten anything since like 9 AM </t>
  </si>
  <si>
    <t xml:space="preserve">@MorganD21 really transformers was good? was going to go last night, heard it was horrible, so we didn't go. now i feel like i missed out </t>
  </si>
  <si>
    <t xml:space="preserve">@nicolewilson I wish you could be here, toooo. </t>
  </si>
  <si>
    <t xml:space="preserve">@SoWavY45 ya i know...i would go somewhere else but I have to be here </t>
  </si>
  <si>
    <t xml:space="preserve">ugh my mom is makeing read the book or i cant go to PR if i dnt finish well im lieing pshh!! THE WORLDS WORST BOOK HASTA BE FINISHED </t>
  </si>
  <si>
    <t xml:space="preserve">Omg.. In mandatory agency mtg. We're mostlikely going to be paid in &amp;quot;iou&amp;quot;'s in 2 wks! This goes for All state employees </t>
  </si>
  <si>
    <t xml:space="preserve">Did Farrah really pass away? If so, how sad </t>
  </si>
  <si>
    <t>or Perez Hilton, or any other hipster come lately ends up there, I will be so darned sad.  I know I am whining, but darn it!</t>
  </si>
  <si>
    <t xml:space="preserve">@writerspry Can all theaters even support 3D? Think it'd limit sales. Also hated 3D in Coraline (didn't work right). Don't make me choose </t>
  </si>
  <si>
    <t xml:space="preserve">@sushiannnn I'm drawing like nobody's business too </t>
  </si>
  <si>
    <t xml:space="preserve">Can't seem 2get back into the swing of things here- feel very lethargic and tired </t>
  </si>
  <si>
    <t>Fed up with Windows 7! Feels like its same old vista wine in new bottle!  Learn microsoft! Learn from the mistakes. Going back to Ubuntu.</t>
  </si>
  <si>
    <t xml:space="preserve">Getting my braids taking out.Bye bye braids </t>
  </si>
  <si>
    <t>Bob (the dog) in neighbours dies  bad times</t>
  </si>
  <si>
    <t xml:space="preserve">Going to the orthodontist. Its too early. </t>
  </si>
  <si>
    <t>been too busy this week to play any golf after work    hoping to get out tomorrow though!</t>
  </si>
  <si>
    <t xml:space="preserve">@peterfacinelli I keep trying to enter, but keep getting a Drupal off-line error when i submit it </t>
  </si>
  <si>
    <t xml:space="preserve">Is mad that she can't keep her old number </t>
  </si>
  <si>
    <t>bored out of mind nothing to do sept chat network i'm usin down for some reson wish i'd brought some thing to read sigh  waah</t>
  </si>
  <si>
    <t>-its 80 degrees already and I am driving to work!  but I do have a tasty santiagos burrito calling my name!-</t>
  </si>
  <si>
    <t xml:space="preserve">@4evaurgirl which is almost impossible </t>
  </si>
  <si>
    <t xml:space="preserve">Unsubscribing from some podcasts.  It makes me sad, but I can't find the time </t>
  </si>
  <si>
    <t xml:space="preserve">@AttorneyHogan wow did i tweet that?? good business! but nah i paid the ticket apparently florida law says u have to pay nomatter what </t>
  </si>
  <si>
    <t xml:space="preserve">@veee &amp;amp; @paulmasek I can't laugh at the fake card thing anymore... got caught out the other day at a trains station with my solo </t>
  </si>
  <si>
    <t xml:space="preserve">I know I should pack...but too lazy to </t>
  </si>
  <si>
    <t>@mcrmom614  Vacation soon!</t>
  </si>
  <si>
    <t xml:space="preserve">gah, i HATE my shaky lineart.  i could do it all in vector form, but that would feel like cheating </t>
  </si>
  <si>
    <t xml:space="preserve">everyone is going away  and i'm still stuck in puchong. will really miss all of them. and to one particular person, &amp;quot;PLEASE DON'T GO!&amp;quot; </t>
  </si>
  <si>
    <t xml:space="preserve">@roseahmad i don't thinkn she's onlinee girllllllllll </t>
  </si>
  <si>
    <t xml:space="preserve">@streetlevelfoto dude i agree totally Re: not liking it </t>
  </si>
  <si>
    <t>@missconway What where u doing up at 3am? Crazy girl!  Do U have a full service concert?  I wish I did   I need my fix,NK Withdrawl sucks!</t>
  </si>
  <si>
    <t xml:space="preserve">Cleaning!!!!! </t>
  </si>
  <si>
    <t xml:space="preserve">I'm a horribly irresponsible person worthy of no ones help. Not even my parents.I feel overwhelmed </t>
  </si>
  <si>
    <t xml:space="preserve">is feeling pants and is stuck in work, arh i want 2 go hone </t>
  </si>
  <si>
    <t xml:space="preserve">I'm at the doctor's in my boxers waiting to be seen </t>
  </si>
  <si>
    <t xml:space="preserve">Anyone ever have one of those days where you get to work and find out your undies r on backwards? This is why I don't wear boxers... </t>
  </si>
  <si>
    <t xml:space="preserve">oh its soo boring. i must leran for school </t>
  </si>
  <si>
    <t xml:space="preserve">I suck in putting on nail polish by myself. It'll be super messy! </t>
  </si>
  <si>
    <t xml:space="preserve">was wrapping things in bubblewrap, guess which song i got in my head?! couldnt listen to it though-my ipod was already packed </t>
  </si>
  <si>
    <t xml:space="preserve">My grandma is going to be in intensive care for the next week. I hope she gets better soon </t>
  </si>
  <si>
    <t>Finally trading in my Wrangler.  Sad but has to be done.  It's going to suck not driving her...damn transmission.</t>
  </si>
  <si>
    <t xml:space="preserve">I have bought a lovely russin doll dress from Polly yay! But have also burnt little circles on my shoulders boo </t>
  </si>
  <si>
    <t>@ktsaurusrex  sorry about your ankle. i seem to always fall up or down the stairs when carrying laundry!</t>
  </si>
  <si>
    <t xml:space="preserve">@TweetRamona Let's face it, dogs own us </t>
  </si>
  <si>
    <t>@Leebeadell I wouldn't know  No one shared their's ;)</t>
  </si>
  <si>
    <t xml:space="preserve">I feel strangely ill for some reason right now. Head hurts. Probably anxiety. </t>
  </si>
  <si>
    <t xml:space="preserve">@iaintnohomo I hate that bitch so much. </t>
  </si>
  <si>
    <t xml:space="preserve">my tv is not working   </t>
  </si>
  <si>
    <t>@CharliePodge awww baby that sucks  mine was ok, jjust falling asleep, are you gonna be able to eat before swimming? Can't go hungry xxx</t>
  </si>
  <si>
    <t xml:space="preserve">It is 87 outside! Boy is it HOT! I wish I could go swimming but the pool is down. </t>
  </si>
  <si>
    <t xml:space="preserve">feeling very upset at what has just broken </t>
  </si>
  <si>
    <t xml:space="preserve">still trying to finish stupid contracts and marketing stuff.  wishing i was taking a nap instead. </t>
  </si>
  <si>
    <t xml:space="preserve">@RyanSeacrest just caught latest E! episode with courtney love's skinny picture..it scares me so much!  </t>
  </si>
  <si>
    <t>How was i to know id miss you?  shut up britney spears...lol</t>
  </si>
  <si>
    <t xml:space="preserve">@jimmysmithtrain yep! Its acting super weird for me! </t>
  </si>
  <si>
    <t xml:space="preserve">I am waiting to get the call to go and pick up Gio  </t>
  </si>
  <si>
    <t>OMG. Church posts &amp;quot;Gay Exorcism&amp;quot;  video on Youtube. Poor kid.  http://bit.ly/2duba</t>
  </si>
  <si>
    <t xml:space="preserve">@_angieruiz you won't be here for my birthday this year. </t>
  </si>
  <si>
    <t>wish me luck guys, off to comp now :S got butterflys. and an empty tummy  LOL shall get some chips there ;) @boonTING get well soon - ilux</t>
  </si>
  <si>
    <t>I want to see taking back sunday again.  two times just isn't enought for those lovelies</t>
  </si>
  <si>
    <t>Couldn't get out of bed this morning to work out  Feeling Guilty</t>
  </si>
  <si>
    <t>@huey0929 I can't call right now sweetie...  i'm not on break yet... i'm sorry... :'(</t>
  </si>
  <si>
    <t xml:space="preserve">@andcalebsays Why don't you text me back </t>
  </si>
  <si>
    <t xml:space="preserve">@mipo777 sorry man your in the wrong state </t>
  </si>
  <si>
    <t xml:space="preserve">getting really sick of nelena fans. i have no problem against them but when they start bashing people who don't deserve it... </t>
  </si>
  <si>
    <t xml:space="preserve">I've just ruined my favorite pair of work pants. </t>
  </si>
  <si>
    <t xml:space="preserve">SUMMER! but I'm sick </t>
  </si>
  <si>
    <t xml:space="preserve">The geekette got her new toy!! BIG dillema! Installing laptop or drinks at #SDNevent ??? guess the laptop has to wait untill the weekend </t>
  </si>
  <si>
    <t xml:space="preserve">Blairs been taken into hospital </t>
  </si>
  <si>
    <t xml:space="preserve">@alexcashcash i would go if it wasnt like 3 hrs from my house </t>
  </si>
  <si>
    <t xml:space="preserve">@BlackMagic1515 :O tis all i know to </t>
  </si>
  <si>
    <t xml:space="preserve">Finally we had some sunshine again..still my thoughts are with the ones that had to suffer bc of the floods </t>
  </si>
  <si>
    <t>@Evil_Sorceress I can only stay with her if her in laws are back in turkey for a holiday  but I am sure she would join me at RingCon!</t>
  </si>
  <si>
    <t xml:space="preserve">@skylos That's too bad </t>
  </si>
  <si>
    <t>and it's not even sunnny! it's so cloudy it looks about 7pm. whheerreeee is my summmerr?!  this succkkksss.</t>
  </si>
  <si>
    <t xml:space="preserve">@C_S15 But are you in any way surprised OA didn't launch today? Another job well done SCEE </t>
  </si>
  <si>
    <t>Sign of the times: Hub's in the printing biz, same place 20 yrs, had to take vacay days all week, no work  Plus, he's driving me nuts!</t>
  </si>
  <si>
    <t xml:space="preserve">@Meli22 Yeah, but now that I think about it, I think I jinxed it by taking that pic... Shit!, its gonna start raining any minute now...  </t>
  </si>
  <si>
    <t>@ramblelite mhm, they really hurt me  and i have to go back soon for another test to see if i need surgery..</t>
  </si>
  <si>
    <t xml:space="preserve">Just got back from the doctors. This poison ivy sucks so bad. </t>
  </si>
  <si>
    <t>@KellyHGay   I feel for you, darn cursed vehicles.</t>
  </si>
  <si>
    <t xml:space="preserve">all of these pictures from @twilightlexicon make want to go to forks, really really bad.. sighhh </t>
  </si>
  <si>
    <t xml:space="preserve">i'm bored! no one talk to me or reply me back </t>
  </si>
  <si>
    <t xml:space="preserve">@emokid_bastian </t>
  </si>
  <si>
    <t xml:space="preserve">@mikefranklin Nope. Sun is nice an' all. But I don't deal well with heat. </t>
  </si>
  <si>
    <t xml:space="preserve">Waiting for the first Nuke. </t>
  </si>
  <si>
    <t xml:space="preserve">really wants to meet taylor lautner! </t>
  </si>
  <si>
    <t xml:space="preserve">*Sighs.* My &amp;quot;communication&amp;quot; card isn't working today.  </t>
  </si>
  <si>
    <t xml:space="preserve">@goodrocker yum! I'm having water..by myself </t>
  </si>
  <si>
    <t>feeling sort of down for no apparent reason  :</t>
  </si>
  <si>
    <t xml:space="preserve">....why is he always in my dreams.........  </t>
  </si>
  <si>
    <t>@dad_artist_blk That's really sad   The N word part...</t>
  </si>
  <si>
    <t>Suggestion Contest: Suggestion: Don't sell the game then disappear.  That's shitty. http://bit.ly/ml6sC</t>
  </si>
  <si>
    <t xml:space="preserve">Last year I drew my plans for 'My little Baphomet' http://pics.livejournal.com/nomadfox/pic/0000r0cx Hasbro didn't return my calls. </t>
  </si>
  <si>
    <t xml:space="preserve">Feeling very very sick... Going back to the doctor so they can check if I have mono... </t>
  </si>
  <si>
    <t xml:space="preserve">Have hit a snag with race wheels for Sunday.  </t>
  </si>
  <si>
    <t xml:space="preserve">wetpaint editing horribly broken in chrome </t>
  </si>
  <si>
    <t xml:space="preserve">@Keskiyo Aw, jealous!  I'm still at work </t>
  </si>
  <si>
    <t xml:space="preserve">@the_haumean If it makes you feel any better, at least they're not girls... but then again, maybe gay guys are like girls? Sorry. </t>
  </si>
  <si>
    <t>passed the first section of the P&amp;amp;C insurance test, but barely failed the other.   I'll try again next week.</t>
  </si>
  <si>
    <t xml:space="preserve">I am so upset. </t>
  </si>
  <si>
    <t xml:space="preserve">I love the fact my 11mo has a regular nap schedule...but I miss being able to go to my LLL meetings </t>
  </si>
  <si>
    <t>delhi gonna have a major powercut/blackout soon. 2200 hrs the time given officially.  fingers crossed</t>
  </si>
  <si>
    <t xml:space="preserve">I hate these Freakin....Bugs....gotta get more spray~ </t>
  </si>
  <si>
    <t xml:space="preserve">@Aboogie1988 Shut up. Im not stupid. And my nose is stuffy, that's what I get for talking about you. </t>
  </si>
  <si>
    <t xml:space="preserve">@eclecticxmanda @Dustinnnn i dont think i'm going to go to Duluth.  </t>
  </si>
  <si>
    <t xml:space="preserve">Why hadn't to tell me that earlier?  I would do anything to see the &amp;quot;cute&amp;quot; dog again </t>
  </si>
  <si>
    <t xml:space="preserve">@anthonymoyles i should really try think of different usernames.... </t>
  </si>
  <si>
    <t xml:space="preserve">i can't decide on a picture for my very special twitter account </t>
  </si>
  <si>
    <t>New Green Guide email asks readers to follow them on Twitter w/ no link back to their Twitter profile.  For the record, it's @NGGreenGuide</t>
  </si>
  <si>
    <t xml:space="preserve">They are adding all kinds of new quizzes! LOL Can't take them at work...our web filter won't let me!  </t>
  </si>
  <si>
    <t xml:space="preserve"> not feelin well</t>
  </si>
  <si>
    <t xml:space="preserve">Nails broken. No after party dress. Sun burnt. What more could go wrong... </t>
  </si>
  <si>
    <t xml:space="preserve">I was oblivious to a bike press conference at Eastside Esplanade head at Steel Bridge this AM. Report is they handed out free bike bells. </t>
  </si>
  <si>
    <t xml:space="preserve">Getting an MRI today.. Not excited </t>
  </si>
  <si>
    <t xml:space="preserve">no countdown because it is only 4.6% per day this trip </t>
  </si>
  <si>
    <t xml:space="preserve">We had a great party with a foam machine today at school! It was really fun except of the fact that my hair curled because it got wet </t>
  </si>
  <si>
    <t xml:space="preserve">My heart broke into pieces... </t>
  </si>
  <si>
    <t xml:space="preserve">...and the power went out again...right in the middle of my highscore drumoff of everlong on ghwt </t>
  </si>
  <si>
    <t xml:space="preserve">@bevinkathryn My phone doesn't want to let me see twitpic atm </t>
  </si>
  <si>
    <t xml:space="preserve">@ZruL bah bah..night call! (Woot) I promise I won't cancel it! HAHAHAH. but I'm lonely  </t>
  </si>
  <si>
    <t xml:space="preserve">still no job ! money wearing out very fast ! </t>
  </si>
  <si>
    <t xml:space="preserve">Soooo... Im changin the name for eyeshadow &amp;quot;Arab $&amp;quot; bc apparently the word Arab is not so P.C. ..didnt know :/ ... so now I need a name </t>
  </si>
  <si>
    <t>@_Goose_ yeah i know its like a have to see on twitter..i can imagine how it clogs up your phone. blahh.  ive tried unfollowing peeps&amp;gt;</t>
  </si>
  <si>
    <t>i wanna go back to cancun  the people on the real world this season are SOOO lucky</t>
  </si>
  <si>
    <t xml:space="preserve">@Cathy_lee7 thx, but I never get anything for free </t>
  </si>
  <si>
    <t xml:space="preserve">Had a busy day and have sore feet. </t>
  </si>
  <si>
    <t xml:space="preserve">@DannyDichio Are you retiring at the end of the season? It will be a real shame! </t>
  </si>
  <si>
    <t xml:space="preserve">i cna't find the string quartet tribute to creed anywhere </t>
  </si>
  <si>
    <t xml:space="preserve">Just my luck ! Its going to rain on my prom day </t>
  </si>
  <si>
    <t>@superwife yeah-we treat it with medication twice daily but he still gets them from time to time  breaks my heart every time... miss u! &amp;lt;3</t>
  </si>
  <si>
    <t xml:space="preserve">@dp4 I stopped with the hair color after it once turned out way too dark. Friends told me I looked like a Romulan on Star Trek. </t>
  </si>
  <si>
    <t xml:space="preserve">@The_Style_PA I use a fan, but it's giving me chapped lips </t>
  </si>
  <si>
    <t xml:space="preserve">Just got off the phone with the mechanic. Starter alone is $300, then plus labor... I am screwed. </t>
  </si>
  <si>
    <t xml:space="preserve">@AndyMcCullough sorry, I had to  </t>
  </si>
  <si>
    <t>Just woke upp, Luke has to work  Making eggs!</t>
  </si>
  <si>
    <t xml:space="preserve">It's so sad when people unblock internet just to block it again in 5 secs. No time to even search for radio stations </t>
  </si>
  <si>
    <t xml:space="preserve">I'm behind the times...  RIP Sky Saxon </t>
  </si>
  <si>
    <t xml:space="preserve">@cheeChingy Good luck! I had one lousy interview few days ago. </t>
  </si>
  <si>
    <t xml:space="preserve">I wanna make some quiz,but my net dont let me doooo :~ POOR MEEEEEE! </t>
  </si>
  <si>
    <t xml:space="preserve">I DON'T WANT TO DO A &amp;quot;WRITE THE TAG ON A PIECE ON PAPER AND POSE WITH IT&amp;quot; PHOTO </t>
  </si>
  <si>
    <t xml:space="preserve">i am home alone.. no kids, all by my lonesome self </t>
  </si>
  <si>
    <t xml:space="preserve">@jennlajeunesse i have felt like it, my body knows it too and that's the saddest part </t>
  </si>
  <si>
    <t>'Honey' the chicken was attacked today by two dogs!! Poor thing  She has now got a bare bum and 8 stitches from the vets!</t>
  </si>
  <si>
    <t xml:space="preserve">THEY EFFING LEFT? COME BACK COBRA </t>
  </si>
  <si>
    <t xml:space="preserve">I want my Mini 10v now....waiting takes too long. </t>
  </si>
  <si>
    <t xml:space="preserve">@twin504 wish you were here!!!! </t>
  </si>
  <si>
    <t xml:space="preserve">Just ate lunch...so full </t>
  </si>
  <si>
    <t xml:space="preserve">Coffee not working. </t>
  </si>
  <si>
    <t xml:space="preserve">I know that last tweet had a hint of sarcasm, but I was completely serious. I have a chapstick addiction and thats my favorite kind </t>
  </si>
  <si>
    <t>is trying very hard to hold back tears.  - http://tweet.sg</t>
  </si>
  <si>
    <t>nobody joined my followers list today  ..</t>
  </si>
  <si>
    <t xml:space="preserve">has done a lot of work today. The bedroom is very dull now </t>
  </si>
  <si>
    <t xml:space="preserve">It's So Hot In Missouri! Wait It's Not Hot It's Humid! </t>
  </si>
  <si>
    <t xml:space="preserve">I feel a little dizzy today </t>
  </si>
  <si>
    <t xml:space="preserve">is about to straighten my hair. it's hot outside today! </t>
  </si>
  <si>
    <t xml:space="preserve">and i miss naz. </t>
  </si>
  <si>
    <t xml:space="preserve">@joshuabarbour Party time! Our Show tomorrow got cancelled </t>
  </si>
  <si>
    <t xml:space="preserve">off to see my girls, last time for 5 days </t>
  </si>
  <si>
    <t xml:space="preserve">@YuYu85 I wish i liked them! haha. I wish i was any good at them! But, I'm not </t>
  </si>
  <si>
    <t xml:space="preserve">Hi Cesar.  Thanks for the info. Hate to say it but you can buy it new now with a warranty for $100.I  have the first one and I paid $600. </t>
  </si>
  <si>
    <t>My I &amp;lt;3 August bracelet fell off.  Good thing the beads are neon and sparkly.</t>
  </si>
  <si>
    <t xml:space="preserve">@Sofy_Love_JB not!! </t>
  </si>
  <si>
    <t xml:space="preserve">@innik - i think i actually owned a pair  (i wnt mention the brand name and embarss myself lol) </t>
  </si>
  <si>
    <t xml:space="preserve">It is always a mistakes to read your email while on vacation. Work just seeped into my blissful world. </t>
  </si>
  <si>
    <t xml:space="preserve">Meeko has to get surgery. Poor kitty. </t>
  </si>
  <si>
    <t>@MakeupLoveer oh no!! that is terrible  xxx</t>
  </si>
  <si>
    <t xml:space="preserve">@daddysbaby10 I Miss You! </t>
  </si>
  <si>
    <t xml:space="preserve">CHILDREN ARE THE WORST. lord, beer me strength </t>
  </si>
  <si>
    <t xml:space="preserve">@Chet_Cannon I was gonna watch it today too. But gotta register for classes. </t>
  </si>
  <si>
    <t>@dawncabreros @BabsyA You don't miss me?  I'll try to show up tomorrow.</t>
  </si>
  <si>
    <t xml:space="preserve">@peterfacinelli Just tried to enter the contest..Site is down for technical problems </t>
  </si>
  <si>
    <t>my phone is not charging  i miss my baby already.  this is awful.</t>
  </si>
  <si>
    <t xml:space="preserve">I think I missed @ItsOnAlexa </t>
  </si>
  <si>
    <t>had a bad day . . .  http://plurk.com/p/13xumj</t>
  </si>
  <si>
    <t>Was gonna update new laptop to Windows 7 RC but forgot.....no disc drive  it seemed like a good way to save money but now i'm not sure</t>
  </si>
  <si>
    <t>Week at the beach almost over   It has been a wonderful trip; celebrated father's day, James' birthday, and Anne's lunch w/ the girls.</t>
  </si>
  <si>
    <t xml:space="preserve">home on my lunch break.  too hot to ride a bike.  glad my car is fixed.  which i could say the same for the ac.  </t>
  </si>
  <si>
    <t xml:space="preserve">It needs to rain </t>
  </si>
  <si>
    <t xml:space="preserve">@Hoffm Agreed... my classroom has no a/c so I am dreading the &amp;quot;she sure sweats a lot&amp;quot; evals to come. </t>
  </si>
  <si>
    <t xml:space="preserve">vets are expensive </t>
  </si>
  <si>
    <t xml:space="preserve">wondering what makes some people think stealing is ok. Stold my ipod from the 4 runner, climbed in the back window during the night </t>
  </si>
  <si>
    <t xml:space="preserve">@jennaynayy I just got my hair cut. </t>
  </si>
  <si>
    <t xml:space="preserve">@PixelTrevor i just shat myself..my power went out then on and my xbox had 3 red ring parts..but i switched in on again ad it was fine </t>
  </si>
  <si>
    <t xml:space="preserve">so much pain </t>
  </si>
  <si>
    <t xml:space="preserve">still at work, meeting... Boring! </t>
  </si>
  <si>
    <t xml:space="preserve">Another trip to the hospital tonight </t>
  </si>
  <si>
    <t xml:space="preserve">Got an email back on a job, and I think I mistook a real writing job for a 'steal &amp;amp; rewrite' job. Talk about killing my front page buzz. </t>
  </si>
  <si>
    <t xml:space="preserve">sad that I got screwed out of going to EDC this weekend.... </t>
  </si>
  <si>
    <t xml:space="preserve">@Michael_Brandon Bummer!  Wish we were going to SF Pride!! </t>
  </si>
  <si>
    <t xml:space="preserve">Going to waste the day being upset </t>
  </si>
  <si>
    <t>Internet still broken.  BT sending engineer tomorrow. Fingers crossed.</t>
  </si>
  <si>
    <t>Goddd i h8 it wen my mum taks out myy STUPID bruvaz anga out on mee it relli pisses  me  (ANGRIIIII)!</t>
  </si>
  <si>
    <t xml:space="preserve">@getoutofmyband I feel you. I have a long day today as well. </t>
  </si>
  <si>
    <t xml:space="preserve">I MUSTA SLEPT THE WRONG WAY CUZ MY NECK IS JACKED UP!!! I NEEDA MASSAGE </t>
  </si>
  <si>
    <t>At work. Enjoying another overcast morning.  Shelley need coffee.</t>
  </si>
  <si>
    <t xml:space="preserve">@jusluvinlife lmao... u gotta wait for ma new phone.. LOL ma cam is cracked </t>
  </si>
  <si>
    <t xml:space="preserve">ahhhh I dont want to go to work!!  </t>
  </si>
  <si>
    <t xml:space="preserve">Oh well, we're out of the heat, but when we go home, have to face a 'cooling bill.'  The people staying at our house said A/C went out!!  </t>
  </si>
  <si>
    <t>@kira5472 I swag when I surf lol ATL huh??? That's wass up....its pouring down here sucks  what do you have going for today???</t>
  </si>
  <si>
    <t xml:space="preserve">@angelicmischief @mikasounds ... andi .. your right .. the donkey looks less than golden and it looks sad </t>
  </si>
  <si>
    <t xml:space="preserve">no more myspace not atleast for awhile, got blocked </t>
  </si>
  <si>
    <t xml:space="preserve">Just landed and the sun is no where to be found! </t>
  </si>
  <si>
    <t xml:space="preserve">@KhloeKardashian working booo </t>
  </si>
  <si>
    <t>@_hayles Aww  don't! You'll jinx it. what time is it there? haha me..a  dirty minx? neveeeeeeeeeeer. xxx</t>
  </si>
  <si>
    <t xml:space="preserve">@melbrehl totally true I'm afraid! Was bullied big style throughout school &amp;amp; even in my first job </t>
  </si>
  <si>
    <t xml:space="preserve">the price to pay to look bit better, is blistered feet and bloody feet </t>
  </si>
  <si>
    <t>so I finally gave into Twitter and created a new private account to follow specific individuals  sadly TweetDeck isn't updating my groups</t>
  </si>
  <si>
    <t xml:space="preserve">On my way home </t>
  </si>
  <si>
    <t xml:space="preserve">Just mowed part of the yard today &amp;amp; got overheated fast. I could blame humidity, but I think a lot of it has to do with &amp;quot;I'm outta shape&amp;quot; </t>
  </si>
  <si>
    <t>@manomio too bad BASIC had to be removed ... darn Apple! what are they afraid off?  #C6W</t>
  </si>
  <si>
    <t xml:space="preserve">holy feck -looks like I'll be doing a ton of unpleasant driving later today. </t>
  </si>
  <si>
    <t xml:space="preserve">Watched transformers 2 last night. unfortunatly tvshack's video of it sucked half way throught the sound went out </t>
  </si>
  <si>
    <t xml:space="preserve">my ipod can stop this restore to factory setting nonsense whenever it wants </t>
  </si>
  <si>
    <t xml:space="preserve">i burnt my alphabites </t>
  </si>
  <si>
    <t xml:space="preserve">Wishing I could be a part of an extreme church makeover!! </t>
  </si>
  <si>
    <t xml:space="preserve">is home alone for the next 5 hours and feels like shit. puke. </t>
  </si>
  <si>
    <t xml:space="preserve">Sports Day tomorrow. woo! </t>
  </si>
  <si>
    <t xml:space="preserve">friend says i look like a butch with my new hair cut </t>
  </si>
  <si>
    <t xml:space="preserve">Kinda bummed that all the stuff I've worked on in the past week I'll have to turn off in IE due to bugs </t>
  </si>
  <si>
    <t xml:space="preserve">@petewentz pls tell me u guys will make a new album i am sitting in my room cryin my eyes out if u r done i hav nothin to livr for </t>
  </si>
  <si>
    <t>@Orbitz nooo!  i'm despairing.    next time!</t>
  </si>
  <si>
    <t xml:space="preserve">@irenecarag i already took drawing 3 na ehhhh </t>
  </si>
  <si>
    <t xml:space="preserve">@inblueink Basij is a dangerous organization, I am just worried for ordinary people </t>
  </si>
  <si>
    <t xml:space="preserve">I NEED A CHOCOLATE CAKE </t>
  </si>
  <si>
    <t xml:space="preserve">@beckyg2319 BECKY! i miss our poolside drinking from last summer! and why haven't i seen you since I've been home??? </t>
  </si>
  <si>
    <t xml:space="preserve">@wordwhizkid Wish I could come. </t>
  </si>
  <si>
    <t xml:space="preserve">damn i cant seem to have enough discipline to do my hw </t>
  </si>
  <si>
    <t>Tomorows the 26th of june,the day they first met.the 26th november is when he got in the accident  rip Mo.I miss u</t>
  </si>
  <si>
    <t xml:space="preserve">love you daddy.. you're my favourite photographer.. i'm so sorry.. i will behave.. i know you need my support.. </t>
  </si>
  <si>
    <t xml:space="preserve">My lunch buddy is sick. I get to have lunch alone again.  No fun </t>
  </si>
  <si>
    <t>DH is busy with camp for teens interested in medical profession. I haven't seen him in days.  We're just four legs twining in the night. )</t>
  </si>
  <si>
    <t xml:space="preserve">@ravenxtragedy nothing to do in Centre de Flacq either </t>
  </si>
  <si>
    <t xml:space="preserve">day after the bday, not as fun </t>
  </si>
  <si>
    <t>@Gen22 The inspirational music for the solution!  You cant?  Ok, so tonight I will try to find time for a blip for you. I do not forget ;)</t>
  </si>
  <si>
    <t>Forgot my headphones at home... Looks like no TWiTs at work today  #squarespace</t>
  </si>
  <si>
    <t>@fubar2u_2000 We have only 2 weeks left at I-Media :O Losing you all over again  *Sad face* :L</t>
  </si>
  <si>
    <t xml:space="preserve">Well u forgot is cool I walked u to the car the last time saw u, wanted a kiss but u dised me </t>
  </si>
  <si>
    <t xml:space="preserve">have to go look for a job today... that's gonna be funn </t>
  </si>
  <si>
    <t xml:space="preserve">i wish pumpkin scissors had more awesome eps that lame ass ones </t>
  </si>
  <si>
    <t xml:space="preserve">talkinq on the fone wit babyfeet he so mean </t>
  </si>
  <si>
    <t xml:space="preserve">I'm already sick of work. </t>
  </si>
  <si>
    <t xml:space="preserve">I Like Miami Respect NY but I Looooove California. I wanna go home </t>
  </si>
  <si>
    <t>i'm soo sad... i lost my starbucks voucher thingy  no caramel frappucino  for me</t>
  </si>
  <si>
    <t xml:space="preserve">I love how everyone around the GTA is getting thunder and rain besides me. Always manage to miss it. </t>
  </si>
  <si>
    <t xml:space="preserve">i watch @jonasbrothers the concert experience again. many scenes were cut. its like the one i watched was an extended version. not in 3d </t>
  </si>
  <si>
    <t xml:space="preserve">Unbelievably hot in the office today and the fan is just circulating hot air </t>
  </si>
  <si>
    <t>@DisneyDean @KristenWDW I always dreamt abt goin but I never got to go as a little girl  I was actually hooked on Disney when I was 4!</t>
  </si>
  <si>
    <t>well......had the midwife today and the evil evil woman gave me my anti d jab which hurt like hell  but its all for the baby. i think  ...</t>
  </si>
  <si>
    <t xml:space="preserve">I have been unsuccessfully trying to study for EIT exam for many months now.  Today is no different.  </t>
  </si>
  <si>
    <t xml:space="preserve">@wahlamora I'm really sorry I couldn't be there! I miss ya and wish I could've been but had to go to the hospital </t>
  </si>
  <si>
    <t xml:space="preserve">is feeling rather sad about being one child down for the week! </t>
  </si>
  <si>
    <t xml:space="preserve">I just realize that I am the stupidest person in the world. </t>
  </si>
  <si>
    <t xml:space="preserve">it's already midnight </t>
  </si>
  <si>
    <t>@windysmeets long story  I can't graduate this yearr http://myloc.me/5Cfl</t>
  </si>
  <si>
    <t xml:space="preserve">@stuckindagroove i cant believe he would do something like that to you.. Getting ur heart broken is the worst thing ever </t>
  </si>
  <si>
    <t xml:space="preserve">@LiquidFyreGames is that for private or public view when it's done? This close to the last update, I could imagine some less nice reviews </t>
  </si>
  <si>
    <t xml:space="preserve">Hmm. The fridge in the break room appears to be broken. Guess I better hurry up and eat my yogurt </t>
  </si>
  <si>
    <t xml:space="preserve">IÂ´m lonley, not even my dog want to spend some time with me </t>
  </si>
  <si>
    <t>@Lyonn yeah  night for the whole wk and on sun. Sighhhh</t>
  </si>
  <si>
    <t xml:space="preserve">@junkiecat Me grass is starting to crunch. </t>
  </si>
  <si>
    <t xml:space="preserve">Just going through my promos for the  weekend &amp;amp; after 45mins I've only found 1 useable track! Where are all the BIG summer tunes hidding? </t>
  </si>
  <si>
    <t>yo, morninnnnn! didn't go to sleep until lateeeee  i can never sleep in in my room! fml</t>
  </si>
  <si>
    <t xml:space="preserve">@touchmusic sounds great! shame i don't use itunes </t>
  </si>
  <si>
    <t xml:space="preserve">Been feeling kind of down lately..... Wondering wth amy is doing and why she won't holla at me anymore. BFD i guess. </t>
  </si>
  <si>
    <t xml:space="preserve">Just woke up. Missed class because I got 0 sleep last night.  </t>
  </si>
  <si>
    <t xml:space="preserve">@shannonleetweed wow I live in Phoenix (for the time being-moving to Cali). It's HOT as hell here </t>
  </si>
  <si>
    <t xml:space="preserve">Freedom is a week ahead </t>
  </si>
  <si>
    <t>I need my daily waaalk aint bitchin faair  I'm eatin, I'm stuffin my face, I'm overdosin on sweets what more do I have to doo! Bloody hell</t>
  </si>
  <si>
    <t xml:space="preserve">@michelehbc sorry i never called back last night, i work tooooooo much now, didnt get out till after 11 </t>
  </si>
  <si>
    <t>@ninghil Yeah..  struggling right now, for real. Gawd. Katawa. We have to talk about this bullcraps. LOL</t>
  </si>
  <si>
    <t xml:space="preserve">ispunk@ i wish you could be here for it too </t>
  </si>
  <si>
    <t xml:space="preserve">At work in the OR today, I was late so I had to floa </t>
  </si>
  <si>
    <t xml:space="preserve">oh god, now i really miss her so much </t>
  </si>
  <si>
    <t xml:space="preserve">is going to work again.  Yay, another 8 hour shift. </t>
  </si>
  <si>
    <t>Feel incomplete...but I don't know how to change what's up  And it's not cause #superman64 isn't trending topic, as far as i know anyway</t>
  </si>
  <si>
    <t>today i have to go get my report card from school--- i wish i could of slept in longer  AND HOPEFULLY transformers 2 tonight!! XD</t>
  </si>
  <si>
    <t xml:space="preserve">@RedVelv toronto - seminar/course thing. Its raining now </t>
  </si>
  <si>
    <t xml:space="preserve">back from bristol... feel sorry for everyone else on the coach that brokedown </t>
  </si>
  <si>
    <t xml:space="preserve">thinks that some things in life are inevitable...like being in love with the wrong person </t>
  </si>
  <si>
    <t xml:space="preserve">@Kooli3GyaL  lmao. Oh man. Fuck I burnt my finger. Ahhhh. Todays not my day. </t>
  </si>
  <si>
    <t xml:space="preserve">@kimiah39 no good bands </t>
  </si>
  <si>
    <t xml:space="preserve">going to graduation ceremonies are kind but they suck </t>
  </si>
  <si>
    <t xml:space="preserve">think I have yet another kidney infection </t>
  </si>
  <si>
    <t>@crazykelliemae aww haha. im sorry  lol. i would txt u a pic of bella BUT OH WAIT your phone is broken. Lol.</t>
  </si>
  <si>
    <t xml:space="preserve">&amp;quot;You may have a free trip to Croatia. Oh, actually no you can't.&amp;quot; </t>
  </si>
  <si>
    <t xml:space="preserve">The Gosselins are divorcing. (I just found out) How sad for the kids. </t>
  </si>
  <si>
    <t xml:space="preserve">http://twitpic.com/8dq3x - I won this in an online contest...I was trying to win a new Banjo </t>
  </si>
  <si>
    <t xml:space="preserve">@londonsymphony lots of music down here (we never stop!) but rarely big names and never free like todays proms based initiatives. </t>
  </si>
  <si>
    <t xml:space="preserve">works hard to get every tune perfectly! I have to work in a stupid store in July! Will not have much time for music! </t>
  </si>
  <si>
    <t xml:space="preserve">I WANT TO BACK OUT OF KOREA </t>
  </si>
  <si>
    <t xml:space="preserve">@xstefanielee getting fatter alr!! should stop eating... HAHA </t>
  </si>
  <si>
    <t xml:space="preserve">@amber_benson I didn't even know about the Common Rotation show for some reason. Sad I missed it </t>
  </si>
  <si>
    <t>Today, I am belt- less  in Bellevue, WA http://loopt.us/ASc8fw.t</t>
  </si>
  <si>
    <t xml:space="preserve">Smh damn tweople the sun is burniNg me literally! I'm light skinned in my shoulders &amp;amp; torso </t>
  </si>
  <si>
    <t>Leaving your phone in a taxi when you have been playing rekids for 4 hours really SUX balls  O well thank god for insurance</t>
  </si>
  <si>
    <t xml:space="preserve">Can I go home yet </t>
  </si>
  <si>
    <t xml:space="preserve">and i cant eat any of it </t>
  </si>
  <si>
    <t xml:space="preserve">@heidimontag  i would call it my favorite song or i wouldnt say i liked it....sorry </t>
  </si>
  <si>
    <t>camp last night was actually pretty fun. shana hurt her knee again tho.  im watching hercules with bren right now. im hungry.!</t>
  </si>
  <si>
    <t>damn!!! that skirt!!! hmm!!! i totally freaked out!!! hmm maybe thats not for me  cross fingers for the shopping of shoes tom.! haizzz. .</t>
  </si>
  <si>
    <t xml:space="preserve">Wow it was so prettty out and now its gross </t>
  </si>
  <si>
    <t>just had a magnum temptation chocolate, overrated...  will stick to G&amp;amp;T now on...</t>
  </si>
  <si>
    <t xml:space="preserve">i need money </t>
  </si>
  <si>
    <t>Now craving strawberries....wonder why...Trying to enter the contest but it's busy  Help Peter Facineli</t>
  </si>
  <si>
    <t xml:space="preserve">@verticalviolet i wish i could..i work till 530 </t>
  </si>
  <si>
    <t xml:space="preserve">stressed....... i cant believe shes already a week old....  </t>
  </si>
  <si>
    <t xml:space="preserve">I am trying very hard to eat all my favorite things before my mouth is out of commission for 3 days. Pudding and jello here I come! </t>
  </si>
  <si>
    <t xml:space="preserve">headache, headache, headache, headache </t>
  </si>
  <si>
    <t xml:space="preserve">it's 93 degrees out but feels like 115 </t>
  </si>
  <si>
    <t xml:space="preserve">Its raining  its pouring, good bye sunshine </t>
  </si>
  <si>
    <t xml:space="preserve">@A_P_Vladimir Sadly, I'm not sure I've ever BEEN in a proper pub (or improper, for that matter) </t>
  </si>
  <si>
    <t>@JKMyth erf, so sorry to that  So when is that happening?</t>
  </si>
  <si>
    <t xml:space="preserve">watching the degrassi episode where JT dies. so sad </t>
  </si>
  <si>
    <t xml:space="preserve">not going back.  Got sick while trying to get ready.  I REALLY didn't want to use a whole PTO day today </t>
  </si>
  <si>
    <t>wHY IS NO ONE VOTING!  http://bit.ly/12t79t</t>
  </si>
  <si>
    <t xml:space="preserve">Nancy Pelosi ramming an Energy Tax Bill H.R. 2454 that could increase all of our energy bills by over $1,500 a year  </t>
  </si>
  <si>
    <t>@eyaekasari @iyya long story how to say???!!  *goshhh i even can't say to you guyz   http://myloc.me/5CgJ</t>
  </si>
  <si>
    <t xml:space="preserve">meh, still ill. bad times. </t>
  </si>
  <si>
    <t xml:space="preserve">Today is one of the days I consider giving up acting. Seems to be going nowhere for me. </t>
  </si>
  <si>
    <t>@phages I don't  I had one random shift last night at Aritzia thoughhh</t>
  </si>
  <si>
    <t xml:space="preserve">The day I try to sleep in there's a maintence guy standing on our back porch pressure washing. </t>
  </si>
  <si>
    <t>Damn it! Bruno is an 18  gutted!</t>
  </si>
  <si>
    <t xml:space="preserve">before the storm.. i had plans! blaaah </t>
  </si>
  <si>
    <t xml:space="preserve">NEW twitter.. old: xMasquerade ..i couldnt sign into it </t>
  </si>
  <si>
    <t xml:space="preserve">Dustin hugged me goodbye and my necklace hurt me. Hes so tall now my baby cousin is growing to fast </t>
  </si>
  <si>
    <t xml:space="preserve">@MAD_Evolutions lol. Damn it. I just burnt my finger. </t>
  </si>
  <si>
    <t xml:space="preserve">@stimulacra ouch. </t>
  </si>
  <si>
    <t xml:space="preserve">Wimbledon app however is pretty good (needs wifi), Maria Sharapova is out though </t>
  </si>
  <si>
    <t>i gotta go 2 the orthadonist 2day  i dont wanna go!! lol! but we're havin a big bday party 4 my dad 2night and we get 2 swim and eat cake!</t>
  </si>
  <si>
    <t xml:space="preserve">@MzMadelin me 2 prima I was supposed 2 go on Tuesday but didn't make the bus </t>
  </si>
  <si>
    <t xml:space="preserve">so here i am , tweeting to y'all again, like i said this morning. school has ended and i feel rather tearful! </t>
  </si>
  <si>
    <t xml:space="preserve">@cecilguy Why not use LiveJournal? </t>
  </si>
  <si>
    <t xml:space="preserve">srry i have not been on in a while i have been busy...i miss my best buddies </t>
  </si>
  <si>
    <t>fuck  we dont have the salad dressing i like</t>
  </si>
  <si>
    <t xml:space="preserve">iTunes is playing all the broken hearted songs. WTF?? ..I definitely started drifting to a time when I was a broken hearted girl </t>
  </si>
  <si>
    <t>So I accomplished nothing today!  At least I have tomorrow off so maybe I'll get things done then.</t>
  </si>
  <si>
    <t xml:space="preserve">Home. Bored. Sick. Just kill me now </t>
  </si>
  <si>
    <t xml:space="preserve">On my way to school... Yay </t>
  </si>
  <si>
    <t xml:space="preserve">omg. the smell of blue raspberry koolaid was making me sick. until i realized it was my chapstick </t>
  </si>
  <si>
    <t xml:space="preserve">@editguppy sadly not there </t>
  </si>
  <si>
    <t xml:space="preserve">@2kutekreations That's not good! Need to get something in there for *YOU* so that you can get off that wheel!!! </t>
  </si>
  <si>
    <t>@firequilerm I has none  doing ok....sleepy. undu?</t>
  </si>
  <si>
    <t>please dont let it thunder and lightning storm. if you know me, you know im scared shitless  &amp;lt;/3 ..</t>
  </si>
  <si>
    <t>@pim2005 I know! No more Georgia  nooooo. we have a video of her talking about it here www.groupthing.org</t>
  </si>
  <si>
    <t>@preaChdotcom No  ... you basically just told me im gonna DIE!</t>
  </si>
  <si>
    <t xml:space="preserve">Note to self, turn phone off when going out to drink. Drunk texting is not cute </t>
  </si>
  <si>
    <t xml:space="preserve">wanted to bike to Charlottenlund or a bit further up the coast after work, but now it started raining </t>
  </si>
  <si>
    <t xml:space="preserve">So I just found out my apt. does not have wireless internet like I thought. I don't know where my cable is, so until then no internet. </t>
  </si>
  <si>
    <t xml:space="preserve">still hasn't seen the new Transformers!! </t>
  </si>
  <si>
    <t xml:space="preserve">Packing ...... </t>
  </si>
  <si>
    <t xml:space="preserve">I hate lightning. I'm scared </t>
  </si>
  <si>
    <t>Internet connection broke down.  now I have to use my blackberry to surf the net and chat. How pathetic!!! FUcK tHis!!</t>
  </si>
  <si>
    <t>I'm in my bed super sick  and its super nice outside</t>
  </si>
  <si>
    <t xml:space="preserve">still can't find the new iPhone </t>
  </si>
  <si>
    <t xml:space="preserve">wow, my last tweet was 4 days ago...my life is boring </t>
  </si>
  <si>
    <t xml:space="preserve">Day 4. Motivation level is so low. I really need a workout partner </t>
  </si>
  <si>
    <t>I like the Hero - but I still miss a keyboard  #hero #android</t>
  </si>
  <si>
    <t xml:space="preserve">Stupid braces are making my lips so dry </t>
  </si>
  <si>
    <t xml:space="preserve">Flaminhg verification plans are giving me a right old headache </t>
  </si>
  <si>
    <t xml:space="preserve">@lyndoman WoW. Yeah </t>
  </si>
  <si>
    <t xml:space="preserve">@iweb I would have bought one if you had put one up with 1GB of RAM. </t>
  </si>
  <si>
    <t xml:space="preserve">omg i got sunburnt on my face again when doing sports day, yesterday. not gd </t>
  </si>
  <si>
    <t xml:space="preserve">Getting ready to go to the dentist. </t>
  </si>
  <si>
    <t xml:space="preserve">not looking forward to going to college again tomoz, for leavers thing!!! </t>
  </si>
  <si>
    <t xml:space="preserve">My dog skip: one of the saddest movies. Even I was in tears! </t>
  </si>
  <si>
    <t xml:space="preserve">Got scareded by the little spider </t>
  </si>
  <si>
    <t xml:space="preserve">My laptop is being soooooooooooo slow!!!!!!!!!!!!!!!!!!!!!!!!!!! </t>
  </si>
  <si>
    <t xml:space="preserve">At work. So little to do </t>
  </si>
  <si>
    <t xml:space="preserve">facebook wont load? </t>
  </si>
  <si>
    <t>Sscchhoolll  text me?</t>
  </si>
  <si>
    <t xml:space="preserve">first day back at work and away from my little girl </t>
  </si>
  <si>
    <t xml:space="preserve">@scuttlebuzz i'd love to do that but my schedule wo't let me </t>
  </si>
  <si>
    <t xml:space="preserve">This recession is depressing me a whole lot. I can't wait to be in another job. This Sh*t is making me wanna cry </t>
  </si>
  <si>
    <t xml:space="preserve">About to head to campus and get some physics done...cuz our internet isn't working. </t>
  </si>
  <si>
    <t xml:space="preserve">Grr I was up too late again! I'm super tired! </t>
  </si>
  <si>
    <t xml:space="preserve">hates the bbc!!!!! ladies doubles has dissapeared </t>
  </si>
  <si>
    <t xml:space="preserve">WHY AM I STILL HERE </t>
  </si>
  <si>
    <t xml:space="preserve">@Raina14 i have to learn chemis tmorrow  getting jealous </t>
  </si>
  <si>
    <t>no skating today  mimimi though going to the school later to take chemistry and writing classes with louise and ricardo hahah</t>
  </si>
  <si>
    <t xml:space="preserve">my doggy has been admitted to the hospital! </t>
  </si>
  <si>
    <t>i just had a dream that edward cullen was in love with me. and then i woke up in the middle of it  hahah pathetic</t>
  </si>
  <si>
    <t xml:space="preserve">I don't think so </t>
  </si>
  <si>
    <t xml:space="preserve">i'm so grossed out by food.  </t>
  </si>
  <si>
    <t>woke up with a high temp &amp;amp;  headache had to stand outside to feel better. Damn it's cold out there. back to sleep now  so hungry though</t>
  </si>
  <si>
    <t xml:space="preserve">I dont think my replies work </t>
  </si>
  <si>
    <t>@shinedropdime starbucks not open yet  your dicks still shorter than the ysl heels.</t>
  </si>
  <si>
    <t xml:space="preserve">beyond disapointed that mom wont go and get her the book already.. </t>
  </si>
  <si>
    <t>@rells02 wow its not a good day so far  hope it gets better</t>
  </si>
  <si>
    <t xml:space="preserve">&amp;amp; I get a text from everyone except the one person I really wanna talk to... Why did I fall so hard, so quick? </t>
  </si>
  <si>
    <t xml:space="preserve">I think I needa stop buying clothes online. Money is decreasing from my account. </t>
  </si>
  <si>
    <t>@katiejohnstone nooooooo i haven't  Since I'm at my Aunt's house I don't think she has HBO  :'(</t>
  </si>
  <si>
    <t>Feeling kinda down today. Even though the sun is out. Maybe lack of sleep.  only 5.5 more hrs to go!</t>
  </si>
  <si>
    <t xml:space="preserve">@pdnonline Sad to see Kodachrome go, we have just bid a fond farewell to our last beautiful table lightbox, thx for the memories! </t>
  </si>
  <si>
    <t xml:space="preserve">Last day at the beautiful beach </t>
  </si>
  <si>
    <t>@daydreamwriter work!   But yeah, we can do something soon--I work a lot next week--maybe after?</t>
  </si>
  <si>
    <t xml:space="preserve">Rip my another nig of mine! Damn, all the good ones. Wtf. </t>
  </si>
  <si>
    <t xml:space="preserve">@kenarmstrong1 lol ah. except I was talking about the thunderstorm we got for all of 7 mins just now. I didn't get to see any lightening </t>
  </si>
  <si>
    <t xml:space="preserve">I'm goin to pump it up today woo hoo! But my stomach hurts... So that tells me not so good of a day coming up </t>
  </si>
  <si>
    <t xml:space="preserve">This more than makes up for the vacation I won't be able to take with my fam, because now I have to pay for my own </t>
  </si>
  <si>
    <t xml:space="preserve">@JeffTefertiller I just realized I didn't put his name on there but he is in the top 10, all 3 guys are very close. So my bad....  </t>
  </si>
  <si>
    <t xml:space="preserve">@SKINMAG GB ALL THE TIME! Unpaid, though </t>
  </si>
  <si>
    <t xml:space="preserve">Man, I hope I stop spitting up blood soon. </t>
  </si>
  <si>
    <t xml:space="preserve">annas over i feal like im about to throw up i drank to much last night </t>
  </si>
  <si>
    <t>feels terrible for her grandpa   and my apologies to @bambulkask, gotta meet you next time sweetie ;-)</t>
  </si>
  <si>
    <t xml:space="preserve">I pulled a muscle in my side yesterday. And it really hurts. </t>
  </si>
  <si>
    <t>@DtheArtist its not my fault i tried to take u on father's day, but the car wouldnt cooperate...  lmaooo</t>
  </si>
  <si>
    <t>I hate...HATE when someone makes you feel like you dont belong and dont fit in. Like Unwanted.  yesterday i felt that way.</t>
  </si>
  <si>
    <t xml:space="preserve">@remixed486 Aww...that sounds really rough </t>
  </si>
  <si>
    <t>Need to be outside, but I am inside    So the UK has twitter pegged as a primary SN not an enabling technology. Cool?</t>
  </si>
  <si>
    <t xml:space="preserve">@olivosartstudio I think the chapped lips were more bothersome than the nosebleeds </t>
  </si>
  <si>
    <t xml:space="preserve">@Time_Decay I don't think so either </t>
  </si>
  <si>
    <t xml:space="preserve">depressed at home thinking about the long days work ive got tommorrow </t>
  </si>
  <si>
    <t>@inekeclewer ahhh  well thank you for your support anyway!</t>
  </si>
  <si>
    <t>at guppy's in cerritos for orientation, 40 minutes early  great way to avoid the invisible traffic on the 60 &amp;amp; 605 D:</t>
  </si>
  <si>
    <t xml:space="preserve">@booksandquills have you got the link to the season 2 skins? because i can't find it </t>
  </si>
  <si>
    <t xml:space="preserve"> I wish I got some breakfast. My stomach is growling.</t>
  </si>
  <si>
    <t>Water fight in the Park was so cool! 4C 4ever I promese you guys  @_Marine tu me montreras c'que t'as achetÃ©s?Ce soir t'es ou? Love you!!</t>
  </si>
  <si>
    <t xml:space="preserve">@ma_th Yeah. And we forgot to write the Shortest Path problem </t>
  </si>
  <si>
    <t>@youngdipset cuz you ain't take me  lol</t>
  </si>
  <si>
    <t xml:space="preserve">@xxmeglovesyoux Lucky. Ive been at the pool the last 3 days but i cant go today because of my lungs </t>
  </si>
  <si>
    <t xml:space="preserve">@LyndseyAmanda not fair!!!!!!! I wanna go.... Don't worry I'll be at work!!!!!!! </t>
  </si>
  <si>
    <t>still tired today   wish i could snap my fingers and have my housework done!</t>
  </si>
  <si>
    <t xml:space="preserve">why can't I be happy..? </t>
  </si>
  <si>
    <t xml:space="preserve">On the way to get my #iPhone #3GS from T-Mobile Austria now. For 3 Weeks testing. Just 3 Weeks </t>
  </si>
  <si>
    <t>Top of the morning world!! Listening to mayday parade and playing bass. Just broke a pick  - chrisfm</t>
  </si>
  <si>
    <t xml:space="preserve">What's wrong with my comp???? </t>
  </si>
  <si>
    <t xml:space="preserve">Is Flickr brokn? Most of the images are showing up as broken links. </t>
  </si>
  <si>
    <t xml:space="preserve">Rockies lost again </t>
  </si>
  <si>
    <t xml:space="preserve">I want to go to the zooooooooo. </t>
  </si>
  <si>
    <t>@OfficialBF1943 Should of released BF 1943 Today that was my hightlight of the week and now theres nothing!  dissapointed, hey ho July lol</t>
  </si>
  <si>
    <t>Sophie Milar is the best i dont know what i would do without her , my life would be soo much worse that it already is  i love ya darling x</t>
  </si>
  <si>
    <t xml:space="preserve">does not want to do another presentation! i am going to be dead by the end of this summer w/ all this public speaking i have to do </t>
  </si>
  <si>
    <t xml:space="preserve">Im on on question 4 on the spanish orals, IT TAKES TOO LONG. </t>
  </si>
  <si>
    <t xml:space="preserve">Rule #32...  Don't be a dumb American and ask to eat dinner at 6:15.  They don't serve food until 8:00.  Insert hostess giggle </t>
  </si>
  <si>
    <t>@yobeeone ,   I am so curious if the marrow from Abby is taking, slow is good thing bec on road to recovery</t>
  </si>
  <si>
    <t xml:space="preserve">No insubordination fest for me. On that note, please send posi vibes to my grampy. He's not doing so good </t>
  </si>
  <si>
    <t>I am in so much pain  I need a massage from a beautiful woman...</t>
  </si>
  <si>
    <t>At the hospital. My grandpa doesn't look good.  sad day</t>
  </si>
  <si>
    <t>@nerrisalaughs haha no. Five and a half hours.  Now its gonna seem longer!</t>
  </si>
  <si>
    <t>My voice is fucked lately,i cant even sing emily anymore  wtf.</t>
  </si>
  <si>
    <t xml:space="preserve">I want a huge butterfinger right now </t>
  </si>
  <si>
    <t xml:space="preserve">@StudioXIII Im sick of it! Who would have guessed ALMOST 2 days in a row! </t>
  </si>
  <si>
    <t xml:space="preserve">MY FONE IS NOT WORKING  i am so sad </t>
  </si>
  <si>
    <t xml:space="preserve">@johanbruyneel how about tweeting the list of riders. Don't have Flash on iPhone. </t>
  </si>
  <si>
    <t xml:space="preserve">@oswegochick I agree with you it's very sad indeed </t>
  </si>
  <si>
    <t xml:space="preserve">@austinmiles Believe it or not I can't make it today </t>
  </si>
  <si>
    <t>has just cutted his hair, it's ridiculously short  http://plurk.com/p/13xwu3</t>
  </si>
  <si>
    <t xml:space="preserve">@persiankiwi havent heard from you, hope you are ok...you are in my prayers </t>
  </si>
  <si>
    <t>You're back there already?  I can't believe I didn't get to see you   @SweetLadyG</t>
  </si>
  <si>
    <t>@tommcfly Has your iPod ever frozen up on you in the middle of a song? Mine has and I was listening to you and it made sad.  Xxx</t>
  </si>
  <si>
    <t xml:space="preserve">Plenty more e-mails to get through tonight </t>
  </si>
  <si>
    <t xml:space="preserve">no matter what i do i always forget to forget you </t>
  </si>
  <si>
    <t>@AnnaSaccone yeah so no shopping for a while haha  how was your shopping ? xxx</t>
  </si>
  <si>
    <t xml:space="preserve">@VSaharya There's no possible way of doing it without a Jailbreak, unfortunately </t>
  </si>
  <si>
    <t xml:space="preserve">i can't sleep!! insomnia phase begins today! </t>
  </si>
  <si>
    <t>@ChrisHangsleben what?!?!  boo why.....</t>
  </si>
  <si>
    <t>Okay, me &amp;amp; Blizge decided to go to prom... all the way.   Wish, that Ren could go w/ me  &amp;lt;3 But luckily, I will be w/ her in 3 weeks!!!</t>
  </si>
  <si>
    <t xml:space="preserve">@Isa_NL Thanks Isa! Only the DVD they made isn't working.. also not on my laptop </t>
  </si>
  <si>
    <t xml:space="preserve">Bit anxious about a day of shopping tommorow,weekend with the girls&amp;amp;holiday on the Isle of Wight next weekend when I have ZERO pennies </t>
  </si>
  <si>
    <t xml:space="preserve">five for fighting - superman </t>
  </si>
  <si>
    <t xml:space="preserve">happily evr aftr is a tagine nt an outcum </t>
  </si>
  <si>
    <t xml:space="preserve">@asphyxiates don't know...personal reasons </t>
  </si>
  <si>
    <t>The European PSN Store update is rubbish this week  I don't know what I wated but it wasn't that stuff!</t>
  </si>
  <si>
    <t>baghhh i dind't know it was gonna like thunderstorm today  so unprepared and concerned about how i'm gonna commute 'unscathed'</t>
  </si>
  <si>
    <t xml:space="preserve">my dentist is so MEAN!  </t>
  </si>
  <si>
    <t>work  i'll be here until 5:30! bleh... Stefani...&amp;lt;x3</t>
  </si>
  <si>
    <t xml:space="preserve">@Froggerle That does't make it any less horrific.  </t>
  </si>
  <si>
    <t xml:space="preserve">Is Very Bored </t>
  </si>
  <si>
    <t>well except the mango one...bt the pink one which we wanted to get for ages bt couldnt find and finally found was horrible  x</t>
  </si>
  <si>
    <t xml:space="preserve">Off to work with a headache and sore throat. </t>
  </si>
  <si>
    <t xml:space="preserve">It's so beautiful out and I'm stuck here at work with no windows </t>
  </si>
  <si>
    <t>bad workout today  maybe 2mrw will be better</t>
  </si>
  <si>
    <t>@amoutos Just preparing for trial to begin at 1400...I'm still exhausted from earlier in the week   I hope we don't go late tonight...</t>
  </si>
  <si>
    <t>@cbetta carn't believe http://wheresthegeeks.co.uk/ didn't make your bookmarks list  we are all very upset here at Geek HQ</t>
  </si>
  <si>
    <t xml:space="preserve">Just finished lunch! Now back to work </t>
  </si>
  <si>
    <t xml:space="preserve">School is back in session..I'm about to be in this class damn near 4hrs...ugh </t>
  </si>
  <si>
    <t>Really haven't had much time for photography recently  So instead will just pimp out my old pics! http://bit.ly/3kBtG6</t>
  </si>
  <si>
    <t>Is missing out on def leppard  and possibly poison? But still... def leppard?!</t>
  </si>
  <si>
    <t xml:space="preserve">@Snowy24 i just want to meet a really good decent guy for a change you know </t>
  </si>
  <si>
    <t xml:space="preserve">@hughlaurie and I am not sure which is the fake one </t>
  </si>
  <si>
    <t xml:space="preserve">just wanted to say I'm jealous of all you motherfuckers going to Vegas and that its possibly hotter here than there </t>
  </si>
  <si>
    <t xml:space="preserve">Nokia PC Suite7.1.30.8 gets Nokia Music PC Client. Installs separately </t>
  </si>
  <si>
    <t>Last session.... It's sad  ... Going to be back home in 2 days</t>
  </si>
  <si>
    <t xml:space="preserve">lets called it : restless week. </t>
  </si>
  <si>
    <t>Had an EXCELLENT yesterday, great morning until I remembered y I was sad  ....boooooo</t>
  </si>
  <si>
    <t>this lake is so weird, it has a concrete bottom  http://yfrog.com/29vvxj</t>
  </si>
  <si>
    <t>I hear owwie noises coming my tummy  owwie! I don't feel good! Nope not good at all.</t>
  </si>
  <si>
    <t xml:space="preserve">Work is so slow, I'm seriously considering quitting my job this week </t>
  </si>
  <si>
    <t>@davidvancamp That's awful.  I wish mine would stop making fat jokes.</t>
  </si>
  <si>
    <t xml:space="preserve">Well, i guess i need to start a new chapter in professional my life </t>
  </si>
  <si>
    <t xml:space="preserve">@SandraBernhard Miss Lady, since you brought up your web store - it is notoriously known that it takes AGES to rec'v your merch. </t>
  </si>
  <si>
    <t xml:space="preserve">@CarterTwinsZach Im sorry I hope u feel better cuz I love u and it makes feel horrible when ur sick or sad or mad or hurt </t>
  </si>
  <si>
    <t xml:space="preserve">@StewartWade Yeah, I know--pigs for sure...which is a great visual on my end among all the akimbo-ness. </t>
  </si>
  <si>
    <t xml:space="preserve">ouh @Babe_Franzi was hast du hun'? hoffentlich nichts schlimmes. yes, i miss you rlly much, mary too. </t>
  </si>
  <si>
    <t xml:space="preserve">Woke up with the worst headache </t>
  </si>
  <si>
    <t>@MacekMakeupArt I can't remember the last movie I saw in a theatre!  Hope you guys have fun! What are you going to see?</t>
  </si>
  <si>
    <t>last day of classes   im going to miss chichi !</t>
  </si>
  <si>
    <t>Damn, time for another pedicure, just chipped my toenail on an open cabinet  Shit happens!</t>
  </si>
  <si>
    <t>@mikegentile i've never been in a walmart  no joke</t>
  </si>
  <si>
    <t xml:space="preserve">@amedelrivero Start putting up $100 every paycheck! We have to prepare ourselves for the future -_-. ONLY $300 is what i'm getting </t>
  </si>
  <si>
    <t>@patrickeatworld takboleh. i am so in loveeeeeeeeeeee  life sucks. FMMFL</t>
  </si>
  <si>
    <t xml:space="preserve">I have church thur and am always forgetting I can watch fbc on line until Thurs. </t>
  </si>
  <si>
    <t xml:space="preserve">@hopeformusic yikes.. no good.  i hate hayfever myself... and meds don't help much for me either.  </t>
  </si>
  <si>
    <t xml:space="preserve">errands to run all day..leaving tonight </t>
  </si>
  <si>
    <t xml:space="preserve">my brain is officially broken.  </t>
  </si>
  <si>
    <t xml:space="preserve">At work, again... </t>
  </si>
  <si>
    <t xml:space="preserve">I can't get the twitter widget for facebook to work </t>
  </si>
  <si>
    <t>I've really lost my glasses now  WHERE ARE THEY. I can't sleep with my contacts in. I miss yoouuu, glasses, you make me ME.</t>
  </si>
  <si>
    <t xml:space="preserve">Shopping for shirts in shorts is apparently not the best of ideas in London. Get paid little to no attention, till the wallet appears </t>
  </si>
  <si>
    <t>No well  :O xx</t>
  </si>
  <si>
    <t xml:space="preserve">hoping my grandma starts improving soon. she had back surgery and is in the hospital and not looking good.... </t>
  </si>
  <si>
    <t xml:space="preserve">@snowqueen297 on @orbitz. They anounced a winner already, and it wasn't me </t>
  </si>
  <si>
    <t xml:space="preserve">@pantherrh Not a bad price for the Kannagi figure actually. 1/10 makes me cry though. Not enough Itsuki to luuuuuuuuuuuuuv. </t>
  </si>
  <si>
    <t xml:space="preserve">is there anything more lame then pouring a bowl of cereal and remembering you have no milk? no cherrios for me </t>
  </si>
  <si>
    <t>It's only been an hour, but it feels like forever and a day.  I guess this is way better than jail.</t>
  </si>
  <si>
    <t xml:space="preserve">I miss the days when work used to be soo fun and relax </t>
  </si>
  <si>
    <t xml:space="preserve">being bored like always well at least for now all my friends are gone on vacation! </t>
  </si>
  <si>
    <t xml:space="preserve">ugh. someone hold me. </t>
  </si>
  <si>
    <t>Emily has never seen a goose poop  shes deprived</t>
  </si>
  <si>
    <t xml:space="preserve">I want dalool didn't see her today </t>
  </si>
  <si>
    <t xml:space="preserve">ominous weather....obviously on Frisbee Thursdays </t>
  </si>
  <si>
    <t xml:space="preserve">2 days more to school. Say it isn't so </t>
  </si>
  <si>
    <t xml:space="preserve">@bradshorr Good grade! I think I failed; won't work through our firewall. </t>
  </si>
  <si>
    <t>time to get back to work   man it's gonna be a LONG day!</t>
  </si>
  <si>
    <t xml:space="preserve">i need special apapachitos because I very very chipil  </t>
  </si>
  <si>
    <t>@KELLY__ROWLAND ....wish u coulda been here!!!!  u gotta come back to HOU soon!</t>
  </si>
  <si>
    <t xml:space="preserve">Robert Reisinger just in...very late </t>
  </si>
  <si>
    <t>ahnothing like doing hay for the bfs parents not done yet but today we arent working 300 bales + yay right plus they have a pool (hot  )</t>
  </si>
  <si>
    <t xml:space="preserve">@tantamani Wow, that really sucks   So sad to see when that happens, when it's believed to be the only way out. </t>
  </si>
  <si>
    <t xml:space="preserve">At da wic office w/ my mom I just dnt kno </t>
  </si>
  <si>
    <t xml:space="preserve">hoping for good weather tomorrow! ahhh no rain or thunderstorms please </t>
  </si>
  <si>
    <t xml:space="preserve">UPDATE 888! just wanna say i love u dad &amp;amp; mum &amp;amp; grandma &amp;amp; bf &amp;amp; brinjal &amp;amp; dear family members &amp;amp; dear friends!!! this is driving me crazy! </t>
  </si>
  <si>
    <t xml:space="preserve">is kind of upset </t>
  </si>
  <si>
    <t>just had the worst philly steak sandwich in my life   with liquid cheese... phew</t>
  </si>
  <si>
    <t xml:space="preserve">Don't wanna get ready for work! UGH!!! </t>
  </si>
  <si>
    <t xml:space="preserve">I hope my grandma gets better! she is in the hospital </t>
  </si>
  <si>
    <t xml:space="preserve">Is exhausted... </t>
  </si>
  <si>
    <t xml:space="preserve">is lying on my comfy bed enjoying the sun on her body but definatley needs a bigger bra! </t>
  </si>
  <si>
    <t>View from the coffee pot. Work all day  http://twitpic.com/8dqx5</t>
  </si>
  <si>
    <t xml:space="preserve">All done. No more ethnobotany </t>
  </si>
  <si>
    <t xml:space="preserve">@MrJamesFortune Hey Bro! Miss u.... Tell Cardi *I'm singing* PLEASE DONT TEAR MY NURBS UP DAUGHTER!!! HAAA I sooo miss ya'll </t>
  </si>
  <si>
    <t xml:space="preserve">@iEllie Hiring on with the state can be a SLOOOOW process anyway, and the budget only makes it worse.  </t>
  </si>
  <si>
    <t>D: I have to stay at the hospital another day!!  I WANNA GO HOMEEEEE. Forget the hemoglobin transfusion! HOMEEE.</t>
  </si>
  <si>
    <t xml:space="preserve">@OSSAgent19 I hope I didn't miss you.  But my computer is crashing and burning so I'm not sure how well Skype would work anyway.  Sigh.  </t>
  </si>
  <si>
    <t xml:space="preserve">not good, jonas brothers movie coming out tuesday, and im broke </t>
  </si>
  <si>
    <t xml:space="preserve">grrrrrrr I can't open my emails </t>
  </si>
  <si>
    <t xml:space="preserve">Last full working day in 18a HQ! </t>
  </si>
  <si>
    <t xml:space="preserve">It's on LJ. But its not on youtube </t>
  </si>
  <si>
    <t xml:space="preserve">starts summer school today </t>
  </si>
  <si>
    <t xml:space="preserve">@AudioBooTH  the batch upload button is broken on spush </t>
  </si>
  <si>
    <t xml:space="preserve">Doesn't anyone do #80stweets any more? </t>
  </si>
  <si>
    <t xml:space="preserve">@fs360 don't know! </t>
  </si>
  <si>
    <t xml:space="preserve">@JPcashcash if you see this...since your in GR tonight you should come see me in Muskegon since I can't make it to the show </t>
  </si>
  <si>
    <t xml:space="preserve">@eblahovec I was actually applying for jobs and the person that I was with was from Work One.  Yes it is hot </t>
  </si>
  <si>
    <t xml:space="preserve">burnt my finger on the oven </t>
  </si>
  <si>
    <t xml:space="preserve">@JoshwaHudson hahah i've already got my white one and green one in the wash. i for some reason can't find the rest... </t>
  </si>
  <si>
    <t xml:space="preserve">@angelasiracusa I'm going to pay you to ship them to me. You don't understand how I'm wiggin. That's all I wear at my parents' house </t>
  </si>
  <si>
    <t xml:space="preserve">Had fun at the lake yesterday; but got really burnt, ouch </t>
  </si>
  <si>
    <t>Murray murray murray mania! I'm not buying into it, Tiger Tim let me down too many times   http://mypict.me/5CkW</t>
  </si>
  <si>
    <t xml:space="preserve">Oh wonderful. Flight delay. I'll get into prague after 8 now </t>
  </si>
  <si>
    <t xml:space="preserve">On lunch and I don't have any food  what am I gonna do </t>
  </si>
  <si>
    <t xml:space="preserve">ughhers why is it sooo hot.. they pools too cold to go in </t>
  </si>
  <si>
    <t xml:space="preserve">outside doesn't look like a Summer day </t>
  </si>
  <si>
    <t xml:space="preserve">@stephmccall umm I am guessing about 7 but I am not eating dinner, the only thing is we are going to be sweaty and I have just showered </t>
  </si>
  <si>
    <t xml:space="preserve">Where did a panda come from in RM... it's supposed to be a BIG PURPLE ELEPHANT, WTH! They couldn't find a purple elephant at a carnival! </t>
  </si>
  <si>
    <t xml:space="preserve">@LizGiangrande Like there's this emptiness inside me. I wish i got a chance to say bye properly to every single person. Idk what to do! </t>
  </si>
  <si>
    <t xml:space="preserve">went for a rnd of the closest (legal) thing to weed but still not high </t>
  </si>
  <si>
    <t xml:space="preserve">@wankelrx yeah it has been in the upper 90's with heat indexes over 100 everyday this week. I want to go riding, but it too hot </t>
  </si>
  <si>
    <t>@YunaKins92 dang I wishhhh!  but I'd have to leave now and I'm still in my pjs</t>
  </si>
  <si>
    <t>@natalieox Its still in the plastic wrapper so she would know!! And my mum and dad wont let me  xx</t>
  </si>
  <si>
    <t>Going to make a national holiday &amp;quot;give me(Sammy) money day&amp;quot;  I wish..</t>
  </si>
  <si>
    <t xml:space="preserve">ugh. stuck inside on a beautiful day </t>
  </si>
  <si>
    <t>Noooo I dont want to go to work  . and why the eff does twit pic take so damn long to upload photos. .</t>
  </si>
  <si>
    <t>VERY slow day... These are the days I don't so much like my desk job  Got to think of a reason to get up and walk around... Lol</t>
  </si>
  <si>
    <t xml:space="preserve">Mexico/Belize/Guatemala: &amp;quot;SexyBack&amp;quot; by Justin Timberlake. It was a fun song song, although my iPod died early in the trip. </t>
  </si>
  <si>
    <t xml:space="preserve">@Tsaksonakis Yes thanks not been on twitter much lately; not alot to say really; seems to have died down a bit </t>
  </si>
  <si>
    <t xml:space="preserve">Now I understand why new kids say it's easy to make friends at Lab. I have difficulty at Neuqua. Guess I'm there for training not friends </t>
  </si>
  <si>
    <t xml:space="preserve">my princes pre-k graduation was today, most beautiful thing i ever seen i actually cried, mah baby got soo big before my eyes </t>
  </si>
  <si>
    <t xml:space="preserve">wow does anyone else miss &amp;quot;One Saturday Morning&amp;quot; with shows like Doug, Pepper Ann, Recess, etc.? I do </t>
  </si>
  <si>
    <t xml:space="preserve">@WynStayFly WYNS!!!!!! miss u boo....no invite 2 LA???? </t>
  </si>
  <si>
    <t>@stationstops ugh I am so sorry that happened!!! That sucks. Pamper her tonight to ease the bad memory.  glad she wasn't hurt.</t>
  </si>
  <si>
    <t xml:space="preserve">@TinyLollipops holding up ? not good at all  stressed! i dont wanna do this anymore!  </t>
  </si>
  <si>
    <t xml:space="preserve">can't have bubbles cuz my hubby has both bubble bottles. </t>
  </si>
  <si>
    <t xml:space="preserve">the beach yesturday was fun, besides my big sun burn in my back </t>
  </si>
  <si>
    <t xml:space="preserve">I'm not happy.... why? </t>
  </si>
  <si>
    <t xml:space="preserve">@sinca  Exactly, but sadly everyone was pretty good last night, so if Jason is in bottom 3 again, he might go home. </t>
  </si>
  <si>
    <t xml:space="preserve">@AberdeenFC Severin was excellent when motivated. Just a shame I only seen him motivated about 6 times in his last two years </t>
  </si>
  <si>
    <t xml:space="preserve">@Georgiazz *cuddles back* - I miss you </t>
  </si>
  <si>
    <t xml:space="preserve">nooo i hear thunder </t>
  </si>
  <si>
    <t xml:space="preserve">Thanks to @LarissaBina the blood gushing out of me will hopefully stop...what idiot drops a knife and stabs herself </t>
  </si>
  <si>
    <t>@markosm Alas, I cannot.  I am weak. Yay.</t>
  </si>
  <si>
    <t xml:space="preserve">soo pissed off </t>
  </si>
  <si>
    <t xml:space="preserve">@heidimontag great song heidi!! is it available on itunes yet? oh and i wish that you didn't get sick and could've stayed in the jungle </t>
  </si>
  <si>
    <t xml:space="preserve">@zeryck you should pre order tomorrow to gt the $49 home premium.  me wants one too.... </t>
  </si>
  <si>
    <t xml:space="preserve">Dude at AT&amp;amp;T tech support sounded exactly like Borat, I had no idea what he was saying and Im still Internet-less </t>
  </si>
  <si>
    <t xml:space="preserve">so u feel what I feel eh? when u'r a fan of something, li'l things from them mean a lot to u. why ignore me? </t>
  </si>
  <si>
    <t xml:space="preserve">if I passed or failed. God I'm so nervous! </t>
  </si>
  <si>
    <t xml:space="preserve">@drewdiamond it doesn't work on my pc </t>
  </si>
  <si>
    <t xml:space="preserve">Everyone seems to be going on holiday  at the moment. I feel so left out </t>
  </si>
  <si>
    <t>Weilin doesn't know what's twitter!  She is using plurk instead WHAT?!?!</t>
  </si>
  <si>
    <t xml:space="preserve"> Just learned that the hockey area is now filled with stupid cars.</t>
  </si>
  <si>
    <t xml:space="preserve">grr. why is it sooo hot.. they pools too cold to go in </t>
  </si>
  <si>
    <t xml:space="preserve">Thunderstorms have ruined my plans </t>
  </si>
  <si>
    <t xml:space="preserve">@DJEQUE scorching hott here in austin </t>
  </si>
  <si>
    <t xml:space="preserve">mom wont take me to borders to get @HeatherBrewer new book. Now im bummed </t>
  </si>
  <si>
    <t xml:space="preserve">so not in the mood for gym class. still ache from dance audition yesterday </t>
  </si>
  <si>
    <t xml:space="preserve">@davidolski that makes my heart break </t>
  </si>
  <si>
    <t xml:space="preserve">oh my... excitment is over... they printed the wrong image!!!  i guess 2 out of 3 isn't bad... </t>
  </si>
  <si>
    <t xml:space="preserve">thinking about lunch.....yeah.. THINKING </t>
  </si>
  <si>
    <t xml:space="preserve">@Ms_MeMe @Romeo awwww poor metria!! </t>
  </si>
  <si>
    <t xml:space="preserve">I dont have a clue what I'm doing </t>
  </si>
  <si>
    <t>@as_i_am_4 I wish I got paid to dance too-- Id be PAID! lol but with no benefits  Boooo!</t>
  </si>
  <si>
    <t>@ShaunaMifsud awwwh.. I would have been gutted too  tinchy stryder!! Haha! You take a pic of him? xxxx</t>
  </si>
  <si>
    <t>50 dollars short of the new car stereo I wanted  7-on-7 tonight against Manchester</t>
  </si>
  <si>
    <t xml:space="preserve">@sowrongitsjason LMK how it goes! I can't watch it </t>
  </si>
  <si>
    <t xml:space="preserve">Nope hes not in </t>
  </si>
  <si>
    <t xml:space="preserve">@diamondhead94 Yeah, but when your private you don't get to find new friends as easily. </t>
  </si>
  <si>
    <t>why when you need someone besides you , you dont find him  !!!</t>
  </si>
  <si>
    <t xml:space="preserve">@hptwilighter Sadly, no all i've got in a normal camera and crappy recording stuff </t>
  </si>
  <si>
    <t>@cawowine i caaannntt  im poor right now :/ haha.</t>
  </si>
  <si>
    <t xml:space="preserve">Thats do weird @kalemeow so am i. Was waking up all cold and shit </t>
  </si>
  <si>
    <t xml:space="preserve">@alexcovic wrong url </t>
  </si>
  <si>
    <t xml:space="preserve">@gregdelima Agreed! </t>
  </si>
  <si>
    <t xml:space="preserve">@LiaaaJane WE MUST GO SEE CALVY HARRIS IN NEWC </t>
  </si>
  <si>
    <t xml:space="preserve">@JelliBeen92 its on LJ but not on YT  and there's no kiss at the end </t>
  </si>
  <si>
    <t xml:space="preserve">@jenniish omg, i want to be 17 again. </t>
  </si>
  <si>
    <t xml:space="preserve">@JJaneBB would love to </t>
  </si>
  <si>
    <t>@whatadam  my brains hibernating. Give me cofffeeeeee</t>
  </si>
  <si>
    <t xml:space="preserve">Just finished taping the radio program with @thenote and @laurameckler. Ended with Lindsey Graham intvu. Interesting, but no news. </t>
  </si>
  <si>
    <t>@BrandiLinnea You actually like the CP? It made my hair dry up and look like a cotton ball  Fantasiaq IC will give you the same results</t>
  </si>
  <si>
    <t>feeling so sad  i just realised..it's difficult to be wise..*sigh*</t>
  </si>
  <si>
    <t xml:space="preserve">I hate watching people's break-ups play out on Twitter </t>
  </si>
  <si>
    <t xml:space="preserve">@WeSupportNiley whats wrong? </t>
  </si>
  <si>
    <t xml:space="preserve">It's telling that there is no Eircom rep among the talking heads in today's Digital Ireland special on infrastructure </t>
  </si>
  <si>
    <t xml:space="preserve">My life sucks </t>
  </si>
  <si>
    <t xml:space="preserve">@Guelsah still not received my card yet? </t>
  </si>
  <si>
    <t>got so sick last night.. my stomach still feels so queezy  cuddling w olive to make me feel better haha</t>
  </si>
  <si>
    <t>@cookiedorksx3 babiii  we need to talk soon! when u get on at yt, or twitter or msn SAYY xD cause later i'll be on ;D ilusm</t>
  </si>
  <si>
    <t xml:space="preserve">omg--can i please find a way 2 leave this after party? perpetual f'in vegas. </t>
  </si>
  <si>
    <t xml:space="preserve">@GeekyClean I would enter your contest, but I have no idea what the soaps are made from, and I have many allergies... </t>
  </si>
  <si>
    <t xml:space="preserve">@JJMOTHAFOKINKEO </t>
  </si>
  <si>
    <t xml:space="preserve">Bot/spam followers are getting annoying. Blocking them, it doesn't help at al. They keep staying on my list of followers. </t>
  </si>
  <si>
    <t xml:space="preserve">@Ant Radford, Yes however theres no quick reply option, I would like to be able to click your name to reply but that dont work </t>
  </si>
  <si>
    <t>@BradleyRoss oh Brad  I am so sorry for you guys --thoughts with you, friend.</t>
  </si>
  <si>
    <t xml:space="preserve">So busy today and not feeling the greatest ... gonna b a long day </t>
  </si>
  <si>
    <t xml:space="preserve">@himalikiran very sorry to hear that </t>
  </si>
  <si>
    <t xml:space="preserve">wishing my computer wasn't broken. </t>
  </si>
  <si>
    <t xml:space="preserve">@peterfacinelli everytime I try to enter the contest I get a site offline message! </t>
  </si>
  <si>
    <t xml:space="preserve">feeling better . wants somee food. but feels FAT </t>
  </si>
  <si>
    <t>Aww, the free Sugar Ray show tonight was cancelled.    We had tickets.  At least they were free...</t>
  </si>
  <si>
    <t xml:space="preserve">At The Fence in Farringdon with some work colleagues. No tables free outside </t>
  </si>
  <si>
    <t>@ramirezdavid that jerk Mandy Moore stole my future husband Ryan Adams from me!  quite depressing! LOL</t>
  </si>
  <si>
    <t xml:space="preserve">stress induced stress. who knew? </t>
  </si>
  <si>
    <t>@jeezyfosheezy si sir  still in admin.. its so slowww todayy</t>
  </si>
  <si>
    <t>Dont listen to her she doesnt eat anything! Lol   Lonelyandroid ):</t>
  </si>
  <si>
    <t xml:space="preserve">@nycdoll24 I gave him mine. He never called though </t>
  </si>
  <si>
    <t>Wants iced tea mango shake now.  http://yfrog.com/4rxpuj</t>
  </si>
  <si>
    <t xml:space="preserve">The Mozilla guy is the worst slide maker ever. Hope to get a picture of it soon... But it is bright yellow on a saturated blue background </t>
  </si>
  <si>
    <t xml:space="preserve">Just came back from class outing and is exhaustedd! Had tons of fun and wants the next one to come asap. Sad cause we didn't Ton </t>
  </si>
  <si>
    <t xml:space="preserve">@deathcabfor_me i shall miss you if i haz no interwebz. </t>
  </si>
  <si>
    <t>Yeah, he's cute...but right before this pic he puked all over the passenger seat   http://twitpic.com/8dra8</t>
  </si>
  <si>
    <t xml:space="preserve">Watching the secret life and it stopped working </t>
  </si>
  <si>
    <t>I been sleep in my office all morning. still don't feel good  but I guess I should work now.</t>
  </si>
  <si>
    <t xml:space="preserve">please wake up, windows live, its urgent </t>
  </si>
  <si>
    <t xml:space="preserve">da good ideas gone </t>
  </si>
  <si>
    <t>@sonicreducer  that's why I always set my expectations really low. I hope things get better</t>
  </si>
  <si>
    <t xml:space="preserve">needs to find a happy place.. rubbish day </t>
  </si>
  <si>
    <t>Listening to Chris Clark - Growls Garden, while downloading the Armed Assault 2 PC Demo. Its 2.8 GB big &amp;amp; dling @ 80 kbps  only 10hrs 2 go</t>
  </si>
  <si>
    <t xml:space="preserve">@Tivon isn't it a great idea? Awww your back got even worse? I'm so sorry. My foot is still in a cast so I can empathize in a way </t>
  </si>
  <si>
    <t>@gamingangel for me its way too late, worked all night  sucked</t>
  </si>
  <si>
    <t xml:space="preserve">On my itinerary, Ryan mentioned a GPL interview with the Gazz.  Hell, we didn't even get a mention in the Gazz calender. Feeling unloved. </t>
  </si>
  <si>
    <t xml:space="preserve">WAR room here i come </t>
  </si>
  <si>
    <t>Funerals suck  was quite an honor to be at the armed forces cemetary though</t>
  </si>
  <si>
    <t xml:space="preserve">I guess my workstation PC will be a Core i7 920, with 6 gigs of ram, and a geforce 280 gtx. It'll be pretty wicked. Not a mac though </t>
  </si>
  <si>
    <t xml:space="preserve">It is sooooo hot today </t>
  </si>
  <si>
    <t xml:space="preserve">This week is not a good week </t>
  </si>
  <si>
    <t xml:space="preserve">@Marshalus StatusNotifier doesn't work. </t>
  </si>
  <si>
    <t xml:space="preserve">i seriously need to let all my thoughts out but there's nobody i want to talk to on msn </t>
  </si>
  <si>
    <t xml:space="preserve">@jessiefulks Awwww poor @caseyshayne - why so sick? </t>
  </si>
  <si>
    <t xml:space="preserve">@varshamohan She is my classmate and good friend. And yeah, the ugly git in the profile pic is me  </t>
  </si>
  <si>
    <t xml:space="preserve">why is my dumb small town out to show me how perfect my small little world is: if you ride your bike in the park everyone's lol at you! </t>
  </si>
  <si>
    <t xml:space="preserve">Just had lunch with tom, now going to work camp. Last day </t>
  </si>
  <si>
    <t xml:space="preserve">missing my daughters much </t>
  </si>
  <si>
    <t xml:space="preserve">@_lyve its hot as hell </t>
  </si>
  <si>
    <t>Ugh I'm sick again!  I'm blaming it on my office....it's always FREZING in there.</t>
  </si>
  <si>
    <t xml:space="preserve">Work, work, work </t>
  </si>
  <si>
    <t xml:space="preserve">I'm at campus. Last summer, was the best. Too bad my Fuffy Buns, Vanesssa can't go this year I miss my friend in Asia </t>
  </si>
  <si>
    <t>my 100th annoying message! does anyone care? think not!  i have take a shower 'n get ready for work. sweet dream, super junior ^o^</t>
  </si>
  <si>
    <t xml:space="preserve">Sore throat... I'm sick </t>
  </si>
  <si>
    <t xml:space="preserve">is upsets. He's really mad this time </t>
  </si>
  <si>
    <t xml:space="preserve">Woke up with my head feeling like it'd been split in two, generally feeling icky today. I hope I didn't catch Sage's cold. </t>
  </si>
  <si>
    <t xml:space="preserve">Just locked my keys in my car.. No lunch for me. </t>
  </si>
  <si>
    <t>No Disciple talkback in YLO tent. Replaced with Stellar Kart.   #creationfest</t>
  </si>
  <si>
    <t xml:space="preserve">Dream: I was having an argument and losing </t>
  </si>
  <si>
    <t xml:space="preserve">i have a realllllyyy bad feeling about this vacation. </t>
  </si>
  <si>
    <t>joey is super sick  he breaths heavily and is very weak. he's sleeping in mommy's bedroom atm</t>
  </si>
  <si>
    <t>has just got home!  what a journey home!</t>
  </si>
  <si>
    <t xml:space="preserve">@Tasharri @BBKwieen @SexyBeach , I WILL learn. She's a convienence at times. My smoking,clubbing and NYC buddy! </t>
  </si>
  <si>
    <t xml:space="preserve">gets worried when people he care about suddenly &amp;quot;disappear&amp;quot;. What did I do now? </t>
  </si>
  <si>
    <t xml:space="preserve">@some_devil41 i wish it was a pizza. gosh i'm glad we live together because if we didn't i'd NEVER see you </t>
  </si>
  <si>
    <t xml:space="preserve">@TawagPromotions You think that i'm still a stranger </t>
  </si>
  <si>
    <t>UGH! i MiSS MY FONEEEE  SOOOO DEPRESSED!</t>
  </si>
  <si>
    <t>@sexxyblackinese no  they said you could loose feelinqs and not be able to have a orqasm</t>
  </si>
  <si>
    <t>@fountain1987 Just been watching your last few episodes of Hollyoaks...u are such an AMAZING ACTOR.!!! missing u on the programme  xxxx</t>
  </si>
  <si>
    <t xml:space="preserve">@peterfacinelli I can't enter the contest! Is it not up yet? </t>
  </si>
  <si>
    <t xml:space="preserve">1/2 a chapter done but have to go run errands </t>
  </si>
  <si>
    <t xml:space="preserve">I was excited about @OxygenRadio there for a moment, a purely online radio station that sounds proffesional, then I hear GCAP VO's -ouch- </t>
  </si>
  <si>
    <t xml:space="preserve">i give up! i did everything i could </t>
  </si>
  <si>
    <t xml:space="preserve">@deighe_d yeah, Twitter lately = EPIC fail  </t>
  </si>
  <si>
    <t xml:space="preserve">@paulabbey Oh, so you DO still Facebook... </t>
  </si>
  <si>
    <t xml:space="preserve">@1041pm THERE IS NONE for black berry lol! There's a way to make it caps without having to hold the shift button but idk how to do it  </t>
  </si>
  <si>
    <t xml:space="preserve">Just had a great sandwich. Now I'm chillin' for an hour before I have to work from 1:30-9:30. Blaaaah. </t>
  </si>
  <si>
    <t xml:space="preserve">@stefftsk without Holly? </t>
  </si>
  <si>
    <t>@blakehealy http://twitpic.com/8douf - i wish i was there with you  but im Italian... and i won't see u in concert, im too far. im dyi ...</t>
  </si>
  <si>
    <t xml:space="preserve"> now I remember why I let my bangs grow out ..  hopefully I can get them to lay flat before work</t>
  </si>
  <si>
    <t>(SexiiCOn BOW]]  Ihad a dream that all of the HATERS in the world died  It was sad b/c there was nobody 4 us 2 STUNT on! Thx God for h ...</t>
  </si>
  <si>
    <t xml:space="preserve">cant take watchin NeDa die like that. so heartbreaken </t>
  </si>
  <si>
    <t xml:space="preserve">Transformers 2 was pretty cool... Couldn't see Isabel Lucas as anything but 'stupidflowerbitchfromH&amp;amp;Awhogetsimpregnatedbyevilcult' though </t>
  </si>
  <si>
    <t xml:space="preserve">packing up to go home </t>
  </si>
  <si>
    <t xml:space="preserve">drama on facebook and thunder clouds = just peachy </t>
  </si>
  <si>
    <t xml:space="preserve">@offendedblogger welcome back ms thang! Joe is in the hospital. </t>
  </si>
  <si>
    <t xml:space="preserve">Chris is getting braces put on right now! So happy for him because he's waited a long time, so sad because I remember having them-not fun </t>
  </si>
  <si>
    <t xml:space="preserve">@shmerin alright u go girl, i haven't done a half in a long time </t>
  </si>
  <si>
    <t xml:space="preserve">@TomboyTigress but i don't wanna goooooo </t>
  </si>
  <si>
    <t>Shopping equals awful . . . Especially when i have no money.  but i found a gorgeous dress for the wedding!</t>
  </si>
  <si>
    <t xml:space="preserve">and the rain is here again! </t>
  </si>
  <si>
    <t xml:space="preserve">Bloody highland show holding up all the traffic! Been waiting on my bus for ages </t>
  </si>
  <si>
    <t xml:space="preserve">English Essay </t>
  </si>
  <si>
    <t xml:space="preserve">Everything reminds me of you </t>
  </si>
  <si>
    <t xml:space="preserve">@drfired it was ok. Not better than the Miami Elite events. </t>
  </si>
  <si>
    <t xml:space="preserve">@xrayspecs LOL  no...that's not it.  I found out they are looking for a missing boater </t>
  </si>
  <si>
    <t xml:space="preserve">@tanyabrooke me too </t>
  </si>
  <si>
    <t>i hate storms  i woke up to to the sound of hail hitting the house, i thought my room was gonna cave in on me</t>
  </si>
  <si>
    <t>Drunk guy outside work not having a good morning.   http://twitpic.com/8drib</t>
  </si>
  <si>
    <t xml:space="preserve">Finally, my long lost cousin, Kevin has gave me a call from US. Glad to hear that he and aunt are doing good. Now I start missing them.. </t>
  </si>
  <si>
    <t xml:space="preserve">@mosrite69 When mothers decides it's ok , then violence against unborn  children is  fine.  But you said it was alway wrong </t>
  </si>
  <si>
    <t xml:space="preserve">Cake's baked and just needs to be decorated now... laundry's in, dishes are half done. Not feeling well </t>
  </si>
  <si>
    <t>God I love geneseo. Eating aunt cookies on front porch at main cuz I already gave ali my keys  haha</t>
  </si>
  <si>
    <t xml:space="preserve">@paula_abdul_fan tht doesnt work either </t>
  </si>
  <si>
    <t>ohh wait, did me and my bro just talked? awh.  i gotta admit i missed messin around with him. :&amp;gt; i hope its a start. ;)</t>
  </si>
  <si>
    <t xml:space="preserve">I just want to spend the 4th of July sea kayaking in Valdez. </t>
  </si>
  <si>
    <t xml:space="preserve">I dont feel good. </t>
  </si>
  <si>
    <t xml:space="preserve">Lunch time... I think it might be too hot to eat outside. </t>
  </si>
  <si>
    <t xml:space="preserve">awman, i was so excited to watch Transformers 2 all week, and now, i might not even get to watch it on Saturday </t>
  </si>
  <si>
    <t xml:space="preserve">when you've ordered something don't you think its right that you should fucking get it </t>
  </si>
  <si>
    <t xml:space="preserve">@craigritchie I get failed security errors every time I try the Prototype Experience </t>
  </si>
  <si>
    <t xml:space="preserve">@rosstrich Where do you live that you get to keep tweeting about rain? I haven't seen a drop </t>
  </si>
  <si>
    <t xml:space="preserve">@fiofo LOL. No mention of meerkats though. Sad times </t>
  </si>
  <si>
    <t xml:space="preserve">@BethFishReads Ouch...I hate tooth issues </t>
  </si>
  <si>
    <t xml:space="preserve">just recorded somebody to love, sadly this mic is a bit shite so its not v good quality </t>
  </si>
  <si>
    <t xml:space="preserve">Reminiscing, but it makes me sad. </t>
  </si>
  <si>
    <t xml:space="preserve">Ahhhh only 2 more days till I go back home!!!! I'm dreading the heat tho </t>
  </si>
  <si>
    <t>@aiyanasimone I didnt yet...Its hard n i need help!!  Actually sumone just needs to hand me a job, then ill be happy</t>
  </si>
  <si>
    <t xml:space="preserve">volleyball hurts........... </t>
  </si>
  <si>
    <t xml:space="preserve">food poisoning from college cafeteria.im sick </t>
  </si>
  <si>
    <t xml:space="preserve">@sarahjericho are you coming online? got nobody to talk to </t>
  </si>
  <si>
    <t xml:space="preserve">Now approaching The Fat Cat on my walk home, must resist the urge to go enjoy their beer garden with a pint...things to do tonight </t>
  </si>
  <si>
    <t xml:space="preserve">Well I missed that opportunity. Thought you were getting the same train </t>
  </si>
  <si>
    <t>@bigedude33 Aww, that sucks.  Maybe you should take a nap?</t>
  </si>
  <si>
    <t xml:space="preserve">depressed but still have to work on my interview talk </t>
  </si>
  <si>
    <t xml:space="preserve">feeling for a cuddyz burger... but cuz courtney decided to be Mr. CHEAP i cant... sigh realy wanted one </t>
  </si>
  <si>
    <t xml:space="preserve">Today is my birthday but I didn't get any cake! </t>
  </si>
  <si>
    <t xml:space="preserve">I am avin a crapbday dropped meatballs all over my jeans </t>
  </si>
  <si>
    <t xml:space="preserve">@giny no, I think that clearly the problem is I can't golf. Also, I'm now ever-so-slightly confused by this metaphor </t>
  </si>
  <si>
    <t xml:space="preserve">@xoJessiee i think its time to forgive, but never forget </t>
  </si>
  <si>
    <t xml:space="preserve">We have to return all of our books tomorrow... it feels awkward! I'm gonna miss my class </t>
  </si>
  <si>
    <t xml:space="preserve">The weather report says it'll be 86ï¾ŸF/30ï¾ŸC tomorrow. I think im gonna die </t>
  </si>
  <si>
    <t xml:space="preserve">@Wossy cant believe you got rubbish like blue on the show </t>
  </si>
  <si>
    <t xml:space="preserve">This could turn out to be an expensive day. I need a sugardaddy </t>
  </si>
  <si>
    <t xml:space="preserve">Disneyland blockout days suck </t>
  </si>
  <si>
    <t>@tammydavid why do you have to give sharpei away??  cry cry...</t>
  </si>
  <si>
    <t xml:space="preserve">@djceo365 I looove ledisi!! I use to have her on my missing ipod...a moment of silence please.... </t>
  </si>
  <si>
    <t>@noahfleming took it down  .One last piece I thought made it into the release was missing. Will send you a note when live again.</t>
  </si>
  <si>
    <t xml:space="preserve">needs to learn how to manage her time better </t>
  </si>
  <si>
    <t xml:space="preserve">Damn, it's hot today </t>
  </si>
  <si>
    <t xml:space="preserve">Ä± hate life sometimes cos it can be boring </t>
  </si>
  <si>
    <t>Thinks i really don't get him sometimes  x</t>
  </si>
  <si>
    <t xml:space="preserve">@ak_hepcat Crap! Damn Linux firewalls. Stupid RIAA doesn't know a damn about security. We all know how secure DRM is. Guess I need a job </t>
  </si>
  <si>
    <t xml:space="preserve">@diddystweet take pictures for me of nordstroms!! They miss me there </t>
  </si>
  <si>
    <t xml:space="preserve">Just said goodbye to Michael. I'm going to miss that kid terribly </t>
  </si>
  <si>
    <t xml:space="preserve">FREE HUGS </t>
  </si>
  <si>
    <t xml:space="preserve">@bettieboudoir since I started working 80-100 hour weeks. </t>
  </si>
  <si>
    <t xml:space="preserve">My gmail account is 93% full </t>
  </si>
  <si>
    <t xml:space="preserve">why does it have to be so freaking hot out side....it sucks to work in </t>
  </si>
  <si>
    <t xml:space="preserve">Home. Feel like I've had a sauna. In my clothes </t>
  </si>
  <si>
    <t xml:space="preserve">Transformers 2- frantic goofballism for first 20 min does not bode well for rest of movie  </t>
  </si>
  <si>
    <t>@HeatherPark thank you. OMG.. no where has the calgel  Im so sad, I have to venture off into another city ..</t>
  </si>
  <si>
    <t xml:space="preserve">Currently looking for a good service center to repair his car.... </t>
  </si>
  <si>
    <t xml:space="preserve">Well I missed that opportunity </t>
  </si>
  <si>
    <t xml:space="preserve">i totally miss itlay </t>
  </si>
  <si>
    <t>@Heather_Paige oh no  where are you?</t>
  </si>
  <si>
    <t xml:space="preserve">&amp;quot;hey, i'm kevin. ...and who might you be?&amp;quot; kp is terrifying sometimes </t>
  </si>
  <si>
    <t>@rdizzle7 i miss my homie  he was a good friend</t>
  </si>
  <si>
    <t xml:space="preserve">@AnthonyRaneri I wanna be there </t>
  </si>
  <si>
    <t>ughhh i really wanted to go to six flags today but i have so much crap to do for my parents that i had to stay in  Happy Birthday Jackee!</t>
  </si>
  <si>
    <t xml:space="preserve">Wow. Both younger siblings had their wisdom teeth removed this week. That's rough. </t>
  </si>
  <si>
    <t xml:space="preserve">@Wizpig - social network </t>
  </si>
  <si>
    <t xml:space="preserve">Oh no, they have to give me a shot....lawed help me </t>
  </si>
  <si>
    <t xml:space="preserve">@clinton_kelly Hi Clintooooon!!! why you never reply to me twitts?? </t>
  </si>
  <si>
    <t>of course workers did not show up today. porch will never be completed.  maybe next summer i can enjoy it   don't like contractors</t>
  </si>
  <si>
    <t xml:space="preserve">Ugh dealing with a layout with so many horrible absolute pos'd divs. 's what happens when you tell someone they can't use tables </t>
  </si>
  <si>
    <t xml:space="preserve">@KevinSwitzer Sunshine Savings Bank (new bank next to Publix @ Lake Ella) got robbed. Guess the weekly bank robbery quota has been met.  </t>
  </si>
  <si>
    <t xml:space="preserve">@jaketoocool i can't see it im on my sidekick </t>
  </si>
  <si>
    <t xml:space="preserve">@brianbrianbrian Awwww, we missed you? </t>
  </si>
  <si>
    <t xml:space="preserve">Finally up an movin, missed the view tho </t>
  </si>
  <si>
    <t>@h0neyluv baby how come u n cici didn't come to my party last nite   I need ur number beezie</t>
  </si>
  <si>
    <t>@sublicon I can probably hook that up. Got 'em myself. They're glorious. I'm @dan_radin. @danradin is somebody else.  Re: Sennheiser HD25s</t>
  </si>
  <si>
    <t>@TNCCinSD been there done that regarding Windows 7 ultimate, just want to know how much to upgrade from win 7 basic is  win 7 rocks!</t>
  </si>
  <si>
    <t>I have no money  But I did have a fucking great day at school (Y)</t>
  </si>
  <si>
    <t xml:space="preserve">@billba How oppressive does it actually get in Seattle. Over 90 and sunny in Chicago. </t>
  </si>
  <si>
    <t xml:space="preserve">Kind of missed those days </t>
  </si>
  <si>
    <t xml:space="preserve">Sittin on the plane, waiting patiently... Feeling ill already </t>
  </si>
  <si>
    <t>@nighthawkJ I want to come to NY sooooo bad...  alright forget Im coming</t>
  </si>
  <si>
    <t xml:space="preserve">@aileenburns I want a kindle so bad. Can't get them in Australia though </t>
  </si>
  <si>
    <t xml:space="preserve">Ah can't get my mind off HIM  so confused </t>
  </si>
  <si>
    <t>@zelazelo i can't believe i just typed 'alamia' sry mel  it's amalia..</t>
  </si>
  <si>
    <t xml:space="preserve">Dinner done and time to sleep - hate it when my holidays are gonna end -  juat 2 more days to go </t>
  </si>
  <si>
    <t>@Bball4life Sorry to hear about your emergency trip.  Safe travels to you! And thanks so much 4 your kind words this morning!</t>
  </si>
  <si>
    <t xml:space="preserve">@xtineismyhero what happened darling </t>
  </si>
  <si>
    <t xml:space="preserve">@ShikhaBirdie yummy! i had curd and khichdi! </t>
  </si>
  <si>
    <t xml:space="preserve">@beth1988 I miss Cider </t>
  </si>
  <si>
    <t xml:space="preserve">Hi everyone.Busy day working ,out again tonight so catch up later.Funeral to go to tomorrow </t>
  </si>
  <si>
    <t>I just called Buttonwood and they disnt answer  i wipl call again at 2 haha</t>
  </si>
  <si>
    <t xml:space="preserve">My sister doesn't want to go running with me </t>
  </si>
  <si>
    <t xml:space="preserve">Last day of vacation... </t>
  </si>
  <si>
    <t xml:space="preserve">Finally about to get my hair washed...I hate when my stylist is behind sched.  but I love how my hair comes out! </t>
  </si>
  <si>
    <t xml:space="preserve">@rofl_iron i did too </t>
  </si>
  <si>
    <t>Omg! Twitter is so spammy right now! Search for reboot11 and you know what I mean  #RB11</t>
  </si>
  <si>
    <t>@roxannejean I was there for a while.... haha... my fellows left so had to go  and I felt a bit sickies i-D</t>
  </si>
  <si>
    <t xml:space="preserve">is back and missing authentic japanese food </t>
  </si>
  <si>
    <t>Sadened that my buddies are no longer around me at work  can I move?</t>
  </si>
  <si>
    <t xml:space="preserve">MySpace just turned this awesome purple for a second and now it's not purple anymore. *heart breaks* </t>
  </si>
  <si>
    <t xml:space="preserve">@_Amanda_Young Mine's like that too. </t>
  </si>
  <si>
    <t xml:space="preserve">@LittleMissNat I still really want that key from the V&amp;amp;A </t>
  </si>
  <si>
    <t>scratch that last twitter... i am worried just worried.  ugh</t>
  </si>
  <si>
    <t xml:space="preserve">@MsCeMontgomery UGH!! </t>
  </si>
  <si>
    <t xml:space="preserve">Hmm...I keep losing followers. Wonder what I'm doing wrong. </t>
  </si>
  <si>
    <t xml:space="preserve">I have just registered on twitter. I am typing my first entry. Otherwise I am job hunting on the internet. </t>
  </si>
  <si>
    <t>my favourite snack is Junior Mints, I eat them all the time, but I eat to many and then get sick the next day, when will I learn  haha</t>
  </si>
  <si>
    <t xml:space="preserve">@greggles1969 It's almost like the list games on Quizmania too! Gutted. </t>
  </si>
  <si>
    <t xml:space="preserve">@AnikaRamirez seriously....that was great stuff....now I am sad </t>
  </si>
  <si>
    <t xml:space="preserve">My simple little updates to the database server should not be maxing out the network connection, but that's what seems to be happening. </t>
  </si>
  <si>
    <t xml:space="preserve">Not Fair ! Everyone else gets to go home while I'm still working </t>
  </si>
  <si>
    <t>@playtimerx931 hm. 1,the notebook.2,titanic.3,a walk to remember.4,august rush.5,king kong. aw  i feel lyk i wanna watch'em again.nyaha!</t>
  </si>
  <si>
    <t xml:space="preserve">I lost my wallet night before last at the opening of transformers. Lame </t>
  </si>
  <si>
    <t>@tinkissarah oh i want one tooooo  buzzzzzzzzzzzzzz</t>
  </si>
  <si>
    <t>I just remembered my library books are overdue...again...more fines for me  I have not even read them yet...I'll renew ONE last time and</t>
  </si>
  <si>
    <t>Bored at work. All by myself  #squarespace #trackle</t>
  </si>
  <si>
    <t xml:space="preserve">@CarrieAnnYoung Didn't even attempt Coby.  I miss my Levi.  </t>
  </si>
  <si>
    <t>@EvenAngels Check out this article. Gazz, I'll NEVER be able to play online. I suck too bad. I'd get  booted off in 2 minutes.  http: ...</t>
  </si>
  <si>
    <t xml:space="preserve">is burnt, having onion rings and salad for dinner and has a free house till hopefully 10. everything is good, except someone is missing </t>
  </si>
  <si>
    <t xml:space="preserve">@littledotty defo not hated every single minute no air was flowing through even with the windows open </t>
  </si>
  <si>
    <t>I so need a job.  My agency is CRAP, the job market is CRAP, my bank account is CRAP, I FEEL LIKE CRAP.</t>
  </si>
  <si>
    <t xml:space="preserve">Why is the line-up for Hard Rock Calling tomorrow so tiny? </t>
  </si>
  <si>
    <t xml:space="preserve">I hate when you can't get comfortable while trying to sleep in a car. </t>
  </si>
  <si>
    <t xml:space="preserve">Back from the morning walk.  Worked up a sweat and I wasn't even outside. 'Course, no exercise is needed to work up a sweat outside now. </t>
  </si>
  <si>
    <t xml:space="preserve">going to my friend adenike's going away partyy. i'm gonna miss herr. </t>
  </si>
  <si>
    <t>Watchin CSI, getting ready for work, drive to commerce for a 4 hour shift, see johnny for a sec, come home and clean  blah</t>
  </si>
  <si>
    <t>no more beach today    grad tonight! watching stand by me &amp;lt;3</t>
  </si>
  <si>
    <t xml:space="preserve">i want to buy the book sooooooooooooooooooooooo bad </t>
  </si>
  <si>
    <t>just finished spanish provincial but I can't leave for another hour  gym time after!</t>
  </si>
  <si>
    <t>Well, i was supposed to start work today...but the computers are down  this sucks</t>
  </si>
  <si>
    <t xml:space="preserve">@mageofzhalfir Muh. When I drove by McDonalds, I only had 50 pesos left in my wallet so I had to buy the Chicken Fillet meal lang. Fail. </t>
  </si>
  <si>
    <t xml:space="preserve">@techquo saddest tweet ever </t>
  </si>
  <si>
    <t xml:space="preserve">is going to the lake today, wishes my bf would go too </t>
  </si>
  <si>
    <t>Ugh, i wish i was out in the sun   Cant wait for the weekend!!</t>
  </si>
  <si>
    <t>@Rococos I want some, but the Girlfriend has the car   I love fresh fruit!!!</t>
  </si>
  <si>
    <t>major spam email from my facebook   boooo.  changed password.  suggest everyone else do too, make it a regular habit. every 3 months or so</t>
  </si>
  <si>
    <t>@lovesgreyboy i hate people who think u have nothing better to do than wait by your phone waiting to reply to txts!  stupid cow!</t>
  </si>
  <si>
    <t>@Mercedes_J Right I hope he's not really going to get rid of his twitter because of it  I already miss brian having twitter</t>
  </si>
  <si>
    <t xml:space="preserve">Doesn't like housing fees... </t>
  </si>
  <si>
    <t xml:space="preserve">@STYLEMOM All the items I loved were already sold out!! I hate when that happens </t>
  </si>
  <si>
    <t>@AmieLR i know  stupid thursdays! lol</t>
  </si>
  <si>
    <t>More computer delay!    You know, it's hard enough to spend that much money...Dell shouldn't give me so much to time to reconsider!</t>
  </si>
  <si>
    <t xml:space="preserve">Ouch! My thumb hurts </t>
  </si>
  <si>
    <t xml:space="preserve">Gosh. It's taking my body a long time to bounce back from my Atlanta trip. Just way too much stress. Been flaring ever since! </t>
  </si>
  <si>
    <t>@pressingbuttons I know it will really put our lives in perspective  olaf will be there until Saturday @ noon</t>
  </si>
  <si>
    <t xml:space="preserve">not doing much at all </t>
  </si>
  <si>
    <t xml:space="preserve">@ejxi...oh no...ur not allowed to cry  ....just don't pay attention to him..ayyye don't be sad cause then were all gonna be sad with u </t>
  </si>
  <si>
    <t>I hate being sick!  But for some reason it sparks my musical creativity...must research this strange phenomenon...</t>
  </si>
  <si>
    <t xml:space="preserve">Wants to go to Maldives </t>
  </si>
  <si>
    <t xml:space="preserve">@Miniology Thanks Rob.  The pron app got pulled.  </t>
  </si>
  <si>
    <t xml:space="preserve">@janportfolio I have my colleagues do very advanced air apps.. but they won't be available for freelance works. </t>
  </si>
  <si>
    <t xml:space="preserve">if u see random stufff in my updates its because of my stupid phone </t>
  </si>
  <si>
    <t xml:space="preserve">@ShaunahFuegen I can't haz kittenz tonite?? </t>
  </si>
  <si>
    <t xml:space="preserve">It is only lunchtime </t>
  </si>
  <si>
    <t xml:space="preserve">Dam just got buzzed by another HUGE fly! This time it landed on my head...not impressed </t>
  </si>
  <si>
    <t xml:space="preserve">want's to be at glasto </t>
  </si>
  <si>
    <t xml:space="preserve">@1capplegate Oh thanks for the info: I love John Taylor!! Can't wait to watch! So sad about the cancellation </t>
  </si>
  <si>
    <t>@Philin2 Noone got hurt, thank god! But my car had to be buried  cannot decide if I should get a new one...</t>
  </si>
  <si>
    <t xml:space="preserve">@secaduff i know i listened to the guy but had to leave b4 they called her. And im sorry about luigi </t>
  </si>
  <si>
    <t>If I die today, make sure to cremate me!  lol jk</t>
  </si>
  <si>
    <t xml:space="preserve">while listening to some John Matthew' here look at what I found - isn'it cuuuuuteeeeee? well, good let's go on financial planning </t>
  </si>
  <si>
    <t xml:space="preserve">This weather scares me </t>
  </si>
  <si>
    <t>@Executivefocus Ah thats so sweet, I wish, doctor ordered me to stay home and rest pre hospital   don't think it's serious, back tuesday x</t>
  </si>
  <si>
    <t xml:space="preserve">@KatyBudgetBooks Thanks for the reply, I just discovered it-We had someone order 7 books and then when they came in they only bought 4 </t>
  </si>
  <si>
    <t xml:space="preserve">@TeamAstana it's still not viewable on my iPhone </t>
  </si>
  <si>
    <t>@BeachItUp5Alexx i didnt go  so i guess i'm not one of thoses cousins :*(</t>
  </si>
  <si>
    <t xml:space="preserve">@4evaurgirl ya they should b haha its making me mad to gosh </t>
  </si>
  <si>
    <t>My internet has been crappy for days.  Wifi keeps on disconnecting.  I can't view sweethomestyle.tumblr.com tuloy  Boooo!!!</t>
  </si>
  <si>
    <t xml:space="preserve">@_ashleysays get me something,  lol. I am in class right now </t>
  </si>
  <si>
    <t xml:space="preserve"> saddness let me no if i can</t>
  </si>
  <si>
    <t xml:space="preserve">Is wondering about this whole being a wife thing...I don't think ill be good at it!  Little things messing with my vacay </t>
  </si>
  <si>
    <t xml:space="preserve">A strange day, where all I did in office is to pitch my stuff to people!! Feeling drained now.. </t>
  </si>
  <si>
    <t xml:space="preserve">@lauraw @adamjackson I miss you guys so much. </t>
  </si>
  <si>
    <t xml:space="preserve">I'm sitting in the breakroom by myself and someones phone is going off! Arghhhh I can't even have 15 minutes of peaceful time or what?! </t>
  </si>
  <si>
    <t xml:space="preserve">@Karrrin ...wtf huhauha, man I'm gettin scared of myself fo bein so obsessed </t>
  </si>
  <si>
    <t xml:space="preserve">I miss my best friend already </t>
  </si>
  <si>
    <t>My battery in my car died idk what to do??? Or where to get jumper cables  this woulddd happen to meeee</t>
  </si>
  <si>
    <t xml:space="preserve">I just want to be driving my new car today </t>
  </si>
  <si>
    <t xml:space="preserve">Im just chilling on psp and stuff, but sitting on pc now, also watching wimledon, getting ready for holiday @WhiteTigerNora Ahh poor you </t>
  </si>
  <si>
    <t xml:space="preserve">laying on the beach for the last time. </t>
  </si>
  <si>
    <t xml:space="preserve">@Cineris idk. 1st i couldn fall asleep, then i got wicked bad stomach cramps, and when i finally fell asleep is wasn't a very deep sleep </t>
  </si>
  <si>
    <t xml:space="preserve">My mum is screaming 'COME ON ANDY' at the tv.. I think she loves Andy Murray more than she loves me </t>
  </si>
  <si>
    <t xml:space="preserve">feeling sad today </t>
  </si>
  <si>
    <t xml:space="preserve">Don't have money to buy Guilty Pleasure, Hannah Montana the movie soundtrack and Lines, Vines and Trying Times. I'm Sick </t>
  </si>
  <si>
    <t xml:space="preserve">survived sports day! think i pulled a hamstring or something tho </t>
  </si>
  <si>
    <t xml:space="preserve">Your so mean </t>
  </si>
  <si>
    <t xml:space="preserve">Borrowed some money off my Nana until payday tomorrow, but im not going out drinking now, </t>
  </si>
  <si>
    <t xml:space="preserve">Got the boot from .net today. Cannot post on the ghost town forums. Not many people left there. Maybe 3 members left. </t>
  </si>
  <si>
    <t xml:space="preserve">Wishes her bestie would talk to her. </t>
  </si>
  <si>
    <t xml:space="preserve">wonders why other people can't clean out their classrooms when leaving.  I try to leave no trace when I move on.  Not fair.  </t>
  </si>
  <si>
    <t xml:space="preserve">THE WEATHER WTF &amp;gt;:| / Craving for a can of Monster </t>
  </si>
  <si>
    <t xml:space="preserve">Correction, lonely and depressed..... </t>
  </si>
  <si>
    <t xml:space="preserve">Sold out </t>
  </si>
  <si>
    <t>@dezzy88 You can't stay  unless I come with....</t>
  </si>
  <si>
    <t>Got home last night. Now thinking about my expensive  Halloween costume I wanted to make. SIGH!</t>
  </si>
  <si>
    <t xml:space="preserve">A strange day, where all I did in office is to pitch my stuff to people!! Feeling completely exhausted.. </t>
  </si>
  <si>
    <t>Having a good day . Enjoying the sunshine and kids :Been nursing a sore knee for three weeks now  I have to get exercising</t>
  </si>
  <si>
    <t xml:space="preserve">trying my best at wow 3on3 arena, but struggling at 2k rating </t>
  </si>
  <si>
    <t xml:space="preserve">Trying to think of vid ideas </t>
  </si>
  <si>
    <t>@KingUnicorn both the kid's DS's were taken from the car and my stuff was thrown around  i always lock it , dunno what happened. sad kids.</t>
  </si>
  <si>
    <t>@prudentinvestor No wonder France is number 9 as a police state  no freedom around here http://bit.ly/8jIln</t>
  </si>
  <si>
    <t>ive been ill all week  I miss my friends, i miss school... :'( I never thought i'd say that.</t>
  </si>
  <si>
    <t xml:space="preserve">superr boredd....wishin i was at the beach!! </t>
  </si>
  <si>
    <t>@davidkotcher  isorrie.id get chu but im going to applebee's to visit my sexy waiter</t>
  </si>
  <si>
    <t>@MacRicanNothing octane raiser &amp;amp; 93 gas wouldnâ€™t fix! I have to do mine too &amp;amp; sheâ€™s got cracks in the muffler   You guys coming tonight?</t>
  </si>
  <si>
    <t xml:space="preserve">Not all the way up to par today </t>
  </si>
  <si>
    <t xml:space="preserve">Sat On My Arse, Cant Be Bothered To Move, But Has Work!!! </t>
  </si>
  <si>
    <t xml:space="preserve">New season of Bullshit starts tonight.  I wish I had Showtime </t>
  </si>
  <si>
    <t>Missing Cobraaaa.  Is Suavez lookin' good? Of course he is...</t>
  </si>
  <si>
    <t xml:space="preserve">Not feeling very well </t>
  </si>
  <si>
    <t xml:space="preserve">@zelut hey now Im an ITT Tech grad </t>
  </si>
  <si>
    <t xml:space="preserve">Doesn't Know What To Do Today...Very Boredddd </t>
  </si>
  <si>
    <t xml:space="preserve">@EvenAngels No, I feel horrible because I know I'm constantly bugging with my music and tech probs.  </t>
  </si>
  <si>
    <t>Feel so empty right now  and upset about my D.R. Trip. May have to cancel it</t>
  </si>
  <si>
    <t xml:space="preserve">I has nothin' to do today </t>
  </si>
  <si>
    <t>@fbffph sad huh?  we have to keep refreshing lang</t>
  </si>
  <si>
    <t>i need my cellular device.  my mother took it, hah. and she's too &amp;quot;busy&amp;quot; to give it back. lol. grr.</t>
  </si>
  <si>
    <t xml:space="preserve">i am sad brittany is gone again. </t>
  </si>
  <si>
    <t xml:space="preserve">its too hot to drive with the windows down </t>
  </si>
  <si>
    <t>i cant beliave school is over!   its soo sad! i mean, i hate school but im gonna miss everyone sooo much! =(</t>
  </si>
  <si>
    <t xml:space="preserve">trying to remember my password for my puter account </t>
  </si>
  <si>
    <t xml:space="preserve">@denverpilot I just am sad I didn't get any video from it.  </t>
  </si>
  <si>
    <t xml:space="preserve">were is the the fun i think it died rest in peace fun and let the bordam begin so bord juss gotts 2 do something fun quick like fast fast </t>
  </si>
  <si>
    <t xml:space="preserve">I want to go to the library, but it's too stinking hot out to ride </t>
  </si>
  <si>
    <t xml:space="preserve">@abhishekupadhya Danke. Recently migrated to twitterfox. Btw, I can't use twitter at work </t>
  </si>
  <si>
    <t xml:space="preserve">@Luchianotracks lol thanks too bad my bestie talked me into going to iHop </t>
  </si>
  <si>
    <t xml:space="preserve">I hope I didn't lose my camera by the river!! </t>
  </si>
  <si>
    <t>@hornerakg Damn dude!!!!!  SO wanted to see you in France. Won't be the same with out you    So not right...</t>
  </si>
  <si>
    <t xml:space="preserve">At serranos with me bffe and my blackberry must be broken bc I'm not getting any of my msgs </t>
  </si>
  <si>
    <t xml:space="preserve">http://twitpic.com/8ds7u - Testing twitpic. Closest I'll get to an Aspire One today. Blue ones are out of stock </t>
  </si>
  <si>
    <t xml:space="preserve">&amp;lt;--- loves coming up with fun gimmicks.... And reading ten &amp;quot;twiitz&amp;quot; in a row from @Slapa_Da_Bass </t>
  </si>
  <si>
    <t>its raining  â˜‚</t>
  </si>
  <si>
    <t xml:space="preserve">wow has the day started shitty! Behind at work, manager a no show, tired, and got some sad news </t>
  </si>
  <si>
    <t xml:space="preserve">http://twitpic.com/8dsdg - my booooys </t>
  </si>
  <si>
    <t xml:space="preserve">@thebeanboy23 Not  in Brighton sorry </t>
  </si>
  <si>
    <t>@CBSNews  So sad about Farrah Fawcett   My condolences to Ryan and her family. What a fight she put up!!  God Bless Farrah</t>
  </si>
  <si>
    <t xml:space="preserve">May Farrah Fawcett Rest in Peace I send my prayers </t>
  </si>
  <si>
    <t xml:space="preserve">@t8rtot @AmerikaG I'll join you if you will still be there round 1ish. Late lunch today. </t>
  </si>
  <si>
    <t>thinks ppl hate her...no ones IMing her and her friends arent sending emails  )-:</t>
  </si>
  <si>
    <t xml:space="preserve">Ed McMahon and now Farrah Fawcett.. Sad week </t>
  </si>
  <si>
    <t xml:space="preserve">@roseahmad i miss you too. i don't know what i'd do if you moved THATTTT far </t>
  </si>
  <si>
    <t>hoping to wave good bye to the GL5.  but HELLO! to a new gibbo B-)</t>
  </si>
  <si>
    <t xml:space="preserve">school was moved again to m0nday, i'm not sure if i should be happy or not..no fuss yet no allowance..sheesh, be broke soon </t>
  </si>
  <si>
    <t xml:space="preserve">All is not well in Jailbreakland, apparently I shouldn't have installed Icy! </t>
  </si>
  <si>
    <t xml:space="preserve">Cliff from Cheers just took some blood out my arm. It hurts now </t>
  </si>
  <si>
    <t xml:space="preserve">@edkaye I can't eat bananas anymore </t>
  </si>
  <si>
    <t xml:space="preserve">we're launching an anti-bullying campaign in Portsmouth tonight - sorry I'll miss it </t>
  </si>
  <si>
    <t xml:space="preserve">@Alienware no Canadian Love? RULE 1: You must be a US resident to play </t>
  </si>
  <si>
    <t>a catstropy never comes alone  http://bit.ly/I1auE</t>
  </si>
  <si>
    <t xml:space="preserve">Oh man, Farrah Fawcett passed away. </t>
  </si>
  <si>
    <t xml:space="preserve">An angel has spread her wings....@PerezHilton R.I.P. Farrah Fawcett http://bit.ly/DVCgs  The beloved angel has passed away. </t>
  </si>
  <si>
    <t>On the last train before the hotel. In get changed and back into town, still haven't eaten anything!  I'll grab a dairy milk or something!</t>
  </si>
  <si>
    <t xml:space="preserve">Gotta go to work soon..looks like im takin' my paretns car since mine decided to die on me this morning </t>
  </si>
  <si>
    <t xml:space="preserve">R.I.P. Farrah Fawcett http://bit.ly/DVCgs  The beloved angel has passed away </t>
  </si>
  <si>
    <t xml:space="preserve">@sc430girl yup- nyquil is gone </t>
  </si>
  <si>
    <t xml:space="preserve"> mortality grows closer re: http://ff.im/4qxuO</t>
  </si>
  <si>
    <t xml:space="preserve">Trying to upload a pic but it won't work </t>
  </si>
  <si>
    <t xml:space="preserve">Trying to work with Wordpress, but it's just a MESS! &amp;gt;&amp;lt; I miss the simplicity of Dotclear... </t>
  </si>
  <si>
    <t xml:space="preserve">@peterfacinelli Every time I try to enter the competition I put in my details and it says the site is off-line </t>
  </si>
  <si>
    <t xml:space="preserve">@pattypuke Thanks. I don't know anything yet but  didn't get a good vibe. </t>
  </si>
  <si>
    <t>@nytimes @cikasugeng did you got anything from Kinokuniya? Now, im cravng to read her newest novel of @megcabot  -being Nikki.  Curious!</t>
  </si>
  <si>
    <t xml:space="preserve">meeting today with @streetwizemag and @shardemonet .. i want some ice cream </t>
  </si>
  <si>
    <t xml:space="preserve">@sameergupta Aww! I had that for full one month when I had typhoid. I know the pain.. </t>
  </si>
  <si>
    <t xml:space="preserve">Which operating system should i get for my new pc? </t>
  </si>
  <si>
    <t xml:space="preserve">@PinkJoey i dunno but it sucks </t>
  </si>
  <si>
    <t xml:space="preserve">Starting addictive video games at midnight or one in the morning is not good. Didn't go to bed until three hours later. Tired </t>
  </si>
  <si>
    <t xml:space="preserve">After a musical dry spell, I've been offered 2 gigs in the last 15 minutes.  Of course, I will be out of town so I can't take either.  </t>
  </si>
  <si>
    <t xml:space="preserve">@youngdipset </t>
  </si>
  <si>
    <t xml:space="preserve">Good Morning!!! I have a friend (Not really a friend) coming over today. </t>
  </si>
  <si>
    <t xml:space="preserve">locked out of lab again, what are the odds </t>
  </si>
  <si>
    <t>Just  heard the sad news. RIP Farrah   Sending lots of blessings her way...</t>
  </si>
  <si>
    <t xml:space="preserve">General TV Media Analyses... who has informations </t>
  </si>
  <si>
    <t xml:space="preserve">@writingdivas I agree... </t>
  </si>
  <si>
    <t>@EllaCinderella I have no idea what those colours are, I have hardly any MAC  boo. Doing anything this eve? x</t>
  </si>
  <si>
    <t xml:space="preserve">Deeply saddened to hear of the passing of Pat Brady, drummer from Moving Targets.  Great band, great drummer.  Rest in peace. </t>
  </si>
  <si>
    <t xml:space="preserve">well still here and not getting out until at least 2moro? </t>
  </si>
  <si>
    <t>BULLETIN -- ACTRESS FARRAH FAUCETT HAS DIED. (via @BreakingNews)  RIP Farrah</t>
  </si>
  <si>
    <t>Guess no CI today.  boss man shut the shop down early. . . drats. . . try again tomorrow.</t>
  </si>
  <si>
    <t xml:space="preserve">@lexiestevens i waanted to go swimming know its cold </t>
  </si>
  <si>
    <t xml:space="preserve">@Samthepoodle We get low carb stuff too.  One of our humans has diabetes </t>
  </si>
  <si>
    <t xml:space="preserve">Thought about straightening my hair but I'd be wasting my time. All this moisture is just gonna curl it again once I take the iron off. </t>
  </si>
  <si>
    <t xml:space="preserve">I am seriously considering curling up under the duvet for a while  I hate being ill, I need to work! </t>
  </si>
  <si>
    <t xml:space="preserve">Sittin in bed, watchin tv. i need to go to walmart!! its gunna be a boring day </t>
  </si>
  <si>
    <t xml:space="preserve">Farah Fawcett has died reports CNN </t>
  </si>
  <si>
    <t>@MacRican Nothing octane raiser &amp;amp; 93 gas wouldnâ€™t fix! I have to do mine too &amp;amp; sheâ€™s got cracks in the muffler  You guys coming tonight?</t>
  </si>
  <si>
    <t xml:space="preserve">@JenSOyoung Cus its new! </t>
  </si>
  <si>
    <t>@ItsJayRabBaby Oh no!!  RIP</t>
  </si>
  <si>
    <t xml:space="preserve">Farrah Fawcet dies of cancer at 62. </t>
  </si>
  <si>
    <t>I've got two 24&amp;quot; Mac monitors on my desk - but I've been getting neck ache  So I've hidden half of one behind the other - so decadent!!</t>
  </si>
  <si>
    <t xml:space="preserve">Yup hubz just heard on the news </t>
  </si>
  <si>
    <t xml:space="preserve">I'm... not liking this. Guys, I just forgave you on the rules changes... wth? No Wrath? No good counters... ? I hate playing creatures. </t>
  </si>
  <si>
    <t>Farrah Fawcett has passed from cancer.. my heart breaks  this has been a long hard battle for her RIP</t>
  </si>
  <si>
    <t>Charlie's Angel star Farrah Fawcett passed away.  One of the prettiest blondes I've ever landed my eyes on. RIP. JOEsus loves you.</t>
  </si>
  <si>
    <t xml:space="preserve">Goodbye Farrah dear  </t>
  </si>
  <si>
    <t>rt@ PerezHiltonR.I.P. Farrah Fawcett http://bit.ly/DVCgs The beloved angel has passed away.  less than a minute ago from web</t>
  </si>
  <si>
    <t xml:space="preserve">thats a shame </t>
  </si>
  <si>
    <t>it's hard to be artistically inspired in ND   my fashion line looks  more like a costume wardrob for little house on the prairie</t>
  </si>
  <si>
    <t xml:space="preserve">if anyone asks, no I'm not okay and I am currently feeling every negative emotion except anger. Maybe anger a little. </t>
  </si>
  <si>
    <t xml:space="preserve">brewrat's illiterate guy died of bacterial meningitis. i was a fan of that radio show then. </t>
  </si>
  <si>
    <t xml:space="preserve">good morning; getting ready for work. then off to worrk. and after that i have softball. even though i can't do anything because my hand </t>
  </si>
  <si>
    <t>RIP Farrah Fawcett.  Two icons from my youth gone this week. Very sad.</t>
  </si>
  <si>
    <t xml:space="preserve">forgot my facebook and email passwork.. dont know what to do </t>
  </si>
  <si>
    <t xml:space="preserve">@beerwars How sad.  I saw Barbara Walters talking about her this morning </t>
  </si>
  <si>
    <t xml:space="preserve">Oh, no. Farrah Fawcett has passed away. </t>
  </si>
  <si>
    <t xml:space="preserve">@RyanSeacrest Farrah Fawcet dies of cancer at 62. </t>
  </si>
  <si>
    <t>So so sad about Farrah Fawcett... My heart goes out to her family!  RIP</t>
  </si>
  <si>
    <t>Just read that Farrah Fawcett died.   RIP, Angel.</t>
  </si>
  <si>
    <t xml:space="preserve">Goodbye Farrah...God Speed... </t>
  </si>
  <si>
    <t xml:space="preserve">i dont want to become a fat duck!! </t>
  </si>
  <si>
    <t xml:space="preserve">RIP Farrah, you were a true Angel.  </t>
  </si>
  <si>
    <t xml:space="preserve">why do i find out all the latest celeb deaths through Paris Hiltons Twitter?!?! lol R.I.P Farrah Fawcett </t>
  </si>
  <si>
    <t>@madpierrot  dead pete though</t>
  </si>
  <si>
    <t xml:space="preserve">BULLETIN -- ACTRESS FARRAH FAUCETT HAS DIED. (via @BreakingNews) Well, crap. </t>
  </si>
  <si>
    <t xml:space="preserve">@AmberMunster so sorry to hear. </t>
  </si>
  <si>
    <t xml:space="preserve">@MrsJasperHale08 LUCKY! I want to go so bad! I'm trying to have my family go soon, so far no luck </t>
  </si>
  <si>
    <t xml:space="preserve">Aw man Bob just died on home and away </t>
  </si>
  <si>
    <t xml:space="preserve">nervous about flying tomorrow! </t>
  </si>
  <si>
    <t>@ktbeeper I'm sorry.  You never told me what the &amp;quot;that's what she said&amp;quot; comment was at the meeting yesterday!</t>
  </si>
  <si>
    <t xml:space="preserve">Got an exciting event planned for Cornwall College Saltash, shame I won't be there to see it through </t>
  </si>
  <si>
    <t xml:space="preserve">@potdeyahourt </t>
  </si>
  <si>
    <t xml:space="preserve">@PerezHilton prayers to her family during this hard time ! </t>
  </si>
  <si>
    <t xml:space="preserve">Ummmm...  Farrah Fawcett has passed away?  Wow  RIP </t>
  </si>
  <si>
    <t xml:space="preserve">school is out  </t>
  </si>
  <si>
    <t xml:space="preserve">Very sad to hear about Farrah Fawcett.  </t>
  </si>
  <si>
    <t xml:space="preserve">Still hasn't been to the zoo </t>
  </si>
  <si>
    <t xml:space="preserve">Got a parking ticket! Ugh so annoying </t>
  </si>
  <si>
    <t xml:space="preserve">dying without being able to read breaking dawn </t>
  </si>
  <si>
    <t xml:space="preserve">@ericboehs Man I can't even remember the last time I had a $100 dollar bill. Just $1s and $5s over here. </t>
  </si>
  <si>
    <t xml:space="preserve">@MiraSmits I've lived here my whole life and still scream every time ahhhhh!!! DC traffuck bites the big one! Missed the river pic </t>
  </si>
  <si>
    <t xml:space="preserve">@yurhighness What's your blogalicious deliciousness address? I read your first post (awesome btw)...but I didn't save the addy. </t>
  </si>
  <si>
    <t xml:space="preserve">No, my london lass didn't call </t>
  </si>
  <si>
    <t xml:space="preserve">Where did the sun go? It's overcast and gloomy </t>
  </si>
  <si>
    <t xml:space="preserve">wow..I beat @PerezHilton, @HarveyLevinTMZ and @hollywoodtv with the Farrah Fawcett news. those celeb news sites gotta step it up! </t>
  </si>
  <si>
    <t xml:space="preserve">is happy because teacher was on strike so no school phahahah    but has 2 go 2morro   </t>
  </si>
  <si>
    <t xml:space="preserve">@Kdubbb @fueledbytaylor @ohaikate I MISSED THIS DAAAAAMNIT. Gosh. </t>
  </si>
  <si>
    <t>@emstar666 It was for a little! I was doing free latte Mondays a few weeks in a row  how's NYC!?</t>
  </si>
  <si>
    <t xml:space="preserve">Finished Chrono Trigger DS today. Now sad. </t>
  </si>
  <si>
    <t>going to miss Horner  http://www.astana-cyclingteam.com/</t>
  </si>
  <si>
    <t>@shelby5 She needs to spend more time over here   I'd kill to see her Christmas show, I need to get my ass over to NY for it one year</t>
  </si>
  <si>
    <t>My D-SLR is sick.  I need to take it in for repair.</t>
  </si>
  <si>
    <t xml:space="preserve">Very worried about Audrey. I don't think she is doing very well. </t>
  </si>
  <si>
    <t xml:space="preserve">Is still sick. Gonna be pick at least till mon. Went to doctor. Figured out i have pnuemonia </t>
  </si>
  <si>
    <t xml:space="preserve">Its tooooooooooo hot </t>
  </si>
  <si>
    <t xml:space="preserve">Farrah Faucett passed away this morning </t>
  </si>
  <si>
    <t>R.I.P. Farrah Fawcett http://bit.ly/DVCgs  The beloved angel has passed away.   (via @PerezHilton)</t>
  </si>
  <si>
    <t xml:space="preserve">so hungry.. and my mom wants us to go out somewhere with @_savannahXo.. but shes doing school, and then theres practice! </t>
  </si>
  <si>
    <t xml:space="preserve">metro is too crowded to tweet and it's at least 35C inside </t>
  </si>
  <si>
    <t xml:space="preserve">@jenniferawhite so sad this was cancelled </t>
  </si>
  <si>
    <t xml:space="preserve">RIP FARRAH FAWCETT. so sad, but at least she isnt in pain anymore. </t>
  </si>
  <si>
    <t xml:space="preserve">Jennys going home today .. </t>
  </si>
  <si>
    <t>@PerezHilton it's so sad  I guess she held on as long as she could...</t>
  </si>
  <si>
    <t>@mcm180 WHAT?! For real?! Farrah Fawcett died?!  *super sad*</t>
  </si>
  <si>
    <t xml:space="preserve">@roxiegirl01 Oh that's so sad. </t>
  </si>
  <si>
    <t xml:space="preserve">Rest in peace Farrah Fawcett </t>
  </si>
  <si>
    <t xml:space="preserve">My email in-box has been empty for two days. I think my friends have all deserted me. </t>
  </si>
  <si>
    <t xml:space="preserve">@peterfacinelli I just went to sign up for the chair back and the &amp;quot;Enter to Win&amp;quot; link is not working </t>
  </si>
  <si>
    <t xml:space="preserve">R.I.P. Farrah Fawcett http://bit.ly/DVCgs  The beloved angel has passed away. </t>
  </si>
  <si>
    <t xml:space="preserve">@TxShelbyTx i live so close its a shame i always miss out </t>
  </si>
  <si>
    <t xml:space="preserve">Both my laptop &amp;amp; iPhone have died. So, I'll be away from phone, text, twitter, facebook, email, etc. for at least 2 days </t>
  </si>
  <si>
    <t xml:space="preserve">poor thing. One of our beloved Angels has passed... </t>
  </si>
  <si>
    <t xml:space="preserve">@Kram I am lost. Please help me find a good home. </t>
  </si>
  <si>
    <t xml:space="preserve">Preciso de praiaaaaaaa!!!!!! Can someone take me to the beach now? </t>
  </si>
  <si>
    <t xml:space="preserve">I just heard Farrah Fawcett died... Is this true? </t>
  </si>
  <si>
    <t xml:space="preserve">People dice que Farrah Fawcett muriÃ³ http://bit.ly/j8hy6  </t>
  </si>
  <si>
    <t xml:space="preserve">@l_little juntar dinheiro de onde? haueaueua </t>
  </si>
  <si>
    <t xml:space="preserve">@breakingnews reported that farrah fawcett died.  </t>
  </si>
  <si>
    <t>I'm sooo lonely!!!  nobody loves me</t>
  </si>
  <si>
    <t xml:space="preserve">@ashtonteal that's so sad...shes from back home </t>
  </si>
  <si>
    <t>Just had my last singing lesson  after my vacation starting im starting guitar lessons so thats gonna be cool.</t>
  </si>
  <si>
    <t xml:space="preserve">@OfficialBB he hasnt walked out yet then </t>
  </si>
  <si>
    <t xml:space="preserve">I'm home alone again </t>
  </si>
  <si>
    <t>The new pre-RC release of Opera 10 STILL doesn't support Visual Tabs at the side!  Hope it makes it into final. VTs at top are stupid...</t>
  </si>
  <si>
    <t xml:space="preserve">im sick of people that you think you can trust but it ends up you cant </t>
  </si>
  <si>
    <t xml:space="preserve">RIP Farrah Fawcett... that's a tough loss </t>
  </si>
  <si>
    <t>@33percent I just got the most depressing text message, im actually buying a pair of shoes b/c of it.   WooooooooW!</t>
  </si>
  <si>
    <t xml:space="preserve">I did not just get my Virgin freefest tickets because I don't give a fuck. Home today </t>
  </si>
  <si>
    <t>@ralphieaversa Im laying in bed trying not to puke, listening to illegal music, and booking Spain....a GA show   Yay for broken ribs!</t>
  </si>
  <si>
    <t>it's super nice out...&amp;amp; i'm inside at work.  boo!!</t>
  </si>
  <si>
    <t xml:space="preserve">Fracture clinic was a waste of time really. Having a scan on it next week. Got 2 start exercising it too </t>
  </si>
  <si>
    <t>Perez is reporting Farrah Fawcett has passed away.  Now she really is a Charlie's Angel</t>
  </si>
  <si>
    <t>Farrah Fawcett died from cancer today.  Bummer. Prayers to her son and Ryan O'Neal.</t>
  </si>
  <si>
    <t>Aww  How tragic!! Rip Farrah Fawcett! She will always be remembered.</t>
  </si>
  <si>
    <t xml:space="preserve">We Will miss you Farrah! </t>
  </si>
  <si>
    <t>I'm gonna feather my hair today in honor of Farrah facett  see you in heaven angel</t>
  </si>
  <si>
    <t xml:space="preserve">finally getting around to cleaning my room &amp;amp; doing laundry! babysitting tonight. missing @a_Sommer @marinigh and @emmamcisaac </t>
  </si>
  <si>
    <t>RIP Farrah Fawcett  (via @whitneyhess)</t>
  </si>
  <si>
    <t>OMG I FORGOT MICHEAL! So Sorry  @idoltour09</t>
  </si>
  <si>
    <t xml:space="preserve">@PerezHilton what time? Too soon </t>
  </si>
  <si>
    <t xml:space="preserve">@EDouglasWW sometimes if it's really hot, i leave the AC on for my cat. </t>
  </si>
  <si>
    <t xml:space="preserve">@feliciaodg WHAT&amp;gt;?!?!?!?!?!??!?!??!?! OMFG...... @figgybean we lost ANOTHER one!!!!!! </t>
  </si>
  <si>
    <t xml:space="preserve">Lovely vacation, however, the transmission in the ford is slipping. </t>
  </si>
  <si>
    <t xml:space="preserve">WILL THEY JUST CANCEL TERMS??!! IT'S CAUSING ME SO MUCH DISTRESS!!   </t>
  </si>
  <si>
    <t>Why the hell 2009 is an El Nino year??   Everything is burning with the heat.. including the heads! xoxoxoxoxo..</t>
  </si>
  <si>
    <t xml:space="preserve">Windows 7 upgrades priced at Home $119.99, Professional $199.99 or Ultimate $219.99 new retail copy will be $199.99, $299.99 or $319.99 </t>
  </si>
  <si>
    <t xml:space="preserve">Cancer-stricken star Farrah Fawcett has been given her last rites and could be close to death, ABC reported Thursday.~ How sad </t>
  </si>
  <si>
    <t xml:space="preserve">@PerezHilton R.I.P. Farrah Fawcett http://bit.ly/DVCgs The beloved angel has passed away. </t>
  </si>
  <si>
    <t>Wordpressing through cellphone = NOT FUN. My fingures hurt..   why GP why? :'(</t>
  </si>
  <si>
    <t>I wish it were writing day  Alas, it is do laundry and entertain baby day.</t>
  </si>
  <si>
    <t xml:space="preserve">just got up... no more 5 AM chatting convos! getting ready then going to the doctor! </t>
  </si>
  <si>
    <t xml:space="preserve">Omg, Farrah Fawcett, passed, how sad! shes at peace now. </t>
  </si>
  <si>
    <t xml:space="preserve">Retweeting @todayshow: Reuters: Actress Farrah Fawcett dies from cancer, age 62 -- Spokesman </t>
  </si>
  <si>
    <t>@jojo71489 ohh  I hope everythings ok!</t>
  </si>
  <si>
    <t xml:space="preserve">is heavily researching about Accordance! If only I have the money now... </t>
  </si>
  <si>
    <t xml:space="preserve">it's raining ! </t>
  </si>
  <si>
    <t xml:space="preserve">@TorontoSymphony How can you have sunshine? Where are you? Still raining in Forest Hill </t>
  </si>
  <si>
    <t xml:space="preserve">college on wednesday, really dont want to gooo.. </t>
  </si>
  <si>
    <t xml:space="preserve">I miss using my iphone </t>
  </si>
  <si>
    <t xml:space="preserve">my computer is really slow today </t>
  </si>
  <si>
    <t xml:space="preserve">is pretty fucking tired but going in to work soon anyway. not impressed with my marks .. thought i did so so much better .. </t>
  </si>
  <si>
    <t>Just had my last singing lesson  after my vacation im starting guitar lessons so thats gonna be cool.</t>
  </si>
  <si>
    <t xml:space="preserve">Apparently Farrah Fawcett lost her battle with cancer. </t>
  </si>
  <si>
    <t xml:space="preserve">@ujj power cuts in bangalore too? this is crazy, just when I am moving back </t>
  </si>
  <si>
    <t xml:space="preserve">The buses are slow in the morning. </t>
  </si>
  <si>
    <t>Man, Farrah Fawcett just lost her battle with cancer....  I read that she only had hours left this morning. What a bummer.</t>
  </si>
  <si>
    <t>http://twitpic.com/8dt2b - Shaq-tus is headed north  http://tinyurl.com/mwpks7</t>
  </si>
  <si>
    <t xml:space="preserve">you kno @ the end you just can't trust some ppl </t>
  </si>
  <si>
    <t xml:space="preserve">just spent a couple of hours reading by the pond with the ducks. This is the life. Sad to leave Endcliffe </t>
  </si>
  <si>
    <t xml:space="preserve"> am sad to say i didn't get my results today somehow the school forgot to mail my results to me?? Typical. Ugh</t>
  </si>
  <si>
    <t xml:space="preserve">WHAT HAS HAPPENED ?!? i can't draw people anymore ! i can't start :S ah no ! i've not done them in ages , maybe thats why </t>
  </si>
  <si>
    <t xml:space="preserve">RIP Farah Fawcett, owner of the most fabulous hair-do in tinsel town </t>
  </si>
  <si>
    <t xml:space="preserve">Farrah Fawcett dies of cancer at 62. </t>
  </si>
  <si>
    <t>R.I.P Farrah!   -Jay Couture-</t>
  </si>
  <si>
    <t xml:space="preserve">Alone tonight... </t>
  </si>
  <si>
    <t>@denimdebutante For some reason, TrendMicro doesn't like your site.  That means I can't see your posts at the office anymore. Sad!</t>
  </si>
  <si>
    <t xml:space="preserve">Didnt think he played well today </t>
  </si>
  <si>
    <t xml:space="preserve">it's hotter than yesterday! It's all our fault. </t>
  </si>
  <si>
    <t xml:space="preserve">workkkk... dont feel good  </t>
  </si>
  <si>
    <t xml:space="preserve">@AlanDistro Movies are indeed, sucking harder and harder </t>
  </si>
  <si>
    <t xml:space="preserve">farrah fawcett has died...very sad </t>
  </si>
  <si>
    <t xml:space="preserve">People.com says Farrah Fawcett has passed away. </t>
  </si>
  <si>
    <t xml:space="preserve">@princess_die that's what I'm hearing. One of the original angels. </t>
  </si>
  <si>
    <t xml:space="preserve">Awww! My belly hurt! </t>
  </si>
  <si>
    <t xml:space="preserve">Announced just now that Farrah Fawcett has died.. </t>
  </si>
  <si>
    <t xml:space="preserve">BREAKING NEWS: Actress Farrah Fawcett dies after long battle with cancer; Rest in Peace Farrah </t>
  </si>
  <si>
    <t xml:space="preserve">rip farrah fawcett she was such an amazing woman, I'll be praying for her family </t>
  </si>
  <si>
    <t xml:space="preserve">@Normy_Lohan she died now </t>
  </si>
  <si>
    <t xml:space="preserve">Why does it have to be so cold? </t>
  </si>
  <si>
    <t xml:space="preserve">the poster's ingrained in my brain. Farrah Fawcett RIP. every boy's crush my age. </t>
  </si>
  <si>
    <t xml:space="preserve">Comp just died. </t>
  </si>
  <si>
    <t>apparently Farrah Faucet passed away.  I always loved her hair.</t>
  </si>
  <si>
    <t xml:space="preserve">Remembering Farrah Fawcett </t>
  </si>
  <si>
    <t xml:space="preserve">RIP Farrah. You will be missed  </t>
  </si>
  <si>
    <t xml:space="preserve">Don't like my new haircut... </t>
  </si>
  <si>
    <t xml:space="preserve">In paper cut city...clicking my red heels, wishing I were home in bed </t>
  </si>
  <si>
    <t>@chicagocali15 just got 2 the gig ppl 4rm diff floors keep asking me whats wrong. Nuthin is wrong I just cant smile   &amp;amp; I STILL HVNT EATEN</t>
  </si>
  <si>
    <t>The family and friends of sweet Farrah Fawcett are in my prayers.  So sad but she suffers no more. God Bless! â™¥</t>
  </si>
  <si>
    <t xml:space="preserve"> Farrah Fawcett dies of cancer at 62. http://bit.ly/OnhYd</t>
  </si>
  <si>
    <t xml:space="preserve">RIP Farrah Fawcett, one of the most famous Angels is gone. </t>
  </si>
  <si>
    <t>@kirsssty ino i love them to soo upset  just atleast want something trying to think of people who likes them and would go nothing though</t>
  </si>
  <si>
    <t>@Mommykins41 mee tooo  she was such a good person. but she's ok now, she's with God!</t>
  </si>
  <si>
    <t xml:space="preserve">I was invited to a rooftop party in Chicago. Not sure if I can make, cause I'm out of funds </t>
  </si>
  <si>
    <t xml:space="preserve">I want my hair back </t>
  </si>
  <si>
    <t>RIP Farrah.  what a talented actress and strong woman.</t>
  </si>
  <si>
    <t xml:space="preserve">sooo soooo soooo sad that Farrah Fawcett passed away </t>
  </si>
  <si>
    <t>Farrah Fawcett died...  (Just got a breaking news alert from the Ottawa Citizen)</t>
  </si>
  <si>
    <t xml:space="preserve">@identitykrysis See - I'm Irish, and I tend to cycle every summer - alabaster, burnt, back to alabaster, burnt, etc.  </t>
  </si>
  <si>
    <t xml:space="preserve">I've just banged my head really hard and what did my fella do?? Fuck all the nob!! Sorry about the languange but its how I feel </t>
  </si>
  <si>
    <t>Farrah Fawcett Has Died at Age 62  today.</t>
  </si>
  <si>
    <t>Seeing reports that Farrah Fawcett has died.  She was my favourite Charlie's Angel. RIP.</t>
  </si>
  <si>
    <t>@PRETTYYYMESS i just saw it on the news  isn't that sad? she was like 62.</t>
  </si>
  <si>
    <t xml:space="preserve">@cathrin_theo i misss you </t>
  </si>
  <si>
    <t>@wilhelminaaah feel better, Kimberface.  Wish I could do more than send lame text messages but alas.</t>
  </si>
  <si>
    <t xml:space="preserve">I'm in class! Political science.. </t>
  </si>
  <si>
    <t xml:space="preserve">my wendy's potato was far better than my nuggets. lunch decision fail </t>
  </si>
  <si>
    <t>@sasultana Farrah Fawcett died   Just be careful outside...the weather channel was saying another storm would roll in about 1.5-2 hours.</t>
  </si>
  <si>
    <t>Damnit, option #1 just called to try working something out.    I'm sad but at least I have a place to live.</t>
  </si>
  <si>
    <t xml:space="preserve">Raging at broken Skype  Where is @toritruslow? </t>
  </si>
  <si>
    <t xml:space="preserve">LIFE is so unfair sometimes </t>
  </si>
  <si>
    <t xml:space="preserve">Farrah Fawcett 1947 - 2009 Good bye to a classy lady! </t>
  </si>
  <si>
    <t xml:space="preserve">taking a lil nap nap  b4 i head off to wrk </t>
  </si>
  <si>
    <t xml:space="preserve">@khali_blache *hugs* for you m'dear... </t>
  </si>
  <si>
    <t xml:space="preserve">Farrah Fawcet has passed. </t>
  </si>
  <si>
    <t xml:space="preserve"> poos Farrah. her last 3 years have been soooo sad.</t>
  </si>
  <si>
    <t xml:space="preserve">@cloverest god damn it I want a fuckin beagle so bad </t>
  </si>
  <si>
    <t xml:space="preserve">I guess I have to leave the house: 27 Degrees C, = HAWT! TOO HAWT! </t>
  </si>
  <si>
    <t xml:space="preserve">@trismac   I had no idea until I read UR tweet!  </t>
  </si>
  <si>
    <t xml:space="preserve">My homepage still refuses to update. </t>
  </si>
  <si>
    <t xml:space="preserve">Sad... Farrah Fawcett just passed away. Cancer. Cancer sucks. </t>
  </si>
  <si>
    <t xml:space="preserve">Just had a bit of a fall off a bike. While PUSHING it. Cuts and bruises all over the place </t>
  </si>
  <si>
    <t xml:space="preserve">@nowandforevermn no sir. </t>
  </si>
  <si>
    <t xml:space="preserve">@HartHanson Awww...that's so sad </t>
  </si>
  <si>
    <t xml:space="preserve">Farah fawcet has just passed away. </t>
  </si>
  <si>
    <t xml:space="preserve">Rest in Peace Farrah </t>
  </si>
  <si>
    <t xml:space="preserve">Rest in peace farrah. You will be missed more than you know. </t>
  </si>
  <si>
    <t xml:space="preserve">Rest in Peace, Farrah Fawcett... </t>
  </si>
  <si>
    <t xml:space="preserve">Rest in peace Farrah Fawcett and the little baby girl who was found dead in a car today in DK. So awful when people die </t>
  </si>
  <si>
    <t>Farrah Fawcett has passed away  May she Rest In Peace.</t>
  </si>
  <si>
    <t xml:space="preserve">@purplepleather NO!!! R U SERIOUS??? </t>
  </si>
  <si>
    <t xml:space="preserve">Sad, Ed McMahon and Farrah Fawcett in one week.  http://bit.ly/gYQIS </t>
  </si>
  <si>
    <t>FARRAH FAWCETT DIED!  And her beautiful hair  http://tinyurl.com/mbp49v</t>
  </si>
  <si>
    <t xml:space="preserve">Sad.... Farrah Fawcett has lost her battle with cancer and joined the real angels... RIP </t>
  </si>
  <si>
    <t xml:space="preserve">@theVIPERroom </t>
  </si>
  <si>
    <t>In my yard but i soooo wish i was at the beach right now  http://znl.me/O7WYH</t>
  </si>
  <si>
    <t>about to go to work  cnt wait</t>
  </si>
  <si>
    <t xml:space="preserve">@anddog1 my signature? That's my handwriting </t>
  </si>
  <si>
    <t xml:space="preserve">aw Farrah Fawcett died. that's sad </t>
  </si>
  <si>
    <t>I'm really sad about Farrah  I HATE cancer! I wish we could find something to BEAT that disease!</t>
  </si>
  <si>
    <t xml:space="preserve">Gotta clean today </t>
  </si>
  <si>
    <t xml:space="preserve">Rest Peacefully Farrah Fawcett!!!! </t>
  </si>
  <si>
    <t xml:space="preserve">@TouringRider Thanks for the suggestion. It's not the battery; it tests at 12 volts. Just clicks.  Starter motor fine. Bad contact maybe? </t>
  </si>
  <si>
    <t xml:space="preserve">Unpacking is a lot more fun than packing.  I don't want to go back to the old house again. </t>
  </si>
  <si>
    <t xml:space="preserve">Off 2 work </t>
  </si>
  <si>
    <t xml:space="preserve">Farrah Fawcett died today at St. John's Health Center in Los Angeles after a courageous and lengthy battle with cancer. </t>
  </si>
  <si>
    <t xml:space="preserve">@janaej I was joking with @amandablum about flying there bc she was making yum fried chicken.....not actually going. </t>
  </si>
  <si>
    <t xml:space="preserve">@teamDdemiLovato i know that now, after i made my self look like a complete idiot!! </t>
  </si>
  <si>
    <t xml:space="preserve">waiting for my dad to finish cooking our lunch. I'm really really really really hungry!!!!! </t>
  </si>
  <si>
    <t xml:space="preserve">Peace the spork out, Farrah. </t>
  </si>
  <si>
    <t>I think I will attempt to feather my hair today for Farrah   very very sad - may she have peace now</t>
  </si>
  <si>
    <t>@Adeline604 That's really a shame...  At least it's over for Farrah Fawcett now.</t>
  </si>
  <si>
    <t>R.I.P. Farrah Fawcett http://bit.ly/DVCgs  The beloved angel has passed away.    so sad</t>
  </si>
  <si>
    <t xml:space="preserve">I'm missing not talking to you today; and the weekend'll span an eternity till I see you again </t>
  </si>
  <si>
    <t xml:space="preserve">Glad to be home at last! Work was actually hell today - bloody projectors </t>
  </si>
  <si>
    <t xml:space="preserve">Sad that Farrah Fawcett passed. Other than my mom she's the first woman I thought was beautiful. I was probably 6 years old at the time. </t>
  </si>
  <si>
    <t xml:space="preserve">@jschind5804 Hope you have fun tonite...if it doesnt get cooler, you'll be going solo! </t>
  </si>
  <si>
    <t xml:space="preserve">@ work for another 6 hours </t>
  </si>
  <si>
    <t xml:space="preserve">@PsychicCrayon </t>
  </si>
  <si>
    <t xml:space="preserve">Rest in peace Farrah Fawcet.  </t>
  </si>
  <si>
    <t xml:space="preserve"> RIP Farrah. May your hairstyle live forever. &amp;lt;3</t>
  </si>
  <si>
    <t xml:space="preserve">@Mommykins41 Sad </t>
  </si>
  <si>
    <t xml:space="preserve">RIP Farrah Fawcett so sorry to hear the news </t>
  </si>
  <si>
    <t xml:space="preserve">R.I.P miss Farrah Fawcett a great woman. she will be remembered forever </t>
  </si>
  <si>
    <t xml:space="preserve">Farrah Fawcett died this morning </t>
  </si>
  <si>
    <t xml:space="preserve">@aimeenbarnes I'm actually referencing office worker situations. This is pervasive in the culture. sad </t>
  </si>
  <si>
    <t xml:space="preserve">Just woke up. Had a good dream. Mmmm. Wish I could lounge and bed to keep dreaming about it. But gotta get up </t>
  </si>
  <si>
    <t xml:space="preserve">Starving. Someone please bring me something to eat </t>
  </si>
  <si>
    <t xml:space="preserve">Getting more done today then I thought....I just cannot find the IRB application anywhere!! </t>
  </si>
  <si>
    <t xml:space="preserve">Rest in Peace Farrah Fawcett </t>
  </si>
  <si>
    <t xml:space="preserve">@Raatek she's beautiful, she looks so young </t>
  </si>
  <si>
    <t>RIP Farrah  Such a huge part of my childhood</t>
  </si>
  <si>
    <t xml:space="preserve">@eonline the world will surely miss her so much </t>
  </si>
  <si>
    <t xml:space="preserve">@danecook or they only had 1 imaginary friend - and they prolly didn't get along </t>
  </si>
  <si>
    <t xml:space="preserve">so sad about farrah fawcett. rip  </t>
  </si>
  <si>
    <t xml:space="preserve">@lisarinna very sad Lisa...she is freeeeeeeeeeee an Angel in Heaven xoxo </t>
  </si>
  <si>
    <t>Link: Farrah Fawcett Dies of Cancer at 62  http://tumblr.com/x5h25fy5j</t>
  </si>
  <si>
    <t>Farrah Fawcett has died from cancer at age 62.    The angel is the with the angels.</t>
  </si>
  <si>
    <t xml:space="preserve">watching clips fro kfest which i didn't get 2 g2 </t>
  </si>
  <si>
    <t>is at the last SOAR  .....but had a great time last night...watta cutie ;)</t>
  </si>
  <si>
    <t xml:space="preserve">Aw...Rest in Peace Farrah Fawcett </t>
  </si>
  <si>
    <t>Farrah has left us  tho I am not religious..god bless her and give her peace at last.</t>
  </si>
  <si>
    <t>Farrah Fawcett, my fellow Texas Longhorn, has lost her battle with cancer  So sad. RIP</t>
  </si>
  <si>
    <t xml:space="preserve">Got bited by some kinda bug in the pool </t>
  </si>
  <si>
    <t>I don't know why but I feel insecure..  hope this is not a bad sign</t>
  </si>
  <si>
    <t>So sad...farrah fawcett lost her battle with cancer  may she rest in peace...</t>
  </si>
  <si>
    <t>ouch! my back really hurts and it looks like i won't make it to the gym  puchita!</t>
  </si>
  <si>
    <t xml:space="preserve">Work work work </t>
  </si>
  <si>
    <t xml:space="preserve">@unemployedbush i am sure that you looked totally hot in those spurs and chaps, i am sorry i missed it. </t>
  </si>
  <si>
    <t>why cant someone be more sponteneous and romantic... haiz... no use hoping...  better slp...2mrw long day at work again...</t>
  </si>
  <si>
    <t xml:space="preserve">hopes her A/C gets fixed today.  It's a lil hot. </t>
  </si>
  <si>
    <t>@mondayskies IT'S TRAGIC BUT TRUE  (and wow TweetDeck is seriously super convenient )</t>
  </si>
  <si>
    <t xml:space="preserve">Oh no Charlie's Angel Farrah Fawcett passed away at the age of 62 </t>
  </si>
  <si>
    <t xml:space="preserve">@AndiiSmilez I miss them too! </t>
  </si>
  <si>
    <t>...now it's again not working in all my browsers...  !identica session token / internal server error 500</t>
  </si>
  <si>
    <t>@graemeainslie  I'm trying to sort the issue out but I have no idea whats causing it lol. How are you anyways?</t>
  </si>
  <si>
    <t xml:space="preserve">@billydmims I believe the celtics will finally have a challenge .. Just cause of shaq going to the cavs </t>
  </si>
  <si>
    <t xml:space="preserve">@mimidancer  Yeah i have odd moments too... My parents are psychologists </t>
  </si>
  <si>
    <t xml:space="preserve">@tnkgrl That's why there's still no official Qik App in the App Store and Sling is limited to WiFi only. </t>
  </si>
  <si>
    <t xml:space="preserve">So sad about Farrah Fawcett </t>
  </si>
  <si>
    <t xml:space="preserve">couscous i want to go to glasto </t>
  </si>
  <si>
    <t xml:space="preserve">@MouseisTheWal R.I.P. Gizmo? </t>
  </si>
  <si>
    <t xml:space="preserve">@FenricWolf I don't have a USB to transmit it on to the computer </t>
  </si>
  <si>
    <t xml:space="preserve">There is no food in my house </t>
  </si>
  <si>
    <t>RIP Farrah Fawcett... that breaks my heart  I don't know why, but I was still somewhat hopeful for her.</t>
  </si>
  <si>
    <t xml:space="preserve">Wow rip farrah </t>
  </si>
  <si>
    <t xml:space="preserve">@scottsands I'm jealous! Hope you had fun at the show, I couldn't make it </t>
  </si>
  <si>
    <t xml:space="preserve">@MelissaEGilbert very sad Melissa she is in Heaven....a real Angel now xoxo </t>
  </si>
  <si>
    <t>@mileycyrus i know!  R.I.P</t>
  </si>
  <si>
    <t xml:space="preserve">sad news...farrah fawcett just passed away </t>
  </si>
  <si>
    <t xml:space="preserve">OMG. thought i squashed my first cockroach ever. but apparently not. and it's now somewhere under my bed </t>
  </si>
  <si>
    <t xml:space="preserve">@_iPiNk_ just chilling out i got my toncils out and that sucked </t>
  </si>
  <si>
    <t>@ricksanchezcnn Ryan ONeil was supposed to wed her they said within days..i wonder if they did  truly a sad day..She was a brave soul</t>
  </si>
  <si>
    <t xml:space="preserve">@tysonj And it's probably only upgradeable from Vista too. </t>
  </si>
  <si>
    <t xml:space="preserve">@MouseisTheWal sorry for your loss </t>
  </si>
  <si>
    <t xml:space="preserve">seriously Mrs Fawcett is gone???.....omg </t>
  </si>
  <si>
    <t xml:space="preserve">oh how sad - Farrah Fawcett has died at 62.   </t>
  </si>
  <si>
    <t xml:space="preserve">@starbright31 Me either. I don't like it here outside of the loop! </t>
  </si>
  <si>
    <t xml:space="preserve">@CourtBethune for reals </t>
  </si>
  <si>
    <t xml:space="preserve">I already miss my baby </t>
  </si>
  <si>
    <t xml:space="preserve">@aldoturangan karna I had a bad afternoon! Ruins the whole europe mood. </t>
  </si>
  <si>
    <t xml:space="preserve">@ThisIsRobThomas I figured that after I saw the TV in the dorm lobby. Sad. </t>
  </si>
  <si>
    <t xml:space="preserve">@sharifedak I'm about to be in Towson! Well in an hour. hoho. i dont like raspberries though </t>
  </si>
  <si>
    <t xml:space="preserve">feeling sad, because I am not in ATL to celebrate my friend's birthday </t>
  </si>
  <si>
    <t xml:space="preserve">This morning, it looked like today was going to be a pretty productive day.  Then Steven turned on the PS3. </t>
  </si>
  <si>
    <t xml:space="preserve">RIP Farrah Fawcett, per CNN she passed away at 9:28aPT/12:28pET today. </t>
  </si>
  <si>
    <t xml:space="preserve">@Tolsonii Oooooohhhhh how sad..... </t>
  </si>
  <si>
    <t>@p0sixninja tks, but this time Apple made things so hard. They hide all the weak points in the board  all ICs is the newest model ...</t>
  </si>
  <si>
    <t xml:space="preserve">making lunch in the apartment and going back for more work </t>
  </si>
  <si>
    <t xml:space="preserve">stiLL headache!~ </t>
  </si>
  <si>
    <t xml:space="preserve">@samquerrey talk about getting kicked when you're down.. </t>
  </si>
  <si>
    <t xml:space="preserve">oh my gosh; i feel like death. i need to puke, but i can't. </t>
  </si>
  <si>
    <t xml:space="preserve">My hair is blonde and orange. . . The red is fading since i've bleached it. </t>
  </si>
  <si>
    <t>Farrah died.           and mindy and the kids trashed the house since Sunday</t>
  </si>
  <si>
    <t xml:space="preserve">@peterfacinelli i am so glad that u are and always will be Team Edward, i don't really like Jacob fans </t>
  </si>
  <si>
    <t xml:space="preserve">Dammit she died before they could get married </t>
  </si>
  <si>
    <t xml:space="preserve">Today I saw something that I shouldn't have seen. But, what has been seen cannot be unseen... </t>
  </si>
  <si>
    <t xml:space="preserve">@runkeeper #runkeeper disappointed that had my best run of the week and GPS failed me, ran at least 3mile in 25 mins </t>
  </si>
  <si>
    <t xml:space="preserve">@jacvicious i want some too </t>
  </si>
  <si>
    <t xml:space="preserve">Goin to pick mom up &amp;amp; headin to court </t>
  </si>
  <si>
    <t>my eye ball is fat from a bug bit.  I look weird  this is bad for my exceedingly high self image.</t>
  </si>
  <si>
    <t>No beach today  stupid stanky weather. Out and about soon. Momma can't make me clean forever..</t>
  </si>
  <si>
    <t xml:space="preserve">RIP Farrah Fawcett... a heartbreaking story... She is finally at peace now </t>
  </si>
  <si>
    <t>farrah fawcett passed away  but her amazing story will live on.</t>
  </si>
  <si>
    <t xml:space="preserve">some ones playing backstreet boys in g hostel </t>
  </si>
  <si>
    <t>Aargh aargh why is boss early day BEFORE I need to leave at 5.30 and late on day I have to? Now praying tube runs fast  on stage in 1hr</t>
  </si>
  <si>
    <t xml:space="preserve">@msgoofy1970: Well, I owe ya some gas money...but it's not near that much.  Be careful with Wayne. </t>
  </si>
  <si>
    <t xml:space="preserve"> :'( where ius that one person that can make me smile </t>
  </si>
  <si>
    <t xml:space="preserve">Spent 4 hours untangling a light today. My mind hurts from the concentration </t>
  </si>
  <si>
    <t>Farah Fawcett is dead. Goodbye Charlie's Angel  http://bit.ly/mkDn1</t>
  </si>
  <si>
    <t xml:space="preserve">my sister can never do anything with me. she pisses me off so much. </t>
  </si>
  <si>
    <t xml:space="preserve">lost my purple urkle </t>
  </si>
  <si>
    <t xml:space="preserve">Home! Missed all of Neighbours </t>
  </si>
  <si>
    <t xml:space="preserve">Wait.. where are my updates from yesterday?! They vanished into thin air </t>
  </si>
  <si>
    <t>Hairdresser off 2day  bout 2 take it ol school mommy bout 2 perm my hair! Jus bought da perm dtwn, bye bye naps, hello fresh wash &amp;amp; set!</t>
  </si>
  <si>
    <t>RIP Farrah Fawcett  her story hits so close to home....it kindoff hurts. ILY Mommy</t>
  </si>
  <si>
    <t xml:space="preserve">WHAT HAPPEN TODAY??? looks like a bad day shining </t>
  </si>
  <si>
    <t xml:space="preserve">its when you say 'eh' that i hate it the most cos that's when you gotta go. </t>
  </si>
  <si>
    <t>Aww  what a fighter Farrah Fawcett passed...</t>
  </si>
  <si>
    <t xml:space="preserve">Damn. RIP Farrah Fawcett has died at age 62.  </t>
  </si>
  <si>
    <t>@electricbluebrd  ... today?</t>
  </si>
  <si>
    <t xml:space="preserve">Retweeting @jimlokay: Farrah Fawcett dead: http://kdka.com/national/Farrah.Fawcett.hospital.2.977566.html &amp;lt;-- so sad, too young </t>
  </si>
  <si>
    <t xml:space="preserve">aww farrah passed away </t>
  </si>
  <si>
    <t xml:space="preserve">@mjoseff - I know!  I'm so sad I won't be there to see them </t>
  </si>
  <si>
    <t xml:space="preserve">@mystifiedLaLa Too many deaths this year, I can't handle it </t>
  </si>
  <si>
    <t>@IZZYeatsBABIES TEAR. Oh that saddens me.  I'll just have to buy it online I suppose.</t>
  </si>
  <si>
    <t xml:space="preserve">@MissKellyO Me too Kelly! At least she wont have any more pain </t>
  </si>
  <si>
    <t xml:space="preserve">So sad about Farrah Fawcett...my thoughts are with her family. </t>
  </si>
  <si>
    <t xml:space="preserve">ughhh STFU i dont feel good </t>
  </si>
  <si>
    <t xml:space="preserve">Gah I think my doctor just laughed at me. She's usually so nice </t>
  </si>
  <si>
    <t xml:space="preserve">according to French news after 2nd July the search for AF447 may be over as the signals will fade &amp;amp; be silent forever more.. </t>
  </si>
  <si>
    <t xml:space="preserve">Rest in peace farrah. </t>
  </si>
  <si>
    <t xml:space="preserve">Just realized my lunch is baking away in my car, many miles away. </t>
  </si>
  <si>
    <t xml:space="preserve">Woke up at 1 pm. Not nice. Gotta study Math the wholee day </t>
  </si>
  <si>
    <t xml:space="preserve">laina leaves today </t>
  </si>
  <si>
    <t xml:space="preserve">its very hotttt in nj but cant go in poool </t>
  </si>
  <si>
    <t>@SuperstarDJRay I am very saddened  My grandma and cousin are both battling cancer right now</t>
  </si>
  <si>
    <t>@PerezHilton Farrah is in Heaven Perez...a Real Angel now...hugzzzzzzz  xoxo</t>
  </si>
  <si>
    <t>R.I.P. Farrah Fawcett http://bit.ly/DVCgs  The beloved angel has passed away.   (via @PerezHilton) she was so strong &amp;amp; brave.</t>
  </si>
  <si>
    <t>Farrah Fawcett just died. sad   Not sure what that says about marriage tho since  Ryan O'Neal just proposed couple days ago. lol.</t>
  </si>
  <si>
    <t>Farrah Fawcett died?  So sad, shes in Heaven now.</t>
  </si>
  <si>
    <t xml:space="preserve">S***!!! i don't want a new channel layout for youtube!! i like the way it is now.. </t>
  </si>
  <si>
    <t xml:space="preserve">@lynnder oh noooo! I never knew that... I guess it makes sense, though. </t>
  </si>
  <si>
    <t>@madinalake So no more walking into doors or constant brownie updates with your phone?  Sad daaaay! Kill it at warped guys! See ya soon!</t>
  </si>
  <si>
    <t xml:space="preserve">It's strange to feel so sad when someone dies that you have never met. RIP Farrah. </t>
  </si>
  <si>
    <t>@keenorga I doubt that this is the right thing to do  X4</t>
  </si>
  <si>
    <t xml:space="preserve">@PaoMiami OMG SHE DIED?! </t>
  </si>
  <si>
    <t xml:space="preserve">Shame for just talk in English and Portuguese. </t>
  </si>
  <si>
    <t>RIP, Farrah.  Sad.    I wanted to be an Angel so badly.</t>
  </si>
  <si>
    <t>Farrah Fawcett passed away.   She was a wonderful woman, God bless her. R.I.P</t>
  </si>
  <si>
    <t xml:space="preserve">eating . i want back - baby, It's fact </t>
  </si>
  <si>
    <t xml:space="preserve">And Angel goes back to Heaven: Rest in Peace Ms. Farrah Fawcett </t>
  </si>
  <si>
    <t>Farrah Fawcett has passed away.  Very sad  http://tinyurl.com/lowvec (L.A. Times)</t>
  </si>
  <si>
    <t xml:space="preserve">No! not Farrah Fawcett  Hollywood is dieing out like crazy lately! </t>
  </si>
  <si>
    <t>@Jendalyn Ughh now i have to wait forever  I said be here at 1:30!!!!</t>
  </si>
  <si>
    <t xml:space="preserve">@AlbertusDimas @bete_xpop @NaDYa_niQuE Did any of you guys notice that i felt asleep 30 mins before the movie was finished? silly me </t>
  </si>
  <si>
    <t>Oh no! Farrah fawcett died  she was so beautiful.</t>
  </si>
  <si>
    <t xml:space="preserve">@TrueRandomGal Very very sad </t>
  </si>
  <si>
    <t>I was just thinking of Farrah Fawcett the other day  Rest in Peace Farrah</t>
  </si>
  <si>
    <t xml:space="preserve">Thank you Farrah Fawcett for existing. you will be truly missed. </t>
  </si>
  <si>
    <t>is going to miss elie unimaginably  wish I coulda been there this morning, bud. I miss you and I love you, and goodbye. (L)</t>
  </si>
  <si>
    <t xml:space="preserve">@chicityenvy Haha, I'll try to but I'm broke </t>
  </si>
  <si>
    <t xml:space="preserve">have seen Pearl Harbor.. me loving that movie... always cried </t>
  </si>
  <si>
    <t>rest in peace farrah fawcett  you will honestly never be forgotten</t>
  </si>
  <si>
    <t xml:space="preserve">@Ashuchan DEEP FRIED WHAT?   </t>
  </si>
  <si>
    <t xml:space="preserve">Just woke up from the phone ringing </t>
  </si>
  <si>
    <t xml:space="preserve">i am sooooooo sad to hear about Farrah Fawcett! </t>
  </si>
  <si>
    <t>Awww RIP Farrah  I had her red bathing suit poster on my wall as a kid.</t>
  </si>
  <si>
    <t xml:space="preserve">is getting ready for a long day </t>
  </si>
  <si>
    <t xml:space="preserve">@HematiteGoddess I just read that on another Twitter but don't see anny news about it. I guess it was just announced not long ago? Sad. </t>
  </si>
  <si>
    <t xml:space="preserve">dont no why but i can never concentrate on coursework! </t>
  </si>
  <si>
    <t xml:space="preserve"> @cnnbrk: Farrah Fawcett, star of &amp;quot;Charlie's Angels,&amp;quot; has died from cancer at 62.</t>
  </si>
  <si>
    <t xml:space="preserve">Farrah faucett has lost her battle with cancer.  I adored her growing up, even had the Farrah haircut. </t>
  </si>
  <si>
    <t xml:space="preserve">is still on the job hunt, plus this heat, man my life is really at a stand still </t>
  </si>
  <si>
    <t xml:space="preserve">Rest in peace Farrah </t>
  </si>
  <si>
    <t>recently , I have nothin interesting to tweet about   . usually I have unusual events or something stupid happens to me , bt not recently</t>
  </si>
  <si>
    <t xml:space="preserve">@shenangagain </t>
  </si>
  <si>
    <t xml:space="preserve">im starving and we have nothing to eat in the house.   </t>
  </si>
  <si>
    <t xml:space="preserve">I'm sooo sad about farrah fawcet </t>
  </si>
  <si>
    <t xml:space="preserve">RIP Farrah Fawcett, you will be missed. </t>
  </si>
  <si>
    <t>Farrah Fawcett Has Died  I'm going to go Watch Charlie Angels!</t>
  </si>
  <si>
    <t xml:space="preserve">Saw the second episode of Six Feet Under season 2 last night. The ending was heartbreaking. </t>
  </si>
  <si>
    <t xml:space="preserve">lemon honey tea, i have three weeks worth of laundry to do. </t>
  </si>
  <si>
    <t xml:space="preserve">@frannnyyyrulez man i wish i could go. </t>
  </si>
  <si>
    <t xml:space="preserve">Charlie's Angels may have been a jigglefest at times, but it was one of the first shows to have women kicking ass &amp;amp; taking names. #farrah </t>
  </si>
  <si>
    <t>so sad farrah fawcett has died at the age of 62  she will be missed</t>
  </si>
  <si>
    <t xml:space="preserve">Aw, damn.  First Ed McMahon, now Farrah. </t>
  </si>
  <si>
    <t xml:space="preserve">Ahh Sad about Farah Fawcett </t>
  </si>
  <si>
    <t xml:space="preserve">is saddened to hear of the death of Farrah Fawcett.  She fought a good fight, keeping her in my prayers and thoughts. </t>
  </si>
  <si>
    <t>ugh, stayed up way too late then took a nap. now I feel worse.  not so good. hope you are all doing better than I am today.</t>
  </si>
  <si>
    <t xml:space="preserve">trying to figure out twitter </t>
  </si>
  <si>
    <t xml:space="preserve">@Tamori_80 It's really sad. </t>
  </si>
  <si>
    <t>Farrah Fawcett died  So sad. I hope she is in a better place; R.I.P</t>
  </si>
  <si>
    <t xml:space="preserve">Goodbye, Farrah </t>
  </si>
  <si>
    <t xml:space="preserve">ADDX is dead today </t>
  </si>
  <si>
    <t xml:space="preserve">Celebrity deaths come in 3. Ed mcm farah fawcett. Who is next </t>
  </si>
  <si>
    <t xml:space="preserve">I wish I had one of those jobs were you get the summers off. It's beautiful outside and I'm stuck inside this dreadful box </t>
  </si>
  <si>
    <t>RIP Farrah Fawcett  You were one classy lady.</t>
  </si>
  <si>
    <t xml:space="preserve">@whatswhat_sian so sad ... </t>
  </si>
  <si>
    <t xml:space="preserve">rest in peace to farrah fawcett </t>
  </si>
  <si>
    <t xml:space="preserve">@AngieWrites started already </t>
  </si>
  <si>
    <t xml:space="preserve">So so sad!!  I always admired and fashioned the Farrah Fawcett hair. I even have the FF doll </t>
  </si>
  <si>
    <t>I hate I miss my am walk with my 2 partners  20 flights it is</t>
  </si>
  <si>
    <t>Reading: 'Charlie's Angel' Farrah Fawcett dies at 62 - Yahoo! News - How sad   http://bit.ly/1uzm2F</t>
  </si>
  <si>
    <t>Love Farrah Fawcett this is sooo sad  America's sweetheart RIP</t>
  </si>
  <si>
    <t xml:space="preserve">That is sad... It just popped up on E </t>
  </si>
  <si>
    <t xml:space="preserve">@eve6er69 - I really do feel bad about the poor little thing. </t>
  </si>
  <si>
    <t xml:space="preserve">omg farrah fawcett died half an hour ago </t>
  </si>
  <si>
    <t xml:space="preserve"> Miyazaki tickets sold out in a half hour.  and i didn't get one </t>
  </si>
  <si>
    <t xml:space="preserve">@KhloeKardashian Amen sweet Khloe...Farrah is in Heaven now A Beloved Angel...hugzzzzzzzzzzzz xoxo </t>
  </si>
  <si>
    <t>Farrah passed away today  so sad</t>
  </si>
  <si>
    <t xml:space="preserve">keeping a close eye on my dog Pongo....poor thing, had a HUGE run in with a doe last night...she's walking like an old lady today... </t>
  </si>
  <si>
    <t xml:space="preserve">Rest In Peace Farrah Fawcett </t>
  </si>
  <si>
    <t xml:space="preserve">My dad is outside working and my poor cat is out in the unbarable heat </t>
  </si>
  <si>
    <t>I'm still stuck.....gotta get going....btw, the carpel tunnel in my left hand is getting bad...another shot? probly  not soon tho.</t>
  </si>
  <si>
    <t xml:space="preserve">@AtomicKelli Just realized my message to you the other day have the wrong name! </t>
  </si>
  <si>
    <t xml:space="preserve">I am already getting jacked up for football season, and training camps don't even start for another month! </t>
  </si>
  <si>
    <t>oh my god I just heard that farrah fawcett died  that's so sad.</t>
  </si>
  <si>
    <t>oh no! farrah fawcett dead at age 62  we all knew it was coming but it's still super sad - may she rest in peace http://tinyurl.com/lowvec</t>
  </si>
  <si>
    <t xml:space="preserve">@TimHawkFan NO WAY!!!  Wow an American Icon has passed </t>
  </si>
  <si>
    <t xml:space="preserve">@FaeriedTreasure awwwww, thats sad </t>
  </si>
  <si>
    <t xml:space="preserve">I'm soooooooo bored in this class! Some one help me please make me laff... </t>
  </si>
  <si>
    <t xml:space="preserve">@kurtshoe so pissed i have to work all weekend and can't go to the lake... </t>
  </si>
  <si>
    <t xml:space="preserve">im toooo warm </t>
  </si>
  <si>
    <t xml:space="preserve">Off to work in the thunder and lightning! </t>
  </si>
  <si>
    <t xml:space="preserve">needs her iced tall caramel machiato happiness. like so badly.. </t>
  </si>
  <si>
    <t xml:space="preserve">@MSWindows never mind the site is working now sorry </t>
  </si>
  <si>
    <t>Well Farrah Fawcett is now chilling with Ed McMahon. RIP guys you will be missed.  Cancer took 2 more cool people</t>
  </si>
  <si>
    <t xml:space="preserve">@laurenazios at least they cover you...my insurance is claiming preexisting conditions so i get to foot the whole bill for $300/mo ins. </t>
  </si>
  <si>
    <t xml:space="preserve">@p_kaye Hey P....I miss yooooou </t>
  </si>
  <si>
    <t xml:space="preserve">Farrah Fawcett has died. At least she doesn't have to suffer anymore. </t>
  </si>
  <si>
    <t xml:space="preserve">@ScorpioEyes10 @MrYeah83 i thought it was comin out this summer </t>
  </si>
  <si>
    <t xml:space="preserve">going to attempt to Fill all the safe cig orders today and mail them.....sucks being sick </t>
  </si>
  <si>
    <t>Saddened that Farrah Fawcett is gone.   Her fight was inspiring.</t>
  </si>
  <si>
    <t>Just heard the grim news that one of the quintessential American beauties just passed  I will wear the Farah 'do as tribute today.</t>
  </si>
  <si>
    <t>Cancer Sucks  RIP, Farrah</t>
  </si>
  <si>
    <t>@Stefan_MK1  Now I just want to hug you.</t>
  </si>
  <si>
    <t xml:space="preserve">I'm in a pretty bad mood and I have no damn idea why! Grr! </t>
  </si>
  <si>
    <t xml:space="preserve">@laerwen I just got the CNN tweet.  RIP.  </t>
  </si>
  <si>
    <t>My keyboard is broken  Ahh work tonight!</t>
  </si>
  <si>
    <t xml:space="preserve">only 12 weeks remaining </t>
  </si>
  <si>
    <t xml:space="preserve">i think today is the day were i have twittered the most all because of this BOREDOM!!!! </t>
  </si>
  <si>
    <t xml:space="preserve">Sad that Farah Fawcett just passed away </t>
  </si>
  <si>
    <t xml:space="preserve">Just had dinner.. not much of an apettite... </t>
  </si>
  <si>
    <t>my discount code doesnt make much difference...   if ur buying from Clandestine: code : TAYLOR 10% off</t>
  </si>
  <si>
    <t xml:space="preserve">Once again, I'm chickening out... </t>
  </si>
  <si>
    <t xml:space="preserve">@missinthia oh no way!!! how sad - they didn't have time to get married </t>
  </si>
  <si>
    <t>@bubblet0ess thanks hun, i hope you feel better too na jaa.. i hate it though, there's nothing else wrong i'm just coughing! seng  x</t>
  </si>
  <si>
    <t xml:space="preserve"> Farrah Fawcett has passed away </t>
  </si>
  <si>
    <t xml:space="preserve">no one does/did feathered hair like Ms Fawcett.. &amp;amp; Ive tried...still trying.. </t>
  </si>
  <si>
    <t xml:space="preserve">Leavers BBQ was nothing special </t>
  </si>
  <si>
    <t xml:space="preserve">is saddened to hear about Farrah Fawcett. Rest in Peace. &amp;lt;# </t>
  </si>
  <si>
    <t xml:space="preserve">@buckhollywood it's so sad that she died </t>
  </si>
  <si>
    <t xml:space="preserve">rip farrah fawcet...she was a true icon. its a sad day. </t>
  </si>
  <si>
    <t xml:space="preserve">CAN'T BEAT LIVE MUSIC, WISH I COULD SING BUT I CAN'T </t>
  </si>
  <si>
    <t>Charlie lost an angel today   Very sad   http://twurl.nl/k5bw5m</t>
  </si>
  <si>
    <t xml:space="preserve">at work, and very bored </t>
  </si>
  <si>
    <t xml:space="preserve">It's weird how celebrities go in threes. Carradine, McMahon and now Farrah. </t>
  </si>
  <si>
    <t xml:space="preserve">@adelate Farrah's dead? Had no idea.. RIP Farrah, indeed. </t>
  </si>
  <si>
    <t xml:space="preserve">Very sad news.  Farrah Fawcett passed away.  </t>
  </si>
  <si>
    <t xml:space="preserve">I'm so sad to hear the news about Farrah Fawcett... She was a Corpus Christi native, and will be missed dearly. </t>
  </si>
  <si>
    <t>R.I.P. Farrah Fawcett...  A super-hottie to the end.  Now a real angel.</t>
  </si>
  <si>
    <t xml:space="preserve">damn my plans 4 2morrow r cancelled now wat am supposed to do </t>
  </si>
  <si>
    <t>Rest in peace Farrah Fawcett.  so sad.</t>
  </si>
  <si>
    <t>Retweeting @secretagentmama: Rest in Peace Farrah Fawcett..  http://is.gd/1dfIb</t>
  </si>
  <si>
    <t xml:space="preserve">Yay, Haruhi Endless Eight part 2/3! And I thought two episodes were too many </t>
  </si>
  <si>
    <t xml:space="preserve">We really need to keep doing our parts to help find a cure for cancer. Too many lives have been loss to cancer. RIP Aunt Alice I love you </t>
  </si>
  <si>
    <t>Rest in peace Farrah  What a sad day</t>
  </si>
  <si>
    <t>Ah huge bummer. R.I.P. Sky Saxon. The Seeds owned it in their day   http://bit.ly/mD3pI</t>
  </si>
  <si>
    <t xml:space="preserve"> I jinxed my good mood, I say I'm happy and all that cause Nicks the father to sharons baby and now Farrah dies... didn't know her but its</t>
  </si>
  <si>
    <t xml:space="preserve">ahh it's too nice out, don't want to be at work right now </t>
  </si>
  <si>
    <t>@keithprivette aw it doesn't DVR... It's online only at http://foxnews.com/strategyroom Sorry  It streams only only.</t>
  </si>
  <si>
    <t>The lasagna wasn't very good today    thank god for snickers bars...</t>
  </si>
  <si>
    <t xml:space="preserve">@SimplyStar  me too </t>
  </si>
  <si>
    <t xml:space="preserve">Sick  I might have Influenza AH1N1 </t>
  </si>
  <si>
    <t xml:space="preserve">on a brighter note, tmrw's pay day and is a little meaningless to me coz i have many things to settle on n ZARA is waving at me already </t>
  </si>
  <si>
    <t>Farrah Fawcett.  She was a couragous fighter.</t>
  </si>
  <si>
    <t xml:space="preserve">It won't rain anymore. </t>
  </si>
  <si>
    <t xml:space="preserve">@MissKellyO oh no, just read it on bbc breaking news. Waay to young </t>
  </si>
  <si>
    <t xml:space="preserve">@Ecgric It is sad... she battled colon cancer for 2+ years </t>
  </si>
  <si>
    <t xml:space="preserve">rest in peace Farrah Fawcett </t>
  </si>
  <si>
    <t>Just made a small scratch on my iPhone  .. Bumped it against the tp holder. Public stalls are way too small! TT__TT</t>
  </si>
  <si>
    <t xml:space="preserve">Rest in peace, farrah fawcet </t>
  </si>
  <si>
    <t xml:space="preserve">rest in peace farrah fawcett. how sad. </t>
  </si>
  <si>
    <t>@milkbone19 I know girl. So sad   http://myloc.me/5CGf</t>
  </si>
  <si>
    <t>WHY is the picture Gi tweeted of Marvin not showing up?  I wanted to save it.</t>
  </si>
  <si>
    <t xml:space="preserve">wishes Momma wasn't suffering at work </t>
  </si>
  <si>
    <t xml:space="preserve">4 hours of sleep? I'll take it.   RIP Farrah </t>
  </si>
  <si>
    <t xml:space="preserve">Farrah Fawcett is now God's Angel </t>
  </si>
  <si>
    <t xml:space="preserve">I wish people would learn to flush the toilet in public places </t>
  </si>
  <si>
    <t xml:space="preserve">Farrah Fawcett died this morning.  </t>
  </si>
  <si>
    <t xml:space="preserve">Farrah Fawcett....certainly a soldier that can finally now rest.  Sad to see her go </t>
  </si>
  <si>
    <t>@RiskyBusinessMB i want to meet you!!!  please please please come to the uk  xxx</t>
  </si>
  <si>
    <t xml:space="preserve">@missdra Yes, they probably do, but I'm just that pumped about wanting a chicken baconator and technically they don't exist </t>
  </si>
  <si>
    <t xml:space="preserve">@DarthSarah Poor Ryan O'Neal.  He's got to be heart broken.  </t>
  </si>
  <si>
    <t>I am not looking forward to telling my mom  She loved Farrah as much as she loved Bea (and I feel the same as well).</t>
  </si>
  <si>
    <t>RIP Farrah Fawcett  She was only 62. And still beautiful. Sad week for celebs.</t>
  </si>
  <si>
    <t xml:space="preserve">Ok so I woke up late and I am now starting to drink the oral solution </t>
  </si>
  <si>
    <t>torres on the cover of the new Pro Evo.... poor..... very poor  FIFA ftw</t>
  </si>
  <si>
    <t>Farah faucet  rest in peace 62509</t>
  </si>
  <si>
    <t xml:space="preserve">letti threw my contacts out </t>
  </si>
  <si>
    <t xml:space="preserve">I just saw a pigeon get clipped by a car. Poor thing flew away, but there were feathers everywhere. </t>
  </si>
  <si>
    <t xml:space="preserve">aww @sharifedak we're not close anymore </t>
  </si>
  <si>
    <t>I don't have an appetite and I'm at a buffet  this saddens me</t>
  </si>
  <si>
    <t xml:space="preserve">R.I.P Farrah Fawcett ... Mankind lost one of its bravest angels. </t>
  </si>
  <si>
    <t xml:space="preserve">Omg Farrah fawcet passed away today. I hate when anyone passes it's soo sad. God bless her family and may she RIP </t>
  </si>
  <si>
    <t xml:space="preserve">@rememberthedays no performance are you seeeerious </t>
  </si>
  <si>
    <t>#Farrah Fawcett has passed away.  http://www.cnn.com/2009/SHOWBIZ/TV/06/25/obit.fawcett/index.html</t>
  </si>
  <si>
    <t>I am so very saddened... I have always adore her.   Farrah Fawcett R.I.P.     *sigh*</t>
  </si>
  <si>
    <t xml:space="preserve">@dangwhat I'm in plano (190 &amp;amp; midway) far from uptown, trust me </t>
  </si>
  <si>
    <t xml:space="preserve"> RIP Farrah Fawcett just heard the news...</t>
  </si>
  <si>
    <t xml:space="preserve">RIP Farrah Fawcett ... thoughts and prayers for her family and friends </t>
  </si>
  <si>
    <t>awww RIP Farrah Fawcett  bummer @takianballard I didn't know til I saw your post</t>
  </si>
  <si>
    <t>Sounds tastey! We woulda been shooting Saturday babe, but I gotta get them funds up...    maybe next month@BarbieBibiana</t>
  </si>
  <si>
    <t>Just heard Farrah Fawcett passed away  RIP Farrah!!!</t>
  </si>
  <si>
    <t xml:space="preserve">Watching king kong alone because steve doesn't like it </t>
  </si>
  <si>
    <t>OMG FARRAH FAWCETT DIED. She was my hair idol...  rest in peace.</t>
  </si>
  <si>
    <t xml:space="preserve">I've never been so sad to leave work! I won't see my boss for a month and a half!!!!! </t>
  </si>
  <si>
    <t>Farrah Fawcett has passed away after losing her battle with cancer.  - http://bkite.com/08Tv6</t>
  </si>
  <si>
    <t xml:space="preserve">@jonesin4cali nope...that why I said I &amp;quot;wish&amp;quot;. Picadilly was bulldozed (a house built in 1917) the Summer of 2007 if I'm not mistaken. </t>
  </si>
  <si>
    <t xml:space="preserve">OMG cannot believe farrah fawcetts passed on , R.I.P        </t>
  </si>
  <si>
    <t>GUYS, farrah fawcett, ed mcmahon, and david carradine died within the same month.  this is making me emo right now.</t>
  </si>
  <si>
    <t xml:space="preserve">@Rikku819 Fuccccccckkkkkk!!! That is so sad </t>
  </si>
  <si>
    <t xml:space="preserve">@HartHanson Please send my condolences to Ryan O'Neal. </t>
  </si>
  <si>
    <t xml:space="preserve">@ziggysego Yeah, I spent many a teenage night wishing I'd been born 40 years earlier. </t>
  </si>
  <si>
    <t xml:space="preserve">It's soooo hot. I don't deal with heat well. </t>
  </si>
  <si>
    <t>Just realized we missed our chiropractor appointment this morning.  Now to reschedule...</t>
  </si>
  <si>
    <t xml:space="preserve">So long Farrah </t>
  </si>
  <si>
    <t xml:space="preserve">@Fisher6225 I know, this really sucks </t>
  </si>
  <si>
    <t>@indiAAli No mam I wish!!! I am in Tuscaloosa  what about you?</t>
  </si>
  <si>
    <t>Microsoft just doesn't get it  Check out their feeble justifications for using Word to render emails:  http://ow.ly/fQhU</t>
  </si>
  <si>
    <t>#Farrah Fawcett has passed away.  http://www.cnn.com/2009/SHOWBIZ/TV/06/25/obit.fawcett/index.html by @spokesnwheels [1611]</t>
  </si>
  <si>
    <t xml:space="preserve"> So sad to see you go Farrah. Thanks for being my hottie girl I wanted to be when I grew up!</t>
  </si>
  <si>
    <t xml:space="preserve">Farrah Fawcet has passed away at 62  </t>
  </si>
  <si>
    <t>RIP Farrah Fawcett  I watched her special&amp;amp;admired her strength so much!Glad she's no longer in pain now.She'll 4eva be remembered</t>
  </si>
  <si>
    <t xml:space="preserve">Just heard that Farrah passed away.  </t>
  </si>
  <si>
    <t xml:space="preserve">@Has_Bookpushers It sucks to watch someone suffer and decline like that </t>
  </si>
  <si>
    <t xml:space="preserve">You guys might hate me for saying this.. But I don't understand Rolando! </t>
  </si>
  <si>
    <t>how can the sims not come @ChrispyCrittr  oh well... yeah u need to get back to CC asap</t>
  </si>
  <si>
    <t xml:space="preserve">oh, how sad. farrah fawcett just died less than an hour ago. </t>
  </si>
  <si>
    <t xml:space="preserve">Farrah fawcett died of cancer today </t>
  </si>
  <si>
    <t>Im so sad Farrah Fawcett died. she was a true angel  RIP</t>
  </si>
  <si>
    <t xml:space="preserve">omg farrah fawcett rest in peace. she is in a better place now  now she really is an angel </t>
  </si>
  <si>
    <t xml:space="preserve">at the gym &amp;amp; just found out about farrah- thats so sad </t>
  </si>
  <si>
    <t>RIP Farrah  Feathered hair will never be the same! You'll be missed.</t>
  </si>
  <si>
    <t xml:space="preserve">blaaaaarg... 4 more hours to go </t>
  </si>
  <si>
    <t>@BrittGastineau very sad  Our Beloved Angel! xoxo hugzzzzzzzzzzzz</t>
  </si>
  <si>
    <t xml:space="preserve">@barnoah Ah yes, there are quite a few Texans who come up and compete in the Rodeo at Stampede.. I don't have authentic boots </t>
  </si>
  <si>
    <t xml:space="preserve">RIP Farrah. 62 is no age </t>
  </si>
  <si>
    <t>somethings wrong with me, im pretty sure..i dont have any energy. and i feel awful.  this isnt fun.</t>
  </si>
  <si>
    <t xml:space="preserve">Aw damn, eb games and wal-mart don't have it </t>
  </si>
  <si>
    <t xml:space="preserve">@gipsy_dreamer she's gone, then? I knew she didn't have long left </t>
  </si>
  <si>
    <t>Goodbye Angel! We'll miss you  #FarrahFawcettRIP</t>
  </si>
  <si>
    <t>Farrah Fawcett has died   sending love and condolences to her family and friends http://bit.ly/I65t7</t>
  </si>
  <si>
    <t xml:space="preserve">sooo i think last night i was slipped some E... am i happy about this? noooooo </t>
  </si>
  <si>
    <t xml:space="preserve">Farrah Fawcett has died at age 62 </t>
  </si>
  <si>
    <t>How sad....Farrah Fawcett has died.  Well, at least she will no longer be suffering.</t>
  </si>
  <si>
    <t>Laptop upgrade from #Hardy to #Jaunty was a massive failure   Upside is that it only took 20 minutes to reinstall a fresh copy of #Jaunty!</t>
  </si>
  <si>
    <t xml:space="preserve">@CreditGrade  My credit grade was a D! </t>
  </si>
  <si>
    <t xml:space="preserve">@scoopemup why u send ya condolences to me? cuz of Farrah </t>
  </si>
  <si>
    <t xml:space="preserve">@kyuhyunnie I heard a sound...like a person kick the chair nearby.Nobody around.My stomach shrinked.So scared,oppa! </t>
  </si>
  <si>
    <t xml:space="preserve">being below average sucks! </t>
  </si>
  <si>
    <t xml:space="preserve">My house = powerless. </t>
  </si>
  <si>
    <t xml:space="preserve">@Tacoluv Yes, she had cancer...I'm not sure what kind </t>
  </si>
  <si>
    <t xml:space="preserve">Sad news every1 Farrah Fawcett has died of cancer at age 62 </t>
  </si>
  <si>
    <t>@JooTae she's having a party in heaven with Jesus! wish I was invited  hehe miss you Briana</t>
  </si>
  <si>
    <t xml:space="preserve">Crap! Firefox is not working. :/ So now I am using IE </t>
  </si>
  <si>
    <t xml:space="preserve">@Kitt69 thats awful about the homeless guy!!!!! </t>
  </si>
  <si>
    <t xml:space="preserve">Aw, sad about Farrah Fawcett. Was hoping she'd get a miracle. </t>
  </si>
  <si>
    <t xml:space="preserve">jus heard farrah fawcett passed </t>
  </si>
  <si>
    <t xml:space="preserve">Rest in peace farrah fawcett. Sad day </t>
  </si>
  <si>
    <t>saw a skinny kitten with its mother  I could only give some food ( soooorrryyy kitty.. T_T</t>
  </si>
  <si>
    <t xml:space="preserve">Farrah is dead </t>
  </si>
  <si>
    <t xml:space="preserve">is so so sad to hear that farrah fawcett passed away. i'm praying for her and her loved ones! </t>
  </si>
  <si>
    <t xml:space="preserve">just doesnt understand you anymore and wants to know why you changed </t>
  </si>
  <si>
    <t xml:space="preserve">Starting work at 11am is great!     Until I think about how long I might have to be here </t>
  </si>
  <si>
    <t xml:space="preserve">Farrah Fawcett  you will be missed </t>
  </si>
  <si>
    <t>@GeorgiaPrincez You left last night and I missed you....    But I posted this morning. ;)  hehe</t>
  </si>
  <si>
    <t xml:space="preserve">So my computer is in this city but I wasn't here to sign for it so I still don't have it </t>
  </si>
  <si>
    <t>Couple of hours to add one more number to my age  aaargh this cold.. im feeling not everything is fine..</t>
  </si>
  <si>
    <t xml:space="preserve">@acebowman lol you are so goofy but Farrah Fawcett died of cancer </t>
  </si>
  <si>
    <t>BNO News has independently confirmed that actress Farrah Fawcett lost her battle to cancer this morning. (via @BreakingNews)  Sad...</t>
  </si>
  <si>
    <t>RIP farah fawcett.  now you can officially be Charlie's angel.</t>
  </si>
  <si>
    <t xml:space="preserve">just wants to sleep </t>
  </si>
  <si>
    <t xml:space="preserve">awww so sad about Farrah Fawcett RIP </t>
  </si>
  <si>
    <t xml:space="preserve">@krisgarvey that's so upsetting. She and Ryan never had a chance to wed </t>
  </si>
  <si>
    <t xml:space="preserve">still waiting for food </t>
  </si>
  <si>
    <t xml:space="preserve">Damn...another adolescent fantasy gone. RIP Farrah Fawcett. </t>
  </si>
  <si>
    <t>@DeJaStar oh, I hadn't seen that yet.    So sad.</t>
  </si>
  <si>
    <t xml:space="preserve">Wow Farrah Fawcett died too?  Really sad!!!  </t>
  </si>
  <si>
    <t xml:space="preserve">Farrah Fawcett has passed away at 62 </t>
  </si>
  <si>
    <t xml:space="preserve">i missed you! i'm sick.... </t>
  </si>
  <si>
    <t xml:space="preserve">R.I.P. Farrah Fawcett, I will miss your beautiful smile </t>
  </si>
  <si>
    <t xml:space="preserve">I want some pinkberry but I on my way to lunchieeee @ Phillipe but I really want some Pinkberry! I guess I'll wait </t>
  </si>
  <si>
    <t xml:space="preserve">Guess who just remembered that her bank card is in her scrub top pocket from last night? damn damn damn! Haste makes waste </t>
  </si>
  <si>
    <t xml:space="preserve">@dots731 I know, sad </t>
  </si>
  <si>
    <t>First #EdMcMahon, now #FarrahFawcett... #Cancer is such a devestating disease  #RIP</t>
  </si>
  <si>
    <t xml:space="preserve">@Lou1510 Haha Yup You Would Have! Oh Man How Sad Was Neighbours? </t>
  </si>
  <si>
    <t>@officialmgnfox Its very sad about Farrah  I'm sorry about your kitty too, I know how that feels.</t>
  </si>
  <si>
    <t xml:space="preserve">Sucky Day! </t>
  </si>
  <si>
    <t xml:space="preserve">@xfftl8myheartx Yeah, that's a bit long </t>
  </si>
  <si>
    <t xml:space="preserve">Wow ITS BEAUTIFUL outside! took a long walk, now back to work. </t>
  </si>
  <si>
    <t xml:space="preserve">@ImBurble we got turned away at the last minute as they took away 300 seats.  We queued for 3.5 hours!!!!! </t>
  </si>
  <si>
    <t>@RiskyBusinessMB i couldn't meet you guys last night cause some random guy started yelling at me about how i couldn't stand there.  haha</t>
  </si>
  <si>
    <t>@danielamezcua So sad  life is but a moment or like the life span of a cut flower...rest in peace, my prayers are with her family.</t>
  </si>
  <si>
    <t>@MOMONEYBIGGY DAMN I JUST KNEW U WAS GONNA BRING ME TURKEY BACON   OK U CAN BRING IT 2MORROW</t>
  </si>
  <si>
    <t xml:space="preserve">@skysthalimit  Yea but producers should also give good tracks! Im having da hardest time finding good tracks </t>
  </si>
  <si>
    <t>@gogreen18  I'm sorry for all the haters Laci, I support you all the way. Is there any way I can donate from England?</t>
  </si>
  <si>
    <t xml:space="preserve">now i can imagine how the drums bugged without my grandpa </t>
  </si>
  <si>
    <t>@tvdnews omg o.o we are just promoting!! that's so unfair  i think it's too much...thanks buddy!</t>
  </si>
  <si>
    <t xml:space="preserve">@MyLoveIsAmazing Lmaoooo im so sorry and i spoke to u yesterday! completely slipped my mind.. i sowwy </t>
  </si>
  <si>
    <t>@tommyreilly Awww i didnt know u were playing in Dundee today!! Had the day off aswell!!  u comin back anytime soon??</t>
  </si>
  <si>
    <t>Feeling like crap all of a sudden.  maybe lunch will help...</t>
  </si>
  <si>
    <t xml:space="preserve">cant wait to move out! </t>
  </si>
  <si>
    <t>R.I.P. Farrah Fawcett  i knw how her son is feeling  *tears*</t>
  </si>
  <si>
    <t>miss his lips too much  x</t>
  </si>
  <si>
    <t xml:space="preserve">My hair has grown a lot but there are so many split ends now </t>
  </si>
  <si>
    <t xml:space="preserve">UBER Bummed...Jose show cancelled </t>
  </si>
  <si>
    <t xml:space="preserve">once again im waking up earlier than i need to but not getting enough sleep WHYYYY cant i go back to bed </t>
  </si>
  <si>
    <t xml:space="preserve">Played Mafia wars in facebook. Didn't get anything </t>
  </si>
  <si>
    <t xml:space="preserve">doesn't like fighting with her fella </t>
  </si>
  <si>
    <t xml:space="preserve">@greatbrittania That's what I was thinking. </t>
  </si>
  <si>
    <t>Playing jenga at work today.  I lost  http://yfrog.com/e6f5ij</t>
  </si>
  <si>
    <t>@r0ckcandy oh how sad  RIP.</t>
  </si>
  <si>
    <t xml:space="preserve">I'm not sure if you have heard, but Farrah Fawcet has passed away </t>
  </si>
  <si>
    <t xml:space="preserve">I'm upset I can't make my 'she can farrah faw-sit on my dick anytime' joke anymore </t>
  </si>
  <si>
    <t>@Kyabean oh no!  I knew about her condition but it's still so shocking :,(</t>
  </si>
  <si>
    <t>Can't believe Ferrah Fawcett passed away  Say a prayer for her family please!</t>
  </si>
  <si>
    <t xml:space="preserve">@simplystardust yay you've got a fox too!Emily was supposed to be doing some cookery with MrsPB but she's got rubbish exams to do first </t>
  </si>
  <si>
    <t xml:space="preserve">Farrah Fawcett died this morning. Sad. </t>
  </si>
  <si>
    <t>R.I.P Farrah Fawcett..You will be missed  Our hearts go out to your family, friends, and loved ones...</t>
  </si>
  <si>
    <t>omg farrah fawcett  i just watched her documentary a few days ago, was bawling like a baby</t>
  </si>
  <si>
    <t xml:space="preserve">It's beautiful today. Would have been the best day to start my tan but I have to work. </t>
  </si>
  <si>
    <t>Farrah Faycett died too??   I feel like everyone is dying...</t>
  </si>
  <si>
    <t>@Jpcashcash I wanna  see you guys so bad at the Warped Tour, but i can't go  but i met i at a Metro Station concert</t>
  </si>
  <si>
    <t xml:space="preserve">Sigh...sad, sad news: farrah is gone. </t>
  </si>
  <si>
    <t xml:space="preserve">@_jaye i'm on the fence. it's more like a help family out trip vs a have fun trip. </t>
  </si>
  <si>
    <t xml:space="preserve">haven't been around for a while - been busy packing up my life in cardiff  only a couple of days left here now </t>
  </si>
  <si>
    <t xml:space="preserve">@AgentBooth what happened? </t>
  </si>
  <si>
    <t xml:space="preserve">Aww poor Farrah. Well at least she can't suffer no more. RIP Charlie's angel </t>
  </si>
  <si>
    <t xml:space="preserve">My mom started crying when I told her Farrah Fawcett is dead </t>
  </si>
  <si>
    <t xml:space="preserve">going wedding dress shopping today!!!! yay!!! I guess fred supposedly &amp;quot;forgot&amp;quot; cuz she said she WAS GOING TO THE BEACH!!!!!!! </t>
  </si>
  <si>
    <t xml:space="preserve">@DeityDesignz Awww whats wrong D.D </t>
  </si>
  <si>
    <t>Just saw a hummingbird hit the library window, moved him to the brush where he can recover safely. Poor guy  http://twitpic.com/8dupd</t>
  </si>
  <si>
    <t xml:space="preserve">@applejacque I feel bad her and Ryan didn't get to remarry before she passed </t>
  </si>
  <si>
    <t xml:space="preserve">Prayers and thoughts and condolences to the family of Farrah Fawcett. You'll be missed </t>
  </si>
  <si>
    <t xml:space="preserve">starting summer class next week ugh not excited </t>
  </si>
  <si>
    <t>@Ravish30 Sorry to hear about your bad alllergic reaction.  I hope they will figure out what caused it.</t>
  </si>
  <si>
    <t xml:space="preserve">I need friends on twitter </t>
  </si>
  <si>
    <t xml:space="preserve">first Ed, now Farrah. </t>
  </si>
  <si>
    <t xml:space="preserve">I fell on my crutches again </t>
  </si>
  <si>
    <t xml:space="preserve">@Gemstars I would love to but I can't message you...missing reply button </t>
  </si>
  <si>
    <t xml:space="preserve">@T4Otalia  2day..it just went across the tv...as a new report </t>
  </si>
  <si>
    <t xml:space="preserve">looking a little pink </t>
  </si>
  <si>
    <t>Farrah Faucet died.  so sad. She was a strong woman</t>
  </si>
  <si>
    <t xml:space="preserve">@lizzardescobar i saw it for about 5 minutes. then it went away again </t>
  </si>
  <si>
    <t xml:space="preserve">Farrah Fawcett has passed away </t>
  </si>
  <si>
    <t xml:space="preserve">RIP Farrah Fawcett...that's really sad.  </t>
  </si>
  <si>
    <t xml:space="preserve">@whenyougethigh Well said. Keep us updated! </t>
  </si>
  <si>
    <t>Awww, Farrah Fawcett passed  - It's a shame Ryan O'Neal didn't get a chance to marry her</t>
  </si>
  <si>
    <t>So sad about Farrah Fawcett.    RIP.</t>
  </si>
  <si>
    <t>@jessakelly thanks! St vital area. No puppies allowed  settlewrs of Catan is encouraged though. Bingo tables too.</t>
  </si>
  <si>
    <t xml:space="preserve">The WROST DAY EVER!!! Dropped my iPhone 3G in the sea and everything was GONE!!!!!!!!!!! Damn!!!!!! </t>
  </si>
  <si>
    <t xml:space="preserve">@LittleRabbit aww bet you are a lovely sis! Thing that gets me is not 1 of my friends felt bad for my daughter, just had go at me </t>
  </si>
  <si>
    <t>Farrah Fawcett died too??  I feel like everyone is dying...</t>
  </si>
  <si>
    <t xml:space="preserve">Doing homework at the beach </t>
  </si>
  <si>
    <t xml:space="preserve">@kaspershow  oh no   rip farrah  </t>
  </si>
  <si>
    <t xml:space="preserve">hates to hear that Farrah Fawcett passed away....my thoughts and prayers are with her family. She will be missed </t>
  </si>
  <si>
    <t xml:space="preserve">needs a massage.. can't move my right arm too good </t>
  </si>
  <si>
    <t xml:space="preserve">Breaking News: Farrah Fawcett has died after her long cancer battle, according to MSNBC headline. </t>
  </si>
  <si>
    <t xml:space="preserve">Gone For Walk With Benwell , But I Wanted To Dye His Beard... Not Today  </t>
  </si>
  <si>
    <t xml:space="preserve">@issamel btw whens Blink 182? and why do you keep thinking of japan thats weird! hey call me my computer sucks! </t>
  </si>
  <si>
    <t xml:space="preserve">....goodbye farraw </t>
  </si>
  <si>
    <t xml:space="preserve">@Brand0nn  nope. sorry </t>
  </si>
  <si>
    <t xml:space="preserve">Farrah Fawcett, star of &amp;quot;Charlie's Angels,&amp;quot; has died from cancer at 62. </t>
  </si>
  <si>
    <t>saw a skinny kitten with its mother  I gave some food ( soooorrryyy kitty.. T_T</t>
  </si>
  <si>
    <t xml:space="preserve">My left arm is aching. I probably strained it in the morning when taking motorbike out from garage </t>
  </si>
  <si>
    <t xml:space="preserve">Miss my dog shaggy. Rip </t>
  </si>
  <si>
    <t xml:space="preserve">First it was carradine. now fawcett is dead too. </t>
  </si>
  <si>
    <t>i am sad... my cat is lost  http://tinyurl.com/lob7u9</t>
  </si>
  <si>
    <t>Farrah Fawcett passed away.  Yes, I had her poster on my bedroom wall. Sad day.</t>
  </si>
  <si>
    <t xml:space="preserve">@jaguarjulie yes she has </t>
  </si>
  <si>
    <t xml:space="preserve">IÂ´m angry, it really pisses me off... </t>
  </si>
  <si>
    <t xml:space="preserve"> I cant believe it</t>
  </si>
  <si>
    <t xml:space="preserve">Just found out that Farrah Fawcett passed away @ 62. She played Jill on series &amp;quot;Charlie's Angels&amp;quot;; lost battle w/ cancer </t>
  </si>
  <si>
    <t xml:space="preserve">Another long boring day, sucks </t>
  </si>
  <si>
    <t xml:space="preserve">@CrisOnToast Stop rubbing it in you poop, I am stuck at work! </t>
  </si>
  <si>
    <t xml:space="preserve">@AravindJose never thought they were going to change the entrance marking scheme so fast </t>
  </si>
  <si>
    <t xml:space="preserve">Farrah Fawcett died from cancer? how sad </t>
  </si>
  <si>
    <t>@m05a19y aww fuck  I thought YOU didn't love me lol. Transformers sucks so far</t>
  </si>
  <si>
    <t xml:space="preserve">R.I.P. Farrah Fawcett thats really sad </t>
  </si>
  <si>
    <t xml:space="preserve">is poorly poorly sick sick...no cinema tonight </t>
  </si>
  <si>
    <t xml:space="preserve">Dont you like?? I thought yud be happy </t>
  </si>
  <si>
    <t xml:space="preserve">@CrysROC yep...tht cancer claimed her life </t>
  </si>
  <si>
    <t>@P_LOCA  i had it hanging on my shirt and it feel off  but i think that the screw came out  then one of the arms fell off  :,(</t>
  </si>
  <si>
    <t xml:space="preserve">ouchouchouch! sore head </t>
  </si>
  <si>
    <t xml:space="preserve">@fae_kae I just found out. Sad </t>
  </si>
  <si>
    <t xml:space="preserve">oh my gosh. rip farrah fawcett. people always base me on her and now she's gone. this is tragic. </t>
  </si>
  <si>
    <t>@michaeldevellis oh nooooo....  http://myloc.me/5CK1</t>
  </si>
  <si>
    <t xml:space="preserve">Awww Farrah died. Her and Ed in the same week. So sad </t>
  </si>
  <si>
    <t xml:space="preserve">@AttitudeE hahahaha... U crazy!!! U cooking 2day??? Ayo, I'm starvinggggggg </t>
  </si>
  <si>
    <t>R.I.P Farrah  I'm so devastated by this. I thought she was a brilliant person. http://bit.ly/WK8hk</t>
  </si>
  <si>
    <t xml:space="preserve">Very sad about Farrah Fawcett. </t>
  </si>
  <si>
    <t xml:space="preserve">is down in the dumps </t>
  </si>
  <si>
    <t xml:space="preserve">@smashedthehomie That's so sad! </t>
  </si>
  <si>
    <t xml:space="preserve">Farrah Fawcett, such a legendary icon passed away this morning - http://bit.ly/rsCn3 - unfortunately, she lost her battle with cancer </t>
  </si>
  <si>
    <t xml:space="preserve">i never got the picture of your tattoo alex </t>
  </si>
  <si>
    <t>I'm tired... really tired  Counting till Saturday...</t>
  </si>
  <si>
    <t xml:space="preserve">My favorite pair of flip flops just broke... and I'm across campus from my room. Fun times. </t>
  </si>
  <si>
    <t xml:space="preserve">@openskymedia No. Nothing yet. </t>
  </si>
  <si>
    <t>RIP Farrah  So very sad.</t>
  </si>
  <si>
    <t>So sad  Farrah Fawcett, age 62, passed away..  http://bit.ly/gMKDY</t>
  </si>
  <si>
    <t xml:space="preserve">RIP Farrah... I'll be playing homage to you tomorrow at my friend's 70's themed Bday Party...  </t>
  </si>
  <si>
    <t xml:space="preserve">RIP Farrah Fawcett - she was an inspiration to me. </t>
  </si>
  <si>
    <t xml:space="preserve">@bilboski Oh no, Farrah Fawcett... May her soul rest in peace. </t>
  </si>
  <si>
    <t>@ATivey the work placement  I'm applying online to a few more places, then going to get serious and start phoning people up.</t>
  </si>
  <si>
    <t xml:space="preserve">just woke up feel kinda sick haha </t>
  </si>
  <si>
    <t xml:space="preserve">@annaasaywhat It scares me. </t>
  </si>
  <si>
    <t xml:space="preserve">Farrah Fawcett just died. This is so sad. She was 62. R.I.P. </t>
  </si>
  <si>
    <t xml:space="preserve">Oh golly. Farah Fawcett died. She was my big hair role model. </t>
  </si>
  <si>
    <t>@TFletcher1 I don't have a blender, and over half the suggestions so far involve one  http://myloc.me/5CKv</t>
  </si>
  <si>
    <t xml:space="preserve">football workouts... shittttty pulled mah groin </t>
  </si>
  <si>
    <t xml:space="preserve">@Nikkyface yes bekuz I was listen to that album too.. Lol nah not gonna make it this time.. Gotta a meetin this Sunday </t>
  </si>
  <si>
    <t xml:space="preserve">Sooooo fed up </t>
  </si>
  <si>
    <t xml:space="preserve">OMG Farrah Fawcett so sad...I watched that documentary she did so freakin sad cried for 2 hours straight...no lie! RIP Angel </t>
  </si>
  <si>
    <t xml:space="preserve">Farrah Fawcett died this morning from cancer.  </t>
  </si>
  <si>
    <t>So sad about Farrah. Praying isn't in my vocabulary, but thinking of her, her partner, son and family   http://twitpic.com/8duye</t>
  </si>
  <si>
    <t xml:space="preserve">What're we doing?! </t>
  </si>
  <si>
    <t xml:space="preserve">Last day at the beach </t>
  </si>
  <si>
    <t xml:space="preserve">I broke my little toe today </t>
  </si>
  <si>
    <t xml:space="preserve">@Ashley_NK I agree....made me sad to hear that too </t>
  </si>
  <si>
    <t xml:space="preserve">@capitaln not good at all </t>
  </si>
  <si>
    <t>@_RenRen I know  i'm 18 in 4 weeks so it's not thaaaat bad, i guess! but then again, i do look like a 12 year old. haha</t>
  </si>
  <si>
    <t xml:space="preserve">@ruperte guinness is awful </t>
  </si>
  <si>
    <t xml:space="preserve">so embarressed eveytime i fall asleep on the train </t>
  </si>
  <si>
    <t>I miss my long hair for basketball.  two more games todayyyyy. Ughhh. &amp;lt;celiaelise. &amp;gt;</t>
  </si>
  <si>
    <t>wants go get twitter on her blackberry but doesn't know how!  x.</t>
  </si>
  <si>
    <t xml:space="preserve">burnt..avoiding the sun today. i miss my boy </t>
  </si>
  <si>
    <t xml:space="preserve">@TrackstarGIBSON </t>
  </si>
  <si>
    <t xml:space="preserve">Just realized I'm leaving paradise in 48 hours </t>
  </si>
  <si>
    <t>@glencocco I know.  That's the saddest part.</t>
  </si>
  <si>
    <t>@staplemuffin so lucky you are by the beach! i wanna be back in jers  six flags is a must when i get back. still havent been on kingda ka!</t>
  </si>
  <si>
    <t xml:space="preserve">http://twitpic.com/8duyu - packed and ready to go... leaving monday morning </t>
  </si>
  <si>
    <t xml:space="preserve">RIP Jill Munroe. </t>
  </si>
  <si>
    <t>crap can't use mobile updates or my phone bill sure kena.  nevermind still doing up my twitter. so far okay lah, we'll keep this simple...</t>
  </si>
  <si>
    <t>@Amby702 she died? Aww  http://myloc.me/5CKC</t>
  </si>
  <si>
    <t xml:space="preserve">@FakerParis And I know that very, very well. I hope she's at peace. </t>
  </si>
  <si>
    <t xml:space="preserve">i thought it was supposed to be rainy today weather men get over paid to spread lies </t>
  </si>
  <si>
    <t xml:space="preserve">@realbrookewhite We're not able to get the album in the stores or on iTunes from Canada. </t>
  </si>
  <si>
    <t xml:space="preserve">Can't believe farrah fawcett died! </t>
  </si>
  <si>
    <t xml:space="preserve">not feeling good at all </t>
  </si>
  <si>
    <t>@mizzdangerous AWW U AINT TAKING ME  LOL</t>
  </si>
  <si>
    <t xml:space="preserve">OK MOMS HOME AND I PASSED! WOOOO!...wait, that means...No more Mackey... NOOOOO -cries- </t>
  </si>
  <si>
    <t xml:space="preserve">@samwoodslol you ass. I'm stuck in the side if the road with a poorly Francis after having no sleep last nite &amp;amp; my hay fever is raping me </t>
  </si>
  <si>
    <t xml:space="preserve">@spartan_love at peace. Im even more depressed now </t>
  </si>
  <si>
    <t xml:space="preserve">Just left Factory PR spying with my lil eye on the MCM bunny I don't see him today </t>
  </si>
  <si>
    <t xml:space="preserve">@danamac Well, it was more funny than interesting. Giggle worthy. But no gift shop. </t>
  </si>
  <si>
    <t xml:space="preserve">No 8 gig first gen in stock </t>
  </si>
  <si>
    <t xml:space="preserve">my legs r sore from riding!!! </t>
  </si>
  <si>
    <t xml:space="preserve">RIP Farrah Fawcett. The world has lost such a beautiful woman today. </t>
  </si>
  <si>
    <t xml:space="preserve">all the managers are gone today!!! YaY! i think i kind of miss them all </t>
  </si>
  <si>
    <t>@nicolerichie i am beyond sad she passed... i feel like a bit of me vanished.  rip.</t>
  </si>
  <si>
    <t>@0sn Argh  That one is fucking amazing. Well, you know, they all are... I hope to own a bunch one day.</t>
  </si>
  <si>
    <t>says Long live farrah  http://plurk.com/p/13y884</t>
  </si>
  <si>
    <t xml:space="preserve">@cnnbrk Farrah Fawcett, star of &amp;quot;Charlie's Angels,&amp;quot; has died from cancer at 62. </t>
  </si>
  <si>
    <t xml:space="preserve">@Eriicka_M damnnn i thought u was my ace boon koon! </t>
  </si>
  <si>
    <t>Prayers for farrah fawcett's family  sad day for them</t>
  </si>
  <si>
    <t xml:space="preserve">I have a tooth-ache. </t>
  </si>
  <si>
    <t>@mistergoomba sorry  i am in traffic. Not really moving</t>
  </si>
  <si>
    <t xml:space="preserve">is with my boyfriend but am soo soo tired </t>
  </si>
  <si>
    <t xml:space="preserve">@lindyjomac Y am I lucky? OH! No work! Yeah but no pay either! </t>
  </si>
  <si>
    <t xml:space="preserve">&amp;amp; im up again. i hate bad dreams </t>
  </si>
  <si>
    <t xml:space="preserve">Farrah Fawcett, star of &amp;quot;Charlie's Angels,&amp;quot; has died from cancer at 62... so sad </t>
  </si>
  <si>
    <t xml:space="preserve">RIP Farrah. She lost her battle to cancer. PLEASE don't take life for granted or people. We belong to our creator not one another. </t>
  </si>
  <si>
    <t>In honor of Farrah Fawcett if it don't rain this weekend(again.  I will style my hair wit her infamous look!  R.I.P.</t>
  </si>
  <si>
    <t xml:space="preserve">One more Angel in Heaven. </t>
  </si>
  <si>
    <t>Photo: What can I sayâ€¦iâ€™m an addict.  http://tumblr.com/xss25g4kh</t>
  </si>
  <si>
    <t xml:space="preserve">Rest In Peace Farrah Fawcett- You will truly be missed. </t>
  </si>
  <si>
    <t xml:space="preserve">@KatReimer .....isn't that the sham-wow guy? </t>
  </si>
  <si>
    <t xml:space="preserve">heaven just got a little more beautiful. RIP Farrah. her family is in my prayers. </t>
  </si>
  <si>
    <t xml:space="preserve">@HeroesARG I'm afraid Patrick Swayze is not doing so well either </t>
  </si>
  <si>
    <t xml:space="preserve">@talkmaster so sorry for your loss </t>
  </si>
  <si>
    <t xml:space="preserve">@xthemusic Ah well at least you can eat solid food.  I want a bowl of cheerios right now </t>
  </si>
  <si>
    <t>This one works.  RIP  Classic .....In ode to my nine year old crush: http://bit.ly/fEWSL</t>
  </si>
  <si>
    <t xml:space="preserve">Thinks it's far too early to start these goodbyes </t>
  </si>
  <si>
    <t xml:space="preserve">@decor8 hurumf, why do i see happy weekend </t>
  </si>
  <si>
    <t xml:space="preserve">@femalesdestroy  I wish I could have gone with you. </t>
  </si>
  <si>
    <t>@AndrewU Such crappy reception at my house, and my phone is officially broken.    Working on a solution - Got email, processing.</t>
  </si>
  <si>
    <t xml:space="preserve">had my car broken into </t>
  </si>
  <si>
    <t xml:space="preserve">should i skip the vacation plan or just stick into it? am i really need that vacation?? hmm.. somethin on my mind.. </t>
  </si>
  <si>
    <t xml:space="preserve">@tashi316 F u very much Tashika! I kid I kid, Sowwy </t>
  </si>
  <si>
    <t>RIP Farrah Fawcett.  I hate cancer.</t>
  </si>
  <si>
    <t xml:space="preserve">Farrah Fawcett just passed away </t>
  </si>
  <si>
    <t xml:space="preserve">Ugh! Packing sucks! </t>
  </si>
  <si>
    <t xml:space="preserve">@xbeckaxockx Aw, that is tragic </t>
  </si>
  <si>
    <t xml:space="preserve">RIP Farrah...u will be missed </t>
  </si>
  <si>
    <t xml:space="preserve">@JUiiCYBABiixx </t>
  </si>
  <si>
    <t xml:space="preserve">Checking in at lunchtime (pita and humus --yum!). Sad news RE Farrah. Cancer gets someone else at an all-too-young age,62. My mom was 65. </t>
  </si>
  <si>
    <t xml:space="preserve">@DarkEnemy ThatÂ´s good. I like this meaning better then the greek. Tried to translate the russian word. But doesÂ´nt work. </t>
  </si>
  <si>
    <t>@youtubemark45ac @BellaBKNY @Rachele77 @zurplemoon @xjaeva   Courageous lady!   Sad    RIP</t>
  </si>
  <si>
    <t>sigh  Farrah ... I didn't know until a second ago. RIP dear. No pain</t>
  </si>
  <si>
    <t>@ReginaMina miss you too   Canada is awesome right now.  Loving Vancouver.  Good to get a lil break from L.A.  I'll be back in July</t>
  </si>
  <si>
    <t xml:space="preserve">feeling sad that farrah fawcett has died </t>
  </si>
  <si>
    <t xml:space="preserve">Today wasn't a bad trading day, wasn't great either. </t>
  </si>
  <si>
    <t xml:space="preserve">working all day today </t>
  </si>
  <si>
    <t>likes the #guitarriot shirt best, but is a little disgruntled at having to choose only one.  #rocketriot @rocketriotXBLA</t>
  </si>
  <si>
    <t xml:space="preserve">@gingerying its late in the morning Gurrrll.. 930 10 am... haha and unfortunately.. my parents made me give away JR. </t>
  </si>
  <si>
    <t xml:space="preserve">Drinks at Cabana.... Only two cheeky ones and feel wobbly </t>
  </si>
  <si>
    <t>RIP Farrah Fawcett  So sad, she seemed so sweet....</t>
  </si>
  <si>
    <t>have a good time in india @aliza1512 im sorry i probs wont see you  but i called you  mucho love galizle  will be missing you.</t>
  </si>
  <si>
    <t xml:space="preserve">I need to drive around and charge my phone. Ugh </t>
  </si>
  <si>
    <t xml:space="preserve">i guess some friendships dont last no matter how hard one person tries.. </t>
  </si>
  <si>
    <t xml:space="preserve">wants to be healty....but can't resist when there's free food around. just today I had the new Carl's Jr burger at the radio show at 7am </t>
  </si>
  <si>
    <t xml:space="preserve">@Architek1 that's the one i JUST posted to my facebook... same link and all. she's so fierce! </t>
  </si>
  <si>
    <t xml:space="preserve">my facebook got hacked and started sending viruses to all my friends so dont open weird links from me </t>
  </si>
  <si>
    <t xml:space="preserve">RIP Farah Fawcett.  U where the 2nd best Charlies angel after Drew Barrymore. Sad. </t>
  </si>
  <si>
    <t xml:space="preserve">Some absolute sadist keeps pting the ac aimed at me and its making me sick </t>
  </si>
  <si>
    <t xml:space="preserve">Printing #hpthemusical posters is a fail, because technology is a fail. I am sad. </t>
  </si>
  <si>
    <t xml:space="preserve">Have to take my dog Tally to the vet today around noon. The underside of her tongue is swollen with fluid to the size of a small egg </t>
  </si>
  <si>
    <t>Btw today is the last day of school !  , next year grade 8 bby! Might go swimming after school with Erin and Hope :'D</t>
  </si>
  <si>
    <t xml:space="preserve">farewell to Farah... </t>
  </si>
  <si>
    <t xml:space="preserve">Farah Fawcett &amp;quot;golden-haired sex symbol of the late 1970s&amp;quot; has died from cancer, aged 62 http://bit.ly/3zGsO Very sad </t>
  </si>
  <si>
    <t xml:space="preserve">@erinmbaxter I would imagine not. I'm sorry, dear. </t>
  </si>
  <si>
    <t xml:space="preserve">is feeling abit betrayed... like he's being cheated </t>
  </si>
  <si>
    <t xml:space="preserve">@foxxxycleopatra No!! Not Mz. Dukes of Hazard, and Charlie's Angel Bombshell. She put up a really good fight! So sad. </t>
  </si>
  <si>
    <t xml:space="preserve">i just got banned from the channel on jtv the stove , they were ganging up on me DONT go to that channel they told me im ugly </t>
  </si>
  <si>
    <t xml:space="preserve">i wanna go to a cinema but i havent pocket money any more </t>
  </si>
  <si>
    <t>I'm really hurt.  ganna go take a shower...</t>
  </si>
  <si>
    <t>stupid stupid stupid library... dosent have the book i want  how lame is that?</t>
  </si>
  <si>
    <t xml:space="preserve">@DavidBlue I just heard </t>
  </si>
  <si>
    <t xml:space="preserve">Sad to hear about the passing of Farrah Fawcett </t>
  </si>
  <si>
    <t xml:space="preserve">just came home. :] feeling good but i'm afraid something happened to my best friend after her fight weith her boyfriend </t>
  </si>
  <si>
    <t xml:space="preserve">E! News BREAKING: Farrah Fawcett has died of cancer at age 62 </t>
  </si>
  <si>
    <t>Hi ho! Hi ho! It's off to work we go!  House move out: final day. Down to the wire!!!!! #fb</t>
  </si>
  <si>
    <t xml:space="preserve">WOW, Farrah Fawcett passed away. i know that wehn we were growing up we all wanted to look like her, She was so beautiful.  so sad </t>
  </si>
  <si>
    <t xml:space="preserve">@utterhip I haven't been on in days sweetie, I just started tweeting. Resting trying to get rid of a mean headache </t>
  </si>
  <si>
    <t xml:space="preserve">@LisaP RIP Farrah Fawcett omg I didn't even know she had cancer. That is very sad news, she was a beautiful woman and actress </t>
  </si>
  <si>
    <t xml:space="preserve">@CorinaConstance ... Oh yeah!  I guess the trinity of 3 theory is complete </t>
  </si>
  <si>
    <t xml:space="preserve">@justdaydreams hey dont mention the sauce!! I don't think there is any near me. </t>
  </si>
  <si>
    <t xml:space="preserve">I had about five bites of cottage cheese for bfst - that is it! I'm dying for lunch. I feel weak and shakey. </t>
  </si>
  <si>
    <t xml:space="preserve">i saw the news. farrah fawcett is dead! *sobs* i am deeply heartbroken about this news. our beautiful angel has become an angel for real. </t>
  </si>
  <si>
    <t xml:space="preserve">So sad about Farrah Fawcett... </t>
  </si>
  <si>
    <t>@mileycyrus so saad! im seeing it on tv  by the way, im from Chile</t>
  </si>
  <si>
    <t>Bow your heads and say goodbye to one of Charlie's Angel's. Goodbye Farrah Faucett.  Rest in comfortable peace.</t>
  </si>
  <si>
    <t>and so sorry! back to work!!! bummed i have to reschedule lunch with @m_candy  next week!</t>
  </si>
  <si>
    <t xml:space="preserve">@maurensoares for the love of god. nÃ£o ishtudei puurrrcausa do fisl </t>
  </si>
  <si>
    <t xml:space="preserve">Let the sunshine........finally!!!! Too bad I gotta be in class all day </t>
  </si>
  <si>
    <t xml:space="preserve">Ready for tonight, making an awesome dinner w boo, parents are watching No. Now come on 5 - time u are movin annoyingly slow today </t>
  </si>
  <si>
    <t xml:space="preserve">Wow... Rest in peace Farrah Fawcett </t>
  </si>
  <si>
    <t xml:space="preserve">How pissed am I that I'm missing most of Kevin Burkhardt's play-by-play for work?  Very </t>
  </si>
  <si>
    <t xml:space="preserve">So sad to hear farrah fawcett died </t>
  </si>
  <si>
    <t xml:space="preserve">RIP Farrah Fawcett. I told my husband a couple days ago that I wondered if she'd live long enough to marry Ryan O'Neal. Sadly, no. </t>
  </si>
  <si>
    <t xml:space="preserve">@djt_elle &amp;lt;---sadder face cause you leaving and we never hooked up </t>
  </si>
  <si>
    <t xml:space="preserve">@W_Hancock I am lost. Please help me find a good home. </t>
  </si>
  <si>
    <t xml:space="preserve">@PolluxSJ I hear you... thinking that I'm going to have to take a year off form Burning Man for that very reason </t>
  </si>
  <si>
    <t>@thomas_edwards Not until our first issue of the fall. Sorry  I can try to troubleshoot tonight to see why it's not working.</t>
  </si>
  <si>
    <t xml:space="preserve">Omg there is soo much traffic!!!! There's never traffic at this time!! </t>
  </si>
  <si>
    <t>@tjthetruckdrivr 77000 pounds of sawdust, this aint right  http://myloc.me/5CN2</t>
  </si>
  <si>
    <t xml:space="preserve">oh of course, right after i post that, RIP Farrah Fawcett... </t>
  </si>
  <si>
    <t>@angiebert  me either lets have a pity party</t>
  </si>
  <si>
    <t xml:space="preserve">Pos the last time I'm in the parish for a long time. </t>
  </si>
  <si>
    <t>My fish Salinger died! I'm so sad and crying  I love him&amp;lt;3</t>
  </si>
  <si>
    <t>@christinajade Farrah was a beauty  @antipov Hello! Nice to 'meet' ya!  @Winkfromblueyes you're too kind. TY!</t>
  </si>
  <si>
    <t>R.I.P. Farrah  Your hairstyle will live on forever.</t>
  </si>
  <si>
    <t>The world lost another icon. Rest in Peace Ms. Farrah Fawcett. You will be missed greatly  God bless you</t>
  </si>
  <si>
    <t xml:space="preserve">Having a bit of a Writer's Bump already. Sad face. </t>
  </si>
  <si>
    <t>RIP to an original Charles Angel   Farrah Fawcett</t>
  </si>
  <si>
    <t xml:space="preserve">In memory of Farrah Fawcett...we will miss you </t>
  </si>
  <si>
    <t xml:space="preserve">woke up again and about to head off to work until 8. whoopie! </t>
  </si>
  <si>
    <t xml:space="preserve">@broken_baja aww - you want to get rid of the mice then when they go you feel sad... It's a bugger isn't it </t>
  </si>
  <si>
    <t>@teckie She just did  As reported on CNN; she was my favorite Charlie's Angel</t>
  </si>
  <si>
    <t xml:space="preserve">If I had the funds I would get up and runaway to the beach for a few days...I need it </t>
  </si>
  <si>
    <t xml:space="preserve">hopes i get to go to memphis!!!!! but my parents are tryin to be complekated !!!!  </t>
  </si>
  <si>
    <t xml:space="preserve">@phopoqueen </t>
  </si>
  <si>
    <t xml:space="preserve">@swimmermag so the day I'm off..you are working </t>
  </si>
  <si>
    <t xml:space="preserve">Just got back from black and white shooting soo tired </t>
  </si>
  <si>
    <t>A true icon has left us......    Sending a prayer to farrah's family.....</t>
  </si>
  <si>
    <t>Wow. R.I.P. Farrah Fawcett.  You will be missed</t>
  </si>
  <si>
    <t xml:space="preserve">Oh wow....Farrah Fawcett Dies of Cancer at 62....She certainly put up a good fight, RIP Farrah </t>
  </si>
  <si>
    <t>@theShowgram - Farrah  Who's pick was that? Thought of you guys right away...</t>
  </si>
  <si>
    <t>@pathrewritable ohhhhhh   yeah it's been pretty hot these past couple days</t>
  </si>
  <si>
    <t xml:space="preserve">has pretty serious FOMO about tonight's Eurotrash party </t>
  </si>
  <si>
    <t>@Candice_Jo awwww, that sucks...that just sucks    going to get lunch soon but email if you want</t>
  </si>
  <si>
    <t xml:space="preserve">I wish the iPod touch had a mic </t>
  </si>
  <si>
    <t xml:space="preserve">@Wullufdude Yes... I need to find some money </t>
  </si>
  <si>
    <t xml:space="preserve">i cannot believe that i dont have a single thing in my house to relieve pain. </t>
  </si>
  <si>
    <t xml:space="preserve">is sad that Farrah Fawcett passed away! </t>
  </si>
  <si>
    <t xml:space="preserve">Farrah Fawcett, you'll always be an angel to me </t>
  </si>
  <si>
    <t xml:space="preserve">http://bit.ly/16crYE  Farah Fawcett is dead </t>
  </si>
  <si>
    <t>Pimple fuck shitz!!! Pls go away  - http://tweet.sg</t>
  </si>
  <si>
    <t xml:space="preserve">We will always love Farrah Fawcett, R.I.P.  </t>
  </si>
  <si>
    <t>Oh, gosh. I am watching news video of my friend's home burning.  I need to get a hold of her to see if they need anything.</t>
  </si>
  <si>
    <t>Farrah Fawcett, star of &amp;quot;Charlie's Angels,&amp;quot; has died from cancer at 62.  (via @TheresaRockFace)</t>
  </si>
  <si>
    <t>Sad day   Going to hang with my family and take Gia in her pool.  Maybe even a glass or bottle of wine</t>
  </si>
  <si>
    <t>- *cries* I'm going to miss Harry Potter when it comes out.  I'm leaving to Vietnam on July 11th.  I'm going to cry!!</t>
  </si>
  <si>
    <t xml:space="preserve">Rest In Peace Farrah condolences to her family </t>
  </si>
  <si>
    <t xml:space="preserve">So long, Farrah - http://www.cnn.com/2009/SHOWBIZ/TV/06/25/obit.fawcett/index.html - </t>
  </si>
  <si>
    <t xml:space="preserve">@Drwright1 what?? she passed?? </t>
  </si>
  <si>
    <t xml:space="preserve">Is REALLY really sad that Farrah Fawcett died!!!!!! </t>
  </si>
  <si>
    <t xml:space="preserve">I am so tired my eyes feel as though they are bulging out of my head </t>
  </si>
  <si>
    <t xml:space="preserve">will be watching prison break 2nite after her meeting.  Him-indoors wanted to watch it too, so couldn't watch last nite </t>
  </si>
  <si>
    <t xml:space="preserve">Tempted to completely wipe my iPhone, i just dont want to loose all those texts </t>
  </si>
  <si>
    <t xml:space="preserve">@iscreamfashion aw didnt she just announce she was going to get married too? how sad </t>
  </si>
  <si>
    <t xml:space="preserve">Installation dinner last night was fine. Good food and good people. Sad to hear that GSE is ending soon.  </t>
  </si>
  <si>
    <t>RIP Farrah Fawcett.  LAWD that woman and her beautiful hair...How the fudge do you get anal cancer anyway?</t>
  </si>
  <si>
    <t xml:space="preserve">rest in peace farrah fawcett </t>
  </si>
  <si>
    <t>Not a good day for the beach.  its been raining off and on all day.</t>
  </si>
  <si>
    <t xml:space="preserve">is really sad Farrah Fawcett died....I really want to go watch old Charlie's Angels episodes now... </t>
  </si>
  <si>
    <t>twas so sad...  sad news bout farrah...let's pray for her soul..rip</t>
  </si>
  <si>
    <t xml:space="preserve">Well miss you Farrah. </t>
  </si>
  <si>
    <t xml:space="preserve">Running errands with my daughter, its hot in NC. Sad Farrah passed, too young </t>
  </si>
  <si>
    <t xml:space="preserve">@Stefanvds vaild point, us robotic tool now giving me '' is not an integer when i change security </t>
  </si>
  <si>
    <t>@pchafeehily but thats how i got a eating disorder  do you still want to know?</t>
  </si>
  <si>
    <t xml:space="preserve">USPS finally decided to update the tracking number on my Red Faction order. It is in my home town! but wont go out until tomorrow </t>
  </si>
  <si>
    <t>has a lot of art to be done, and no time  http://plurk.com/p/13y98j</t>
  </si>
  <si>
    <t xml:space="preserve">Off to physical therapy </t>
  </si>
  <si>
    <t xml:space="preserve">@mhanlon NOOOOOOOO.  I'm sorry!!!!!!!!  </t>
  </si>
  <si>
    <t xml:space="preserve">NewsAP) Farrah Fawcett has died in a Los Angeles hospital. She was 62. ***jeez man, so sad how many have fallen to cancer </t>
  </si>
  <si>
    <t>Rest in peace Farrah  A true American Icon..</t>
  </si>
  <si>
    <t>Aww thanks. I'm messing up my make up  I've worked so hard between music n school and my personal life...I can't please the world</t>
  </si>
  <si>
    <t xml:space="preserve">So sad about Farrah Fawcett...prayers to all her family and friends. </t>
  </si>
  <si>
    <t>Going to my friends granffathers funeral  sad days... Hope i never loose either of mine... I'd break. :gonna be the hug giver today:</t>
  </si>
  <si>
    <t>writing a letter to my friend  r.i.p  saturday, memorial survice</t>
  </si>
  <si>
    <t>Is sad to hear that Farrah Faucet passed  http://myloc.me/5CP1</t>
  </si>
  <si>
    <t xml:space="preserve">Farrah Fawset died?!?! how sad! </t>
  </si>
  <si>
    <t xml:space="preserve">THUNDER ! OH MON DOU ! </t>
  </si>
  <si>
    <t xml:space="preserve">wtf im upset my auto immune disease is progressing and i cant start treatments till after baby is born. </t>
  </si>
  <si>
    <t xml:space="preserve">Work 2-11 yet again another night shift. </t>
  </si>
  <si>
    <t>@HellenBach  Sad  Did she marry at the end?</t>
  </si>
  <si>
    <t>@LoveandLabels she just passed away this morning  sooo sad! the OG charlie's angel!</t>
  </si>
  <si>
    <t xml:space="preserve">my sprint phone is not chargin....now i gotta show my tmobile sum luv </t>
  </si>
  <si>
    <t>Charlie's Angels is a trio no more   http://is.gd/1dgrG</t>
  </si>
  <si>
    <t xml:space="preserve">i just want to be better already, goshhhhhhhhhh. </t>
  </si>
  <si>
    <t xml:space="preserve">Ow ow! Inside of car melting from heat! I think i left skin on the seat </t>
  </si>
  <si>
    <t xml:space="preserve">@ThingsSheSaid haha i totally would but fh austin didn't even call me back. i'm sure la would be less inclined </t>
  </si>
  <si>
    <t xml:space="preserve">So much for taking the kids to the park! it's cloudy out and i don't want the baby to get rained on </t>
  </si>
  <si>
    <t xml:space="preserve">@taylordreger my phone email is andrewcilley@tmail.com - I don't have any service </t>
  </si>
  <si>
    <t xml:space="preserve">@KristiM88 Yeah me too....she put up a good fight &amp;amp; will be sorely missed </t>
  </si>
  <si>
    <t xml:space="preserve">i'm sooooooo tired.. and idk why.. </t>
  </si>
  <si>
    <t xml:space="preserve">aww, Farrah Fawcett - how I'll miss your big hair </t>
  </si>
  <si>
    <t xml:space="preserve">Internet connection is being unspeakably lame today </t>
  </si>
  <si>
    <t xml:space="preserve">@anthonycashcash i know! we were gonna suprise you guys with all your favorite flavors </t>
  </si>
  <si>
    <t xml:space="preserve">@mmWine oh nooo..she is gone? </t>
  </si>
  <si>
    <t>wants to goo swimming with my frieends! gotta babysit soon tho     shall swim tonight! ....excited for Nexxt Saturdaayyy</t>
  </si>
  <si>
    <t xml:space="preserve">Almost to Cornelius Pass. Gonna lose reception soon. </t>
  </si>
  <si>
    <t xml:space="preserve">@Clouds2287 Root of All Evil by any chance? Metal is getting well Formulaic these days. Everyone wants to be Linkin Park... </t>
  </si>
  <si>
    <t xml:space="preserve">Ug. It isn't a drain leak and it has been leaking for a while. </t>
  </si>
  <si>
    <t xml:space="preserve">Its just so sad that the people fighting cancer that have hope and drive, can't win. Farrah reminds me of my dad that way. </t>
  </si>
  <si>
    <t xml:space="preserve">@kristacolvin I have that cd in my car right now. Now song in my head </t>
  </si>
  <si>
    <t xml:space="preserve">Poor Farrah RIP Beautiful </t>
  </si>
  <si>
    <t>Annie is going to Korea tomorrow..  I wanna travel so badly. I wish I can go with her!!!! Ahahah.. Ahhhhhhhhhhhhh.........</t>
  </si>
  <si>
    <t xml:space="preserve">why does home and away have to be so upsetting </t>
  </si>
  <si>
    <t>@ShelbyCasanova don't brag  Tizzy is my future wife. Like hardcore. I want to date her!</t>
  </si>
  <si>
    <t xml:space="preserve">@teamDdemiLovato what u hahahahaing me for? what did i do </t>
  </si>
  <si>
    <t xml:space="preserve">@jeepersmedia hi mike did you hear the farrah fawcett died </t>
  </si>
  <si>
    <t>Farrah Fawcett died   Cancer sucks</t>
  </si>
  <si>
    <t xml:space="preserve">I am heartbroken about Farrah. </t>
  </si>
  <si>
    <t xml:space="preserve">being annoyed with ?'s that i dont like 15 more days until i go back to arizona i just might kill myself before i even leave!!! </t>
  </si>
  <si>
    <t xml:space="preserve">On the streetcar to work.  Why isn't today Friday?? </t>
  </si>
  <si>
    <t>Farrah Fawecett passed away  the former Charlies Angel WILL be missed. I send my prayers to the family   ;(</t>
  </si>
  <si>
    <t xml:space="preserve">Sooo close to finshing this modle and why is it rendering always frows a fit and stops working </t>
  </si>
  <si>
    <t>She passed less than a 1/2 hr after the show was over  Barbara Walters was classy as always speaking about Farrah.</t>
  </si>
  <si>
    <t xml:space="preserve">@jimmuncie I just read that! </t>
  </si>
  <si>
    <t xml:space="preserve">saddened by the loss of icon Farrah Fawcett </t>
  </si>
  <si>
    <t xml:space="preserve">love can hurt but it's something you get used to </t>
  </si>
  <si>
    <t xml:space="preserve">i just got a new car..... beginning to think i should of just kept my old one???? man im lost for words </t>
  </si>
  <si>
    <t xml:space="preserve">Schools out finally!!! stupid snowdays.... i have a swim meet this weekend and really nervous... </t>
  </si>
  <si>
    <t xml:space="preserve">It hurts when your workdesk's window overlooks all the planes touch down and you wish you're inside one to fly back home </t>
  </si>
  <si>
    <t xml:space="preserve">Farrah Fawcett has died. I still have her famous red bathing suit poster and a personal autograph. She will be missed. Goodbye angel </t>
  </si>
  <si>
    <t xml:space="preserve">Amen @ Pj ,,,theyrs another special about her on tonight,,,i luvved her growin up,,,so sad </t>
  </si>
  <si>
    <t>@RainbowSoulPoet  So sorry to hear that. I don't know if those kinds of things ever get any easier. But I'm sure she's grateful u wr there</t>
  </si>
  <si>
    <t xml:space="preserve">RIP Farrah.. so sad that she passed, but was sad to see her suffering so much too </t>
  </si>
  <si>
    <t xml:space="preserve">Getting sick in CA.. not cool. </t>
  </si>
  <si>
    <t>@unredacted @warneronstine not here either  poo</t>
  </si>
  <si>
    <t>Car broke down just now  hope tmr's trip to genting won't be cancelled!</t>
  </si>
  <si>
    <t xml:space="preserve">haha.. wow. Ashh... your just so funny. but gosh.. i miss you even more now. </t>
  </si>
  <si>
    <t>RIP Farrah Fawcett!  Cancer has taken another amazing Angel   Peace be with you now!</t>
  </si>
  <si>
    <t xml:space="preserve">@tommcfly SAY 'HI' TO ME, PLEASE </t>
  </si>
  <si>
    <t xml:space="preserve">@AmandaNicole Hey, you're lucky. My husband doesn't drink coffee so I can't make him go get it for me. </t>
  </si>
  <si>
    <t>So far no good  I might cry!!</t>
  </si>
  <si>
    <t xml:space="preserve">Back from the air and space museum. About to leave hotel. Leaving DC soon </t>
  </si>
  <si>
    <t xml:space="preserve">anybody want 2 chat w/ me?? im bored... </t>
  </si>
  <si>
    <t xml:space="preserve">i can't believe i'm crying about lost music, it's like i lost my life </t>
  </si>
  <si>
    <t xml:space="preserve">@rainnwilson a NSFW warning would have been nice </t>
  </si>
  <si>
    <t xml:space="preserve">I want my @cyndalboo &amp;amp; MassieShiiza </t>
  </si>
  <si>
    <t xml:space="preserve">I can't believe Farrah Fawcett died!  So sad </t>
  </si>
  <si>
    <t>Aww Farrah.  The pain's over, sweetie. You can rest now.</t>
  </si>
  <si>
    <t xml:space="preserve">aw RIP Farrah Fawcett. what a beautiful woman. Praying for her family, especially her dad </t>
  </si>
  <si>
    <t xml:space="preserve">2 hours to rest in my house and of return to the work! </t>
  </si>
  <si>
    <t xml:space="preserve">Bubba the Butterfly is still mad at me...... </t>
  </si>
  <si>
    <t>Very sad about Farrah Fawcett  People shouldn't have to die from cancer anymore, let's please find a cure!! :-/</t>
  </si>
  <si>
    <t xml:space="preserve">4 hours of painting in the hot sun...tired, hungry, headache, showered again, need to do makeup &amp;amp; take girls to dentist in 20 minutes. </t>
  </si>
  <si>
    <t xml:space="preserve">If only I could make dis feeling go away </t>
  </si>
  <si>
    <t xml:space="preserve">still have to make the summaries etc for documentatiemap, finished the other things. aaaand. portfolio! don't have enough time i think </t>
  </si>
  <si>
    <t>R.I.P Farrah Fawcett  Go with God &amp;lt;3</t>
  </si>
  <si>
    <t xml:space="preserve">wishing i could be with you now more than ever </t>
  </si>
  <si>
    <t xml:space="preserve">have you felt a sense of overwhelming uselessness? i feel like crap. 16 going on 60 </t>
  </si>
  <si>
    <t>RIP Farrah Fawcett   You will be missed -&amp;gt;  http://bit.ly/pSX3d</t>
  </si>
  <si>
    <t xml:space="preserve">RIP Farrah. Prayers are with her family! </t>
  </si>
  <si>
    <t xml:space="preserve">is bummed to hear about Farrah Fawcett. </t>
  </si>
  <si>
    <t>@lisabulous  I don't want to hear excuses. It's set for 6-8 but I doubt there'll be an exodus right at 8. I'll stick around. Be there!</t>
  </si>
  <si>
    <t xml:space="preserve">Rest In Peace Farrah </t>
  </si>
  <si>
    <t>aww man i wanted to do a special tweet on my 1,000th tweet. but i guess i missed it  lolol.</t>
  </si>
  <si>
    <t xml:space="preserve">another rainy morning </t>
  </si>
  <si>
    <t xml:space="preserve">Uuhg its so gross out todayy </t>
  </si>
  <si>
    <t xml:space="preserve">@tommcfly oh tom, why do you never reply me? i'll kill you someday </t>
  </si>
  <si>
    <t xml:space="preserve">@karakarth uh oh I'm telling LOL jk guess no show today </t>
  </si>
  <si>
    <t xml:space="preserve">@april_miss thank goodness!!! I was beginning to worry about your ankle </t>
  </si>
  <si>
    <t xml:space="preserve">It's sad about Farah, and her partner was planning to marry her ... </t>
  </si>
  <si>
    <t>@FunkaliciousSam i know! Loved it! Too bad i just finished work couldn't fully enjoy it  ! I'm good how are you? X</t>
  </si>
  <si>
    <t xml:space="preserve">Still not &amp;quot;sick&amp;quot;, per se, but still not feeling great - avoiding the hospital until I'm better </t>
  </si>
  <si>
    <t xml:space="preserve">Rest in peace Farrah Fawcett.  </t>
  </si>
  <si>
    <t xml:space="preserve">Apparently I'm going to Ontario for pre summer games training n our schedules r looking so tight- I probably wont have much twitter time </t>
  </si>
  <si>
    <t xml:space="preserve">@MrMikeG Nope. Not at all. </t>
  </si>
  <si>
    <t>@BigAC88 Wow, that is so sad  Rest in peace, Farrah Fawcett!</t>
  </si>
  <si>
    <t>@MichelleSmiles Aw  I'm just lucky it's here in Chicago or I probably couldn't go either.</t>
  </si>
  <si>
    <t xml:space="preserve">@TEYANATAYLOR I totally understand. I was in homeschool and didn't get the whole graduation experience </t>
  </si>
  <si>
    <t xml:space="preserve">only a few more hours to go. On a sad note, Farah Fawcett has died </t>
  </si>
  <si>
    <t xml:space="preserve">RIP Farrah. We'll miss you </t>
  </si>
  <si>
    <t xml:space="preserve">RIP Farrah Fawcett Your poster will still continue to be epic </t>
  </si>
  <si>
    <t xml:space="preserve">awwww, no farrah!!! what a fight she put up, but so sad.. such an icon! </t>
  </si>
  <si>
    <t xml:space="preserve">Rest in peace, Farrah Fawcett...rest now.  Your struggle is over.  Bless her and her family. </t>
  </si>
  <si>
    <t xml:space="preserve">Just got back from a nearby (~75mi.) city. It was a fun vacation, although it was short lived for one day. </t>
  </si>
  <si>
    <t>it is a good weather out today, we should chill, but first, come to broadway with me  anyoneeeee ?!</t>
  </si>
  <si>
    <t xml:space="preserve">ewwwwwwwww bugs! they are sooo gross! and i'm going to see transformers! whooo! i was going to see it yesterday, but it was sold out!! </t>
  </si>
  <si>
    <t>my favorite person leaves tonight  we argued a lot about stupid things this time but last night made me remember why I love him</t>
  </si>
  <si>
    <t xml:space="preserve">Sad all the time. </t>
  </si>
  <si>
    <t xml:space="preserve">I hate how stuborn I am. My wrist was hurt then I kept playing And doing stuff. Now I cAn't even do my makeup without a brace. </t>
  </si>
  <si>
    <t>I had a feeling she was fighting a losing battle  http://tinyurl.com/lmvn9s</t>
  </si>
  <si>
    <t>@brettjohn she past away?.. oh  RIP.</t>
  </si>
  <si>
    <t>@LeannePowell86 it was in the bothwell bridge. fancy hotel! :L yeahh was good. except i have the flu (n)  xx</t>
  </si>
  <si>
    <t xml:space="preserve">Farrah Fawcett finally lost her battle with cancer...  so sad. </t>
  </si>
  <si>
    <t xml:space="preserve">sad for the loss of Farrah Fawcett after such a long battle with cancer. </t>
  </si>
  <si>
    <t>So sad about Farrah Fawcett!  Been watching Charlies Angels on youtube for a while... Finished Season 1 a few days ago- It was her only.</t>
  </si>
  <si>
    <t xml:space="preserve">@PrannyBinDC Ahh I can't wait for pictures and stories! Miss you boo boo </t>
  </si>
  <si>
    <t xml:space="preserve">@Yasmeiin Me toooo! I'm sorry but how can I help if I don't get a fuck of it either  We're so screwed tomorrow </t>
  </si>
  <si>
    <t xml:space="preserve">@allstarsonline puff, a lot of nice/talented ppl is leaving this world.. </t>
  </si>
  <si>
    <t xml:space="preserve">not long till i finish this evening...then back in tomorrow at half 9.  I want to be off though </t>
  </si>
  <si>
    <t xml:space="preserve">I thought Paramore's album was gonna be released on Sept 9th or 10th, now it's the 29th? </t>
  </si>
  <si>
    <t xml:space="preserve">Oh ,no!  Farrah Fawcett just passed away </t>
  </si>
  <si>
    <t xml:space="preserve">Looks like someone finally realized his mistake. But idk if I can handle another fight. I will always care. But idk if he actually cares. </t>
  </si>
  <si>
    <t xml:space="preserve">I feel very bad for both Ryan and son Redmond  I heard that her dad is not doing well either </t>
  </si>
  <si>
    <t xml:space="preserve">sad @fancydee leaves today </t>
  </si>
  <si>
    <t xml:space="preserve">Afraid Dad will shout at me. Logged him out of Gmail... </t>
  </si>
  <si>
    <t xml:space="preserve">I hate when technology doesn't work right.  I frustrates me beyond belief.  </t>
  </si>
  <si>
    <t xml:space="preserve">@josephdsummers.  As lame as Jackson always is.  I miss you too.  I've been all by myself for several days now. </t>
  </si>
  <si>
    <t xml:space="preserve">@TammyMunson - I am sorry you aren't having a good day </t>
  </si>
  <si>
    <t>@koreekreeper who's this person u r constantly referring to?It bugs me that I dont know,even if its not my business  koree+sad=sad melissa</t>
  </si>
  <si>
    <t xml:space="preserve">GUYS the ghost is back at my house. wreaking havoc in the living room at odd hours of the night. cleaning up </t>
  </si>
  <si>
    <t>RIP Farrah  what a shame.  I may feather my hair tonight in your honor.</t>
  </si>
  <si>
    <t xml:space="preserve">RIP Farrah Fawcett http://www.cnn.com/2009/SHOWBIZ/TV/06/25/obit.fawcett/index.html More losses to cancer </t>
  </si>
  <si>
    <t>it was so nice and sunny this morning, and now the sky is like pitch black  i wanted to go swimming today!</t>
  </si>
  <si>
    <t xml:space="preserve">If ever there was a time when I wanted to rip my nose off of my face and throw it FAR, that time is NOW!! Running out of tissues </t>
  </si>
  <si>
    <t xml:space="preserve">Went to the doctor, got some meds for the pain.. Hoping they work so I don't have to take x-rays.. Dreading going to work today.. </t>
  </si>
  <si>
    <t xml:space="preserve">Everywhere I look...happy pregnant people. I miss my midwife </t>
  </si>
  <si>
    <t xml:space="preserve">62 was the age my grandmother died from lung cancer. I never got to meet her. </t>
  </si>
  <si>
    <t>WOW Farrah Fawcett died  i think she had anal cancer. o.0</t>
  </si>
  <si>
    <t xml:space="preserve">Charlie has a new angel! Rest in peace farrah fawcett. </t>
  </si>
  <si>
    <t>@Blue_Bunny I went &amp;amp; signed up, but I didn't see a coupon for Bomb pops.   #houseofgems</t>
  </si>
  <si>
    <t xml:space="preserve">@michellebeckham OMG! I hope Glenn is okay. Sorry to hear the news. </t>
  </si>
  <si>
    <t xml:space="preserve">R.I.P. Farrah Fawcett. I wanted to be her when I was little. </t>
  </si>
  <si>
    <t xml:space="preserve">@ang_w  Oh no! That's too bad. </t>
  </si>
  <si>
    <t>farrah noooooo  leaving for the beach in 2 hours. Idk if I'll have the internet</t>
  </si>
  <si>
    <t xml:space="preserve">so sad farrah...your hair and your smile and your spirit will live on, angel. </t>
  </si>
  <si>
    <t xml:space="preserve">Just heard that my fav local restaurant is being sold...hope the new owners don't change the menu or the inside or staff or...anything! </t>
  </si>
  <si>
    <t xml:space="preserve">@cryssie awww. Farrah Fawcett known as a Charlie Angel in 1970's. Now, she is no more. </t>
  </si>
  <si>
    <t xml:space="preserve">@berianreed #jealous </t>
  </si>
  <si>
    <t xml:space="preserve">doesn't feel good! </t>
  </si>
  <si>
    <t xml:space="preserve">Aw Shucks I double, triple, Quadruple over booked my weekend..I h8 wen I dot that..now I gotta cancel some1/something.I h8 tellin ppl No </t>
  </si>
  <si>
    <t xml:space="preserve">I am sorry I am so touchy right now </t>
  </si>
  <si>
    <t xml:space="preserve">Farrah faucett died this a.m </t>
  </si>
  <si>
    <t xml:space="preserve">@julianahatfield rip farrah </t>
  </si>
  <si>
    <t>Ugh I wish I was going to the Every Avenue &amp;amp; Valencia concert tonight  I hate Grand Rapids.</t>
  </si>
  <si>
    <t xml:space="preserve">Uggghhhhh. My wrists hurt SOOOO BADDDD today!!! Can I go home now????? </t>
  </si>
  <si>
    <t xml:space="preserve">@d_garmo71 Ah - that's very sad. </t>
  </si>
  <si>
    <t xml:space="preserve">@TMoney_Sculls you should go down another week.... so i can come. ive never been to wildwood </t>
  </si>
  <si>
    <t>@rhiannonrevolts Yeah I see that.   The last word I'd heard on her did not sound good. Wishing her family good thoughts.</t>
  </si>
  <si>
    <t xml:space="preserve">@tiffanysvaughan I'm afraid to go outside myself!  Totally nasty weather. </t>
  </si>
  <si>
    <t xml:space="preserve">@knitplaywithfir you can have the felted tweed.  and maybe some other stuff too.  keep the bulky.  i am not allowed more yarn right now </t>
  </si>
  <si>
    <t xml:space="preserve">wishing I was packing for NECC </t>
  </si>
  <si>
    <t xml:space="preserve">so sad, RIP Farrah Fawcett, the loveliest Charlie's Angel </t>
  </si>
  <si>
    <t xml:space="preserve">Its about that time for lunch...and i have only 3 dollars. </t>
  </si>
  <si>
    <t>Curses! My office has too much interference, and I can't get a clear signal on @wfan660.  No Wayne Hagan for me today. #Mets</t>
  </si>
  <si>
    <t>sedang confused  http://plurk.com/p/13yab9</t>
  </si>
  <si>
    <t xml:space="preserve">RIP Farrah. You'll be missed! </t>
  </si>
  <si>
    <t xml:space="preserve">AI Offers 2-5 yrs leav widout pay 2 its employes </t>
  </si>
  <si>
    <t xml:space="preserve">JUST SOLD OUR HOUSE TO GET A LOWER HOUSE PMT AND THE HOUSE WE WANTED JUST SOLD - WHAT TO DO??? </t>
  </si>
  <si>
    <t xml:space="preserve">@Marissacre I tried thinking of a second line and couldn't </t>
  </si>
  <si>
    <t xml:space="preserve">I saw him, I did saw him or is it me who is always saw the wrong person. but hey, I did saw him. He smiled to me! yes he did! Omg! </t>
  </si>
  <si>
    <t>@Shontelle_Layne hmmm im so sorry.. people keep saying this.. who is she?  x</t>
  </si>
  <si>
    <t xml:space="preserve">Holy cripes, Farrah Fawcett died? what a flippin week </t>
  </si>
  <si>
    <t xml:space="preserve">RIP Farrah Fawcett! This is so sad </t>
  </si>
  <si>
    <t xml:space="preserve">RIP Farrah ! Charlie is going to miss one angel </t>
  </si>
  <si>
    <t xml:space="preserve">Finished my paper! It's about creating new discourses about the (Muslim) veil. It's always about how oppressed these women are... </t>
  </si>
  <si>
    <t xml:space="preserve">http://twitpic.com/8dw4j - @bdiako1 and I on our balcony. Still missing Hawaii </t>
  </si>
  <si>
    <t xml:space="preserve">Sad week in Hollywood. Farrah and Ed within days of one another </t>
  </si>
  <si>
    <t xml:space="preserve">My blackberrys on the fritz.... </t>
  </si>
  <si>
    <t xml:space="preserve">@mileycyrus http://twitpic.com/8cmop - i wish i was there </t>
  </si>
  <si>
    <t>i totally ate springs at gymnastics, my face hurts, its really red, and i have a headache  the cab tomorrow!</t>
  </si>
  <si>
    <t xml:space="preserve">ugggggggggggghhhh hate pop crunch with their stupid comments!!!!!!!!!!!!! </t>
  </si>
  <si>
    <t xml:space="preserve">I hate the excitement of pouring a bowl of honey bunches of oats, only to be disappointed by a lack of milk </t>
  </si>
  <si>
    <t>Damn it I just blew out a tire   http://twitpic.com/8dw9c</t>
  </si>
  <si>
    <t xml:space="preserve">Definitely under the weather today </t>
  </si>
  <si>
    <t xml:space="preserve">Aw shit, Farrah Fawcett passed away. </t>
  </si>
  <si>
    <t xml:space="preserve">@SandyPaws That makes sense. The Waiting Game. </t>
  </si>
  <si>
    <t xml:space="preserve">No more summer dance team practices... Ever... In my life... Sad day </t>
  </si>
  <si>
    <t xml:space="preserve">@Sheindie I'm good. Things are moving along. Came back from lunch with the sad news </t>
  </si>
  <si>
    <t xml:space="preserve">I am eating peanut butter bagel. It's pretty good. Poor Farrah Fawcett. </t>
  </si>
  <si>
    <t xml:space="preserve">darn it! all that work to get my OS back in English and it doesn't even have the options I want. Think i need to install some software </t>
  </si>
  <si>
    <t xml:space="preserve">@hnrxmcrlover I'm getting it cut to my shoulders tomorrow </t>
  </si>
  <si>
    <t>@tommcfly toooom answer me!  im crazy to hear the new songs! Come to brazil again.  Te Amo</t>
  </si>
  <si>
    <t xml:space="preserve">@SecBarbie I'd so do cybercommand but they be hatin on the non citizens </t>
  </si>
  <si>
    <t xml:space="preserve">Hates when the lady doesn't clean the bed good and the person before you used tingle. Butt and back are SINGED </t>
  </si>
  <si>
    <t xml:space="preserve">Saddened by the death of Farrah Fawcett. </t>
  </si>
  <si>
    <t xml:space="preserve">@TickingTimeBomb See hes not verified but hes got these candid tweetpics so i don't know what to do....  Hows Steph? </t>
  </si>
  <si>
    <t xml:space="preserve">@tommcfly oh yeah! tom! please a reply! please please please! say something! </t>
  </si>
  <si>
    <t>Nobodys talking cuz there all taking quizez!!  .....lol</t>
  </si>
  <si>
    <t xml:space="preserve">@xThislove SAME! but ive eaten too much todaii! ive been piggin out on junk food LOOL so imma hve to stop </t>
  </si>
  <si>
    <t xml:space="preserve">@Mm_Ka I don't know things are annoying me I don't want to work either </t>
  </si>
  <si>
    <t xml:space="preserve">I want to go swimming, its too damn hot!! but my pool is filthy!! blahhhh </t>
  </si>
  <si>
    <t xml:space="preserve">Rest In Peace Farrah! </t>
  </si>
  <si>
    <t xml:space="preserve">@nicokwanart Yeah </t>
  </si>
  <si>
    <t>ninguem on  entÃ£o bye</t>
  </si>
  <si>
    <t xml:space="preserve">on the one day i dont bring my umbrella, i get caught in the storm </t>
  </si>
  <si>
    <t xml:space="preserve">RIP Farrah Fawcett. She was such a bright shining star, and my personal hair icon. She will be missed </t>
  </si>
  <si>
    <t xml:space="preserve">I have nothing to do for 4 hours </t>
  </si>
  <si>
    <t xml:space="preserve">Missing Jakarta already </t>
  </si>
  <si>
    <t xml:space="preserve">@Nakialjackson Aww...that's sad </t>
  </si>
  <si>
    <t xml:space="preserve">@vmprfreak </t>
  </si>
  <si>
    <t xml:space="preserve">Talking to a GAGOV candidate in about an hour. Time to figure out exactly what questions I want to ask him... SOOO many, not enough time! </t>
  </si>
  <si>
    <t xml:space="preserve">Chinese food sounds good right about now! thats what i smell and i might give into temptation and get sum! but i have a lunch already </t>
  </si>
  <si>
    <t xml:space="preserve">RIP Farrah. I'll always remember her as that one off the telly who I got mixed up with Goldie Hawn  </t>
  </si>
  <si>
    <t xml:space="preserve">Just heard about Farrah Fawcett.  That poor woman sure suffered at the end.  May she now truly...Rest In Peace. </t>
  </si>
  <si>
    <t xml:space="preserve">@jsneed02 </t>
  </si>
  <si>
    <t xml:space="preserve"> -- Farrah Fawcett Dies of Cancer at 62 - ABC News http://bit.ly/akQLD (via @Turner)</t>
  </si>
  <si>
    <t>I haven't eaten yettt  Food, where are you?</t>
  </si>
  <si>
    <t xml:space="preserve">@katrinabikini So so sad. She was an American Icon </t>
  </si>
  <si>
    <t xml:space="preserve">working and its sooo hot out </t>
  </si>
  <si>
    <t xml:space="preserve">I sad to hear about Farrah Fawcett </t>
  </si>
  <si>
    <t>rest in peace farah fawcett.  &amp;lt;3</t>
  </si>
  <si>
    <t>@HOT957 who's  bill got paid at 8:15 a.m. this morning miss it....  please let me know... i listen at 12:15 p.m. but miss this morning...</t>
  </si>
  <si>
    <t>@ricksltlsister no  this whole week couldn't possibly get any worse at the moment, my job fucked me over sideways.</t>
  </si>
  <si>
    <t xml:space="preserve">misses both of her littles something awful </t>
  </si>
  <si>
    <t>Dammmn! Travel man! I'm in the DMV. Birthday is tomorrow that's y I asked  ... Miami tho. Who you going with? @Jay_Watts</t>
  </si>
  <si>
    <t xml:space="preserve">@HitmanPR RIP Farrah, we will all miss u tears are flowing around the world at our loss of such a true Angel, your wings are now free </t>
  </si>
  <si>
    <t>What's the view out of your window right now?  Mine is my veggie garden.... hoping to work in it tonight - unless it storms   50% chance.</t>
  </si>
  <si>
    <t xml:space="preserve">When I was around 10, 12, all I wanted to be one out of two things: Miss Brazil or Charlie's Angel. </t>
  </si>
  <si>
    <t xml:space="preserve">@karlaynzon @Mr_Wiggly i knowww ! i just love its smell. </t>
  </si>
  <si>
    <t xml:space="preserve">Missing my mommy already. . . </t>
  </si>
  <si>
    <t xml:space="preserve">@DonnieWahlberg You missed the fireworks over the detroit river last night! Wish I was coming to the show tonight!!! </t>
  </si>
  <si>
    <t xml:space="preserve">@CHIPPEWA09 I wanna have a drink too. </t>
  </si>
  <si>
    <t xml:space="preserve">Oh no, rest in peace Farah. </t>
  </si>
  <si>
    <t xml:space="preserve">lovely day!lol! sunburn </t>
  </si>
  <si>
    <t xml:space="preserve">@ISmackYourAss I know now I can't read ur storys </t>
  </si>
  <si>
    <t xml:space="preserve">RIP Farrah Fawcett &amp;amp; Ed McMahon... These things usually happen in 3's... </t>
  </si>
  <si>
    <t xml:space="preserve">@karakarth I'm jk :p and the sjo stinks for gettin cancelled enjoy the hangover I never seen it yet </t>
  </si>
  <si>
    <t xml:space="preserve">Gina is taking me to our meeting. Mom had to work </t>
  </si>
  <si>
    <t>@sfspca nooooooo idea on that one  lol</t>
  </si>
  <si>
    <t xml:space="preserve">So sad to hear Farrah Fawcett has passed on.  She fought so hard. </t>
  </si>
  <si>
    <t xml:space="preserve">@Randyybenice How sad </t>
  </si>
  <si>
    <t xml:space="preserve">Sad news today with the passing of Farrah Fawcett. She fought a brave battle but sadly lost. May God Bless her and have her soul at peace </t>
  </si>
  <si>
    <t xml:space="preserve">@LorraineStanick she only passed away about an hour ago so you're not too much out the loop! its tragic! </t>
  </si>
  <si>
    <t>Shit! I don't wanna go to work tomorrow  at least I get to have lunch with @loriett in an hour</t>
  </si>
  <si>
    <t>and i call my self a fan. oh boy do i need to brush up.  Sorry Guys.</t>
  </si>
  <si>
    <t xml:space="preserve">Someone call me and come into dundrum pleaase </t>
  </si>
  <si>
    <t xml:space="preserve">@Kevykevykelvin yea I live in the living room but it closes quite early so couldn't go there last night </t>
  </si>
  <si>
    <t xml:space="preserve">On my way to Depeche Mode gig. Tipping down with rain though here in Prague </t>
  </si>
  <si>
    <t>Aw man  #RIPFarrahFawcett! You were the best Angel ever.  http://bit.ly/36UpED</t>
  </si>
  <si>
    <t>@twixie09 ok.. sorry  I just figured that he got the game  in that he wanted that he could have fun and cast it. sorry if i made you upset</t>
  </si>
  <si>
    <t xml:space="preserve">Passed #lbda with 14. Bah </t>
  </si>
  <si>
    <t xml:space="preserve">Wishin Friday was here! my day off then i work saturday-friday </t>
  </si>
  <si>
    <t xml:space="preserve">@summaraiin i miss the sun </t>
  </si>
  <si>
    <t xml:space="preserve">I noticed we r not eating as much as i wanted to </t>
  </si>
  <si>
    <t xml:space="preserve">I had such a bad dream last night. Woke up panicking. Someone hold me </t>
  </si>
  <si>
    <t>Farrah RIP  we will miss u! &amp;quot;Angel of Music</t>
  </si>
  <si>
    <t xml:space="preserve">just found out that farrah fawcett just died so sad </t>
  </si>
  <si>
    <t xml:space="preserve">@indeedio whats wrong? </t>
  </si>
  <si>
    <t xml:space="preserve">Apparently Farrah Fawcett has just passed away...RIP Farrah  Quite a morbid time what with all these recent untimely celeb deaths... </t>
  </si>
  <si>
    <t>Ready to make up wit @ReggBstro  thinking out loud!</t>
  </si>
  <si>
    <t xml:space="preserve">Chilly coffee on the deck ;-) Cats didn't show </t>
  </si>
  <si>
    <t xml:space="preserve">Missing you la, nyet. </t>
  </si>
  <si>
    <t xml:space="preserve">I can't believe Farrah Fawcett passed away. Sad news </t>
  </si>
  <si>
    <t xml:space="preserve">@kurly I totally forgot and missed it </t>
  </si>
  <si>
    <t xml:space="preserve">@Theheartsong She  Passed away this morning </t>
  </si>
  <si>
    <t xml:space="preserve">I am way more upset about Farrah Fawcett dying than I expected. Poor woman. </t>
  </si>
  <si>
    <t>Farrah fawcett died  RIP to the hero who all who aspired to the perfect feather flip!!</t>
  </si>
  <si>
    <t>@Shelley_Rae Im so sorry for your loss  xoxo</t>
  </si>
  <si>
    <t>@beckymedsger You don't know how to be stealth??    Yeah, I'm just all sore and get rundown easily... but the game shouldn't be a problem!</t>
  </si>
  <si>
    <t xml:space="preserve">@ghalfacree you used to be fun </t>
  </si>
  <si>
    <t xml:space="preserve">@Pink_Moccasin That's not lame. I wish I still had my 2600 </t>
  </si>
  <si>
    <t>@the_other_rickp i know  i especially feel terrible for ryan o'neal who just proposed to her. such a sad day</t>
  </si>
  <si>
    <t xml:space="preserve">will any of this get better </t>
  </si>
  <si>
    <t>@WubsNet oh no... is rex gonna do it with stacey   I hate that witch!</t>
  </si>
  <si>
    <t>@finding_jay: I'm sorry I wasn't there, bb.  FAIL WIFE IS FULL OF FAIL. I love you so much.</t>
  </si>
  <si>
    <t>Bummed out now because I just heard that Farrah Fawcett passed away this morning    - I had her famous poster on my wall when I was a kid</t>
  </si>
  <si>
    <t xml:space="preserve">awwww. i just found out farrah fawcett died </t>
  </si>
  <si>
    <t>Sad to hear about Farrah Fawcett...   http://bit.ly/eRW9n</t>
  </si>
  <si>
    <t>Oh snap...I didn't know Farah Fawcett died today!  http://snipr.com/kv5yg</t>
  </si>
  <si>
    <t>depressed because farrah died  but at least she's in a better place &amp;lt;3 rip .</t>
  </si>
  <si>
    <t>RIP Farrah Fawcett  I know the pain of this kind of loss. My prayers go to the family.</t>
  </si>
  <si>
    <t xml:space="preserve">Just went outside sat on &amp;quot;the wall&amp;quot; at work and watched the peeps walk by tried to see how many would sit w/us on the wall only 1 would! </t>
  </si>
  <si>
    <t>Just missed my bus  guess things could be worse...  http://myloc.me/5CVf</t>
  </si>
  <si>
    <t xml:space="preserve">i'm sorry for farrah fawcett ,she dies at 62 years </t>
  </si>
  <si>
    <t xml:space="preserve">@brinathemodel Lol I hav yet 2 see ya video cuz I dun hav a cpu onli my sidekick Lx which doesn't let me see videos </t>
  </si>
  <si>
    <t>@bobby_o_shea, i know  i'm not surprised. i'm not that big of a fan now that they are famous, they were so much more interesting before.</t>
  </si>
  <si>
    <t>First Ed McMahon... now Farrah Fawcett. Sad business.  I send my prayers to her family and friends</t>
  </si>
  <si>
    <t xml:space="preserve">@thestubca He was my favorite. </t>
  </si>
  <si>
    <t xml:space="preserve">@stopahmadi do u have any news on persiankiwi ?? </t>
  </si>
  <si>
    <t>@arthimeera i did!!but it was a bust due to storms.my phone died sorry  i have your gift!if i can get to practice today i will.miss you!</t>
  </si>
  <si>
    <t xml:space="preserve">has an overheated car.  </t>
  </si>
  <si>
    <t xml:space="preserve">have to get up at 5 pm. 2mmorrow, great isn't it? have to do it probably the whole next week to </t>
  </si>
  <si>
    <t xml:space="preserve">Oh. I want them together again! </t>
  </si>
  <si>
    <t>http://bit.ly/182lb   oh guys!! Farrah peaced-out   oh this is so sad!!!</t>
  </si>
  <si>
    <t>WOW... Farrah Fawcett died  She's suffering no more</t>
  </si>
  <si>
    <t>@jaguarjulie way too young, I mean  (pressed return too early!)</t>
  </si>
  <si>
    <t xml:space="preserve">@Jimmy_Poodle Everything is good.  One small complaint: had to enter 384 serial numbers into laptop </t>
  </si>
  <si>
    <t xml:space="preserve">RIP Farrah Fawcett. Rest in peace. </t>
  </si>
  <si>
    <t xml:space="preserve">  no tickets in germany for the miley cyrus tour.. </t>
  </si>
  <si>
    <t xml:space="preserve">My two front teeth are being very sensitive today. It's making it very hard to drink my 8 glasses of water. Ow! </t>
  </si>
  <si>
    <t xml:space="preserve">@Ms_Hip_Hop there will be no sleepin on twitter young lady. LOL im at work these NJ cops are gansta they stoppin everybdy </t>
  </si>
  <si>
    <t>@xClaire_Cullenx no i didnt dream at all =/ i hardley ever do :L yeah its soo hot at the moment, but its ment to rain 2moro  .xx</t>
  </si>
  <si>
    <t xml:space="preserve">@misssybilsimone My guess would be Patrick Swayze -another big loss </t>
  </si>
  <si>
    <t xml:space="preserve">Sunburned face, torn hands, cracked rib, and it's not the gig til tomorrow!!! Owwwwwww </t>
  </si>
  <si>
    <t xml:space="preserve">Not happy right now.. Man! Farrah Fawcett died.. </t>
  </si>
  <si>
    <t xml:space="preserve">Done with school. My head hurt. </t>
  </si>
  <si>
    <t xml:space="preserve">This month, O'Neal said he asked Fawcett to marry him and she agreed. They would wed &amp;quot;as soon as she can say yes.&amp;quot;  http://bit.ly/9B3QQ </t>
  </si>
  <si>
    <t xml:space="preserve">I think i've just fucked something up that could have been so good for me </t>
  </si>
  <si>
    <t xml:space="preserve">@SpenRiv it is sad </t>
  </si>
  <si>
    <t xml:space="preserve">The computer lab is ridiculously quiet. It inhibits my ability to think. </t>
  </si>
  <si>
    <t>Working a double today  8am to 5pm at the law firm then 8pm to close at the 9lb hammer... then back to work friday morning at 8am. sheesh.</t>
  </si>
  <si>
    <t>@okcthunder....i was trying to win the VIP tickets but i couldnt find the website  of course i found it now.....after the contest *smh*</t>
  </si>
  <si>
    <t xml:space="preserve">@rararachel That is so sad. </t>
  </si>
  <si>
    <t xml:space="preserve">How sad.  Farrah Fawcett died before she could marry Ryan O'Neal </t>
  </si>
  <si>
    <t xml:space="preserve">i want a &amp;quot;wreck this journal&amp;quot; so bad </t>
  </si>
  <si>
    <t xml:space="preserve">its hot </t>
  </si>
  <si>
    <t xml:space="preserve">Ugh I need to vacuum but roomie#1's boyfriend has our vacuum </t>
  </si>
  <si>
    <t xml:space="preserve">@MyLoveIsAmazing u should come say hi to me at work! im here by myself </t>
  </si>
  <si>
    <t xml:space="preserve">@rockthejay, who will i stay with? HAHA, dude pls put me w someone that can help me look cute cause i dunno how to do my hair HAHA </t>
  </si>
  <si>
    <t xml:space="preserve">aww.. rest in peace farrah.. </t>
  </si>
  <si>
    <t xml:space="preserve">@mark_till its celery green. Damn her color choices!  </t>
  </si>
  <si>
    <t xml:space="preserve">@iliveforthis </t>
  </si>
  <si>
    <t xml:space="preserve">@Nonjajosh what about meee </t>
  </si>
  <si>
    <t xml:space="preserve">@angelitapita i know!! i didnt know til i saw these tweets! its soo sad </t>
  </si>
  <si>
    <t>OoooW bad tummy. Stop hurting Charlotte!  you just ate &amp;gt;_&amp;lt;</t>
  </si>
  <si>
    <t>RIP Farrah  you were a truly beautiful person.</t>
  </si>
  <si>
    <t xml:space="preserve">SAD! Farrah Fawcett just passed away! * 2. Februar 1947 in Corpus Christi, Texas; â€  25. Juni 2009 </t>
  </si>
  <si>
    <t xml:space="preserve">oh no not Jill Munroe! </t>
  </si>
  <si>
    <t xml:space="preserve">Farrah Fawcett, 62, has lost her valiant battle with cancer. Such a beautiful and courageous woman is gone. So sad.  </t>
  </si>
  <si>
    <t>FARRAHHHHHHHH!! NO!!!!!!!!!!!!!!! YOU WERE MY HAIR ROLE MODEL!!!    It's a sad day...</t>
  </si>
  <si>
    <t xml:space="preserve">@dressjunkie Jack (^) Has started sucking on his polo shirt collars. or any part of any t-shirt. VERY hard to crack this. Soul destroying </t>
  </si>
  <si>
    <t xml:space="preserve">@emilyfannon Magners is my fave cider - think I picked the wrong time of year for sobriety... </t>
  </si>
  <si>
    <t xml:space="preserve">is wanting to go to Glastonbury and regress into my youth but work has spoilt that too </t>
  </si>
  <si>
    <t>RIP Farrah Fawcett.  I hate to see what entertainment news outlets will do now, they were practically dancing on her grave already.</t>
  </si>
  <si>
    <t xml:space="preserve">There aren't enough hours in a day-im a sad panda </t>
  </si>
  <si>
    <t>School is over , well for me anyway  , i didnt even get to say GoodBye to everyone  causr i though i was gonna go in 2moz but i just cant!</t>
  </si>
  <si>
    <t>Laying on the couch, its raining really bad  rain sucks</t>
  </si>
  <si>
    <t xml:space="preserve">@juliejolie Maw is in brussels again </t>
  </si>
  <si>
    <t xml:space="preserve">my 1st grade boyfriend (who i actually found on facebook) used to call me farrah. i remember that being the ultimate compliment. </t>
  </si>
  <si>
    <t xml:space="preserve">oh no! rest in peace, Farrah.  </t>
  </si>
  <si>
    <t xml:space="preserve">@swimmermag idkk my mom wants me home b/c my grandfather is here and we are getting ready for the party.. </t>
  </si>
  <si>
    <t xml:space="preserve">She was a fellow Texan... </t>
  </si>
  <si>
    <t xml:space="preserve">library...working out....and pretty sure the AC in my car is about to go....noooooo </t>
  </si>
  <si>
    <t xml:space="preserve">@Misfit86 Damn, that fucking sucks man...  </t>
  </si>
  <si>
    <t xml:space="preserve">@MadisonMitchell god i wish i had your drive/determination. i've been telling myself for months i'd start working out but i havent </t>
  </si>
  <si>
    <t>Hey all just a note to let everyone know that I don't have internet anymore  I'll try to get on at the lybrary now and then.</t>
  </si>
  <si>
    <t xml:space="preserve">Damn... Farrah. Just saw Food Inc. last night, I wonder how many less people would get sick in the world if we could eat real foods. </t>
  </si>
  <si>
    <t xml:space="preserve">Awwwl..Farrah Fawcett passed away. R..I.P. Kim remember when I would try to do my Farrah Fawcett flips in my hair?? Sad </t>
  </si>
  <si>
    <t xml:space="preserve">ack- it's raining!  I guess that means I'm not hiking up Sleeping Giant today </t>
  </si>
  <si>
    <t xml:space="preserve">Is feeling really down </t>
  </si>
  <si>
    <t xml:space="preserve">I thought i felt better....and then i tried standing up....not so much </t>
  </si>
  <si>
    <t>@veganboy     yikes. Luckily, I'm obsessed with those simply asia noodle bowls so I'll just stick to those.</t>
  </si>
  <si>
    <t xml:space="preserve">@wwjpat am sure he'll get &amp;quot;there&amp;quot; in time... and yes  i miss Chris (old Adam) so much  he was very good n attractive </t>
  </si>
  <si>
    <t xml:space="preserve">A Charlie's angel has gone to heaven.  RIP Farrah Fawcett </t>
  </si>
  <si>
    <t>Ugh. Just woke up  @ashdie sorry been bored stuck in my hotel and i can't get out withouit gettin' lost. Lets just say you have vids comin</t>
  </si>
  <si>
    <t xml:space="preserve">forgot about my english cw </t>
  </si>
  <si>
    <t xml:space="preserve">So sad about Farrah Fawcett. </t>
  </si>
  <si>
    <t xml:space="preserve">apparently my M&amp;amp;Ms are all gone... </t>
  </si>
  <si>
    <t xml:space="preserve">Sad news about Farrah, she was so brave.  </t>
  </si>
  <si>
    <t xml:space="preserve">ahhhh i just fell </t>
  </si>
  <si>
    <t xml:space="preserve">Been so out of the Twitter loop these last few days </t>
  </si>
  <si>
    <t xml:space="preserve">@PeterJDiLorenzo i know. rip girl </t>
  </si>
  <si>
    <t xml:space="preserve">All repair people=the cable guy. They make you wait all day for them, making it impossible to get anything else done. so frustrating </t>
  </si>
  <si>
    <t xml:space="preserve">God,please .. be with Tiffaney .. </t>
  </si>
  <si>
    <t>RIP Farrah Fawcett  You will be missed by so many.</t>
  </si>
  <si>
    <t xml:space="preserve">@lillyluna She died?  I just read an article the other day saying she was going to marry the guy she's been with for like...ever...sad </t>
  </si>
  <si>
    <t xml:space="preserve">@jocelynbrooks the last hoot I did if I remember correctly was in Nov. Of last Year! </t>
  </si>
  <si>
    <t xml:space="preserve">its sad to see that Ms. fawcett passed today  she will be missed </t>
  </si>
  <si>
    <t>OMG!!! Last day of school today, im gona miss EVERYONE so much  x</t>
  </si>
  <si>
    <t xml:space="preserve">no fair everyones goin out t'nite and im stuck babysitting </t>
  </si>
  <si>
    <t xml:space="preserve">Nothing lasts forever </t>
  </si>
  <si>
    <t xml:space="preserve">Power cut </t>
  </si>
  <si>
    <t xml:space="preserve">DDI still messed up, I can now log in, but can't download the latest Dungeon mag. </t>
  </si>
  <si>
    <t xml:space="preserve">@LorraineStanick i just found out about farrah fawcett too! my bf told me! so horrible  </t>
  </si>
  <si>
    <t>who wants to loan me $2000 until tax time to help me get a car. i wrecked mine and my options are SO limited.  bueller? imagine the karma!</t>
  </si>
  <si>
    <t xml:space="preserve">you know it's been really hot in the fla when MY pool is warm. my pool usually doesn't get this warm until august. </t>
  </si>
  <si>
    <t xml:space="preserve">@heathermarie272 I was missing Jesse &amp;lt;3  I have a lot this week. idk why, but it's a lot more than usual! </t>
  </si>
  <si>
    <t>@LatishaBechkos awe that's craapppy  hmm.. i'll tell you friday (; ??  omg i hate thunder haha !</t>
  </si>
  <si>
    <t xml:space="preserve">@mileycyrus please reply to me    </t>
  </si>
  <si>
    <t xml:space="preserve">My cat is missing </t>
  </si>
  <si>
    <t>I missed Cobra on tv  dang it.</t>
  </si>
  <si>
    <t>graduatiion is overrrr!!!  gonna miss my HOMIEs hehehe .but i will so keep in touch w/dem...ciaox3</t>
  </si>
  <si>
    <t xml:space="preserve">There is no such thing as cold tap water in Phoenix... The best you can do is between warm and hot. I forgot about that little fact </t>
  </si>
  <si>
    <t xml:space="preserve">I've lost my Billa soon icon, I was gonna photoshop Minto or Daviestramp onto it. </t>
  </si>
  <si>
    <t>How sad I just learned Farrah Fawcett had died  may she RIP</t>
  </si>
  <si>
    <t xml:space="preserve">@liiveguddiebadd im ok.. i been mad busy the past week and a half.. but im bac! lol n i was serious about that :-p cant be slackin </t>
  </si>
  <si>
    <t>i burnt my tongue eating soup lastnight.  i got my hot fudge sundae stuff though! yum! i need to make plans people.</t>
  </si>
  <si>
    <t xml:space="preserve">On twitter about to tweet as much as I can before I go to a funeral  I hate going to funeral's!!!!!! Two in one month  </t>
  </si>
  <si>
    <t xml:space="preserve">so sad to hear about Farrah Fawcett </t>
  </si>
  <si>
    <t>@dearbhlaoconnor cliff was beautiful.. cheers for leavin me on my own.. got attacked and murdered. glad to know u have my back.  lol</t>
  </si>
  <si>
    <t xml:space="preserve">@ignite_change I didn't get anything if u did </t>
  </si>
  <si>
    <t xml:space="preserve">Has to work!! </t>
  </si>
  <si>
    <t xml:space="preserve">I have a bad head ache. </t>
  </si>
  <si>
    <t xml:space="preserve">Just this morning I was reading that Farah Fawcett was nearing death. Now I read, she has passed on at an early age of 62 </t>
  </si>
  <si>
    <t>aaawwww. Farrah died  r.i.p &amp;lt;3333 you will be missed!!</t>
  </si>
  <si>
    <t xml:space="preserve">Still feels like crap </t>
  </si>
  <si>
    <t xml:space="preserve">@eagene very sad. </t>
  </si>
  <si>
    <t>I think I'll make economics bad too...  I just want to swim or tan in the sun!</t>
  </si>
  <si>
    <t xml:space="preserve">@rawkzee i think he asked her and she said yes, but they werent able to get married </t>
  </si>
  <si>
    <t>i have to spend the night in jail and miss work tmrw wtff  wtf wtf I AM NEVER DRIVING AGAIN</t>
  </si>
  <si>
    <t xml:space="preserve">@rawnessjones If we were in their homeland though bbz, we'd just be plain perverted. RIP Farrah </t>
  </si>
  <si>
    <t>@AsianPersuazion what u got in mind for lunch? Cuz I'm hungry too!  need to get something eat..</t>
  </si>
  <si>
    <t xml:space="preserve"> working late... real late</t>
  </si>
  <si>
    <t xml:space="preserve">doesnt understand anymore. a friend of mine died of a heart attack, 35ish, healthy, didn't smoke r drink much. 2 lovely children.bye Loz </t>
  </si>
  <si>
    <t xml:space="preserve">new bad habit: picking at the skin on my upper arms, I am bleeding </t>
  </si>
  <si>
    <t>@toby_stevens Yep  http://news.bbc.co.uk/1/hi/entertainment/8118426.stm</t>
  </si>
  <si>
    <t xml:space="preserve">@pauldawalibi @nairapemberton What's wrong with Plain Jane? </t>
  </si>
  <si>
    <t xml:space="preserve">Hate how someone else took my nick </t>
  </si>
  <si>
    <t xml:space="preserve">good sides of the day-I bought myself a big ass bottle of Dr. Pepper...and it's all miiinne! College dun 4 summer! Bad-i broke my finger! </t>
  </si>
  <si>
    <t>@gronumbulator that's awful  were they still there when you got back, with their smug, guilty faces?</t>
  </si>
  <si>
    <t xml:space="preserve">@frankferragine not bad here in Barrie yet... I am sure it is coming!! </t>
  </si>
  <si>
    <t>@sign4baby we have a suv and small hybrid- I love them both but hate filling up the suv  hybrid too small for business though</t>
  </si>
  <si>
    <t xml:space="preserve">Sucks. Not sux. I miss you so much </t>
  </si>
  <si>
    <t xml:space="preserve">Very disappointed that there are no tourist traps left in Lancaster </t>
  </si>
  <si>
    <t>Already dreading being car-less tomorrow!!!  boo hoo</t>
  </si>
  <si>
    <t xml:space="preserve">made a HUGE mistake at work. boss is not happy. can't take it back now. this sucks </t>
  </si>
  <si>
    <t xml:space="preserve">http://twitpic.com/8dx00 - FUCK. my iphone backup is on my old laptop </t>
  </si>
  <si>
    <t>@Midgley Haha Wish I Could! But Im In Edinburgh...  Lol! &amp;lt;3 x</t>
  </si>
  <si>
    <t>@FlyingAce75 Oh no!  She died.    I always thought she was such a lovely woman and a wonderful person.  You will be missed, Farrah.</t>
  </si>
  <si>
    <t xml:space="preserve">RIP to the original Charlies Angel Farrah Fawcett </t>
  </si>
  <si>
    <t xml:space="preserve"> Farrah Fawcett... one less charlie's angel but one more angel for god</t>
  </si>
  <si>
    <t xml:space="preserve">dam i been sleep  to long </t>
  </si>
  <si>
    <t xml:space="preserve">Just got done with a funeral was at same place as my dad's, i barely made it through. </t>
  </si>
  <si>
    <t xml:space="preserve">why am tipsy at 1:30 in the afternoon. Thanks Theresa! Sad u r leaving </t>
  </si>
  <si>
    <t xml:space="preserve">has a feeling the rest of the day is going to be crappy. </t>
  </si>
  <si>
    <t xml:space="preserve">@JapanNewbie woohoo I'm all for slack time.. I'm goin crazy at work </t>
  </si>
  <si>
    <t xml:space="preserve">Scratch that.. No pool today </t>
  </si>
  <si>
    <t xml:space="preserve">@markhoppus  my girlfriend just dumped me, got anything cool 2 say 2 me? i've loved blink for years but not even &amp;quot;down&amp;quot; can stop the pain </t>
  </si>
  <si>
    <t xml:space="preserve">It's 3:30 am and I can't sleep  I'm sad </t>
  </si>
  <si>
    <t xml:space="preserve">i said &amp;quot;hello&amp;quot; to a gal to chat wid her and she replies &amp;quot;hi....i gotta go bye&amp;quot; .... oh man wat a draag.... </t>
  </si>
  <si>
    <t>@djincredible @untouchableTQ all these hungry people...and no one thought of me ...  i'm a loser...that settles it lol</t>
  </si>
  <si>
    <t>@Novablue ah honey.   so sorry you're sick.  xoxo.   ~slg</t>
  </si>
  <si>
    <t xml:space="preserve">i just lost a follower...lame </t>
  </si>
  <si>
    <t xml:space="preserve">No farrah on my list </t>
  </si>
  <si>
    <t xml:space="preserve">@LovePaper oh no! that's my fear, i have no trust for the mail system. i'm always wondering...sorry for you </t>
  </si>
  <si>
    <t xml:space="preserve">Dnt want to get up </t>
  </si>
  <si>
    <t xml:space="preserve">So sad to hear about Farrah Fawcett </t>
  </si>
  <si>
    <t xml:space="preserve">@houstonbeauty yea,not til September </t>
  </si>
  <si>
    <t>@officialmgnfox Sorry about your day  Hope it gets better</t>
  </si>
  <si>
    <t xml:space="preserve">Rest in peace, Farrah.. </t>
  </si>
  <si>
    <t>Oh no! Farrah fawcett has passed away...  what a week</t>
  </si>
  <si>
    <t>is still thinking he might be lucky enough to win a #squarespace iphone, but karma seems limited a hospital stay for my wife.  #facebook</t>
  </si>
  <si>
    <t xml:space="preserve">hopes farrah fawcett is kicking ass and catching bad guys with style in heaven as she did so well while she was here on earth </t>
  </si>
  <si>
    <t xml:space="preserve">sadness...just read that Farrah Fawcett died today....she'll be missed </t>
  </si>
  <si>
    <t xml:space="preserve">@QueenInMyCity yeah you can't do that if u leave ur phone on... </t>
  </si>
  <si>
    <t>sitting in the parking lot back from lunch...i dont want to go inside  too perfect out for laying in the pool</t>
  </si>
  <si>
    <t xml:space="preserve">Home alone :/ im always such a loner </t>
  </si>
  <si>
    <t xml:space="preserve">oh man. :'( Farrah Fawcett died this morning. man...THE Charlie's Angel. I'm praying for her family. This is just....really sad. </t>
  </si>
  <si>
    <t>Wow I can't believe Farrah Fawcett died  another one of my blonde icons has passed  Pammy Anderson u better take care of yourself!</t>
  </si>
  <si>
    <t xml:space="preserve">its storming </t>
  </si>
  <si>
    <t xml:space="preserve">Farrah Fawcett succumbed to the ass-cancer. </t>
  </si>
  <si>
    <t xml:space="preserve">i'm so hungry right now </t>
  </si>
  <si>
    <t xml:space="preserve">wishes he could win a holiday for his familty </t>
  </si>
  <si>
    <t xml:space="preserve">@TuesdayBlues HAHA SHUT UP WENNA. IT'S MAKING ME MISS YOU EVEN MORE </t>
  </si>
  <si>
    <t xml:space="preserve">....I am being followed by 'trekkie shop', bitch I don't even like those kind of shows. </t>
  </si>
  <si>
    <t xml:space="preserve">oh so sad about farrah fawcett's death. </t>
  </si>
  <si>
    <t xml:space="preserve">@sotwitty Not gonna happen today. </t>
  </si>
  <si>
    <t>@itsroomi  Hi girl! How are u? Oh u feel bad..  Why? Can i help u? ^^</t>
  </si>
  <si>
    <t xml:space="preserve">and that should say habanero... the spanish n screwed it up </t>
  </si>
  <si>
    <t xml:space="preserve">i don't want to email any more CVs. i'm bored of emailing CVs. i feel crappy </t>
  </si>
  <si>
    <t xml:space="preserve">Laying aroundd. I don't feel good, </t>
  </si>
  <si>
    <t xml:space="preserve">Just lost $8 on the first round of poker playing 10/20c. </t>
  </si>
  <si>
    <t>@BAMbam_12 word  uggghh im doing well pretty anxious for this performance tonight.</t>
  </si>
  <si>
    <t xml:space="preserve">I just found out that Farrah Fawcett has passed away after her long battle with cancer. God bless her family!  </t>
  </si>
  <si>
    <t xml:space="preserve">R.I.P. my grandma(royice marcucci) 6.25.2009 at 12:12 central time </t>
  </si>
  <si>
    <t xml:space="preserve">getting ready, work 2-10 tonight. </t>
  </si>
  <si>
    <t xml:space="preserve">Farrah Fawcett died at 9:30 this mornings. </t>
  </si>
  <si>
    <t xml:space="preserve">heading to the dentist, this is gunna suck so bad. </t>
  </si>
  <si>
    <t>Farrah Fawcett has died  WE need to find a cure for cancer. Prayers to her family!</t>
  </si>
  <si>
    <t>@eblerim yes, VM is down for more than 10 days now  But you should be able to e-mail me at my work address</t>
  </si>
  <si>
    <t xml:space="preserve">@stixizza where r u friend??? i miss u </t>
  </si>
  <si>
    <t xml:space="preserve">1.24 am....finished my assignment...CE-LE-BRATE GOOD TIMES COME ON! now, study for my test....no sleep at all for me tonight! goody  </t>
  </si>
  <si>
    <t xml:space="preserve">fighting this darn sinus trouble I have. </t>
  </si>
  <si>
    <t xml:space="preserve">is sad about Farrah </t>
  </si>
  <si>
    <t xml:space="preserve">Going to chill out @ Arne's place. The @ is seperate, since he doesn't tweet </t>
  </si>
  <si>
    <t xml:space="preserve">@gillieschick Your boyfriend misses you, too. </t>
  </si>
  <si>
    <t xml:space="preserve">Back frpm sports and iÂ´m so ill - thatÂ´s not good! I need a nurse to become healthy. ItÂ´s cold and all hurts...i hate it!!!!!! </t>
  </si>
  <si>
    <t xml:space="preserve">omg i just found out farrah fawcett died. </t>
  </si>
  <si>
    <t>@LisaHopeCyrus yes he was such a jerk and so mean! I really thought we were friends!  goshh im so mad at him</t>
  </si>
  <si>
    <t>is sad that Farrah Fawcett just died  http://plurk.com/p/13ycf6</t>
  </si>
  <si>
    <t>@alex11790 yes yes I am  its exhaustinggg</t>
  </si>
  <si>
    <t xml:space="preserve">One of my fav icons has passed away - RIP Farrah Fawcett  </t>
  </si>
  <si>
    <t xml:space="preserve">Been in Photoshop 2 days straight and finally finished a big $500 project! Feel so successful!  and tired lol.... got more to do tho </t>
  </si>
  <si>
    <t xml:space="preserve">So tired, not ready for work, throat hurts, complain </t>
  </si>
  <si>
    <t>@ladykatiejane Sorry you lost your watch  We know how strange it feels to not have one on!</t>
  </si>
  <si>
    <t>@rlangeles no.  I slept Ina lil.. But it still hurts.</t>
  </si>
  <si>
    <t xml:space="preserve">cheer---2-a-days  today and tomorrow..... </t>
  </si>
  <si>
    <t>Today's Hair Style : Basic Bun - I do have to work today  no fun!</t>
  </si>
  <si>
    <t xml:space="preserve">Farrah was one of my favorite actresses..  </t>
  </si>
  <si>
    <t xml:space="preserve">All dressed up and ready for Graduands Dinner at college. Last ever 'formal' - sadface </t>
  </si>
  <si>
    <t xml:space="preserve">dinner with my mum and my sis!! my dad is in the hospital </t>
  </si>
  <si>
    <t xml:space="preserve">Miami is awesome so sad my trip is almost over </t>
  </si>
  <si>
    <t xml:space="preserve">thinks everyone should flip out their layers this week in honor of Farrah. RIP my favorite FABULOUS Charlie's Angel </t>
  </si>
  <si>
    <t xml:space="preserve">@mcdeezer. Aww shoot. Wonder if she tied the knot with Ryan O'Neal before she died. Sad </t>
  </si>
  <si>
    <t xml:space="preserve">Ugh I really don't want to go to school today. </t>
  </si>
  <si>
    <t xml:space="preserve">@teemwilliams tell her to pray for me too!! i have the same problem </t>
  </si>
  <si>
    <t>got down to $0 in checking over a week ago. Luckily $200 automatically transferred from savings.    This sux.</t>
  </si>
  <si>
    <t xml:space="preserve">RIP Farrah, I hope you have some peace now </t>
  </si>
  <si>
    <t xml:space="preserve">RIP Jill Monroe. </t>
  </si>
  <si>
    <t xml:space="preserve">doesnt know what to do </t>
  </si>
  <si>
    <t xml:space="preserve">said goodbye to sam and rachel </t>
  </si>
  <si>
    <t xml:space="preserve">.good for miley..i'm still awake in te MIDNIGHT.. </t>
  </si>
  <si>
    <t xml:space="preserve">Big lump in my throat from reading about Farrah Fawcett's passing...saddens me tremendously whenever someone loses a battle w/ cancer </t>
  </si>
  <si>
    <t>@nitchxo I get pressure behind my left eye sometimes  hows your essay gone?</t>
  </si>
  <si>
    <t>i have nothing to do now  ugh</t>
  </si>
  <si>
    <t xml:space="preserve">I'm so sad I'm leaving FL </t>
  </si>
  <si>
    <t>@shelbytyszka hmm, that doesn't sound anywhere remotely close to california!! @one_call y are you trying to make me not like youuuuu?  ha</t>
  </si>
  <si>
    <t xml:space="preserve">@ehasselbeck wtching the show 10:28am here...WA. topic is Farrah she was still alive...I just went online found she had already passed </t>
  </si>
  <si>
    <t xml:space="preserve">ugh, all my pics r too bog 4 twitter </t>
  </si>
  <si>
    <t xml:space="preserve">I feel so dumb because my host  so smart at all this site stuff and I don't know that much! </t>
  </si>
  <si>
    <t xml:space="preserve">R.I.P. Farrah God bless My prayers and love go's out to Her family and friends so sad </t>
  </si>
  <si>
    <t xml:space="preserve">Farrah Fawcett passed away...so sad </t>
  </si>
  <si>
    <t>Just payed my WAY OVERDUE zta dues. Goodbye $350. That's a good two wks of work.  how depressing. Ruined my day....but at least it's done.</t>
  </si>
  <si>
    <t xml:space="preserve">and I think it has a mind of its own,like it always ring when I'm taking a leak..jeez that makes whole thing embarrassingly musical </t>
  </si>
  <si>
    <t>@iaintnohomo  Banana will be playing later. BUT. Shell be playing with Caro.</t>
  </si>
  <si>
    <t xml:space="preserve">@koolgirl37 read my tweet below </t>
  </si>
  <si>
    <t>My life  http://mattf.ca/2009/06/24/yay-me/</t>
  </si>
  <si>
    <t>Tried to get the mutant Fawkes to follow me but he wouldn't  it's so lonely without followers I have never had one :$</t>
  </si>
  <si>
    <t>Sick  Spending my day laying in bed listening to @taylorswift13</t>
  </si>
  <si>
    <t xml:space="preserve">Gmail is down? </t>
  </si>
  <si>
    <t xml:space="preserve">rest in peace Farrah! So sad </t>
  </si>
  <si>
    <t xml:space="preserve">@Eric_Urbane Sounds like a rival is flagging your ads. Not much you can do about that though </t>
  </si>
  <si>
    <t>has to resit exams over summer...  wishes he worked harder at first year of uni...</t>
  </si>
  <si>
    <t xml:space="preserve">I LOVE @Health4UandPets u guys r the best!! </t>
  </si>
  <si>
    <t>im meeting up with one of my besties tonight! Cant wait!!  - GIRL TALK!!</t>
  </si>
  <si>
    <t xml:space="preserve">@DaRealSunisaKim Thanks for the Twitter add, Sunisa! I got to meet you once at a HIN show here in the DC area and you were a sweetheart. </t>
  </si>
  <si>
    <t>Being sick can be really cheap when it hurts too much to eat real food  Plus, your friends make you soup</t>
  </si>
  <si>
    <t xml:space="preserve">@LovesBrooklyn2 he has that effect on everyone </t>
  </si>
  <si>
    <t>@ProductOfFear You can tell him that I just burst out laughing really loud because of that  Thanks for making me come out of my sulk!</t>
  </si>
  <si>
    <t xml:space="preserve">@r_keith_hill Thans for your response. Ihad already find this answer </t>
  </si>
  <si>
    <t xml:space="preserve">@KeepinUpWKris I am so jealous, hope you had a great time in vegas! how did you like the ACM's?! LOVE YOUR SHOW!! </t>
  </si>
  <si>
    <t xml:space="preserve">@tommcfly ah, congrats mr fletcher for finally joining twitter </t>
  </si>
  <si>
    <t xml:space="preserve">@e4VoIP I RESPONDED  Stupid cat is helping me type. Forgive errors </t>
  </si>
  <si>
    <t xml:space="preserve">crazy day of school. there for 10 hours straiiight. about to watch the hills. @spencerpratt told me too! ha. happy birthday JB! </t>
  </si>
  <si>
    <t xml:space="preserve">@naughtyhaughty HOW DID I FORGET ABOUT TWO AND A HALF MEN?!?!? I LOVE THAT SHOW!!! </t>
  </si>
  <si>
    <t xml:space="preserve">@nileyjileyluver Haha, don't worry! You'll get the hang of it! </t>
  </si>
  <si>
    <t xml:space="preserve">@soundwav2010 At least I won't be the only one feeling lost! This may cause me many later than usual nights, already addicting </t>
  </si>
  <si>
    <t>@LutheranLucciol Make sure you DM me if you post a link to that video! &amp;lt;LOL&amp;gt;So I don't miss it   Better get permission and blessing first?</t>
  </si>
  <si>
    <t xml:space="preserve">Just added tweetie to my new iPhone </t>
  </si>
  <si>
    <t>@michellardi i really don't know. i think its Globe!  yeah! sana gumaling na ko para alam ko na din kung makakasama ako! )</t>
  </si>
  <si>
    <t xml:space="preserve">@nicolerichie: your picture is very sweet </t>
  </si>
  <si>
    <t xml:space="preserve">Catching Up on Emails, RSS and Random BACN. Then I'm cutting out early tonight (11:30PM) to have Dinner with @lauraw </t>
  </si>
  <si>
    <t xml:space="preserve">Dancing around the room in Pjs, jamming to my ipod. Getting dizzy. Well twitter, you asked! </t>
  </si>
  <si>
    <t xml:space="preserve">Didn't place in the Peeps contest but thanks for voting anyways. </t>
  </si>
  <si>
    <t>Going to bed so goodnight everyone  and sweet dreams  http://twitpic.com/2y2e0</t>
  </si>
  <si>
    <t xml:space="preserve">@LittleLumen walking over to put the deposit down tomorrow </t>
  </si>
  <si>
    <t xml:space="preserve">is now followinq @DAChesterFrench , you shud do tha same </t>
  </si>
  <si>
    <t xml:space="preserve">@LordPov Are you meant to add on the back of that &amp;quot;twittering from a toilet cubicle somewhere&amp;quot;? </t>
  </si>
  <si>
    <t xml:space="preserve">Aw i'm holding my new puppy. Well He's not mine but He's a cutie. </t>
  </si>
  <si>
    <t xml:space="preserve">@iJohn kitteh is sleepin on my crotch which proves she likes me more </t>
  </si>
  <si>
    <t xml:space="preserve">@DramaBeats agreed </t>
  </si>
  <si>
    <t>reaching amritsar in an hour and (if i find a bus) should be at wagah border by 2pm  - http://bkite.com/06fuJ</t>
  </si>
  <si>
    <t xml:space="preserve">@ALBinLA.  I was just thinking about you tonight!  You have to let me be the first to interview you're a famous super star </t>
  </si>
  <si>
    <t xml:space="preserve">happy to spend time with the family. </t>
  </si>
  <si>
    <t>finally going to bed!  so tired. Was gonna watch The Hills but didnt =/</t>
  </si>
  <si>
    <t xml:space="preserve">so effing tired of my throat hurting.... ooooohh... i just got a crazy craving for a pina colada/banana slushie!!!! </t>
  </si>
  <si>
    <t xml:space="preserve">@deon upload di indowebster dong banggggg </t>
  </si>
  <si>
    <t xml:space="preserve">@wisdomous you're welcome. glad you enjoyed it. </t>
  </si>
  <si>
    <t>@hawaii808shellz hAhAHA!! omG! we wer bOth laughiN off d hOOk!  cuz das hOW we roLLL...ryt sheLdawg?</t>
  </si>
  <si>
    <t xml:space="preserve">@SickWithThePen awww pookie feel better. I'll pray for you...and BAG the nurse up </t>
  </si>
  <si>
    <t xml:space="preserve">YAY! found a new cuddle buddy </t>
  </si>
  <si>
    <t xml:space="preserve">I think I met my first &amp;quot;snob&amp;quot; on twitter tonight. Too bad. Life goes on! </t>
  </si>
  <si>
    <t xml:space="preserve">Across the Universe. Sleep. Rehearsal tomorrow. </t>
  </si>
  <si>
    <t xml:space="preserve">@annabellee dry sweet potato, huh? </t>
  </si>
  <si>
    <t>@JonathanRKnight Hi Jon! Great to hear from you! See you on the cruise, I cannot wait! Hope all is well on the Knight bus!  You are loved!</t>
  </si>
  <si>
    <t xml:space="preserve">having a long conversation with mom on phone </t>
  </si>
  <si>
    <t xml:space="preserve">@suitelifeofkell yayyy! lol. i just requested herrr. what did she say? </t>
  </si>
  <si>
    <t xml:space="preserve">Practicing lines/mannerisms/voices for upcoming feature shoot.  Probably driving Brock crazy.  </t>
  </si>
  <si>
    <t xml:space="preserve">Going to go and read new moon for the 3rd time  I cant get enough of twilight series </t>
  </si>
  <si>
    <t>today is our two month anniversary!!! i love you sooooooo much Diana. omg you dont even know  TAR HEELS WON THE NCAA WOOT!!!!!</t>
  </si>
  <si>
    <t xml:space="preserve">I am bored </t>
  </si>
  <si>
    <t xml:space="preserve">@stevecla it is a wallpaper with Red Square I was asking for </t>
  </si>
  <si>
    <t xml:space="preserve">@r_keith_hill Thanks for your response. Ihad already find this answer </t>
  </si>
  <si>
    <t xml:space="preserve">@Pope_Mello Well yeah! I only noticed cuz i'm BB too. </t>
  </si>
  <si>
    <t xml:space="preserve">Just tryna get inspired thats all </t>
  </si>
  <si>
    <t xml:space="preserve">@KourtneyKardash Can't get up early enough!!!  Night workouts are much better. </t>
  </si>
  <si>
    <t xml:space="preserve">@ladygaga Can't wait to see ur hot ass in Austin! woot woot!!! annnd love the bob with purple, i went the royal color way as well </t>
  </si>
  <si>
    <t xml:space="preserve">@QuotableBuffy I got a bunch of Buffy songs too! One of my faves is &amp;quot;Vivian&amp;quot; by Nerf Herder, when Faith met Spike in Buffy's body. </t>
  </si>
  <si>
    <t>#Devunity Wallpaper  Check this out !   --&amp;gt;    http://twitpic.com/2y2e2</t>
  </si>
  <si>
    <t xml:space="preserve">Morning Tweetland, a long day ahead! Hope everyone has a great day  </t>
  </si>
  <si>
    <t xml:space="preserve">   uploading pictures on friendster </t>
  </si>
  <si>
    <t>@ash_CT Aw dont you love that  I love for those days! Thanks about the pic ;-p</t>
  </si>
  <si>
    <t xml:space="preserve">noodlebox with amanda tonight </t>
  </si>
  <si>
    <t xml:space="preserve">@una_avion2010 Sorrry, I'm doing like 29823782 different things. Kevin Jonas' Girlfriend </t>
  </si>
  <si>
    <t>@fuzeb they are so serious too while singing like.. whoa  hehe lsd maybe? j/k lolol</t>
  </si>
  <si>
    <t xml:space="preserve">loving life... and loving you </t>
  </si>
  <si>
    <t xml:space="preserve">@ApothecaryJeri  I love Sicilians best damn pizza on the planet [says I] </t>
  </si>
  <si>
    <t>loves chocolate milk  and that is GF YEAH..</t>
  </si>
  <si>
    <t xml:space="preserve">Going to Sutter Creek tomorrow to tour an old Mine </t>
  </si>
  <si>
    <t xml:space="preserve">@bodycoach I'll look into that cho, I personally like strawberry but I'm going to become coach soon </t>
  </si>
  <si>
    <t>@little__fish guess where i live. the other side of the earth  east mesa, losiento</t>
  </si>
  <si>
    <t xml:space="preserve">@paula_paige3489 so apart from the sore... how was the tryouts? </t>
  </si>
  <si>
    <t xml:space="preserve">failed physics TEST... what a homo. keeen for the holidays (2 days to go) </t>
  </si>
  <si>
    <t xml:space="preserve">Just observed the update look of #Alexa website, http://tinyurl.com/c48gzf , looks great, seems Alexa is improving </t>
  </si>
  <si>
    <t xml:space="preserve">@leiabox so what can you tell us about it? I'm totally geeking out right now </t>
  </si>
  <si>
    <t xml:space="preserve">@theragingocean BonJour Spacecowboy,I wish I was either of it .I work with Kids, can go out whenever I want and go wherever I want to </t>
  </si>
  <si>
    <t xml:space="preserve">@Rebecca1158 goodnight. </t>
  </si>
  <si>
    <t xml:space="preserve">My brother is sick too lol. Quite weird </t>
  </si>
  <si>
    <t xml:space="preserve">@drdrew *gives a hug and a cookie* Hope you feel better! </t>
  </si>
  <si>
    <t>@jonathanRKnight Hey Jon! It's real and I hope you take care of yourself...we don't want you to get too rundown.  ((Hugs))</t>
  </si>
  <si>
    <t xml:space="preserve">Just wrote on a toilet wall... but only to correct poor spelling. And in highlighter, so it will wash off. HARDCORE </t>
  </si>
  <si>
    <t xml:space="preserve">had a good tech meeting at clubZone - dinner was sushi </t>
  </si>
  <si>
    <t xml:space="preserve">@mattgalloway Thanks for the hook up with @CarlyRush and suggesting me again bro! you rock! </t>
  </si>
  <si>
    <t>@jeffswarens depends on which version they thought you  the one I know doesn't go like that ;)</t>
  </si>
  <si>
    <t xml:space="preserve">@Speak2Ashley hand is still pretty weak i cant like punch anyone out yet or turn knobs but it doesnt hurt much </t>
  </si>
  <si>
    <t xml:space="preserve">@Honey3223 Lurkers now that was interesting </t>
  </si>
  <si>
    <t xml:space="preserve">@saravananp mine is B North. Still need to decide 'aaru hithavaru ninage ee moovaroLage' to vote </t>
  </si>
  <si>
    <t>@trstfndbby um I bought my shit from the Koreans its OACH  highest quality out there baby  I paid an extra 3.50 2 get a real tag sewed in</t>
  </si>
  <si>
    <t xml:space="preserve">eating ice-cream with chocolate topping </t>
  </si>
  <si>
    <t>@iamdiddy your telling me.. just finished doing 200 crunches!  step it up Diddy ! LETS GO!</t>
  </si>
  <si>
    <t xml:space="preserve">@its_yvonne daaang i didn't know it was possible to talk that long! what'd you guys talk about </t>
  </si>
  <si>
    <t>@LaurUy West.  Mostly San Jose and San Francisco.</t>
  </si>
  <si>
    <t xml:space="preserve">Nikki is off working her ass off on a bike, trying to recover from her knee injury.  (Good for her. </t>
  </si>
  <si>
    <t>@marymayblood I would love to come help unpack   Let me know where I need to be Sat afternoon!</t>
  </si>
  <si>
    <t>shenagians!  my team is awesome&amp;lt;3</t>
  </si>
  <si>
    <t xml:space="preserve">listening to some music and just chilling....I'll probably regret not getting work done...but till then i'm just gonna kick back </t>
  </si>
  <si>
    <t xml:space="preserve">I am doing a study of Think &amp;amp; Grow Rich - Wow - it's amazing how timeless the law of attraction is! So now we're on our 6 step program! </t>
  </si>
  <si>
    <t xml:space="preserve">@BittenbyBooks Oh good!  I'm glad you're feeling better!   I've been really good!  It'll be a crazy week though... In a good way! </t>
  </si>
  <si>
    <t xml:space="preserve">21 Days till chris comes home and 67 days till summer </t>
  </si>
  <si>
    <t>@davidgideon Yeah, those were the days  - no, it's now around 1.47ish...</t>
  </si>
  <si>
    <t xml:space="preserve">@therealjspace am I the first one to tell you you tweet the most while drinking! LOL. </t>
  </si>
  <si>
    <t xml:space="preserve">@its_anne Kay thanks. </t>
  </si>
  <si>
    <t xml:space="preserve">I am determined to get back into baseball -- it's been 5 years since I've really watched the sport. Anyone interested in going to a game? </t>
  </si>
  <si>
    <t xml:space="preserve">@beycah Good for you Becca, have a good sleep. </t>
  </si>
  <si>
    <t xml:space="preserve">@MissNappyBoy and ur home is where? ohhh i nkow lexington ky rite next to me </t>
  </si>
  <si>
    <t xml:space="preserve">Just seen the preview for the movie &amp;quot;Obsessed&amp;quot; w/ Beyonce. Wow one crazy broad in that movie &amp;amp; Beyonce seems to go nuts in it too! </t>
  </si>
  <si>
    <t xml:space="preserve">Easy Rider till I fall asleep </t>
  </si>
  <si>
    <t xml:space="preserve">@miketomalaris I'm very, very, very excited about the live broadcast of Paris-Roubaix. </t>
  </si>
  <si>
    <t xml:space="preserve">just had a real good moment. i missssssssss him so much, </t>
  </si>
  <si>
    <t xml:space="preserve">@belliestobabies I have two too. I just don't know how people survive winter without jungle gyms at home </t>
  </si>
  <si>
    <t xml:space="preserve">@jaredleto Just started to work. But it's the last one before holidayholiday!! </t>
  </si>
  <si>
    <t xml:space="preserve">Watchin Greek then off to Knighty Knight!! </t>
  </si>
  <si>
    <t xml:space="preserve">i am working on my media room design and i love love love my client profile </t>
  </si>
  <si>
    <t xml:space="preserve">@Greeks05 its pretty lame..hahaha but yay i get to stalk your sexy ass on here now </t>
  </si>
  <si>
    <t xml:space="preserve">@Lou911 Aww, thanks </t>
  </si>
  <si>
    <t>Another good day  nitey nite everyone! First day of school tomorrow!!! Ahh I'm kinda nervous yet excited...til tomorrow!</t>
  </si>
  <si>
    <t xml:space="preserve">thinking and planning </t>
  </si>
  <si>
    <t xml:space="preserve">Good enough.. time to go sleep off whatever I can, be happier tomorrow ? here's Hopin.. go check my Fb. for what is in store for me now. </t>
  </si>
  <si>
    <t xml:space="preserve">@missvic what do you mean, I do those things now and I'm OLD! </t>
  </si>
  <si>
    <t>@jimmyeatworld been listening to that all morning  http://www.deezer.com/track/885843</t>
  </si>
  <si>
    <t xml:space="preserve">@UrbanThai  and you have me to thank for that </t>
  </si>
  <si>
    <t xml:space="preserve">@PamFR Thanks Pam... glad you enjoyed it. Yes, life is short, it's *now*. No need to struggle... just make better choices every day. </t>
  </si>
  <si>
    <t>@JonathanRKnight hmm you have a lot to say tonight! That's great!  Of course, here I am up late reading it. haha</t>
  </si>
  <si>
    <t xml:space="preserve">@guykawasaki congrats on 100,000 followers. Wow almost 4 times of what I have </t>
  </si>
  <si>
    <t xml:space="preserve">@LarryCarroll ARE WE GOING TO BE GETTING ANY NM UPDATES THIS TIME AROUND? I'm not really screaming. Just wondering. Thanks! </t>
  </si>
  <si>
    <t>@suitelifeofkell that's freakin' cooool   i love twitter .haha</t>
  </si>
  <si>
    <t xml:space="preserve">@I3renda maybe. there's nothing wrong with being caring. but try not to care too much. </t>
  </si>
  <si>
    <t xml:space="preserve">why does Brissa not even know she has a twitter? -Lauren </t>
  </si>
  <si>
    <t xml:space="preserve">@jbrotherlove I thought it was a great love story </t>
  </si>
  <si>
    <t xml:space="preserve">@enbaldarlingg No, that's just the mirror you're looking in. </t>
  </si>
  <si>
    <t xml:space="preserve">@amandahesser thanks!  i couldn't have done it without you  </t>
  </si>
  <si>
    <t xml:space="preserve">wow that was neat, thanks God! OVERITNOW&amp;lt;3  i apologize for sharing my spiritual moment with the general public of Twitter </t>
  </si>
  <si>
    <t xml:space="preserve">... 31 days until I leave for Ontario!! </t>
  </si>
  <si>
    <t xml:space="preserve">Just spoke with my fam in #Japan via #Skype! Love to see my little 16-mo-old nephew growing! </t>
  </si>
  <si>
    <t xml:space="preserve">@LissyM ahh i only just saw you'd written that where does it tell you that someones spoken to you? this sucks but mcfly got it haha loser </t>
  </si>
  <si>
    <t xml:space="preserve">@KaciMaureen holy laundry woman! </t>
  </si>
  <si>
    <t xml:space="preserve">@iamdiddy I hate it too, but I just got back from the trainer. Go! </t>
  </si>
  <si>
    <t xml:space="preserve">@markhoppus lol youï¿½re so fucking funny </t>
  </si>
  <si>
    <t xml:space="preserve">working on setting up my ipod touch, which as of today is officially mine!! </t>
  </si>
  <si>
    <t xml:space="preserve">@nikhilnarayanan saw the tvc yesterday.. worked for me </t>
  </si>
  <si>
    <t xml:space="preserve">Jon could totally say Mannies and Peddies and I would shut my fat face about it.  </t>
  </si>
  <si>
    <t xml:space="preserve">@magopus Hahaha! Well if they ever run out of ideas, I'm nominating you to come up with some good ones. </t>
  </si>
  <si>
    <t xml:space="preserve">A friend feels like a beer on a Monday night. That's never good. But beer is always good. Always. </t>
  </si>
  <si>
    <t xml:space="preserve">@hopeinhell One usually follows the other, no? </t>
  </si>
  <si>
    <t xml:space="preserve">@special72 Thanks, Special 72!  </t>
  </si>
  <si>
    <t xml:space="preserve">Good luck for Lauren and the rest of the cast of TBS, can't wait for something to leak </t>
  </si>
  <si>
    <t xml:space="preserve">Shoot For The Moon! Even if you miss, you'll land among the stars. </t>
  </si>
  <si>
    <t xml:space="preserve">@JohnHays hmm, that I don't agree with entirely because I am most creative &amp;amp; vibrant @ night for some reason...but I need 2 sleep too </t>
  </si>
  <si>
    <t>@izzakizza nada just tryna holla holla.   hows the mixtape coming up?</t>
  </si>
  <si>
    <t xml:space="preserve">@aussie_ali  yep it makes it so much easier to get points across in 140 </t>
  </si>
  <si>
    <t>@snarkattack  The freezer-worthy @amoir has already given it her scholarly attention, but I suppose another set of eyes could hurt not.</t>
  </si>
  <si>
    <t xml:space="preserve">http://twitpic.com/2y2jf - my cupcakes </t>
  </si>
  <si>
    <t xml:space="preserve">@purrplexa And its a wonderful thing!  I'm all in favor of using the entire English language (shit, I use #expletives too, I think) </t>
  </si>
  <si>
    <t xml:space="preserve">@mynameisgerard haha! i'm not saying u should try it.. but maybe u should </t>
  </si>
  <si>
    <t>back from school, long walk! its flippin cold outside  2 days ago it was sunny, next day raining, and today snowing!</t>
  </si>
  <si>
    <t xml:space="preserve">@sisterpatterson I just ate raw cookie dough out of a tub and now to bed. We must be kindred spirits </t>
  </si>
  <si>
    <t>@JonathanRKnight : agreed. internet? random. but i like random. watched dirty dancing, great movie, i thought of your song..  nighty night</t>
  </si>
  <si>
    <t xml:space="preserve">@blooms5887 Just use Tweetdeck and you can update facebook and twitter at the same time </t>
  </si>
  <si>
    <t>@firestoned - Dude, stars are always awesome.    Surprised to see you tweeting.</t>
  </si>
  <si>
    <t xml:space="preserve">@nsastrasasmita k. i'll try to figure it out. i'm gonna go to bed. night night  </t>
  </si>
  <si>
    <t xml:space="preserve">amazing night with llama and malcolm and megan&amp;lt;---fuck the theatre! </t>
  </si>
  <si>
    <t xml:space="preserve">@kayotae Just had a martini myself. </t>
  </si>
  <si>
    <t xml:space="preserve">city all day soo happy to be home. school in the morning </t>
  </si>
  <si>
    <t xml:space="preserve">My spring break= watching moviess all day everyday for a week </t>
  </si>
  <si>
    <t>@PushPlayNICK &amp;quot;Grandpa wants an ice chest and some beef.&amp;quot;  George Lopez rulesss!</t>
  </si>
  <si>
    <t xml:space="preserve">@KatiePorrello thank you Katie! heading to the club as we speak! you have yourself a stellar night as well... take it easy homey!! </t>
  </si>
  <si>
    <t>http://www.youtube.com/watch?v=cLe9pJSRas0 Where have all the flowers gone, Peter Paul &amp;amp; Mary  My fav, def.</t>
  </si>
  <si>
    <t xml:space="preserve">shhhhhhhhhh....time to watch the Hills. </t>
  </si>
  <si>
    <t xml:space="preserve">since posting the 2 new photos on my website with the kids my hit count went up...way, way, way up. love to china for 5,000 views alone. </t>
  </si>
  <si>
    <t xml:space="preserve">@JonathanRKnight Oh its real Jon!  We all r so excited that u and the guys came back 4 us.  We appreciate all you put out there!  </t>
  </si>
  <si>
    <t xml:space="preserve">@LonelyBob Thank you! Am at home pretty much everywhere. Provided I have broadband ...kiddin' </t>
  </si>
  <si>
    <t xml:space="preserve">Callin it a night! I always have the best sleep after a good workout!! </t>
  </si>
  <si>
    <t xml:space="preserve">@Infinitarchitek Feels pretty good doesn't it? </t>
  </si>
  <si>
    <t xml:space="preserve">@stee322 but you did go to hash bash anyway.. </t>
  </si>
  <si>
    <t xml:space="preserve">@loltothepower correction, i GOT a badass fringe. </t>
  </si>
  <si>
    <t>@procoder hmmm, sure sure  so what r u upto ? hows the day for u?</t>
  </si>
  <si>
    <t>@ninasplayground I agree.  My kids got &amp;quot;Who am I&amp;quot; 4 Christmas. It's bn fun but I caught my 4 yrold cheating by looking at reflection in TV</t>
  </si>
  <si>
    <t xml:space="preserve">My hair is blue. </t>
  </si>
  <si>
    <t xml:space="preserve">@wendy_bowser Thank you for the kind words!  I appreciate it.  Have a great night </t>
  </si>
  <si>
    <t xml:space="preserve">stressing over this math test...uhhh....2 days till spring break!!!! </t>
  </si>
  <si>
    <t xml:space="preserve">@MintCool uh, because we really need each other, plus, you'd be my designated driver on PCH </t>
  </si>
  <si>
    <t xml:space="preserve">@EMPRESSYEN WHATCHA CHUCKLIN BOUT MS.YEN </t>
  </si>
  <si>
    <t xml:space="preserve">@ijustine the gym is an awesome place! work it out </t>
  </si>
  <si>
    <t xml:space="preserve">@augustography hmmm think we need to get you climbing up hills .. you'll be really sining then </t>
  </si>
  <si>
    <t xml:space="preserve">Just won 20$ on unc game </t>
  </si>
  <si>
    <t xml:space="preserve">Really tired. Going to prepare for bed. G'night! </t>
  </si>
  <si>
    <t xml:space="preserve">@keyannaaa the new story of your life will include magic fountain with me </t>
  </si>
  <si>
    <t>Im getting nervous that this trip tomorrow may be a little boring. Haha oh well, i always have my trusty ipod and my books of course  lol</t>
  </si>
  <si>
    <t xml:space="preserve">should be going to bed... maybe i'll do that... but i'm thinking I'll put on Anastasia on my laptop as i fall asleep </t>
  </si>
  <si>
    <t xml:space="preserve">@ijustine http://twitpic.com/1ff65 - I love ur top </t>
  </si>
  <si>
    <t xml:space="preserve">still buzzing from SIETAR... thanks to @pattidigh for pushing the old boundaries - boy, someone could make money off a twitter manual... </t>
  </si>
  <si>
    <t xml:space="preserve">@yoshigi I have terrible back and neck aches too... Get a good chair, that will help.  I am waiting for my &amp;quot;SWOPPER&amp;quot; to arrive. </t>
  </si>
  <si>
    <t xml:space="preserve">@juneaurock Hellz yeah, definitely downloading. Thanks </t>
  </si>
  <si>
    <t xml:space="preserve">http://twitpic.com/2y2jz - we are so stinkin cute </t>
  </si>
  <si>
    <t xml:space="preserve">@Lyndeeezy hahah not yet! but soon. very soon </t>
  </si>
  <si>
    <t xml:space="preserve">Very happy with my new blog design - nice to see recent post and popular posts listed together, and it looks great! </t>
  </si>
  <si>
    <t xml:space="preserve">@michaelgrainger we have much more than that in common my friend!! </t>
  </si>
  <si>
    <t>@ben_mayer better be. I don't wanna have to come find u and save the dog. But I would!  I'm all 4 the animals . Call off the twit police</t>
  </si>
  <si>
    <t xml:space="preserve">@klaris nilagyan mo ng knorr seasoning mix ulit ung pancakes mo?! hehehe. teka, heaven and eggs ba to? </t>
  </si>
  <si>
    <t>@Westneyrhindxx hello westney  what are you doing ?? x</t>
  </si>
  <si>
    <t xml:space="preserve">@WhereisKevinn well my night seems pretty boring in comparison to the strokes you've experienced tonight </t>
  </si>
  <si>
    <t xml:space="preserve">@jephjacques I love the way you draw giraffe eyelashes. </t>
  </si>
  <si>
    <t xml:space="preserve">@SwitchItNow ahhh shiner Bock in Austin YES! thanks for the Twitter @reply so I can relive too </t>
  </si>
  <si>
    <t xml:space="preserve">@holytshirt Glad to read it! </t>
  </si>
  <si>
    <t xml:space="preserve">spent the evening outside in the beautiful warm weather. finally feels like spring </t>
  </si>
  <si>
    <t xml:space="preserve">pullin an all nighter wit my bffl madison </t>
  </si>
  <si>
    <t xml:space="preserve">@AttractMode Thanks for putting on such a great event. Can't wait for the inevitable sequels! </t>
  </si>
  <si>
    <t>I don't know why I still find this hilarious after hearing it like 200 times in a row, but I doooo  ? http://blip.fm/~3x8ok</t>
  </si>
  <si>
    <t xml:space="preserve">@thenub you are too </t>
  </si>
  <si>
    <t xml:space="preserve">@jimmycarr that big oaf can play piano? </t>
  </si>
  <si>
    <t xml:space="preserve">Bryon is my tea bitch </t>
  </si>
  <si>
    <t xml:space="preserve">@mattbraga Oh, they can stay. You on the other hand... </t>
  </si>
  <si>
    <t xml:space="preserve">I am gonna help my mom get a twitter </t>
  </si>
  <si>
    <t xml:space="preserve">@lavsmohan...... Yup!! saw the entire match....reached office late.. </t>
  </si>
  <si>
    <t>going to bed. My bb isn't working &amp;amp; I'm bored.  Night all. Love me harder tomorrow, than you did today. Peace, Prayers, &amp;amp; Blessings.</t>
  </si>
  <si>
    <t xml:space="preserve">@DEEJAY_BOOGIE ya we did trying to beat traffic but ya hope to be back soon </t>
  </si>
  <si>
    <t xml:space="preserve">India wins a test series in New Zealand after 41 years! If it wasnt for rain on the final day, India would have won the third test too </t>
  </si>
  <si>
    <t xml:space="preserve">@ashvala Was driving in Old madras road on my bike!! There is no concept called parking on the side </t>
  </si>
  <si>
    <t xml:space="preserve">@upstatement can I apply to be in your class too? </t>
  </si>
  <si>
    <t>is reading manga  http://plurk.com/p/mzp1e</t>
  </si>
  <si>
    <t>@BradmanTV Thanks....it seemed the right moment. I love your show.  Your songs bring me joy.</t>
  </si>
  <si>
    <t xml:space="preserve">@Adri_Mane ROflmao... niqqa please. you ackin' a fool now. </t>
  </si>
  <si>
    <t xml:space="preserve">@comeagainjen http://twitpic.com/2y2lx - http://www.youtube.com/watch?v=zoGfqvh2ME8 </t>
  </si>
  <si>
    <t>@vjl also, your website seems to be down, FYI. pity, I wanted to check it out  sure you knew that though.</t>
  </si>
  <si>
    <t xml:space="preserve">@LindzNicole so let's make it right! </t>
  </si>
  <si>
    <t xml:space="preserve">@Lexi_83 We.... went professional in October 2008, we've just not update any of our websites or anything until yesterday </t>
  </si>
  <si>
    <t xml:space="preserve">@rhonda_brown thanks for the tip on Sam's Club! </t>
  </si>
  <si>
    <t xml:space="preserve">@KourtneyKardash yep Mornings are the Best! nighttime is chill time </t>
  </si>
  <si>
    <t xml:space="preserve">@pocketfulofme yay!!! hehe TWINS </t>
  </si>
  <si>
    <t xml:space="preserve">@jolilore Thank you </t>
  </si>
  <si>
    <t>&amp;quot;City of Ember&amp;quot; was AWESOME!!! SO have to finish the book and read the next one (ones?) now.  Time for bed possibly? Who knows, really. XD</t>
  </si>
  <si>
    <t xml:space="preserve">OMG, I would have died!!! actually no, I take that back...I keep an updated version on my X:drive so it's all good </t>
  </si>
  <si>
    <t xml:space="preserve">@trugiaz You and i mate! </t>
  </si>
  <si>
    <t xml:space="preserve"> just watched the movie Wanted... it was pretty darn good.</t>
  </si>
  <si>
    <t xml:space="preserve">just got home from Neil's. watched Nick &amp;amp; Nora's Playlist... pretty funny  </t>
  </si>
  <si>
    <t xml:space="preserve">@theexclamation ah yes, twitter seems to be the perfect venue for whining and wasting time.  now that's my idea of fun </t>
  </si>
  <si>
    <t xml:space="preserve">@donniewahlberg hell yeah! there's the effin man! </t>
  </si>
  <si>
    <t xml:space="preserve">@roshnimo Dont be lazy............try a few out.... tools are to make life easy for lazy people </t>
  </si>
  <si>
    <t xml:space="preserve">@aiduong Oh goodness, I didn't know you could message friends on here! Hello Ai </t>
  </si>
  <si>
    <t xml:space="preserve">Thinks everyone needs to go buy Tina Parol's song Who's Got Your Money on iTunes ... NOW! </t>
  </si>
  <si>
    <t xml:space="preserve">can't wait for vegas </t>
  </si>
  <si>
    <t xml:space="preserve">@theDebbyRyan Hey Debby </t>
  </si>
  <si>
    <t xml:space="preserve">One sixty six in bowling. Holy shit lol </t>
  </si>
  <si>
    <t xml:space="preserve">dear dbq, you were a pain in the asssss. i'm glad i'm DONE with you! </t>
  </si>
  <si>
    <t>and now off to bed after an amazing night chatting with a pretty amazing guy  ( you know who you are)</t>
  </si>
  <si>
    <t xml:space="preserve">@lhawthorn What a coincidence! I was just stalking your Twitter feed and the GSoC news. ;) I'm doing great, thanks. How about you? </t>
  </si>
  <si>
    <t xml:space="preserve">has discovered that she loves easter crafts, eggs, hot cross buns... feel like watching the prince of egypt to aid my easter meditations </t>
  </si>
  <si>
    <t xml:space="preserve">Didn't get my nap before, thinking I really need one now. Be back later, twitterpeeps. </t>
  </si>
  <si>
    <t xml:space="preserve">Trying to figure out a way to pay it forward </t>
  </si>
  <si>
    <t>oh oh oh!!! gonna go buy Twilight on DVD today  I have to extend my overdraft for the 2nd time in as many weeks so I may aswell!!</t>
  </si>
  <si>
    <t>my very first twitter  awww</t>
  </si>
  <si>
    <t xml:space="preserve">@SimonBotes glad you like </t>
  </si>
  <si>
    <t xml:space="preserve">@lightblue_82 woo, you won't regret it. </t>
  </si>
  <si>
    <t xml:space="preserve">@theaptour thanks so much </t>
  </si>
  <si>
    <t xml:space="preserve"> Please?: http://eluts.com/frontstore/Item/item_zoom.asp?item_num=3418&amp;amp;catalog_num=3&amp;amp;mart_id=lutsdoll&amp;amp;level=yes&amp;amp;mother_catalog_num=554</t>
  </si>
  <si>
    <t xml:space="preserve">@SJS86 haha i saw that one the other day. sad. i'm entirely too addicted to that site now. endless laughs </t>
  </si>
  <si>
    <t>@lolly2420 this is nuts! thanks  I am dying over heah!</t>
  </si>
  <si>
    <t>@markhoppus hey mark, i want to know if the song &amp;quot;Life's So Boring&amp;quot; is really blink 182 , please tell me  doubt been on my head for years</t>
  </si>
  <si>
    <t xml:space="preserve">@Kelly_N_Va by Jordan, I think he's got it!  </t>
  </si>
  <si>
    <t xml:space="preserve">up and running, London calling </t>
  </si>
  <si>
    <t>What A Day  I Just Loved It. Sun, Food And My Girls  Cannot Be Beaten. Eyyy! I Bused It Home Tooo Hahaa. Have An Ace Time Darl.  xxxx</t>
  </si>
  <si>
    <t xml:space="preserve">just got home from school (: meant to be getting my hair cut .. but i cbf. lol dancing soon </t>
  </si>
  <si>
    <t xml:space="preserve">Sleeeeeeeeeep, then an interview tomorrow! Wish me luck </t>
  </si>
  <si>
    <t xml:space="preserve">Awwh babs... you look so sad underneith that shop entrance of &amp;quot;Yesterday's Musik&amp;quot;  O-: I like the look of the new transformer movie </t>
  </si>
  <si>
    <t xml:space="preserve">@lauredhel I just friended you on LJ </t>
  </si>
  <si>
    <t xml:space="preserve">eating ice cream to reduce the heat </t>
  </si>
  <si>
    <t>wow san diego is so beautiful. even more so now that we won  but whats a good game without a good fight(;</t>
  </si>
  <si>
    <t xml:space="preserve">@epistemographer @digitalhumanist Doing a disciplinary PhD with the support/structure of a New Media program like that sounds heavenly </t>
  </si>
  <si>
    <t xml:space="preserve">must sleep, big day tomorrow. two tests AND class registration for next sem. ahh! goodnight, twitterers </t>
  </si>
  <si>
    <t xml:space="preserve">@claire_brewer I've seen one of those aisles in Borders in Oxford. They're... well, tragic </t>
  </si>
  <si>
    <t xml:space="preserve">@thornbek Erin Esurance is so hot. Carry on </t>
  </si>
  <si>
    <t>@Boobookittifukk not there yet. And i beleive so  red carpet sighting i hope.</t>
  </si>
  <si>
    <t xml:space="preserve">the cars in Fast and Furious get me excited </t>
  </si>
  <si>
    <t xml:space="preserve">@comeagainjen Jennifer </t>
  </si>
  <si>
    <t>@betzitall Wall-E is a great battle for stress.   Yay for staying up all night and doing homework together!</t>
  </si>
  <si>
    <t>It's been a while since i have watched the Cosby Show, i forgot how funny it was  BUT CAN'T SLEEP THOUGH grrrrr</t>
  </si>
  <si>
    <t xml:space="preserve">@landrew Hehe, thanks   Was going for the incendiary headline this time </t>
  </si>
  <si>
    <t xml:space="preserve">@honeytech Happy Morning! </t>
  </si>
  <si>
    <t xml:space="preserve">@SashaKane Um, my kids get up at 5am &amp;amp; need their breakfasts cooked, you ready? </t>
  </si>
  <si>
    <t>@saad_83 I wasn't late  I was right on time</t>
  </si>
  <si>
    <t xml:space="preserve">@myk14 Thanks buddy *high fives* hehe </t>
  </si>
  <si>
    <t xml:space="preserve">@sytycda Could not agree more!The unison&amp;amp; committment was incredible.Considering the pressure they r under made it all the more amazing </t>
  </si>
  <si>
    <t xml:space="preserve">@cityrat59 lol! you counted 15 times! Yeah, it was a drag today...wasn't sure if my tweets were going out. seems to behave now though </t>
  </si>
  <si>
    <t xml:space="preserve">@comeagainjen http://twitpic.com/2y2lx - and you are cooler than her she just wants the babiiesss O_O HAHAHAHA </t>
  </si>
  <si>
    <t xml:space="preserve">@reesh heyyyyyy want to hook it up!! lol </t>
  </si>
  <si>
    <t xml:space="preserve">Saddle Ranch Comedy night. Then back to the boy's house </t>
  </si>
  <si>
    <t xml:space="preserve">Today I performed for the first and last time at the Grebel talent show. 4 exams left until undergrad is over </t>
  </si>
  <si>
    <t xml:space="preserve">@xShorty4Lifex white!! </t>
  </si>
  <si>
    <t xml:space="preserve">@thesouthernstar haha... sarapan aja belum kok, udah disamperin sama client di rumah...  </t>
  </si>
  <si>
    <t xml:space="preserve">@JonathanRKnight  i do embrace the simple life.  simple things like a new kids reunion makes me an extremely happy girl </t>
  </si>
  <si>
    <t xml:space="preserve">@lapcat Need to send 'em to my accountant tomorrow. Oddly, I wasn't even referring to my taxes. Those are supporting evidence, though. </t>
  </si>
  <si>
    <t xml:space="preserve">@mmcallen Sigh, wish I could have a GMIC meeting here in San Diego! Spoke to Johanna already, she said it was great... </t>
  </si>
  <si>
    <t xml:space="preserve">had a wonderful Portland evening! Thanks Carrie </t>
  </si>
  <si>
    <t>6:37 in the morning and haven't been sleep   YAY!</t>
  </si>
  <si>
    <t xml:space="preserve">Headed off to Wal*Mart for more boxes. Uber excited </t>
  </si>
  <si>
    <t xml:space="preserve">@axisportals scowls are a lot more temporary than adulthood </t>
  </si>
  <si>
    <t xml:space="preserve">I'm melting. *sighs* Serendipity is such a sweet sweet movie. I love it. </t>
  </si>
  <si>
    <t>@JonathanRKnight wake up with ah Jon tweet. The Best start for my day  thx Jon love You</t>
  </si>
  <si>
    <t xml:space="preserve">Got an inspiration -&amp;gt; dyeing my hair! </t>
  </si>
  <si>
    <t xml:space="preserve">just  created this account...looking around </t>
  </si>
  <si>
    <t xml:space="preserve">@amyg0716 I'm gunnna do both of those things </t>
  </si>
  <si>
    <t xml:space="preserve">http://twitpic.com/2y2tq - So far, it is interesting. </t>
  </si>
  <si>
    <t>Haven't tweeted nearly all day  Posted my website tonight, hopefully that goes well  Night time!</t>
  </si>
  <si>
    <t xml:space="preserve">@craigsutton     that's a long-time, good for you!   </t>
  </si>
  <si>
    <t xml:space="preserve">(@thuquoc) jizzin' in my pants excited about seeing ARMIN VAN BUUREN tomorrow </t>
  </si>
  <si>
    <t xml:space="preserve">@mehulbhuva Good luck, and let me know how it goes! </t>
  </si>
  <si>
    <t xml:space="preserve">@tayswift Congrats from Peru! You were/are amazing! i was speechless,thank u so much! come here someday plz, ill wait forever seriously! </t>
  </si>
  <si>
    <t xml:space="preserve">@rogieking Congrats on the newborn! Our first is due in June </t>
  </si>
  <si>
    <t>Dodgers beat the Padres  Go Blue!</t>
  </si>
  <si>
    <t xml:space="preserve">@jbruin lol esp when your updates hit my phone... </t>
  </si>
  <si>
    <t>@JonathanRKnight I'm just glad you appreciate Iowa.    Come back in late summer when they're cutting hay...  best..smell.. EVER!</t>
  </si>
  <si>
    <t>@pjaficionado  Having fun, loving life, happy to be in the game. Everything else is a bonus. Not just BS either!</t>
  </si>
  <si>
    <t xml:space="preserve">@vuittonretarded  awww. Is there anything i can do </t>
  </si>
  <si>
    <t>But I do not mind.  Goodnight</t>
  </si>
  <si>
    <t xml:space="preserve">@mistressathenax oh lets let it be a surprise. </t>
  </si>
  <si>
    <t xml:space="preserve">Proud future member of the R.B. </t>
  </si>
  <si>
    <t xml:space="preserve">@miss_tattoo heyy!  you got those pictures of Donnie's gift on the USB stick?! </t>
  </si>
  <si>
    <t xml:space="preserve">Giant Drag &amp;quot;Wicked Game&amp;quot; ? http://twt.fm/32811 #musicmonday - Better than the original &amp;amp; the commercial promo song for Nip/Tuck season 5! </t>
  </si>
  <si>
    <t>@web20classroom Fabulous post about WordAhead!  And overall loved your blog.</t>
  </si>
  <si>
    <t xml:space="preserve">Much Luv to @espressowoman54 &amp;amp; @tommyruffin who's now following me on twitter!! </t>
  </si>
  <si>
    <t xml:space="preserve">@KendallMassey @jclayville rocks. But don't tell her I said that </t>
  </si>
  <si>
    <t xml:space="preserve">@Gerry_Butler If it's something you will enjoy and will make you happy, why not do it? </t>
  </si>
  <si>
    <t>just discovered tonight that her church is serving breakfast on Easter!  (I'm not sure why this is so exciting, but I suspect the baby...)</t>
  </si>
  <si>
    <t xml:space="preserve">@Tiandrance </t>
  </si>
  <si>
    <t xml:space="preserve">@yoavsegal Morning </t>
  </si>
  <si>
    <t xml:space="preserve">finally back on twitter </t>
  </si>
  <si>
    <t>God sho love him some me  feeling really really blessed tonight++++++</t>
  </si>
  <si>
    <t xml:space="preserve">@adamdexter i can't wait to see you buddy </t>
  </si>
  <si>
    <t xml:space="preserve">@allan_at_rogue thanks Allan! They are photos from a Joolz Soiree I held up in Brisbane last year </t>
  </si>
  <si>
    <t>there is link about how to enjoy dark chocolate within the post..  http://chai-coffee.blogspot.com/2009/04/chocolate-flavoured-math.html</t>
  </si>
  <si>
    <t xml:space="preserve">@chazdrums if i know how to do something, and have time... Its so easy to answer </t>
  </si>
  <si>
    <t xml:space="preserve">Wow, the house looks so different...AND OH MY GOD MY DOGGIES </t>
  </si>
  <si>
    <t xml:space="preserve">ahhh loved this sunny day....I am working a good sun burn on my nose </t>
  </si>
  <si>
    <t xml:space="preserve">@FoamingBBQ I had to read it last semester.  By &amp;quot;read&amp;quot; I mean skim for keywords and read online outlines.   Got an A too </t>
  </si>
  <si>
    <t>@dalecruse Yay! Love Box.net  My first business partner Sam Ghods is on the founding team. SO proud of him 4 building an excellent utility</t>
  </si>
  <si>
    <t xml:space="preserve">@JonathanRKnight Glad to hear that you had such a great night! You rock &amp;amp; I hope tonight is just the 1st of many feel good shows for you! </t>
  </si>
  <si>
    <t xml:space="preserve">Anyone else catch Scott Bakula's &amp;quot;Oh Boy&amp;quot; in #Chuck tonight?  </t>
  </si>
  <si>
    <t xml:space="preserve">@fatbellybella the media is a trip [period] we have to guard our minds...along with our hearts. Don't fret ms.badu UR THE BEST!! its true </t>
  </si>
  <si>
    <t xml:space="preserve">Ahh, the tedium of fixing broken file links in Inventor.  Good times.  </t>
  </si>
  <si>
    <t xml:space="preserve">@theDebbyRyan  where!!?!? </t>
  </si>
  <si>
    <t xml:space="preserve">@Laatina MONDAYS ARE WHAT YOU MAKE OF IT. </t>
  </si>
  <si>
    <t xml:space="preserve">Well in the past two days I have had 45 min. of sleep.  I'm going to watch TV while laying in bed and try to sleep.. Night peepers </t>
  </si>
  <si>
    <t xml:space="preserve">I'm officially going to bed! Goodnight </t>
  </si>
  <si>
    <t xml:space="preserve">I now have painting clothes!   </t>
  </si>
  <si>
    <t xml:space="preserve">@msaleem LOL not yet my brutha from anotha mutha </t>
  </si>
  <si>
    <t>ryanrossfanz  &amp;lt;-- FOLLOW THEM!  Ryan is uber!</t>
  </si>
  <si>
    <t xml:space="preserve">@JonathanRKnight you close your eyes and pick one and hit reply. </t>
  </si>
  <si>
    <t xml:space="preserve">@ronashively Connections Academy has been great for our family...and thousands more across the country!  Happy to tell you more </t>
  </si>
  <si>
    <t>@QUEENIE909 hum nice 1! lol take something..LOL yeah party over there, haha u kno them drunk ass's  Will i b seeing you @ Janets party??</t>
  </si>
  <si>
    <t xml:space="preserve">#nightcard The Star: what a wonderful card for a new beginning both for you and Ankie 1.0  Welcome! </t>
  </si>
  <si>
    <t xml:space="preserve">Loves the German bakeries in Sydney. Together with my imported honey it feels like home </t>
  </si>
  <si>
    <t xml:space="preserve">I'm an uncle now! </t>
  </si>
  <si>
    <t xml:space="preserve">@katiehayes415 Levon...couldn't have said it better my self.  </t>
  </si>
  <si>
    <t xml:space="preserve">@dmf71 I should change my name to qoosfr (queen of obscure science fiction references) instead of cbn2, which only 1 person understands. </t>
  </si>
  <si>
    <t>@DolfinFan  Our picnic will be fabulous!</t>
  </si>
  <si>
    <t xml:space="preserve">@DaveJMatthews Welcome back to NYC! </t>
  </si>
  <si>
    <t>@nashipear Sorry I am talking to my best friend.. So I havent replied!!  But I can talk to you too!</t>
  </si>
  <si>
    <t xml:space="preserve">@corinmcblide oh ok then i am gonna go and buy one for when i come up there </t>
  </si>
  <si>
    <t xml:space="preserve">tafe quiz then PHOTOSHOOT with my sezdawg </t>
  </si>
  <si>
    <t xml:space="preserve">@berofx: good luck with your challenge </t>
  </si>
  <si>
    <t>oh oh found some clothes!!  And i love em xD</t>
  </si>
  <si>
    <t xml:space="preserve">Rocking out to No Doubt and gonna start up some more Neverwinter Nights </t>
  </si>
  <si>
    <t xml:space="preserve">@kameelahwrites phew! all that hair, gyal! </t>
  </si>
  <si>
    <t xml:space="preserve">keepin it real.  </t>
  </si>
  <si>
    <t xml:space="preserve">&amp;lt;------ Branded </t>
  </si>
  <si>
    <t xml:space="preserve">I'm adding my fellow PFers.  Nice to see so many of us here, too! </t>
  </si>
  <si>
    <t xml:space="preserve">Had a good time at Eat n Park drinking a latte and playing Munchkin Impossible with @Chriswolfe2007. </t>
  </si>
  <si>
    <t xml:space="preserve">@momentbymoment1 - I'm sure you and your site will! </t>
  </si>
  <si>
    <t xml:space="preserve">@JonathanRKnight Good luck with the cruise!! Your gonna need it! </t>
  </si>
  <si>
    <t>@glutenfreegirl  well, I'm doing whatever our neighbor tells us, and if that produces vegetables, I'm cooking them!</t>
  </si>
  <si>
    <t>@milagro88 Hi there, Cel.  How are you doing today?</t>
  </si>
  <si>
    <t>@Chubbx Goooooood morning, Chubbx  how are you today?</t>
  </si>
  <si>
    <t>@BrittyDS Don't blame me.  I just like good things. ;)</t>
  </si>
  <si>
    <t>@darkknight808 okay! I think little oven again on wednesday!  7-9pm?</t>
  </si>
  <si>
    <t>@LoriGama that's most excellent  lotsa people loving you hehe *Winks*</t>
  </si>
  <si>
    <t xml:space="preserve">@jia_zhen it's an odd little thing isn't it, 'is it from another planet?'.... but i think i like it </t>
  </si>
  <si>
    <t>amidst all these recession talks, my friend told me yesterday that she got a pay hike  it sure is a nice to hear that.</t>
  </si>
  <si>
    <t xml:space="preserve">is now using windows and tweetdeck... temporarily... </t>
  </si>
  <si>
    <t>I Joined ShoeDazzle Society by @KimKardashian I am Excited! Can't wait for my Shoe selection!  Link: http://www.shoedazzle.com/</t>
  </si>
  <si>
    <t xml:space="preserve">@robgokeemusic I know - I should have made some, taken them to my meetings &amp;amp; I should have foreseen my sister was going 2 pick up a stray </t>
  </si>
  <si>
    <t xml:space="preserve">@JonathanRKnight you can DIRECT MESSAGE us/me/all of us...whatever you want </t>
  </si>
  <si>
    <t>@mars2thestars here it is  http://tinyurl.com/hecklerxyz</t>
  </si>
  <si>
    <t xml:space="preserve">Week 2 of the fitness challenge and I'm starting off strong.  Just submitted my stats for the night and it ain't bad </t>
  </si>
  <si>
    <t>Your Following for a Reason.....  www.facesbyrozzj.com</t>
  </si>
  <si>
    <t xml:space="preserve">I missed twitter, ym, multiply and PET SOCIETY. I haven't been able to use the internet because I was quite busy for the past few days. </t>
  </si>
  <si>
    <t xml:space="preserve">@mileycyrus Juz watchin' 3 eps. of your show HM, I must say I instantly became a fan of urs! ;D Lovin' ur humor so mucho! More power 2 u! </t>
  </si>
  <si>
    <t>I have a new background  It didn't exactly work how I wanted but I was bored with the old one.</t>
  </si>
  <si>
    <t>If you are at #Paragon please vote my work!  LOL</t>
  </si>
  <si>
    <t xml:space="preserve">@mrskutcher I keep forgetting you are in a different time zone than normal! I see your 'tweets' about the morning when it's 10:45pm here! </t>
  </si>
  <si>
    <t xml:space="preserve">@mantia Do you have an example of the animation? I mean a youtube video or something? I'm curious to see it work. Snowing there too? </t>
  </si>
  <si>
    <t xml:space="preserve">@TheRudeTypist Need an invite to hunch? </t>
  </si>
  <si>
    <t xml:space="preserve">@JonathanRKnight Thought you were a Mac </t>
  </si>
  <si>
    <t xml:space="preserve">@JonathanRKnight Maybe Jordan could help you answer a few? Just an idea.. </t>
  </si>
  <si>
    <t xml:space="preserve">Finally made my map of Panama. &amp;quot;What's a Panama, is that like an animal?&amp;quot; Haha love my friends </t>
  </si>
  <si>
    <t xml:space="preserve">@ManyaS </t>
  </si>
  <si>
    <t xml:space="preserve">@ddlovato I will gladly give you the squirrel in Jenny's house if you join us. A SQUIRREL. It'll kill two birds with one stone! </t>
  </si>
  <si>
    <t xml:space="preserve">Got the vocals done! now time for the best part: the music track or bed! whichever you wanna call it lol </t>
  </si>
  <si>
    <t xml:space="preserve">will be part of my friend's wedding entourage. In Tagalog, abay sa kasal. I'll be carrying the veil. Thanks, Mau. </t>
  </si>
  <si>
    <t xml:space="preserve">@Bern_morley it's the weather, petal. don't sweat it ... oh ...  ... sorry ... </t>
  </si>
  <si>
    <t xml:space="preserve">@dfizzy Hey There ! How are you today? </t>
  </si>
  <si>
    <t xml:space="preserve">Whoops, sorry to anyone trying to email me earlier today. My inbox was full but should now be empty </t>
  </si>
  <si>
    <t xml:space="preserve">@chocolate_dip lol i wasnt complaining just making sure @yoeyfreshier wasnt getting off before me but @tivon cleared that up </t>
  </si>
  <si>
    <t xml:space="preserve">@mademoiselledee That is one freaky movie. I like &amp;quot;I got life&amp;quot; </t>
  </si>
  <si>
    <t xml:space="preserve">Megan is hanging out </t>
  </si>
  <si>
    <t xml:space="preserve">Going to bed and then up early to prep for an interview in Cleveland tomorrow </t>
  </si>
  <si>
    <t>A healthy remedy for you AND your dog  http://PetParenthood.blogspot.com #dogs</t>
  </si>
  <si>
    <t xml:space="preserve">That was sick. Soma rocks. </t>
  </si>
  <si>
    <t>@staceysoleil  yep..lol  I was bored... Edward is hunting with the guys..</t>
  </si>
  <si>
    <t xml:space="preserve">@victoriaerin HEYYYYYYYYYYY YOU </t>
  </si>
  <si>
    <t xml:space="preserve">Studying philosophy and math... &amp;lt;----BLAH aka listening to music and on twitter, facebook, and myspace </t>
  </si>
  <si>
    <t>@JonathanRKnight There is no way on earth that you can answer everyone  Will you ask Donnie if he got the gift from my 9 yr old lastnight?</t>
  </si>
  <si>
    <t xml:space="preserve">on my psp browser for the first time in over a year </t>
  </si>
  <si>
    <t xml:space="preserve">@aparajuli good luck to you </t>
  </si>
  <si>
    <t xml:space="preserve">Is glad the Angels won their first game of the season. </t>
  </si>
  <si>
    <t xml:space="preserve">@misstoriblack I have absolutely no doubt that I will!  here's to your continued success </t>
  </si>
  <si>
    <t>Another day in the office... 2 days to go.  http://twitpic.com/2y2y1</t>
  </si>
  <si>
    <t>@mattimassacre nice  yeah so wish I could afford those things</t>
  </si>
  <si>
    <t xml:space="preserve">@loic I want to see that too! But it'll take so long to get 800 friends.. </t>
  </si>
  <si>
    <t xml:space="preserve">Uploading the greatest cartoon from the Newspaper ever - regarding Twitter. </t>
  </si>
  <si>
    <t xml:space="preserve">@levimorales glad you liked! That Henry Ford had a good idea every now and then, didn't he? </t>
  </si>
  <si>
    <t>Studying with friends!  that's my update</t>
  </si>
  <si>
    <t xml:space="preserve">@piercethevic im glad everythings going good for you guys </t>
  </si>
  <si>
    <t xml:space="preserve">@JonathanRKnight Don't worry about it, we are just happy to have you on here! </t>
  </si>
  <si>
    <t xml:space="preserve">@suplada I'll get those stuff fr the UK/Japan. If I'm desperate enough for headphones from the US, I might do JAC. My tita can be slow. </t>
  </si>
  <si>
    <t xml:space="preserve">@eddieizzard You wouldn't happen to still be in NYC doing gigs on Friday or Saturday next week? </t>
  </si>
  <si>
    <t>ty  @GR8FL - soon I upload too  Emmylou Harris ï¿½ I'll Be Your Baby Tonight (GR8FL)  ? http://blip.fm/~3x8zc</t>
  </si>
  <si>
    <t xml:space="preserve">cheeck thiss hand cuz im marvelous ;) boy.. idk hoow im gona make it threw this weeeek </t>
  </si>
  <si>
    <t xml:space="preserve">Watching Seven Pounds with my mom. I hope i dont fall asleep. AfterMidnightProject TOMORROW! </t>
  </si>
  <si>
    <t xml:space="preserve">@jennmae awesome.  home from work around 430, and then have to take the puppy out, then to Capones. </t>
  </si>
  <si>
    <t xml:space="preserve">@nerdist  That photo IS Vegas </t>
  </si>
  <si>
    <t>@elissakim  yeah!  opening day too!</t>
  </si>
  <si>
    <t xml:space="preserve">@iamdiddy I feel you I hate working out too! But our results will be MAJOR! When you look good you feel good! </t>
  </si>
  <si>
    <t xml:space="preserve">@fmsQuatro the A's are my AL team </t>
  </si>
  <si>
    <t>had a really good day    off to do some shoppping</t>
  </si>
  <si>
    <t xml:space="preserve">@kamy775 ok..I did it...hope it works now </t>
  </si>
  <si>
    <t>@amp451 good night  sweet dreamz</t>
  </si>
  <si>
    <t xml:space="preserve">@i140 I hope that Scentsational doesn't get dissed </t>
  </si>
  <si>
    <t xml:space="preserve">will invite people to twitter. </t>
  </si>
  <si>
    <t xml:space="preserve">@bluestreak23 @jasonandjodie Coming soon enough my friends - Big project in works for just that - Good new and only good news </t>
  </si>
  <si>
    <t xml:space="preserve">@cookrn woohoo!  yeah that day i was rockin it hard core  </t>
  </si>
  <si>
    <t xml:space="preserve">@JonathanRKnight Hey Jon we all love ya and understand,that's all it counts  </t>
  </si>
  <si>
    <t xml:space="preserve">@imalcolmjames no internship yet but ive got a place to stay. w/ any luck i'll spend some time in teaneck before heading back to utah </t>
  </si>
  <si>
    <t xml:space="preserve">If I can make it to bed without running into a wall or tripping over my own feet, that is. Heh. </t>
  </si>
  <si>
    <t xml:space="preserve">@mayhemstudios Yes, using it for 3 week now. Pretty happy with the result </t>
  </si>
  <si>
    <t xml:space="preserve">@larryczerwonka Exactly!! </t>
  </si>
  <si>
    <t xml:space="preserve">i wonder how long i can stay up until i pass out and wake up again at 6 </t>
  </si>
  <si>
    <t xml:space="preserve">@DonnieWahlberg Great words of wisdom D-Dub!! Now can you tell the doctor to let me have some alcohol &amp;amp; caffeine!! </t>
  </si>
  <si>
    <t xml:space="preserve">@Jonathanrknight so good knight and sleep well.  I know I will now!! </t>
  </si>
  <si>
    <t xml:space="preserve">exhausted! but glad i got to see UNC become national champs!  </t>
  </si>
  <si>
    <t xml:space="preserve">Centrelink wasnt as bad as I thought it was going to be !!!! </t>
  </si>
  <si>
    <t xml:space="preserve">@davesjessica wouldn't want you any other way! </t>
  </si>
  <si>
    <t xml:space="preserve">Is hella excited cuz the Italian is here </t>
  </si>
  <si>
    <t xml:space="preserve">Love having access to a research machine with 4 quad core 64 bit opterons, and 60 gigs of ram </t>
  </si>
  <si>
    <t xml:space="preserve">It was quick, but exhausting. 1 day @ a time </t>
  </si>
  <si>
    <t xml:space="preserve">Jasmine and Bohdi are here for the holidays!! </t>
  </si>
  <si>
    <t>@pfspleen I'm good! Had some very strange dreams last night but hey dreamin' means i'm sleepin'  How's you this morning?</t>
  </si>
  <si>
    <t>going outside to jump on my trampoine  WOOOT!</t>
  </si>
  <si>
    <t xml:space="preserve">@SophieVeronica today was rad. we made it into the finals for cross country YAY. love you sophie &amp;lt;3 (L) ps everythins cool with my mates </t>
  </si>
  <si>
    <t xml:space="preserve">@HuntersMama1985 LOL, I was thinking the same thing </t>
  </si>
  <si>
    <t xml:space="preserve">@JonathanRKnight Don't feel pressured, none of us EXPECT a reply back, we're just happy to be able to listen to you talk  </t>
  </si>
  <si>
    <t xml:space="preserve">@Suai Oh &amp;quot;Shooter&amp;quot; is a good movie!  Only seen it once tho.  Gotta put that back on my &amp;quot;to watch&amp;quot; list! </t>
  </si>
  <si>
    <t>@DonnieWahlberg I can tell u have spoken. FB &amp;amp; Twitter are on Fire right now!!  Hope ur feelin better love.  have a great night...</t>
  </si>
  <si>
    <t>@KourtneyKardash i hate morn workouts bc i love to sleep late  ha have fun in mexico! love the show, is the trip gonna air on keeping up?</t>
  </si>
  <si>
    <t xml:space="preserve">i'm feeling somewhat artistic...time to break out the sketching pad, i feel a new dress design coming </t>
  </si>
  <si>
    <t xml:space="preserve">@ma_shinka go on, Mary's listening </t>
  </si>
  <si>
    <t xml:space="preserve">@TheAshBall </t>
  </si>
  <si>
    <t xml:space="preserve">nodame cantabile is &amp;lt;3. I think I'm falling in love with classical music. </t>
  </si>
  <si>
    <t>...so i just ordered my copy of Hardcore Underground 3  love me, love me! Canary in skinny jeans going balls deep.</t>
  </si>
  <si>
    <t xml:space="preserve">@markegli &amp;amp; @kariegli the dinner menu this week is something pasta-y (we have cheese?) and also chicken noodle soup. </t>
  </si>
  <si>
    <t xml:space="preserve">new jersey, here i come </t>
  </si>
  <si>
    <t xml:space="preserve">on facebook </t>
  </si>
  <si>
    <t>@Vonster good point, 2 draw  2 don't  nice quote though. I like that.</t>
  </si>
  <si>
    <t xml:space="preserve">@Croconaw goodnight </t>
  </si>
  <si>
    <t xml:space="preserve">@danielkirkley Lead Me To The Cross is one of my favorites!! Great job, D!!! </t>
  </si>
  <si>
    <t>just got back from starbucks.. tried the tea with lemonade very good  miss gg already. 1st one!</t>
  </si>
  <si>
    <t xml:space="preserve">BOOM BOOM POW-oops </t>
  </si>
  <si>
    <t xml:space="preserve">The Super Red Diva !!!  Stupid University </t>
  </si>
  <si>
    <t xml:space="preserve">This latest episode of NewNowNext is like full of awesome! </t>
  </si>
  <si>
    <t xml:space="preserve">When you just want things to end, remember to have faith because one day, it's all going to be alright </t>
  </si>
  <si>
    <t>@ PBnJen : Thanks for the great tour and making me even more excited to work in PR!  You Rock and so does S&amp;amp;B-would love to work there!</t>
  </si>
  <si>
    <t xml:space="preserve">@DonnieWahlberg YOU give me joy....and you have for years. You are such an amazing man and we are all lucky to know you. </t>
  </si>
  <si>
    <t>@tothepc Did you check out http://www.weboword.com We aren't a dictionary, but we are all about Visual Vocabulary!  Come have fun.</t>
  </si>
  <si>
    <t xml:space="preserve">Artistic affirmation from a drunk lady was kinda just what I needed! </t>
  </si>
  <si>
    <t xml:space="preserve">@Honey3223  Honey goodnight I am up really early in the morning busy day will catch up with you later tomorrow </t>
  </si>
  <si>
    <t xml:space="preserve">A je kakï¿½en rip od Trenutek resnice? Link, link, link </t>
  </si>
  <si>
    <t xml:space="preserve">Lamb Chowmein for dinner tonight.... hhhmmm with slightly roasted buttered dinner rolls! YUM YUM YUM... so hungry </t>
  </si>
  <si>
    <t xml:space="preserve">tweeting from my brand new Sony PSP... just because I CAN!!  </t>
  </si>
  <si>
    <t xml:space="preserve">@MussoMitchel Hey you should go on tour sometime with your brother! Metro Station is freakin awesome! </t>
  </si>
  <si>
    <t xml:space="preserve">well tweeps, im off, i gotta have a shower then go get a haircut. good bye everyone </t>
  </si>
  <si>
    <t xml:space="preserve">@juliaroy I've just seen your Flickr and I've fallen in love!!! Just Wonderful!!! Awesome... !!! </t>
  </si>
  <si>
    <t xml:space="preserve">@danielc Sorry it wasn't Wrath of Khan.  But we made do. </t>
  </si>
  <si>
    <t>juggernaut, dr. doom, magneto, &amp;amp; xavier!  ahahah today was a good day n__n</t>
  </si>
  <si>
    <t xml:space="preserve">@ricardooooo we'll have a geek off next time you are in Tahoe!! But you need to get miss vicky jay reciting star wars by then </t>
  </si>
  <si>
    <t xml:space="preserve"> aww dont make me blush!</t>
  </si>
  <si>
    <t xml:space="preserve">trying to figure this thing out </t>
  </si>
  <si>
    <t xml:space="preserve">watching &amp;quot;The Princess Bride&amp;quot; I want a Wesley!!! </t>
  </si>
  <si>
    <t xml:space="preserve">@lisaholmes you can buy my fiances duplex in Terwillegar </t>
  </si>
  <si>
    <t>@apleaforaaron i could really eat some cheese  i have a hankering for some austrian smoked cheese. YUM!</t>
  </si>
  <si>
    <t>@ddlovato I am so FUCKING jealous of you girl. Have fun though  xxx</t>
  </si>
  <si>
    <t>@ThaStevieG my bunnys name was Lucy  you can go ahead and guess who she was named after lmao</t>
  </si>
  <si>
    <t xml:space="preserve">@pixelpipe any updates for iPhone OS 3.0 yet? I miss you guys </t>
  </si>
  <si>
    <t xml:space="preserve">Denise, I love you. </t>
  </si>
  <si>
    <t xml:space="preserve">Happy Morning, la toat? lumea!  </t>
  </si>
  <si>
    <t xml:space="preserve">@CTesdahl well you can always digg or stumble...both have aided me greatly in wasting countless hours of my life </t>
  </si>
  <si>
    <t>vote for @xxStephy http://www.tripcentral.ca/PHP/funny/index.php?action=playVideo&amp;amp;videoID=89 !  yayyy</t>
  </si>
  <si>
    <t>Played @ gpokr.com, busted some n00b arses  waiting for pokerstars freeroll to begin and having coffeeeeeee!!!</t>
  </si>
  <si>
    <t>@XPhile1908 &amp;quot;convenience&amp;quot; of the remedy &amp;lt;---That's just cuz you are a doc!  #24</t>
  </si>
  <si>
    <t xml:space="preserve">Karaoke with XT on Wed and drum lessons on Thursday!!! What a week... I'll work somewhere in there </t>
  </si>
  <si>
    <t xml:space="preserve">@pepstein Type it on the blog post and print it </t>
  </si>
  <si>
    <t>@fachatc  Obi und Hornbach. #Baumarkt (via twitter.com): @fachatc  Obi und Hornbach. #Baumarkt http://tiny.. http://tinyurl.com/d9wnza</t>
  </si>
  <si>
    <t xml:space="preserve">@honey_honeybun Aw, thanks...let's hope so! I am more worried about Geoff's teeth! Hope you are having a good day, H or HB. </t>
  </si>
  <si>
    <t xml:space="preserve">Watching Keith Olbermann(late late rerun) then it's on to The Daily Show which is having Michael J. Fox on as guest. My high school crush </t>
  </si>
  <si>
    <t xml:space="preserve">@imagejennation @whitrt we found a great Chinese place to hang out at </t>
  </si>
  <si>
    <t xml:space="preserve">@esotericsean heh, thanks for advertising my skills </t>
  </si>
  <si>
    <t xml:space="preserve">@pmeanwellralph not at ALL.  I was SO offline from here for about 6 wks with my PACKING and then MOVING to #Vegas. </t>
  </si>
  <si>
    <t xml:space="preserve">@aaminahh I'm excited about the books you received too! </t>
  </si>
  <si>
    <t>@DonnieWahlberg 8 more days Wahlberg.. .then it's YOU and ME !!    Finally!!!</t>
  </si>
  <si>
    <t xml:space="preserve">@everyone if im following u. . .its mandatory u follow me </t>
  </si>
  <si>
    <t xml:space="preserve">@codelust the dvd is with me. will bring when we meet next </t>
  </si>
  <si>
    <t>@Sexxyindividual well i dunno..i didnt give him an ans yet  u kno who am i talkin bout??</t>
  </si>
  <si>
    <t xml:space="preserve">@pkahleeb how that big baby boy doing? How are you and Em doing? Have you figured out you may never get a full nights rest again? </t>
  </si>
  <si>
    <t xml:space="preserve">@coryBasil Hurry up and be the first person to publish a book of twitters! </t>
  </si>
  <si>
    <t>@stevonelson  I like that one. I've used it on a project here.</t>
  </si>
  <si>
    <t xml:space="preserve">playing with my new toys </t>
  </si>
  <si>
    <t xml:space="preserve">A fair goodnight sweet Twitters. Have pleasing dreams and a restful slumber. </t>
  </si>
  <si>
    <t xml:space="preserve">@marsacademy ugh I am so jealous of you. I miss those boys. Tell them I say hi. </t>
  </si>
  <si>
    <t>Budget: A method for going broke methodically.    #1liners</t>
  </si>
  <si>
    <t>@naughtyhaughty Sooo chill!  So what part do u live in? I went 2 Laguna Creek in South Sac then got my own place in Citrus Heights...</t>
  </si>
  <si>
    <t>@StacieLane  How are you? Was good seeing you @ Lip Service last week!</t>
  </si>
  <si>
    <t xml:space="preserve">@KeepinUpWKris omg you are the best mom...your girls are blessed </t>
  </si>
  <si>
    <t xml:space="preserve">is watching CSI : NY.  ) Excited for Lighting Workshop. </t>
  </si>
  <si>
    <t>Fine-tuning part of a song Maddy and I r making.  Sounding good. I feel pro. Not. Hahaha</t>
  </si>
  <si>
    <t>shares Yeheeyyy! My karma has gone up  http://plurk.com/p/mzrpe</t>
  </si>
  <si>
    <t xml:space="preserve">@javajive humm, the iStore had alot of similiar reqs. Maybe you should head their way </t>
  </si>
  <si>
    <t xml:space="preserve">@pocketfulofme hahaha i so should of! but my nails were wet. hehe.but he was helpful  he flipped the magazine pages for me </t>
  </si>
  <si>
    <t xml:space="preserve">Blackberry Bold and Kingston 8gb microsd card en route </t>
  </si>
  <si>
    <t xml:space="preserve">@ontheMAPP DITTO! not as good as the Nirvana Sandwiches </t>
  </si>
  <si>
    <t xml:space="preserve">@augustineiv Thank you </t>
  </si>
  <si>
    <t xml:space="preserve">@kcarruthers *flicks hair* I prefer to be called a &amp;quot;twenius&amp;quot; </t>
  </si>
  <si>
    <t xml:space="preserve">@Steve_Buscemi And the weather in England, at this hour of the morning (6:47 am) is cool, gloomy &amp;amp; crap. YOU have a nice day, mate! </t>
  </si>
  <si>
    <t xml:space="preserve">Im going to JAY LENO!!! </t>
  </si>
  <si>
    <t xml:space="preserve">@DonnieWahlberg Yessirrr! Don't give anyone that much power, do what makes you happy...that's why I'll be seeing you in da summah!! </t>
  </si>
  <si>
    <t>ADD ME ON MYSPACE!!!  myspace.com/LookThunder</t>
  </si>
  <si>
    <t xml:space="preserve">@JonathanRKnight how does it feel to have thousands of girls anwering ur every twitter? Must be cool </t>
  </si>
  <si>
    <t xml:space="preserve">I'm up. quite... err, early. My colleague &amp;amp; i are off for outfit hunting. Need some new gowns. Gonna leave my 2 big babies sleeping. </t>
  </si>
  <si>
    <t>agghhhh  looosing my mind!!!!</t>
  </si>
  <si>
    <t>Amazing night in Dallas with my Advanced TV Production class  Happy Birhtday, Sam!!</t>
  </si>
  <si>
    <t>ugh... allergies are killing me tonight! this house is driving me crazy! you and i should just run off and live in a bubble together  yes?</t>
  </si>
  <si>
    <t xml:space="preserve">@DaveLindquist casting director called me today, she's wicked excited &amp;amp; is presenting us to the producers. I'll let you know when I know </t>
  </si>
  <si>
    <t xml:space="preserve">@busybeeblogger I hope so too. More movies where we get to see his lil Gilles again hopefully </t>
  </si>
  <si>
    <t>just gott homeee, sawww the haunting off conetticuttt. haha SCARYYY!  going to florida on thursdayyy! &amp;lt;3</t>
  </si>
  <si>
    <t xml:space="preserve">@legmar @linnix glad to see my household problems entertain you </t>
  </si>
  <si>
    <t xml:space="preserve">@surfclubhit hope you had fun </t>
  </si>
  <si>
    <t xml:space="preserve">is home. Hmmm how lovely to be in 85 degree weather. </t>
  </si>
  <si>
    <t xml:space="preserve">@stacylav Then I'll you a Vancooooooover shout out to your new &amp;quot;personal&amp;quot; account. </t>
  </si>
  <si>
    <t xml:space="preserve">@EricBttn Yeah right!! Just hang out with the cast and accidentally have ALEX fall in love with you too right??? </t>
  </si>
  <si>
    <t xml:space="preserve">There's always something good happening in our lives. We just have to open our eyes and take time to realize... </t>
  </si>
  <si>
    <t>@brainstormprick broke ya record and i got 2 witness it  yaaaay!</t>
  </si>
  <si>
    <t xml:space="preserve">@DerekHousman holler boooooo! haha I founnndddd you </t>
  </si>
  <si>
    <t xml:space="preserve">@AngelsMind hey hey. </t>
  </si>
  <si>
    <t xml:space="preserve">Great to see you following us as well @mazda3rev </t>
  </si>
  <si>
    <t>@frenchGCfan I live in Sweeeeden  it's SO boring here -.-</t>
  </si>
  <si>
    <t xml:space="preserve">@mrskutcher it's only 1am here...i'm just on my way TO bed lol. weird. hope you have a good morning! </t>
  </si>
  <si>
    <t xml:space="preserve">@_writersblock_  me too. thought I was going to bed but had to reply to jon &amp;amp; donnie </t>
  </si>
  <si>
    <t xml:space="preserve">Just bought a car!!! YAY for me! </t>
  </si>
  <si>
    <t>@ddlovato heydemi  whats up? haha, i just wanted to say i love you music and your a really talented person. love to hear from you &amp;lt;3</t>
  </si>
  <si>
    <t>@milagro88 LOL! That's ok. Yeah, we did.  He's looking forward to Thursday since we're going around for Visita Iglesia. 14 churches!</t>
  </si>
  <si>
    <t>OMG .. Have to load up the iPOD off to Fresno tomorrow.. I need to stay entertained.  Leaving at 4 am urrrggg!</t>
  </si>
  <si>
    <t xml:space="preserve">That would be why @JonathanRKnight laughed at me when I told him my username has caca in it. lol </t>
  </si>
  <si>
    <t xml:space="preserve">Tune Hotels, has opened bookings for brand new rooms in its upcoming new hotels in Kuching. </t>
  </si>
  <si>
    <t xml:space="preserve">@wolfsoul Thanks!  </t>
  </si>
  <si>
    <t xml:space="preserve">@HeatherSullivan and, by the way, thanks for helping me define that better. </t>
  </si>
  <si>
    <t xml:space="preserve">@laurenrodriguez try it and see. it's all trial and error. </t>
  </si>
  <si>
    <t xml:space="preserve">@MrSabur sweet, thank you </t>
  </si>
  <si>
    <t xml:space="preserve">And p.s. I'm getting paid to boss my sister around </t>
  </si>
  <si>
    <t xml:space="preserve">Yess! Twittering from my phone again! </t>
  </si>
  <si>
    <t xml:space="preserve">@anaperiodista still its fun to go out there. im jealous, you were at Wrigley field though., i might have to go out there this summer </t>
  </si>
  <si>
    <t xml:space="preserve">@LBheart_Jessica Yes... I'm going to Kenya in August for 10 days w/ Tumaini International, loving on cute AIDS orphans. SO excited! </t>
  </si>
  <si>
    <t xml:space="preserve">@ycsing that's nicki our monday night drag queen... </t>
  </si>
  <si>
    <t xml:space="preserve">@pointlesswords Sorry no credit - switched Jose for Xavier </t>
  </si>
  <si>
    <t xml:space="preserve">@warp I love that Aussie cattle dog story </t>
  </si>
  <si>
    <t xml:space="preserve">@MFeatherstone way to pick a winner! </t>
  </si>
  <si>
    <t>called my hunnybunny, and i miss her already!  night lova'!</t>
  </si>
  <si>
    <t>@willkuhn Granular synth tutorial = cute  Oh, and very informative, too.</t>
  </si>
  <si>
    <t xml:space="preserve">100 followers - that is exciting </t>
  </si>
  <si>
    <t xml:space="preserve">@paul_e_wog haha, I dunno about the gay..I read it more in a Strong Bad voice. </t>
  </si>
  <si>
    <t xml:space="preserve">Trying out the new Riedel glasses </t>
  </si>
  <si>
    <t xml:space="preserve">@JonathanRKnight I am beginning to think that you are now finally Twiverted </t>
  </si>
  <si>
    <t xml:space="preserve">Hungry! Hungry hungry hungry. Starvin' like Marvin. Only, he isn't starvin' anymore, I just fed him his nightly fish-food </t>
  </si>
  <si>
    <t xml:space="preserve">@noarmsjames my lovely man is cooking me dinner and then we're going for a walk </t>
  </si>
  <si>
    <t xml:space="preserve">@RumLover if more than one lady agrees to attend with with you then I am fine with it! </t>
  </si>
  <si>
    <t xml:space="preserve">I'm getting ready to drink tea.. Emma's gonna eat some Rice meal. </t>
  </si>
  <si>
    <t xml:space="preserve">@DonnieWahlberg you make me smile </t>
  </si>
  <si>
    <t xml:space="preserve">@lucky_23 Your avatar is teh purdiness </t>
  </si>
  <si>
    <t xml:space="preserve">@jennifermf totally know what u mean!this late night stuff has been 2 my detriment 4 YEARS,lol;society is discriminatory toward night ppl </t>
  </si>
  <si>
    <t xml:space="preserve">Survived the night time gherkins.  Heads swimming with ideas this morning.  Only a few of them are actually workable. Time to get busy! </t>
  </si>
  <si>
    <t xml:space="preserve">I'm on brookes computer on piczo and twitter watching viva la bam. ?luv it? its 1:00 am and still in my skinny jeans. </t>
  </si>
  <si>
    <t xml:space="preserve">@angiekaybee yep i saw him in february and i get to see @dfcook on may 8th. looking forward to seeing him again </t>
  </si>
  <si>
    <t>@youtube  check it out  my page subcribe updating soon http://www.youtube.com/user/KoolKidzBlock</t>
  </si>
  <si>
    <t xml:space="preserve">really hungry...so i grabbed some ice cream from the freeze. </t>
  </si>
  <si>
    <t xml:space="preserve">I'm new and lost </t>
  </si>
  <si>
    <t xml:space="preserve">@rveturis that is very sweet of you to say </t>
  </si>
  <si>
    <t xml:space="preserve">@PhoneBoy I can't wait to read that. </t>
  </si>
  <si>
    <t xml:space="preserve">My pinky toe has been broken for months. I should be concerned :| </t>
  </si>
  <si>
    <t xml:space="preserve">goodnight everyone </t>
  </si>
  <si>
    <t xml:space="preserve">I loved today </t>
  </si>
  <si>
    <t xml:space="preserve">@EmilyCello Nessun realmente! ... I guess &amp;quot;No! Davvvero!&amp;quot; is what you mean </t>
  </si>
  <si>
    <t>I noticed a lot of Apple product placement tonight  #hhrs</t>
  </si>
  <si>
    <t xml:space="preserve">class surprised me with a bday cake in Lit class. best bday surprise in a LOOOOOONNNNG while </t>
  </si>
  <si>
    <t xml:space="preserve">@nikan Did it just begin to... reveal the true nature of the company? </t>
  </si>
  <si>
    <t xml:space="preserve">@Twinnadryl lol freak session wit ya wifey eh? hah </t>
  </si>
  <si>
    <t xml:space="preserve">@ilvdbch yes I've met many a good one. The last one just kinda sucked </t>
  </si>
  <si>
    <t xml:space="preserve">yeah guys i will totally bring dublin to the party. he would love the company. </t>
  </si>
  <si>
    <t xml:space="preserve">noches twitterricolsss </t>
  </si>
  <si>
    <t>@azmamakim Now I get to take Ash to and from school   Mornings will be crazy, but my kiddos will love it!</t>
  </si>
  <si>
    <t xml:space="preserve">@benhamin thank you </t>
  </si>
  <si>
    <t xml:space="preserve">@hsumilo too much playing wii la ... dont bluff </t>
  </si>
  <si>
    <t xml:space="preserve">@islandcubfree but of course bud </t>
  </si>
  <si>
    <t xml:space="preserve">@hellhousemedia ok thank you for the modivation </t>
  </si>
  <si>
    <t>@mandiebear I promise.I am so tired today I think it'll be an early one for me too. Tis 4pm &amp;amp; I'm stuffed  #blib</t>
  </si>
  <si>
    <t xml:space="preserve">@Bncngoffthwlls Like the ones i have now, but am willing to look at other ones </t>
  </si>
  <si>
    <t xml:space="preserve">@sarahmorrmorr having a marathon now!!!!! </t>
  </si>
  <si>
    <t xml:space="preserve">@chasepino I wish I was as cool as you.. </t>
  </si>
  <si>
    <t xml:space="preserve">is sitting around...wondering what's next!  </t>
  </si>
  <si>
    <t xml:space="preserve">@CheapyD sweet, new episode of cagcast, thnx cheapy </t>
  </si>
  <si>
    <t xml:space="preserve">Boredum.. can be, well.... boring. lol Still figuring out twitter.. HI Mitchel... lol sorry im bugging you but i only have 3 peeps so far </t>
  </si>
  <si>
    <t xml:space="preserve">so sleepy. good times tonight though </t>
  </si>
  <si>
    <t xml:space="preserve">@DonnieWahlberg My kids get up and wish you a good morning  They donï¿½t know what time it is in america </t>
  </si>
  <si>
    <t xml:space="preserve">@NickityNatNat Color it purple! </t>
  </si>
  <si>
    <t>@Lee_Knight lmao! thanks Lee XD, would u like to join in our craziness as well lolol  ROFL come &amp;amp; join we don't bite.. not hard anyway! ;)</t>
  </si>
  <si>
    <t xml:space="preserve">back in kY!! </t>
  </si>
  <si>
    <t xml:space="preserve">@ddlovato I saw u were on and I just wanted to say hi! U r an amazin person + an inspiration.Thank you so much! I hope I can meet u 1 day </t>
  </si>
  <si>
    <t xml:space="preserve">@AK_NG you are not insane your husband tho not to sure </t>
  </si>
  <si>
    <t xml:space="preserve">@Skiddybabyyy baha. leave it to them to start a fight ,, grr, oh well atleast it makes for amazing entertainment </t>
  </si>
  <si>
    <t>@RightNowRadio here's one more music to cool it down.  ? http://blip.fm/~3x99s</t>
  </si>
  <si>
    <t>@ferretfreakx4  I had so much fun tonight!    And I'm totally stealing all your pictures when you upload them.  hehehe</t>
  </si>
  <si>
    <t xml:space="preserve">@turtlebus i want a seahorse. </t>
  </si>
  <si>
    <t>@ddlovato , i lovee you  check out hermans hermits. old, but classic group  i got like 4 of their songs stuck in my head  reply? &amp;lt;3</t>
  </si>
  <si>
    <t>@erin2011 If you have any questions about journalism don't hesitate!   Good luck with everything!</t>
  </si>
  <si>
    <t xml:space="preserve">@nicolerichie that was my favorite show/series when i was little! </t>
  </si>
  <si>
    <t xml:space="preserve">hi Dianna ...this is so cool ... i just recently started twittering </t>
  </si>
  <si>
    <t xml:space="preserve">@briancrouch yeah, you and i are both rockin' bothell. maybe i'll see you at the next event or fred meyer's or something </t>
  </si>
  <si>
    <t xml:space="preserve">@JonathanRKnight HOWEVER, I'm NOT turning status updates on 4 u becuz I have insomnia &amp;amp; u'll just wake me up. Only D is allowed 2 do that </t>
  </si>
  <si>
    <t xml:space="preserve">@KevinRuddPM: you're a dead set legend! Please make the broadbands super fast I will love you forever. </t>
  </si>
  <si>
    <t>@jessewilson I just wasted 2 hours, when all I needed was that null  Thanks heaps - it works perfectly now.</t>
  </si>
  <si>
    <t xml:space="preserve">soon, i'm going to bed </t>
  </si>
  <si>
    <t>@veronica78 guess i better make more tweets for @JonathanRKnight to give us a &amp;quot;sweet&amp;quot; bedtime story!  plz!</t>
  </si>
  <si>
    <t>is BAKING ! HAHAHA. With abby and nikki !  http://plurk.com/p/mzsld</t>
  </si>
  <si>
    <t>Wooohhooo the beach was awsome  .. haha i luve ..it The water was soooo cold .. went to seattle to Aqui bech or somethin like that =P</t>
  </si>
  <si>
    <t xml:space="preserve">@Wwailord mkay deal </t>
  </si>
  <si>
    <t xml:space="preserve">@wmmarc great interview! Glad to see it </t>
  </si>
  <si>
    <t xml:space="preserve">@JonathanRKnight A truly great place to eat is the Canteen in Ottumwa.  Loose meat hamburgers in a tiny cafe.  Everyone's friendly. </t>
  </si>
  <si>
    <t xml:space="preserve">Uploading photos first before leaving </t>
  </si>
  <si>
    <t xml:space="preserve">@ddlovato PLEASE FOLLOW ME DEMI!!! </t>
  </si>
  <si>
    <t xml:space="preserve">Coding on my Hp Mini 1000, I had said I won't this but this keyboard doesn't hurts  </t>
  </si>
  <si>
    <t xml:space="preserve">@BkBap Ahhh sound advice. </t>
  </si>
  <si>
    <t>@abigaillovesyou LOL, well, that happens. But its worth it.  You've got me wanting to make a midnight run to the convenience store.</t>
  </si>
  <si>
    <t xml:space="preserve">@DaveB41 can you help? </t>
  </si>
  <si>
    <t>@GhostTheory sorry, I'm a little late on this response to the 'sample of EVP question'... which one are you referring to?   J</t>
  </si>
  <si>
    <t xml:space="preserve">@ddlovato Pollen and salt - daphne loves derby . = love. i love your little song tweets so i decided to send you on of my own </t>
  </si>
  <si>
    <t xml:space="preserve">Finally almost home </t>
  </si>
  <si>
    <t xml:space="preserve">it worked! Now i have this feeling that i might have to sleep outside... </t>
  </si>
  <si>
    <t xml:space="preserve">@point_moot Odd, I was just listening to the scotch_mist version of &amp;quot;15 Step&amp;quot; when you replied. </t>
  </si>
  <si>
    <t xml:space="preserve">@shanzer22 i know right </t>
  </si>
  <si>
    <t xml:space="preserve">So far kinda really liking Espresso over Dreamweaver. Handcoding html/css ftw </t>
  </si>
  <si>
    <t>@KnightOwl89 Sounds good,  I wish i could have done it but I'm determined to find them in the park. They better be in there!</t>
  </si>
  <si>
    <t xml:space="preserve">aaaaahhhh.... finally done. next stop zippy's. </t>
  </si>
  <si>
    <t>@WeTheTRAVIS &amp;quot;Don't Speak Liar&amp;quot; is my favorite of your songs, I'm looking forward to hearing it in Orlando  Get well soon!  ((((hugs))))</t>
  </si>
  <si>
    <t>@StacieLane Oh...well, never mind then.  lol But what if a guy you really liked had a mama like that?</t>
  </si>
  <si>
    <t xml:space="preserve">Ok bed time. I wish I didn't have an exam on thursday otherwise I would just go around harassing people to vote! lol. Night guys! </t>
  </si>
  <si>
    <t xml:space="preserve">@kylefox No problem. Let me know if you know of anyone who's looking to get into photography and may be interested. </t>
  </si>
  <si>
    <t xml:space="preserve">@JonathanRKnight  I totally agree!!! why r we limited on what we need to speak out about- i need more than 140! lol its sooo random </t>
  </si>
  <si>
    <t xml:space="preserve">@MerCleve go to sleep. I hope u pee on yourself in the middle of the night.  I'd hate to have to beat u on the golf course tomorrow. </t>
  </si>
  <si>
    <t xml:space="preserve">Nooning The Wedding and Old Man Sharted and throwing moon pies as we venture to Macon, Georgia </t>
  </si>
  <si>
    <t xml:space="preserve">Sent an email to one of my undergraduate professors - she replied back saying I made her day </t>
  </si>
  <si>
    <t xml:space="preserve">@RyanStar  Hey Ryan, just thought I'd say that u put on a great show in Radford Sunday night, &amp;amp; I'm so glad I got to meet you! </t>
  </si>
  <si>
    <t xml:space="preserve">@spencerordonez although we have lot work to do and cannot wait to start this project </t>
  </si>
  <si>
    <t xml:space="preserve">Karaokï¿½ @ Figa on Mondays feels like a Gossip Girl episode! lots of fun. XOXO </t>
  </si>
  <si>
    <t xml:space="preserve">@GABBYiSACTiVE mmmmmm coffee please, LOL </t>
  </si>
  <si>
    <t xml:space="preserve">And so a down day on the market...happy my stocks held up </t>
  </si>
  <si>
    <t xml:space="preserve">@garyphayes I don't know what I want. If you search SilkCharm Chocolate you'll see the recommendations... crowdsourced chocolate </t>
  </si>
  <si>
    <t>im going to danniis party nd im gona dress up as a giant duck  yaay!!</t>
  </si>
  <si>
    <t xml:space="preserve">@emmajapan Congrats on being so quick for your double pass. Pls email your details to sales@fashionpalette.com.au to claim your tix. </t>
  </si>
  <si>
    <t xml:space="preserve">@LisaNoelRuocco oh and i like your new hair too. i think it really suits you. </t>
  </si>
  <si>
    <t xml:space="preserve">leave approved! europe here i come  thanks singapore airlines for the cheap flights </t>
  </si>
  <si>
    <t>@starrkissed hope you feel better  J</t>
  </si>
  <si>
    <t>@KittyBuffieKat  I havent but since you turned me on to it..I will  all of them! http://bit.ly/dRsN8</t>
  </si>
  <si>
    <t xml:space="preserve">@tweetshrink Hah, yea, I suppose ;)  And I love the customer service!! </t>
  </si>
  <si>
    <t xml:space="preserve">@dhollings Your TwitterTips bar runs like a dream on FF 3.0.8 </t>
  </si>
  <si>
    <t xml:space="preserve">night twittys! i hope to dream of  johnny depp again </t>
  </si>
  <si>
    <t xml:space="preserve">@Mgpotter You're cute </t>
  </si>
  <si>
    <t>looooong day finally come to an end. as long as the bebes stay asleep. haha  bring on tomorrow!! B-)</t>
  </si>
  <si>
    <t xml:space="preserve">@KingdomGuard @hothobolover I guess we will make him have guest appearance in ours then </t>
  </si>
  <si>
    <t xml:space="preserve">@aiorselvar A brand spanking new Aior, to boot </t>
  </si>
  <si>
    <t>http://twitpic.com/2y3cc - new baawwnggggg!  but no green. sigh.</t>
  </si>
  <si>
    <t>signing off now  ttual</t>
  </si>
  <si>
    <t>@poptopvw Cool arent they? I love them  Makes life so easy!</t>
  </si>
  <si>
    <t xml:space="preserve">i fell of the tredmill today in sport </t>
  </si>
  <si>
    <t>Look closely at the sign   ?</t>
  </si>
  <si>
    <t xml:space="preserve">going to the sunshine coast on Thursday  should be pretty awesome, i can update my tan </t>
  </si>
  <si>
    <t xml:space="preserve">@Cookcj I love reading your tweets but it would be nice to see your lovely mug when I read them. Where's your picture? </t>
  </si>
  <si>
    <t>Packing, then airport off to Alaska  Please don't lose my luggage AlaskaAir!!!</t>
  </si>
  <si>
    <t>@ryuuenx no the other guys you mentioned, haha  its cool ive been posting up random stuff for the past hour&amp;amp; been getting a kick out of it</t>
  </si>
  <si>
    <t xml:space="preserve">@SilkCharm re: #nbn as someone already said, does fiber to the home mean we will all at least be regular now </t>
  </si>
  <si>
    <t>My Chumby blasting 80's tunes....good times.  http://www.matthartley.com/chumby.html</t>
  </si>
  <si>
    <t xml:space="preserve">@privarma I hope the Rupee symbol won't look like the &amp;quot;R&amp;quot; they use in Reliance </t>
  </si>
  <si>
    <t xml:space="preserve">@jenniferg07 it is all in good fun we know you don't want to kiss a girl. </t>
  </si>
  <si>
    <t xml:space="preserve">@OfficialJagex you could use twitter to give us more info about MechScape o.0 Please </t>
  </si>
  <si>
    <t xml:space="preserve">listening to then by Brad Paisley! </t>
  </si>
  <si>
    <t xml:space="preserve">@ashleeadams doesn't make you look fat at all man. Good photo. </t>
  </si>
  <si>
    <t xml:space="preserve">almost late for work had ten minutes to get ready, the lack of sleep had it's consequences. factory on friday. beachbar on sunday </t>
  </si>
  <si>
    <t xml:space="preserve">@joycekim haha, I have not told him yet. </t>
  </si>
  <si>
    <t xml:space="preserve">@heidimontag I think that it's going to be a good season </t>
  </si>
  <si>
    <t xml:space="preserve">well in that case, you know what i mean, hahaha i love a good...whatever role you decide to take on. </t>
  </si>
  <si>
    <t xml:space="preserve">@row_13 www.Raideil.com has great hosting. I don't know about domain but you should check them out. </t>
  </si>
  <si>
    <t xml:space="preserve">losing time </t>
  </si>
  <si>
    <t xml:space="preserve">people amaze me </t>
  </si>
  <si>
    <t xml:space="preserve">hit up my myspace - im goin to sleep tho so peace. www.myspace.com/dxckinyamouth </t>
  </si>
  <si>
    <t>@lvesckmelody .......i  watched the previews that they've been playing way too much.... it looks really bad!! Stop watching it.   haha ...</t>
  </si>
  <si>
    <t xml:space="preserve">Four more days till i get to see the girlfriend </t>
  </si>
  <si>
    <t xml:space="preserve">I'm too much of a twitter lurk to use this. I will anyway, though. </t>
  </si>
  <si>
    <t xml:space="preserve">@hertbeat it is still only 1st coffee of the day for me ! Happy Tuesday, off to see Jeff Dunham and Achmed the dead terrorist tonight ! </t>
  </si>
  <si>
    <t>WOAH! Have never been so stoked, Ive just found out a way to move to London next year instead of in three  Im so happpy.</t>
  </si>
  <si>
    <t xml:space="preserve">Home just in time for Chelsea Lately </t>
  </si>
  <si>
    <t>@jlsbby http://twitpic.com/2y0fo - cutest dog ever  what's his name?</t>
  </si>
  <si>
    <t xml:space="preserve">I was watching Pride and Prejudice, one of the  best movies ever, I love this movie! and the book too </t>
  </si>
  <si>
    <t xml:space="preserve">Up early again. Work today, off tomorrow, course Thursday, off Friday. So not so bad! </t>
  </si>
  <si>
    <t xml:space="preserve">@arlenecd OH ISH!!! I WAS JUST KIDDING!!! WHERE IN CALI IS THIS @?!?!? </t>
  </si>
  <si>
    <t xml:space="preserve">@Starrbby when u move back to jersey its gonna be better </t>
  </si>
  <si>
    <t xml:space="preserve">@JonathanRKnight You tweet while I'm doing a newscast or while I'm sleeping...I can't win! I'm glad u had a fantastic show...sleep well </t>
  </si>
  <si>
    <t xml:space="preserve">@jerimee It's over...thankfully </t>
  </si>
  <si>
    <t xml:space="preserve">talking to william </t>
  </si>
  <si>
    <t>@heidimontag Great episodes.  Didnt know there would be two!</t>
  </si>
  <si>
    <t xml:space="preserve">Trying something new.  New job, new hopes, dreams.... </t>
  </si>
  <si>
    <t xml:space="preserve">@Kelly_N_Va I got your tweets!  Sorry, I was distracted by two heavenly bodies.  </t>
  </si>
  <si>
    <t>will eat lunch  http://plurk.com/p/mztfi</t>
  </si>
  <si>
    <t>@dezine it's also amusing how many people who DID complain about Bush's spending are suddenly supportive of Obama's!  #tlot</t>
  </si>
  <si>
    <t xml:space="preserve">@GinaDeAngelo ha, definitely not vegan. I'm drinking it, still alive too. All is well </t>
  </si>
  <si>
    <t xml:space="preserve">going to sleep! twitter has been on drugs today. Nighty night! </t>
  </si>
  <si>
    <t xml:space="preserve">@stonedi Awww, you're so sweet. Thank you for the compliment </t>
  </si>
  <si>
    <t xml:space="preserve">of course he makes me feel better </t>
  </si>
  <si>
    <t xml:space="preserve">Back from school. NO MORE SCHOOL FOR TWO WEEKS </t>
  </si>
  <si>
    <t>goodnight all &amp;lt;3 goin to bed gotta get up early and get the fuck out of town tomorrow  canada here  I come</t>
  </si>
  <si>
    <t xml:space="preserve">@missrogue I'll by drinks for anybody that can pull off Boy Named Sue by Johnnie Cash </t>
  </si>
  <si>
    <t xml:space="preserve">Is lying in bed with a babe </t>
  </si>
  <si>
    <t xml:space="preserve">Still up. Playin cards with the girls. </t>
  </si>
  <si>
    <t xml:space="preserve">@chictopia Let me know what you think- I have a long list of other great designers </t>
  </si>
  <si>
    <t xml:space="preserve">@araza13 it could have been one of those miniatures </t>
  </si>
  <si>
    <t xml:space="preserve">@JonathanRKnight  Iwas thinking same thing..night all!! </t>
  </si>
  <si>
    <t xml:space="preserve">@comeagainjen hey x] just wanted to say your awesome, and angilena or however your spell it has nothing on you </t>
  </si>
  <si>
    <t xml:space="preserve">@JonathanRKnight or are you a Mac?  then you could do anything! </t>
  </si>
  <si>
    <t xml:space="preserve">@rashmid congratulations!! tht makes a lot of us very very happy. </t>
  </si>
  <si>
    <t xml:space="preserve">@colorofviolence yay  i'm happy for you guys....now hurry up and spit out the next one </t>
  </si>
  <si>
    <t xml:space="preserve">@comeagainjen if you dont, neither do i </t>
  </si>
  <si>
    <t xml:space="preserve">@nicolerichie absolutely, my sister used to pretend she was Anne! </t>
  </si>
  <si>
    <t xml:space="preserve">Just installed twitterberry on my blackberry bold </t>
  </si>
  <si>
    <t>Working on the new Cricket game for the i-phone...you guys will like it i am sure  http://www.youtube.com/watch?v=771uKX4zhZQ</t>
  </si>
  <si>
    <t xml:space="preserve">...Sweet Dreams!! </t>
  </si>
  <si>
    <t xml:space="preserve">Night, Tweeties...see y'all tomorrow!  </t>
  </si>
  <si>
    <t xml:space="preserve">SHAZZAM - Vivvid is 78!  Go Wemb </t>
  </si>
  <si>
    <t xml:space="preserve">@dwsmillionthhug I made it in time. Just giving you a hard time </t>
  </si>
  <si>
    <t xml:space="preserve">Elvis isn't dead he just took home &amp;quot;quote! MIB </t>
  </si>
  <si>
    <t xml:space="preserve">@deepbluesealove I was never an early morning person so I really didnt have anything to get over </t>
  </si>
  <si>
    <t xml:space="preserve">@DefyGravity81 damn B, espanol and francais? you are one talented lady </t>
  </si>
  <si>
    <t xml:space="preserve">Is making bad decisions </t>
  </si>
  <si>
    <t xml:space="preserve">Dan leapt out of bed to take pictures of the lake. Snow on the ground but warm in the low morning sun. Bacon time </t>
  </si>
  <si>
    <t xml:space="preserve">Good Knight Jonathan!  </t>
  </si>
  <si>
    <t xml:space="preserve">@nicolerichie YES! lol...when you live in canada, anne part of your childhood. I grew up with all the books and tv series </t>
  </si>
  <si>
    <t>@nick_carter http://fanclub.backstreetboys.com/chat.php  ? is not crazy! we're like 3 persons there! lol</t>
  </si>
  <si>
    <t xml:space="preserve">Misses his nephew/godson. Come back to me Mr. Malachi. </t>
  </si>
  <si>
    <t xml:space="preserve">NOT LONG until our site goes on line  4 more hours to go </t>
  </si>
  <si>
    <t xml:space="preserve">@lifechangingliv that is so not nice... Just remember that its your bed i'll be peeing in! enjoy sleeping in the chair... </t>
  </si>
  <si>
    <t xml:space="preserve">@JonathanRKnight hope the highway is a smooth one! </t>
  </si>
  <si>
    <t xml:space="preserve">@dorkas426 i totally took the change of scenery. it was great. </t>
  </si>
  <si>
    <t xml:space="preserve">@therealnph Hey NPH, whats up with all the strippers you're following? </t>
  </si>
  <si>
    <t>@mydesire thanks  next time I shall be better prepared LOL</t>
  </si>
  <si>
    <t xml:space="preserve">Now we just need to get Yvonne a blackberry and a twitter account </t>
  </si>
  <si>
    <t>Friend just asked me to be his Best Man. Guess that means a trip to Twin Falls, ID next year  What are the responsibilities of a Best Man?</t>
  </si>
  <si>
    <t>@TerriCook I have the same problem here .... but with rabbits   #blib</t>
  </si>
  <si>
    <t xml:space="preserve">@GGGKeri completely agree...Fallout Boy = amazing </t>
  </si>
  <si>
    <t>Dang. Heroes and The Hills amazed me tonight!  off to do more studying!</t>
  </si>
  <si>
    <t xml:space="preserve">new to this omg </t>
  </si>
  <si>
    <t xml:space="preserve">stage 1 is just about 100% complete. Naw to wait a few days fo stages 2-4 to come, then BAM! Ill have the hottest hair in z world. </t>
  </si>
  <si>
    <t xml:space="preserve">@butterflyb I must have had a dozen throat coats a few days ago. Ahhh, the Coat. That and Grand Marnier do wonders for me </t>
  </si>
  <si>
    <t xml:space="preserve">received my bday parcel from home! n now i can hav my tang hun, mee sua, udong mee, ligo raisin, ba hu...... </t>
  </si>
  <si>
    <t xml:space="preserve">Just published a new post on my blog, 15 Neat Print and Use Freebies http://twurl.nl/w1kpvd  </t>
  </si>
  <si>
    <t xml:space="preserve">@ChoChoMojo  Goodnight Miss Q  you take care  </t>
  </si>
  <si>
    <t xml:space="preserve">Rye143gg (1:58:00 AM): Lol. Ur really pretty....so pls don't pull a britney &amp;lt;&amp;lt; haha thnx shauna...that made me laugh </t>
  </si>
  <si>
    <t>I feel so free  watching FRIENDS my favorite show!</t>
  </si>
  <si>
    <t xml:space="preserve">Whatta mess! We should have won this! Anyways, not bad after all! We won another series abroad. </t>
  </si>
  <si>
    <t>TODAY is THE day  Canï¿½t wait to see you Jacqui   Canï¿½t stop singing lady gagaï¿½s poker face. itï¿½s addictive xD. Last day of school today!</t>
  </si>
  <si>
    <t>Today was so great.  My roommate and I played some soccer and I also got a nice run in on this sunny day  Time for some reading and sleep.</t>
  </si>
  <si>
    <t xml:space="preserve"> now I'm happy </t>
  </si>
  <si>
    <t>@jaredleto trying to survive this day although Im alone at the office this week. Any suggestions from your side to brighten my day?  Thnx.</t>
  </si>
  <si>
    <t xml:space="preserve">@feh1325 Next you'll be using glue stick as chapstick </t>
  </si>
  <si>
    <t xml:space="preserve">@Kjonge GEFELICIDINGEST!!! </t>
  </si>
  <si>
    <t xml:space="preserve">@secretfanofu big news Andrew: I'm moving up to SF at the end of the month! So making the most of my last month in LA. </t>
  </si>
  <si>
    <t xml:space="preserve">@rentan It can only happen to you. </t>
  </si>
  <si>
    <t xml:space="preserve">@bonnie_klide  I just think the cab ride through Sofia and the walk to class will be the most interesting part.  </t>
  </si>
  <si>
    <t xml:space="preserve">@ninjaguitarsex I'm pretty sure the show part is just for before the show. Then it's like Twitter for the whole NIN fan community. </t>
  </si>
  <si>
    <t xml:space="preserve">@trentvanegas twitter ain't broke, Trent, they got plenty of dough </t>
  </si>
  <si>
    <t>got my beta code of bumptop need to find a machine to run it  #bumptop</t>
  </si>
  <si>
    <t xml:space="preserve">just said bye to Rose. :/ On the upside, we've been together for eleven months. </t>
  </si>
  <si>
    <t xml:space="preserve">@tweeterdiva I only have one for now... I'd love to have a herd someday! </t>
  </si>
  <si>
    <t>@Tammi_LA Miss you! When are you free this week??  Can we do Yuri or something?</t>
  </si>
  <si>
    <t xml:space="preserve">@briandavidz - I actually want to go to disney. we'll see if i have time </t>
  </si>
  <si>
    <t xml:space="preserve">@heidimontag Glad I could do my part! 1/185k worth...If you'd like to help me Conquer Twitter, I'd be grateful @jazf or http://jazf.com </t>
  </si>
  <si>
    <t xml:space="preserve">@contactnaveen this is gr8 news indeed </t>
  </si>
  <si>
    <t xml:space="preserve">@MaraBG Goodnight I've enjoyed getting to know you too. Twitter you later </t>
  </si>
  <si>
    <t>listening to dashboard &amp;quot;ghost of a good thing&amp;quot; mannn definitely takes me down memory lane  good night kids</t>
  </si>
  <si>
    <t xml:space="preserve">23 or 24ï¿½C possible today. Nice </t>
  </si>
  <si>
    <t xml:space="preserve">ready for nice weather, day drinking &amp;amp; not to ever be a student again </t>
  </si>
  <si>
    <t>@nick_carter you are my IDOL, i love you!  you should reply to me.. &amp;lt;3</t>
  </si>
  <si>
    <t xml:space="preserve">Holy he'll, just had an epic Aporto burger with epic amounts of chilli sauce </t>
  </si>
  <si>
    <t xml:space="preserve">Going mimis with thoughts of Shick and Gavin DeGraw songs dancing in my head. </t>
  </si>
  <si>
    <t>@Lucky_Kristin  do you need any cookies?  I can get you some.   #girlguidecookies</t>
  </si>
  <si>
    <t>heyy loves!! just finished my record in the studio!! going to kick it with lauren c.!!  byee!! &amp;lt;3</t>
  </si>
  <si>
    <t xml:space="preserve">@hwaiting oh it's a random game lol im addicted with that, don't be afraid, join and be my pupil </t>
  </si>
  <si>
    <t xml:space="preserve">haha, jeffree star's comment to me didnt make since but i still luv him. i am like wide awake and freezing! listening to lady gaga </t>
  </si>
  <si>
    <t xml:space="preserve">@PrincessSuperC Hey Cici sweetheart! Just wanted to let u know I luv u! OH! and will the mixtape drop soon? FANTASY RIDE MAY 5TH!!!!  </t>
  </si>
  <si>
    <t xml:space="preserve">I think im in love </t>
  </si>
  <si>
    <t xml:space="preserve">By the way... I never imagined that I'd have 111 followers. Thank you all, even the robots </t>
  </si>
  <si>
    <t xml:space="preserve">my body's aching to rest, my mind's so freakin alert, my brain can't absorb a damn thing. but i must endure............ sike. gnite </t>
  </si>
  <si>
    <t xml:space="preserve">@paulfeig the internet blows my mind everyday, the way nothing else can! </t>
  </si>
  <si>
    <t xml:space="preserve">@WBPodcast Hells to the no.  I only room with @demmalition.  </t>
  </si>
  <si>
    <t xml:space="preserve">Just saw Sunshine Cleaning. I love Amy Adams </t>
  </si>
  <si>
    <t xml:space="preserve">Maybe if I jus listen to hawaiian music everyday my life will be more relaxing haha no? (via @lisakimfleming)worked for me </t>
  </si>
  <si>
    <t xml:space="preserve">@hzell good luck!!!! </t>
  </si>
  <si>
    <t xml:space="preserve">@JamesDeen you are my own personal Jeepers </t>
  </si>
  <si>
    <t xml:space="preserve">@hassox no, but that sounds like a good idea, steve. </t>
  </si>
  <si>
    <t>@OkieAnnie It's never too late!  Thanks! It was hard, so hard, to concentrate on taking screencaps</t>
  </si>
  <si>
    <t xml:space="preserve">@RobGrimes whats gooooood </t>
  </si>
  <si>
    <t xml:space="preserve">@dsiegel99 now if i could get to san diego the same night i could celebrate it twice lol thanks </t>
  </si>
  <si>
    <t>Lets Drop ..Ich hatte gerade Kï¿½se auf Toast. Germandoo. Oh the Joy of knowing some words in german  (via twitt.. http://tinyurl.com/dbvlwt</t>
  </si>
  <si>
    <t xml:space="preserve">I'm having a conversation with my bro via twitter/fb and he's only in the next room </t>
  </si>
  <si>
    <t xml:space="preserve">@heidimontag hi  I'm new to twitter </t>
  </si>
  <si>
    <t xml:space="preserve">Gratitude is a great multiplier. Giving thanks and appreciating all we have opens doors for us to have more. </t>
  </si>
  <si>
    <t xml:space="preserve">Yay tomorrow i get to do today all over again! </t>
  </si>
  <si>
    <t xml:space="preserve">should be in bed, but whatever </t>
  </si>
  <si>
    <t xml:space="preserve">come back </t>
  </si>
  <si>
    <t>Mmmm.. Page France.. If you don't know them.. you should   lyrical brilliance</t>
  </si>
  <si>
    <t>@ThePartyScene  &amp;quot;you dream in black and white, i dream in vivid lights.&amp;quot;</t>
  </si>
  <si>
    <t>hanging out with biology til 4am woo  !</t>
  </si>
  <si>
    <t>@ballookey Recoil pal? I'm a guy like me!  I will grab this up online tomorrow, currently texting from bed like a moron.</t>
  </si>
  <si>
    <t xml:space="preserve">at work - listening to punk rock &amp;amp; about to eat face cake - life is a mad lil drug </t>
  </si>
  <si>
    <t xml:space="preserve">Ok so I lied... Late night cravings and George Lopez got the best of me. Lol. So much for community service tomorrow </t>
  </si>
  <si>
    <t>@mistygirlph - hehehe. that was my halloween costume  we only have Friday off. flying to hk</t>
  </si>
  <si>
    <t xml:space="preserve">@NLPride08 oh alright </t>
  </si>
  <si>
    <t>@shannonelizab Happy Anniversary! As promised, here is your present from all of us at DSFF.  http://www.youtube.com/watch?v=mp1JzFFLMS0</t>
  </si>
  <si>
    <t xml:space="preserve">@jamiegirl9 you silly goose...taking the cleveland browns to the superbowl eh?  i'm rootin for ya! </t>
  </si>
  <si>
    <t>@daygan Wow! This Ubuntu feature is really cool  ?? again! Got More??</t>
  </si>
  <si>
    <t xml:space="preserve">@VampireBill  Goodnight and take care </t>
  </si>
  <si>
    <t xml:space="preserve">@fromGGwithLove we shud go see obsesses </t>
  </si>
  <si>
    <t xml:space="preserve">@derherr: thanks for the heads-up. Will follow and judge. </t>
  </si>
  <si>
    <t xml:space="preserve">Tomorrow is my friday!  +it's a late day for me. Thank goodness. </t>
  </si>
  <si>
    <t xml:space="preserve">Monsters Vs Aliens in 3D was fantastic ... Ginormica is my new favourite superhero </t>
  </si>
  <si>
    <t xml:space="preserve">@mikeexists waiting for your call </t>
  </si>
  <si>
    <t xml:space="preserve">@nicolerichie only one of the best sappy love stories ever </t>
  </si>
  <si>
    <t>haz her gown ordered today.  and dropped boogie off to the airport.  and now.. laundry galore is to be continued.</t>
  </si>
  <si>
    <t xml:space="preserve">hanging out with Emily. I love her. She's wonderful. </t>
  </si>
  <si>
    <t>@Bokul lol... that was a jhoke right ?? Get OpenOffice. Free to download and use  - No cracks, no piracy. Makes M$'s life hell</t>
  </si>
  <si>
    <t xml:space="preserve">Watching Paranormal State.Pretty interesting </t>
  </si>
  <si>
    <t xml:space="preserve">@Msdebramaye I heard about that contest! Congrats girl!! </t>
  </si>
  <si>
    <t xml:space="preserve">@frankiekillsyo chocolate chip waffles </t>
  </si>
  <si>
    <t xml:space="preserve">@julieand break out your Bible and share some scripture...its what I do!! </t>
  </si>
  <si>
    <t xml:space="preserve">UNC!!! NCAA Champs!! Franklin St.: I WAS THERE!! WILD AND CRAZY!!!!!! Nothing like it...EVER </t>
  </si>
  <si>
    <t xml:space="preserve">@arhi cred ca ai dreptate </t>
  </si>
  <si>
    <t xml:space="preserve">@Mpits its super easy lol I wish everyone would jump on the bandwagon </t>
  </si>
  <si>
    <t>@Devious_D We're open Thursday - Sunday and I'm at the shop Sat and Sun! Come in Saturday  DONT GET TOO DRUNK!! LOL</t>
  </si>
  <si>
    <t xml:space="preserve">@Shantymanfan I got your package! Wow, I'm so excited! My very own one! So, do I plant it in a pot for now, and water it till it grows? </t>
  </si>
  <si>
    <t xml:space="preserve">@FallenStar1 YAY!!! (even if i can't go *pouts*) She's supporting morrissey on one of his CA shows too which makes me happy </t>
  </si>
  <si>
    <t>@viaHourt ahhh i see i see.  im in bed watching ugly betty  lol</t>
  </si>
  <si>
    <t xml:space="preserve">@arielbh Hope I'm not too late.. anywat, Good luck </t>
  </si>
  <si>
    <t>@JonathanRKnight You are so right for saying that and good for you that you said it!!    Good Night!! xoxo</t>
  </si>
  <si>
    <t xml:space="preserve">Morning mates </t>
  </si>
  <si>
    <t xml:space="preserve">TODAAAAAY! Let's show Nottingham how things are done! </t>
  </si>
  <si>
    <t xml:space="preserve">@arataka yay!  you found them!!!  </t>
  </si>
  <si>
    <t>@zinedistro Your welcome. Looking forward to the event!!  Not long until May 1 now....</t>
  </si>
  <si>
    <t xml:space="preserve">@caitlindean You should never regret. Things happen for a reason. Figuring out what that reason was is the hard part. Use your friends. </t>
  </si>
  <si>
    <t xml:space="preserve">standing in the richardson office changing a backup tape... I'm such a work-a-holic! </t>
  </si>
  <si>
    <t xml:space="preserve">@ work and then &amp;quot;school&amp;quot;..... </t>
  </si>
  <si>
    <t xml:space="preserve">@thalovebug </t>
  </si>
  <si>
    <t xml:space="preserve">injected with office coffee </t>
  </si>
  <si>
    <t>@korionmorris oh no problem  im good, awake, should be sleeping. haha. how about you?</t>
  </si>
  <si>
    <t xml:space="preserve">@yannionline I wonder who directed, there's definitely an ipod commercial in their future. </t>
  </si>
  <si>
    <t>@nanalipzz89 Hiya Tudy  How are you sweetie?</t>
  </si>
  <si>
    <t xml:space="preserve">@Jenniferlaurenh I miss you. You were my first follower. &amp;lt;3 We need to talk more! Or do a vlogbrothers thing and communicate thru vlogs. </t>
  </si>
  <si>
    <t xml:space="preserve">@DrMollieMarti Best of luck to you Dr and your new Rockstar sisters.  I know some women that are into MLM. I'll tell them about you. </t>
  </si>
  <si>
    <t>@heidimontag FKN FAKE THATS WHAT BUT I FUKIN LUV U  AND LAUREN IS SUCH A BITCH.</t>
  </si>
  <si>
    <t>@Akelaa Hi sweet heart .. science &amp;amp; cookies go hand in hand   What tweetup, hon?</t>
  </si>
  <si>
    <t xml:space="preserve">@mackmaine just checkin in with you, Saying hello. </t>
  </si>
  <si>
    <t xml:space="preserve">working into the wee hours </t>
  </si>
  <si>
    <t xml:space="preserve">Nice, my contract was extended for another month </t>
  </si>
  <si>
    <t>Just published a new post on my blog, 15 Neat Print and Use Freebies http://twurl.nl/w1kpvd   (via @dezignMusings)</t>
  </si>
  <si>
    <t>Ok....momentarily diverted. Try this again.  Goodnight, and sweet dreams!    http://www.youtube.com/watch?v=5WCgX4VQp2o</t>
  </si>
  <si>
    <t xml:space="preserve">waking up with my nespresso </t>
  </si>
  <si>
    <t xml:space="preserve">@Jeff_Sparxxx well in that case, you know what i mean hahaha. i love a good __________. (fill in the blank with the role of your choice.) </t>
  </si>
  <si>
    <t xml:space="preserve">Studying pediatrics and listening to NKOTB (as always!). The kids are pissed cuz they're trying to watch the Disney Channel </t>
  </si>
  <si>
    <t xml:space="preserve">@fourzoas Good night! </t>
  </si>
  <si>
    <t xml:space="preserve">@comeagainjen Which two people?? </t>
  </si>
  <si>
    <t>@jeanchia you're welcome dearie!  voted already! goodluck!</t>
  </si>
  <si>
    <t>Exhausted. Even so, my bed is super comfy/cuddly  Overall: content.</t>
  </si>
  <si>
    <t xml:space="preserve">@josesosa Ah, typical adolescent boy. It's ok, son. You'll see better days. </t>
  </si>
  <si>
    <t xml:space="preserve">Good morning to all followers. I wish you a nice Tuesday and good luck with your business. | Allen Verfolgern einen sonnigen Dienstag.  </t>
  </si>
  <si>
    <t xml:space="preserve">@dangersqueezit I agree. I have weak enough teeth as is without bleaching away layers after layers.  Oh and Victory! Or death?... </t>
  </si>
  <si>
    <t xml:space="preserve">@RepeaterBand I missed the show last Friday! I was so bummed! But I'm excited that you guys will start recording with @ROSS_ROBINSON !! </t>
  </si>
  <si>
    <t xml:space="preserve">@DanniAsheOnline Awwww she called me sexy  nice! you rock Danni! you just made my night gurl! muah! I'll give you props anytime! </t>
  </si>
  <si>
    <t xml:space="preserve">@nick_carter Your weird. The end. </t>
  </si>
  <si>
    <t xml:space="preserve">@NEEFFRESH DON'T TRIP MY TWEEZEY FOR SHEEZEY... I GOTCHU </t>
  </si>
  <si>
    <t>Had a great lunch with one of my &amp;quot;mums&amp;quot; today, @christineirmler  It's her birthday tomorrow too so I got her a little something</t>
  </si>
  <si>
    <t xml:space="preserve">@wigsie I do too, but I seemed to have missed this one.   It's a  double feature tonight, On the Waterfront and Casablanca. </t>
  </si>
  <si>
    <t xml:space="preserve">i... just belted 'a dark congregation' for no reason. think i got back at my upstairs neighbors for the sound system </t>
  </si>
  <si>
    <t>@Laura_McAuliffe errrrr oops, i could possibly me mistaken  i didnt know any Aussies follwed me lol.</t>
  </si>
  <si>
    <t xml:space="preserve">i just finished doing my nails, they are electric blue </t>
  </si>
  <si>
    <t xml:space="preserve">GOOD MORNING MY LADYS and Jon lol! </t>
  </si>
  <si>
    <t>busy @ PPUKM with Dr Yamin..  http://irc.jombuatduit.net</t>
  </si>
  <si>
    <t xml:space="preserve">Tired as ever! Ready for bed! </t>
  </si>
  <si>
    <t>@JonathanRKnight Hello there Jonathan! I didn't know you tweet.  Have a good nite</t>
  </si>
  <si>
    <t xml:space="preserve">@brettbodine I'd email 'em back TMI </t>
  </si>
  <si>
    <t xml:space="preserve">WOKE UP </t>
  </si>
  <si>
    <t>@hiphopnonstoptv  That's a lot of people for sure!</t>
  </si>
  <si>
    <t xml:space="preserve">@saratoga  thanks for the LP endorsement </t>
  </si>
  <si>
    <t xml:space="preserve">@kmacable...you're sweet...yea I'm ok! </t>
  </si>
  <si>
    <t xml:space="preserve">im eating a chocolate crakle. i bet you all are jelous. its a mini party </t>
  </si>
  <si>
    <t xml:space="preserve">@nimbupani cos it's longer and therefore harder to spat that out? </t>
  </si>
  <si>
    <t xml:space="preserve">http://twitpic.com/2y3ln - thank you </t>
  </si>
  <si>
    <t xml:space="preserve">@aikabelle LOL yeah at least if you're watching that stuff... Don't tell anybody </t>
  </si>
  <si>
    <t>@mpconnolly finally someone else tweeting about Nouveau Riche.  #NRU</t>
  </si>
  <si>
    <t xml:space="preserve">@officialTila I want some steak and milk. </t>
  </si>
  <si>
    <t xml:space="preserve">@daNanner Yeah, just finished #castle.  Was pretty good. </t>
  </si>
  <si>
    <t>@geekmp3 I can, I just have to convince a friend to go with me to sign the paper.   I don't think it's Ultimate or anything fancy, though.</t>
  </si>
  <si>
    <t>im watching stomp the yard  mann i love that movie :]</t>
  </si>
  <si>
    <t xml:space="preserve">@DrSecret Nice to meet you too buddy </t>
  </si>
  <si>
    <t xml:space="preserve">the best way to succeed is to make all the right mistakes </t>
  </si>
  <si>
    <t xml:space="preserve">alirght folks! time for bed. catchya tomorrow </t>
  </si>
  <si>
    <t xml:space="preserve">cant wait for the hillssssss ! </t>
  </si>
  <si>
    <t xml:space="preserve">@Matt8U me too. :] maybe i'll see you there? i mean, its not like there are going to be thousands of people anyways. ha. so stoked. </t>
  </si>
  <si>
    <t>@nateflynn go to twin peaks &amp;amp; check out the view of SF    don't forget your jackets/hoodies!</t>
  </si>
  <si>
    <t xml:space="preserve">@mozunk you can do that. just go hover over the tweet in the favorites, then tweet, then favorite. it will unfavorite it. </t>
  </si>
  <si>
    <t xml:space="preserve">The train is travelling at a speed that will get me to the gym before work </t>
  </si>
  <si>
    <t>@rhifreakx yes yes!  btw, when r u at the airport on friday? My plane's like at 5:00</t>
  </si>
  <si>
    <t xml:space="preserve">brb going to Ireland </t>
  </si>
  <si>
    <t>Okay, I'm good.  *counts to 10*</t>
  </si>
  <si>
    <t xml:space="preserve">Late night shower. Refreshing </t>
  </si>
  <si>
    <t xml:space="preserve">is feeling a little cold, but very very happy about being back home again </t>
  </si>
  <si>
    <t xml:space="preserve">is thinking big v twin </t>
  </si>
  <si>
    <t>OK bedtime for me...  We made it through another Monday!!!  YAY!!!  Night Tweets!    *poof*</t>
  </si>
  <si>
    <t xml:space="preserve">@danzero  so... could you spoiler me? </t>
  </si>
  <si>
    <t xml:space="preserve">just an hour and 25mins left of work and then jo and i are hitting the gym </t>
  </si>
  <si>
    <t xml:space="preserve">goddamn you Danny, i started your video then realize its 11 fucking minutes, I WANNA GO TO BED!!! lol i do love his Video Diaries though! </t>
  </si>
  <si>
    <t>Good morning dudes! Another day full of sunshine  but classes will take until 4pm :-/ but I don't give a shit. BBQ this eve :-D</t>
  </si>
  <si>
    <t xml:space="preserve">lol at dion putting eyedrops in his eyes </t>
  </si>
  <si>
    <t>@rosekimknits Thanks  Now I need to find a real excuse to not splurge on yarn.</t>
  </si>
  <si>
    <t xml:space="preserve">Good morning everyone! </t>
  </si>
  <si>
    <t xml:space="preserve">@xallthatjazzx The very night I watched it, I downloaded it to my laptop and am now very tempted to watch it lawl. </t>
  </si>
  <si>
    <t xml:space="preserve">@hiannie Tiger is great, love the voice </t>
  </si>
  <si>
    <t xml:space="preserve">@DChetty I feel that way about sleep. What's the point if I am just going to wake up in a few hours anyway! </t>
  </si>
  <si>
    <t xml:space="preserve">@mari_chiquitita nice pics from last years festival. How about we plan to meet there next year! </t>
  </si>
  <si>
    <t xml:space="preserve">@blueargon I lived the first handful of years of my life in Jacksonville, NC </t>
  </si>
  <si>
    <t xml:space="preserve">is home from work </t>
  </si>
  <si>
    <t xml:space="preserve">@alix_says, it's just like school except there's even more homework and everyone's a lot nicer (normally) </t>
  </si>
  <si>
    <t xml:space="preserve">@Jnez How are the kitties/kiddies? </t>
  </si>
  <si>
    <t xml:space="preserve">@ILUVNKOTB he wants u to follow who he follows on twitter. some very nice organizations </t>
  </si>
  <si>
    <t xml:space="preserve">@lockbox EC year is nicer and you can stay up til 2am only if you prefer </t>
  </si>
  <si>
    <t xml:space="preserve">@tweeterdiva already did! </t>
  </si>
  <si>
    <t xml:space="preserve">i drew a cute baby zebra i think he is my favorite so far </t>
  </si>
  <si>
    <t xml:space="preserve">http://tinyurl.com/dg82p9  ok this might be in top 5 funny family guy clips </t>
  </si>
  <si>
    <t xml:space="preserve">Hamu is on my tour tm!!!! I'm excited </t>
  </si>
  <si>
    <t xml:space="preserve">http://twitpic.com/2y3pg Not what I need for my current project, but THIS is ONE FUN &amp;amp; FUNKY FONT! </t>
  </si>
  <si>
    <t xml:space="preserve">making dinner with my son </t>
  </si>
  <si>
    <t xml:space="preserve">@rachhiiee_ jenny knows i love er. </t>
  </si>
  <si>
    <t xml:space="preserve">@McCainBlogette Head over to the nearest Walgreens.  You need ear plugs and beer STAT.  </t>
  </si>
  <si>
    <t>@TissieTC I agree with you!.. @nick_carter doesnt love us as much as @brian_littrell does  ? cuz he comes and visit us at fanclub chat!</t>
  </si>
  <si>
    <t xml:space="preserve">@ty_fed u asked earlier about waking up....guess what...waking up at 3 am is bullshittery too! Past bedtime night guys! </t>
  </si>
  <si>
    <t xml:space="preserve">@Jon_Favreau &amp;quot;never worked on a sequel&amp;quot; Maybe that's what we need to have a sequel live up to the first? Either way, can't wait! </t>
  </si>
  <si>
    <t xml:space="preserve">@socalgurl83 LOL nice, thanks for translating </t>
  </si>
  <si>
    <t xml:space="preserve">@chanc Can't wait to see you in 4 sleeps and 3 days! </t>
  </si>
  <si>
    <t xml:space="preserve">Good morning everyone </t>
  </si>
  <si>
    <t xml:space="preserve">@tipsen5537 i should've clarified...why can't everything just work *for me* </t>
  </si>
  <si>
    <t xml:space="preserve">@JACATRENICH there ya go silly boy. nice job </t>
  </si>
  <si>
    <t xml:space="preserve">@JoeandJesse awesome!!! see you there!! </t>
  </si>
  <si>
    <t>@lspearmanii @milagro88 @dmf71 @paulmason10538 @mauibeech @gunka @maczter @ThankTank  #Gratitude</t>
  </si>
  <si>
    <t xml:space="preserve">@Dr_Alli Will Jack EVER die?! He's defied death more times than I can count...dude's got more lives than a cat, lol. </t>
  </si>
  <si>
    <t xml:space="preserve">@jonnylawchicago...I appreciate the recs </t>
  </si>
  <si>
    <t xml:space="preserve">@davekim volunteer for the hunch beta invite... </t>
  </si>
  <si>
    <t xml:space="preserve">@phillyan man ur picture is so small on my phone... I can't tell fropm that...give me a hint </t>
  </si>
  <si>
    <t xml:space="preserve">Training course today so just hope to stay awake through it </t>
  </si>
  <si>
    <t xml:space="preserve">@IsabellaMCullen Rodneys at Yaletown. May I ask who you are? </t>
  </si>
  <si>
    <t xml:space="preserve">@MissGoogle Dubai to Montreal, not a big relocation shock is it ? </t>
  </si>
  <si>
    <t xml:space="preserve">YO CONOSCO A SUMMER GLAU !!!!!!!!! SUMMER GLAU IS MY FRIEND </t>
  </si>
  <si>
    <t xml:space="preserve">@SinnamonS damn, I guess I'll be up for it afterall...for awhile anyway </t>
  </si>
  <si>
    <t xml:space="preserve">@lightinthesky wow. enjoy! </t>
  </si>
  <si>
    <t xml:space="preserve">@nicefaceMITCHIE girllllll you know </t>
  </si>
  <si>
    <t xml:space="preserve">@lynj65 Thanks for the encouragement! </t>
  </si>
  <si>
    <t xml:space="preserve">@vene2ia I know...what a crazy world! </t>
  </si>
  <si>
    <t xml:space="preserve">Mmmmmm shower and cozy bed. Soooo nice after this long day </t>
  </si>
  <si>
    <t xml:space="preserve">mock + documentary=mockumentary  </t>
  </si>
  <si>
    <t xml:space="preserve">I have this strange desire to go to confession!!!!! </t>
  </si>
  <si>
    <t xml:space="preserve">@i_reporter answer sent in dm. try it </t>
  </si>
  <si>
    <t>@brooklynunion cuz ur 3pm is my 9am and Id be either asleep or airport- bound...  Ima sneak sum'n special in 4u, tho ;-)</t>
  </si>
  <si>
    <t xml:space="preserve">@littrellfans Its all good. Just figured you would like to know. </t>
  </si>
  <si>
    <t xml:space="preserve">@nicolerichie Yea I remember it </t>
  </si>
  <si>
    <t xml:space="preserve">@matt_the_great forget the rest...You need to spend the night in prayer cause your only hope tomorrow is a good dose of grace &amp;amp; mercy! </t>
  </si>
  <si>
    <t>@mileycyrus  milezzzzzz, you are da best &amp;amp; ur music 2. cant wait 4 da hm movie, it will rock   love ya .</t>
  </si>
  <si>
    <t xml:space="preserve">Nice run last night in the rain. Nobody about just me and some twittering birds!! Spinning tonight #triathlon training </t>
  </si>
  <si>
    <t xml:space="preserve">Mackie Manhattan is in the building </t>
  </si>
  <si>
    <t xml:space="preserve">just got TwitterFox.... so excited! </t>
  </si>
  <si>
    <t xml:space="preserve">http://www.flashsell.co.cc/parfumeslist.html - Fragrance House offer up to 70 % off ! Amazing </t>
  </si>
  <si>
    <t>It's a brand new day  Dr. Horrible is AWESOME!!! http://www.hulu.com/watch/28343/dr-horribles-sing-along-blog#s-p1-st-i0</t>
  </si>
  <si>
    <t xml:space="preserve">ahhhh time to feed the tribe lol chicken casserole with veg yummo </t>
  </si>
  <si>
    <t xml:space="preserve">@RobKardashian Rob, Your my fav Kardashian, Please say Hi to me </t>
  </si>
  <si>
    <t xml:space="preserve">@hanlly That was a cool blink song. </t>
  </si>
  <si>
    <t xml:space="preserve">@ShawnORourke lol tru dat! thanks bro! </t>
  </si>
  <si>
    <t xml:space="preserve">I got sunburn today haha. i was outside the wholeee day SKATINGGG </t>
  </si>
  <si>
    <t xml:space="preserve">@dmf71 rrrrrr you so very sweet a big hi to you!!!!!!! </t>
  </si>
  <si>
    <t xml:space="preserve">@Katnkyeri MAD RESPECT to you! </t>
  </si>
  <si>
    <t xml:space="preserve">For everyones clarification I am not on the run from the law or anything I am just having a few quiet months trying not to go out </t>
  </si>
  <si>
    <t>loves spending time with a newborn... i love you zoe!   so happy you joined us early!</t>
  </si>
  <si>
    <t xml:space="preserve">@FrankSchuil IRL is way more user friendly in my opinion </t>
  </si>
  <si>
    <t>@BeadieJay Thanks (twice).  Work start date put back again. Maybe Thursday. Maybe after Easter.</t>
  </si>
  <si>
    <t xml:space="preserve">@juliaroy you are just a tumbling fool. Love it. </t>
  </si>
  <si>
    <t xml:space="preserve">@triplejHack true off to the #startrekmovie world premiere soonish. enjoy talking about supa-fast interwebs with conroy </t>
  </si>
  <si>
    <t xml:space="preserve">hehe, I'm such a dork, but I like my hat anyway.  </t>
  </si>
  <si>
    <t xml:space="preserve">Good morning Twitt-dudes for all around the world </t>
  </si>
  <si>
    <t xml:space="preserve">@Staci_Marie I have to go outside to smoke, so I do that all the time. I live next door to a bar so the sounds aren't always soothing lol </t>
  </si>
  <si>
    <t>@JonathanRKnight Yay...Jon is an activist too!  Wooho...</t>
  </si>
  <si>
    <t xml:space="preserve">@JoeyLibetta Been better. Sore throat and sniffles today. You well? </t>
  </si>
  <si>
    <t xml:space="preserve">done with all preparation... starting revision now..  i have my signals ans systems exam today .. wish me luck people.... </t>
  </si>
  <si>
    <t xml:space="preserve">@flamingindigo @natalielim click mouse! hahaha... i dont work with mice. </t>
  </si>
  <si>
    <t xml:space="preserve">Thanks to my new followers! </t>
  </si>
  <si>
    <t xml:space="preserve">can't wait for ball season to start in 3 weeks!  Getting my ball equipment home this week </t>
  </si>
  <si>
    <t xml:space="preserve">@LaBelleMusik I got slumdog millionaire from my netflix today. yeaaaaaa </t>
  </si>
  <si>
    <t xml:space="preserve">Fun sight: A biker got sandwiched bettwen two cars in high speed..Did he die?NO! he just stod up with his sigaret still firm in his moth! </t>
  </si>
  <si>
    <t xml:space="preserve">Had an interesting, really random day... I'm glad my friends have found it hilarious... keeps me goinig. </t>
  </si>
  <si>
    <t xml:space="preserve">@DaveBos its okay ive done it once didnt but Wooo Stayed up longer then expected lol </t>
  </si>
  <si>
    <t xml:space="preserve">@dk_emmanuel Solomon was supposed to be wise - but 3000 wives - I'm thinking not </t>
  </si>
  <si>
    <t xml:space="preserve">Bad day today just bad but loved seeing sancha again </t>
  </si>
  <si>
    <t>I wonder what jon thinks when he see's all his tweets, i picture him and jordan busting a nut laughing at us.  oh yeah.. jordan...</t>
  </si>
  <si>
    <t>had a great ending to a great day!  Being brave pays off.  Thank you Jesus-seriously.  Now off to watch the Hills and then bed!</t>
  </si>
  <si>
    <t>Pray for my friend @growline late work...pray it all goes well...with energy from our Lord!!  God is Good! #worldprayer</t>
  </si>
  <si>
    <t>@KesavaReddy  mba is good for learning tools/techniques..but one shouldn't start taking the jargons seriously!</t>
  </si>
  <si>
    <t>@materialBITCH totally real! Theres no way that was faked! Aweosme though  HA</t>
  </si>
  <si>
    <t xml:space="preserve">taking a shower </t>
  </si>
  <si>
    <t xml:space="preserve">@Hail_Mary_Jane They banned me so I can't help you myself, hopefully others will </t>
  </si>
  <si>
    <t xml:space="preserve">believes i'm a twitter-whore. (twitterers Anonymous), T.A meetings here i come </t>
  </si>
  <si>
    <t xml:space="preserve">@chamillionaire naw naw fuck that son, fuck that, u best respond to every tweet and twit u fuckin get! fuck the studio! fuck your life! </t>
  </si>
  <si>
    <t xml:space="preserve">@MiltyKiss what are the theme songs for each, again? All I know is DBSK's Rising Sun is in it! </t>
  </si>
  <si>
    <t xml:space="preserve">OK, that was good. Totally grooves with a lot of the mythos in the original. &amp;quot;There are those who believe life here began out there...&amp;quot; </t>
  </si>
  <si>
    <t xml:space="preserve">@CuttaC @cocoandbreezy @zillaman @DatBoiBabyC @WRECKAMIC @ and everyone on here reppin Texas and Dallas, Mad Love &amp;lt;3 Good nite y'all </t>
  </si>
  <si>
    <t xml:space="preserve">@ColorBakery http://twurl.cc/qs4 Try this page </t>
  </si>
  <si>
    <t xml:space="preserve">@camillejaiden I saw that </t>
  </si>
  <si>
    <t>@JonathanRKnight Don't let the bedbugs bite.   Sweet dreams.</t>
  </si>
  <si>
    <t xml:space="preserve">@NileyJemiLover Your Welcome Bestie Whats Up Hunz? </t>
  </si>
  <si>
    <t xml:space="preserve">done with &amp;quot;The Hills&amp;quot;......have the flu....I think? But I need a smoke. LOL. </t>
  </si>
  <si>
    <t xml:space="preserve">@christy8_77 and just when did you arrive? hiya girlie </t>
  </si>
  <si>
    <t>/nickserv register izon 123456 xxx@gmail.com  re: http://ff.im/1XVdh</t>
  </si>
  <si>
    <t xml:space="preserve">GOOD NITE EVERBODY I HAD A LONG DAY AND DID A PROJECT NOW IT IS FINALLY TIME TO GET SOME REST PEACE </t>
  </si>
  <si>
    <t xml:space="preserve">@marlycat  :o do i have 2 say hey to continue been followed?!  ily </t>
  </si>
  <si>
    <t xml:space="preserve">@katayy what do you think of Kelly clarkson? her new album has been pumping through my MP3 player for weeks now </t>
  </si>
  <si>
    <t xml:space="preserve">@Prince_P follow me chris!! </t>
  </si>
  <si>
    <t>@JonathanRKnight Good bless you too! hehe  Hasta pronto!!</t>
  </si>
  <si>
    <t>@nanalipzz89 BabyKnightOwl  I won't call you Trudy if you don't want it lol I am fine why are you in a bad mood sweetheart?</t>
  </si>
  <si>
    <t xml:space="preserve">@GayTwink just for future reference, since i know you plan to message me hourly, its mykl4 with an L not a 1 </t>
  </si>
  <si>
    <t>I M La Boheme: NSFW hey guys, spread the word! the green party is in town!  ï¿½I...: hey guy.. http://tinyurl.com/dlevo2</t>
  </si>
  <si>
    <t xml:space="preserve">@thejoe78 sounds like you're enjoying pregnancy </t>
  </si>
  <si>
    <t xml:space="preserve">@paulmason10538 Ha-ha, don't you go starting again. I've stopped playing with it now, Mobbler I mean </t>
  </si>
  <si>
    <t xml:space="preserve">@NOSSOATELIE Thank you dear! </t>
  </si>
  <si>
    <t>zombies can be cute... in cupcake form... on a necklace   http://tinyurl.com/djbec4</t>
  </si>
  <si>
    <t xml:space="preserve">@daydreamer20 Good post. </t>
  </si>
  <si>
    <t xml:space="preserve">One more hour for lunch .. its tough to kill time.. particularly when u are supposed to be working </t>
  </si>
  <si>
    <t xml:space="preserve">@thecrazyjogger ITC latest changes to the network made me crazy yesterday ! but now it seems to work ok </t>
  </si>
  <si>
    <t>REALLY heavy rain, at the top of 18flr building  Splendid.</t>
  </si>
  <si>
    <t>At work...only 2 more days to go and then i am off for 7 more days  yay!!!</t>
  </si>
  <si>
    <t xml:space="preserve">being sexy and really happy </t>
  </si>
  <si>
    <t xml:space="preserve">Desk up to ï¿½1.24. I think it'll be a flyer! </t>
  </si>
  <si>
    <t xml:space="preserve">@BuzzEdition how have you been susan </t>
  </si>
  <si>
    <t>My My Book just arrived  It was sitting in a box 10 times its size. Just roll-y poll-ying around.</t>
  </si>
  <si>
    <t xml:space="preserve">I'm going so good without myspace, msn and stuff </t>
  </si>
  <si>
    <t>@karanbir Excuse me? 3 yrs ago you were all over Subway's nuts  Indian Restaurant, cuz all these years I still haven't been to one.</t>
  </si>
  <si>
    <t xml:space="preserve">@stanleytang I agree it is much more productive without Twitter </t>
  </si>
  <si>
    <t xml:space="preserve">No much traffic at the vacation time, but the few cars are driving more than crazy. Most germans are very agressive drivers.I miss Canada </t>
  </si>
  <si>
    <t>Went to Calgary with some of the lads (Gaspar had to sit in the boot  ) to watch the Flames versus LA Kings. Calgary won 4-1. Nice night.</t>
  </si>
  <si>
    <t xml:space="preserve">Once, I told him a story about ghosts being in my room.. For days, he talked about being very afraid. This kid knows how to heal himself. </t>
  </si>
  <si>
    <t xml:space="preserve">I'll sleep well tonight.... If the missus doesn't kick me out for being so late home, that is </t>
  </si>
  <si>
    <t xml:space="preserve">anyone who reads my twitter is either very into education or bored le crazy! might throw in some naughty words to spruce my page up tehe </t>
  </si>
  <si>
    <t>What an awesome day   Boy am I grateful &amp;amp; blessed, and I know it.</t>
  </si>
  <si>
    <t xml:space="preserve">Progress on the Math Quilt is slow, but steady. Tomorrow I will teach children and finish sewing the Quilt. Then on to my beloved comics </t>
  </si>
  <si>
    <t xml:space="preserve">@teleken It's a feat of USB engineering! Makes every day a party.  </t>
  </si>
  <si>
    <t>@mydesire I saw that earlier on Darker Sights/Sounds. I subscribe to that blog in my google reader.  Yummmminesssssss.</t>
  </si>
  <si>
    <t xml:space="preserve">Back on the 7am train ... Rubbish! Only for 3 days though! </t>
  </si>
  <si>
    <t xml:space="preserve">@bustxamovex i love you </t>
  </si>
  <si>
    <t xml:space="preserve">@mrskutcher ur awesome </t>
  </si>
  <si>
    <t xml:space="preserve">fight fight fight </t>
  </si>
  <si>
    <t xml:space="preserve">currently obsessed with John Mayer's rendition of Free Fallin' http://tinyurl.com/cddc7g   </t>
  </si>
  <si>
    <t xml:space="preserve">@ninjen G'Night, youngster. Rest well. </t>
  </si>
  <si>
    <t>@adeline_sky  that sounds fantastic! You're amazing! We need to watch some Muse gigs too! Shall we do it Saturday night?</t>
  </si>
  <si>
    <t xml:space="preserve">It's a sunny day today! This spells sweat hell if I go out for tennis. Overweight and out of shape and I'm about to run around an hour! </t>
  </si>
  <si>
    <t xml:space="preserve">@StarChile.....ahhh.....alright. Thanks. Congrat's on your team's win today </t>
  </si>
  <si>
    <t xml:space="preserve">@ariherzog Fun stuff!  Night Ari!  I'm sure blip will be there tomorrow! </t>
  </si>
  <si>
    <t xml:space="preserve">@janeeTMB thank U so much, you're not late, technically there are 45 mins left in the day since I'm in Cali.  </t>
  </si>
  <si>
    <t xml:space="preserve">@shilshi older by a few days on twitter! let's see who puts a profile pic first </t>
  </si>
  <si>
    <t xml:space="preserve">Just got back after an rough roadtrip to Amsterdam on the motorcycle. Had an excellent time there </t>
  </si>
  <si>
    <t xml:space="preserve">@janicerose brody my friend </t>
  </si>
  <si>
    <t xml:space="preserve">@cobaltcow that's so true! Thnx man, that means an awful lot to me </t>
  </si>
  <si>
    <t>God is a faithful God...i said promising and promising it was. Time for bed...so tomorrow may bring another beautiful day  goodnight luvs.</t>
  </si>
  <si>
    <t xml:space="preserve">BeiiNg NaUgHtY </t>
  </si>
  <si>
    <t xml:space="preserve">@mkl4  oops sorry dude, i'll go and get on that.  i'll be looking forward to your tweets </t>
  </si>
  <si>
    <t xml:space="preserve">@stylekid  the mint ones are the fall cookies.  The spring ones are the chocolate/vanilla.  I think I can still get some mint ones. </t>
  </si>
  <si>
    <t>@ilovespots Thank you  I hope the boys wear them this week!</t>
  </si>
  <si>
    <t xml:space="preserve">@mandyblake  I was just about to X out of here for the night and saw your post, I started laughing!  You are funny!!  </t>
  </si>
  <si>
    <t xml:space="preserve">@tickvg ooh sounds painful but have a good one </t>
  </si>
  <si>
    <t>@hellivina You just gotta find something that speaks to you - and dive in.   I help rescued animals - those fuzzy faces make it worthwhile</t>
  </si>
  <si>
    <t xml:space="preserve">http://twitpic.com/2y3v4 - vote for Gilles Marini on Dancing with the Stars! </t>
  </si>
  <si>
    <t xml:space="preserve">@Eeoor - My pleasure! Let me know if you end up subbing, and what </t>
  </si>
  <si>
    <t xml:space="preserve">@imbanditspal to each her own, I say!  </t>
  </si>
  <si>
    <t xml:space="preserve">ok so the twilight book is pretty addicting, chapter 6, now its time for some sleep.. Good Night Tweeps </t>
  </si>
  <si>
    <t xml:space="preserve">@katdogs Ya I'm first generation here in the states so my parents and grandparents mainly speak Greek.  Yiayia's are the best! </t>
  </si>
  <si>
    <t xml:space="preserve">@shakn if you make samosas regularly </t>
  </si>
  <si>
    <t xml:space="preserve">@jentheju don't cry </t>
  </si>
  <si>
    <t xml:space="preserve">just signed in </t>
  </si>
  <si>
    <t>@suitelifeofkell yeah, well, we'll still talk about it, he just wont have any idea  plus i havent even talked ta him bout it yet</t>
  </si>
  <si>
    <t>@DontaStorey Boy stop Pssh!  What you been up to?</t>
  </si>
  <si>
    <t>yay finally  lmao</t>
  </si>
  <si>
    <t xml:space="preserve">Morning everyone! What a beautiful Day...Yay! </t>
  </si>
  <si>
    <t xml:space="preserve">late night mcd's run and back for more homework. ahhh, the life </t>
  </si>
  <si>
    <t xml:space="preserve">ok... headed to bed. tomorrow I open shop for freddy and eddy </t>
  </si>
  <si>
    <t xml:space="preserve">Mucho research to do today if I want to crack on with 2nd sweet charity auction fic - and I really really do </t>
  </si>
  <si>
    <t xml:space="preserve">Went to the Dooce book signing.  Got my book signed.  Made an ass of myself.  But otherwise a good time. </t>
  </si>
  <si>
    <t xml:space="preserve">@citrusandcandy because of the movie or the person asking you out? </t>
  </si>
  <si>
    <t xml:space="preserve">I really hope im getting better. The nyquil is making me say good night. @marielxo hope you had a good time </t>
  </si>
  <si>
    <t>@rachhiiee_ im sorry im not a neetball deeeeb.   nah jennys mine  she talks to me on facebook.</t>
  </si>
  <si>
    <t>@ruhanirabin and again this would help  http://technorati.com/tag/barcampkl</t>
  </si>
  <si>
    <t>day 2 is almost over!  i can't wait to eat wade...hehe...</t>
  </si>
  <si>
    <t xml:space="preserve">@voodooexp2009 i will give my first born to have ghostland observatory at voodoo again </t>
  </si>
  <si>
    <t>i'm thinking i'm blessed that ive a cmputr &amp;amp; a fireplace on ths cold evening. Feeling content, I shall scuttle on off 2 bd  Nite all</t>
  </si>
  <si>
    <t xml:space="preserve">there are times when we surprise ourselves by exceeding expectations! and when others notice that.. it surely feels good </t>
  </si>
  <si>
    <t xml:space="preserve">Back from camp!! YAY!! What did I miss? </t>
  </si>
  <si>
    <t xml:space="preserve">@DaKing240 jealous regaring Godfather II. I hope I will get it next week delivered by Amozon UK. I want this game </t>
  </si>
  <si>
    <t xml:space="preserve">@Brajeshwar Wow that's something unique. I wonder how they trace &amp;quot;our&amp;quot; roots </t>
  </si>
  <si>
    <t xml:space="preserve">@ad1951 _if you really had something like the exchange w/ @maikwl  in mind beforehand than I admit being utterly and positively surprised </t>
  </si>
  <si>
    <t>@camillejaiden Dude.  Wow   Now I kind of sort of wished I'd gone, but still ehh.  $35 for 1 band.</t>
  </si>
  <si>
    <t xml:space="preserve">Work like you don't need money, Love like you've never been hurt, &amp;amp; dance like no one's watching. Good Night Tweethearts! Till tomo... </t>
  </si>
  <si>
    <t xml:space="preserve">re-booting my room </t>
  </si>
  <si>
    <t xml:space="preserve">@dustyedwards Of course! Have a good one! </t>
  </si>
  <si>
    <t xml:space="preserve">Happy Birthday to my little girl Jasmine! She turns three years old today. Throwing her a mini b day party tomorrow with just us. </t>
  </si>
  <si>
    <t xml:space="preserve">@DanniAsheOnline I think that would work nicely gurl! go for it! I believe many, many people would sign up! </t>
  </si>
  <si>
    <t xml:space="preserve">@rootbeerfloats8 Nah, Gee will reply to me whenever he wishes. His birthday is coming up, so I have something that will make him smile. </t>
  </si>
  <si>
    <t>@Natlbug22 aww I'm sorry. Yeah, my work life is becoming... Intense... The sunshine is fabulous  missin you...</t>
  </si>
  <si>
    <t xml:space="preserve">@Monkeymoo2  You probably neded it. thank God that you are O.K. have a Good Day across the pond </t>
  </si>
  <si>
    <t xml:space="preserve">@John_Bishop Oh, TWITTER FOLLOWERS! WOOOOO!  </t>
  </si>
  <si>
    <t xml:space="preserve">@TechBabe I blame ADD... too many things happening for me to focus on catching you haha... ooh look something shiny </t>
  </si>
  <si>
    <t xml:space="preserve">@CartBozman don't you worry matey, I'm still around, just trying to juggle podcasting, life, and my Internet life </t>
  </si>
  <si>
    <t xml:space="preserve">@DOEZILLA Welcome to my fam </t>
  </si>
  <si>
    <t xml:space="preserve">@omg_pichu Oh my, who's fighting? *Randomly punches someone in the face* Am I winning? </t>
  </si>
  <si>
    <t xml:space="preserve">@pagankinktress ah yes, I subscribe as well </t>
  </si>
  <si>
    <t xml:space="preserve">i went on fb and wasn't bothered to check all my notices. </t>
  </si>
  <si>
    <t xml:space="preserve">@xShorty4Lifex lol yes  it does and i like it that way </t>
  </si>
  <si>
    <t xml:space="preserve">going to pick up @30comau in a sec its our anniversary today </t>
  </si>
  <si>
    <t xml:space="preserve">be the change you wish to see in the world </t>
  </si>
  <si>
    <t xml:space="preserve">mireika I love love love dancing with the stars. It is so entertaining and fun. Nothing more sexy than a man who can dance </t>
  </si>
  <si>
    <t xml:space="preserve">@natalietran if you're talking Chapel Street then try Borscht Vodka &amp;amp; Tears on corner of Chapel and High St or Globe at 218 Chapel St </t>
  </si>
  <si>
    <t xml:space="preserve">New Peter Alexander stuff always goes down well </t>
  </si>
  <si>
    <t xml:space="preserve">@ChristianaZhu just joined AIESEC </t>
  </si>
  <si>
    <t xml:space="preserve">T @BennyGreenberg Tools of the Road Warrior http://hub.tm/?KXJBQ Pretty Cool - Please Retweet </t>
  </si>
  <si>
    <t xml:space="preserve">@kworkman now that wifey works in a wine shop, I must know what my friends are drinking. Make with the details plz </t>
  </si>
  <si>
    <t xml:space="preserve">I  just made the most amazing Banana Bread </t>
  </si>
  <si>
    <t>I'm gonna be up for a while soinma be posting lost of tweets  just for you martha LOL</t>
  </si>
  <si>
    <t xml:space="preserve">Also getting alpaca and ima walk it </t>
  </si>
  <si>
    <t xml:space="preserve">@sydney_holidays Thanks for those </t>
  </si>
  <si>
    <t xml:space="preserve">@realchrissystar I'm sure if I saw you I'd think you're way little! </t>
  </si>
  <si>
    <t xml:space="preserve">@ErinEven Brb, fedexing my application to you! </t>
  </si>
  <si>
    <t xml:space="preserve">@hitwithafish very nice pics! Such a cute family! </t>
  </si>
  <si>
    <t xml:space="preserve">@lanaveenker It's not as much as I appreciate the information. Thanks! </t>
  </si>
  <si>
    <t xml:space="preserve">...starting today </t>
  </si>
  <si>
    <t xml:space="preserve">@DonnieWahlberg Seriously, you are Donfucious!  </t>
  </si>
  <si>
    <t xml:space="preserve">frosted wheats in milk for my midnight snack </t>
  </si>
  <si>
    <t xml:space="preserve">OK all... Off to sleep on my magnetic mattress.  http://bit.ly/hPNrI  G'night all!  Sweet Dreams.   </t>
  </si>
  <si>
    <t>@MrsP_ifurnastee rowr! you bet!  and @cartermorrison is going to bed..but I'm sure she would want to be included as well  LMAO</t>
  </si>
  <si>
    <t>@cameradeath  Well we're glad you're back.  Any pics from Curvy?</t>
  </si>
  <si>
    <t xml:space="preserve">@Jenn_Brown haha no, i'm going to play some COD 4 now </t>
  </si>
  <si>
    <t xml:space="preserve">GuiPulp is open </t>
  </si>
  <si>
    <t xml:space="preserve">@jcrillz so's the real Common these days... </t>
  </si>
  <si>
    <t xml:space="preserve">@elmardc ok thanks elmar! </t>
  </si>
  <si>
    <t xml:space="preserve">@zeet75 Hahaha. ) I'm taking HRIM.  So I think it's only basic math. </t>
  </si>
  <si>
    <t xml:space="preserve">Uploading pics from Sunday night out - it was a good night, lots of fun, and I got to know my boyfriend's sister better </t>
  </si>
  <si>
    <t xml:space="preserve">@HeavyHand </t>
  </si>
  <si>
    <t xml:space="preserve">@nanalipzz89 lol okay than </t>
  </si>
  <si>
    <t xml:space="preserve">http://twitpic.com/2y3z2 - need a twit pic asst. Any applicants? </t>
  </si>
  <si>
    <t xml:space="preserve">Twidroid installed, lets spam twitter with the g1 google mobile </t>
  </si>
  <si>
    <t xml:space="preserve">@ddlovato Bill Beckett And lovato are homies who knew! </t>
  </si>
  <si>
    <t xml:space="preserve">@sdownes1972 thx Stu will do! </t>
  </si>
  <si>
    <t xml:space="preserve">@AnnekaF Haha, I'm not that silly I'd need another job first. Got more plans into motion for moving overseas now anyhow </t>
  </si>
  <si>
    <t xml:space="preserve">yay!!! hcc then sand key &amp;amp; surfing. Big waves!! </t>
  </si>
  <si>
    <t>pierce surprised me w/ 2 koi fish today! he's the best!!!  did i mention he's remodeling the whole apt?i'm so grateful for him in my life!</t>
  </si>
  <si>
    <t>nite twitterville  workout in the am  -ciao</t>
  </si>
  <si>
    <t>Some amazing news for 5yac!! Im so stoked follow me to see what comes next  be ready</t>
  </si>
  <si>
    <t>watching hairspray, as normal :3 I updated my myspace btw, check it out  [check it lauren ;) lmao]</t>
  </si>
  <si>
    <t xml:space="preserve">i love my grandma </t>
  </si>
  <si>
    <t xml:space="preserve">I'm off to Salsa Dancing lessons!!!  I love it!!!  </t>
  </si>
  <si>
    <t xml:space="preserve">got a great first verse and chorus goin' i love this song </t>
  </si>
  <si>
    <t xml:space="preserve">@TrueGabe yep to the wine, and feijoa sorbet, muffins, chutney etc... we have a large tree  always open to suggestions tho </t>
  </si>
  <si>
    <t xml:space="preserve">Skype for iPhone + VoIPover3G, now we can easily make voice calls over 3G or GRPS/EDGE. Cool stuff, thanks to Open Source community </t>
  </si>
  <si>
    <t xml:space="preserve">@sherlockjr but you can't be bitter if you stop watching! </t>
  </si>
  <si>
    <t xml:space="preserve">@TJ_Sopher damn right - the grill is always open down here </t>
  </si>
  <si>
    <t xml:space="preserve">@ravensymone hayy! big fan love your music and your show !! </t>
  </si>
  <si>
    <t xml:space="preserve">sitting here watching a lovely young man watch anime on youtube   Sweet  He's so interesting </t>
  </si>
  <si>
    <t xml:space="preserve">@ParkRat It's my view, not yours -- yours is the same </t>
  </si>
  <si>
    <t>@dj_bubble ur welcome  ...yes I have 'Accounting' Exam today</t>
  </si>
  <si>
    <t xml:space="preserve">@hannahpoulton good morning! you sound very chirpy </t>
  </si>
  <si>
    <t>@anasalido Hey you! I miss you a lot.. I want a catch up on your life sometime  and thanks lol</t>
  </si>
  <si>
    <t>on my way home from a relaxing weekend  to bad it's back to reality :/</t>
  </si>
  <si>
    <t xml:space="preserve">Had a great night..really enjoying life  </t>
  </si>
  <si>
    <t xml:space="preserve">@bella456 Nah! You already gave me that good idea for the strawberry yogurt at Menchie's! </t>
  </si>
  <si>
    <t xml:space="preserve">@plasticfuzzies who you goin with timmy!! you know my birthday is on the 19th...so maybe go again then! </t>
  </si>
  <si>
    <t xml:space="preserve">@deon - &amp;quot;source shine2&amp;quot;? hahahaha... istilah yang aneh </t>
  </si>
  <si>
    <t xml:space="preserve">@davemcclure haha! yeah that does sound closer to it </t>
  </si>
  <si>
    <t xml:space="preserve">@point_moot You're welcome! scotch_mist was the best thing I ever saw on TV on New Year's Eve. </t>
  </si>
  <si>
    <t xml:space="preserve">@ummahfilms bro update your twitter link at youtube, its twitter.com not tweeter.com </t>
  </si>
  <si>
    <t>@ellie1971 yes, thatï¿½s a good idea!  how late is it at your side of the world?</t>
  </si>
  <si>
    <t xml:space="preserve">@jazz_nash ahaha im sure it is. lol </t>
  </si>
  <si>
    <t>Well Twitter, it has been an exciting date for me..  Victorious. I am going to sleep and see you all tomorrow.</t>
  </si>
  <si>
    <t>@smange Oh France instead? That'd be fine by me, too!  Oh I see... Agen. Nice spot?</t>
  </si>
  <si>
    <t xml:space="preserve">@danthedaddy I love that you &amp;quot;tweeted&amp;quot; Love You, Forever. </t>
  </si>
  <si>
    <t xml:space="preserve">@DanniAsheOnline I wholeheartedly agree with you on that one! </t>
  </si>
  <si>
    <t>@darylsws  Morning  What's up?</t>
  </si>
  <si>
    <t xml:space="preserve">Life is not fair.. but still good. </t>
  </si>
  <si>
    <t xml:space="preserve">Hi, I'm here. I've been on the phone all day long, catching up with calls, making plans, executing strategy. It's been a very good day. </t>
  </si>
  <si>
    <t xml:space="preserve">@zoecello Love the &amp;quot;cello cave!&amp;quot; I saw you at Convergence 13 and am glad to find you have a Twitter. Keep on being awesome. </t>
  </si>
  <si>
    <t xml:space="preserve">@Vanilla_B ok miss kat williams lol ive done it </t>
  </si>
  <si>
    <t xml:space="preserve">@MrPeterAndre 7 pounds is an awesome film </t>
  </si>
  <si>
    <t xml:space="preserve">@sarakgee  im not sur ehon, im coming with 2 more people, we have like 10 days. How bout ya'll come ot LA? </t>
  </si>
  <si>
    <t xml:space="preserve">that damn house wants 3,000 more than we offered...ugh...may not be too out of reach though </t>
  </si>
  <si>
    <t xml:space="preserve">On leave today.. taking care of the baby. He is going to be 8 months old </t>
  </si>
  <si>
    <t>@yod9 Thanks tons man! Seems to b working  Now I must try it on my internet PC in the studio. Need to get u 2 work on my recording pc! ha!</t>
  </si>
  <si>
    <t xml:space="preserve">Fitnessdk with Rebecca! Nu kï¿½ï¿½ï¿½ï¿½r vi!! </t>
  </si>
  <si>
    <t>@marjorayy so then you should blogspot about it  haha</t>
  </si>
  <si>
    <t>im glad you had a good time  i wntd to do something nice for u and we did! what r u up to?</t>
  </si>
  <si>
    <t xml:space="preserve">Good morning twitters! Tuesday... but like Thursday </t>
  </si>
  <si>
    <t xml:space="preserve">@SuperTim hehehe thanks!  I saw it in the store and just couldn't leave without it. I love hats. </t>
  </si>
  <si>
    <t>@Hedder37 lol. Okay  sounds like a plan.</t>
  </si>
  <si>
    <t>@carlos0312 yeah. At first I thought it was strange too. But I'm not complaining  I'm used to it now. I'll look it up.</t>
  </si>
  <si>
    <t xml:space="preserve">@djmafia20 wha'ever. i'll plug it into my phone. and see you on the 25th!! </t>
  </si>
  <si>
    <t xml:space="preserve">Sitting in Sydney text-skyping my Dad who is in LHR dep lounge on brink of latest holiday adventure. Love the connection. </t>
  </si>
  <si>
    <t xml:space="preserve">Off to bed! Night people. </t>
  </si>
  <si>
    <t xml:space="preserve">200+ denyhosts emails in the mailbox this morning, perhaps I should put up a message saying the root user has ! in /etc/shadow ? </t>
  </si>
  <si>
    <t xml:space="preserve">this week starts - on tuesday... </t>
  </si>
  <si>
    <t xml:space="preserve">@JGar4 and @umadamgotlost I'm happy with it! It just wasn't easy in the least! </t>
  </si>
  <si>
    <t xml:space="preserve">jumped off the wharf today. in the coldest wind and rain...really cool </t>
  </si>
  <si>
    <t xml:space="preserve">Is on butcher's hill for the evening. Going back to the west side in the early morn! Hope some followers find me in the meantime! </t>
  </si>
  <si>
    <t xml:space="preserve">Good night and good day twitters! </t>
  </si>
  <si>
    <t xml:space="preserve">He feels what I have felt right now, can't sleep and need attention from somebody </t>
  </si>
  <si>
    <t>Working papers - what the original order called Flying Rolls &amp;amp; we call &amp;quot;Aerodynamic Biscuits&amp;quot;  - also available. http://bit.ly/BsS7b #wbc2</t>
  </si>
  <si>
    <t xml:space="preserve">In a horrible self fulfilling slump. Experts say they dont exist...wanna bet? Nevermind, I'd lose that too. Taking hiatus for a few days </t>
  </si>
  <si>
    <t xml:space="preserve">http://twitpic.com/2y3zs - Kelly Clarkson!! </t>
  </si>
  <si>
    <t xml:space="preserve">@QueenZita --Oh make it no be true! Sorry Beanie. Hope you feel better. </t>
  </si>
  <si>
    <t>Think &amp;quot;Silence of the lambs&amp;quot; - and laugh your ass of   http://twurl.nl/854wcg</t>
  </si>
  <si>
    <t xml:space="preserve">Francis is feeling emilie autumnal and appears to have got to stevenage at some sort of supraluminal velocity! </t>
  </si>
  <si>
    <t>@angiem93 well I will just keep on posting pics of my boy for everyone to see    http://twitpic.com/2y436</t>
  </si>
  <si>
    <t xml:space="preserve">@BostinBloke im very good thanks, just getting ready for work </t>
  </si>
  <si>
    <t xml:space="preserve">http://tr.im/imwb &amp;lt;- ?i mï¿½y bay nï¿½n ng?i ch? nï¿½o ?? lï¿½c r?i thï¿½ c? h?i s?ng lï¿½ cao nh?t? </t>
  </si>
  <si>
    <t xml:space="preserve">@Hayvock good luck man i hope you get the jop </t>
  </si>
  <si>
    <t>@lchin jogging while talking about ruby... the new frontier of fitness for the ruby hacker?  seems cool anyway</t>
  </si>
  <si>
    <t xml:space="preserve">Attempting to leave &amp;amp; cross the Int'l dateline the day before my birthday so I skip it completely this year. I stay at this age again!! </t>
  </si>
  <si>
    <t xml:space="preserve">I'm glad jelly beans are in season because I have been craving them </t>
  </si>
  <si>
    <t xml:space="preserve">thank you sexxy flower take your time.. happy sleeps and wet dreams.. luv ya babe!!!! </t>
  </si>
  <si>
    <t xml:space="preserve">Excited to watch Gossip Girl later! </t>
  </si>
  <si>
    <t>@Cath_B  No didn't know he was here. Will do now  Is he real though? Lots of fakes about</t>
  </si>
  <si>
    <t xml:space="preserve">I almost want one. http://bit.ly/T8KBb    maybe </t>
  </si>
  <si>
    <t xml:space="preserve">@amandadiva Facebook is such a trip! That's funny. Did you accept her friend request? </t>
  </si>
  <si>
    <t xml:space="preserve">Wow @sockington, I was unaware how popular u were/are 292,018 followers! </t>
  </si>
  <si>
    <t xml:space="preserve">All the weight lost through healthy eating (slimming world) </t>
  </si>
  <si>
    <t>Hoping I can get some good sleep tonight... Poor baby, I still feel bad. A nice warm lavender bath made her feel good though  she's tough!</t>
  </si>
  <si>
    <t xml:space="preserve">Beyonce was much better than Britney. She can sing, for starters! </t>
  </si>
  <si>
    <t xml:space="preserve">@ddlovato and that kinda defeats the point of writing them. and if you like em you can follow me, i try to post at least one a day. </t>
  </si>
  <si>
    <t>Layin it down...wish my HB were here or vice versa. Only 3 days to go baby!!!   Hope u feel better in the A.M. Night fellow tweeters!</t>
  </si>
  <si>
    <t xml:space="preserve">@leoncitobonito oh! that's cool. the mug came out well. good job. </t>
  </si>
  <si>
    <t xml:space="preserve">@najicaloves yeah, as long as there's still tickets! it's free </t>
  </si>
  <si>
    <t>going to bed soon.  finally! i was talkin with one of my best friends, myla.  i haven't had good girl-talk in a LONG time!  fun-fun.</t>
  </si>
  <si>
    <t xml:space="preserve">@fartingpen agreed </t>
  </si>
  <si>
    <t>loves having a lot of work that needs doing, this should keep me occupied for the next 2 days.  http://plurk.com/p/mzyb1</t>
  </si>
  <si>
    <t xml:space="preserve">@hellobebe I also send some updates in plurk but i upload photos on twitter!  you didnt see any of my updates on plurk? Zero? </t>
  </si>
  <si>
    <t xml:space="preserve">@ggen lol soooo new update? on my way to read it!~ </t>
  </si>
  <si>
    <t xml:space="preserve">@bloodandmilk Neat!  Red Cross &amp;amp; Red Crescent-Red Lion with Sun (that one was withdrawn--Unity, I stand with them. </t>
  </si>
  <si>
    <t xml:space="preserve">@ryanjschmidt  happy to 'give the GEARS' to one @ryanjschmidt  </t>
  </si>
  <si>
    <t xml:space="preserve">@maxandcats hahaha, I'm sure most of it was planned like a whole dance company but there were some who did join in that looked unplanned. </t>
  </si>
  <si>
    <t xml:space="preserve">Gooooooood morning to ya all! </t>
  </si>
  <si>
    <t xml:space="preserve">@Rachel_New A teeny bit? You dating a leprechaun? </t>
  </si>
  <si>
    <t xml:space="preserve">may have just pulled off the greatest save in the history of tetris. Three cheers for insomnia </t>
  </si>
  <si>
    <t>@mrskutcher Hello  How's the family goin?  hope good ;)</t>
  </si>
  <si>
    <t xml:space="preserve">is ridiculously hot in his apartment..but can't wait for this weekend </t>
  </si>
  <si>
    <t xml:space="preserve">@michaelgrainger *huggs* back...but I think you are the most hugged man on twitter! </t>
  </si>
  <si>
    <t xml:space="preserve">Almost Wednesday...NIte all. </t>
  </si>
  <si>
    <t xml:space="preserve">Well, tomorow should be fun. I don't know why! But I'm tired. Goodnight kids </t>
  </si>
  <si>
    <t xml:space="preserve">:busy busy night -- folding laundry, packing, writing a paper...be back in Portland in 48 hours </t>
  </si>
  <si>
    <t>@UnitZeroOne Happy birthday ! let the sun shine through your life   and you know Singapore is very sunny place ;</t>
  </si>
  <si>
    <t>Good morning my little lovely fairy  My lovely fairy who is flying above goddess of love! Hey goddess watch out!</t>
  </si>
  <si>
    <t xml:space="preserve">@JoyAndLife am doing well... just been hectic and busy with work and family </t>
  </si>
  <si>
    <t xml:space="preserve">wants someone to listen to love songs, and think of me </t>
  </si>
  <si>
    <t xml:space="preserve">@inlookout Did you try looking in your junk mail? Pls DM me your email so I can check it out for you </t>
  </si>
  <si>
    <t xml:space="preserve">@prgh Well she's going into hospital this morning. (jumps up and down with excitement) </t>
  </si>
  <si>
    <t xml:space="preserve">@Stacey9705 ahh hi stacey! </t>
  </si>
  <si>
    <t xml:space="preserve">@lizpdx Lol..no prob! We cant rant about it tomorrow. </t>
  </si>
  <si>
    <t xml:space="preserve">@markvanbaale the one that has my heart </t>
  </si>
  <si>
    <t xml:space="preserve">What a beautiful morning ! Shame im not home sleeping through it </t>
  </si>
  <si>
    <t xml:space="preserve">@hansonmusic I can't wait for the new record </t>
  </si>
  <si>
    <t xml:space="preserve">i was so happy today was nice out!!  im so happy spring has shown up..for now anyways </t>
  </si>
  <si>
    <t xml:space="preserve">is trying to get done with her research and go away for the weekend... </t>
  </si>
  <si>
    <t xml:space="preserve">@squishymatter good night and wonderful dreams and thanks for checking up on me </t>
  </si>
  <si>
    <t xml:space="preserve">Talking to alicia about twitter </t>
  </si>
  <si>
    <t xml:space="preserve">@aussiecynic is it? why? well then indonesian school could be a great place for me at this point </t>
  </si>
  <si>
    <t xml:space="preserve">@JayJayLive haha...funny funny. my job..hmm..has its ups and downs..but overall I do enjoy it  I am an events &amp;amp; campaigns co-ordinator </t>
  </si>
  <si>
    <t xml:space="preserve">CONGRATULATIONS TAKAMASU ISHIHARA AKA MIYAVI! </t>
  </si>
  <si>
    <t xml:space="preserve">@whiteguysdancin E. Only when my pain subsides enough for me to hurt myself and do it </t>
  </si>
  <si>
    <t xml:space="preserve">First day of three month secondment to a client today. Bonus points: their offices are about 10 minutes walk from my house </t>
  </si>
  <si>
    <t xml:space="preserve">going to bed little early today.... whole half hour early... lol </t>
  </si>
  <si>
    <t xml:space="preserve">@asurana you're welcome, I haven't used aptana in &amp;gt;6 months, let me know if you like it. </t>
  </si>
  <si>
    <t xml:space="preserve">I like making friends with people who are building very cools things. One such person is @nathanchase who built http://flickchart.com </t>
  </si>
  <si>
    <t xml:space="preserve">@donniewahlberg thinkn of how proud i am 2 share this ride with u &amp;quot;thank u&amp;quot;just doesnt say enough ill b 4ever grateful. </t>
  </si>
  <si>
    <t xml:space="preserve">@rachelramsay most quality hosts that offer reseller accounts can do that for you </t>
  </si>
  <si>
    <t>@DylzWexford: motorbikes are so much more fun than electric bikes.  we rode around the city on one yesterday, new summer activity i think.</t>
  </si>
  <si>
    <t xml:space="preserve">in Aries with peter and luke </t>
  </si>
  <si>
    <t xml:space="preserve">http://tinyurl.com/dcupoy if this commercial doesn't make you horny, i don't know what can! </t>
  </si>
  <si>
    <t xml:space="preserve">Up early for a change! (beats getting up in the afternoon) </t>
  </si>
  <si>
    <t>@mikeyway http://twitpic.com/2xzoe - Cool  Well done Frankie.</t>
  </si>
  <si>
    <t xml:space="preserve">@daNanner Night, darlin'!  Sweet dreams to you </t>
  </si>
  <si>
    <t>Did Halls of Stone yesterday ith a PuG with my lvl80 Blood DK. Was fun and eveything whent fine.  was great time!</t>
  </si>
  <si>
    <t>Getting a nice break, excited about classes and this INCREDIBLE weather, but especially about this weekend  home! &amp;lt;3</t>
  </si>
  <si>
    <t>@sdotkdotc Maybe..just so I don't Chris Brown her ass.  j/k..or am I..?</t>
  </si>
  <si>
    <t xml:space="preserve">@bloodandmilk Neat!  Red Cross &amp;amp; Red Crescent-Red Lion with Sun (that one was withdrawn)--Unity, I stand with them. </t>
  </si>
  <si>
    <t xml:space="preserve">@erinmaher Ummm... I think me and @ashumittal have used it so far.  Dunno.  I just made it up 15 mins ago.  Thought it'd be fun.  </t>
  </si>
  <si>
    <t xml:space="preserve">@jaredleto not that I donï¿½t love working but....I deserve some vacation </t>
  </si>
  <si>
    <t xml:space="preserve">is very excited, SkyHD is coming today </t>
  </si>
  <si>
    <t xml:space="preserve">Good morning everybody! </t>
  </si>
  <si>
    <t xml:space="preserve">@galaxyzoo Thanks!!!! </t>
  </si>
  <si>
    <t xml:space="preserve">@foodphilosophy I know what you mean. You can look at bounce backs then send email to yahoo &amp;amp; so on... They will clear your URL. </t>
  </si>
  <si>
    <t xml:space="preserve">@polaroidskyline they're right, you really should be famous. haha. </t>
  </si>
  <si>
    <t xml:space="preserve">got a great background from @professorhazard now!  </t>
  </si>
  <si>
    <t xml:space="preserve">Night all, back for more tomorrow </t>
  </si>
  <si>
    <t>5 games in a row this week. 1 down, 4 to go.  Can't wait!</t>
  </si>
  <si>
    <t xml:space="preserve">Waiting for Chris to make my dream come true &amp;amp; give away DAY 26 tickets </t>
  </si>
  <si>
    <t xml:space="preserve">going to san jose tomorrow to see one of my old cold stoners before the sharks game. it's gonna be a good day </t>
  </si>
  <si>
    <t xml:space="preserve">Most awesome.. Built a fileserver/NAS/firefly server serving up my music to iTunes. </t>
  </si>
  <si>
    <t xml:space="preserve">@beanXcore i do have one </t>
  </si>
  <si>
    <t xml:space="preserve">@MajorGutterball and goodnight also! </t>
  </si>
  <si>
    <t xml:space="preserve">I'm loving my iPod touch </t>
  </si>
  <si>
    <t xml:space="preserve">oh, it is early. well, im about to take a bubble bath, with lots of bubbles. </t>
  </si>
  <si>
    <t>Looking forward to having dinner cooked for me again tonight! What a wonderful man I have.   Could use a nap before dinner though!</t>
  </si>
  <si>
    <t xml:space="preserve">@MrChInBsC changed the channel... </t>
  </si>
  <si>
    <t xml:space="preserve">@littleunred runy baby run </t>
  </si>
  <si>
    <t xml:space="preserve">@Scyranth </t>
  </si>
  <si>
    <t>Trying so hard but Can't sleeeep...chattin with my girl britney.     surround urself with real positive people.</t>
  </si>
  <si>
    <t xml:space="preserve">@MJDancer38 really.like i would buy that sweater from him. i couldnt tell if it was silk or a really nice polyester blend..lovesit chrisB </t>
  </si>
  <si>
    <t xml:space="preserve">now the jOSui GD Env will have Search </t>
  </si>
  <si>
    <t xml:space="preserve">Welcoming two soooper dudes @Sayanosauras and @vinu_ms to twitter </t>
  </si>
  <si>
    <t xml:space="preserve">After a weekend that'll never forget...its back to grindin </t>
  </si>
  <si>
    <t xml:space="preserve">...and relax! I'm on the train!!  you don't get drama like that on the BBC! </t>
  </si>
  <si>
    <t>just finished painting the tree for my mural.  I can't wait until its done.</t>
  </si>
  <si>
    <t xml:space="preserve">@MrSocial sounds gooddd </t>
  </si>
  <si>
    <t xml:space="preserve">@markjarvis oh goody. i just have to find a copy! </t>
  </si>
  <si>
    <t xml:space="preserve">@EmVicW really? i interpret it as 'yes i can do that &amp;amp; not bother u further' (hav said to bosses in the past) </t>
  </si>
  <si>
    <t xml:space="preserve">Ugh @TreyDerbes now I have that song in my head! @spoonbender, trey offered us &amp;quot;all access&amp;quot; to his next dance party, sounds kinda sleazy? </t>
  </si>
  <si>
    <t>so sleeepyy.. finally the load of laundry i had to get done is DONE  good night everyone</t>
  </si>
  <si>
    <t xml:space="preserve">@jhayu Here's one more. I have Maggi Noodles </t>
  </si>
  <si>
    <t>@OfficialPRofOZ you deserve it  you work very hard for Oz!!</t>
  </si>
  <si>
    <t xml:space="preserve">@macosken  Am I going to have to tell you to go home and get your shine box </t>
  </si>
  <si>
    <t xml:space="preserve">@pinkcat Bonjour le chat </t>
  </si>
  <si>
    <t xml:space="preserve">@hansonmusic http://twitpic.com/2y0cg - Nice dishes Taylor and the table is set so nice, very formal. Looks like you had a great meal </t>
  </si>
  <si>
    <t xml:space="preserve">Up bright and breezy this morning and looking forward to a life sorting run at lunchtime </t>
  </si>
  <si>
    <t>Finally! I just created my WordPress Blog. There's already a blog up on the Seattle Coffee Community  ... http://tinyurl.com/c5uufd</t>
  </si>
  <si>
    <t>@janicerose i know u are  best one too</t>
  </si>
  <si>
    <t xml:space="preserve">Finally getting to see the hills. </t>
  </si>
  <si>
    <t>@greggrunberg Acting! You did it wonderfully! Great ep!  &amp;quot;Monster&amp;quot; will be a fate worse than death for Danko, hopefully.</t>
  </si>
  <si>
    <t xml:space="preserve">Fast &amp;amp; the Furious! It's awesome... Vin diesel? F-ing hot! Same goes for Paul...yum </t>
  </si>
  <si>
    <t xml:space="preserve">would love to stress that her last status was directed towards her wonderful parents, not her amazing Twitter contacts! </t>
  </si>
  <si>
    <t xml:space="preserve">@KennethReitz yes its really awsome! </t>
  </si>
  <si>
    <t xml:space="preserve">is it wrong to always have oatmeal in your bag? </t>
  </si>
  <si>
    <t xml:space="preserve">@Strawburry17 you. can. do it!!! </t>
  </si>
  <si>
    <t>turkish style = ek sure  re: http://ff.im/1XWae</t>
  </si>
  <si>
    <t>Ta all for bombarding me with links to the HO story, 'tis old news &amp;amp; I was in Chessington w kids  Onwards</t>
  </si>
  <si>
    <t>it is.....the new charlie the unicorn   http://www.newgrounds.com/portal/view/490280</t>
  </si>
  <si>
    <t xml:space="preserve">@aniita_0517 Ani!! You finally discovered twitterworld!! hehe welcome!!!!   Oh this is so good! </t>
  </si>
  <si>
    <t>@zzap I'm hiding  And there's not much point anywaysss</t>
  </si>
  <si>
    <t xml:space="preserve">@maikeru76 your np mean no problem??  In the Marriott world I worked iin..should never be a problem-always a pleasure! hahah! mp </t>
  </si>
  <si>
    <t xml:space="preserve">@pinkcat Morning </t>
  </si>
  <si>
    <t xml:space="preserve">@justG Great to hear G! Very glad your Uncle's doing alright </t>
  </si>
  <si>
    <t xml:space="preserve">Oh my. My new logo has been featured at http://www.logofi.com </t>
  </si>
  <si>
    <t xml:space="preserve">Going to bed after a very blessed day today night twits! </t>
  </si>
  <si>
    <t>jake shows me gh metallica  http://pikchur.com/t4c</t>
  </si>
  <si>
    <t xml:space="preserve">Going training with a bug in my system. Thank god Shihan is coming up </t>
  </si>
  <si>
    <t xml:space="preserve">@inprogress Let me know if you need any help. </t>
  </si>
  <si>
    <t xml:space="preserve">stuffed with cupcakes and marshmallows from baked butter goods </t>
  </si>
  <si>
    <t xml:space="preserve">@GoldenFish00 I've got the DVD! (well it's not mine!) </t>
  </si>
  <si>
    <t xml:space="preserve">Yesss, Chris's parents are going out of town on Friday till May. You know what that means... Rachel is moving temporarily </t>
  </si>
  <si>
    <t>@karanbir I'm going to Subway because I'm fressh  Happy Spring Break.</t>
  </si>
  <si>
    <t xml:space="preserve">@artistwells Ty Very much </t>
  </si>
  <si>
    <t>@mollydotcom Haha Molly you're really funny.  I enjoy reading your tweets.</t>
  </si>
  <si>
    <t xml:space="preserve">@Lukaskywalker I watched oth s5 again </t>
  </si>
  <si>
    <t xml:space="preserve">@sendchocolate Jsut visited you blog, can't see any noticeable changes yet, and it's time to get 'stuff' done, I'll check it later </t>
  </si>
  <si>
    <t xml:space="preserve">'Seek the truth, and the truth will set you free...' damn powerful..  harder than it seems. but definitely worth it. </t>
  </si>
  <si>
    <t xml:space="preserve">Perl's CPAN installer has lots of quirky humour which is fun but I just want to get the job done. I prefer quiet tools; funny docs are OK </t>
  </si>
  <si>
    <t xml:space="preserve">@VampireBill Have a safe trip then. </t>
  </si>
  <si>
    <t>@JustDes Thank you  Hope it's not going the suck way today! (LOL!! Yes, I am aware that sounds soooo wrong!!)</t>
  </si>
  <si>
    <t>@kidsgoape everyday  Tho now we share the reading, he read one page I read another (7yrs)</t>
  </si>
  <si>
    <t xml:space="preserve">@ColorBakery Thankyou </t>
  </si>
  <si>
    <t xml:space="preserve">@NormGregory Oh and I'm a HUGE Big Love fan! Trying to wrap Season 2 up. That show is so creepily accurate - take it from a Utah girl. </t>
  </si>
  <si>
    <t xml:space="preserve">@kellyleahy Not this many files </t>
  </si>
  <si>
    <t xml:space="preserve">&amp;amp; i played that shit out till the battery died ahaha!...good nite everyone </t>
  </si>
  <si>
    <t>says suggest ng names ng dogs oh. mey 4 kming puppies. 2 lalaki 2 babae  http://plurk.com/p/mzz7b</t>
  </si>
  <si>
    <t>@timjennion morning mr  hows things?</t>
  </si>
  <si>
    <t>@MistyDavies Glad I could help.  Now we just need barcode scanners.</t>
  </si>
  <si>
    <t xml:space="preserve">@tsarnick I know, i apologized to her </t>
  </si>
  <si>
    <t xml:space="preserve">in bed with an headache. my first time on twitter. let's see if I manage to upload a photo? </t>
  </si>
  <si>
    <t>great weekend with the bffs. freelancing. clean room. doc project coming along (=graduation). national championship. life is good  twoosh!</t>
  </si>
  <si>
    <t xml:space="preserve">this night's to do list: clean, make wishlist, and sing to my musics. </t>
  </si>
  <si>
    <t xml:space="preserve">@jprice swing thru htwn &amp;amp; get me 1st </t>
  </si>
  <si>
    <t xml:space="preserve">Lunch with black girl aiden Lukas. Check out taylorians.com </t>
  </si>
  <si>
    <t xml:space="preserve">Is there Twitter for francophones?  Maybe I would tweet more en franï¿½ais </t>
  </si>
  <si>
    <t xml:space="preserve">@julesbianchi OMG, you participated in the Fusion Tour, looks so cool </t>
  </si>
  <si>
    <t xml:space="preserve">It's world health day! Help make hospitals safe. Go to http://www.clickabrick.org/ (via @addthis) and CLICK A BRICK </t>
  </si>
  <si>
    <t xml:space="preserve">@efng   &amp;quot;Now, if we only had a wheelbarrow...&amp;quot;  </t>
  </si>
  <si>
    <t xml:space="preserve">@xShorty4Lifex thanx  </t>
  </si>
  <si>
    <t xml:space="preserve">@Fang04 i dont know how to tell u this, but ive found soemone else...jk </t>
  </si>
  <si>
    <t xml:space="preserve">Watching Serendipity on the phone then sleeep! Night. </t>
  </si>
  <si>
    <t>working out at the hotel gym.  112 calories burned.</t>
  </si>
  <si>
    <t xml:space="preserve">This is the coolest testament to Jonanthan - sitting here, deciding how we're going to change the world.   Big stuff not required.  </t>
  </si>
  <si>
    <t>@pfspleen Not sure I have the party feet for Ibiza lol! Minorca might be nice though, I shall have a mooch  Ta.</t>
  </si>
  <si>
    <t xml:space="preserve">@vinu_ms ?????? ???? ???? ?? ???????????? ... pls excuse spelling mistakes </t>
  </si>
  <si>
    <t>@mileycyrus: Me And My Besterzz Agree That Should Be Counted As A Little Nap  Sleep Tight Love Us  xoxo</t>
  </si>
  <si>
    <t xml:space="preserve">My cuckold actually had the nerve to pass out on me, so I'll be taking calls on Niteflirt in a few.  Probably till 4am-ish  </t>
  </si>
  <si>
    <t xml:space="preserve">@romanxcandle but it's all in good fun me &amp;amp; @jillalbano love you, clearly </t>
  </si>
  <si>
    <t>Is going to Origin I &amp;amp; III oh yeah  thankyou Mr Rudd. Flights accom tickets. Can't wait!!</t>
  </si>
  <si>
    <t xml:space="preserve">@DJ_VIC yeah I did I've learnt Feel Good Inc. When you were young. Rock you like a hurricane. And now I'm learning Killing The Name of </t>
  </si>
  <si>
    <t xml:space="preserve">@casual_intruder or how about a I Love Your Blog sign from Harold, that would be cool! </t>
  </si>
  <si>
    <t xml:space="preserve">@iphoneDEVgirl Just curious, why did you suddenly jump on Twitter and then become so active so fast? Greetings from Berlin! </t>
  </si>
  <si>
    <t xml:space="preserve">@rodnet  I think #PHP would be much better if they got rid of half of the functions in the language </t>
  </si>
  <si>
    <t xml:space="preserve">no more fever! celebrating by getting into twitter! yey! </t>
  </si>
  <si>
    <t>...cause they're really high and fluffy on the inside  http://twitpic.com/2y487</t>
  </si>
  <si>
    <t xml:space="preserve">in France tmrw </t>
  </si>
  <si>
    <t xml:space="preserve">@klaris sa bagay, you eat pancakes with bacon naman. haha interesting.. i shall try it. </t>
  </si>
  <si>
    <t xml:space="preserve">So glad to be back, and so glad to have a short week.  </t>
  </si>
  <si>
    <t xml:space="preserve">Listening to @chriscornell &amp;quot;scream&amp;quot;! Love it. You really need to get it. Go get up and go now! yes you </t>
  </si>
  <si>
    <t>I feel all weird and grown up-ish after getting my ... Engagament ring.  It's beautiful. And shiny. Must state at the shiny ...</t>
  </si>
  <si>
    <t xml:space="preserve">About to dash again! This is what happens when you sleep all day, you HAVE to party all night. </t>
  </si>
  <si>
    <t xml:space="preserve">@midnight_plue thanks Plue </t>
  </si>
  <si>
    <t>@mozy19 you and me both   go #canucks go!</t>
  </si>
  <si>
    <t xml:space="preserve">@DrBaher I love that list to tick people off. Actually quite a number I already enjoy from time to time or at least they crossed my mind </t>
  </si>
  <si>
    <t>Look at what just arrived at the R.AGE office?  - NC http://twitpic.com/2y4c4</t>
  </si>
  <si>
    <t xml:space="preserve">@mileycyrus napping, i guess </t>
  </si>
  <si>
    <t xml:space="preserve">@RoundSparrow Awesome - hope it was great! I am about 2 hours away from seeing it at the Sydney (now second world viewing) premiere </t>
  </si>
  <si>
    <t xml:space="preserve">@RightGirl Give it a try. Twitter will still be here if you can't. </t>
  </si>
  <si>
    <t xml:space="preserve">@ryanmwilson hmmm,i'll try to help you come up with something </t>
  </si>
  <si>
    <t xml:space="preserve">@urbanpinkpixie haha true. Drama is good every once in a while </t>
  </si>
  <si>
    <t xml:space="preserve">Het Tony, isn't you given forename &amp;quot;Anthony&amp;quot;? So that would make you no so cool.....right? TW </t>
  </si>
  <si>
    <t>@veronica78 good luck on ur law test!  go study now!</t>
  </si>
  <si>
    <t xml:space="preserve">supposedly i should be a motel owner, to get an insurance for the same as per some call-center execs.... man i feel rich </t>
  </si>
  <si>
    <t>@leogaggl 3 would be nice  Outside of TAFE SA for the moment</t>
  </si>
  <si>
    <t xml:space="preserve">@MrTweet_Alert Would you please email me? I can't seem to get Mr. Tweet to work... Still. What's up with that? Thanks. </t>
  </si>
  <si>
    <t xml:space="preserve">@PeterDeeTM how about twittin a LIIIITTLE dean keally hint? </t>
  </si>
  <si>
    <t xml:space="preserve">@Chifor cu placere </t>
  </si>
  <si>
    <t xml:space="preserve">@dmcar I still wear the bottoms of my trousers rolled </t>
  </si>
  <si>
    <t xml:space="preserve">www.twitter.com/Go0seEgg .. add our baby!!! </t>
  </si>
  <si>
    <t xml:space="preserve">@Blondilucious LOL exactly!  Too funny you just took me back </t>
  </si>
  <si>
    <t xml:space="preserve">@kelisha Ahh yes, I keep forgetting that my good taste in music is considered a disability amongst engineers.  </t>
  </si>
  <si>
    <t xml:space="preserve">Testing out my DSi on this site. It rocks </t>
  </si>
  <si>
    <t>@Najoo heyyyy miss you too honey  (F)</t>
  </si>
  <si>
    <t xml:space="preserve">playin some good ol' source, stayin up late, and enjoying spring break </t>
  </si>
  <si>
    <t xml:space="preserve">Believe it or not...I'm on vacation (well deserved) from 9th to 24th of April...God save my boss </t>
  </si>
  <si>
    <t xml:space="preserve">@pinguino Does this party have a date? </t>
  </si>
  <si>
    <t xml:space="preserve">@marge_and_puds YAY!!! im your first follower!! </t>
  </si>
  <si>
    <t xml:space="preserve">@hughesforce Love that quote from Plato and am adding it to my notebook of quotes. (i collect quotes.  ) THANK-YOU! </t>
  </si>
  <si>
    <t xml:space="preserve">@dhewlett Ignore a mySQL problem until tomorrow? You're definitely still a system admin at heart </t>
  </si>
  <si>
    <t xml:space="preserve">Sleepy time with @johnheimkes </t>
  </si>
  <si>
    <t xml:space="preserve">@rowanpony And I thought I was cold this morning in 16 deg C weather? Brrr!  </t>
  </si>
  <si>
    <t xml:space="preserve">reading fanfiction. possibly going to get myself a piece of toast. </t>
  </si>
  <si>
    <t xml:space="preserve">I swear to you the only reason I'm excited for my birthday is because of Erik. I'm so lucky to have him. SO freaking lucky </t>
  </si>
  <si>
    <t xml:space="preserve">@Lyanna I couldn't agree more </t>
  </si>
  <si>
    <t xml:space="preserve">@Roses_Are_Red yay thx </t>
  </si>
  <si>
    <t>Lovely evening, long but productive night - I heart the Reality TV Awards  now sleep?</t>
  </si>
  <si>
    <t xml:space="preserve">@samandfuzzy I've noticed that. Made me sad because you were tweeting from NEWW. </t>
  </si>
  <si>
    <t xml:space="preserve">Or maybe i can -_- Idk i still think twitter is weird but i like the name </t>
  </si>
  <si>
    <t xml:space="preserve">rawr!  boredd out of my brain </t>
  </si>
  <si>
    <t xml:space="preserve">@surial </t>
  </si>
  <si>
    <t xml:space="preserve">thanks for all the input @ncvbxfgf, @jogabenita,@valtan29, @joeaugustin, @lyrradnahc! keep them arguments coming! </t>
  </si>
  <si>
    <t xml:space="preserve">@OfficialPRofOZ just a gentle reminder my dear </t>
  </si>
  <si>
    <t xml:space="preserve">My left eye is causing most of the problem. Considering a makeshift eye patch </t>
  </si>
  <si>
    <t xml:space="preserve">@mattgalloway heh heh </t>
  </si>
  <si>
    <t xml:space="preserve">Hittin' Blackpool Pleasure Beach With Besterzz + Other Besterz + His Mate; Who Aparently has a 10 Pack!! Whaaaat! Serious!? Haha Yeahhh </t>
  </si>
  <si>
    <t xml:space="preserve">woop re-birth TODAY! woop woop then doctors. then SLEEP!!!!!!!! todaya will be goood </t>
  </si>
  <si>
    <t xml:space="preserve">@wolfman70 Well right now getting ready for work </t>
  </si>
  <si>
    <t xml:space="preserve">@chrisjkamrada http://twitpic.com/2xw19 - i would if i was your gf </t>
  </si>
  <si>
    <t xml:space="preserve">@spotonpr Attending a PSFK conference is approx. $400, attending a Submit conference is $800. Reasonable? </t>
  </si>
  <si>
    <t xml:space="preserve">@BlokesLib  hehehe NO, but I can relate to sloppy on these meds </t>
  </si>
  <si>
    <t xml:space="preserve">@zukyleigh. That...was beautiful. Please madam..give us some more! </t>
  </si>
  <si>
    <t xml:space="preserve">@JMAC777 i like how you real mature bout it. nd they not ya average abc rhymes </t>
  </si>
  <si>
    <t xml:space="preserve">@LuvDaMall yes, bleeding eyes definitely means time for bed LOL night night to you </t>
  </si>
  <si>
    <t xml:space="preserve">@ArfanChaudhry  Candles are not ment for a specific gender. Im telling u. U gotta be open to things of life. Don't matter what it is. </t>
  </si>
  <si>
    <t>@RoyalGuardofOz Thanks hun  *hugs*</t>
  </si>
  <si>
    <t xml:space="preserve">Morning all. Tuesday....  another two days till long weekend </t>
  </si>
  <si>
    <t xml:space="preserve">@emflip we need tweetbook. everyone is on facebook and no one will read my twitters! </t>
  </si>
  <si>
    <t xml:space="preserve">@Mike_Greening .Man - you need to get back on the horse. </t>
  </si>
  <si>
    <t>ah...another day done...time for bed, gotta do it all over again tomorrow!  Night night ya'll!</t>
  </si>
  <si>
    <t xml:space="preserve">@Malunis Ohh! Classics Armada. I'd want the Seekers in that series, or the minicons. </t>
  </si>
  <si>
    <t xml:space="preserve">@TerryFree Yes unfortunately, but did have a day off yesterday and got another on Friday so its a 3 day week </t>
  </si>
  <si>
    <t xml:space="preserve">@ElementsOfJazz Good question, had a bit of a rough day and physically not well but I'm hanging in there and still smiling </t>
  </si>
  <si>
    <t xml:space="preserve">@steeltrain that's awesome you guys!!!  support </t>
  </si>
  <si>
    <t xml:space="preserve">@knitster totally need to be! Everything breaks or aches too much. Need a new body! </t>
  </si>
  <si>
    <t xml:space="preserve">@loveistoartas I love that movie. </t>
  </si>
  <si>
    <t>Is writing a new song  so sleepy tho! LOL</t>
  </si>
  <si>
    <t>Ok now I am REALLY going 2 bed  Night Tweeps</t>
  </si>
  <si>
    <t>Check out my Blog! LIVE VIDEOS!!!!!!!: The day has come  We got the live videos back from Da.. http://tinyurl.com/chkdxb</t>
  </si>
  <si>
    <t xml:space="preserve">@hellivina I second that. </t>
  </si>
  <si>
    <t xml:space="preserve">Hey check out my new blog, http://www.examiner.com/x-6143-Chicago-Enneagram-Examiner Learn about the Enneagram to land that great boss! </t>
  </si>
  <si>
    <t xml:space="preserve">@baker_girl Hmmm, sounds like a real dilemma in the baker household </t>
  </si>
  <si>
    <t>@laurange You better believe it  Don't panic! There's still time!</t>
  </si>
  <si>
    <t xml:space="preserve">Another fun time that was worth staying up late on a work night for. Besides, Sushi and Disney's Gargoyles = all kinds of win. </t>
  </si>
  <si>
    <t>@Jen_Huckdoll I'm headed to bed soon. Maybe.  I miss my west coast time zone days.</t>
  </si>
  <si>
    <t>@ellie1971 *LOL* ... I think this is impossible. Unfortunately!  I wish you having a nice and deep sleep with many beautiful dreams! CU</t>
  </si>
  <si>
    <t xml:space="preserve">Time for breakfast and then off to work. Going to visit a musical tonight. Looking forward to that </t>
  </si>
  <si>
    <t>has a new bike   Happy days!</t>
  </si>
  <si>
    <t xml:space="preserve">So just started, just seeing what it's all about. </t>
  </si>
  <si>
    <t xml:space="preserve">   man, oh man     (i should punch myself in the head, but im ok with that)</t>
  </si>
  <si>
    <t xml:space="preserve">watching star world </t>
  </si>
  <si>
    <t xml:space="preserve">@heidimontag it was really good... </t>
  </si>
  <si>
    <t xml:space="preserve">@KinokuniyaAust YAYYY! I shall have to buy when I come for the City of Glass bookclub thing </t>
  </si>
  <si>
    <t xml:space="preserve"> &amp;quot;I'm a freelance writer for Braille porn and a stunt double for a hand model for Palmolive dishwashing liquid.&amp;quot; [from @ShinyHappyHead]</t>
  </si>
  <si>
    <t xml:space="preserve">@jaredleto At the time, I was enjoying a beautiful warm evening in Studio City. </t>
  </si>
  <si>
    <t xml:space="preserve">Dear magic cleaning fairies--please come to my house tonight so I will wake up to a pretty home </t>
  </si>
  <si>
    <t xml:space="preserve">&amp;quot;Women produce a bonding hormone at the point of climax that causes them to want to cuddle&amp;quot; http://tr.im/imqg - FUN read! tnx @imarriage! </t>
  </si>
  <si>
    <t>today was a good day, I love good daysss  wonder what tomorrow is gunna bring!</t>
  </si>
  <si>
    <t xml:space="preserve">is eating frozen grapes, in an effort to fill in his desire of sorbet and BTW they taste amazing. @pogosaito got another bushel o bananas </t>
  </si>
  <si>
    <t xml:space="preserve">@M2ThaK Lmao ...5$ footlong ...yOu're retarded </t>
  </si>
  <si>
    <t>@MistressDragon Ah it's ok, I couldn't think of a nicer way to be corrupted  #blib</t>
  </si>
  <si>
    <t xml:space="preserve">@Hibernia1 *hugs*  No need to be sorry, if it helps to talk and get it out, go right ahead, I don't think that is whining at all </t>
  </si>
  <si>
    <t xml:space="preserve">@veronica78 I saw that before it got changed. HOT. </t>
  </si>
  <si>
    <t xml:space="preserve">@contactnaveen i cant begin to tell you how much i hate IE </t>
  </si>
  <si>
    <t>all done   time for bed.  buenas noches!!</t>
  </si>
  <si>
    <t xml:space="preserve">I wanna get stonded and watch this movie again </t>
  </si>
  <si>
    <t>@Hetty4Christ yeah, no problem  yw means to me your welcome ;-)</t>
  </si>
  <si>
    <t xml:space="preserve">we're growing grass this easter, what have you done?  go green, remember this is our one and only home </t>
  </si>
  <si>
    <t xml:space="preserve">@jreneebuchholz I will have to try that sometime. I like Greek food..uh, well, I like most food. hehe </t>
  </si>
  <si>
    <t>Having a pleasant convo with my momma boutr hurting people  lol</t>
  </si>
  <si>
    <t xml:space="preserve">@danseto Roger that, sir! </t>
  </si>
  <si>
    <t xml:space="preserve">woo cubs are 1-0!  </t>
  </si>
  <si>
    <t>sleepy time  see u in the A.M.</t>
  </si>
  <si>
    <t xml:space="preserve">I am at work.....going shopping soon </t>
  </si>
  <si>
    <t xml:space="preserve">@h4nn4hhh yes i am, i don't use just becuase &amp;quot;Cyrus&amp;quot; is a popular surname </t>
  </si>
  <si>
    <t>two new hurley shirts today  jealous?</t>
  </si>
  <si>
    <t xml:space="preserve">@justis likewise </t>
  </si>
  <si>
    <t xml:space="preserve">@nicnina www.tolicesdoorkut.com e ria um pouco </t>
  </si>
  <si>
    <t xml:space="preserve">@bumbers Even though this will be my 3rd SlingPlayer Mobile, but I am as excited as ever </t>
  </si>
  <si>
    <t xml:space="preserve">hmm, I should be sleeping but I'm making some awesome CD mixes </t>
  </si>
  <si>
    <t xml:space="preserve">and watching Leon.... </t>
  </si>
  <si>
    <t>@maxxiecat you joined twitter to make me happy  besides, my loving family is your family too and we communicate this way, LOL</t>
  </si>
  <si>
    <t xml:space="preserve">@saad_83 thanks u too </t>
  </si>
  <si>
    <t xml:space="preserve">@blackehart Gratz on the film! Very awesome!  Favorite Nazi? Oskar Schindler. </t>
  </si>
  <si>
    <t xml:space="preserve">@EivindJ I wish my dentist told me that. </t>
  </si>
  <si>
    <t xml:space="preserve">Good sense won. Squeaky clean and off to dream. Goodnight </t>
  </si>
  <si>
    <t xml:space="preserve">@shemah hey Shem, I just watched the trailer of the Transformers 2 over at JPP, with Lucas and he was mesmerized! </t>
  </si>
  <si>
    <t>herbal essence  smells so good</t>
  </si>
  <si>
    <t xml:space="preserve">@FRESHselects haha..okay! </t>
  </si>
  <si>
    <t>@MelanieMerkosky  heres a link to a blog post i made about how to sign up for you and angel http://babyboxes.livejournal.com/123900.html</t>
  </si>
  <si>
    <t>@googeegoo that works  What would you like to do?</t>
  </si>
  <si>
    <t xml:space="preserve">@edlectronic i love me some ladytron </t>
  </si>
  <si>
    <t xml:space="preserve">@skinnylatte Hiya Chutney Mary, that is a fine avatar </t>
  </si>
  <si>
    <t xml:space="preserve">@nicolerichie Yes i remember, it was an awesome band. Will you be reply </t>
  </si>
  <si>
    <t xml:space="preserve">Good morning beautiful people  - coffee &amp;amp; sun ... </t>
  </si>
  <si>
    <t xml:space="preserve">Still tryna figure out Twitter. I thought I had it but hold on for me guys </t>
  </si>
  <si>
    <t xml:space="preserve">Finally going to bed.. </t>
  </si>
  <si>
    <t xml:space="preserve">who wants to go see Matthew Broderick on Broadway with me?! seriously!!! </t>
  </si>
  <si>
    <t xml:space="preserve">can't wait for the Hannah Montana Movie. </t>
  </si>
  <si>
    <t>@vivalanina check out our site for long distance relationship support!   http://www.lovingfromadistance.com/thingsforldrcouplestodo.html</t>
  </si>
  <si>
    <t>@koriannespeaks  your blog is like an addiction for me.</t>
  </si>
  <si>
    <t>Good Morning Twitters!  Do You have a Trouble Tree? This man does  http://bit.ly/Jsxm</t>
  </si>
  <si>
    <t xml:space="preserve">good night swetdreamss to everyonee   and jared never chat in kyte puff </t>
  </si>
  <si>
    <t xml:space="preserve">changing from bhs a1 hl to a1 sl </t>
  </si>
  <si>
    <t xml:space="preserve">Deciding if I should call it a night and wake up early to get into the studio. Or if I should just go all night. I like going all night </t>
  </si>
  <si>
    <t xml:space="preserve">http://www.last.fm/music/Noise+Boy All Noise Boy music is free until the 24th of May. It will be no worse than worth what you pay </t>
  </si>
  <si>
    <t xml:space="preserve">is learning to Tango with D </t>
  </si>
  <si>
    <t xml:space="preserve">kisha they cnt get over u til they get out frm under u just remember ur on top </t>
  </si>
  <si>
    <t xml:space="preserve">@decryption Two words for you: 'Physical Challenge!' </t>
  </si>
  <si>
    <t xml:space="preserve">http://twitpic.com/2y4g4 - On the red carpet. Oh yeah. </t>
  </si>
  <si>
    <t xml:space="preserve">@RRankinWalker i would LOVE to be in California! </t>
  </si>
  <si>
    <t>@cashless lol @ go away...booo doesnt mean it wasnt a date cuz it was her  *jokes*</t>
  </si>
  <si>
    <t xml:space="preserve">@almostsurprised yes sure did </t>
  </si>
  <si>
    <t xml:space="preserve">@CaTaxRevolt The nice thing about being clean and sober is that no one can accuse you of thinking like an alcoholic or a drug addict. </t>
  </si>
  <si>
    <t xml:space="preserve">Horray!! I've been accepted into the Bazaar Bizarre Maker Faire 2009!! With 50% of accepted vendors being NEW to BazBiz, I am honored. </t>
  </si>
  <si>
    <t>@twliciousness  @Moltz Today Hank learned the painful lesson all boys have to learn about t.. http://tinyurl.com/c6nmgq</t>
  </si>
  <si>
    <t xml:space="preserve">Better then what I thought, I can sleep now </t>
  </si>
  <si>
    <t xml:space="preserve">@PhillyD hope he's doing better. best reguards and get well wishes. </t>
  </si>
  <si>
    <t xml:space="preserve">@phatelara morning debbs webbs!!  Hope you had a nice sleep! </t>
  </si>
  <si>
    <t xml:space="preserve">sleepover with Corey and Korey. </t>
  </si>
  <si>
    <t xml:space="preserve">Yay, Dr says my foot is fine!!!!! </t>
  </si>
  <si>
    <t xml:space="preserve">@middleclassgirl makes it all feel worthwhile doesn't it?  though today, i stretched myself and handwrote headings on butcher's paper!! </t>
  </si>
  <si>
    <t xml:space="preserve">Re-installing KOTOR 1. Intending to finish it this time. </t>
  </si>
  <si>
    <t xml:space="preserve">About to jump in the shower. Washing away all the bad thoughts, and stepping out of the shower with positive thoughts. </t>
  </si>
  <si>
    <t xml:space="preserve">@nicolerichie Yes i remember that band, It was Awesome, Will you please reply </t>
  </si>
  <si>
    <t xml:space="preserve">@thebigfelafel Oh, just saw this reply, I guess ignore number 2 in my DM </t>
  </si>
  <si>
    <t xml:space="preserve">I have soo much to share about Rossi, but I don't want to torture you all tweetin about an 11m old baby. </t>
  </si>
  <si>
    <t>@cornbreadturner enjoy the milk  #gotmilk</t>
  </si>
  <si>
    <t xml:space="preserve">I saw Natasha today and it made me so happy. </t>
  </si>
  <si>
    <t>is at Moffitt Library with Ate Golda and Kuya Rosauro  iChat with Ate Golda = So much for studying -_-</t>
  </si>
  <si>
    <t xml:space="preserve">lmao i forgot to twitter when i was done with my DBQ ! haha i was too excited at the moment </t>
  </si>
  <si>
    <t xml:space="preserve">@realchrissystar Yes, we certainly will! </t>
  </si>
  <si>
    <t xml:space="preserve">@LauralKGW It wouldn't be Easter in the Portland area if there wasn't rain.  I have 18 years of experience in it. </t>
  </si>
  <si>
    <t xml:space="preserve">@derangedangel cheer up its our birthday soon </t>
  </si>
  <si>
    <t>@lordshaper baited breath, huh?    I hope we can't maintain those expectations!  Shooting for an update this weekend.  keep u posted!</t>
  </si>
  <si>
    <t xml:space="preserve">Getting ready for work and feel fresher than yesterday </t>
  </si>
  <si>
    <t xml:space="preserve">@BuzzEdition  nite you </t>
  </si>
  <si>
    <t>@DirtySoufYankee I'll more than likely be up because I have no desire to sleep right now and I just made a fresh batch of koolaid  yummy.</t>
  </si>
  <si>
    <t xml:space="preserve">@munche yay for following me!  I'll try me best to entertain the shit out of you via twitter </t>
  </si>
  <si>
    <t>@ThomasGudgeon really! awesome  just downloaded a mp3 track, trying that....</t>
  </si>
  <si>
    <t xml:space="preserve">@Kal_Penn Congratulation! But I will miss Kutner so much, I'm still in shock  and sad. And thank you for what you did on House! </t>
  </si>
  <si>
    <t>poker is addictive  VERY!</t>
  </si>
  <si>
    <t xml:space="preserve">oh BTW - bought Mediatemple (mt) thanks to all for referrals.. </t>
  </si>
  <si>
    <t xml:space="preserve">@phatelara hi Debbs! </t>
  </si>
  <si>
    <t xml:space="preserve">@djgreatscott ill git on dov to hookitUPPPP!!!!!!! thanks so much 4 sayin hey! </t>
  </si>
  <si>
    <t xml:space="preserve">@EvanKirkendall question! if you could get anything from australia as a present .. what would that be? </t>
  </si>
  <si>
    <t xml:space="preserve">@FoxWhisperer that's cute! If you find an LS4, that would be excellent </t>
  </si>
  <si>
    <t>@masterballerina  Yep.  i like it here... better than i thought i would... Probably because of @ECull1901</t>
  </si>
  <si>
    <t>@creativejenius long story man!! ill tell u one day when we have more time to talk  :[</t>
  </si>
  <si>
    <t xml:space="preserve">@Rachel_New  Well, I hope you have a good time, even if it is just coffee. </t>
  </si>
  <si>
    <t xml:space="preserve">@teknetia thanks!! </t>
  </si>
  <si>
    <t xml:space="preserve">I love LUSH products......they're products smell and feel so good </t>
  </si>
  <si>
    <t xml:space="preserve">A jar of jif and a spoon is all I need </t>
  </si>
  <si>
    <t xml:space="preserve">@TomFelton hmm didn't find much on Challens or I just didn't look enough. My musical idol Is Elton John. Listening to him now!!!!! </t>
  </si>
  <si>
    <t xml:space="preserve">today felt like another fricken day out in the battlefield. but i definitely won the war this day. luv ya my frenz </t>
  </si>
  <si>
    <t>@GeneTheFotog  ya i'll be in hk for 3 months  but 21 is not big there. o well,so now u finally have 1 more frd u can hit the club w/ lol.</t>
  </si>
  <si>
    <t xml:space="preserve">@jfreem94 got a grade of 96.8/100 on @grader.  Check it out:  http://twitter.grader.com/jfreem94. Twitter fun! </t>
  </si>
  <si>
    <t xml:space="preserve">Woohoo auto hide of the dock for the win! Now I can play WoW and twitter without opening something else by accident! </t>
  </si>
  <si>
    <t xml:space="preserve">@elizabethkle I like that quotation! So true. Miss you housie! Hope you're doing well </t>
  </si>
  <si>
    <t>Cherry blossoms are sooo beautiful.  I love spring.</t>
  </si>
  <si>
    <t xml:space="preserve">It's so sunny and happy today </t>
  </si>
  <si>
    <t xml:space="preserve">@micresendo3000 I suck at math but I understand sex really well -- this is the sort of mental image that is useful </t>
  </si>
  <si>
    <t xml:space="preserve">@ElaineGiles LOL 3 is enough, mind its never off as it is on my second monitor </t>
  </si>
  <si>
    <t xml:space="preserve">Over here in Germany we have no Crisis, WE ARE CRISIS   </t>
  </si>
  <si>
    <t xml:space="preserve">Well heading to bed early since I'm heading to the mall in the AM. Good night tweeps! </t>
  </si>
  <si>
    <t xml:space="preserve">@iamdiddy good job! yeah i feel you. working out can be annoying sometimes but its definitely worth it in the end </t>
  </si>
  <si>
    <t>@TheNewsChick u are a true fan (and optimist). i'll take a winning season   #Mariners</t>
  </si>
  <si>
    <t xml:space="preserve">I'm still at work pricing some items, finishing flyers and finalizing plans for the pajama jammie jam next Friday @ tha undaground. </t>
  </si>
  <si>
    <t>@xjizzlebabix Can you HEAR me now?  http://snipr.com/fe6zu</t>
  </si>
  <si>
    <t xml:space="preserve">Hi @DaveJMatthews ! Greeting from Poland, love your music </t>
  </si>
  <si>
    <t xml:space="preserve">@ingridmusic I can't wait! I'll def. come out to see you when you come to Portland </t>
  </si>
  <si>
    <t xml:space="preserve">By the way, I almost forgot! There's an article about twitter in a maltese magazine </t>
  </si>
  <si>
    <t>@xxdrew0590 did you get my voicemail?  haha. i was bored.</t>
  </si>
  <si>
    <t xml:space="preserve">ICE 72331 to Berlin - quite relaxed atmosphere on board. We're all waiting for the free inclusive service on this train </t>
  </si>
  <si>
    <t xml:space="preserve">Updating my grandmother's computer. Always fun stuff. </t>
  </si>
  <si>
    <t>Sitting at his mom's work.  Craving tea.</t>
  </si>
  <si>
    <t xml:space="preserve">I personally feel that the school needs to be a little more helpful to innocent kids like us. </t>
  </si>
  <si>
    <t xml:space="preserve">@nicolerichie  I remember Anne of Green Gables - My sister and I used to watch it when we were younger! </t>
  </si>
  <si>
    <t xml:space="preserve">@lanaclevermomme: Thanks hon. I've already received a few nasty grams. But that's okay. I knew it would happen. </t>
  </si>
  <si>
    <t>@ientje89 aw i'm fine too thanks! yeah i miss you so much on the MFC  but hope we can talk later on today  kisses :huglove:</t>
  </si>
  <si>
    <t>Wondering why Twitter had the arse with me last night. Bizarro!  xx</t>
  </si>
  <si>
    <t>Good morning everyone!  It's a sunny day here!</t>
  </si>
  <si>
    <t xml:space="preserve">@Aaronshale cheers bruv! We've been delayed so spending a day in Houston. 2nd pint of the morning! </t>
  </si>
  <si>
    <t xml:space="preserve">HEY GUYS EVERYONE ADD @MattWayneCeleb please and thank you </t>
  </si>
  <si>
    <t xml:space="preserve">@MommyBrain Safe travels and congrats on the new move </t>
  </si>
  <si>
    <t xml:space="preserve">@idjd i LOVE the hills, it's very addicting. once you get into it, you're hooked. i suggest you start watching it </t>
  </si>
  <si>
    <t xml:space="preserve">@maxandcats there was an avvie of me but this is bunny week! my pic returns on Monday </t>
  </si>
  <si>
    <t xml:space="preserve">@colinsteers http://twitpic.com/2vzw6 - Look who's half naked... again </t>
  </si>
  <si>
    <t xml:space="preserve">Latest blog post (repeat transmission for my American &amp;amp; Canadian friends). Hope you dig! http://bit.ly/13vpz </t>
  </si>
  <si>
    <t xml:space="preserve">@photojack I like audio podcasts. I listen while driving and walking (exercise). And lets face it - some people don't belong on video. </t>
  </si>
  <si>
    <t xml:space="preserve">Really enjoying my DSi. Will update pics, profile, etc. tomorrow. Off to bed </t>
  </si>
  <si>
    <t xml:space="preserve">Sleeeepin. Gotta rest up to finish painting </t>
  </si>
  <si>
    <t xml:space="preserve">@brandonjshaw alex has a problem staying awake for any movie... </t>
  </si>
  <si>
    <t xml:space="preserve">is twittering at uni </t>
  </si>
  <si>
    <t xml:space="preserve">@gary_hitchman thanks. </t>
  </si>
  <si>
    <t xml:space="preserve">@Pesamob i was in Kenya when i was 11 years old, one of the best holidays of my life! it was amazing! my hubby is South African </t>
  </si>
  <si>
    <t xml:space="preserve">Hi @DaveJMatthews ! Greetings from Poland, love your music </t>
  </si>
  <si>
    <t xml:space="preserve">Getting ready for BED. A Super long day ahead. Tax, Finance, Micro, FINALS! Ugh, how am I gonna survive! but hey, 4 months with my baby ? </t>
  </si>
  <si>
    <t xml:space="preserve">waiting for the pizza to bakee </t>
  </si>
  <si>
    <t xml:space="preserve">@hihik DVD is fine. Stay tuned on the channel: more updates are coming soon </t>
  </si>
  <si>
    <t xml:space="preserve">@brandiei thanks! Finally something that I can smile about </t>
  </si>
  <si>
    <t xml:space="preserve">@matswife Yes you do have followers...12 of them! That's gotten at least one person into serious trouble </t>
  </si>
  <si>
    <t xml:space="preserve">@MrYoungHarlem  getting splashy I see </t>
  </si>
  <si>
    <t xml:space="preserve">@JPierce Yeah, Red Dwarf alone can keep one busy for days. </t>
  </si>
  <si>
    <t xml:space="preserve">@RayWJohnson ha ha ha! I bet you do! </t>
  </si>
  <si>
    <t>OK..only 2 more hours left...and nobody died or got shot tonight! phewww!!! good night's work, will rest easy on days off  yayyy</t>
  </si>
  <si>
    <t xml:space="preserve">@valorandvellum sadly after 10 years of marraige peeing with the door open is common place </t>
  </si>
  <si>
    <t>tea and the tonight show  .. say hello to john melendez, kevin eubanks, and the tonight show band!</t>
  </si>
  <si>
    <t>@GoldenShoes hi  just found out I have pcos. Tired of doctors in the las vegas area.</t>
  </si>
  <si>
    <t xml:space="preserve">Yeah for sure... It's happening at the Bells Billabong Store this Saturday from around 4-6.... maybe later if the contest runs </t>
  </si>
  <si>
    <t>OH, and thanks again to @cwelchtn and @chipdaves for walking to my car and listening to the Beatles with me  Love you guys.</t>
  </si>
  <si>
    <t xml:space="preserve">A three day week! Oh, if every working week was three days! </t>
  </si>
  <si>
    <t xml:space="preserve">On train to Star #Trek movie premiere with my golden entry ticket to &amp;quot;A Reserve Circle&amp;quot; </t>
  </si>
  <si>
    <t xml:space="preserve">@jjchicken You've done better than me. I gave up on the readings and watching the news in week four. </t>
  </si>
  <si>
    <t>@Schofe morning Philip  what a pain!!   ahem!!</t>
  </si>
  <si>
    <t xml:space="preserve">I just joined my first ever Battle over at BOTB, vote for me okay guys? </t>
  </si>
  <si>
    <t xml:space="preserve">@jakechew ang ganda nga ng mr. intentional </t>
  </si>
  <si>
    <t>@colourfulmoney nothin layin in bed watchin tv  what u doin</t>
  </si>
  <si>
    <t xml:space="preserve">Good Morning TwitEarth! </t>
  </si>
  <si>
    <t xml:space="preserve">@EdwardLawrence different time zones or way too much coffee. </t>
  </si>
  <si>
    <t xml:space="preserve">@musicthelev owww, mau donk diajarin... </t>
  </si>
  <si>
    <t xml:space="preserve">@musicaddikt787 its good for you crystal! </t>
  </si>
  <si>
    <t xml:space="preserve">just posted a blog on being single... go check it out yo  </t>
  </si>
  <si>
    <t xml:space="preserve">Totally in awe of Firebug for Firefox. Wow.. now that is a cool tool </t>
  </si>
  <si>
    <t xml:space="preserve">Paddington! Is *so* nearly home </t>
  </si>
  <si>
    <t xml:space="preserve">@andy065 podcasts are on my laptop </t>
  </si>
  <si>
    <t xml:space="preserve">@dileno You need to straighten up your gaming! More gaming equals more happiness </t>
  </si>
  <si>
    <t xml:space="preserve">Sleep. Then AT&amp;amp;T in the morning. Oh the sweet smell of the boys of summer. </t>
  </si>
  <si>
    <t xml:space="preserve">I'm on a boat </t>
  </si>
  <si>
    <t xml:space="preserve">@Tammzy I hate those shows, and everything they stand for. What a way to make ppl look ridiculous! 'cept Audrina, she's mine </t>
  </si>
  <si>
    <t>@carmanuals @DoItYourselfs @Electricity101 I see your M.O. there  #rofl</t>
  </si>
  <si>
    <t xml:space="preserve">@larry_david your material is inventive, intelligent and absolutely HILARIOUS --&amp;gt; can't wait for the new season of Curb </t>
  </si>
  <si>
    <t>@fakeACLU it sure is  and I love that on PeopleBrowsr I have no columns limit and my groups and settings are saved in the cloud.</t>
  </si>
  <si>
    <t xml:space="preserve">Now on twitter! How fun! </t>
  </si>
  <si>
    <t>*honestly* jus went to a random page on Myspace &amp;amp; they had my song on their profile!  that shit was random but jus makes me work harder!</t>
  </si>
  <si>
    <t xml:space="preserve">@malcolli who doesn't love fuzzy crits? </t>
  </si>
  <si>
    <t>@godsgirlsCAM read and put a question in there for ya  but of course.</t>
  </si>
  <si>
    <t xml:space="preserve">I'm such a happy girly. I think that means it's time for candy. Joy! Fun! Love! Smile! </t>
  </si>
  <si>
    <t xml:space="preserve">@nicolerichie yep. Had their CD back. Still remember the cover - horribly early 90's! Had all the Anne of Green Gables books too.  </t>
  </si>
  <si>
    <t xml:space="preserve">Let me pre-empt the inevitable &amp;quot;When a man is tired of GH he is tired of life&amp;quot; comment by saying I'm just tired, in general </t>
  </si>
  <si>
    <t>@BittersweetBaby I love target too  hiii nicole!</t>
  </si>
  <si>
    <t xml:space="preserve">@ThePrinceBeMe : hm , that's sound scandalously sad !    Let's make happy music ! </t>
  </si>
  <si>
    <t xml:space="preserve">3. Just kidding! I won't spam y'all anymore. </t>
  </si>
  <si>
    <t>@sarahatwood you're welcome for K-ROD!   #openingday</t>
  </si>
  <si>
    <t xml:space="preserve">Watching funny TV show clips on Hulu.com  </t>
  </si>
  <si>
    <t xml:space="preserve">@InnaLA_RE Is my way the right way? Yes. Is it the only &amp;quot;right way&amp;quot;? Um, no. Not at all. I just know what works for me and my clients. </t>
  </si>
  <si>
    <t xml:space="preserve">@Steve_Buscemi I'll feed you for life is you say my cookies are the best. </t>
  </si>
  <si>
    <t xml:space="preserve">Posting a new vid.. nothing to do with weight loss just felt like vlogging.. </t>
  </si>
  <si>
    <t xml:space="preserve">@Alleycat24 Goodnight </t>
  </si>
  <si>
    <t xml:space="preserve">@paulmonkey yes has all the sugar and salt to rehydrate you quickly </t>
  </si>
  <si>
    <t>@Bluegrass_IT That's a very good question - don't know how I did it  - I could make a few guesses, let's chat at Exeter on 7th!</t>
  </si>
  <si>
    <t xml:space="preserve">bars on Monday = awesome.  </t>
  </si>
  <si>
    <t xml:space="preserve">http://twitpic.com/2y4ky - Cute shirt from @threadless </t>
  </si>
  <si>
    <t xml:space="preserve">good morning @mariaandros i like that song too.. im praying now </t>
  </si>
  <si>
    <t xml:space="preserve">@nicolerichie Opps I meant &amp;quot;summer vacation&amp;quot; I had the cassette tape </t>
  </si>
  <si>
    <t xml:space="preserve">@maymaym My #kfanyc is not up because I do not have server space.  Will fix that in May.  Everything can happen in May. </t>
  </si>
  <si>
    <t xml:space="preserve">packing another order for a NEW retailer </t>
  </si>
  <si>
    <t xml:space="preserve">@snufsnuf I'm living in penang, its far from singapore plus i'm just getting started on IM so maybe a little while before i can go travel </t>
  </si>
  <si>
    <t xml:space="preserve">@tmere good to see your info on ED... </t>
  </si>
  <si>
    <t xml:space="preserve">@JayJayKlees Well, I think you should go search for the pot of gold </t>
  </si>
  <si>
    <t>Going to bed after this show goes off.  lifes pretty grand.</t>
  </si>
  <si>
    <t xml:space="preserve">Anybody in Atlanta hiring if you are looking for IT pro in Networking, please let me know </t>
  </si>
  <si>
    <t xml:space="preserve">@bejithebear hey there..so cool to hear about the focus group...i am signed up for wed, hope ours is as fun as your was </t>
  </si>
  <si>
    <t xml:space="preserve">Trying To Figure Out This Twitter Thing </t>
  </si>
  <si>
    <t xml:space="preserve">@ingridmusic infatuated with twitter... like me. Too bad I don't have many followers. You should listen to a recording I've done </t>
  </si>
  <si>
    <t xml:space="preserve">TweetDeck supports ?????? </t>
  </si>
  <si>
    <t xml:space="preserve">@Ramoso Hihi I love it! Drinking Red Bull in the morning  </t>
  </si>
  <si>
    <t xml:space="preserve">inducted the new FLOfficers tonight </t>
  </si>
  <si>
    <t xml:space="preserve">@acmaster27 haha yes, it would be cool, but i'm pretty sure my cookies don't know anything about political bias in cable news... </t>
  </si>
  <si>
    <t xml:space="preserve">looooooong day ahead! another sunny day </t>
  </si>
  <si>
    <t xml:space="preserve">@cheekipoo Don't let that stop you coming along </t>
  </si>
  <si>
    <t xml:space="preserve">Gooooooooood Morning Twitterville. I wonder what today will bring and which song I'll have stuck in my head most of the day </t>
  </si>
  <si>
    <t xml:space="preserve">@AdamCSmith RE: your french word. sorry, but it looks like you're going to have to try harder...its down 11.5%  </t>
  </si>
  <si>
    <t xml:space="preserve">I like saving money </t>
  </si>
  <si>
    <t xml:space="preserve">@franceskim thanks i had a lot of fun...vegas is always a good time for me </t>
  </si>
  <si>
    <t xml:space="preserve">Is quite pleased that the weather forecast for Cyprus looks so good - not like turkey last year!! Mmmmm... Sunshine!! </t>
  </si>
  <si>
    <t xml:space="preserve">Big thanks to Brenton for my workouts! He's kicking my butt into shape! Hello bikini body. </t>
  </si>
  <si>
    <t>Ava has just taken me for a short walk to the shop, to buy cigarettes  http://apps.facebook.com/dogbook/profile/view/6352671</t>
  </si>
  <si>
    <t xml:space="preserve">laying in bed. I have high hopes. it's going to be good.  God is GOOD !!! </t>
  </si>
  <si>
    <t>Wohoooo! Wilco is coming to Pukkelpop?? Do you think I can invite them for a good coffee at my house  ?</t>
  </si>
  <si>
    <t xml:space="preserve">Just typed up massive trench warfare plans for the defense of the Papal States in 1983. &amp;lt;3 forum-based geopolitical wargames. </t>
  </si>
  <si>
    <t>@airplanemancf you are so right  thanks for that. Always nice to have some positive people around!</t>
  </si>
  <si>
    <t>@NicoleVilareal heyy yess  whats up dude!?</t>
  </si>
  <si>
    <t xml:space="preserve">@shemah @anefallarme Awesome! I'll try to chop! </t>
  </si>
  <si>
    <t xml:space="preserve">Feeling a bit better this morning - J let us lie in until 7:30 which was nice but means I am now rushing to get into work </t>
  </si>
  <si>
    <t xml:space="preserve">@scrivener Afterwards, spoke with my Mom -- she argued in your defense, ahupua'a and all! </t>
  </si>
  <si>
    <t xml:space="preserve">@swirlyarts Thanks for featuring me on Cuteable yesterday </t>
  </si>
  <si>
    <t>excited about mi promisin future I need a spiritual cleanse. I'm prayin then its off to bed  night twittheads!</t>
  </si>
  <si>
    <t xml:space="preserve">sooo freaking tired. glad it's almost the break soo i can sleep in! cant wait to head to weyburn after easter. </t>
  </si>
  <si>
    <t xml:space="preserve">@KnitLuck I have crocheted washcloths in my store - afghanartistry </t>
  </si>
  <si>
    <t xml:space="preserve">I suddenly have the urge to watch Karate Kid and catch flies with chopsticks. Must be time to eat oriental. </t>
  </si>
  <si>
    <t>Mmmmm wings  http://twitpic.com/2y4o6</t>
  </si>
  <si>
    <t xml:space="preserve">@moonfrye I find your tweets are extraordinarily and consistently positive. Given my own last tweet, I could take a page from your book. </t>
  </si>
  <si>
    <t xml:space="preserve">@kyleandjackieo GOD! send ME some of your clothing that you don't want.. hangbags too please! anything! ill cherish it </t>
  </si>
  <si>
    <t xml:space="preserve">@Clamson NOOOOOOOOO!!! As cool as Iron Man is, women are way better. On the other hand, Iron Man doesn't nag or talk back.   </t>
  </si>
  <si>
    <t>@ThisismyiQ Q g0 t0 bed!!  wat r u doinggggg??</t>
  </si>
  <si>
    <t>Sleeeep time! I'll check back in tomorrow!  raining tomorrow? wtheck?</t>
  </si>
  <si>
    <t xml:space="preserve">@tommcfly Hello! You should have the cereal with loads of sugar </t>
  </si>
  <si>
    <t xml:space="preserve">picked up my new car this morning </t>
  </si>
  <si>
    <t xml:space="preserve">@innocent42nite that's ok, it was funny lol </t>
  </si>
  <si>
    <t xml:space="preserve">is coloring! </t>
  </si>
  <si>
    <t xml:space="preserve">@MiltyKiss sadness! but they are credited in the movie! </t>
  </si>
  <si>
    <t xml:space="preserve">@aswinanand Well, we are on the verge of ruining this planet completely. Time we started working on another, dontya think? </t>
  </si>
  <si>
    <t>@RichSchefren though, well he's like a big brother  - always friendly and supportive.</t>
  </si>
  <si>
    <t>@Amy440 well well well...look who it is  welcome to this crazy twitter world...hahahha</t>
  </si>
  <si>
    <t xml:space="preserve">Strawberry cheesecake ice cream and Captain Jack Sparrow.  Yeah, it's a good life. </t>
  </si>
  <si>
    <t xml:space="preserve">Just working again..... We gonna digitalhero some ship today </t>
  </si>
  <si>
    <t xml:space="preserve">Starting a busy day at work happy that @geoffjones rang me from airport </t>
  </si>
  <si>
    <t xml:space="preserve">Ok.. so Dunkroos could not be found, but I found something called Dunk 'ems and the flavor is &amp;quot;Awesomely Oreo&amp;quot; I shall now try it </t>
  </si>
  <si>
    <t xml:space="preserve">Listening to Honor Society </t>
  </si>
  <si>
    <t xml:space="preserve">@stinson Was the 1st time I used the lightbox, so a bit rough, but wanted to do it before she got too big! </t>
  </si>
  <si>
    <t xml:space="preserve">@phatelara awesome Debbs! </t>
  </si>
  <si>
    <t xml:space="preserve">waiting for the clock to turn 5 so i can go home </t>
  </si>
  <si>
    <t xml:space="preserve">@vielleicht LOL well one thing we can do is you can show me how to get to the rocky horror place </t>
  </si>
  <si>
    <t xml:space="preserve">What a session! Headin' to my lady's house for some home cookin' </t>
  </si>
  <si>
    <t xml:space="preserve">@wpwebhost Have you prepared the 110 x 80px banner? </t>
  </si>
  <si>
    <t xml:space="preserve">can't stop laughing </t>
  </si>
  <si>
    <t>@sexpensive Not really going  Wish I was though. Wasn't this hot.</t>
  </si>
  <si>
    <t xml:space="preserve">[2/2] orkut's team cleaned the phishing link in few hours and responded to me with a thank you note </t>
  </si>
  <si>
    <t>@damohopo thankyou  bet your eye looks lovely, consider an eye patch if only to spare others pain on looking at your gooey eye ;)</t>
  </si>
  <si>
    <t xml:space="preserve">@lsndr87 Good Luck Girl </t>
  </si>
  <si>
    <t>@lizlin Sad to say I just take multivitamins, I guess I'm getting old  oh yeah, if i hold the &amp;quot;P&amp;quot; will i get more vitamins? LMAO</t>
  </si>
  <si>
    <t xml:space="preserve">@gordonchiu You're one letter alway!    Koreans don't use &amp;quot;X&amp;quot; so there's no hope for me. </t>
  </si>
  <si>
    <t xml:space="preserve">@qtbrowneyes - my avatar? LOL! yup. new FF. new Avatar. Everyone started changing theirs now too </t>
  </si>
  <si>
    <t>@bikeindia LOL! I think he shud get a pic of his taken with the bunnies himself now  The damn LCR site is alrdy NSFW at work though!</t>
  </si>
  <si>
    <t xml:space="preserve">Finished reading 1st book of the Hollows series by Kim Harrison 'Dead Witch walking' LOVED IT!  Started book 2 already  </t>
  </si>
  <si>
    <t xml:space="preserve">Coffee! ...and in less than 24h back on the plane </t>
  </si>
  <si>
    <t>In our new feature we're launching tomorrow I am going to launch a new list &amp;quot;people I really trust&amp;quot;  Good night!</t>
  </si>
  <si>
    <t xml:space="preserve">@idonthavefleas </t>
  </si>
  <si>
    <t xml:space="preserve">I'm sooooooooooo over him, its funny. </t>
  </si>
  <si>
    <t xml:space="preserve">Hi @ladyexec: Found you through @MrTweet. loved the positivity in your mini bio and thought it would be good to connect </t>
  </si>
  <si>
    <t xml:space="preserve">@ryanhopesudie I agree entirely. Won't have to wait too much longer! </t>
  </si>
  <si>
    <t>@mariannemarlow Hehe Watch out for it tho  Have a great morning at your end...</t>
  </si>
  <si>
    <t xml:space="preserve">@jaredleto Gonna go for a jog with my dog, it looks beautiful outside... Gotta love spring </t>
  </si>
  <si>
    <t xml:space="preserve">@maddysen lol omg check my profile in 5 mins </t>
  </si>
  <si>
    <t xml:space="preserve">http://rapidshare.com/files/218348030/Summer_CD_2009.zip.html A mix i made if you want to listen to some new-ish indie pop/rock stuff </t>
  </si>
  <si>
    <t xml:space="preserve">@Tyrese4ReaL Thanks man </t>
  </si>
  <si>
    <t>@SathyaBhat Ahan  let me eat his head then! Danke!</t>
  </si>
  <si>
    <t xml:space="preserve">@larryczerwonka cool changing avatar u got there. nice quotes too </t>
  </si>
  <si>
    <t xml:space="preserve">@dougiemcfly good morning dougie </t>
  </si>
  <si>
    <t xml:space="preserve">back in Montreal, missing the sun, the ocean, the desert, and my oh my the good looking boys....but hey at least ive got awesome friends </t>
  </si>
  <si>
    <t>I will be enjoying my long vacation starting tomorrow!  I'll also be doing some reflection in the spirit of the Lenten Season! ;)</t>
  </si>
  <si>
    <t xml:space="preserve">Time for nite nite I guess </t>
  </si>
  <si>
    <t xml:space="preserve">@xJane Well, since I'm on the subject, maybe I'll complain about it some more. </t>
  </si>
  <si>
    <t xml:space="preserve">eww maths, one day till holidays </t>
  </si>
  <si>
    <t>@epidaetia whats bad abt it? good thing indeed  congrats..when is the summit</t>
  </si>
  <si>
    <t xml:space="preserve">happy birthday Sybil. wow. // coffee at nearly 3 in the morning. in for another LONG night... or, morning?! </t>
  </si>
  <si>
    <t xml:space="preserve">&amp;quot;through all the hard times in my life, those nights kept me alive&amp;quot; </t>
  </si>
  <si>
    <t xml:space="preserve">@mileycyrus if it's less than an hour of sleep, its napping but more than an hour is sleeping. </t>
  </si>
  <si>
    <t xml:space="preserve">@michaelkwan It's not about working hard, it's about work smart </t>
  </si>
  <si>
    <t xml:space="preserve">is at 98 followers </t>
  </si>
  <si>
    <t>interpretor...sounds cool  ,but i am soo sleepy XD</t>
  </si>
  <si>
    <t>Today its biz side vs dev side @yunoo  Tennis, bowling &amp;amp; beers! Let the games begin...</t>
  </si>
  <si>
    <t>@glenzgolfvi LOL really? I always thought I @ too much.  have a good night.</t>
  </si>
  <si>
    <t xml:space="preserve">@ work.  pears (in liquid state) bought for weekend. they say fruits are healthy! </t>
  </si>
  <si>
    <t xml:space="preserve">Did You Know what is happening? - http://www.youtube.com/watch?v=IUEhASXb8EM isa un kodoliga futuralogija </t>
  </si>
  <si>
    <t xml:space="preserve">@TonjaC Good night! </t>
  </si>
  <si>
    <t>@jaredleto Yeah...Here is 1 vegan  P.S. Jared, you are one of the greatest artist of all time !</t>
  </si>
  <si>
    <t xml:space="preserve">@0mie no thanks. I don't like jail </t>
  </si>
  <si>
    <t xml:space="preserve">home - yay bought so many nice things in the city today </t>
  </si>
  <si>
    <t>@_Flik_ You'll have to sweet talk her  make sure she knows you are a hard worker.</t>
  </si>
  <si>
    <t xml:space="preserve">@youngaq nah I dont even lol haha thankssss for the page love </t>
  </si>
  <si>
    <t xml:space="preserve">listening to songs  </t>
  </si>
  <si>
    <t>@RuthyLANY Awesome! I love that show. No, I didn't see it but, I did record it, so I'll probably watch it in a little bit.  Ryan's cute.</t>
  </si>
  <si>
    <t xml:space="preserve">As another long day begins, James is glad it's sunny. Stay away nasty rain </t>
  </si>
  <si>
    <t xml:space="preserve">@johannacherry come stay at mine on friday </t>
  </si>
  <si>
    <t xml:space="preserve">@MidLifeCrunch strange your page is just like our company </t>
  </si>
  <si>
    <t>@k3n13 encantado..  been looking for stuff like that for the past few days..</t>
  </si>
  <si>
    <t xml:space="preserve">@soulforce84 at least he's in good hands </t>
  </si>
  <si>
    <t xml:space="preserve">@demib hopefully they are just followers rather than stalkers </t>
  </si>
  <si>
    <t>@blueflameit I wish they are all ex red arrows and I have had the privilege of flying with them  http://theblades.biz</t>
  </si>
  <si>
    <t xml:space="preserve">@SlideShare_Dan Flickr for photos, Youtube for videos, Megaupload for large files. Own sites for articles. That's it. </t>
  </si>
  <si>
    <t xml:space="preserve">@BlegooPR It was a quote , a mere quote </t>
  </si>
  <si>
    <t>@suburbanhipster haha michelle  u work too hard! haha</t>
  </si>
  <si>
    <t xml:space="preserve">Last call soon! Slow night </t>
  </si>
  <si>
    <t xml:space="preserve">@msnichole I love purses! U shud send me some </t>
  </si>
  <si>
    <t xml:space="preserve">Goodnight twitterland! Belle and I are going for walks and adventures tomorrow! </t>
  </si>
  <si>
    <t>http://twitter.com/samiyusuf , very nice a session. I recommend to everyone. Immediate access to news  ws Esma</t>
  </si>
  <si>
    <t xml:space="preserve">@NaiveLondonGirl Why howdy maam. I'm fine n dandy. And if ur naive I'm a dutch man's uncle </t>
  </si>
  <si>
    <t xml:space="preserve">@djlogansama Ugh. That first 'now' should be a 'know'. It's your fault for making me stay up late on a Monday </t>
  </si>
  <si>
    <t xml:space="preserve">@pj23harry you got it </t>
  </si>
  <si>
    <t xml:space="preserve">Listening to Lokki talk, ok he's a cat so it's all meows I don't understand but man the sounds he can make as he wanders the apartment.  </t>
  </si>
  <si>
    <t>@KristenjStewart It happened because everyone freakin' loves the shit out of you! Get used to it  Hope you have a good week!</t>
  </si>
  <si>
    <t xml:space="preserve">@BlegooPR It was a mere quote, that's all </t>
  </si>
  <si>
    <t xml:space="preserve">still thinks twitter is a hipster circle jerk </t>
  </si>
  <si>
    <t>@BrickSh0t7 ugh i hate you, we got snow in the middle of April...dont you just miss Canada?   *ends sarcasm*</t>
  </si>
  <si>
    <t xml:space="preserve">im off to work, I will returns the hellos when I get home  </t>
  </si>
  <si>
    <t xml:space="preserve">Can you tell it's spring break here, boys are off school so I don't have to be up at first light and can actually stay up late!!!! </t>
  </si>
  <si>
    <t xml:space="preserve">I really love reflections and shadows </t>
  </si>
  <si>
    <t>No hunny, there are no vampires ... just bloodsucking salespeople that steal daddy's money...  Day 1 as a Lycan.</t>
  </si>
  <si>
    <t xml:space="preserve">@Willie_Day26 why are you still up? </t>
  </si>
  <si>
    <t xml:space="preserve">@dancemasstv thank you! </t>
  </si>
  <si>
    <t xml:space="preserve">@noiseboyartist i love writing letters of complaint - i just always forget to mail em. I'm an agent-of-change (in my head) Lol </t>
  </si>
  <si>
    <t xml:space="preserve">EXCITING! Suppose to be 75 degrees out tomorrow! YEAH!!!!  </t>
  </si>
  <si>
    <t xml:space="preserve">Watching spongebob till I fall asleep </t>
  </si>
  <si>
    <t xml:space="preserve">@icywings11 Just downloading it now Icy,will let you know what i think when i watch it </t>
  </si>
  <si>
    <t xml:space="preserve">Only ï¿½18, that's brill! I can see my pic now, did I disappear for a while? Strange. </t>
  </si>
  <si>
    <t xml:space="preserve">finally got approved for the apartment. Mandy and I really deserve it. </t>
  </si>
  <si>
    <t xml:space="preserve">@jorskwen omg i sooo cannot wait. once it's properly ready will take pix and upload k! </t>
  </si>
  <si>
    <t xml:space="preserve">watching comedian Nick Griffin.&amp;quot;Life is difficult that's why I love sleeping.It's like temporary suicide..but you wake up refreshed.&amp;quot;  </t>
  </si>
  <si>
    <t xml:space="preserve">I have eight days off in New York before dance. booking my flight now </t>
  </si>
  <si>
    <t xml:space="preserve">@grimtorn You can start making a religion of your own to make yourself fall asleep them </t>
  </si>
  <si>
    <t xml:space="preserve">@tommcfly haha morning then. i think (aussie here) wheat bix with honey!! or maple syrup and milk </t>
  </si>
  <si>
    <t xml:space="preserve">tomorrow should be a great day! im actually going on a date! wow..this should be interesting! </t>
  </si>
  <si>
    <t>@alexandramusic congratulations on winning an award  x</t>
  </si>
  <si>
    <t xml:space="preserve">@darthweef thx. you guys would definately had fun. but i do know you were already having awesome times in sf -part of rev3's scam school! </t>
  </si>
  <si>
    <t>is now at FILDIAS  http://plurk.com/p/n03es</t>
  </si>
  <si>
    <t xml:space="preserve">and also, i'm leaving - see you on the train all.. </t>
  </si>
  <si>
    <t xml:space="preserve">@jaybrannan it doesn't =( just take it and run with it! </t>
  </si>
  <si>
    <t xml:space="preserve">@jerichoK haha its 3pm here. good afternoon! </t>
  </si>
  <si>
    <t xml:space="preserve">Gettin' down to some Hollywood Undead. Mmmmhmmm </t>
  </si>
  <si>
    <t xml:space="preserve">@dougiemcfly good morning dougie and tom. how are you today? </t>
  </si>
  <si>
    <t>I had an amazing day today..with Jessica and everyone else modeling  oh I haven't felt so happy in a while &amp;lt;3</t>
  </si>
  <si>
    <t xml:space="preserve">@Kenichan close, but no cigar.  banana-toffee </t>
  </si>
  <si>
    <t>@Riles_puppy &amp;amp; @PuppyJamaica Morning Pups! Thanks for the follow. Look fwd to barking at you soon!!  This Twitter is going to the dogs!</t>
  </si>
  <si>
    <t xml:space="preserve">@devo21 I know!! I just hadn't had one in such a long time.. The goodness surprised me. </t>
  </si>
  <si>
    <t>@blueaero ooo it's fantasy?  i like fantasy novels   will check it out</t>
  </si>
  <si>
    <t xml:space="preserve">is home from justin's farewell dinner.. don't die!! </t>
  </si>
  <si>
    <t>@DaKing240 never mind  I hope GF II is worth buying it ?</t>
  </si>
  <si>
    <t xml:space="preserve">woohoo, just beat @simX's ass at typeracer...once. </t>
  </si>
  <si>
    <t xml:space="preserve">@FakeCedric Hey Ced, this is KingdomGuard </t>
  </si>
  <si>
    <t xml:space="preserve">@middleclassgirl well that was succinct </t>
  </si>
  <si>
    <t>@ScarlettDane btw, i saw you're coming to volterra  my house is open if you need a place to stay.</t>
  </si>
  <si>
    <t xml:space="preserve">@benhafner i would have to agree that @jocam is quite an amazing girl....and in a few weeks I'll be having dinner with an amazing couple </t>
  </si>
  <si>
    <t xml:space="preserve">sleeping under the stars </t>
  </si>
  <si>
    <t xml:space="preserve">@tayswift Im glad to hear im not the only one awake at 2 in the morning </t>
  </si>
  <si>
    <t>@rokchic28 no probs, I sell nothing other than my blog http://snedwan.com  I'll have to get a listen to your band, on iTunes?</t>
  </si>
  <si>
    <t xml:space="preserve">oh - and triple H won at wrestlemania...not that I'm counting, but 100% of my predictions were accurate </t>
  </si>
  <si>
    <t xml:space="preserve">@itsangie maybe we can to when I move down? </t>
  </si>
  <si>
    <t xml:space="preserve">3 apples, 2 nectarines, 1/2 flat strawberries, 1/2 bag of grapes, cup of chopped walnuts, sliced, diced, and mixed 2 yummy perfection </t>
  </si>
  <si>
    <t xml:space="preserve">@MyfWarhurst &amp;quot;Head On&amp;quot; by Pixies, because the video is awesome and underplayed </t>
  </si>
  <si>
    <t xml:space="preserve">@YoYo_Ma lol!  Isn't it past your bedtime? It is for me. See you tomorrow!  </t>
  </si>
  <si>
    <t xml:space="preserve">two tests down..  three tests and a twenty first birthday to go..  </t>
  </si>
  <si>
    <t xml:space="preserve">@RAPEY Have a good Tuesday </t>
  </si>
  <si>
    <t xml:space="preserve">Weeeeeeh It's almost tomorrow today! </t>
  </si>
  <si>
    <t xml:space="preserve">@dougiemcfly @tommcfly good morning tom and dougie, how are you today? </t>
  </si>
  <si>
    <t xml:space="preserve">@Hematocrit Are you serious? </t>
  </si>
  <si>
    <t xml:space="preserve">@souljaboytellem Good Nite Babe!!  </t>
  </si>
  <si>
    <t>@vdichev Don't read past tweets  Hey, it's not email!</t>
  </si>
  <si>
    <t xml:space="preserve">@pingfm we love you too! </t>
  </si>
  <si>
    <t xml:space="preserve">@Monhae Quite tearful today, but I laughed a lot also. To put it simply. </t>
  </si>
  <si>
    <t xml:space="preserve">Men Without Hats - Safety Dance is DaH best song ever created of all time *starts to dance*    &amp;lt;3    </t>
  </si>
  <si>
    <t>Today was good  Going to shower now. Then watch Family Guy.</t>
  </si>
  <si>
    <t xml:space="preserve">Until we get to 10.0 unemployment It just time to do part-time and school </t>
  </si>
  <si>
    <t xml:space="preserve">Yay i actually slept this morning! </t>
  </si>
  <si>
    <t>@mathewanthony Mathew, it is pretty crazy huhh  text me in the A.M.</t>
  </si>
  <si>
    <t xml:space="preserve">@shipovalov &amp;quot;NOKLA connecting people&amp;quot; ?? ???????  ??????? </t>
  </si>
  <si>
    <t xml:space="preserve">@DidiGiggles lol you like that did you... don;t worry i got more </t>
  </si>
  <si>
    <t>@JonathanRKnight Thanks for the 'sermon' lol. I was asleep when You wrote it, but it was nice to wake up to. The simple life...If only!  x</t>
  </si>
  <si>
    <t xml:space="preserve">wants to go out. dragonball evolution premiere tonight! </t>
  </si>
  <si>
    <t xml:space="preserve">I am freakin grateful that I don't work at Fontana Fitness anymore! </t>
  </si>
  <si>
    <t>tomorrow is a big big day. first day at the new job  uhh so nervous.</t>
  </si>
  <si>
    <t xml:space="preserve">@marcfennell now thats fun!!! enjoy the premier. </t>
  </si>
  <si>
    <t>@MyNews24 No such thing as too many public holidays  I'm looking forward to lots of chocolate too!</t>
  </si>
  <si>
    <t xml:space="preserve">@shalinique Booo!!! Ur just being urself...n we love it!!! </t>
  </si>
  <si>
    <t xml:space="preserve">@Anjuli_nz haha there is a bit of that! makes getting up early easier too. </t>
  </si>
  <si>
    <t>Another bright sunny day! - Island must have driftered south over the last few days  Oh well, time to eat then off to work</t>
  </si>
  <si>
    <t xml:space="preserve">Champions League back on tonight </t>
  </si>
  <si>
    <t>@rmolden LOL yes - but I truly can't believe what I forgot! OMG Oh #$@! perhaps I am doing to much? #@&amp;amp;# that! lol w love!x  hehe help...</t>
  </si>
  <si>
    <t xml:space="preserve">@Kal_Penn Maaan, I'm going to miss Kutner. He was my favorite on the show. Keep being awesome, Kal! </t>
  </si>
  <si>
    <t xml:space="preserve">@michellecottis  God! how many Tweets do you make a day. I have 89407 calls left for today </t>
  </si>
  <si>
    <t xml:space="preserve">I love you best </t>
  </si>
  <si>
    <t>@LouisGagliardi hahaha... shiiit, dont i feel like a douche bag =/ hehe! thx for the tips anyway  much appreciated!im glad to be different</t>
  </si>
  <si>
    <t xml:space="preserve">just bought the best scarf ever </t>
  </si>
  <si>
    <t xml:space="preserve">can't access his bank account ;) this is going to be fuuuuuuuun </t>
  </si>
  <si>
    <t>here are your three videos, use them to meditate  http://tinyurl.com/ebbod1 http://tinyurl.com/ebbod2 http://tinyurl.com/ebbod3</t>
  </si>
  <si>
    <t xml:space="preserve">for those who are puzzled by umtweeti wam </t>
  </si>
  <si>
    <t>@apreezyl haay can you tell me the attendance question for personal computer tomorrow? Thanks  &amp;lt;3</t>
  </si>
  <si>
    <t xml:space="preserve">had an amaaazing day.  Running, sushi, shower, beach, uno on the beach, fun. </t>
  </si>
  <si>
    <t>In weekend am mers pana la padurea din spatele curtii... si uitati ce am gasit!  http://totromancuta.deviantart.com/art/new-born-118398460</t>
  </si>
  <si>
    <t xml:space="preserve">Sarcasm. Hits me every time as well </t>
  </si>
  <si>
    <t xml:space="preserve">@mcawilliams I saw them live a few years ago, surprised at how calm they looked on stage. </t>
  </si>
  <si>
    <t>@heiko Yes, she is  http://twitter.com/sevinnyne6126</t>
  </si>
  <si>
    <t xml:space="preserve">ok, it's officially my birthday!  crack a beer if you got one, that's what I'm doing </t>
  </si>
  <si>
    <t xml:space="preserve">@mattyza Thanks. wp e-commerce is very buggy. Think i'll do the custom thing. Now to find the time </t>
  </si>
  <si>
    <t xml:space="preserve">I'm excited for rescue me to start tomorrow. Or is it today. </t>
  </si>
  <si>
    <t xml:space="preserve">Didier's return a big boost for us at Chelsea ahead of the UEFA CLeague.. hope the champ plays, scores and wins it 4us.. fingers crossed </t>
  </si>
  <si>
    <t>@tonebeep sooo crazy that its ur middle of the day and I'm bout to go to sleep!..haha hope all is well! Buy any new kicks?!..lol  hollleer</t>
  </si>
  <si>
    <t xml:space="preserve">@michellepearl http://twitpic.com/2y4vg - Love it! Love your new logo as well </t>
  </si>
  <si>
    <t>#SF Bay Area Rides I want a ride, please  SC &amp;gt; LA (santa cruz): Anyone perhaps going to L.. http://tinyurl.com/cactjn</t>
  </si>
  <si>
    <t xml:space="preserve">Going out soon. Got Mileys CD </t>
  </si>
  <si>
    <t>lol @ no one commenting on my posts.  i feel soooo loved</t>
  </si>
  <si>
    <t xml:space="preserve">Morning - how nice to see everyone is awake and chirp - it helps </t>
  </si>
  <si>
    <t xml:space="preserve">@LizMyers first impressions are good actually, like the design, a happy-summer feeling </t>
  </si>
  <si>
    <t xml:space="preserve">Apart from I-tunes, can anyone recommend a good and reasonable download site? And I should say &amp;quot;legitimate.&amp;quot; </t>
  </si>
  <si>
    <t>Kumar Sanu calls current film songs 'shouting'. Well, at least singers don't shout from their noses these days  http://tr.im/imzw</t>
  </si>
  <si>
    <t xml:space="preserve">@scrivener: I didn't say it was correct, just what I thought </t>
  </si>
  <si>
    <t xml:space="preserve">lol @PartyWater. This will mostly depend on how you dance ! If you dance like no-one is watching then maybe a bit more ! </t>
  </si>
  <si>
    <t>I found my MADDEN '08!  in '09  ...oh well, I say Old is New Again!</t>
  </si>
  <si>
    <t xml:space="preserve">@needlestack Uh oh, now I'm getting kind of scared. </t>
  </si>
  <si>
    <t>@Tammi_LA Not for work...just for personal fulfillment!  I'll call/msg you tomorrow, maybe we can work something out!?</t>
  </si>
  <si>
    <t xml:space="preserve">@JhonenV What a precious photo... makes me want to pinch your cheeks. </t>
  </si>
  <si>
    <t xml:space="preserve">bed time </t>
  </si>
  <si>
    <t>is watching Prince Turns to Frog  http://plurk.com/p/n04bs</t>
  </si>
  <si>
    <t>Planning to learn basic sign language these holidays  Geez, I have a whole list o_0</t>
  </si>
  <si>
    <t xml:space="preserve">@robs_maid thanks </t>
  </si>
  <si>
    <t xml:space="preserve">@LaGiggles Have a beautiful y safe trip!!! Lots of hugs y hearts </t>
  </si>
  <si>
    <t xml:space="preserve">@pplist yep - doing my best viking impersonation - even without the helmet </t>
  </si>
  <si>
    <t>@saudarilee Hey hey, where did you get the Man U rompers? Are there any other club rompers available? Thanks  -Zee</t>
  </si>
  <si>
    <t xml:space="preserve">Lookin @mellyford Bet right now. She's like kryptonite , she stops  me dead on my feet. Love my Melly </t>
  </si>
  <si>
    <t xml:space="preserve">@tweeterdiva If time permitted, even with 36,000 followers, I would @Reply everyone back who takes their time to @reply me. </t>
  </si>
  <si>
    <t xml:space="preserve">@Susielin I LOVE YOU and ain't no one in this whole world who could convey that to you like me! </t>
  </si>
  <si>
    <t xml:space="preserve">Finally going to sleep; getting up early for Opening Day in San Francisco </t>
  </si>
  <si>
    <t xml:space="preserve">@myopicjoe Yup, not many of us are named &amp;quot;Benjamin Button&amp;quot; </t>
  </si>
  <si>
    <t xml:space="preserve">@Willie_Day26 doing this damn outline for a script! Smh, hella  time consuming. Shouldn't you be taking advantage of some REST, perhaps? </t>
  </si>
  <si>
    <t xml:space="preserve">@IamMarkus jep I could use some sleep </t>
  </si>
  <si>
    <t>Flickr group &amp;quot;Things iPhoto Thinks are Faces&amp;quot;   http://is.gd/r5il</t>
  </si>
  <si>
    <t xml:space="preserve">@rachrouch thought it would feel much better </t>
  </si>
  <si>
    <t xml:space="preserve">I hate deadlines. So why am I majoring in broadcast to be an anchorwoman who will have multiple daily deadlines? I HAVE NO IDEA! </t>
  </si>
  <si>
    <t>Lets Drop ..Ich hatte gerade Kï¿½se auf Toast. Germandoo. Oh the Joy of knowing some words in german  (via twitt.. http://tinyurl.com/dbwg8p</t>
  </si>
  <si>
    <t xml:space="preserve">@duanestorey Happy birthday </t>
  </si>
  <si>
    <t xml:space="preserve">@PapaLazarou aha! 2 points to Ang, 0 to Kilian. I'm getting better at this </t>
  </si>
  <si>
    <t xml:space="preserve">getting music updated finally </t>
  </si>
  <si>
    <t xml:space="preserve">@ThisismyiQ Really?! Who?? lol </t>
  </si>
  <si>
    <t xml:space="preserve">Preparing numbers for ReSharper 4.5 release. Who need numbers, I wonder? </t>
  </si>
  <si>
    <t xml:space="preserve">just got bac from the lib and lol headed to bed no classes 2morrow!! yay! </t>
  </si>
  <si>
    <t xml:space="preserve">loves clean sheets </t>
  </si>
  <si>
    <t xml:space="preserve">@mcawilliams sehr sucht </t>
  </si>
  <si>
    <t xml:space="preserve">@snake66 hehe  I knew someone would do the deaf joke :oP  Catch you later hun </t>
  </si>
  <si>
    <t>Once again stayed up to late and have to start too early  It is a good thing I like my job</t>
  </si>
  <si>
    <t xml:space="preserve">I'm up way too early and it's rather cold. On the brighter side, @Becky_howard and I are going on our picnic today </t>
  </si>
  <si>
    <t xml:space="preserve">@hammett if I'm working with a company a year after 4.0 is released and they are still on 3.0 </t>
  </si>
  <si>
    <t xml:space="preserve">@FizzyDuck Five? Seems a little bit too late in the morning but what the hell ! </t>
  </si>
  <si>
    <t>ryanodonnell: @AttractMode Thanks for putting on such a great event. Can't wait for the inevitable sequels!  [.. http://tinyurl.com/c3e3ub</t>
  </si>
  <si>
    <t xml:space="preserve">@damygeebo Carli's my friend </t>
  </si>
  <si>
    <t>I feel so great for starting twitter at suzanne  but still hardly anyone has it.</t>
  </si>
  <si>
    <t xml:space="preserve">@Luke_Stephens: I just said I was wondering about it, not that I wanted it. </t>
  </si>
  <si>
    <t xml:space="preserve">@MarlonRibunal thanks dude </t>
  </si>
  <si>
    <t>@FFMo Glad to hear that   Professional phone sex operator. And you?</t>
  </si>
  <si>
    <t>Planning to learn basic sign language these holidays  Geez, I have a whole list of things to do...o_0</t>
  </si>
  <si>
    <t xml:space="preserve">Wooohooo, amazon lowering mp3 prices. Fuck you iTunes </t>
  </si>
  <si>
    <t xml:space="preserve">@sweetlocs definitely a GOOD 1! </t>
  </si>
  <si>
    <t>@Lisa_Nova it was awesome meeting you tonite  thanks for being so nice!!</t>
  </si>
  <si>
    <t xml:space="preserve">@Shaido they probably want to know what site he downloaded it from, so they can get their own copy </t>
  </si>
  <si>
    <t>@JacePerry Thanks Jace!!! Yeah - I made it super quick but I really like it  Yay Logos</t>
  </si>
  <si>
    <t xml:space="preserve">@WallyDWallower I love cold pizza for b'fast! Mmm! </t>
  </si>
  <si>
    <t xml:space="preserve">@Deroshairjtv actually the world will end at 12/12/12 @12:12am  so the movie must come out before then </t>
  </si>
  <si>
    <t>@levarburton yes I watch 'The United States of Tara' via the wonders of the Internet as I am in the UK and it's not here yet  Great show.</t>
  </si>
  <si>
    <t xml:space="preserve">@fartingpen @far1983 @dharshana @rampantheart @lavanyaj @sudhamshu @adapaavi @disobedientgirl haha that makes @fartingpen my online fart </t>
  </si>
  <si>
    <t xml:space="preserve">@framolamdu PYT is an excellent song </t>
  </si>
  <si>
    <t xml:space="preserve">Traffic is hell in Athens. Should I quit job to find one closer to home ? </t>
  </si>
  <si>
    <t>@Coll_aka_Aubrey No, I wasn't really.  But you do &amp;quot;kinda&amp;quot; look like a terrorist!.... :-|</t>
  </si>
  <si>
    <t xml:space="preserve">@thusgaard added you on NST </t>
  </si>
  <si>
    <t>@leslie_nassar Hey, I didn't say I would eat them  aren't they like an inside-out pizza? Will my local Coles stock them? Important Q's.</t>
  </si>
  <si>
    <t xml:space="preserve">It's a beautiful day... </t>
  </si>
  <si>
    <t>watching another cinderella story  aparently it's better than a cinderella story, the hilary duff one. lol</t>
  </si>
  <si>
    <t xml:space="preserve">Finished my book-onto #4 now </t>
  </si>
  <si>
    <t xml:space="preserve">at all: what are your favorite cinema film aktually? i have no answer until yet...that's no help for me </t>
  </si>
  <si>
    <t xml:space="preserve">@NatashaD83 I agree with Jo! Don't say thanks Natasha! We're hrere for you! </t>
  </si>
  <si>
    <t xml:space="preserve">googling...Biltmore estate....flower festival coming up..looks like a neat place to visit </t>
  </si>
  <si>
    <t>http://www.zachleat.com/Projects/alarmd/ &amp;lt;- my new very best friend (until I make one better   )</t>
  </si>
  <si>
    <t xml:space="preserve">@Tricia_PsGuard Meeee tooooo. But it's freezing outside and I don't want to miss this!!!! I have a job to do! </t>
  </si>
  <si>
    <t xml:space="preserve">@Willie_Day26 i love you willie! </t>
  </si>
  <si>
    <t xml:space="preserve">leave the irreparable past in God's hands and step out into the irresistible future with Him! </t>
  </si>
  <si>
    <t xml:space="preserve">gone to sleep.. so tired! goodnight or good morning to everyone! have a nice day people </t>
  </si>
  <si>
    <t>@chr15t14n  thanks.</t>
  </si>
  <si>
    <t xml:space="preserve">at the end of the day i ended up exalted with a faction, 9 mounts richer, and 1100 gold poorer.  good night </t>
  </si>
  <si>
    <t xml:space="preserve">@haisergeant thank you very much </t>
  </si>
  <si>
    <t>I'm gonna try and sleep now  it's 3:07, and i'm kinda tired this time. My wonderful bed is waiting for me. Sick, strep throat :/. Night&amp;lt;3</t>
  </si>
  <si>
    <t xml:space="preserve">@s_constantine Move a bit south for some sun rays </t>
  </si>
  <si>
    <t xml:space="preserve">@MissxMarisa i like coffee, water, coke and beer </t>
  </si>
  <si>
    <t xml:space="preserve">Putting my RESUME in at foodworks tomorrow, omg, i hope i get it, i will be able to start earning money!  OMG!!!!! </t>
  </si>
  <si>
    <t>@hayesz its all good hahha im glad you have fun  the pics on your blog will give me fapping material for days to come ;)</t>
  </si>
  <si>
    <t xml:space="preserve">Good night, world. Please still be there in the morning when I awake. </t>
  </si>
  <si>
    <t xml:space="preserve">@HarryHarley good night </t>
  </si>
  <si>
    <t xml:space="preserve">@mileycyrus http://twitpic.com/2xszg - you're so cute </t>
  </si>
  <si>
    <t xml:space="preserve">@ceanders good luck homes. I'll be at my computer for most of the day, so chat me if you want a diversion/support </t>
  </si>
  <si>
    <t xml:space="preserve">@froggie775 If you want REALLY weird, listen to &amp;quot;Everything Falls Apart&amp;quot; and then go forward to &amp;quot;Body of Song.&amp;quot; </t>
  </si>
  <si>
    <t xml:space="preserve">@missygail Shouldn't argue, since you know I'm not going to change my opinion of you </t>
  </si>
  <si>
    <t xml:space="preserve">fuck i'm loving this song today.. everyone listen to it now. it makes a person smile big.. </t>
  </si>
  <si>
    <t xml:space="preserve">is now feeling good about the economics presentation. I've studied for 4 years - I have to know something </t>
  </si>
  <si>
    <t xml:space="preserve">dum di dum, cant sleeep and can NOT do the stanky leg, FML. </t>
  </si>
  <si>
    <t xml:space="preserve">@routhietootie Camilla! I love your eyes! You have the cutest face! and the most gorgeous figure. Really good actor. </t>
  </si>
  <si>
    <t>@nassyusof evening primrose oil  and loads of vitamin c</t>
  </si>
  <si>
    <t xml:space="preserve">taking photography pics of the beach </t>
  </si>
  <si>
    <t>@dougiemcfly hey dougie  thought you would be the best one to ask... what are some names for lizards. i may be getting one, i wanted YODA!</t>
  </si>
  <si>
    <t>@mcawilliams Yes I have noticed that! I like my 8am Tweets  Nice &amp;amp; easy!</t>
  </si>
  <si>
    <t xml:space="preserve">Going to go for a walk in Lathkildale - enjoy the sunshine today folks! </t>
  </si>
  <si>
    <t xml:space="preserve">@lurkey Hurray i got it </t>
  </si>
  <si>
    <t>@DHughesy Newcastle: Pot Capital of Australia  Well it was I wonder what Newcastle's is.</t>
  </si>
  <si>
    <t xml:space="preserve">Job searches=lame.  But sending my cover letter to steve to edit/write for me=perfection </t>
  </si>
  <si>
    <t xml:space="preserve">@rampantheart </t>
  </si>
  <si>
    <t xml:space="preserve">uploading THE MAINE interview. enjoy </t>
  </si>
  <si>
    <t xml:space="preserve">@JennyJS hehe  now i can send him tweets all the time </t>
  </si>
  <si>
    <t xml:space="preserve">Awww hell! Disturbed on now! Inside the Fire followed by The Night! </t>
  </si>
  <si>
    <t xml:space="preserve">@Sugadeaux I'm gonna email you - too much to write here! </t>
  </si>
  <si>
    <t xml:space="preserve">is just checking things out </t>
  </si>
  <si>
    <t xml:space="preserve">today was super fun and we tried new things plus we have future hangout buddies </t>
  </si>
  <si>
    <t xml:space="preserve">So, coffee was kind of a let down... but perhaps my weekend will be more exciting! </t>
  </si>
  <si>
    <t xml:space="preserve">@genn_org hey? Where r u? Still in irish pub in Rome? </t>
  </si>
  <si>
    <t xml:space="preserve">@dahowlett I take it you won't be at the keynote then </t>
  </si>
  <si>
    <t>Good Morning, Tweet Peeps....Something to think about  &amp;quot;Content makes poor men rich; discontentment makes rich men poor.&amp;quot;</t>
  </si>
  <si>
    <t xml:space="preserve">@JaneBelinda and my bro-in-law obviously </t>
  </si>
  <si>
    <t xml:space="preserve">@deepbluesealove  Have a good evening sweetheart {{hugs}} thanks for the tunes glad i got you closer to your blip goal </t>
  </si>
  <si>
    <t xml:space="preserve">Just got home. Fun day. Swimming. Then downey now home. </t>
  </si>
  <si>
    <t xml:space="preserve">Big planning meeting today followed by our first radio interview - my Comfort Zone is officially expanding...... </t>
  </si>
  <si>
    <t xml:space="preserve">Well the sun is shining and I'm feeling guilty 'cos I've neglected the garden. Seed sowing and weeding today methinks </t>
  </si>
  <si>
    <t xml:space="preserve">@kippygo with ne'er a cellulite dimple in sight </t>
  </si>
  <si>
    <t xml:space="preserve">@anjelicaca warm glass of milk? Sleeping pills? Do I need to read you a bed time story? </t>
  </si>
  <si>
    <t xml:space="preserve">I am so swamped! I will get online again soon. I will not neglect my best friends! </t>
  </si>
  <si>
    <t xml:space="preserve">@icjackson what about Halloween? Maybe not cake and ice cream ... so I guess it would be Hyper Day, not the same. Never mind. </t>
  </si>
  <si>
    <t xml:space="preserve">@mikemakin first big massive fight...I blame Sam </t>
  </si>
  <si>
    <t xml:space="preserve">@The_Apprentice_  come on down buddy. would love to have ya </t>
  </si>
  <si>
    <t xml:space="preserve">@plutobob my eyes are all sleepystill and when I looked at your reply to Seb I was all 'he replied to her? Sweet! but now. I'm very tired </t>
  </si>
  <si>
    <t xml:space="preserve">@Schofe I've justheard about the demonstrations on the news. Good luck </t>
  </si>
  <si>
    <t xml:space="preserve">@piawaugh well done mate. good post too! </t>
  </si>
  <si>
    <t xml:space="preserve">@typezero3: Awesome picture, dude. You and eBG have matching visors. </t>
  </si>
  <si>
    <t xml:space="preserve">@ddlovato   new video. amazing. simply stunning, not to mention one of my favorites. </t>
  </si>
  <si>
    <t>Time for bed! Sleeping to Thursday  pretty stoked for school tomorrow. Goodnight all!</t>
  </si>
  <si>
    <t xml:space="preserve">@Mamacitax7 I could survive... </t>
  </si>
  <si>
    <t>I'm in a David Bowie mood  I feel like watching Labyrinth!!! Sexiest GOBLIN KING I've ever seen. CLASSIC!</t>
  </si>
  <si>
    <t xml:space="preserve">@Brevi Glad to hear it, thanks for letting me know </t>
  </si>
  <si>
    <t xml:space="preserve">@wisequeen Plenty of tea here, I'll get the toaster ready </t>
  </si>
  <si>
    <t xml:space="preserve">@bdebow 'Bout Damn Time!  You should also reserve sarcasmagorical, just in case... </t>
  </si>
  <si>
    <t xml:space="preserve">oatmeal at 3am &amp;gt; veg soup at 5am. </t>
  </si>
  <si>
    <t>@jgto - I'm not a doctor but it sounds like a some sort of allergy to me . Everything is going to be OK darling   I promise! xxx</t>
  </si>
  <si>
    <t xml:space="preserve">@CocktailChic oh yes I can see that! lovin it </t>
  </si>
  <si>
    <t xml:space="preserve">@ggen its pretty fucken good so far hehe </t>
  </si>
  <si>
    <t xml:space="preserve">@ev  Link takes me to &amp;quot;Hazardous Weather Outlook for Michigan&amp;quot;, quick &amp;amp; dirty indeed. </t>
  </si>
  <si>
    <t xml:space="preserve">yay~! bought jax a new tag, looks pretty much the same as the one he lost. </t>
  </si>
  <si>
    <t xml:space="preserve">i just cut my hair and it actually looks a lot better ahaha </t>
  </si>
  <si>
    <t xml:space="preserve">@tinylittlebear I have tried getting you up for yoga and I don't believe it!  I'm proud of you </t>
  </si>
  <si>
    <t xml:space="preserve">@THEArtistT thanks for putting me on your coolest design cats list </t>
  </si>
  <si>
    <t>so the other night i kissed a statue of a toad.. lets keep our fingers crossed for prince charming  or would he become a statue too?</t>
  </si>
  <si>
    <t>@Kal_Penn I just read about your new job, CONGRATULATIONS!  That's fantastic.</t>
  </si>
  <si>
    <t xml:space="preserve">@JonathanRKnight Jon this ride you have taken us on is way too amazing! We are just glad you can hear us &amp;amp; understand if you cant reply </t>
  </si>
  <si>
    <t>@lexykiddle i didnt do much made a sandwhich  and then caught a fish  wbuyou going paulis party? some good news for you cant say on here.</t>
  </si>
  <si>
    <t xml:space="preserve">@ogflawless How absolutely delicious of you to say so.  We put our heart and soul into it, so it's nice to know it's appreciated </t>
  </si>
  <si>
    <t>@cavorting All  here. Alwys lvly 2 spk w/u Awww If I cld, Id giv u a fut massaj... Awww so sweet. TY YW Heres another (((( @cavorting ))))</t>
  </si>
  <si>
    <t xml:space="preserve">would love to stay in bed but have to go to work...roll on the long weekend! </t>
  </si>
  <si>
    <t xml:space="preserve">@RheaP better be careful with that aching feet in the gym. </t>
  </si>
  <si>
    <t xml:space="preserve">Right people, Im back. 12hrs of mind numbing IT work ahead... y'all better bring it! </t>
  </si>
  <si>
    <t>is off to bed. Will explore later.  Lol.</t>
  </si>
  <si>
    <t xml:space="preserve">@mark_henry You should so do the RB bundle, dude. You're bound to get a gig as a backup Temptation </t>
  </si>
  <si>
    <t xml:space="preserve">@ukdivorce - Just reading your blog, looks cool! </t>
  </si>
  <si>
    <t xml:space="preserve">Im going to home and take the doggies to the park...will twitter from the park </t>
  </si>
  <si>
    <t>@Llawen Thank you Cal!  Always sunny in Wales? lol Yes the people maybe but certainly not the weather!</t>
  </si>
  <si>
    <t xml:space="preserve">@oliver_turner cant do facebook at work, sorry. have yourself a great day stuffed full of awesomeness! </t>
  </si>
  <si>
    <t xml:space="preserve">@AppleCCSF btw, I'm doing all of my CCSF / Communique 5 dev on a MacBook Pro.  </t>
  </si>
  <si>
    <t xml:space="preserve">@reikifurbabies @petsaretalking Nice product! Think I'll have to wait until next time I'm in the US to try it unless you ship o/seas </t>
  </si>
  <si>
    <t xml:space="preserve">@rubypurple sorry twitterberry fails, glad to see you here! </t>
  </si>
  <si>
    <t xml:space="preserve">@bunyan71 Quick question who is the female singer? </t>
  </si>
  <si>
    <t xml:space="preserve">Had an amazing time at The Summer Set! </t>
  </si>
  <si>
    <t xml:space="preserve">@cybathug .. @FerryCorsten has twitter </t>
  </si>
  <si>
    <t>another jog done  now I will proceed to do some degree standard cutting and sticking</t>
  </si>
  <si>
    <t>ooooh such a good night  bed time!</t>
  </si>
  <si>
    <t xml:space="preserve">RULE OF LIFE#1: STOP SAYING NO WHEN OFFERED COFFEE.  RULE OF LIFE#2: eat lots of people </t>
  </si>
  <si>
    <t xml:space="preserve">@sebinomics Flutter: Let's found 'supra-tinyurl.com' then - they're too long otherwise... </t>
  </si>
  <si>
    <t xml:space="preserve">WOOT.COM - Keyring Breathalyzer 2 Pack... I JUST BOUGHT one for myself, oh hells yes. a DUI is not in my future, thanks @woot.com </t>
  </si>
  <si>
    <t xml:space="preserve">Good morning Lithuania and Paris </t>
  </si>
  <si>
    <t xml:space="preserve">This morning I was woke up by Janis Joplin. This can't be bad. Morning all! </t>
  </si>
  <si>
    <t xml:space="preserve">The older theory was, marry an older man because they're more mature. But the new theory is men don't mature. Marry a younger one. </t>
  </si>
  <si>
    <t xml:space="preserve">haven't been able to sleep at ALL. i think i'll watch Ugly Betty online. </t>
  </si>
  <si>
    <t xml:space="preserve">is soooooooooooooooooo glad taylors back </t>
  </si>
  <si>
    <t xml:space="preserve">@jhnewf  You inspire me to Twitter a lot </t>
  </si>
  <si>
    <t>I suppose I am now officially one of the Literati.  Does that give me smart points?</t>
  </si>
  <si>
    <t xml:space="preserve">@GWUniversity - so if ur not ... who are u ? hahah ... u obviously 'know' the other one.... bucket list </t>
  </si>
  <si>
    <t xml:space="preserve">@jilly_t you're baaack!  you must tell me about your escapades!  video chat soon </t>
  </si>
  <si>
    <t xml:space="preserve">Having a goooooood afternoon </t>
  </si>
  <si>
    <t xml:space="preserve">Missing My Best Friend. Listening to Radio Disney </t>
  </si>
  <si>
    <t xml:space="preserve">I stupidly put my teddy bear that my grandparents gave me when I was 2 into storage when the house forclosed, dad rescued the bear 2day! </t>
  </si>
  <si>
    <t xml:space="preserve">Was a &amp;quot;ranger&amp;quot; for a day, sporting red hair in support of my sports day team, who came 2nd. Heading to the pub for teacher's EOT dinner </t>
  </si>
  <si>
    <t xml:space="preserve">Sending last documents to accountant. Almost there </t>
  </si>
  <si>
    <t xml:space="preserve">@azuritetalk Man, im glad to see that you're starting to rebuild things, all my best wishes for your future. </t>
  </si>
  <si>
    <t xml:space="preserve">@jamesshunter great man! good luck with everything! I'm guessing the coming days are going to be extremely exciting </t>
  </si>
  <si>
    <t xml:space="preserve">@michaelmknight morning </t>
  </si>
  <si>
    <t xml:space="preserve">@3ND14P3 Well, I like the America Ferrera one...but that's it. </t>
  </si>
  <si>
    <t xml:space="preserve">@kari_shma http://www.pharmaeffects.com/2008/12/red-bull-the-risks-and-side-effects/ this link is for you. Mind checking it out a bit? </t>
  </si>
  <si>
    <t xml:space="preserve">its time </t>
  </si>
  <si>
    <t xml:space="preserve">Thanks @macheist - That was a good deal </t>
  </si>
  <si>
    <t xml:space="preserve">@shayera But they are so good. </t>
  </si>
  <si>
    <t xml:space="preserve">12 Common Photoshop Mistakes and Malpractice http://sp2.ro/9b495c  great for begginers like me </t>
  </si>
  <si>
    <t xml:space="preserve">@snufsnuf  I'm pretty good, snufsnuf, just wanted to acknowledge your commiseration for my stale Cheez Doodles ;) Nice to meet you </t>
  </si>
  <si>
    <t xml:space="preserve">Whoa, apparently my Etys are coming back tomorrow! Strangely, they didn't charge me for repairs. Complimentary UPS shipping. Etymotic R. </t>
  </si>
  <si>
    <t xml:space="preserve">in the office now...but not for long </t>
  </si>
  <si>
    <t xml:space="preserve">its beginning to feel a lot like summer everywhere i go! </t>
  </si>
  <si>
    <t xml:space="preserve">I'm always here Juliet, always. I will always be right where I've always been, outside your window. </t>
  </si>
  <si>
    <t xml:space="preserve">omg omg dougie replied to me. gosh i'm so happy </t>
  </si>
  <si>
    <t xml:space="preserve">@alicam thanks very much for the follow </t>
  </si>
  <si>
    <t xml:space="preserve">@ichristian works for me </t>
  </si>
  <si>
    <t xml:space="preserve">@jennifermf Thank you </t>
  </si>
  <si>
    <t xml:space="preserve">@Steve_Buscemi hahahahaha, totally awesome!!!!! You made my life!!!!!!! </t>
  </si>
  <si>
    <t>lol @courtneylou  im at work bored beyond belief and feel slightly cut off from the world. Anyone up for textin me? Hit me up if you do.</t>
  </si>
  <si>
    <t xml:space="preserve">Good Night World! I see you tomorrow! </t>
  </si>
  <si>
    <t>@Rosaapril cinema and dinner wiff the buddies  simple yet cheap : D x</t>
  </si>
  <si>
    <t xml:space="preserve">@APES ya red is also nice but it's too salty for me. i'm a doritos monster b4. </t>
  </si>
  <si>
    <t xml:space="preserve">@Snakehit new job? congrats </t>
  </si>
  <si>
    <t xml:space="preserve">@dcorsetto Interested to see where this goes! When does the number of partners cross over from 'ok' to 'too many'? Split the middle, 150? </t>
  </si>
  <si>
    <t xml:space="preserve">GEORGIA. is going on my twitter checking it outt </t>
  </si>
  <si>
    <t xml:space="preserve">maybe I should include a programmers translation crib-sheet for normal people to understand in my twits </t>
  </si>
  <si>
    <t>Morning all - just had first cuppa   Hazy sunshine here.</t>
  </si>
  <si>
    <t>SLEEPING  nyc all day with @iamstevenbaggs hopefully, bbyboyyyy &amp;lt;3 imissyou, 1 more day!</t>
  </si>
  <si>
    <t xml:space="preserve">@BenjaminEllis Jubilee line to Canning Town, then DLR to Custom House. Takes 20-25mins. </t>
  </si>
  <si>
    <t xml:space="preserve">Never mind, it was 100% worth it. </t>
  </si>
  <si>
    <t xml:space="preserve">Today I have to get a washing machine. Even less room in my kitchen to put my stuff. Well, but I need clean clothes </t>
  </si>
  <si>
    <t xml:space="preserve">I am now going to sleep, tweet ya later </t>
  </si>
  <si>
    <t xml:space="preserve">@phpslacker you're right! </t>
  </si>
  <si>
    <t xml:space="preserve">@kenjbarnes1 What's funny is, it's been so long, I don't even remember season 6! </t>
  </si>
  <si>
    <t xml:space="preserve">gonna help with kids outreach this friday! whee! </t>
  </si>
  <si>
    <t xml:space="preserve">@brettbodine MMkay? R u the principal on southpark? </t>
  </si>
  <si>
    <t xml:space="preserve">Oh wow thats still sucky. Oh well atleast its later! Text me asap tomorrow  goodnight lover of mine </t>
  </si>
  <si>
    <t xml:space="preserve">is on his way home after a fun evening. </t>
  </si>
  <si>
    <t xml:space="preserve">New post &amp;quot;Tribalization, Socialized TV &amp;amp; Games: Seriously&amp;quot; http://twurl.nl/8namrw TV 2.0 &amp;amp; Serious Games Pressies </t>
  </si>
  <si>
    <t xml:space="preserve">@billt Pint of Adnams? Glad to see you're taking advantage of Cask Ale Week </t>
  </si>
  <si>
    <t xml:space="preserve">@jsworld yeah, have used it for converting multiple jpegs to multipage pdf file before too, was fun </t>
  </si>
  <si>
    <t xml:space="preserve">so excited for my eye exam tomorrow. </t>
  </si>
  <si>
    <t xml:space="preserve">Just  found all these new pictures from my photo shoot that I had never seen!! yay </t>
  </si>
  <si>
    <t>My friend's short story is going to press!  Congrats, Melody!</t>
  </si>
  <si>
    <t xml:space="preserve">@michaelgrainger oh is that why they closed down to set it up  ya think </t>
  </si>
  <si>
    <t>Travel section tab all complete and linked in  http://theclausito.wordpress.com/travel/</t>
  </si>
  <si>
    <t xml:space="preserve">@ventureoutlook thanks for the follow </t>
  </si>
  <si>
    <t xml:space="preserve">it's unbelievable, but I somehow managed to write the whole standalone </t>
  </si>
  <si>
    <t>@KristineBam well maybe I can help make your life not suck tomorrow  good luck dear</t>
  </si>
  <si>
    <t xml:space="preserve">Such a very long day. And again tomorrow...maybe I'll get on a jury next week and be able to take a nice vacation </t>
  </si>
  <si>
    <t xml:space="preserve">38 days til graduation! s0 much t0 d0...s0 little time! I'm excited! </t>
  </si>
  <si>
    <t xml:space="preserve">@nickdifilippo That's easily my favorite season of 24. Logan is a dick, Martha is awesome and so is Pierce! </t>
  </si>
  <si>
    <t xml:space="preserve">@tonyhenson Very cool, Sean thinks so too </t>
  </si>
  <si>
    <t xml:space="preserve">@LynnSerafinn Good luck with your book launch today Lynn - you must feel very proud </t>
  </si>
  <si>
    <t xml:space="preserve">I miss my boo thaaaaang </t>
  </si>
  <si>
    <t xml:space="preserve">@Schofe What happens if you're late for TM?  Who's your 'backup' these days?  Or will Fern wing it?? </t>
  </si>
  <si>
    <t>@direbonappetit yep  I blame my mate for taking me to see him in Hamlet last year. I wasn't to fussed before then!</t>
  </si>
  <si>
    <t>home time! Two days to go  Going to walk the puppies if I can be bothered...</t>
  </si>
  <si>
    <t xml:space="preserve">@valeriekhoo I love my chiro, he's fantastic </t>
  </si>
  <si>
    <t xml:space="preserve">@lanafromoz Your professor is just failing at Plain English Communication, clearly. </t>
  </si>
  <si>
    <t xml:space="preserve">@spacehotel I'm amazed you remember dates like that ! I'm impressed! You are a clued up lad though </t>
  </si>
  <si>
    <t>@Mica4Life  dude you didnt even see #house tonight  They made it look like Penn died</t>
  </si>
  <si>
    <t>Yep!  ...out of curiousity though where did ya get those pics of the ferrari from anyway? http://tinyurl.com/dfldvc</t>
  </si>
  <si>
    <t xml:space="preserve">just woke up to find out that WeenKee, his guinea-pig just delivered two tiny guinea-pigs to world! Now I have to get the names for them </t>
  </si>
  <si>
    <t xml:space="preserve">@joobs Supposing you only have Romanian followers. </t>
  </si>
  <si>
    <t xml:space="preserve">OMG! Indian Home minister got a shoe, Like what Bush got last time  - But there is a difference b/w Chidambaram and Bush </t>
  </si>
  <si>
    <t xml:space="preserve">Another day in work and life. Is it a pigeon day today ? or a statue day ? or neither?  hoping for calm neither day i think </t>
  </si>
  <si>
    <t xml:space="preserve">@haylieofficial haylie, that is so cute </t>
  </si>
  <si>
    <t xml:space="preserve">@dougiemcfly  come to my house </t>
  </si>
  <si>
    <t xml:space="preserve">@roxycraft You should have gotten your e-mail by now...congrats! I want a crochet Chilly to keep my Big Blue company! </t>
  </si>
  <si>
    <t>going to be  bye bye people!</t>
  </si>
  <si>
    <t>@kirstyr77 Thanks!  Hope all is well with you too!</t>
  </si>
  <si>
    <t xml:space="preserve">@veronica78 night V! sweet jon dreams. good luck on the test! love and HUGGERS! </t>
  </si>
  <si>
    <t xml:space="preserve">ok, that was follow tonyhawk now, and follow me </t>
  </si>
  <si>
    <t xml:space="preserve">@Schofe Give our love to Paul Smith aka @twitchhiker, </t>
  </si>
  <si>
    <t xml:space="preserve">Just finished Chuck &amp;amp; 24.  Both were good. </t>
  </si>
  <si>
    <t xml:space="preserve">@MTsiaklides haha now thats one I DO know! </t>
  </si>
  <si>
    <t>Hitting the hay! YAWN! Goodnight!  xoxo</t>
  </si>
  <si>
    <t xml:space="preserve">Woke up this morning don't believe what I saw...A hundred million bottles washed up on the shore!!! </t>
  </si>
  <si>
    <t xml:space="preserve">@xwen haha, it was Huggies - we believe in the importance of play between parents and children </t>
  </si>
  <si>
    <t xml:space="preserve">woo thanks ron and steeve for following me yeow i have folowerssss  haha  p.s i wanna got to the ellen show </t>
  </si>
  <si>
    <t xml:space="preserve">@amylynnequist ah. i hear you. hope everything work outs. </t>
  </si>
  <si>
    <t xml:space="preserve">Tomorrow/today is my free/lazy day. I'm so happy.  I'm gonna SLEEP like nobody's business and maybe actually WRITE something. </t>
  </si>
  <si>
    <t>@RacelloMaria Thanks  =P</t>
  </si>
  <si>
    <t xml:space="preserve">http://twitter.com/timeline/direct_messages  Claudia I hope this works  I'm a tweeter too  </t>
  </si>
  <si>
    <t xml:space="preserve">helping my dad again with the computer... </t>
  </si>
  <si>
    <t>Oh so here i am.. and and im bored :| thankyou redbull for letting me drink you on such a short notice  LY redbull + fairys</t>
  </si>
  <si>
    <t>@netik no doubt   I love the seemingly random stats.  I'm going to have to incorporate that &amp;quot;26%&amp;quot; into a presentation somewhere.</t>
  </si>
  <si>
    <t xml:space="preserve">@MinaMeow It was a good presentation!  Sluthood does not get talked about much </t>
  </si>
  <si>
    <t>@JonathanRKnight Thanks, I'll go with &amp;quot;wake well&amp;quot;  Good night to you!</t>
  </si>
  <si>
    <t xml:space="preserve">@lisa_mishell7 Not a problem </t>
  </si>
  <si>
    <t xml:space="preserve">just found his iPod! </t>
  </si>
  <si>
    <t xml:space="preserve">@nathantwitch Hahahaha!!! That's awesome! </t>
  </si>
  <si>
    <t xml:space="preserve">@ryanrfish thank you </t>
  </si>
  <si>
    <t>HEY GUYS EVERYONE ADD @MattWayneCeleb please and thank you  ... please retweet thank you</t>
  </si>
  <si>
    <t xml:space="preserve">@zergmoney http://lab.andre-michelle.com/tonematrix  &amp;lt;&amp;lt;&amp;lt; this'll cheer you up </t>
  </si>
  <si>
    <t xml:space="preserve">@dg4G you may need to finish some of it off - can't even look at the thing right now! </t>
  </si>
  <si>
    <t xml:space="preserve">@saritaonline and snoring zzzZzzz.. </t>
  </si>
  <si>
    <t xml:space="preserve">@NoOrdinaryGurl IM NOT THAT DENSE, I DONT PLAY THAT LOW. </t>
  </si>
  <si>
    <t xml:space="preserve">BITS GOA forces chief warden to resign after a mass revolt lasting 4 hrs....way to go ppl!!! </t>
  </si>
  <si>
    <t xml:space="preserve">can't wait to see steph. </t>
  </si>
  <si>
    <t xml:space="preserve">almost there! </t>
  </si>
  <si>
    <t>@maryjanesattic I just got it! I am super stoked! And Chilly is all your if you want it  woot! Glad I stayed up!</t>
  </si>
  <si>
    <t xml:space="preserve">shower.. then i think ill finish another cinderella story.. and then im going outtttt </t>
  </si>
  <si>
    <t xml:space="preserve">@DDGriffith I am truly honoured </t>
  </si>
  <si>
    <t xml:space="preserve">@ColdenGrey greeting my canadian friend </t>
  </si>
  <si>
    <t xml:space="preserve">@lastlikelylad thanks for the shout out! </t>
  </si>
  <si>
    <t xml:space="preserve">@coliwilso </t>
  </si>
  <si>
    <t xml:space="preserve">@dalerankine You mean also in NZ and I should just stay at home in the rain? </t>
  </si>
  <si>
    <t xml:space="preserve">The day is bright and theres a big presentation to write </t>
  </si>
  <si>
    <t xml:space="preserve">@exlibris Hope you get your nap, feel better soon and enjoy baby Isobel. BTW, I saw the pic you posted on Flickr and she's gorgeous </t>
  </si>
  <si>
    <t>@michaelmknight Morning Michael I is good  lol xxx</t>
  </si>
  <si>
    <t>@BradSugars hi had shared with Jim P we had connected on Twitter.  Let me know if soho can assist.</t>
  </si>
  <si>
    <t xml:space="preserve">@Steve_Buscemi now now Steve.. it's not about the numbers... quality, not quantity! </t>
  </si>
  <si>
    <t xml:space="preserve">@MissGC : Hahaha. Unfortunately not. My lesbian crush is ... Leighton Meester! XD You? </t>
  </si>
  <si>
    <t xml:space="preserve">goood morning tom and dougie </t>
  </si>
  <si>
    <t xml:space="preserve">Paw pawing my ass off smh...im starting to feel better </t>
  </si>
  <si>
    <t xml:space="preserve">working lately on building my web http://successrevolution.com will appreciate any help or comment </t>
  </si>
  <si>
    <t>I am wearing my ski socks  nice &amp;amp; warm.</t>
  </si>
  <si>
    <t xml:space="preserve">@ihatecrayons aww that sucks! Glad that put you in a better mood! </t>
  </si>
  <si>
    <t>@joytribble you know i'm LMAO at you right now right?  LOL</t>
  </si>
  <si>
    <t xml:space="preserve">@maikeru76 have a great day/night!!!! </t>
  </si>
  <si>
    <t xml:space="preserve">Trying to find more friends to join twitter </t>
  </si>
  <si>
    <t xml:space="preserve">Morning Everyone </t>
  </si>
  <si>
    <t>@JaylaStarr &amp;quot;drinking the drugs&amp;quot; is a line from a movie I was just kiddin with yah girl!   http://bit.ly/kyDjD watch @ 2:20 u'll get it ;)</t>
  </si>
  <si>
    <t xml:space="preserve">Re-reading @megcabot's Avalon High for the nnnntttttthh time! </t>
  </si>
  <si>
    <t>@misschuchu Mimi!! hi   i love your pic u look good</t>
  </si>
  <si>
    <t>Wow...awesome night! Posted my first website!  Small steps, but progress nonetheless.</t>
  </si>
  <si>
    <t xml:space="preserve">@nathanrdotca I think if I click the word &amp;quot;reply&amp;quot; it gives me a new window of what you're replying to. I'll do that now. </t>
  </si>
  <si>
    <t xml:space="preserve">@kitty_stiletto all done - check your blog </t>
  </si>
  <si>
    <t xml:space="preserve">@mominisrael We know all about crazy bloggers </t>
  </si>
  <si>
    <t xml:space="preserve">@ModelMandyLynn My current favourites are Life, House and formerly Boston Legal. I guess I enjoy sarcasm </t>
  </si>
  <si>
    <t xml:space="preserve">@Schofe Hopefully it won't stop you getting to the studio on time. although you could always do a Terry Wogan and broadcast from your car </t>
  </si>
  <si>
    <t xml:space="preserve">@aidenchan yeah sure but its my sister's so take EXTRA gd care </t>
  </si>
  <si>
    <t xml:space="preserve">Trying 'xDancer' App By Samir on my cell. Lol! Its seriously fun. Using it on a walk with my Mom. Have to keep moving to hear the music </t>
  </si>
  <si>
    <t xml:space="preserve">hope tomorrow is a nice day </t>
  </si>
  <si>
    <t xml:space="preserve">@e_tay, love the uno.  who doesn't?  </t>
  </si>
  <si>
    <t xml:space="preserve">All going according to plan. ...Oh, joy </t>
  </si>
  <si>
    <t xml:space="preserve">@EvilTwinBrian Suckered Phil or Larry into the #Sci-Five? Did you guys get a pick-up game going over at the office today? </t>
  </si>
  <si>
    <t xml:space="preserve">Because of @Kells1 I've been singing &amp;quot;I'm a little teapot...&amp;quot; for days now. </t>
  </si>
  <si>
    <t xml:space="preserve">@kannibal How's your holy week coming along? Hope I'm not bothering you but do you think we can get the froulala cards this week? </t>
  </si>
  <si>
    <t xml:space="preserve">#iphone #spotify I'm now able to run spotify on my iPhone, through a remote desktop session to my pc using Jaadu RDP. It works </t>
  </si>
  <si>
    <t xml:space="preserve">For your info, we didn't try the Laksa. I ate the tongseng, chicken lycee, the mango salad n fried shrimp. Was good. I like it </t>
  </si>
  <si>
    <t xml:space="preserve">Another sunny day here in the south of the netherlands </t>
  </si>
  <si>
    <t xml:space="preserve">@eri74 But now you've got a lot of catching up to do TWEETY was on a roll, hahaha so was D !! And the rest of us ofcourse </t>
  </si>
  <si>
    <t>If the iPhone was being promoted by Bal Thackeray, he would call it KAAYPhone  haaaaaaaaahahahahahah LOLOL</t>
  </si>
  <si>
    <t>@TerryFree Thanks.    Appreciate that....</t>
  </si>
  <si>
    <t xml:space="preserve">@tamarlovesu I CAN'T BELIEVE YOU PULLED THAT OFF!  Good shit, dude!  I SO wish I was there...  Sounds like it went well...  </t>
  </si>
  <si>
    <t xml:space="preserve">@CanUhandleMee Lemme pour u some hot Tea with some honey. Talk to me woman! </t>
  </si>
  <si>
    <t xml:space="preserve">@pawoot So you may just stay outside and wonder how quick the operation is. </t>
  </si>
  <si>
    <t>is still freezing in Melbourne but the comedy festival is on  #STAtravel</t>
  </si>
  <si>
    <t xml:space="preserve">Every bone in my body is aching but it was worth it ...The Prodigy rocked newcastle last night </t>
  </si>
  <si>
    <t xml:space="preserve">@IronChefShellie: LOL! Very good point </t>
  </si>
  <si>
    <t>@souljaboytellem http://twitpic.com/2y506 - aww... mwah  xxxx</t>
  </si>
  <si>
    <t xml:space="preserve">...when a national championship was won, and 87 band members. Welcome to an elite group. Cheers&amp;quot; -Mr. Fuchs's toast to us. go heels </t>
  </si>
  <si>
    <t xml:space="preserve">@Gerry_Butler you should have a vote and i vote yes!!!!! going on broadway would be amazing </t>
  </si>
  <si>
    <t xml:space="preserve">@stevenliemberg you should make a good morning train trip with tea and salty pretzels </t>
  </si>
  <si>
    <t xml:space="preserve">@GrantACummings Nah. Obama had UNC as his champ, Izzo should get a $479 billion bonus! </t>
  </si>
  <si>
    <t xml:space="preserve">@rachellondon Hahaha,maybe Twitter has a conspiracy and are checking all political based tweets </t>
  </si>
  <si>
    <t xml:space="preserve">@heidimontag hey heidi ! i love you and your music ! keep on doing your thing ! much love and support ya bwoi SALMAN !  reply </t>
  </si>
  <si>
    <t xml:space="preserve">My son has treated me to a yummy lunch today in Lygon st Carlton ... for my Birthday. Drove me in while on his L's - Lovely surprise </t>
  </si>
  <si>
    <t xml:space="preserve">@Jennifalconer you too, good luck with the photoshoot, sure youll be fine! </t>
  </si>
  <si>
    <t xml:space="preserve">Goodnight, can't wait for school in the morning! </t>
  </si>
  <si>
    <t xml:space="preserve">@burlymulligan yes, theeee Target.  it may happen again this week </t>
  </si>
  <si>
    <t>There are people we don't like it? They must be very strange people...  re: http://ff.im/1XTfX</t>
  </si>
  <si>
    <t xml:space="preserve">And like that, she was gone! (But at least her hair is natural brown again) </t>
  </si>
  <si>
    <t xml:space="preserve">LMFAO! i put baseball when i ment to put golfball </t>
  </si>
  <si>
    <t>@ddlovato  let me know when and we'll make it happen.</t>
  </si>
  <si>
    <t xml:space="preserve">Ah, Twitter seems to be working again </t>
  </si>
  <si>
    <t xml:space="preserve">@Rhiand92 you fail at life and all that it holds. </t>
  </si>
  <si>
    <t xml:space="preserve">DS parties in the lounge are so much fun! </t>
  </si>
  <si>
    <t xml:space="preserve">If a dude can do this I will thank him and shake his hand </t>
  </si>
  <si>
    <t xml:space="preserve">@Adricorn Thanks for your Atwood advice - I'll put them on my list. </t>
  </si>
  <si>
    <t xml:space="preserve">is no longer concern about that someone.. hehe </t>
  </si>
  <si>
    <t>Morning  in the caravan at the mo and its freezing, but last night was classs  today should be awesomee</t>
  </si>
  <si>
    <t xml:space="preserve">I would marry someone if it meant they could stay. </t>
  </si>
  <si>
    <t xml:space="preserve">@sp2hari @anomit Neat, I found the answers, Thank you </t>
  </si>
  <si>
    <t xml:space="preserve">@andrewrondeau Welcome!  </t>
  </si>
  <si>
    <t xml:space="preserve">@jasonsalas Thanks very much, I appreciate it, and we're the first site on the web with this review </t>
  </si>
  <si>
    <t>found it!  listening to blink then going to bed.. xoxo</t>
  </si>
  <si>
    <t>Phew, remembered an anniversary card   8 years today!</t>
  </si>
  <si>
    <t xml:space="preserve">@jeffreecuntstar I'm sure many people do, Jeffree. </t>
  </si>
  <si>
    <t>is finally off to bed, made rescue videos and lost sleep.  Rescue me!  http://bit.ly/3pl6Dh</t>
  </si>
  <si>
    <t xml:space="preserve">@micktleyden Thanks Mick. </t>
  </si>
  <si>
    <t xml:space="preserve">@riax3x I'm so glad you're feeling better *hugs* </t>
  </si>
  <si>
    <t>@snarkattack hi  I'd love to see a bumper sticker that read &amp;quot;ministers make you scream for god!&amp;quot; ... I'm so going to hell now!</t>
  </si>
  <si>
    <t xml:space="preserve">getting ready to go away tomorrow. </t>
  </si>
  <si>
    <t xml:space="preserve">Happy Birthday to my wee lil one Michael Patric O'Rourke. He's 1 year old now </t>
  </si>
  <si>
    <t>my ex boyfriend once blamed me for making the freckles on his skin raise above the surface. he thought I'd done it to him.  i said wtf</t>
  </si>
  <si>
    <t xml:space="preserve">@mony_ bonjour, Wii is more fun </t>
  </si>
  <si>
    <t xml:space="preserve">Too happy to wash away my grin </t>
  </si>
  <si>
    <t>@megelder excellent tip  Makes wonder what you liked best. Bone's try at manipulating people or Ms. Strawberry *lol</t>
  </si>
  <si>
    <t xml:space="preserve">goodmorning, preparing for conference call with the goal to come up with improvement points for internal cooperation.... come to me ideas </t>
  </si>
  <si>
    <t>she makes every everything bad in my life seem ok in just a few words with her gentle voice..  http://twitpic.com/2y5ch</t>
  </si>
  <si>
    <t xml:space="preserve">&amp;quot;We'll be a beets cover band&amp;quot;. I would pay money to see that </t>
  </si>
  <si>
    <t xml:space="preserve">Yep, I'm receiving DMs, so at least some of you have no problems with DMs. I, however, cannot send DMs to anyone. Thanks for playing. </t>
  </si>
  <si>
    <t xml:space="preserve">Hi Rhian this is my first post on twitter so hope it works ok. My MBT's r fab - it's a pity I can't wear them 2 work. Hv a good day </t>
  </si>
  <si>
    <t xml:space="preserve">Umm. Did NOT see that one coming, lol ... </t>
  </si>
  <si>
    <t xml:space="preserve">@scotthardy I'll be in bxl tomorrow, so if you would have gone back tomorrow eve we could train together. But Thursday will be a bit late </t>
  </si>
  <si>
    <t xml:space="preserve">@WarWraith when has that ever stopped you </t>
  </si>
  <si>
    <t xml:space="preserve">just found that locavore = a person who goes out of the way to eat food produced locally </t>
  </si>
  <si>
    <t>@digitaldocs oh and that one, but the one before the talk ended inside the room, u know delegates asking questions at mic  When me c'ing u</t>
  </si>
  <si>
    <t xml:space="preserve">www.toutlemondesurcf.blogspot.com </t>
  </si>
  <si>
    <t>i dont know what im doing here       can you tell me what can i post here?</t>
  </si>
  <si>
    <t xml:space="preserve">@mpesce Yes you can do that </t>
  </si>
  <si>
    <t xml:space="preserve">so follow @tonyhawk. he's the coolest </t>
  </si>
  <si>
    <t xml:space="preserve">@littlewideworld i know but we can dream,wish or just hope! </t>
  </si>
  <si>
    <t>@rodrigo_grana heh.. I mean I drunk so much liquor recently.  No worries.  and hiro has gone today :'-(</t>
  </si>
  <si>
    <t xml:space="preserve">has conquered the Greek Exegetical Paper beast only little stuff remaining to finish it!!!!!!!! PRAISE JESUS   </t>
  </si>
  <si>
    <t>@dougiemcfly c'mon... say me something. it will cheer me up  say hi you lazards!</t>
  </si>
  <si>
    <t xml:space="preserve">Another challenging meeting in French. I hope it will be productive and that I will be able to understand </t>
  </si>
  <si>
    <t>says RED buhok qku ! .. hihi ..  http://plurk.com/p/n07qu</t>
  </si>
  <si>
    <t xml:space="preserve">@fuelsource Hi! </t>
  </si>
  <si>
    <t xml:space="preserve">watchin movies... chillin </t>
  </si>
  <si>
    <t>Made my dad a myspace to bring awareness to Alzheimers...add him  http://www.myspace.com/460578844</t>
  </si>
  <si>
    <t>@webvisions Thanks for putting up with us!     #wv09 #webvisions</t>
  </si>
  <si>
    <t xml:space="preserve">Set up my twitter account! </t>
  </si>
  <si>
    <t xml:space="preserve">@marthaFRESH show on april 23rd...pomona college </t>
  </si>
  <si>
    <t xml:space="preserve">@dougiemcfly are yous having a good morning today dougie? :] it just became morning about twenty minutes ago here in america </t>
  </si>
  <si>
    <t xml:space="preserve">@slave_to_anime Enjoy the lens </t>
  </si>
  <si>
    <t xml:space="preserve">@tommcfly awake already? big question, and i have 79 thingys left, can i do an interview with you guys the 18th in A'dam? please reply </t>
  </si>
  <si>
    <t xml:space="preserve">Day Is Done - heading for Bed - Keep the twitterverse safe </t>
  </si>
  <si>
    <t xml:space="preserve">But then there's all the rest. </t>
  </si>
  <si>
    <t xml:space="preserve">had an awesome day at work! Getting paid for what you love possibly has to be the best feeling EVER!!  </t>
  </si>
  <si>
    <t xml:space="preserve">@ragsmadison Ongina, perhaps? (contestant in RuPaul's Drag Race) </t>
  </si>
  <si>
    <t xml:space="preserve">http://www.tweetstats.com can create wordles (http://www.wordle.net) of your tweets ... nice </t>
  </si>
  <si>
    <t xml:space="preserve">@Beogradoholik when I first got her, I was thinking of WeenKee or Oracle. But WeenKee is more cool and she has a real WinKey on her cage </t>
  </si>
  <si>
    <t xml:space="preserve">So tired. Finally getting some sleep. Nighty </t>
  </si>
  <si>
    <t>@annepmitchell Love your sense of humour! It's more about being fired up than burnt out  - What's happening in your world this week?</t>
  </si>
  <si>
    <t xml:space="preserve">@Flying_hei Yes, thanks - just about to get some hot coffee and hoping that 'Normal Service will be resumed as soon as possible'! </t>
  </si>
  <si>
    <t xml:space="preserve">@LolKate18 You like Ladyhawke? You are so cool </t>
  </si>
  <si>
    <t xml:space="preserve">The essays are finished and I'm going hoooooooooome </t>
  </si>
  <si>
    <t xml:space="preserve">mil's sms this morn - &amp;quot;good morning. how are u?&amp;quot; so tahching </t>
  </si>
  <si>
    <t>yeay have a parking space from tomorrow  thats an extra half hour in bed in the mornings - apart from the day I have to fly get up at 0515</t>
  </si>
  <si>
    <t xml:space="preserve">@mschaffel nice one, does that mean you'll put up an avatar too </t>
  </si>
  <si>
    <t xml:space="preserve">@lesley007 I know - are you still on shits, sorry I mean shifts </t>
  </si>
  <si>
    <t xml:space="preserve">@grahambattersby holyshitholyshitholyshitholyshit </t>
  </si>
  <si>
    <t xml:space="preserve">off to London, back online 14Th of April, so C U then </t>
  </si>
  <si>
    <t xml:space="preserve">@Twilighter4Life but, thanks </t>
  </si>
  <si>
    <t>@kalemeow  thanks!</t>
  </si>
  <si>
    <t xml:space="preserve">goood morning world. I wonder what sort of adventure you have in store for me today? </t>
  </si>
  <si>
    <t xml:space="preserve">@JasonAten The D700 rocks every day </t>
  </si>
  <si>
    <t xml:space="preserve">Good day today: out door totally prepared early, sun shining and salsa tonight! O and listening to Close to Me! </t>
  </si>
  <si>
    <t>@Gracelisa @Danielle07 What happen to MSU   GO UNC lol !!!</t>
  </si>
  <si>
    <t xml:space="preserve">Whew i love the movie &amp;quot;Passengers&amp;quot; </t>
  </si>
  <si>
    <t xml:space="preserve">@jaybrannan while i can't speak for beyonce, i would think she would say that you deserve something better </t>
  </si>
  <si>
    <t xml:space="preserve">@peppysophia Welcome! Have a nice (twe)Day </t>
  </si>
  <si>
    <t xml:space="preserve">Actually I've been sleeping for about 6 hours. Just not been good 6 hours of sleep. I should feel fine. I'm goooood </t>
  </si>
  <si>
    <t xml:space="preserve">@kenyonluke around about mid may for 3 weeks </t>
  </si>
  <si>
    <t xml:space="preserve">Can't wait for tomorrow </t>
  </si>
  <si>
    <t>@maikoann Yummy caramel latte goodness - mum you've got me onto something here!! LOL  http://twitpic.com/2y5cy</t>
  </si>
  <si>
    <t>@SirGoose LOL Start over  if u were a melerr dude, go firearms or big-guns - or vice versa! same for Good-Evil. lotsa fun!</t>
  </si>
  <si>
    <t>@StephenChallens I am looking forward to some funny tweets from you  have a nice day XX</t>
  </si>
  <si>
    <t xml:space="preserve">EBTM.com is BACK?! </t>
  </si>
  <si>
    <t xml:space="preserve">@Artytypes No - I won't say what I was gonna say - morning </t>
  </si>
  <si>
    <t xml:space="preserve">Long day. Hope I can catch a few Zzs as a result. Grabbing blankey.     then off to chair. Gotta B up in just a bit 4 the bloodletting. </t>
  </si>
  <si>
    <t>good morning internet. my iPod touch might come today  (even if it does, I'm not using it until sunday.)</t>
  </si>
  <si>
    <t xml:space="preserve">wants to go to a baseball game doesnt care who...someone take me </t>
  </si>
  <si>
    <t xml:space="preserve">@friendlypharm  too bad it's true, for the most part </t>
  </si>
  <si>
    <t xml:space="preserve">Another day another... coach load of Brummies </t>
  </si>
  <si>
    <t xml:space="preserve">@Candacegirrl Thank God I don't have to take bio! </t>
  </si>
  <si>
    <t>awake.... on the phone  txt me!</t>
  </si>
  <si>
    <t xml:space="preserve">10 blisters from last night's gig, 4 of which have turned/are turning into ulcers of sorts. Still, same gig tonight, again. </t>
  </si>
  <si>
    <t xml:space="preserve">wants to find time for scrapbooking </t>
  </si>
  <si>
    <t xml:space="preserve">@therealsavannah  dream - miley cyrus? YEAH!! amazing </t>
  </si>
  <si>
    <t xml:space="preserve">@economicwoman That's way too sweet - thanks for the kind words!  </t>
  </si>
  <si>
    <t>Dear Mr Rudd... Fiber-To-Home? I'll believe it when I see it... And when I see it, I'll hump it  http://ff.im/1XYYd</t>
  </si>
  <si>
    <t xml:space="preserve">Dansu o shimasho. Ne, ne? Hip hop combo in front of adult hippidy hoppers--not cool. hip hop combo-mint. hip hop isolation- awesome </t>
  </si>
  <si>
    <t xml:space="preserve">is it night everywhere? or any daylight there.. </t>
  </si>
  <si>
    <t xml:space="preserve">@bondibeachgirl great! just enjoying my coffee while the boys are out at footy training </t>
  </si>
  <si>
    <t xml:space="preserve">Just audited an amazing acting class. So excited to start now! </t>
  </si>
  <si>
    <t xml:space="preserve">http://twitpic.com/2y5d4 - my senior picture </t>
  </si>
  <si>
    <t xml:space="preserve">Back from work time for my morning coffee!!! </t>
  </si>
  <si>
    <t xml:space="preserve">@nmogha9 I've never seen that movie, but I like the quote </t>
  </si>
  <si>
    <t xml:space="preserve">I love my toothpaste. </t>
  </si>
  <si>
    <t xml:space="preserve">@MabelleK Hola! Yes, one of these days!  Good knight! </t>
  </si>
  <si>
    <t xml:space="preserve">Hey, hey, hey! Today's my last day!!!! </t>
  </si>
  <si>
    <t xml:space="preserve">Coachella next weekend!!!!!!!!!! Paul, i'll be seeing you there....  pure happiness </t>
  </si>
  <si>
    <t xml:space="preserve">is watching Twilight for the millionth time. </t>
  </si>
  <si>
    <t xml:space="preserve">@MindyNeedsHubby hey you...how's the husband search going ? spring is in the air...ripe time for the pickin' </t>
  </si>
  <si>
    <t>Chriiiiiiiiiiiist i'm tired...too old for this shizzit nowadays!  think will go get a cup of joe to wake me up</t>
  </si>
  <si>
    <t xml:space="preserve">Stick around ... we will soon unveil Hacker Evolution for the iPhone/iPod </t>
  </si>
  <si>
    <t xml:space="preserve">love the jonas brothers </t>
  </si>
  <si>
    <t>Taken my black 2 sleep Good Night Twitter Familyyyyyyyyyyyy  / if u aint hierd the new music listen now myspace.com/russianrullet1 Enjoy</t>
  </si>
  <si>
    <t xml:space="preserve">tweetstats and wordle just amused me for half an hour. good times </t>
  </si>
  <si>
    <t xml:space="preserve">It happens to me loads. If you reply - my ID is ramdomthoughts NOT randomthoughts - I spell it wrong deliberately. </t>
  </si>
  <si>
    <t xml:space="preserve">@Monica_Hughes heyyyyy missy! Welcome </t>
  </si>
  <si>
    <t xml:space="preserve">@derivadow Life's to short to Scoble it. Did you read Gillmor article re FriendFeed: '15 journalists, technologists, and Robert Scoble.' </t>
  </si>
  <si>
    <t>@Natikirk hey, thanks for follow  enjoy</t>
  </si>
  <si>
    <t xml:space="preserve">Good morning everyone! Got a package from Granma...let's see what's inside! </t>
  </si>
  <si>
    <t xml:space="preserve">GOING TO BED! NIGHT! </t>
  </si>
  <si>
    <t xml:space="preserve">Close my eyes, all I see is dresses. LMAO. Listening to James Blunt's &amp;quot;Same Mistake&amp;quot; </t>
  </si>
  <si>
    <t xml:space="preserve">@timlovejoy aye, hardly suitable for me to watch at work, had to close it down sharpish </t>
  </si>
  <si>
    <t xml:space="preserve">is last day of uni tomorrow </t>
  </si>
  <si>
    <t xml:space="preserve">@ddlovato I just saw your interview with katie &amp;amp; karleigh!!  you're so awesome demi! I hope you'll come to germany one day </t>
  </si>
  <si>
    <t xml:space="preserve">@edinatl yup, HAWX is awesome, I love that game  Co-Op multiplayer taking on tanks, bombers, fighters! It's amazingly fun </t>
  </si>
  <si>
    <t>Dear God, thanks for a great day.  Now please help me through these 2 midterms   And...into Notre Dame?  AMEN!  Good night!</t>
  </si>
  <si>
    <t>Ahah LOL  oh tom and dougie. FUNNY BOIZ</t>
  </si>
  <si>
    <t xml:space="preserve">@marshawrites Thanks so much! </t>
  </si>
  <si>
    <t xml:space="preserve">@suehenry Great thank you I might chat with him. Thanks </t>
  </si>
  <si>
    <t>@huesudito De moment em queden 4 temporades de The Wire  i vaig a comenï¿½ar amb Mad Men...</t>
  </si>
  <si>
    <t>TCK is going to bed. When I wake up, it's warm up and get to work!  Goodnight World!</t>
  </si>
  <si>
    <t xml:space="preserve">@billglover Yeah, and then call forwarding to my Chinese cell phone. Want to test local call to # -&amp;gt; cell, and I can't call myself </t>
  </si>
  <si>
    <t>Weekend was crazy! 3 parties and got back together with my girlfriend  things are going great</t>
  </si>
  <si>
    <t xml:space="preserve">Second attempt:hi Stefan!youï¿½re so pretty! </t>
  </si>
  <si>
    <t xml:space="preserve">@janelle73 love you little baby sister.... cant wait til next semester </t>
  </si>
  <si>
    <t xml:space="preserve">did some tafe work and am going to do more tomorrow when im at mummas place.. going up for another baking day </t>
  </si>
  <si>
    <t xml:space="preserve">@susanstn it is more abt u r heart and where u want to go in Biz  As for love that is a different question LOL </t>
  </si>
  <si>
    <t>@mrgarylee Awww that was nice! Thanks  and of course you are very welcome!</t>
  </si>
  <si>
    <t>@miss_tattoo I wish you could, too!  I'm hopin' to get that facetime!  gotta give him that scarf ASAP! should I go a day before or 2?!</t>
  </si>
  <si>
    <t>lawl I killed this guy's dog and then 1HKO'd him  http://artheido.mybrute.com/tf/449466</t>
  </si>
  <si>
    <t xml:space="preserve">@dougiemcfly yell something like angelina jolie's on the tele! worked with my dog </t>
  </si>
  <si>
    <t xml:space="preserve">Had a really good day today. Now it's  time for bed.  </t>
  </si>
  <si>
    <t xml:space="preserve">eating ice cream </t>
  </si>
  <si>
    <t xml:space="preserve">@SaphInfection Oh, OK. That explains it. And puts my universe back into balance a bit. </t>
  </si>
  <si>
    <t xml:space="preserve">going to chase some pills with some vodka, should be interesting </t>
  </si>
  <si>
    <t xml:space="preserve">@guardian_renata  you'll have to persuade them </t>
  </si>
  <si>
    <t>@Melissa808 no pillow for you! hehee... I hope you're layover isn't too long.  Almost there!</t>
  </si>
  <si>
    <t>@andyclemmensen haha ur gonna get waay pissed at us. ur using that pic i sent u as ur facebook picture!!  read the message i sent u on fb</t>
  </si>
  <si>
    <t>eleonoraelitoday I've got b-day  yay I wish, that some celebrities wish me happy b-day xP haa xD it'll never happen ...</t>
  </si>
  <si>
    <t xml:space="preserve">@RulerofDazzle Right. Ok. Already had that. I'm sorry, I thought I missed something else. I didn't mean to look dense. </t>
  </si>
  <si>
    <t>@TheEllenShow Oh, Ellen... Please tell me Dr. Manhatten was wearing clothes!  Know that the GF was a little shocked when we saw Watchmen</t>
  </si>
  <si>
    <t>@ExpectToConnect i'll be sure to  look forward to seeing it!</t>
  </si>
  <si>
    <t>I'm going to shop with my BFF today, it's gonna be fun  i can't wait</t>
  </si>
  <si>
    <t xml:space="preserve">@timdp, which train? </t>
  </si>
  <si>
    <t xml:space="preserve">i think its time for a myspace eedit.. i just ceebs doing it.. besides i am writing my diary for amelia </t>
  </si>
  <si>
    <t xml:space="preserve">@Jon_Favreau http://twitpic.com/2x2e6 - That's awesome! </t>
  </si>
  <si>
    <t xml:space="preserve">Hey fellow Tweeters please follow BGLuxuryBandB  Huge things coming really soon! Super Super cute stuff </t>
  </si>
  <si>
    <t xml:space="preserve">just got done watching HAARP for like the 5th time now. amazing dvd. </t>
  </si>
  <si>
    <t>@sian_the_mouse yay! a duck! if i want anything watching me it'd be a duck!  lol</t>
  </si>
  <si>
    <t>@nick_carter check it out  http://www.bored.com/pranksite/index.htm</t>
  </si>
  <si>
    <t xml:space="preserve">Setting up new systems for contributors </t>
  </si>
  <si>
    <t xml:space="preserve">The sun is shining! Can I get work squeezed into a morning and escape for an afternoons walking? </t>
  </si>
  <si>
    <t xml:space="preserve">@vavroom thats ok I have eye fillet coming in about 6 minutes </t>
  </si>
  <si>
    <t xml:space="preserve">got up to take the Mr to work on his birthday </t>
  </si>
  <si>
    <t>@ShannaMoakler I'm afraid to fly too. What do you do when you HAVE to? I usually pop ativan and valium. Or maybe Ambien.  Works ok!</t>
  </si>
  <si>
    <t xml:space="preserve">@RonGetzLucky hello!!! Thanks for sayin hi!! I hope you like to watch!! </t>
  </si>
  <si>
    <t xml:space="preserve">@bebe33 He's got other qualities... I'm pretty lucky </t>
  </si>
  <si>
    <t xml:space="preserve">checking out diigo for #openaustralia #publicwhip for UK &amp;gt; Aus parliamentary info translation, unless you'd like to bring some Lords over </t>
  </si>
  <si>
    <t>Everyone except me seems very busy doing something today..  When everyone works I chills, when everyone chills I works  LOL!</t>
  </si>
  <si>
    <t xml:space="preserve">@rosenstand @anderssaugstrup [uk] It's hard to tweet [dk] &amp;quot;I dag har Anders fï¿½dselsdag..&amp;quot; [dk] within just 140 characters </t>
  </si>
  <si>
    <t xml:space="preserve">@TregorySullivan w00t! I rate 78% of your @ asshattery? Awesome! Now I need to follow the other people you bug. </t>
  </si>
  <si>
    <t xml:space="preserve">Too cute for words. </t>
  </si>
  <si>
    <t xml:space="preserve">my flow so tight </t>
  </si>
  <si>
    <t xml:space="preserve">...feeling better . I'll be fine...I guess...I hope... </t>
  </si>
  <si>
    <t xml:space="preserve">@ainaalano gonzo...continued from last post </t>
  </si>
  <si>
    <t xml:space="preserve">I have the greatest boyfriend </t>
  </si>
  <si>
    <t xml:space="preserve">@abacab1975 yep...off to work soon </t>
  </si>
  <si>
    <t>@dougiemcfly morning mr poynter  ur up early</t>
  </si>
  <si>
    <t xml:space="preserve">My sister is currently telling me how 21 year olds should be at the bar, not reading books. Maybe I'll take a book to the bar with me </t>
  </si>
  <si>
    <t xml:space="preserve">enjoying the nice weather </t>
  </si>
  <si>
    <t xml:space="preserve">@trendhunter Very nice pics! Thanks for sharing it  </t>
  </si>
  <si>
    <t xml:space="preserve">@Hollywood_Trey </t>
  </si>
  <si>
    <t xml:space="preserve">is so anxious for thursday! I can't wait to see mike its been 3 and a half months! </t>
  </si>
  <si>
    <t xml:space="preserve">@FinancegradTH Some days I have too much to say. Not a bad thing to be at a loss for words, you use your brain for much greater things. </t>
  </si>
  <si>
    <t xml:space="preserve">Ordered my DSi and GTA. Can't wait </t>
  </si>
  <si>
    <t xml:space="preserve">@Mjamme I'd like to put myself forward as one of your 100 men. I can't tick any of the boxes, but I'm a nice guy anyway. </t>
  </si>
  <si>
    <t xml:space="preserve">@radcs when are you putting a photo up? </t>
  </si>
  <si>
    <t>oh wait, thunderstorms tomorrow?! ohSHIT, then YAY!!!!  i love love love thunderstorms! g'night again haha</t>
  </si>
  <si>
    <t xml:space="preserve">@gwane and I'd go with either a nose ring or an eyebrow bar... In my opinion </t>
  </si>
  <si>
    <t>what that - dissertation script is finished and with his tutor for final reading  COME ON!</t>
  </si>
  <si>
    <t xml:space="preserve">@SITSGirls it does indeed. hope you are well too! why are you awake at this hour? </t>
  </si>
  <si>
    <t xml:space="preserve">http://twitpic.com/2y5h0 - Ukey my new uke </t>
  </si>
  <si>
    <t xml:space="preserve">@KateKendall me too! Nice work Kate </t>
  </si>
  <si>
    <t xml:space="preserve">@sannewielenga thank you </t>
  </si>
  <si>
    <t xml:space="preserve">@JMatthewFlyzik &amp;quot;i poke her face&amp;quot; by kid cudi feat. kanye west and common is better </t>
  </si>
  <si>
    <t xml:space="preserve">off to work now,tweet you guys at lunchbreak </t>
  </si>
  <si>
    <t xml:space="preserve">talking to @davids2nd ...can't wait to hear the track david and @neljay Recorded </t>
  </si>
  <si>
    <t xml:space="preserve">designing my graduation announcements </t>
  </si>
  <si>
    <t xml:space="preserve">@joshinthecity Well i'll have you know I got one. AND and Iron. AND a heater. WAY DOMESTICATED </t>
  </si>
  <si>
    <t xml:space="preserve">is getting ready to install our BI stack again </t>
  </si>
  <si>
    <t>today I've got b-day  yay I wish, that some celebrities wish me happy b-day xP haa xD it'll never happen ...</t>
  </si>
  <si>
    <t xml:space="preserve">@abhisheknagar quite similar to what happened with GW Bush in Iraq </t>
  </si>
  <si>
    <t>@Zygoatsalami  sure, we need to get together to brainstorm up some blueprints.</t>
  </si>
  <si>
    <t xml:space="preserve">Mum, if you're reading this I just want you to know I think you rock.  We shall enjoy the 400 together </t>
  </si>
  <si>
    <t xml:space="preserve">@unitechy I found the answers, Thanks </t>
  </si>
  <si>
    <t>@CHRISDJMOYLES I`m excited for you  I have no idea why your going but it must be all good</t>
  </si>
  <si>
    <t xml:space="preserve">@MANDY_EMMERSON I know you do, Go TEAM GB </t>
  </si>
  <si>
    <t xml:space="preserve">@LFTA ...And Prince - Erotic City (Feat. Shelia E) </t>
  </si>
  <si>
    <t>DONE dun dun.  I guess we're getting off the computadora. Night.</t>
  </si>
  <si>
    <t>shopping shopping shopping!  I'm in desperate need of some shorts n stuff for Spain! B-)</t>
  </si>
  <si>
    <t>@mcflykaiserflik sam and dean  i'm in the modd for watching it now...</t>
  </si>
  <si>
    <t xml:space="preserve">@annikarae That's a superb picture, doll face </t>
  </si>
  <si>
    <t>Although I am heading back to PC land for a some time, I'd still like a Mac Pro at some point  http://is.gd/r9zI</t>
  </si>
  <si>
    <t xml:space="preserve">@oedesigner great link, it can certainly help a lot that's for sure! just got to know what to do and what not to do </t>
  </si>
  <si>
    <t xml:space="preserve">first i gotta set up some other anti spyware programs to give my dearest Spybot some company </t>
  </si>
  <si>
    <t xml:space="preserve">It's great to know to be in your thoughts!!and...yes..we are lucky. </t>
  </si>
  <si>
    <t xml:space="preserve">@KavisMusings [Two mules cant make a race horse] Interesting. But, I've read that mules are smarter than horses &amp;amp; do more work </t>
  </si>
  <si>
    <t xml:space="preserve">@Halliway danke </t>
  </si>
  <si>
    <t>@babysitterdirec I was one of 5 kids  We didn't go on many holidays; there was too much to organize lol!</t>
  </si>
  <si>
    <t xml:space="preserve">I have worked out how to Integrate Twitter into a web page </t>
  </si>
  <si>
    <t xml:space="preserve">Follow Follow Follow lmaoo </t>
  </si>
  <si>
    <t xml:space="preserve">www.killerjo.net try not to focus on science </t>
  </si>
  <si>
    <t xml:space="preserve">TIme to head off and start another day of work.. hope ya'll have a good one.. catch you when I return </t>
  </si>
  <si>
    <t xml:space="preserve">@RealPaulRudd , nice interview On Letterman!! I love your personality, charm and  sense of humor... </t>
  </si>
  <si>
    <t xml:space="preserve">Birthday wknd was a success, and got some, and then some </t>
  </si>
  <si>
    <t xml:space="preserve">On my way to a business coaching client. I look forward to It! </t>
  </si>
  <si>
    <t xml:space="preserve">@nicolerichie yes I had all the books as a child </t>
  </si>
  <si>
    <t xml:space="preserve">@mariapetersen I'll try my best to be at the Heather tomorrow for the tweetup </t>
  </si>
  <si>
    <t xml:space="preserve">@bronte_saurus Being a grownup with no responsibilities is awesome, though. </t>
  </si>
  <si>
    <t>@brandyfan4life glad to see you here... I heart other Brandy fans  goodnight!</t>
  </si>
  <si>
    <t xml:space="preserve">@levimorales well, i'm doing good here as well  and having fun at the same time. have a wonderful week as well </t>
  </si>
  <si>
    <t xml:space="preserve">Believe it or not, I actually did it... </t>
  </si>
  <si>
    <t xml:space="preserve">@beastoftraal so the bata line will change from &amp;quot;the world at your feet&amp;quot; to &amp;quot;the world in your face&amp;quot; </t>
  </si>
  <si>
    <t xml:space="preserve">@gajgupta i see u r into gardening these days.. not bad </t>
  </si>
  <si>
    <t xml:space="preserve">Finally is a VERIFIED PayPal member </t>
  </si>
  <si>
    <t xml:space="preserve">just watched &amp;quot;how to lose a guy in 10 days&amp;quot;. i might have cried a little </t>
  </si>
  <si>
    <t xml:space="preserve">@cartman +1 </t>
  </si>
  <si>
    <t xml:space="preserve">@ricklondon oh now who is comfortably Dumb </t>
  </si>
  <si>
    <t xml:space="preserve">We're on most sessions in #AdTech Paris btw. Feel free to DM or reply to meet </t>
  </si>
  <si>
    <t>@aulia @savitri - I definitely missed something  It's my first ;)</t>
  </si>
  <si>
    <t xml:space="preserve">@OfficialPRofOZ back at ya </t>
  </si>
  <si>
    <t xml:space="preserve">@mpesce they leave it on the street and string the hose up over the balcony </t>
  </si>
  <si>
    <t xml:space="preserve">@CiaranCuffe  #bludget #B09 But Budget 09 happened in October, remember? </t>
  </si>
  <si>
    <t xml:space="preserve">@InnaLA_RE It is very simple.. Use firefox or IE n just copy the updates n paste it.. </t>
  </si>
  <si>
    <t xml:space="preserve">@sian_the_mouse woot!!!!!! </t>
  </si>
  <si>
    <t xml:space="preserve">vegetarian recipe, a great experiment </t>
  </si>
  <si>
    <t>i love to drink... water! so pure  today was a GOOD DAY!</t>
  </si>
  <si>
    <t xml:space="preserve">Dull greyish day in Brussels. Wearing C&amp;amp;S Nï¿½88 from a sample and loving it as usual. Will definitely be buying it at some point... </t>
  </si>
  <si>
    <t>@Tsarnick  Man, cheese popcorn on Food Network! Me want!</t>
  </si>
  <si>
    <t xml:space="preserve">@DHughesy You can actually swear you know lol. there's even somewhere that counts your swears.much fun...www.cursebird.com </t>
  </si>
  <si>
    <t xml:space="preserve">@Neil_Duckett Cool pics. In Kyoto geisha are usually called &amp;quot;Maiko&amp;quot; </t>
  </si>
  <si>
    <t xml:space="preserve">its 3:33am and I'm finally going to bed! </t>
  </si>
  <si>
    <t xml:space="preserve">@jnarin oh i didnt know what you were talking about. got it now. while i cant imagine, i am sure they dont realise what it means. </t>
  </si>
  <si>
    <t>Little work out was good  Specially since we were watching the Hills at the same time lol</t>
  </si>
  <si>
    <t>Watched &amp;quot;Snatch Wars&amp;quot;. Hilarious! Cheers @twll  http://www.youtube.com/watch?v=kDKiQfBs9lo&amp;amp;fmt=18</t>
  </si>
  <si>
    <t>Just added myself to the Twitter Directory, you should too  http://justtweetit.com/graphic-designers/</t>
  </si>
  <si>
    <t xml:space="preserve">Just getting ready for work oh joy is me! Roll on holiday </t>
  </si>
  <si>
    <t xml:space="preserve">Apparently I was playing Risk on a railroad track, HARDCORE RISK PLAYER 4 LIFE!!! </t>
  </si>
  <si>
    <t xml:space="preserve">@anbudan_BALA agreed &amp;amp; accepted sir. 2 mistakes are not UNPARDONABLE </t>
  </si>
  <si>
    <t xml:space="preserve">If you could see me now! Sat here with Tartan blanky across my lap like OAP, hair looking like a knitted rug, bright pink Pj's &amp;amp; a smile! </t>
  </si>
  <si>
    <t xml:space="preserve">@ninaneverknew i'll be there as well! maybe tomorrow </t>
  </si>
  <si>
    <t xml:space="preserve">Followers, The More The Merrier! </t>
  </si>
  <si>
    <t xml:space="preserve">studying for a test, designing 2 logos, starting on my final project, and playing with InDesign. totally happy </t>
  </si>
  <si>
    <t xml:space="preserve">@dougiemcfly have fun </t>
  </si>
  <si>
    <t>can't wait to see cody wednesday  i love my boyfrieeennd</t>
  </si>
  <si>
    <t xml:space="preserve">OK..one hour and counting, 4 days off and going to enjoy every minute of it! hair done, spa, kickboxing, hiking!!! ahhh can't wait  </t>
  </si>
  <si>
    <t xml:space="preserve">how come only audrey updates twitter. i need to follow more people.... sorry audrey </t>
  </si>
  <si>
    <t>@ginoserge Now look SERGE don't try to escape your identity  hehe  How are you man?</t>
  </si>
  <si>
    <t xml:space="preserve">working, tweeting, facebooking and enjoying a raspberry mocha latte </t>
  </si>
  <si>
    <t xml:space="preserve">@somemandy blum boleh dong, maaf ibu hamil </t>
  </si>
  <si>
    <t xml:space="preserve">Ok, sun not shining now, but still happy </t>
  </si>
  <si>
    <t xml:space="preserve">I got a half-decent night's sleep. </t>
  </si>
  <si>
    <t xml:space="preserve">Good Morning! Determined 2 make it sweeter than b4... </t>
  </si>
  <si>
    <t xml:space="preserve">Eventbox testen.. </t>
  </si>
  <si>
    <t xml:space="preserve">in the meantime, trying to figure out a new background for my twitter </t>
  </si>
  <si>
    <t xml:space="preserve">Is about to go home </t>
  </si>
  <si>
    <t xml:space="preserve">@radiogrinch Hi Grinch! I really would like to here your English podcast even if taking in consider the fact I am native Russian speaker </t>
  </si>
  <si>
    <t xml:space="preserve">Welcome to the Coffee OnLine Twitter page! Please feel free to follow us in the Twitter World! </t>
  </si>
  <si>
    <t xml:space="preserve">My mate is currently on Deal or No deal!  </t>
  </si>
  <si>
    <t xml:space="preserve">@DonnieWahlberg hoping to come to Chicago for a third time!  You are competing with No Doubt this summer though </t>
  </si>
  <si>
    <t xml:space="preserve">@mamlamarquise Beautiful earrings! Very gentle </t>
  </si>
  <si>
    <t xml:space="preserve">Starting a new day, a rainy day but inside me the sun allways shines! </t>
  </si>
  <si>
    <t xml:space="preserve">@1indienation use it on apps. </t>
  </si>
  <si>
    <t xml:space="preserve">Will it work, won't it. Will it work, won't it.   </t>
  </si>
  <si>
    <t xml:space="preserve">@TimNoonan you should buy an ex army hummer... wouldn't matter if you ran into anything </t>
  </si>
  <si>
    <t xml:space="preserve">is amused that she gets to 'bully' her aunt at work!    </t>
  </si>
  <si>
    <t xml:space="preserve">@CHRISDJMOYLES next time come to Hemel Hempstead </t>
  </si>
  <si>
    <t xml:space="preserve">@Willie_Day26 </t>
  </si>
  <si>
    <t xml:space="preserve">@beautifulpyre Thanks for the Vodou Music.  Just what I need to send me to sleep.  </t>
  </si>
  <si>
    <t xml:space="preserve">@tomblackuk because its great lol. Just finished </t>
  </si>
  <si>
    <t>is playing SUPERPOKE PETS ..  http://plurk.com/p/n09nq</t>
  </si>
  <si>
    <t xml:space="preserve">I found my motto: If you hit on my woman I will hit you </t>
  </si>
  <si>
    <t>it was SOOO simple...but i knew i would get it!!  *smiles REALLY big* good night!</t>
  </si>
  <si>
    <t xml:space="preserve">Does anyone know where I can get real copper ear wires in the UK, I don't want copper effect, I need the real thing, help me please! </t>
  </si>
  <si>
    <t xml:space="preserve">@AmineB whassup? </t>
  </si>
  <si>
    <t xml:space="preserve">Listening to the sleepy ramblings of Emily... I'm sure it is a very interesting story </t>
  </si>
  <si>
    <t xml:space="preserve">really likes diet cherry vanilla dr. pepper. its amazingness in a bottle </t>
  </si>
  <si>
    <t xml:space="preserve">I just finished the seat of my bench! But enough Maya - I'm going to sleep now. Hope to finish it tomorrow. I'm going to dream in 3D... </t>
  </si>
  <si>
    <t>I've always wanted to try that...  http://www.bypassfirewallnow.com - &amp;amp; guess what - It works!!</t>
  </si>
  <si>
    <t xml:space="preserve">@nrlfanclub I know, crap site huh? </t>
  </si>
  <si>
    <t xml:space="preserve">@FUCKCITY dude you're totally rocking the stache!! Avocardo handrolls are so damn good.. Thanks for dinner insirstion Andy </t>
  </si>
  <si>
    <t xml:space="preserve">@Solarys_30 Thanks </t>
  </si>
  <si>
    <t xml:space="preserve">gotta finish off with the remaining 30 MCs left in the morning </t>
  </si>
  <si>
    <t xml:space="preserve">@voidet hey! What have you been up to? </t>
  </si>
  <si>
    <t>Got a 3.5 in French!      bobo sa exam!  YEY! 75% lang haha///</t>
  </si>
  <si>
    <t xml:space="preserve">@stephenpearne morning </t>
  </si>
  <si>
    <t xml:space="preserve">trying to work out exctly how Twitter works...shouldn't take too long lol </t>
  </si>
  <si>
    <t xml:space="preserve">@wandaharland i will continue to smuggle whole crates in my bra then! </t>
  </si>
  <si>
    <t xml:space="preserve">@isedo sush, memory- champ  Good morning honey </t>
  </si>
  <si>
    <t xml:space="preserve">@akshatk Heh! It was hilarious! But why do they always miss!!??! </t>
  </si>
  <si>
    <t xml:space="preserve">@makeupbylinvia read your blog, LOVE the pics, i wish i could do that lol </t>
  </si>
  <si>
    <t>@BrokenRoses haha yes it did  i'll just say that my parents aren't available or whatever. you know for chi1 it isn't cumpulasary. ffs</t>
  </si>
  <si>
    <t xml:space="preserve">@robs_maid with the flashing. at me specifically </t>
  </si>
  <si>
    <t xml:space="preserve">@bulhaa libey thaa libigannaaaashe.... goooood miadhu ekkoh ves nidhaa... </t>
  </si>
  <si>
    <t>@waivethesale Yes! FM, the best way to listen to the radio  Will be very sad if it's switched off. I like DAB, but FM ... *sigh*</t>
  </si>
  <si>
    <t xml:space="preserve">@imalexevans omfg you watch skins?! you're officially perfect! </t>
  </si>
  <si>
    <t xml:space="preserve">@j0anna_rae   lol... it is a great series. I like the 3rd book the best! </t>
  </si>
  <si>
    <t>@AdamBuxton1 yayy. You guys are up for 4 sony awards.  *does small dance*</t>
  </si>
  <si>
    <t xml:space="preserve">Had such a good time tonight...it was needed...thanks sistahs! </t>
  </si>
  <si>
    <t xml:space="preserve">@Metroknow what? so early? lame. </t>
  </si>
  <si>
    <t xml:space="preserve">@peekay id say the interaction is greater on Iain's show...real time wise. Plus A&amp;amp;J are nominated else where so fingers crossed for Iain </t>
  </si>
  <si>
    <t xml:space="preserve">@0xdeadbeef yup, looks expensive. But in the states people get a boat or a car as &amp;quot;lï¿½nefï¿½rmï¿½n&amp;quot;, maybe you need a new monitor?? </t>
  </si>
  <si>
    <t xml:space="preserve">Morning All.  Reading the Secret and it Works </t>
  </si>
  <si>
    <t xml:space="preserve">am in an Internet cafe somewhere in Los Banos...need to submit something </t>
  </si>
  <si>
    <t xml:space="preserve">is talking about twitter and similar stuff </t>
  </si>
  <si>
    <t xml:space="preserve">Made a Time Table for Blogging for the first time! Hope it works well for me </t>
  </si>
  <si>
    <t xml:space="preserve">@felipezee I have to disagree... he is cute until you look at him. </t>
  </si>
  <si>
    <t>@dagfinnr  any reason in particular?</t>
  </si>
  <si>
    <t>10 things i hate about you  then bed</t>
  </si>
  <si>
    <t xml:space="preserve">is thinking about focusing more. I don't want to be known as one of these people: ???? = all talk, no action. Goodbye online world! </t>
  </si>
  <si>
    <t xml:space="preserve">@warrenparkinson the production is called Block Party. We dance while playing and making constructions with huge blocks </t>
  </si>
  <si>
    <t xml:space="preserve">@DonnieWahlberg ok, so you reading this is highly unlikely but i don't care cuz i can't sleep..suggestion..If you go away..just a thought </t>
  </si>
  <si>
    <t xml:space="preserve">@theollymann sounds like you celebrated the nomination properly!  best of luck. so excited for you all! </t>
  </si>
  <si>
    <t xml:space="preserve">@hanseric You can call me Faith. </t>
  </si>
  <si>
    <t xml:space="preserve">listening to music... </t>
  </si>
  <si>
    <t xml:space="preserve">@thisismyiq goodnight luv </t>
  </si>
  <si>
    <t>@MinaMeow I decided against it a while ago.  But, im a statistics and research geek   so, the information is fascinating to me.</t>
  </si>
  <si>
    <t xml:space="preserve">@kaleenka I've never been to a casino, far too poor!!! </t>
  </si>
  <si>
    <t>@musiqvixen yay ali you have this  u will get hooked its fun</t>
  </si>
  <si>
    <t xml:space="preserve">weeeee!!!!! just found sum sweet old music </t>
  </si>
  <si>
    <t xml:space="preserve">@thejacksonfiles </t>
  </si>
  <si>
    <t xml:space="preserve">Just had my bath. </t>
  </si>
  <si>
    <t xml:space="preserve">good morning...still at miris house, but today i will be alone again...so my best friend give me a call </t>
  </si>
  <si>
    <t xml:space="preserve">&amp;quot;best decision of my week. I mean, like, not my whole week.&amp;quot; </t>
  </si>
  <si>
    <t xml:space="preserve">@litrik I prefer dutch hosters ... you can still drive there and don't feel guilty when you are kicking their asses </t>
  </si>
  <si>
    <t xml:space="preserve">@nova937music wow! artistic </t>
  </si>
  <si>
    <t>smaaack that ass! hahhahahaa  i make myself laugh!! oOooOh sleeeep! ahha g'niite!</t>
  </si>
  <si>
    <t xml:space="preserve">@rnmetty Yeah, I think you're right. Just kinda annoying to be ignored. Oh well. </t>
  </si>
  <si>
    <t>Guitar Learning System   http://www.extremetech.com/article2/0,2845,2344543,00.asp</t>
  </si>
  <si>
    <t xml:space="preserve">trying to work out exactly how Twitter works...shouldn't take too long lol </t>
  </si>
  <si>
    <t xml:space="preserve">Sinon Hello twitter </t>
  </si>
  <si>
    <t xml:space="preserve">having a day off </t>
  </si>
  <si>
    <t>@boobsie_lu oh before i forget.. you gotta go see montell jordan friday cuz yo man t shammond is performing.. ahahhaha!  good night love.</t>
  </si>
  <si>
    <t xml:space="preserve">@tommcfly i reckon you guys should do radio 1's big weekend! if your worried you wont have a place to stay ill happily give up my bed </t>
  </si>
  <si>
    <t xml:space="preserve">in-laws and b-day boy carlos are all in dreamland. i'm so happy they are here.     </t>
  </si>
  <si>
    <t xml:space="preserve">repeating 'thats the point of twitter' many times </t>
  </si>
  <si>
    <t xml:space="preserve">@meyuy  means u should go and shop new pants  </t>
  </si>
  <si>
    <t>@la_oof Hmm, for that, I would need to know what a splash page was   The graphic on the first page is a vector  of an old TLR.  That it?</t>
  </si>
  <si>
    <t xml:space="preserve">@alexiaaa well i like them better than the chocolate and milk (?) ones </t>
  </si>
  <si>
    <t xml:space="preserve">@AndyVV Win! I would suck at the beer tasting one... but it would be good for a laugh! </t>
  </si>
  <si>
    <t xml:space="preserve">Just installed Facebook and Twitterific apps to iPod. I'm excited! These are neat! </t>
  </si>
  <si>
    <t xml:space="preserve">@SaphInfection Because...the Simpsons! At your fingertips! Especially the early seasons that don't get rerun much. Sweet/neat/cool/etc. </t>
  </si>
  <si>
    <t>@irfanahmed It's always good to meet up with people, and drinks (even Coca Cola) help  Meet-ups aren't huge, but regular &amp;amp; friendly.</t>
  </si>
  <si>
    <t xml:space="preserve">@joeallam Challenge Exceeded! Nicely done sir </t>
  </si>
  <si>
    <t xml:space="preserve">@tyefighter Green and blacks? </t>
  </si>
  <si>
    <t xml:space="preserve">Ahhh...signs of life in twitter land </t>
  </si>
  <si>
    <t xml:space="preserve">@Chris_A_Smith OMG ASTRO WARS - I remember  spending AGES playing it! loved that game - played it very recently, my mum kept it pristine </t>
  </si>
  <si>
    <t xml:space="preserve">A weekend of Pure Awesomeness ahead... </t>
  </si>
  <si>
    <t>So excited about my 30 min yoga session ahead of me  Followed up by berocca and goats yoghurt  ooooooooooommmmmmmmmmmm</t>
  </si>
  <si>
    <t xml:space="preserve">@coffeeonline I really hope to visit someday.  Seems like a lovely place.  </t>
  </si>
  <si>
    <t xml:space="preserve">@sh00nya bad thing is i need to work more on it.... </t>
  </si>
  <si>
    <t xml:space="preserve">Oooo and i might be meeting someone in york about singing </t>
  </si>
  <si>
    <t xml:space="preserve">@johnlloydyoung Which one? Seems the JB blog is asking you for clues </t>
  </si>
  <si>
    <t xml:space="preserve">@amazondotjon http://twitpic.com/2xx4r - sweeeeet picture if only i could see his face haha sweet sunnies tho...i want them </t>
  </si>
  <si>
    <t xml:space="preserve">So you guys think ur so cool with ur bromances, well guess what we have homances! Thats right im in a homance with @StefanieErin </t>
  </si>
  <si>
    <t>@desieliz don't forget you owe me eightfive dollah ho!  lol</t>
  </si>
  <si>
    <t>SOOO TIRED. Should go to sleep earlier....but I can't!   Today's danceable tune: http://www.youtube.com/watch?v=5PK-D4bgo_Y</t>
  </si>
  <si>
    <t>@Josephine__B  hey hye you Twitter addict   i have something interesting to tell you tmoz im off to soccer xo</t>
  </si>
  <si>
    <t>Funny kid gives the evil look - Pretty damn funny  http://www.youtube.com/watch?v=o_U7TXqwCJc</t>
  </si>
  <si>
    <t xml:space="preserve">@suziam I have that movie on DVD! 'Twas a childhood favourite </t>
  </si>
  <si>
    <t xml:space="preserve">congratulates WeenKee on two adorable little guineapig babies whose names @blackshtef is going to crowdsource... Right? </t>
  </si>
  <si>
    <t xml:space="preserve">@chrislmar well if not sleep you should have stayed -- showers don't take four hours </t>
  </si>
  <si>
    <t>@JolijnPosthuma Don't think  I'm saying that am I?!  as for your example one ZC doesn't mean a thing, but a set of all valid ZCs does!</t>
  </si>
  <si>
    <t xml:space="preserve">@mojosanjay Nice suggestion to Tharoor's team on the use of Social Media. HIs asst must have responded. I believe he is on Twitter now </t>
  </si>
  <si>
    <t xml:space="preserve">Bring on the bank hol weekend </t>
  </si>
  <si>
    <t xml:space="preserve">Danni is sleeping this is her sis brittbut shell be on tomorrow maybe </t>
  </si>
  <si>
    <t xml:space="preserve">Meatloaf- I love it! </t>
  </si>
  <si>
    <t>@britzillah heyy i gots your package! Awww i have soo much to read up on!  Thanks forrr everythingggg and you're ice cool as well!</t>
  </si>
  <si>
    <t xml:space="preserve">Off to have a shower </t>
  </si>
  <si>
    <t xml:space="preserve">Good morning twitter world </t>
  </si>
  <si>
    <t xml:space="preserve">@JamesARay It's good to be in your dreams. </t>
  </si>
  <si>
    <t xml:space="preserve">I'm uploading VEDA 7 as we speak </t>
  </si>
  <si>
    <t xml:space="preserve">Watching part one of the &amp;quot;Who was Jesus&amp;quot; trilogy from discovery channel  on dvr. </t>
  </si>
  <si>
    <t xml:space="preserve">@gabbler well you are a Charming Man, after all </t>
  </si>
  <si>
    <t xml:space="preserve">@sarallenconsult habe not tried that - I love watching movies and I get to watch 5 or 6 back to back !!! How cool is that </t>
  </si>
  <si>
    <t xml:space="preserve">@itsdawns got a grade of 100/100 on @grader.  Check it out:  http://twitter.grader.com/itsdawns WHHHOOOHOO YAHOOOOO and YEHHAAA now what </t>
  </si>
  <si>
    <t xml:space="preserve">@bkGirlFriday i'd have to guess it's food-related: pixie stix or maybe  ... a Hostess treat like ding-dongs? </t>
  </si>
  <si>
    <t xml:space="preserve">@styler i can come along i think now  am making a button necklace tonight </t>
  </si>
  <si>
    <t>going to soccer  yeahhhh</t>
  </si>
  <si>
    <t xml:space="preserve">http://www.deezer.com/track/2577641 On a nice day, I don't care what they say ! Ready for this nice day </t>
  </si>
  <si>
    <t xml:space="preserve">ok i'm being daring and wearing shorts and flip flops today </t>
  </si>
  <si>
    <t xml:space="preserve">@katehughes he has been like that for some time! there is also the paxman ! dont get me started </t>
  </si>
  <si>
    <t xml:space="preserve">@Tyrese4real Goodnight </t>
  </si>
  <si>
    <t xml:space="preserve">Is watching a zombie movie with paul, her random late night visitor. </t>
  </si>
  <si>
    <t xml:space="preserve">@you_know_better ??????? ??? ?? ??? </t>
  </si>
  <si>
    <t xml:space="preserve">@stephaniekate85 If I have one, I will! </t>
  </si>
  <si>
    <t xml:space="preserve">@abisignorelli Great article.. Personally I think he should tell F1 to stuff it and go and race Indy Car in the US.. </t>
  </si>
  <si>
    <t xml:space="preserve">Im off to work in a mo and am excitied about getting things ready for my new flat </t>
  </si>
  <si>
    <t>@hoccgoomusic  Goo ~ what made you so happy?   just wondering~~~</t>
  </si>
  <si>
    <t xml:space="preserve">@ceetee Talk about dedicated service </t>
  </si>
  <si>
    <t xml:space="preserve">@sammymax Just chomped on your seaweed. And liked it </t>
  </si>
  <si>
    <t xml:space="preserve">loves music </t>
  </si>
  <si>
    <t>woo. its late! haha  goodnight twitterverse! xoxo</t>
  </si>
  <si>
    <t>Morning all. Good to see all your avatars are back  felt a little 'twilightish' there for a bit  haha</t>
  </si>
  <si>
    <t xml:space="preserve">@ShermanHu the last thing a woman needs is another man who's fast &amp;amp; furious </t>
  </si>
  <si>
    <t xml:space="preserve">@mileycyrus counting sheep doesn't work.. Trick is.. Trying to stay awake. </t>
  </si>
  <si>
    <t xml:space="preserve">@litrik none of them    I deal with locals I trust </t>
  </si>
  <si>
    <t xml:space="preserve">@AdrianaLemus always happy to use them on.. ah.. for you. </t>
  </si>
  <si>
    <t xml:space="preserve">@RussellCrowbar On my skates </t>
  </si>
  <si>
    <t xml:space="preserve">Waheyy my cold is getting much better  It looks like it's going to be a good day today!!!! </t>
  </si>
  <si>
    <t xml:space="preserve">@mlvalentine Merci! (Now I need to go find it before it falls off the stream... !) Say hi to Sophie for me </t>
  </si>
  <si>
    <t>My 6 canvases ... #30da (30 day artist experience) watch this hash tag all this month  http://twitpic.com/2y5rd</t>
  </si>
  <si>
    <t xml:space="preserve">@matthew858 also, you can use http://www.chombo.com.au/images/100meg.test to determine your throughput to our servers </t>
  </si>
  <si>
    <t xml:space="preserve">@RealHughJackman Wow...I had lunch at Dooley's @ Silverwater and thought THAT was a nice way to spend a couple of working hours...you win </t>
  </si>
  <si>
    <t>what a great day  8 readings straight and still going ! love the room at Chakra in Acland St it has the best energy !</t>
  </si>
  <si>
    <t xml:space="preserve">I LOVE TWITTER!! 2 days till Sam's 16th YAY!! </t>
  </si>
  <si>
    <t xml:space="preserve">On the way to work! Looking forward to seeing @hollykins83 later! </t>
  </si>
  <si>
    <t xml:space="preserve">todays diet: 2 packets of chips, 2 apples, lots of maccas, biscuits and sultana cake </t>
  </si>
  <si>
    <t xml:space="preserve">Just had a fabulous day at disney land </t>
  </si>
  <si>
    <t xml:space="preserve">@mileycyrus hey Mi! how r u doing? ;P Greetings from Poland </t>
  </si>
  <si>
    <t xml:space="preserve">Countdown: 7:16 h until my vacation will start  8 days off, better than nothing. </t>
  </si>
  <si>
    <t xml:space="preserve">@TinkerDel I'm getting my son and god kids over to bake a cake....my sister might have a easter hunt for the kids </t>
  </si>
  <si>
    <t xml:space="preserve">@balmain_belle bad news on the rejections, but all you need is 1! </t>
  </si>
  <si>
    <t xml:space="preserve">Happy Birthday my dear Love </t>
  </si>
  <si>
    <t xml:space="preserve">sitting at home and listen to my fav music </t>
  </si>
  <si>
    <t>@Framusic Ciao !!Come stai ?! Im in school during my Italian lesson, just thinking of you  Im in holiday this saturday, I cant wait! Love!</t>
  </si>
  <si>
    <t xml:space="preserve">@darrinreeves &amp;quot;tate st ives&amp;quot;...like the roof cafe </t>
  </si>
  <si>
    <t xml:space="preserve">@Jamaipanese but, you may want to be jumping in my suitcase in, oh, around August. Announcement to come soon </t>
  </si>
  <si>
    <t xml:space="preserve">@vampiravalo for my birthday which is in June...Either Razorblade Romance or Deep Shadows and Brilliant Highlights would be cool. </t>
  </si>
  <si>
    <t xml:space="preserve">@Pussycat253 it will all be worth it in the end </t>
  </si>
  <si>
    <t xml:space="preserve">watching a family movie with the kids - precious </t>
  </si>
  <si>
    <t xml:space="preserve">Chatting online </t>
  </si>
  <si>
    <t xml:space="preserve">@danielakrocks I hope so , If I hear anything I will post it here </t>
  </si>
  <si>
    <t xml:space="preserve">I'm loving it...this time da pre poll drama is at its best n surely will reach its crescendo! </t>
  </si>
  <si>
    <t>hols are going great  suns out every1 is happy wot more cud i ask for XD</t>
  </si>
  <si>
    <t xml:space="preserve">And if you want privacy what you are you doing on twitter??? </t>
  </si>
  <si>
    <t xml:space="preserve">@Mattdavelewis  good Morning ,Matt ! have a smileriffic Day !!     </t>
  </si>
  <si>
    <t xml:space="preserve">@theDebbyRyan yknow, you look a little like Selena. </t>
  </si>
  <si>
    <t xml:space="preserve">@amethystfirefly If that doesn't work, we'll upload the pic. We snagged it </t>
  </si>
  <si>
    <t xml:space="preserve">@mileycyrus Wow! It is officially napping now. Good Luck..... </t>
  </si>
  <si>
    <t>@LelahG  u already know</t>
  </si>
  <si>
    <t>@mileycyrus haha still up? i've tried it about 10 times and it only worked once, at like 100 haha . goodluck! and goodnight!  &amp;lt;3</t>
  </si>
  <si>
    <t xml:space="preserve">Looking forward to the meeting with Pastor Kong and JW later! </t>
  </si>
  <si>
    <t xml:space="preserve">I saw the sun blazing through my window and just had to get out of bed... lush </t>
  </si>
  <si>
    <t xml:space="preserve">Has a craving to go to the Burswood soon  been too long!! </t>
  </si>
  <si>
    <t xml:space="preserve">Okay be safe v (ictoria) </t>
  </si>
  <si>
    <t xml:space="preserve">@markress Mucvhly welcome. </t>
  </si>
  <si>
    <t>@wafflesgirls  that is a LOT of cats...reasoning behind such a decision?</t>
  </si>
  <si>
    <t xml:space="preserve">@lucasdiaz how do you have it already?? gosh i'm thrilled </t>
  </si>
  <si>
    <t>@ysnjen its not the quantity of your users.. its the quality of your users  .. social media metrics!</t>
  </si>
  <si>
    <t xml:space="preserve">@rustyrockets Russell dear, will you go to prom with me? </t>
  </si>
  <si>
    <t>Part 3: long before the US became afraid of the words fuck, cock, pussy and so on   RAW is Delirous and DELIRIOUS is raw  5 out of 5</t>
  </si>
  <si>
    <t xml:space="preserve">Cookieex3 @lund91  Hahaaa, Thankyou(: The next episode of Silence is out soon </t>
  </si>
  <si>
    <t xml:space="preserve">@sian_the_mouse </t>
  </si>
  <si>
    <t xml:space="preserve">Morning everyone </t>
  </si>
  <si>
    <t xml:space="preserve">@bloghamptons that was an great story.  I remember last year that someone did that at a starbucks and it kept going down the line </t>
  </si>
  <si>
    <t xml:space="preserve">@leebrownhill unfortunately its hard not to be sometimes, hope todays better for you </t>
  </si>
  <si>
    <t xml:space="preserve">@7EpicBloggers  WOOOT It's my turn to blogg! </t>
  </si>
  <si>
    <t xml:space="preserve">Is going to a theme park </t>
  </si>
  <si>
    <t xml:space="preserve">yes! Bulls on Parade/Sleep Now in the Fire! perfect combo! </t>
  </si>
  <si>
    <t xml:space="preserve">@renesebastian jay for outlook! </t>
  </si>
  <si>
    <t xml:space="preserve">@scrufus @rochvergara Thanks! I'll look into them </t>
  </si>
  <si>
    <t xml:space="preserve">itttsss redsox seasonnnnnn </t>
  </si>
  <si>
    <t>BRITNEY is DEFINITELY a 'put on a show' kinda girl!!  B L A S T!!</t>
  </si>
  <si>
    <t xml:space="preserve">@wenlock Thank you! Will try to take you up on that offer soon </t>
  </si>
  <si>
    <t xml:space="preserve">@Johnnyrecorder Just lovely </t>
  </si>
  <si>
    <t xml:space="preserve">@glen_george i've been drinking so much thums up in the same hope.. there is a apache rtr160 every hour </t>
  </si>
  <si>
    <t>Not even 9am and I'm already advanced with my today's plans. It's gonna be a productive day  I'll watch 24 during lunch...</t>
  </si>
  <si>
    <t xml:space="preserve">@LdyDisney I want that in writing - like maybe a personalized signature in your new book... </t>
  </si>
  <si>
    <t xml:space="preserve">I can't go to sleep! let's conversate </t>
  </si>
  <si>
    <t xml:space="preserve">@Tyrese4ReaL GOOD NIGHT MR GIBSON. </t>
  </si>
  <si>
    <t xml:space="preserve">@doubleickey u know those minichocolates in the shape of liquor bottles? with liqour inside em </t>
  </si>
  <si>
    <t>http://twitpic.com/2y5s2 - PIC of me n my boo! MINE MINE allllll mine  My tiny little boo is thee best.</t>
  </si>
  <si>
    <t xml:space="preserve">@imranhussain craving = irrational lust for something that isn't explained by actual need </t>
  </si>
  <si>
    <t xml:space="preserve">@duanestorey I heard is your birthday today? Congratulations &amp;amp; Happy Birthday! Hope you have a great great day. </t>
  </si>
  <si>
    <t>Seems that I'm having one of my &amp;quot;kewl-mooded&amp;quot; dayz somehow  Probably. Or I should drink less coffee?.. O_o argh. Need to buy coffee.</t>
  </si>
  <si>
    <t xml:space="preserve">@Kimalone thanks! </t>
  </si>
  <si>
    <t xml:space="preserve">Ugh shaney not shandy silly predicitve text. Foe the record I don't like shandys but I like shaney </t>
  </si>
  <si>
    <t xml:space="preserve">reading writing and CP'ing </t>
  </si>
  <si>
    <t>@mswilliamsmusic  Hope ur having a great night hun n that ur feeling better.</t>
  </si>
  <si>
    <t xml:space="preserve">@Babybandit my sister is like really good so i don't need to shout at her or something  makes my job easier. its fun working with kids </t>
  </si>
  <si>
    <t>im soo tired. But i have my hat now, graduation hat mom started crying when i had it on  Love u mom, and my Tiger</t>
  </si>
  <si>
    <t xml:space="preserve">@tesslee thanks, i prefer to keep my memories as it is... </t>
  </si>
  <si>
    <t xml:space="preserve">@minalagarwal I was referring to ur previous tweet about u (rather you'll) doing it. Way to go putting it all out there on Twittersphere </t>
  </si>
  <si>
    <t xml:space="preserve">I have the urge to get the old microscope up and running. </t>
  </si>
  <si>
    <t>@duccky well there you go!  and no prob!</t>
  </si>
  <si>
    <t xml:space="preserve">was eating ham=o, i am pretty bored sooooo you should talk to me </t>
  </si>
  <si>
    <t xml:space="preserve">CHINA - your input / quotes for next month's article in a Beijing mag. it's titled &amp;quot;The Self Diagnosed China Expert&amp;quot; ...ooh. disruptive. </t>
  </si>
  <si>
    <t>on Twitter, Facebook, Bebo, iTunes, and checking emails  i feel clever</t>
  </si>
  <si>
    <t xml:space="preserve">@candyoh13 that was me 2 days ago </t>
  </si>
  <si>
    <t xml:space="preserve">@sengming woh congrats. do blog abt it - we're planning on a kinabalu trip too - mebbe in 2010 </t>
  </si>
  <si>
    <t>@stpolky still in retro mode I see  showing your age ;)</t>
  </si>
  <si>
    <t>@WULFFBOY aww..stop it....  u know i love ya</t>
  </si>
  <si>
    <t xml:space="preserve">going too guitarr lessons </t>
  </si>
  <si>
    <t xml:space="preserve">@irfanhaneefcl 4 what ?? </t>
  </si>
  <si>
    <t xml:space="preserve">@JonathanRKnight Aaah ur tweets always bring a smile to my face! Glad to hear ur enjoyin this ride as much as we are. Thank you </t>
  </si>
  <si>
    <t xml:space="preserve">I think I may often be a forgetful, irresponsible, pain in the ass. You'll be relieved to know that I'm working on it. </t>
  </si>
  <si>
    <t xml:space="preserve">coronation street </t>
  </si>
  <si>
    <t>@prisofreedom you bet I will.  but I mean, not JUST for you. HEHEHEE,</t>
  </si>
  <si>
    <t xml:space="preserve">http://twitpic.com/2y5ut - @nicholasbraun there you go </t>
  </si>
  <si>
    <t xml:space="preserve">@joomlaworks Im in </t>
  </si>
  <si>
    <t xml:space="preserve">@skoop 'cause it's exactly those kinds of movements in the wrists that cause it :/ but maybe I'm wrong. You'll see </t>
  </si>
  <si>
    <t xml:space="preserve">I'm on the computer veing cold because i'm so bored plus i'm texting people </t>
  </si>
  <si>
    <t xml:space="preserve">Friboourg Liipers: Stay at home, there's no more space in zurich </t>
  </si>
  <si>
    <t xml:space="preserve">got some new jeans </t>
  </si>
  <si>
    <t xml:space="preserve">@rustyrockets did you know that you were in a dutch newspaper the other day? </t>
  </si>
  <si>
    <t xml:space="preserve">is drooling over Paul Walker. Cant wait for FAST &amp;amp; Furious </t>
  </si>
  <si>
    <t xml:space="preserve">Morning Tweeps, Hi-Score podcast episode 2 recording today. Dr Zack is hopefully picking up our mixer today to ensure better sound!! </t>
  </si>
  <si>
    <t xml:space="preserve">@NickiCawood lol, we think too much </t>
  </si>
  <si>
    <t>yay dancing with the stars in 40min!  haha wata nerrrd</t>
  </si>
  <si>
    <t xml:space="preserve">@emandeleon sta mesa, hmmm not really sure but hey its in manila , i can get by.. </t>
  </si>
  <si>
    <t>reading David Wells 'The Courage to be Protestant' - marketeers &amp;amp; emergents run for your life!  http://bit.ly/QBgN</t>
  </si>
  <si>
    <t>@Whatleydude you're a star  cheers!</t>
  </si>
  <si>
    <t xml:space="preserve">@blackshtef Willy and Wonka maybe, so you could say WeenKee Willy Wonka, could be fun in certain situations </t>
  </si>
  <si>
    <t>not paying attention at uni!!!!!!!!!!!!!  i love annie willatt passionatley with a portia salad on the side</t>
  </si>
  <si>
    <t xml:space="preserve">@Jennifalconer cool, apart from @stephenfry on @wossy show, I have not seen anything twitter related on tv - I am sure it will be great </t>
  </si>
  <si>
    <t>@vulcanella Awesome. I &amp;lt;3 CCC  It's very easy,so I'll bet you go fine with it</t>
  </si>
  <si>
    <t xml:space="preserve">@RespectTheWest ha! i have a cam in my laptop but doubt my clients would go for it </t>
  </si>
  <si>
    <t xml:space="preserve">@TechWraith @Mettadore Yup. As I've said before: &amp;quot;If it has an API, we'll dashboard it.&amp;quot; </t>
  </si>
  <si>
    <t xml:space="preserve">@badmonkeh That's always a given when it comes to anything touched by the Government (Myki is a perfect example) - but I'm just a cynic </t>
  </si>
  <si>
    <t xml:space="preserve">@bogues26 Bye! Have a Good Night! </t>
  </si>
  <si>
    <t xml:space="preserve">@alefragisp, @kapsali, just saw your tweets, glad you liked the post </t>
  </si>
  <si>
    <t xml:space="preserve">@greenshines si, por favor!! </t>
  </si>
  <si>
    <t xml:space="preserve">@SarahSaner Good luck with that </t>
  </si>
  <si>
    <t xml:space="preserve">My wife looks beautiful when she sleeps </t>
  </si>
  <si>
    <t xml:space="preserve">FINALLY!!! WE GOT LEFT 4 DEAD TO WORK MULTI MINUS STEAM!!!!!!!!!!!!!!!!!!! we need a 4th! who's down? </t>
  </si>
  <si>
    <t xml:space="preserve">@UtopiaArmoury Bedtime at 4am!! LOL  Get some rest!!  It's great to have you on board!  </t>
  </si>
  <si>
    <t xml:space="preserve">@weisslu Friends do, but then other times being home-alone with a bottle of wine or bubbly, good movie and the bathtub does well too </t>
  </si>
  <si>
    <t xml:space="preserve">All clear! All important data restored! Now I have to setup my working Mac againï¿½ Thanks to Buddha for incremental backups </t>
  </si>
  <si>
    <t xml:space="preserve">@Adoracion i know!!! i'm excited to watch it too!!!! i have to DVR it for the boyfriend also, how silly is that?! </t>
  </si>
  <si>
    <t>@crispyteriyaki LOL! best mind you words! 'specially around these parts!  ????????</t>
  </si>
  <si>
    <t xml:space="preserve">Testing to see if twitter works thro facebook </t>
  </si>
  <si>
    <t xml:space="preserve">@Gailporter Is that for #TheGadgetShow? </t>
  </si>
  <si>
    <t xml:space="preserve">@renesebastian why don't you switch to #gmail? I've used it for a while now and I love it </t>
  </si>
  <si>
    <t xml:space="preserve">@perrins it's like a classroom on here this morning </t>
  </si>
  <si>
    <t xml:space="preserve">Sweet dreams to you, Jared. </t>
  </si>
  <si>
    <t xml:space="preserve">@anuheajams great news! can't wait to see you live in SD  </t>
  </si>
  <si>
    <t>@andreasauwaerte @cristinacost @wollepb I'll do my best, sharing pic as well,  but it will be on saturday, before that, working  THANKS!!</t>
  </si>
  <si>
    <t>@brandozines ahhhh yes! great wedding  did you guys have a good night?</t>
  </si>
  <si>
    <t xml:space="preserve">Nespresso in my office - present from my boss - damn this roXX... zeker nu! </t>
  </si>
  <si>
    <t>talking to him is amazing;  i love my navyboyy;;&amp;lt;33</t>
  </si>
  <si>
    <t xml:space="preserve">@BrandzHD Yes !! My brain is not thinking straight lol, Thank you, Brandz </t>
  </si>
  <si>
    <t xml:space="preserve">Pro-wrestling style tokusatsu! ?????? ??????? http://www.youtube.com/watch?v=0nkPrb9xXls I'm trying to find the one with Tiger Mask  </t>
  </si>
  <si>
    <t>@tractorqueen I read it! That's why I thot it was him.  Btw did you read my meatballs comment????</t>
  </si>
  <si>
    <t xml:space="preserve">@Gailporter have a great day! </t>
  </si>
  <si>
    <t xml:space="preserve">now awake </t>
  </si>
  <si>
    <t xml:space="preserve">Not quite sure who this sleeping kid is, but pretty sure I want to keep him. </t>
  </si>
  <si>
    <t xml:space="preserve">@gilmoregirlc i hope so too!!! and i'll vote for you! </t>
  </si>
  <si>
    <t xml:space="preserve">Thank You All for the Warm Wishes.!!! </t>
  </si>
  <si>
    <t xml:space="preserve">Is working </t>
  </si>
  <si>
    <t xml:space="preserve">@mulatta @laerwen GB game planned before movie. Original GBs in 3rd movie as &amp;quot;mentors&amp;quot; - think aintitcool.com has info on main page </t>
  </si>
  <si>
    <t xml:space="preserve">OK, maybe today I will get near the beach, and maybe not! </t>
  </si>
  <si>
    <t>NIGHT babies. Got a VH1 thing in the am  Check out my pics! http://twitpic.com/2y57u http://twitpic.com/2xzl1 http://twitpic.com/2y5s2</t>
  </si>
  <si>
    <t xml:space="preserve">Populating an online shop with Home Automation goodies! </t>
  </si>
  <si>
    <t>Whoa js last twitter right as I was going to sleep ...  Epic  night all</t>
  </si>
  <si>
    <t xml:space="preserve">My macro objective is amazing. </t>
  </si>
  <si>
    <t>@the_middleman you are the lucky number  I hope you like the book. Will send it asap.</t>
  </si>
  <si>
    <t>@Ben_Grubb Oh, that's quite a lineup!  @Custard_Socks and I were tempted to go but we're doing too many recordings right now as it is ;)</t>
  </si>
  <si>
    <t xml:space="preserve">Catching up with 24 </t>
  </si>
  <si>
    <t>@alexpuig PHPTAL of course  I don't like mixing 2 types of syntax and having to remember to escape variables. OPT2 looks good too.</t>
  </si>
  <si>
    <t>@chermedia se la pete en amphi a tours   http://twitpic.com/2y5vh</t>
  </si>
  <si>
    <t>@lammb Morning    hows you?</t>
  </si>
  <si>
    <t xml:space="preserve">@mswilliamsmusic I'm chilling. God blessed me w/ another day so how can I NOT smile u know? Goodnight! Hope 2 talk 2 u again soon </t>
  </si>
  <si>
    <t xml:space="preserve">250 miles from home and its nice and sunny </t>
  </si>
  <si>
    <t xml:space="preserve">@paddydonnelly yeah they rock, so not suprising I love them. I'd love to use them but I think actually they are too classy for my blog </t>
  </si>
  <si>
    <t xml:space="preserve">And HELLO to you all! </t>
  </si>
  <si>
    <t>News Ltd team: you quoted me: all is forgiven (just promise not to threaten to sue again  )  http://is.gd/r9HE</t>
  </si>
  <si>
    <t xml:space="preserve">Wearing my crocs for the 1st time of the year, without socks... Summer is on the way. </t>
  </si>
  <si>
    <t xml:space="preserve">Amazing. It worked! I know i'm not a genius but still, result. </t>
  </si>
  <si>
    <t xml:space="preserve">Jus watched fast n furious 4! not gonna lie SOME bad part other than it was sick! Fast cars + beautygirls that can drive fast cars = LOVE </t>
  </si>
  <si>
    <t xml:space="preserve">Mkay. Done packing for the most part, and Ready for bed. Next twit, in California! haha Night everyone </t>
  </si>
  <si>
    <t xml:space="preserve">I can't fall asleep,and bre is Knocked out,I should Mess with her, n wake to up!, THAT will MAKE her So MAD!.hmm.I think I will </t>
  </si>
  <si>
    <t xml:space="preserve">@notytony Footage, yes. Slip of the pun, I think. </t>
  </si>
  <si>
    <t xml:space="preserve">is glad for today and wishing the best for his love </t>
  </si>
  <si>
    <t xml:space="preserve">@kadence987 I prefer Superman's Dead...or their version of Tomorrow Never Knows from The Craft.  </t>
  </si>
  <si>
    <t xml:space="preserve">@mileycyrus hey I've always thought that, infact I always pray that way 4 my friends 2, u will b suprised 2 knw who they r!!! </t>
  </si>
  <si>
    <t xml:space="preserve">Wrote so intensively that it took a few songs to realize Spotify play had moved on from PMMP's new album to PMMP's children album. </t>
  </si>
  <si>
    <t xml:space="preserve">I am watching South park while smoking to Bowls LOL </t>
  </si>
  <si>
    <t xml:space="preserve">@stefanooldeman My pleasure </t>
  </si>
  <si>
    <t xml:space="preserve">@mileycyrus Gosh! You're up late aren't you. Can you not sleep or something? </t>
  </si>
  <si>
    <t xml:space="preserve">@babythebear I love you </t>
  </si>
  <si>
    <t xml:space="preserve">@KingArlen come and visit Australia </t>
  </si>
  <si>
    <t xml:space="preserve">@ohhxchristmas yesssss yay </t>
  </si>
  <si>
    <t xml:space="preserve">my deck </t>
  </si>
  <si>
    <t>says done with the report! Set-up new project next.  http://plurk.com/p/n0cic</t>
  </si>
  <si>
    <t xml:space="preserve">Really tired. Goodnight everyone! </t>
  </si>
  <si>
    <t xml:space="preserve">@puerrom that's because @shvi is on holidays, not because everyone else is here </t>
  </si>
  <si>
    <t xml:space="preserve">@HowardReprise Aww, sorry to hear that Mr Reprise. Hope you're ok. We can go out and get drunk later if you want </t>
  </si>
  <si>
    <t xml:space="preserve">@JessicaHamby Minx, I bet you have not watched Harry Potter either? Another movie night maybe? </t>
  </si>
  <si>
    <t xml:space="preserve">At work again </t>
  </si>
  <si>
    <t xml:space="preserve">@Astartiel lol. i love ghost hunters. </t>
  </si>
  <si>
    <t xml:space="preserve">money well spent, even if it's pretty much a weeks pay </t>
  </si>
  <si>
    <t xml:space="preserve">@steiger congrats! Get ready for a million more subscribers </t>
  </si>
  <si>
    <t xml:space="preserve">@NiuB You bet. Maybe time to try the pizza home delivery </t>
  </si>
  <si>
    <t xml:space="preserve">Working on new features for twitter-patter.com - launch in three weeks - delayed two weeks due to client additions.  </t>
  </si>
  <si>
    <t xml:space="preserve">@mkaigwa ur a derailer! I've started listening to kwaito instead of doing serious studying...hmm! </t>
  </si>
  <si>
    <t xml:space="preserve">@jameskysonlee That face you got &amp;quot;stuck&amp;quot; with in the latest #Heroes episode...priceless. Kudos to you and Masi and baby Parkman </t>
  </si>
  <si>
    <t xml:space="preserve">Thinking of my bro who is only midway in a 15 flight, thoughts are with you, but glad I'm not </t>
  </si>
  <si>
    <t>@caleyanne awe, haha are you for real? ahhh! thank you  this is the next big &amp;quot;facebook&amp;quot; or &amp;quot;myspace&amp;quot; haha i know it</t>
  </si>
  <si>
    <t xml:space="preserve">Finally! For the first time as long as I can remember, I can breathe through my nose! It's the small successes which keep me going </t>
  </si>
  <si>
    <t xml:space="preserve">can't kick a soccerball for shit, but im good at getting in the way </t>
  </si>
  <si>
    <t xml:space="preserve">You'd think the supermarket would be emptier in the morning... not. At least traffic was lighter by the time I left for work </t>
  </si>
  <si>
    <t xml:space="preserve">Can't sleep. I guess I'll read. I'm almost done with Rant by Chuck Palahniuk. </t>
  </si>
  <si>
    <t>@drewpasmith I do... but greed is good  (and O2's iPhones data rates are prohibitive overseas, so 2 devices works out cheaper)</t>
  </si>
  <si>
    <t xml:space="preserve">@XedLos truth be told... Ross </t>
  </si>
  <si>
    <t xml:space="preserve">Jim Beaver on The West Wing! </t>
  </si>
  <si>
    <t>@sharonhayes  Thanks again!</t>
  </si>
  <si>
    <t xml:space="preserve">@Heidi_Volturi see there you go again laughing at me!! it's time I go now you be good and hey get some sleep!! </t>
  </si>
  <si>
    <t xml:space="preserve">@pmerric Will chk them out today, looking forward to their interview too. I think u r going great! Most imp.ly, it for a great cause </t>
  </si>
  <si>
    <t xml:space="preserve">@Renato71 good morning! How are you doing? Is there another @delekkersteshow in the making already? </t>
  </si>
  <si>
    <t xml:space="preserve">@_amberlovely you scared the bijebus out of me  but thankyou how lovely of you amber (_amberlovely) your username makes total sense </t>
  </si>
  <si>
    <t xml:space="preserve">@sexinstilettos its cute. and i like the name </t>
  </si>
  <si>
    <t xml:space="preserve">@jenandtonica no worried.  sleep tight </t>
  </si>
  <si>
    <t xml:space="preserve">@alexhighton Sorry only just saw your message </t>
  </si>
  <si>
    <t xml:space="preserve">Age is putting up new racks for me. The corsets will look much better </t>
  </si>
  <si>
    <t xml:space="preserve">@musewire http://twitpic.com/1ynob - Perhaps they are going to mime the new album???  </t>
  </si>
  <si>
    <t xml:space="preserve">@jemcam yes ,'Lost' from anouk this one I like a lot ;-) u know it ? Look YouTube </t>
  </si>
  <si>
    <t xml:space="preserve">@imranajmain You talking to me? Haha. Yes, multi-tasking is a gift, but laziness just gets the best of you sometimes. You know, excuses. </t>
  </si>
  <si>
    <t>I just posted a new blog entry with some exhilarating pictures of the snack room at the Phoenix Forum  http://tinyurl.com/cp8udh</t>
  </si>
  <si>
    <t xml:space="preserve">@levimorales  Cheers hope all is well with you too </t>
  </si>
  <si>
    <t xml:space="preserve">@mattsoutatown I told you I told you I told you - and finally you listened </t>
  </si>
  <si>
    <t>@shanedawson nice meeting you, too  You should definitely come to whatever is going on Wednesday!</t>
  </si>
  <si>
    <t xml:space="preserve">@rickmav y not? </t>
  </si>
  <si>
    <t xml:space="preserve">@rustyrockets so what time is it there?? </t>
  </si>
  <si>
    <t xml:space="preserve">@tractor Oh don't you worry...I hold him 100% responsible for that!!! hahahaha </t>
  </si>
  <si>
    <t xml:space="preserve">two big rides planned through national parks over two days ... chuck in some coffee, good company and ice cream and it's like heaven </t>
  </si>
  <si>
    <t xml:space="preserve">@MarkPavWT ok no problem  i guess the people to ask would be the ones writing the debug ui for vs </t>
  </si>
  <si>
    <t>back home from working out    and i've been eating way too much!!!</t>
  </si>
  <si>
    <t xml:space="preserve">@hiannie COol! YOur back to writing and meeting the deadline thus far? </t>
  </si>
  <si>
    <t xml:space="preserve">@pink3qannie you need to upload a pic </t>
  </si>
  <si>
    <t>@CartoonBeardy Oooo! You jammy git (as ever)  I look forward to your post-tweets.</t>
  </si>
  <si>
    <t xml:space="preserve">@nichelady I'm sure you'll make the time when you have it &amp;amp; dosey - do &amp;amp; all that good stuff... </t>
  </si>
  <si>
    <t xml:space="preserve">The sun's out again </t>
  </si>
  <si>
    <t xml:space="preserve">In my head I'm busy with the blog, the vid and art... But I have to do the nescessary stuff now... office-work!  C Ya! </t>
  </si>
  <si>
    <t xml:space="preserve">@1MysteryGirl That was quite a while ago! </t>
  </si>
  <si>
    <t>@TomFelton seems  2 b fun guy, watching nick at nite ,almost 4 am here in massachusetts ,US.cold too brr have a good day  !!</t>
  </si>
  <si>
    <t xml:space="preserve">motown is ALWAYS a good choice </t>
  </si>
  <si>
    <t xml:space="preserve">@skinnylatte - I wonder how you get all the funding for your travels </t>
  </si>
  <si>
    <t xml:space="preserve">@JakeJones26 haha nice. Yah I have some big things for us too.  Call at 10:00am?  Big ish poppin.  PEACE </t>
  </si>
  <si>
    <t>@JimAyson Yes yes yes to the DSi  One of the best &amp;quot;gadgets&amp;quot; ever made.</t>
  </si>
  <si>
    <t xml:space="preserve">@DCBTV @DCBTV I had to go check some things, buy others and look for other things </t>
  </si>
  <si>
    <t xml:space="preserve">@adamrothwell  Funny that about to start doing ours, rest assured not a pie chart / Bar graph in sight </t>
  </si>
  <si>
    <t xml:space="preserve">the new afl ad gets me so excited for footy season </t>
  </si>
  <si>
    <t xml:space="preserve">@vilpponen It sure was a sunny day in Stockholm </t>
  </si>
  <si>
    <t xml:space="preserve">Windows 7 .. Rather Impressive !!!  Creating New OEM Branding And Answer Files to Test ! Installation Times Are Really Fast !!  </t>
  </si>
  <si>
    <t xml:space="preserve">new pic </t>
  </si>
  <si>
    <t xml:space="preserve">@iWebrarian Omgili = Oh My God I Love It. The G sounds like the G in God, the ili sounds like the &amp;quot;eally&amp;quot; in really </t>
  </si>
  <si>
    <t>@perrins, d'oh  Although I still don't know which of the 47 labs in SV that is. The one in Burlingame?</t>
  </si>
  <si>
    <t xml:space="preserve">@njpaust I will indeed. </t>
  </si>
  <si>
    <t xml:space="preserve">@jaredleto until sunbeams find you </t>
  </si>
  <si>
    <t>Oh man! The only thing missing in the new FriendFeed beta for using it as a Twitter client is a ReTweet button  http://ff.im/-1Y0vX</t>
  </si>
  <si>
    <t xml:space="preserve">@SammyC2 glad you liked that site Sam! at least someone appreciates it </t>
  </si>
  <si>
    <t>@dougiemcfly morning  i'm really upset  my rabbit ran away last night  and the postman woke me up early  reply? ilu x.</t>
  </si>
  <si>
    <t xml:space="preserve">@plutobob me too, dont really have much time to actually sit down and watch tv, i also watch bones </t>
  </si>
  <si>
    <t xml:space="preserve">how do I reply to a message in twitter ? Kaushal - We will take your question offline </t>
  </si>
  <si>
    <t xml:space="preserve">@andrewmeyer1 follow me back!! </t>
  </si>
  <si>
    <t xml:space="preserve">@pamjob @SarahSaner Lyrics go &amp;quot;tasted like cherry Chapstick&amp;quot; tasted like Vaseline wouldn't sound so &amp;quot;sexy&amp;quot; now, would it </t>
  </si>
  <si>
    <t xml:space="preserve">@denhha yes maam and still going strong </t>
  </si>
  <si>
    <t xml:space="preserve">@RevImhotep Allo mate! DoomFerret put me onto your twitter id </t>
  </si>
  <si>
    <t xml:space="preserve">On Malaysia Airlines btw... supposed to be good </t>
  </si>
  <si>
    <t>@skepticabin I still like my Thunderbird!  (When it works).</t>
  </si>
  <si>
    <t xml:space="preserve">@cameronolivier Thank you m8 </t>
  </si>
  <si>
    <t xml:space="preserve">@jonconnelly What can I say?! </t>
  </si>
  <si>
    <t xml:space="preserve">@cyberboff If you're going back to the Victoria era, I'll come with.  I want to steal some dresses and corsets </t>
  </si>
  <si>
    <t xml:space="preserve">@jaredleto Goodnight Jared! btw, the yearbooks look beautiful </t>
  </si>
  <si>
    <t xml:space="preserve">@notsooglam Very true. I remember the old Degrassi back in the day too. I think adults young at heart can relate to a point as well. </t>
  </si>
  <si>
    <t xml:space="preserve">wonders whether Fukuoka knew their IATA code was going to be FUK. Two more days till I leave for FUK. </t>
  </si>
  <si>
    <t xml:space="preserve">Right. time to cook the biggest mushroom / bacon pasta in existance. and look after the now nicly cooking banana cake </t>
  </si>
  <si>
    <t xml:space="preserve">Trying to get something done. </t>
  </si>
  <si>
    <t xml:space="preserve">New Gavin music = pure bliss :0). Okay, time for bed. Good night! </t>
  </si>
  <si>
    <t>@richardatnapton Hi  put a pic on! I have bought some nice green wellies</t>
  </si>
  <si>
    <t xml:space="preserve">The clouds hovering over my life are finally parting their ways and I am beginning to see the sun and it feels good </t>
  </si>
  <si>
    <t xml:space="preserve">@lollyjay Love the Snoopy background </t>
  </si>
  <si>
    <t xml:space="preserve">@scenariogirl I know one dog friendly office  We are working there. </t>
  </si>
  <si>
    <t xml:space="preserve">got the magic numbers and is thanking y'all for the support </t>
  </si>
  <si>
    <t xml:space="preserve">new to tweetar </t>
  </si>
  <si>
    <t xml:space="preserve">@rustyrockets You seem to be a good mood this morning or rather were until the MP thing </t>
  </si>
  <si>
    <t xml:space="preserve">@verwon Oh my goodness I think so!!!!! I'm so in </t>
  </si>
  <si>
    <t xml:space="preserve">@PhoneDomme *waves howdy* Hey tune in to katt.com for some cool tunes you'll like it! </t>
  </si>
  <si>
    <t>aint about how fast i get there, aint about whats waiting on the other side. its the climb.  i so love miley cyrus. xD</t>
  </si>
  <si>
    <t>today i've completed all my legal and psych homework  i'm currently doing my health homework trying to get it done all tonight!</t>
  </si>
  <si>
    <t>@mileycyrus http://twitpic.com/2y606 - aww how cute  this made me smile, i'm sick at home :[</t>
  </si>
  <si>
    <t xml:space="preserve">@GingerVlogz Might go to Worthing some time this week. </t>
  </si>
  <si>
    <t xml:space="preserve">@m_csquare you're welcome </t>
  </si>
  <si>
    <t xml:space="preserve">Would love to be in Berlin tonighet to see #Royksopp. Sold out http://bit.ly/iWgQ0. If you have a spare ticket, Iï¿½ll jump on a flight </t>
  </si>
  <si>
    <t xml:space="preserve">it's cold, man am i loving this weather </t>
  </si>
  <si>
    <t xml:space="preserve">At work macbook connected to the company network then back in to the home network. Happy man </t>
  </si>
  <si>
    <t xml:space="preserve">@bobbygill       and I look forward to them    </t>
  </si>
  <si>
    <t>Ok guys - we've officially launched new languages #Swedish and #Russian - really fun, if you ask me!  www.surveypirate.com</t>
  </si>
  <si>
    <t xml:space="preserve">@vivipfeif coucou miss </t>
  </si>
  <si>
    <t>loves the fact he just reclaimed a 1st class stamp that hadnt been franked  54p mine allllll mine :S http://plurk.com/p/n0e3f</t>
  </si>
  <si>
    <t>The sun is shining, and soon ill be off to karro's with negar  so much funness</t>
  </si>
  <si>
    <t xml:space="preserve">is going to pack today </t>
  </si>
  <si>
    <t>@RadarDog grass??? And it does not make them sick I would not like to be the two leg picking up the poop  I could not believe it</t>
  </si>
  <si>
    <t>Great blog - Justice Conquering Religion? Shining some light in darkenss  http://bit.ly/C7k4</t>
  </si>
  <si>
    <t>@JLSOfficial can't beat a cup of tea haha  love youuu marvvv &amp;lt;3 xxx</t>
  </si>
  <si>
    <t>just been 4 a walk...... love it    but is now hungry</t>
  </si>
  <si>
    <t xml:space="preserve">@angelalpev Fine, but swamped with work. Seriously need a break. -_- Pau rendang sounds yummy *stomach grumbling* </t>
  </si>
  <si>
    <t xml:space="preserve">@Kat_La i do try my hardest </t>
  </si>
  <si>
    <t>This is kinda fun   http://tinyurl.com/cfnzpk</t>
  </si>
  <si>
    <t>sweetness! i can start writing stories again!  lent ended 2 nights ago! lol...its officially day 42 -_-;</t>
  </si>
  <si>
    <t xml:space="preserve">Have a massive headache for a long &amp;amp; fucking BORING day shopping for linen &amp;amp; crap for my new room but I do now have a Metallica ringtone </t>
  </si>
  <si>
    <t xml:space="preserve">@OfficialKat yup. 'phwoar' pretty much means 'ohmygod look at him!' lol </t>
  </si>
  <si>
    <t xml:space="preserve">@wolfgangfrank Yes like at AIG </t>
  </si>
  <si>
    <t xml:space="preserve">@wildpeeta Super Beautiful </t>
  </si>
  <si>
    <t xml:space="preserve">@pibby the video is perfect! Thanks again, talk to you soon </t>
  </si>
  <si>
    <t xml:space="preserve">@sexysheryll you WOULD be a feloow tweeter! lol jk hiiiii </t>
  </si>
  <si>
    <t xml:space="preserve">YAYYYY zack has twitter! @zackalltimelow i'm stoked. </t>
  </si>
  <si>
    <t xml:space="preserve">@KrisAllenmusic bad shape? wuts wrong? u look greattt! n good luck for tomorrw! cant wait </t>
  </si>
  <si>
    <t xml:space="preserve">doing some stuff in the garden </t>
  </si>
  <si>
    <t xml:space="preserve">oh. don't even get it twisted... I'm sure I'll annoy the daylights out of @jtryon when he comes back cos it'll be like 2-3 wks elapsed </t>
  </si>
  <si>
    <t xml:space="preserve">webcamming with my homeboy lars. </t>
  </si>
  <si>
    <t xml:space="preserve">@soondee_chua ah! it's not just me then... there was a problem.  Wonder what caused it! </t>
  </si>
  <si>
    <t xml:space="preserve">@Stephanya my inspiration for my new vlog style is at http://youtube.com/supermac18 </t>
  </si>
  <si>
    <t>@rishabhphagre Welcome dude!  http://ff.im/1Y0HP</t>
  </si>
  <si>
    <t>10 hours sleep. mmmmmm  town and hair dressers today!!</t>
  </si>
  <si>
    <t xml:space="preserve">Just back from trip to Kyiv. A little freaked out </t>
  </si>
  <si>
    <t>@BleedingChaos I'm doing ok hun, quite good actually. And yes, you're amazing.  XX</t>
  </si>
  <si>
    <t xml:space="preserve">Listening to Tegan &amp;amp; Sara........ Oh Yeah! Cartoons. ahahaha, I just had to say that last part. </t>
  </si>
  <si>
    <t xml:space="preserve">@saulashby you're welcome </t>
  </si>
  <si>
    <t xml:space="preserve">@qitty hope fishy is ok </t>
  </si>
  <si>
    <t xml:space="preserve">@jimmrowe hmmmm dumplings </t>
  </si>
  <si>
    <t xml:space="preserve">@mpesce sweet... must go home shortly and make a death ray </t>
  </si>
  <si>
    <t xml:space="preserve">@mileycyrus http://twitpic.com/2y606 - Awww omgsh she's gorgeoussssss. http://twitpic.com/2y62a they're mine </t>
  </si>
  <si>
    <t xml:space="preserve">@vaempyr it exceeded all of what I had imagined it would be </t>
  </si>
  <si>
    <t>@mileycyrus miley you can do it  just sleeep! comeon it's like 2 more hours till waney waney time in the mean time watch tru connfessions</t>
  </si>
  <si>
    <t xml:space="preserve">Good night! God bless! Sweet dreams! Go sleep in ur own bed! Love u </t>
  </si>
  <si>
    <t xml:space="preserve">Ahh there we go. Just turned the good ole DiggBar off </t>
  </si>
  <si>
    <t xml:space="preserve">@RevEckzeff Lol Rev I am not that bad! I have been clicking @replies but they were broken, working again now so catching up! </t>
  </si>
  <si>
    <t xml:space="preserve">@skylerevers did you get the bag yetttt? cause i bet you will tomorrow if you havent yet.  </t>
  </si>
  <si>
    <t xml:space="preserve">@fogbugz i'd love to see a Fogbugz iPhone or Android app. Kiwi icon on your phone </t>
  </si>
  <si>
    <t>Again...with the full link  http://bit.ly/C7k4</t>
  </si>
  <si>
    <t>Bom dia  The Colliding Spiral Galaxies of Arp 274 - http://antwrp.gsfc.nasa.gov/apod/ap090407.html</t>
  </si>
  <si>
    <t xml:space="preserve">@ItsDawns Thank you I do my best  lol!!  (you 100% too) </t>
  </si>
  <si>
    <t xml:space="preserve">@courtney_s thanks Courtney! </t>
  </si>
  <si>
    <t xml:space="preserve">In work early.  Happy birthday to me </t>
  </si>
  <si>
    <t xml:space="preserve">@Celticgirl1913 i agree. i have too many conversations going at once! my little brain can't handle it all. </t>
  </si>
  <si>
    <t xml:space="preserve">soup for dinner </t>
  </si>
  <si>
    <t xml:space="preserve">mmm, scooby doo fruit snacks are so great </t>
  </si>
  <si>
    <t xml:space="preserve">Wow, it's almost 3:00 a.m. I probably should go to bed. So is it good night all or good morning? See you later. </t>
  </si>
  <si>
    <t xml:space="preserve">@maxcelcat The matress is lovely. Now we just have to work out a way to bribe William into thinking of the back room as his bedroom. </t>
  </si>
  <si>
    <t xml:space="preserve">I have discovered that I have the same vibrator as one of the crazier ppl on the reality show Tough Love. That disturbs me but keeping it </t>
  </si>
  <si>
    <t xml:space="preserve">Panic... and I'm not at the disco... well... as much of a panic as one can have when one is fairly chilled out! </t>
  </si>
  <si>
    <t xml:space="preserve">Going out to buy twlightt soon ! </t>
  </si>
  <si>
    <t xml:space="preserve">@MarcoZehe OMG that is it! Only mine came from an outrageously large ISA card with a dedicated speaker.  Ah the good ol' days of AT... </t>
  </si>
  <si>
    <t xml:space="preserve">Bed time! Jill gets here tomorrow </t>
  </si>
  <si>
    <t>@stealtheshow Awwww. That's so cute  you have a new friend.</t>
  </si>
  <si>
    <t xml:space="preserve">@mileycyrus If it makes any sense is it wierd to be bored and THATS the reason for not being able to sleep?? lol </t>
  </si>
  <si>
    <t xml:space="preserve">@harlequinxgirl always look on the bright side of life do do, do do do do do do </t>
  </si>
  <si>
    <t>@abegruber I'm a Wii virgin  Just need to get my tweet on! Now I'm pumped and getting back to pixels &amp;amp; vectors!</t>
  </si>
  <si>
    <t>Haha sweet dreams followers and friends ...  &amp;lt;3 sour nightmares twinklers x)</t>
  </si>
  <si>
    <t xml:space="preserve">@missb2818 Ooooh, who is it? </t>
  </si>
  <si>
    <t xml:space="preserve">@onefinepinoyboy u too. air kiss for u. </t>
  </si>
  <si>
    <t>@markblomeley Thanks  We currently have a couple a strategic alliances going but are always on the look out for others. Something in mind?</t>
  </si>
  <si>
    <t>@mileycyrus http://twitpic.com/2xszg - Yayy you found it ! Haha  Love youu Miley ?</t>
  </si>
  <si>
    <t xml:space="preserve">@markaaronjames just got better quality vid on iChat thank Skype. Skype kept cutting out. Will experiment further </t>
  </si>
  <si>
    <t>On the bus  it just got there as i got there lucky!</t>
  </si>
  <si>
    <t xml:space="preserve">Need help: How do I find out which followers left, who is the most active tweeter, and other such interesting tidbits </t>
  </si>
  <si>
    <t xml:space="preserve">Checking out some Larry David was nice. And NCAA &amp;amp; MLB highlights were OK. But commercials quickly became annoying. Podcasts are the way. </t>
  </si>
  <si>
    <t xml:space="preserve">break my 4000th tweets </t>
  </si>
  <si>
    <t xml:space="preserve">@TimNoonan  o.k... will retract coward comments </t>
  </si>
  <si>
    <t xml:space="preserve">@wheelworx you got our sun this morning so!  its grey here. was lovely yest! </t>
  </si>
  <si>
    <t xml:space="preserve">Its as easy as breathing. </t>
  </si>
  <si>
    <t xml:space="preserve">Ok  its off to bed with me.   If this tweet wakes anybody up, you should have had your phone on silent mode!   </t>
  </si>
  <si>
    <t>For once thankful to our government for spending my hard-earned money (but I still don't want their hands in my pockets...  )</t>
  </si>
  <si>
    <t xml:space="preserve">@lennel oh yes tampines one. woohoo new shopping haunt! </t>
  </si>
  <si>
    <t xml:space="preserve">btw... hey new followers </t>
  </si>
  <si>
    <t>@rosiesd So far, you are quite honorable.  Funny how that works, right?! ; ) and yes, I've been having a great night. Going to continue...</t>
  </si>
  <si>
    <t>I am no1 Auntie today  So, that means dragging Adam around the park all day :p</t>
  </si>
  <si>
    <t xml:space="preserve">Back at work, should be a nice mellow day </t>
  </si>
  <si>
    <t xml:space="preserve">@123lottie AWWWWW you must have the patience of a saint. </t>
  </si>
  <si>
    <t xml:space="preserve">@ladydoc_1980 Hey welcome to twitter..! </t>
  </si>
  <si>
    <t xml:space="preserve">@nathankam jinro chamisul soju...all of the Korean soap stars drink it </t>
  </si>
  <si>
    <t xml:space="preserve">Happy Birthday macky!! ILY </t>
  </si>
  <si>
    <t xml:space="preserve">@rt_winger I live by the Tesla dealership. Guys get their expensive Tesla cars and cruise University Avenue...I still get more attention! </t>
  </si>
  <si>
    <t xml:space="preserve">@mileycyrus http://twitpic.com/2y606 - GORGEOUS!!!  You just want to hug her!!! Bless! </t>
  </si>
  <si>
    <t xml:space="preserve">@Starshine6996 I didn't kbow McGangBang's were real. Now I know. Gotta try that next time at McD's. </t>
  </si>
  <si>
    <t>@omgitsafox It was the highlight of my day.  ha ha...</t>
  </si>
  <si>
    <t>@lorennn i just rofled. seriously. splahed in your eye. classic loren  still laughing</t>
  </si>
  <si>
    <t>@thph this is a GREAT twitter tutorial, maybe your hubby can watch it for you  http://tinyurl.com/4r5xwy He is such a good guy!!!</t>
  </si>
  <si>
    <t xml:space="preserve">@brieasaurus I &amp;lt;333 you even more! </t>
  </si>
  <si>
    <t xml:space="preserve">Leaving for Iluma shopping centre now </t>
  </si>
  <si>
    <t xml:space="preserve">@JoelMadden are you thanking everyone you can possibly think of? You are a polite and gracious man </t>
  </si>
  <si>
    <t xml:space="preserve">going to bed I can't believe I'm awake still </t>
  </si>
  <si>
    <t>@ricklondon  don't worry, your lyrics are safe.   We don't steal music or lyrics...ask our accountant!</t>
  </si>
  <si>
    <t>@ginovalenciano YES!!  It was opening day at the stadium and man was it a glorious sea of red   3-0 Victory!</t>
  </si>
  <si>
    <t xml:space="preserve">Making myself learn Radiographic Physics </t>
  </si>
  <si>
    <t xml:space="preserve">@zbender now that you've pointed out @justingrant I can, yes </t>
  </si>
  <si>
    <t xml:space="preserve">woot! back from my job interview </t>
  </si>
  <si>
    <t xml:space="preserve">what were your favourite songs from the 1990's?  Going through a nostalgic phase </t>
  </si>
  <si>
    <t xml:space="preserve">@MissxMarisa cool, listening to them now thanks!! </t>
  </si>
  <si>
    <t>@JLSOfficial morning  ooo what u shoooting for ;)? have i told u that i love u marv? x</t>
  </si>
  <si>
    <t xml:space="preserve">@philpeace Half caff skinny fairtrade pure Ethiopian latte, easy on the foam, extra hot please </t>
  </si>
  <si>
    <t>The Family Guy can be so inappropriately hilarious!  http://www.youtube.com/watch?v=ErPsx8zdnX4</t>
  </si>
  <si>
    <t xml:space="preserve">can't stop to smiling </t>
  </si>
  <si>
    <t xml:space="preserve">If twitter is now a verb, then the past tense of twitter would be twat </t>
  </si>
  <si>
    <t xml:space="preserve">@ChristinaPerk Now I'm lost! </t>
  </si>
  <si>
    <t>@mileycyrus ohh i hope u can sleep soon  cute dog but i have heard counting sheeps didnt work because than your brain works greets germany</t>
  </si>
  <si>
    <t xml:space="preserve">@1poundchallenge I'll be in Berner's Street for a lunch today. Not too far from soho. I'll give you your pound if you like. </t>
  </si>
  <si>
    <t xml:space="preserve">@nickpadmore Ouch. Looks like I'd best take another one. </t>
  </si>
  <si>
    <t xml:space="preserve">@folterclothing -Do you need to hire any booth help? I am available and have years of experience working at trade shows. DM me. </t>
  </si>
  <si>
    <t>off to a hot date with the girl  what to have for dinner?</t>
  </si>
  <si>
    <t xml:space="preserve">@Friedanz you're making it, don't worry </t>
  </si>
  <si>
    <t xml:space="preserve">@AndrewRimmer Sure, but I am talking about creating a loyal following.. .NET powered plugin ecosystem. Done. I would move </t>
  </si>
  <si>
    <t xml:space="preserve">@nicolerichie yep I remember Anne of Green Gables, they filmed a series near Toronto based on the books, Meegan Follows starred in it </t>
  </si>
  <si>
    <t xml:space="preserve">@FUNKISM I do the same when I see Lincoln being mentioned on the weather </t>
  </si>
  <si>
    <t xml:space="preserve">plus, bucket kitty needs her next tablet. should I count my fingers now?...or after...?? </t>
  </si>
  <si>
    <t xml:space="preserve">@mileycyrus its 10AM here in Europe and I'm falling asleep. If you cant sleep just turn on some slow beautiful music and listen to it </t>
  </si>
  <si>
    <t xml:space="preserve">@adam_d_scott Haha, not sure if you saw my earlier tweet but I lost most of my stuff last week. Thank god for svn and git though! </t>
  </si>
  <si>
    <t>@una_avion2010 I knew it  hehe. I'm smart. And I know, I know. We musnt leave him out.</t>
  </si>
  <si>
    <t xml:space="preserve">????? ???????, ?? ????? ?? ï¿½Completely Automated Public Turing Test to Tell Computers and Humans Apartï¿½ </t>
  </si>
  <si>
    <t xml:space="preserve">@OneLuvGurl I know... makes me feel old!!!!! 80s is ok - full of cheesy soft rock </t>
  </si>
  <si>
    <t xml:space="preserve">@langforde you really need to get out more </t>
  </si>
  <si>
    <t xml:space="preserve">@jesseyuen @brookecourt you guys actually live realllyy close to each other! could almost say down the road even. perth is way small. </t>
  </si>
  <si>
    <t xml:space="preserve">@lesliemalason5 U r having an epic moment of clarity aye? </t>
  </si>
  <si>
    <t xml:space="preserve">its a love story baby just say yessssssss </t>
  </si>
  <si>
    <t xml:space="preserve">@DonnieWahlberg thanx for being part of the 14 messages on my phone that i woke up to started my day off right </t>
  </si>
  <si>
    <t xml:space="preserve">Gonna Watch a Movie Called &amp;quot;Lost in The Wild&amp;quot; with my Fav. of All Time Miss JENNIFER LOPEZ </t>
  </si>
  <si>
    <t xml:space="preserve">after taking ur computer class, you'll become Pro. Wang. haha I'm quite confused with the EXCEL system, that drives me crazy!!! </t>
  </si>
  <si>
    <t xml:space="preserve">@LisaMurray i want to see that film so bad. glad you got to see it and enjoyed it. </t>
  </si>
  <si>
    <t xml:space="preserve">Forever Chasing.   Simply The Best atm .  </t>
  </si>
  <si>
    <t>@Leeantz  whats new i am the coolest as usual  ahhaahhaha leanne's 2nd of cos!</t>
  </si>
  <si>
    <t xml:space="preserve">Ahh... yesterday The Cinematic Orchestra concert proved they are really great band - I was on the edge of my seat for the whole time </t>
  </si>
  <si>
    <t xml:space="preserve">@rtolido I see they used English to reply, rather than Esperanto. I rest my case! </t>
  </si>
  <si>
    <t xml:space="preserve">@nandinidevare they should ban mikes first. thats a more established weapon in india </t>
  </si>
  <si>
    <t xml:space="preserve">@mayhemstudios And that's why you don't retweet any of my links </t>
  </si>
  <si>
    <t xml:space="preserve">@caojunvincent I am ??, follow me </t>
  </si>
  <si>
    <t xml:space="preserve">@michaelgrainger  buddy I really think I forgot that I had already taken my meds and have doubled the dose :0 hubby home soon, I need him </t>
  </si>
  <si>
    <t xml:space="preserve">@jeffhandley Thanks! We're both very happy, especially Lana. I think she appreciates my aggressive, this is just business attitude now </t>
  </si>
  <si>
    <t xml:space="preserve">@zadr I want to try it sometime with an actual keyboard </t>
  </si>
  <si>
    <t xml:space="preserve">getting ready to go to the aiport soon to collect my loved one...Im soooooooo excited  </t>
  </si>
  <si>
    <t>@LucasBlack Ah Lucas! Thank you babe, that answer works for me  MWAH xx</t>
  </si>
  <si>
    <t xml:space="preserve">i love club starz! i love spring break! mm deffffinitely dope </t>
  </si>
  <si>
    <t xml:space="preserve">@lexichow Mz Lexi! hows my fave publicist doin? </t>
  </si>
  <si>
    <t xml:space="preserve">@deirdresm Goodnight, Deirdre... hope you feel better tomorrow. </t>
  </si>
  <si>
    <t xml:space="preserve">Charlie the Unicorn 3 ist raus! </t>
  </si>
  <si>
    <t xml:space="preserve">@verwon I think it's a great idea *runs to find slinky* </t>
  </si>
  <si>
    <t xml:space="preserve">@mileycyrus http://twitpic.com/2y606 - i am awhing to the extremeee! sofie is SOO GORGEOUS </t>
  </si>
  <si>
    <t xml:space="preserve">@millerwentworth Hola are you better today? good day! </t>
  </si>
  <si>
    <t xml:space="preserve">@annaraven Thanks Anna, I will...sure that a hot shower and plenty of 'Origins' will put me back on track! </t>
  </si>
  <si>
    <t xml:space="preserve">I have a cat sleeping on my face... Damn huckleberri </t>
  </si>
  <si>
    <t xml:space="preserve">@frog_blurb Absolutely - sometimes a lot longer too. But I'm playing maybe 5 instruments, then 4 or 5 backing vox - it takes time </t>
  </si>
  <si>
    <t>i had such a wonderfull time out with Mela last night watching DGoody 1978 play Live Keys for Rap Group Self Tought  at Favela in Old St</t>
  </si>
  <si>
    <t xml:space="preserve">Not to worry, noone got that one. Next question starts in 1 minute, get your thinking caps on </t>
  </si>
  <si>
    <t xml:space="preserve">@privatedoc sounds lovely. I'm heading to London on Thursday. Can't wait. </t>
  </si>
  <si>
    <t xml:space="preserve">i got a blue dsi and i loves it </t>
  </si>
  <si>
    <t xml:space="preserve">@andrewdever The Laksa at the Happy Chef at the Pailou Centre on Dixon Street is the best  </t>
  </si>
  <si>
    <t xml:space="preserve">is drinking chai latte! Mmmm, yummi </t>
  </si>
  <si>
    <t>Just been given Birthday Breakfast-in-office by @AdelaideH Garance &amp;amp; Bay  (Twins' excitement more to do with being in Papa's office tho)</t>
  </si>
  <si>
    <t>@JBagley Can't wait to get my mac so I can start doing that.  Nice one mate. Sounds like an awesome deal, alot of peeps talking about it.</t>
  </si>
  <si>
    <t xml:space="preserve">Just downloaded Incubus' Black Heart Inertia! </t>
  </si>
  <si>
    <t xml:space="preserve">Got up to work online, but I don't feel well so just surfing the internet listing to gospel music, hope morning is more enlightening....  </t>
  </si>
  <si>
    <t>A motto for employees strategy day: &amp;quot;If your future really depends on that day you are in trouble&amp;quot;  Let's see how useful the day will be.</t>
  </si>
  <si>
    <t xml:space="preserve">3 days leave then Easter, no work for a week,  Except for the long list of DIY jobs to do at home, </t>
  </si>
  <si>
    <t xml:space="preserve">@officialSPChuck wow, chuck thx for the video link -its amazing! so cool to see these awesome songs played live by you again! THX! </t>
  </si>
  <si>
    <t xml:space="preserve">Good Morning all </t>
  </si>
  <si>
    <t>@ninalorraine oh my goodness! yes! i win  it's only cause my life revolves around that movie hahaha</t>
  </si>
  <si>
    <t xml:space="preserve">Sooooo so tired from the gym... tomorrow class, fast&amp;amp; furious then gym </t>
  </si>
  <si>
    <t xml:space="preserve">catching up on Heroes, then it's off to Mistress </t>
  </si>
  <si>
    <t xml:space="preserve">@Trevieno  awesome </t>
  </si>
  <si>
    <t xml:space="preserve">Working on a new lounge/chill out album for u all to play in the background or out loud while u all tweet ;) loving the creative process </t>
  </si>
  <si>
    <t>@alireddeer  Yep thats about it  !</t>
  </si>
  <si>
    <t xml:space="preserve">@notytony @gau3 but some would say, the shoe must go on </t>
  </si>
  <si>
    <t xml:space="preserve">Another day of gaming lies ahead. I love having a week off </t>
  </si>
  <si>
    <t xml:space="preserve">@suitelifeofkell aww, dont say that! ur face ain't bad! its rather pleasant and in phil ritcheys words, &amp;quot;plump&amp;quot; lol hehe </t>
  </si>
  <si>
    <t xml:space="preserve">have a great day people!! </t>
  </si>
  <si>
    <t>@JennaMadison You are listening!  ***grins*** yes I did gurl!  ***hugs***</t>
  </si>
  <si>
    <t xml:space="preserve">Potato Chips, pllleeeeaaasssseee. </t>
  </si>
  <si>
    <t>as of right now... 13 days til my birthday!  haha</t>
  </si>
  <si>
    <t xml:space="preserve">@natztheflip aw, you guys are the best! haha. save me from making a fool outta myself with all this technology </t>
  </si>
  <si>
    <t>@jessicaling i like this band, you might too  http://www.youtube.com/watch?v=qcsDv8VbCfM</t>
  </si>
  <si>
    <t xml:space="preserve">first spanish lesson in an hour, nervous! massive drawing marathon for the rest of the day </t>
  </si>
  <si>
    <t xml:space="preserve">I'm now addicted to http://omegle.com thanks @rustyrocket! </t>
  </si>
  <si>
    <t>should be sleeping! My pug is already sleeping away! this is him when he is awake.  http://twitpic.com/2o6ed</t>
  </si>
  <si>
    <t xml:space="preserve">@chrisfreeman LOL I'm following u now too! Night new friiiend! </t>
  </si>
  <si>
    <t xml:space="preserve">@TimNoonan as long as you are not in charge of pulling the chute </t>
  </si>
  <si>
    <t>What is, if the light at the end of the tunnel is red? - It's simple, the train is already leaving  (Axel Urbanski)</t>
  </si>
  <si>
    <t xml:space="preserve">@hungryworship does that mean you're going to kill the eggs...die </t>
  </si>
  <si>
    <t xml:space="preserve">@steveagee LOL//ahh..there is really no come back (pardon pun) to that </t>
  </si>
  <si>
    <t xml:space="preserve">I can't wait for the SYF results! oh goodness. </t>
  </si>
  <si>
    <t xml:space="preserve">finally finished my first paper of the term </t>
  </si>
  <si>
    <t>@souljaboytellem http://twitpic.com/2vo2s - looks wickedd  xxxxxxxxxx</t>
  </si>
  <si>
    <t xml:space="preserve">@mileycyrus http://twitpic.com/2y606 - awwwww shes sooooooooooooooooooo cute, thats a really cute pose...i want her </t>
  </si>
  <si>
    <t>@keidi  #avatar ok thanks thats good  actually can't remember what I was drinking there!</t>
  </si>
  <si>
    <t xml:space="preserve">Bed and Breakfast Owner and love the industry. Incredibly enriching meeting people from all over the world! Made some great new friends. </t>
  </si>
  <si>
    <t xml:space="preserve">predlets off to the park with their nanny, so time for a constitutional walk to get thoughts together. many threads to weave and untangle </t>
  </si>
  <si>
    <t xml:space="preserve">@gurlystar14 wow. so romantic!! </t>
  </si>
  <si>
    <t xml:space="preserve">@WesleyCarr hey congrats for being at #4 on the charts Wes!! </t>
  </si>
  <si>
    <t>says good morning people  it is 10 am and i say hi! http://plurk.com/p/n0frc</t>
  </si>
  <si>
    <t xml:space="preserve">Yeap yeap ilove Penis and Vagina haha </t>
  </si>
  <si>
    <t>@TheBetterSexDoc K! I'll check'em out!  How you been gurl!?</t>
  </si>
  <si>
    <t xml:space="preserve">Plugged in iPhone. Dismissed syncing screen. iPhone synced WITHOUT the sync screen, then crashs... Gotta love hightech </t>
  </si>
  <si>
    <t>@BrokenLegs I climb now  I got shoes, the harness and everything  Are you doing a Dorset trip this year?</t>
  </si>
  <si>
    <t xml:space="preserve">@splitreaction sharing one car at the mo. just bought macbook too. mite be broke but gee it makes me happy </t>
  </si>
  <si>
    <t xml:space="preserve">@LadyErlynne posted on MTP. </t>
  </si>
  <si>
    <t xml:space="preserve">@jobsworth my wife is from Southall so we're often there especially when she wants to buy some Punjabi suits </t>
  </si>
  <si>
    <t xml:space="preserve">@stephenfry Welcome home! </t>
  </si>
  <si>
    <t>is seeing Lauren today  x</t>
  </si>
  <si>
    <t>finishing off a good night with a cold beer   you know you're jealous</t>
  </si>
  <si>
    <t xml:space="preserve">@Diferenshul @yung_flip movin to mia til the fall, then back to la for good. Takin online classes @ a cali school that is TBD. </t>
  </si>
  <si>
    <t xml:space="preserve">@KrisBuytaert You seem to have outgrown diapers/nappys, so please keep that crappy content to yourself </t>
  </si>
  <si>
    <t xml:space="preserve">Nice dayy. </t>
  </si>
  <si>
    <t xml:space="preserve">these instructions are from stinksville. at the end of day one it's rovio: 1 jerry: 0. stay tuned.... paging dr @propmasta, america's cto </t>
  </si>
  <si>
    <t>Morning, sunny here  just watching Russel T Davies on BBC Breakfast talking about the new Doctor Who &amp;quot;Planet of the Dead&amp;quot;, looks very good</t>
  </si>
  <si>
    <t>o.O hughesy live!!  Must investigate - at least i wouldn't be causing car accidents from radio laughter  *reminder set</t>
  </si>
  <si>
    <t xml:space="preserve">has just had a bit of good news - what a wonderful start to the day </t>
  </si>
  <si>
    <t xml:space="preserve">@yellowpark Actually it was a fast worm feedback. </t>
  </si>
  <si>
    <t>@hiannie Hey, I do the same thing sometimes when I type too fast!  LOL I understood what you meant.  Let me know how it's coming along!</t>
  </si>
  <si>
    <t xml:space="preserve">@GillyLiz But still good to be mentioned huh </t>
  </si>
  <si>
    <t xml:space="preserve">Sudden shift in the weather!! I have to forcefully put myself in a jail which apparently is my room and m watchin moviessssss.. Poor me </t>
  </si>
  <si>
    <t xml:space="preserve">One of the (respectable, mother of 3)paralegals at work was asked by an elderly client if she was one of 'those working girls'!  classic </t>
  </si>
  <si>
    <t xml:space="preserve">@leetje The episode gave me an idea for a story. But really, it's my favourite because we get to see more of Josef. </t>
  </si>
  <si>
    <t>@njames congrats dude, hope you're liking it  any hiccups just fire me a question</t>
  </si>
  <si>
    <t xml:space="preserve">going to buy easter eggs. yay </t>
  </si>
  <si>
    <t xml:space="preserve">@aprilfmay haha  id love that. 6 r ball gear! 7sick gear! 8 ??? ill keep thinking k </t>
  </si>
  <si>
    <t xml:space="preserve">@ninabelk look at you and your celeb spotting! Did you throw rocks at the smug prick? </t>
  </si>
  <si>
    <t xml:space="preserve">@gblock do it </t>
  </si>
  <si>
    <t xml:space="preserve">i can't wait for the hannah movie!!!!! </t>
  </si>
  <si>
    <t xml:space="preserve">@jsamuelson I certainly won't exclude that. I might have some time over Easter - i'll put it on my list </t>
  </si>
  <si>
    <t xml:space="preserve">is feeling lighter today </t>
  </si>
  <si>
    <t>Time to sleep!!!  Nyt SoCal!!! See yah in 3 weeks!!!Have a blessed Holy Week!!! =D</t>
  </si>
  <si>
    <t xml:space="preserve">wolvo later </t>
  </si>
  <si>
    <t xml:space="preserve">i'm happy - - really happy! </t>
  </si>
  <si>
    <t xml:space="preserve">feling lucky ..coz my name wasn't mentioned in the mail </t>
  </si>
  <si>
    <t xml:space="preserve">is overtired... Must get more sleep tonight.  Only two more days </t>
  </si>
  <si>
    <t xml:space="preserve">the sun is shining </t>
  </si>
  <si>
    <t xml:space="preserve">Watching forensic files n is happy as a clam cause the laundry needs washing n hanging  let's all hope 4 sunshine 2morrow I am </t>
  </si>
  <si>
    <t>Listening to Mr Moyles n team  xx i like men in waistcoats</t>
  </si>
  <si>
    <t xml:space="preserve">@AndrewsBit Andrew dont see me as desperate just see me as a girl who likes a challenge &amp;amp; strives to get what she wants! </t>
  </si>
  <si>
    <t xml:space="preserve">just realised the appointment is an hour later. how annoying. @avangeli good luck today </t>
  </si>
  <si>
    <t xml:space="preserve">good morning twitters!@Sp_Soul you have done it bro, i canï¿½t believe it! so what we got?a war of words or something like that?;) </t>
  </si>
  <si>
    <t xml:space="preserve">@samuelisaac on your iPod? me too </t>
  </si>
  <si>
    <t xml:space="preserve">watching Tru Confessions at 4 in the morning....she is watching it too. </t>
  </si>
  <si>
    <t>@justhere4ash Yeah,it's holidays because of Easter  haha,I'm so happy xD don't you have holidays?    Lol,my hair is reallyyy long ;]</t>
  </si>
  <si>
    <t xml:space="preserve">Have to do the washing up :|:| mum gets home from melbourne tonight </t>
  </si>
  <si>
    <t xml:space="preserve">thinks it's time for New Zealand to turn away from the big political parties. Mount Albert for RAM? </t>
  </si>
  <si>
    <t xml:space="preserve">@adriyah im confused about how to enter the contest! please help! </t>
  </si>
  <si>
    <t>Cant sleep, meditation, or yoga neither one helped. Its not like i wanna go to sleep, go just bored and sleep would fix that  Peace</t>
  </si>
  <si>
    <t xml:space="preserve">i'm going to open my birthday cards </t>
  </si>
  <si>
    <t xml:space="preserve">@martinjgale mr hopkins and i will be better behaved tonite .. cultural evening of a haydn concert in gothic cathedral </t>
  </si>
  <si>
    <t xml:space="preserve"> Baby strampelt fast im Takt (New Soul - Yael Naim)</t>
  </si>
  <si>
    <t xml:space="preserve">@ash_uh_bot im not a douche and im not 25 lol </t>
  </si>
  <si>
    <t xml:space="preserve">@chaitrasuresh Get a secretary </t>
  </si>
  <si>
    <t>http://twitpic.com/2y6b3 - Waiting for tonight's united vs porto match.. I predict 2-0  Go Red Devils! World Champions!!!!</t>
  </si>
  <si>
    <t xml:space="preserve">@ijansch that'll be the solution that spawns MySQL from inside Apache, making it almost impossible to secure via SELinux? </t>
  </si>
  <si>
    <t xml:space="preserve">Officially pledging for SYZ. </t>
  </si>
  <si>
    <t xml:space="preserve">Just finished reading this book for a second time </t>
  </si>
  <si>
    <t xml:space="preserve">@markusreuter I would have used the word &amp;quot;interesting&amp;quot; ... I've come to the conclusion that I am just self- centered </t>
  </si>
  <si>
    <t xml:space="preserve">dailybooth.com s0rry if I have many updates. hehe. I was b0red. </t>
  </si>
  <si>
    <t xml:space="preserve">My blog is set and ready for next plan,'planning next plan', </t>
  </si>
  <si>
    <t>@ArfanChaudhry   Hola   What are you up to?</t>
  </si>
  <si>
    <t xml:space="preserve">@ryan_leslie  Thank u!!! When you give, you receive wonderful things in life.  Much Respect. </t>
  </si>
  <si>
    <t xml:space="preserve">@maheep: You should stop knowing me so well! </t>
  </si>
  <si>
    <t xml:space="preserve">Time for bed </t>
  </si>
  <si>
    <t xml:space="preserve">@Nisha7 I don't know but are they starkers like my dear child </t>
  </si>
  <si>
    <t>Todays a girlie pamper day - waxing &amp;amp; manicure etc  Ahhh lovely</t>
  </si>
  <si>
    <t>@queenkv thanks  I'm just grateful my family's ok.</t>
  </si>
  <si>
    <t>a friendly Chinese company emailed me to let me know that another company wants my domain  some people are amazing</t>
  </si>
  <si>
    <t xml:space="preserve">@jpack YES!!!!!!!  all's well </t>
  </si>
  <si>
    <t xml:space="preserve">Quiet on road and train trouble good </t>
  </si>
  <si>
    <t xml:space="preserve">@dirkmetzger F&amp;amp;F is a great movie. Don't diss the Diesel </t>
  </si>
  <si>
    <t xml:space="preserve">holy crap I haven't updated in forever  I just came on to say that. And, I'll try to update more. Good Night! </t>
  </si>
  <si>
    <t xml:space="preserve">reading some FML's and finishing up some socials </t>
  </si>
  <si>
    <t xml:space="preserve">Going to my Nan and Grandad's today!! YAY! </t>
  </si>
  <si>
    <t>Ok, so i just started twitter  What do i do now? lol</t>
  </si>
  <si>
    <t xml:space="preserve">@valxx http://twitpic.com/2w1uj - This is awesome! i love it!! especially the wordings. AWESOME! KEEP MOVING ON! </t>
  </si>
  <si>
    <t>@tezzer57 Good morning my lovely  xxx</t>
  </si>
  <si>
    <t xml:space="preserve">It's a perfect day ... Need to find a nice bottle of champagne.  Going to let myself be enlightened by the caviste </t>
  </si>
  <si>
    <t>@JeffMitchell  Perhaps we need em more often!  LOL</t>
  </si>
  <si>
    <t xml:space="preserve">@syednaqib: Haha. I don't send other kind of emails via company mail. It's prohibited. </t>
  </si>
  <si>
    <t xml:space="preserve">@willyjoegreen thanks! </t>
  </si>
  <si>
    <t>@imsoapee I'm trying.. but my 4hr blockles date turned into a real one tomorrow  now I can go to sleep.</t>
  </si>
  <si>
    <t xml:space="preserve">I'm very excited (and scared) about tomorrow. It's going to be great day </t>
  </si>
  <si>
    <t>@mileycyrus: oh...my gosh I can't stop singing &amp;quot;The Climb &amp;quot; it's  such a lovely songxx   from laus in england.</t>
  </si>
  <si>
    <t xml:space="preserve">@rogue coming to see youuuu at Travelstart </t>
  </si>
  <si>
    <t xml:space="preserve">@timkit Me? I know I like to tinker, but thats just... extreme </t>
  </si>
  <si>
    <t xml:space="preserve">@VirtuAllin Now *FRY* would be *FANTASTIC* - @stephenfry &amp;amp; @hughlaurie are still buddies, right? After all these years? </t>
  </si>
  <si>
    <t xml:space="preserve">@frontofmonitor Thanks for the twitter love! Hope all is well </t>
  </si>
  <si>
    <t>yay no work todayyy   but working for the rest of the week  lol</t>
  </si>
  <si>
    <t xml:space="preserve">@theroundup If he doesnt show up...i can reccomend an amazing mortgage broker </t>
  </si>
  <si>
    <t xml:space="preserve">Still no-one in reception.  Ach well more internet time </t>
  </si>
  <si>
    <t xml:space="preserve">listening to Blink-182 </t>
  </si>
  <si>
    <t xml:space="preserve">@andrew_goodman your new SEL column on PPC (http://cli.gs/59tWA1) is freakin killer, best thing I've read in a long time </t>
  </si>
  <si>
    <t xml:space="preserve">@RebeccaLange Thanks, yes I'm hanging from the rafters here, also had to cope with my employee having 2 days off... C U @ another tweetup </t>
  </si>
  <si>
    <t xml:space="preserve">@Thamawat No way. Sleep is for the wicked - get up and create </t>
  </si>
  <si>
    <t xml:space="preserve">Nom food </t>
  </si>
  <si>
    <t xml:space="preserve">@leeww only if you decorate my place too </t>
  </si>
  <si>
    <t xml:space="preserve">@russians_in_uk hmmmm, something on your mind - hehe </t>
  </si>
  <si>
    <t xml:space="preserve">The lady who bought the bracelet pictured as my twitter page background is still wearing it a week later -- hasn't taken it off. Likes it </t>
  </si>
  <si>
    <t xml:space="preserve">@rom LOL. But wouldn't our voices be heard best if we get that license and prefix that title before our names? </t>
  </si>
  <si>
    <t xml:space="preserve">yay! now i know about my new bike. bought it in a small and very nice little shop in the city. great used MTB at a great price. </t>
  </si>
  <si>
    <t xml:space="preserve">@DJ_AM but then again a lot of your 22k+ followers prolly already told you </t>
  </si>
  <si>
    <t>@LucasBlack Always the right words with you Lucas!  xx</t>
  </si>
  <si>
    <t>another day another dollar right?  i just gota be positive haha</t>
  </si>
  <si>
    <t>is gonna hit the Gulf later after hours of being online.  Adik!</t>
  </si>
  <si>
    <t xml:space="preserve">im up! early for once. suprise suprise. gotta clean my room, and then later today, hopefully; going to the Beach with Sandra. Photoshoot! </t>
  </si>
  <si>
    <t xml:space="preserve">@Pictcom Site doesn't work with Google Chrome v 2.0.169.1. None of the upload buttons/links work. Please fix? Thanks </t>
  </si>
  <si>
    <t xml:space="preserve">@gblock #mef C'mon, release it please! I spent all day without my dev computer. It's like a crack addict who can't find his dealer! </t>
  </si>
  <si>
    <t xml:space="preserve">http://www.youtube.com/watch?v=nrlSkU0TFLs - link again - should work this time </t>
  </si>
  <si>
    <t xml:space="preserve">@vindiekins Posted a reply. </t>
  </si>
  <si>
    <t xml:space="preserve">I am going to have to stop using &amp;quot;Comcastic&amp;quot; to mean bad things! The Comcast reps on twitter and the local office have been fantastic. </t>
  </si>
  <si>
    <t xml:space="preserve">I now have 101 followers on twitter - spot that.  101th is &amp;quot;Norfolk Matters&amp;quot; with great local updates.  Welcome </t>
  </si>
  <si>
    <t xml:space="preserve">@JennaMadison ur tune in! cool beans yay! Rock n roll Train and Thunderstruck back to back! </t>
  </si>
  <si>
    <t xml:space="preserve">eating frozen ribeana , yum </t>
  </si>
  <si>
    <t xml:space="preserve">@MeganJoan sounds de-freakin-licious to me </t>
  </si>
  <si>
    <t xml:space="preserve">@MissxMarisa cool cool, i really like Mexican food </t>
  </si>
  <si>
    <t xml:space="preserve">@onmejack a lot of people say they can't run because it's too boring but I can daydream for hours about all sorts </t>
  </si>
  <si>
    <t xml:space="preserve">@farnie do you want to buy me one </t>
  </si>
  <si>
    <t xml:space="preserve">just sent a special birthday card for someone special </t>
  </si>
  <si>
    <t xml:space="preserve">@mortonfox Every time I see your TwitVim tweets, I feel the need to use twit.el. </t>
  </si>
  <si>
    <t xml:space="preserve">@amberlily Creepy possibly, but at the same time, somewhat kinky </t>
  </si>
  <si>
    <t xml:space="preserve">Needs starbucks </t>
  </si>
  <si>
    <t xml:space="preserve">@bulhaa gone. and it came back! </t>
  </si>
  <si>
    <t xml:space="preserve">I'm up; it's time for pain meds </t>
  </si>
  <si>
    <t xml:space="preserve">Gets by with a little help from my friends.. And Arizona green tea. </t>
  </si>
  <si>
    <t>@LFTA Well I could as Fabulous would say &amp;quot;...put this piece to the left side of ur head n push ur mind right&amp;quot;  Not sure what that does tho</t>
  </si>
  <si>
    <t xml:space="preserve">Nice man  apprecaite it. I'm new in twitter, so didn't know but now I do </t>
  </si>
  <si>
    <t xml:space="preserve">@dertyp overhere some doctors are concerned that all the radiation might even cause problems for people, so I wonder if alot will do it </t>
  </si>
  <si>
    <t xml:space="preserve">Looking out on the rain... </t>
  </si>
  <si>
    <t>@cateyez didn't know you had multiple dogs  what breed and so are they?</t>
  </si>
  <si>
    <t xml:space="preserve">Tabitca is going to have a domesticated morning and bake and do stuff and then work all afternoon. I am feeling better now John is here </t>
  </si>
  <si>
    <t xml:space="preserve">@arjankramer True, but then there are relations between the ZCs as well... Think its the same point as @rickmans  </t>
  </si>
  <si>
    <t xml:space="preserve">listen, heeeeeeeeey liiiiiiiiiiiiisten!!! to the song... lalala... </t>
  </si>
  <si>
    <t xml:space="preserve">@SteveCogan can send another if you're feeling you need some more </t>
  </si>
  <si>
    <t xml:space="preserve">@binncheol Be glad that miracles do happen </t>
  </si>
  <si>
    <t xml:space="preserve">@alisonhogarth; I've completed it now so no need to worry. I'll try and get back into pro evo </t>
  </si>
  <si>
    <t xml:space="preserve">I always wanted to say: &amp;quot;Riveting!&amp;quot; about something so here it is: http://digg.com/d1o7dk Riveting ! (according to New York Times </t>
  </si>
  <si>
    <t>Probably looking at short week too, with long weekend.  enjoy the nice weather!</t>
  </si>
  <si>
    <t xml:space="preserve">Glad i've cleared most of my thesis up. Two more chapters to go before first final draft is submitted </t>
  </si>
  <si>
    <t xml:space="preserve">veto the bed im watching MIB! </t>
  </si>
  <si>
    <t xml:space="preserve">@GracieAlbernaz someone here posted it </t>
  </si>
  <si>
    <t xml:space="preserve">@Hjorth I think you meant @MrMadsen </t>
  </si>
  <si>
    <t xml:space="preserve">@AndrewRimmer Dude, you see that link to spicIE? Why the hell has it not been made more public!? There are templates and everything! </t>
  </si>
  <si>
    <t xml:space="preserve">@K2Kyle Good luck, hope the weather holds out for you </t>
  </si>
  <si>
    <t>I miss re-share button, too. &amp;quot;Like&amp;quot; works in a way as re-tweet though...  re: http://ff.im/1Y0vX</t>
  </si>
  <si>
    <t xml:space="preserve">@Mrjones2011 gimme some ! </t>
  </si>
  <si>
    <t xml:space="preserve">only 4 days of work left forever then travelling europe </t>
  </si>
  <si>
    <t>back from 3-day island tour  more pics @ my multiply site</t>
  </si>
  <si>
    <t>@andrew_goodman oops, I mean best thing I've read lately about *PPC*  Frankly, the Dune series is better lol ;-)</t>
  </si>
  <si>
    <t>@campmotha Yep. For oct  Book your accomodation at the Base. That's where we're staying!</t>
  </si>
  <si>
    <t xml:space="preserve">@AndrewHansen1 thanks for being my 1000th follower </t>
  </si>
  <si>
    <t xml:space="preserve">so its 10.13 am here in good old germany......and i'm tired as hell..... GOOD MORNING AMERIKA </t>
  </si>
  <si>
    <t xml:space="preserve">http://twitpic.com/2y6ec - and this is Hope sister Sophie she cute too </t>
  </si>
  <si>
    <t xml:space="preserve">@Mark_Braunstein so true... same as using &amp;quot;not to mention&amp;quot;, and then mentioning it... </t>
  </si>
  <si>
    <t xml:space="preserve">@metnightowl you're not online anymore so CONGRATS ON PURDUE!! YAY!!  now you can figure out your budget and rent </t>
  </si>
  <si>
    <t xml:space="preserve">lunch break--grilled chicken salad--thank you Jane </t>
  </si>
  <si>
    <t xml:space="preserve">done with helping my dad... </t>
  </si>
  <si>
    <t xml:space="preserve">@jwillock yup have memorized that whole site </t>
  </si>
  <si>
    <t>@sharagrif Kol hakavod.  Thought of you as I tried catching the final secs at 6:30.  My video wouldn't work.  Good for Psycho T!</t>
  </si>
  <si>
    <t xml:space="preserve">http://twitpic.com/2y6ek - and this is Hope sister Sophie she cute too </t>
  </si>
  <si>
    <t>@rustyrockets I'm 100% behind you!  x</t>
  </si>
  <si>
    <t xml:space="preserve">@T_Sila Damn. I wish I paid attention in my biology class  I only had time for spaceships in university </t>
  </si>
  <si>
    <t xml:space="preserve">new update for lbp, I'm going to hit up some community levels, find some goodies </t>
  </si>
  <si>
    <t xml:space="preserve">In bonnybridge waitin on late tnt delivery! New spider arrives this afternoon </t>
  </si>
  <si>
    <t xml:space="preserve">http://twitpic.com/2y6em - pucker. my drink of choice </t>
  </si>
  <si>
    <t xml:space="preserve">seriously. stick to your strengths. </t>
  </si>
  <si>
    <t>@dmf71 Indeed. It's always good to know the mind still works.  And if I can hang with Dr. Foster, I figure it's all good, right? ;-)</t>
  </si>
  <si>
    <t xml:space="preserve">Morning all! Hope you have a good one </t>
  </si>
  <si>
    <t xml:space="preserve">@TheBetterSexDoc Oh yeah! I certainly will gurl! I can't wait to share pics! actually I need to post some of my first five </t>
  </si>
  <si>
    <t xml:space="preserve">@chrishasboobs sugar cookies sound sooo good right now. mmm. and reeses. </t>
  </si>
  <si>
    <t xml:space="preserve">Another day of courses, looking for a job and audition preparation. Had a good night sleep </t>
  </si>
  <si>
    <t xml:space="preserve">@Hollywood_Trey Alternatively, a trip to Antartica. A little less practical though, considering this is just a beer we're talking about. </t>
  </si>
  <si>
    <t xml:space="preserve">I am watching my best friend Toms tv-show... pa tv3 </t>
  </si>
  <si>
    <t xml:space="preserve">Mmmm espresso house </t>
  </si>
  <si>
    <t xml:space="preserve">@KarsentheSlater You are the #1 best Mormon daughter EVUR from the future. Yesh. </t>
  </si>
  <si>
    <t xml:space="preserve">@hothobolover lmao, that one i agree. hotter than rob baby  dude, you would look hot in any shirt color </t>
  </si>
  <si>
    <t xml:space="preserve">@broken_thought I'm the lucky girl. I'm a lot to put up with, and he loves me for it. </t>
  </si>
  <si>
    <t xml:space="preserve">@yasmineyvette nah.,..i was just asking...  what yr are u in? </t>
  </si>
  <si>
    <t>just got up. and going out later.  yayyy.</t>
  </si>
  <si>
    <t xml:space="preserve">I've got wine, my laptop and a DVR full of &amp;quot;World's Dumbest...&amp;quot;  This should be a fun evening </t>
  </si>
  <si>
    <t xml:space="preserve">is brap brap brap, twitty twitty twitty </t>
  </si>
  <si>
    <t>@lizp02x Hahaha wow someone did they're research! Good girl  ps i hope we get to do that something so i'm hoping that someone says yes!</t>
  </si>
  <si>
    <t>Duncan Riley: News Ltd team: you quoted me: all is forgiven (just promise not to threaten to sue again  )... http://ff.im/1Y1GP</t>
  </si>
  <si>
    <t xml:space="preserve">@LoreleiSpencer I stand corrected!  Up market Firies.... </t>
  </si>
  <si>
    <t xml:space="preserve">@AndrewRimmer From what I have seen, there is just a batch file to execute and your are done </t>
  </si>
  <si>
    <t xml:space="preserve">@k8dt good morning </t>
  </si>
  <si>
    <t xml:space="preserve">@binmugahid hey! maybe they are creating their own Google street view </t>
  </si>
  <si>
    <t xml:space="preserve">(8) Ohh what a beautiful morning (8) - imm hooomee </t>
  </si>
  <si>
    <t xml:space="preserve">@woosang In a few weeks, we will see what happens. </t>
  </si>
  <si>
    <t>finally awake  but in a bad mood..I hate unfaithful friends!</t>
  </si>
  <si>
    <t xml:space="preserve">Ok...now only 30 minutes left! can't wait! 4 days off solely to myself..ahhhh..no phones, radio's...saved a life tonight..felt good! </t>
  </si>
  <si>
    <t xml:space="preserve">@bencounsell yup this guy is definitely cool </t>
  </si>
  <si>
    <t xml:space="preserve">@blottedcopybook maybe! although hub just told me he was up and down with her from 5-6 whilst I was snoring!! </t>
  </si>
  <si>
    <t xml:space="preserve">@Mike_Seddon You want @JoannaButler - her site is tiptop: http://www.searchenginechocolate.com/blog/ has some good info </t>
  </si>
  <si>
    <t xml:space="preserve">@ImBartSimpson pity bart simpson is 10, not 8. </t>
  </si>
  <si>
    <t xml:space="preserve">discovering that I must have learned something about writing a guidebook to walking in the process... </t>
  </si>
  <si>
    <t xml:space="preserve">I want a nap... ooo I just realised I've got 2 free lines tomorrow morn &amp;amp; no work! Loooong sleep in! </t>
  </si>
  <si>
    <t>@gfalcone601 Naw. I wish I was in London.  Have a nice day.</t>
  </si>
  <si>
    <t>@writemonkey - mighty fine software  cheers x</t>
  </si>
  <si>
    <t xml:space="preserve">@janyxu Sounds good. I'll put it on my long list of things to watch! </t>
  </si>
  <si>
    <t>[-O] Varujan Pambuccian is rocking da house at the Information Security in Web 2.0 Era conference  http://tinyurl.com/cnlsz3</t>
  </si>
  <si>
    <t xml:space="preserve">Looking for ways to promote www.PolarisRentals.com and also looking for products to promote to our members. Hi everyone! </t>
  </si>
  <si>
    <t>i am headed to bed... finally... these books are sooo addicting, like stride gum... lol   it's only 2:15am lol i might get 6hrs  lol</t>
  </si>
  <si>
    <t xml:space="preserve">@gblock we love you. </t>
  </si>
  <si>
    <t>@clairelouisef awww thanks  Yours is pretty too hehe. Spose you wouldn't know how big a smile's on my face right now @ ur twweeeet.  lol</t>
  </si>
  <si>
    <t>@dcorsetto: isn't the bouncer at the Meck actually female?  funny stuff adorable woman  hows the stasche doin in all this?</t>
  </si>
  <si>
    <t xml:space="preserve">@ob_shopping well you're followed now, so I'll peg 2c at you whenever I have a chance </t>
  </si>
  <si>
    <t>@EPMorgan  La K, La F, and La T will rock Notts! so call me and let me know your progress ;) xx</t>
  </si>
  <si>
    <t>4:16 am and still going  I absolutely love what I do!!</t>
  </si>
  <si>
    <t xml:space="preserve">Morning twitters </t>
  </si>
  <si>
    <t>that's an interesting first tweet! LOL follow more people!!  congrats on the twitter though! xo</t>
  </si>
  <si>
    <t xml:space="preserve">my cat Micas is really a dog trapped inside a cat's body </t>
  </si>
  <si>
    <t>Just remembering the jar of tads in the kitchen window big bro caught -  - maybe that's why I like frogs (and pigs ) hehe</t>
  </si>
  <si>
    <t>@nicola_prigg Thankies!  so excited!</t>
  </si>
  <si>
    <t xml:space="preserve">Funny Marriage Quotes http://www.nikrusty.com/2009/04/funny-marriage-qoutes.html yet so true </t>
  </si>
  <si>
    <t xml:space="preserve">commentators are talking of Shaq and Nash's twittering on a Live Phx Suns match </t>
  </si>
  <si>
    <t xml:space="preserve">@afallendevil morning Daniel!! tonight: THE KAISER CHIEFS. it's bloody raining. </t>
  </si>
  <si>
    <t xml:space="preserve">@chriscanal How crap are we </t>
  </si>
  <si>
    <t>Twilight came this morning  thats what i'll be watching tonite!</t>
  </si>
  <si>
    <t xml:space="preserve">@robluketic whaaaa??  what's goin on in the A?  i love my city </t>
  </si>
  <si>
    <t xml:space="preserve">@fizz How come it took you so long to tweet that? </t>
  </si>
  <si>
    <t xml:space="preserve">at Tygerwaterfront enjoying a cup of coffee </t>
  </si>
  <si>
    <t xml:space="preserve">retail therapy helps. Awww.... </t>
  </si>
  <si>
    <t xml:space="preserve">@SuburbanDollar thanks for the heads up! alexa stats should be updating again. http://bit.ly/top-pf-blogs </t>
  </si>
  <si>
    <t xml:space="preserve">just finished toking to mark...tweeps, sorry for d corny updates coming from me (dos wer from our conversation)...hehe. </t>
  </si>
  <si>
    <t xml:space="preserve">Bug smile , sit down, thank you, big smile ha ha  I sit therefore I am </t>
  </si>
  <si>
    <t>i think im going to buy a website  would you guys check it out?</t>
  </si>
  <si>
    <t xml:space="preserve">@Kal_Penn NOOOOO!!! Kutner was my favorite on House's new team! I'm so sad...but I can't wait for the next thing you're in! </t>
  </si>
  <si>
    <t xml:space="preserve">Rise and Shine..... </t>
  </si>
  <si>
    <t xml:space="preserve">@miss_ek You were relaxing all night!! </t>
  </si>
  <si>
    <t>@bradhfh lol I can see that you talk then the next you don't lol  what are you doing</t>
  </si>
  <si>
    <t xml:space="preserve">@mastergab Sorry I just read your note, I think Anna already helped you out!! </t>
  </si>
  <si>
    <t xml:space="preserve">has just joined twitter </t>
  </si>
  <si>
    <t xml:space="preserve">@samscotti sounds interesting already </t>
  </si>
  <si>
    <t>that's an interesting first tweet! LOL follow more people!!  congrats on the twitter though! xo @LOL_Tarwhaa</t>
  </si>
  <si>
    <t xml:space="preserve">@travolution Listen to spotify then </t>
  </si>
  <si>
    <t xml:space="preserve">Maria is awake after feeding the baby and putting her back under the bilirubin light. Hi Ozarks Today crew!!  Miss you guys </t>
  </si>
  <si>
    <t>More voting  http://tiny.cc/BjcYj The is a short we did sign up and vote for COFFEE&amp;amp;CREAM and re tweets are apprciated but VOTE! thanks!</t>
  </si>
  <si>
    <t xml:space="preserve">ok now im really about to wash my hair.... got FIVE shows this week.... man! But hey, this is the life i chose. The life of a dancer... </t>
  </si>
  <si>
    <t xml:space="preserve">@punkmedia @ReneWouters Thanks </t>
  </si>
  <si>
    <t>@juliwooli I can hardly believe it,first Beth now you! Whoop  It's like a new spin on an old school reunion!How are you doing sweetpea?!X</t>
  </si>
  <si>
    <t xml:space="preserve">sam threw the iphone into leftover tea. it complained about the &amp;quot;accessory&amp;quot; and switched to airplane mode. had to unplug the tea </t>
  </si>
  <si>
    <t xml:space="preserve">(Disclaimer: I'm a former employee of the AP) </t>
  </si>
  <si>
    <t>I'm at the Trovus Tuesday breakfast, currently doing the meet an greet thing  http://www.trovus.co.uk/</t>
  </si>
  <si>
    <t xml:space="preserve">@tatty73 That's good news! ...and the sun is shining too! </t>
  </si>
  <si>
    <t xml:space="preserve">@Pijrt oh no I don't know if they are on Twitter. We need Quinn here to - need to ask LittleBird </t>
  </si>
  <si>
    <t xml:space="preserve">And suddenly, boom. The strangest things happenï¿½ </t>
  </si>
  <si>
    <t xml:space="preserve">almost time to go home.  Parent/Teacher interviews tonight.  Should be good </t>
  </si>
  <si>
    <t xml:space="preserve">@amypalko Goog morning of to see Monsters vs Alien later so fun day </t>
  </si>
  <si>
    <t xml:space="preserve">is impressed to be slightly ahead of the Gadget Show </t>
  </si>
  <si>
    <t xml:space="preserve">Whatta Hot afternoon! </t>
  </si>
  <si>
    <t xml:space="preserve">@TheBetterSexDoc K I will! </t>
  </si>
  <si>
    <t xml:space="preserve">@britisshameless 1 wank is better than none, just ensure it's a mind blowing one </t>
  </si>
  <si>
    <t>@Wudruff yeah all is fab ta, certainly lots to learn but think I'm getting there   Hows things with you down the sunny coast?</t>
  </si>
  <si>
    <t xml:space="preserve">Anyone up for yogurt Karhi. I'm making one for the very first time </t>
  </si>
  <si>
    <t xml:space="preserve">Theres a gonuts near BC. I just had 3. Glazed, Strawberry hearth something and another strawberry flavoured one. </t>
  </si>
  <si>
    <t xml:space="preserve">@corecases Hi mate </t>
  </si>
  <si>
    <t xml:space="preserve">*bursts through the Twitter doors* Hellooooooooo!  </t>
  </si>
  <si>
    <t xml:space="preserve">@radarlistener enjoy your freedom and partying </t>
  </si>
  <si>
    <t xml:space="preserve">@sanjay_shah it was indeed. Can't wait for California event in Sept! Great catching up with you again </t>
  </si>
  <si>
    <t xml:space="preserve">@joannayoung Sun shining here </t>
  </si>
  <si>
    <t xml:space="preserve">@Rustyrockets check out our convo about you! lol Stop fighting it Russ I know you want to say something! </t>
  </si>
  <si>
    <t xml:space="preserve">@MyNameIsIngrid Just think one day the'll be history books about you and how sleepy you were </t>
  </si>
  <si>
    <t xml:space="preserve">adjusting to the twitter life </t>
  </si>
  <si>
    <t xml:space="preserve">is getting ready for her job interview </t>
  </si>
  <si>
    <t>YES!!! New Zune coming this year, and it's almost certain to be a worldwide release at last!!!   http://bit.ly/6Uwk</t>
  </si>
  <si>
    <t xml:space="preserve">@lstrob but u had a great time &amp;amp; they remembered u. That's more important. Think u scored extra brownie points with JK with that tee! </t>
  </si>
  <si>
    <t xml:space="preserve">Got to see my bestftiend 2nite. </t>
  </si>
  <si>
    <t>@CHRISDJMOYLES Hi Chris! Ru gonna drop in on Bletchley Park nr MK?I'm sure they wud luv 2 c u  #bpark</t>
  </si>
  <si>
    <t xml:space="preserve">Just Married </t>
  </si>
  <si>
    <t xml:space="preserve">follow me </t>
  </si>
  <si>
    <t xml:space="preserve">@rawrimatoaster woo. can't wait </t>
  </si>
  <si>
    <t xml:space="preserve">@MilkyMooMoo nice and sunn here too in Cambs </t>
  </si>
  <si>
    <t>Looking forward to tonight  Over to Evie Stevie's for dinner and a movie with Psquared and Kasi. YaY!</t>
  </si>
  <si>
    <t xml:space="preserve">I'm reading some more of Agile Principales, Patterns and Prictices in C#, it's quite a good read actually it flows quite well so far </t>
  </si>
  <si>
    <t xml:space="preserve">finally home! </t>
  </si>
  <si>
    <t xml:space="preserve">2 sites in progress being made, few extra $$ along with stimulas $900, might take a trip before xmas </t>
  </si>
  <si>
    <t xml:space="preserve">Wow! Over 100 followers! Thanks for following everyone </t>
  </si>
  <si>
    <t xml:space="preserve">9.04 Beta. painless upgrade. </t>
  </si>
  <si>
    <t xml:space="preserve">@virtualewit well I don't plan on baking any but anytime I buy one I'll get an extra one for you </t>
  </si>
  <si>
    <t xml:space="preserve">I'm lying in bed not wanting to get up just yet... Lookin 4ward 2 another good day!!! </t>
  </si>
  <si>
    <t xml:space="preserve">going to bed, two more days of school after tomorrow, then a three day weekend. </t>
  </si>
  <si>
    <t>@mileycyrus - hey  i just wanted to ask how old you were when you first learned the guitar.. thanks</t>
  </si>
  <si>
    <t xml:space="preserve">@toxinide I hope you get an interview mate </t>
  </si>
  <si>
    <t>going shopping in Reading in bit   and having lunch with mum   now just got to decide pizza or pie place for lunch....??</t>
  </si>
  <si>
    <t xml:space="preserve">hello everybody </t>
  </si>
  <si>
    <t xml:space="preserve">I'm just,chatting with Michelle and Charles! </t>
  </si>
  <si>
    <t xml:space="preserve">@Apollo2077 GOODMORNING </t>
  </si>
  <si>
    <t>thinking of ideas and inspiration for raspberry soda photoshoot  while playing grand theft auto of corse</t>
  </si>
  <si>
    <t xml:space="preserve">Do visit www.girlsbydesign.com and www.blog.girlsbydesign.com to check out our blogs. We do try to get on as much as we can for everyone </t>
  </si>
  <si>
    <t xml:space="preserve">@sk8mate It's today!! See you soon </t>
  </si>
  <si>
    <t>at resolution of 1680x1050, all medium settings to test on fraps locked 30 FPS perfectly smooth video, on youtube now...  link to follow</t>
  </si>
  <si>
    <t xml:space="preserve">@spyros_vj @gtzi @sotomi @dimrac @aspaonline @panos  read that blog http://www.telegourmet.org/ amazing about wine and food </t>
  </si>
  <si>
    <t xml:space="preserve">@chrishasboobs I love you baby doll </t>
  </si>
  <si>
    <t>Duncan Riley: @m0nty ask the consumers about 2015-2018, they'll be able to tell you then  (via Twitter) http://ff.im/1Y1GC</t>
  </si>
  <si>
    <t xml:space="preserve">also done with my mom's errands... </t>
  </si>
  <si>
    <t>Today I'm *all* about #Cloudforce '09. If you're here too, please get in touch to meet up  - http://bkite.com/06fD3 (via @danwtmoon)</t>
  </si>
  <si>
    <t>@_q Interesting website. Thank you for sharing it with me. I will continue to research it...   - Jay Jeter The Coming Storm</t>
  </si>
  <si>
    <t xml:space="preserve">http://twitpic.com/2y6ku - I caught a shark </t>
  </si>
  <si>
    <t xml:space="preserve">@JaylaStarr hows your beautiful self doin..? </t>
  </si>
  <si>
    <t xml:space="preserve">@airnchoo Good survival skill </t>
  </si>
  <si>
    <t>@shaunjumpnow uhh..kay. oo say hi to bradie from rose...and from sarah.   hey were you in the film clip for shimmy a go go??</t>
  </si>
  <si>
    <t xml:space="preserve">@Lemlina wow, that is very exciting! I would like a house too (we have an apartment) </t>
  </si>
  <si>
    <t xml:space="preserve">ashies here </t>
  </si>
  <si>
    <t xml:space="preserve">Leaving for Melbourne tomorrow </t>
  </si>
  <si>
    <t xml:space="preserve">made my way to Amsterdam. the closer you get to this place the worse people drive... they need to make a scientific study of this... </t>
  </si>
  <si>
    <t>@MollyFlagtail excellent! Howdy naYbur  i do love me some tail waggers!</t>
  </si>
  <si>
    <t xml:space="preserve">We have $89 in extra GGUI donations and I've been thinking that should go towards IPB. $170 total needed! Can anyone still donate? </t>
  </si>
  <si>
    <t xml:space="preserve">@mensdomain Good morning  Sent you some lovin' </t>
  </si>
  <si>
    <t>Up to 50+ followers in less than a week of re-discovering my twitter account. Not sure how good that is but I'll take it  Thanks everyone!</t>
  </si>
  <si>
    <t xml:space="preserve">@chuckdarw1n Singing!! is that what you kids call it today....I'm my day it was good old screwing. </t>
  </si>
  <si>
    <t xml:space="preserve">while listening to short stack  sway sway baby </t>
  </si>
  <si>
    <t xml:space="preserve">Moin'. Yesterday got the keys to the new apartment. </t>
  </si>
  <si>
    <t xml:space="preserve">@kaylee110 well, you are pretty!! </t>
  </si>
  <si>
    <t>@ DwanB i ate filet american this morning  and i cant see your pic on mobile twitter</t>
  </si>
  <si>
    <t xml:space="preserve">home and clean and loved up </t>
  </si>
  <si>
    <t xml:space="preserve">@rominafahem HEEY! </t>
  </si>
  <si>
    <t xml:space="preserve">@Tsarnick You can never ever have enough nachos. I'd settle for just the cheese </t>
  </si>
  <si>
    <t xml:space="preserve">I believe you have seen the new design for @atebits - http://www.atebits.com/ , haven't you? There's @Tweetie for Mac coming soon </t>
  </si>
  <si>
    <t>@curtiswalker hahahah ok. but I am going to sleep now  so uh... speak now! or wait till tomorrow.</t>
  </si>
  <si>
    <t xml:space="preserve">@chrisnoble_nz @aspir8or Some like the new http://beta.friendfeed.com/miramarmike and some don't - tough world pleasing us all eh! </t>
  </si>
  <si>
    <t xml:space="preserve">@ximefree  thanks for spreading the smile disease to me lol </t>
  </si>
  <si>
    <t xml:space="preserve">Just got back to Veteran from Surakarta. Will be heading to Pekalongan first thing in the morning tomorrow... </t>
  </si>
  <si>
    <t xml:space="preserve">can't wait to go partying tonight with my bestie </t>
  </si>
  <si>
    <t xml:space="preserve">Oh well, i always knew she was an awesome friend! I have soo much respect for her, i love her </t>
  </si>
  <si>
    <t xml:space="preserve">Thinks you should follow my mate @snake66 hes a good un </t>
  </si>
  <si>
    <t>Flikr or Smugmug answer altered... Going to do both  More exposure via Flikr, but Pro Acct on SmugMug lets me sell</t>
  </si>
  <si>
    <t xml:space="preserve">EVen though I'm talking to practically no one.... Yeah peoples im really bored.... lol tired but prolly wont be able to sleep.. lol </t>
  </si>
  <si>
    <t xml:space="preserve">@skinnylatte Thaks for the gyan, hopefuly will see you at the rickshaw challenge in Chennai </t>
  </si>
  <si>
    <t xml:space="preserve">day off school tomorrow, so happy. I wont have to run 4km.  </t>
  </si>
  <si>
    <t>Sweet breakfast meeting with GM Loyalty rock on!  Everyday People!</t>
  </si>
  <si>
    <t>@boomerjack coffee is always welcome  good morning - how're things on your side of the map?</t>
  </si>
  <si>
    <t>back home.. TIME WARP was amazingg Richie is official GOD!! omg.. afterparty in LJUBLJANA oleeee  ahhah aww Jaz bo ve?!</t>
  </si>
  <si>
    <t xml:space="preserve">love me, hate me, say what you want about me. but all the boys and all the girls are begging to if you seek amy </t>
  </si>
  <si>
    <t xml:space="preserve">&amp;quot;It's a nice bright beacon in a sea of really dreary, dreary booths at CTIA this year...&amp;quot; -  http://bit.ly/9lfZH [Great YT Video] </t>
  </si>
  <si>
    <t xml:space="preserve">had a fun, yet unexpected night. yay for long random talks with mattie and tori! also dinner with nick and the gang was yummy </t>
  </si>
  <si>
    <t xml:space="preserve">Good Morning you gawjuss Twitters </t>
  </si>
  <si>
    <t xml:space="preserve">@lilyroseallen U should come down this end of the globe sumtime! That's an official kiwi invite </t>
  </si>
  <si>
    <t xml:space="preserve">Finally! My own bed. </t>
  </si>
  <si>
    <t xml:space="preserve">At work, no hassle at garage today, feeling happy </t>
  </si>
  <si>
    <t xml:space="preserve">@papadimitriou great app! thanks for sharing. </t>
  </si>
  <si>
    <t xml:space="preserve">@aheartofstars it made me a stronger person </t>
  </si>
  <si>
    <t xml:space="preserve">@TCSLive twhirl, and by the looks of it that is what you prefer. </t>
  </si>
  <si>
    <t xml:space="preserve">@JTownend true - blame @bcbournemouth for my addled brain  #datajourn it is </t>
  </si>
  <si>
    <t xml:space="preserve">@mattinsa GMSQ is closed due to operational issues with the franchisee, we'll have it up and running again as soon as we can! </t>
  </si>
  <si>
    <t>kelli i hope dylan has his finger on.  and ilytoo</t>
  </si>
  <si>
    <t xml:space="preserve">Gnight!!  Adisson for sale tomorrow!!  Myspace.com/adissonapparel   </t>
  </si>
  <si>
    <t>@jeffkang sounds fun!  meet any famous bands?</t>
  </si>
  <si>
    <t xml:space="preserve">@Astartiel i want that koala that you have to get by special order. i also have a large collection of stuffed lambs. </t>
  </si>
  <si>
    <t xml:space="preserve">@TheEngTeacher yes I believe I do. I am certain your hubby would know it more though </t>
  </si>
  <si>
    <t xml:space="preserve">Any converts from Firefox to Flock?? If yes, why do you prefer it? - thanks </t>
  </si>
  <si>
    <t xml:space="preserve">@camille0684 omg i found you!!!!!!!!!!!!!!! yay i had no idea there were so many amaris's in the world </t>
  </si>
  <si>
    <t xml:space="preserve">@AriesGirl40 Your cousin was a yankee? Eww... he's gross </t>
  </si>
  <si>
    <t>Valerie Deiss is enjoying the bright sides of life &amp;lt;3 breakfast with him and a barbecue this afternoon  Sum.. http://tinyurl.com/cs8mhz</t>
  </si>
  <si>
    <t xml:space="preserve">Being The SweetHeart That I Am! </t>
  </si>
  <si>
    <t xml:space="preserve">@G_Ha Well done you little brainiac! Can't do this wkend so after work during a week day next week sounds good </t>
  </si>
  <si>
    <t>@xAlisa I know!!! I can't wait to meet your rock star bubba  Going to be soooo spoilt!</t>
  </si>
  <si>
    <t xml:space="preserve">Phew... have been away from Twitter for a few days, snowed under with work... what did I miss? </t>
  </si>
  <si>
    <t xml:space="preserve">Watching a movie: The Incredible Hulk Returns, 1988. If you would like to watch with me, please bring some pop corn with ya? </t>
  </si>
  <si>
    <t>@brandon_wirtz how long and what degree of difficulty would it take for one to become top search result for &amp;quot;china expert&amp;quot;  heh.</t>
  </si>
  <si>
    <t xml:space="preserve">In Leicester (again) for my driving test. Wish me luck </t>
  </si>
  <si>
    <t xml:space="preserve">@Bondwalker I know, I'm SO excited about it!! AND Red Dwarf this weekend too!! </t>
  </si>
  <si>
    <t xml:space="preserve">'s car trade in plan didn't work out 2day. Laser's now @ auto wrecker's 4 repairs so she can do lots of test driving ... &amp;amp; bargaining!!! </t>
  </si>
  <si>
    <t xml:space="preserve">@thejester100 i AM a girl!!! But I've had no luck with guys, so maybe the email's a hint that I need to change my target audience </t>
  </si>
  <si>
    <t xml:space="preserve">Just woke up...need to walk the dog...an go to the store and buy some breakfast. I hope I the vinyls I ordered today! </t>
  </si>
  <si>
    <t xml:space="preserve">@BustaBusta the ting tings suck! </t>
  </si>
  <si>
    <t>@poppy_dog LOL no prob. I'm bilingual  I can bark English. How r you today??</t>
  </si>
  <si>
    <t xml:space="preserve">@DHughesy Thanks </t>
  </si>
  <si>
    <t xml:space="preserve">@showbiz_cousin </t>
  </si>
  <si>
    <t>@mileycyrus me and my friends have been up for an hour to get in line at gma today  say hi to us haha</t>
  </si>
  <si>
    <t>Classic rock 1  Used to love this song so muchï¿½ ? http://blip.fm/~3x9l5</t>
  </si>
  <si>
    <t>life is already a blessing, but you never know when it's about to get even more blessed! keep your heads up  goodnight twitter world!</t>
  </si>
  <si>
    <t xml:space="preserve">V makes everything better. </t>
  </si>
  <si>
    <t>@rom LOL. Touchï¿½  But what about us plain ones?</t>
  </si>
  <si>
    <t xml:space="preserve">@marcooth I agree. It's why I have Twix Tuesdays: dunk a Twix in a cup of tea, until it's a bit melted. Makes the day slighty better </t>
  </si>
  <si>
    <t>My new desk mascot  http://twitpic.com/2y6nt</t>
  </si>
  <si>
    <t xml:space="preserve">igoogle twitter for the win! Thanks @willhowells </t>
  </si>
  <si>
    <t xml:space="preserve">@diablocody do not call the fail whale, if don't acknowledge its existence it wont appear </t>
  </si>
  <si>
    <t xml:space="preserve">@randomgal - depends on if you like twitter or not </t>
  </si>
  <si>
    <t xml:space="preserve">@piktor, very true my friend. Anyone who knows me will tell you I'm ALL about quality...to a fault sometimes! Still fun to reach 1000. </t>
  </si>
  <si>
    <t xml:space="preserve">@mileycyrus now i think its definitely a nap </t>
  </si>
  <si>
    <t xml:space="preserve">@kiyastars  yeah those are the best </t>
  </si>
  <si>
    <t>Downloading Hannah Montana music to make me happy  It's how i pass my the time.</t>
  </si>
  <si>
    <t>@Mauigina no probs, i am glad you appreciate the content that i am providing  it means alot</t>
  </si>
  <si>
    <t xml:space="preserve">@Asi_Sharabi was the coffee that strong? </t>
  </si>
  <si>
    <t xml:space="preserve">@fubar69 I heard being a hooker pays well... </t>
  </si>
  <si>
    <t xml:space="preserve">nice! mitter gives growl-like updates. </t>
  </si>
  <si>
    <t>i'm up...have to clean my room and will bake some cake for tomorrow  in 13 1/2 hours its my b-day hehe</t>
  </si>
  <si>
    <t>@kazeemmusic Love the Mario song, and thanks for ur nice words  And yeah i hate the eminem track!</t>
  </si>
  <si>
    <t xml:space="preserve">@aheartofstars well it definitely did that I do agree with you there.  im okay now though </t>
  </si>
  <si>
    <t>@jadmalala: thanks.  short na nga patience ko tapos dadagdag pa yung summer heat. just wanted to explode kanina.</t>
  </si>
  <si>
    <t>Liked &amp;quot;just watched the first episode of kyoto animations &amp;quot;k-on&amp;quot;. good animation and moe-overkill  good fun!&amp;quot; [pic] http://ff.im/1XyqC</t>
  </si>
  <si>
    <t>Funny Courtroom Quotations  http://rinkworks.com/said/courtroom.shtml</t>
  </si>
  <si>
    <t xml:space="preserve">@mrsdarwin if you put an @ in front of my name, it'll always get to me </t>
  </si>
  <si>
    <t xml:space="preserve">@fossiloflife boy... online-ish... </t>
  </si>
  <si>
    <t xml:space="preserve">Will not be going to Nottingham today so no book browsing. boo. Had lovely delicious dream though so will console myself with that </t>
  </si>
  <si>
    <t>BTW- if you're sick, I found the best medicine!  http://www.youtube.com/watch?v=1wg_L0wGTyA</t>
  </si>
  <si>
    <t xml:space="preserve">@Stephaneeey anytime anyplace huh?. wooooorrrddd!! </t>
  </si>
  <si>
    <t>@clashcityrocker now there was I thinking it was just a more upmarket  T3.   but seriously great to see a new mag launch at time like this</t>
  </si>
  <si>
    <t xml:space="preserve">YAY it works! </t>
  </si>
  <si>
    <t xml:space="preserve">@JennaMadison hey what about the girls? LOL http://www.writerobinson.com would LOVE a stumble or two!  LOL .... just butting in, sorry! </t>
  </si>
  <si>
    <t>@chantelYO ohh sarcasm. im proud.  for a min there i was worried. and no its not bad. she likes rupert not an australian guy.</t>
  </si>
  <si>
    <t xml:space="preserve">@boswellian You have to be very carefull then with the charismatic PM. Personally both are not doing anithing for me </t>
  </si>
  <si>
    <t xml:space="preserve">Woohoo! Its been a very long time since ivent goneback here in China. Aww. I miss Korea tuloy. I miss my fambam esp my cousins. Lmao. </t>
  </si>
  <si>
    <t xml:space="preserve">@MotionX Great -  I look forward to trying out the new features </t>
  </si>
  <si>
    <t xml:space="preserve">@pantone801 Subiaco! It's the fact I have skin tight jeans, a large white shirt and a black ribbon bow! It happens a lot, no big deal </t>
  </si>
  <si>
    <t>About 1/2 an hour before I bring the program to an end ... Got a little something for you.  http://www.wlrn.org</t>
  </si>
  <si>
    <t xml:space="preserve">@tinypurplefish Cheer up..Its going to rain later! </t>
  </si>
  <si>
    <t xml:space="preserve">watching castle, ahaha its good </t>
  </si>
  <si>
    <t>Hey! Just having breakfast. Chocolate chip weetabix minis and a hot-cross bun - topped off with pure orange juice  !</t>
  </si>
  <si>
    <t xml:space="preserve">@guardian_renata  yes it is </t>
  </si>
  <si>
    <t xml:space="preserve">Done booking up flights to head bak home </t>
  </si>
  <si>
    <t xml:space="preserve">@holyschmoke You don't look old anyway - it's the smile that does it </t>
  </si>
  <si>
    <t xml:space="preserve">@SexySubKaylee doin great! and u gurl? </t>
  </si>
  <si>
    <t>Worked today. Like every other day of my life. But its was ok today  So now im watching the game. highly recommended. fantastic movie.</t>
  </si>
  <si>
    <t xml:space="preserve">@disciplex The coffee machine is in the kitchen, just to the left of the sink </t>
  </si>
  <si>
    <t xml:space="preserve">@blackberryman Sounds like you have a story to share about your blackberry too? Please do! </t>
  </si>
  <si>
    <t xml:space="preserve">@lexaah if by demanding, you mean simple? then yes. yes, they are </t>
  </si>
  <si>
    <t xml:space="preserve">Some days you just can't help thinking about those people you don't see any more and asking yourself...wondering &amp;amp; hoping they are well. </t>
  </si>
  <si>
    <t>@Lady_Twitster Hehe I should have known you would come up with something like that  doesn't feel like trapped wind</t>
  </si>
  <si>
    <t xml:space="preserve">@Adium is now on twitter. </t>
  </si>
  <si>
    <t xml:space="preserve">@Azlemed thats good </t>
  </si>
  <si>
    <t>@JenGregory yea love radio 1 in the morning! how r u? yeah looking forward to tomorrow too  x</t>
  </si>
  <si>
    <t xml:space="preserve">@Airrun It is fun thats how I get to meet all these entertainers </t>
  </si>
  <si>
    <t xml:space="preserve">@herbpayne oh yikes, that was what we worked out! I'll sort a list of references for you </t>
  </si>
  <si>
    <t>just returned from BNI - KB great job  - but now removing axe from back, 1 member I think hates me</t>
  </si>
  <si>
    <t xml:space="preserve">Hm maybe if I turn off the sound Dawaun </t>
  </si>
  <si>
    <t xml:space="preserve">@chregu So its blowing budget day? </t>
  </si>
  <si>
    <t xml:space="preserve">@nicolerichie omg, yes. summer vacation! they're so old school </t>
  </si>
  <si>
    <t xml:space="preserve">@Adrianna @TofferNelson Thank you so much for Retweet  you guys Rock! </t>
  </si>
  <si>
    <t>@DazzleMeThis Nawww. Im glad i can make you smile. Like this &amp;gt;&amp;gt;    hehehehehe. Do you have a bf? He'd be a lucky guy i reckon!</t>
  </si>
  <si>
    <t xml:space="preserve">New Canteen / cafeteria meaning the management has changed.. </t>
  </si>
  <si>
    <t xml:space="preserve">@Zikes @zachriel @brokenboulevard Stop spamming my twitter damnit! And have a nice time at ikea </t>
  </si>
  <si>
    <t xml:space="preserve">Glad to see I'm back </t>
  </si>
  <si>
    <t xml:space="preserve">Listening to music. Talking to the bestie. &amp;amp;Making plans to see the HM movie this Friday </t>
  </si>
  <si>
    <t xml:space="preserve">@RacingHippo lmao, they do have some rather impressive examples </t>
  </si>
  <si>
    <t xml:space="preserve">good night miley!!! &amp;lt;3 you will see sofie soon! </t>
  </si>
  <si>
    <t xml:space="preserve">@ElspethMurray I don't know what Chicago debrief is but it sounds interesting </t>
  </si>
  <si>
    <t xml:space="preserve">@mahafreed oh surely! snooty, rude, blah. and this is experience speaking! </t>
  </si>
  <si>
    <t xml:space="preserve">mmmm!! peach gummy!! </t>
  </si>
  <si>
    <t xml:space="preserve">@OfficialPRofOZ heya girl </t>
  </si>
  <si>
    <t>@kevinrose - I'm in it   But I haven't seen it yet!!</t>
  </si>
  <si>
    <t>bye  hope ur having fun with her though</t>
  </si>
  <si>
    <t xml:space="preserve">@billgates It has to be 'Ultimate' </t>
  </si>
  <si>
    <t xml:space="preserve">Had a great swim this morning, apart from nearly being swam straight into at top speed, and having to dive into the next lane </t>
  </si>
  <si>
    <t xml:space="preserve">work break yayyyyyyy vanilla coke and sour skittles... the only way to go </t>
  </si>
  <si>
    <t>Happy days. Summer is here   http://twitpic.com/2y6p2</t>
  </si>
  <si>
    <t xml:space="preserve">I could do with some chocolate milk </t>
  </si>
  <si>
    <t xml:space="preserve">Just realised I haven't Tweeted for four days. Hello </t>
  </si>
  <si>
    <t xml:space="preserve">Watching Neighbours </t>
  </si>
  <si>
    <t xml:space="preserve">@Irish_Siobhan yes you do </t>
  </si>
  <si>
    <t xml:space="preserve">@sonialexandra The concept of truth is irrelevant to survival, but the truth is whatever works is regarded as truth. </t>
  </si>
  <si>
    <t xml:space="preserve">@mehulved nope...from trauma to the thorax </t>
  </si>
  <si>
    <t xml:space="preserve">most wanted  by alan braxe and fred falke makes everything better. and i wasn't even feeling bad </t>
  </si>
  <si>
    <t xml:space="preserve">@lilyroseallen I wished you would've signed my CD tonight. Thanks for talking to us for a bit outside the window. Greaaat show </t>
  </si>
  <si>
    <t xml:space="preserve">@JourneyJuju That's a clear signal urging you to stay! You of all people should get that. </t>
  </si>
  <si>
    <t xml:space="preserve">@rustyrockets Hell yes, do it. If the scummy cunts at the daily mail can do it to you then you can do it to out MPs. Fo Sho </t>
  </si>
  <si>
    <t xml:space="preserve">@TonyaTko I see you escaped the evil step mom </t>
  </si>
  <si>
    <t xml:space="preserve">@jmcdermott_ie @johnnypez might have a few tips for you if you ask nicely </t>
  </si>
  <si>
    <t xml:space="preserve">Will Chidambaram ask for other shoe? Already he got one. </t>
  </si>
  <si>
    <t>@dajbelshaw Yep! That's the one ï¿½ I ran out of characters  I paid for the Pro version to get export to pdf/html manuals. It's Windows too</t>
  </si>
  <si>
    <t xml:space="preserve">@mileycyrus http://twitpic.com/2y606 - gosh! that's one adorable little dog. i can't sleep without my dog too </t>
  </si>
  <si>
    <t xml:space="preserve">@dian_yach Can't wait too Dee.... </t>
  </si>
  <si>
    <t xml:space="preserve">@corecases you saw I have your cases in my collection too </t>
  </si>
  <si>
    <t xml:space="preserve">@tayswift love your songs, hope you'll perform in Belgium in the near future </t>
  </si>
  <si>
    <t xml:space="preserve">last day of work before the passover vacation, can't wait! Gonna focus on my blog and improve it as much as possible </t>
  </si>
  <si>
    <t xml:space="preserve">@wisequeen most excellent in every way </t>
  </si>
  <si>
    <t xml:space="preserve">@rolytaylor Ideally as a player, but listening OK. Nielsen wrote 6 so sandwich well. </t>
  </si>
  <si>
    <t>im happy because im going out 2 c my lil cuzons    is it right 2 feel like tht ?</t>
  </si>
  <si>
    <t xml:space="preserve">At TC Beach Online(Kuantan(Malaysia)Macdonald's), Just Register Twitter ! Hello All The Twitter's !!! </t>
  </si>
  <si>
    <t xml:space="preserve">is very proud of  Jeremy who just graduated to a full yellow belt in Karate </t>
  </si>
  <si>
    <t xml:space="preserve">I just understand why some places are to be called &amp;quot;home&amp;quot; </t>
  </si>
  <si>
    <t>Bonjour Twitter... I'm going to buy the MacHeist Bundle...  designing a eshop again today, going to be expert in that!</t>
  </si>
  <si>
    <t xml:space="preserve">@tmofee I was going to say the same thing! having fun at dinner, I know I will be </t>
  </si>
  <si>
    <t xml:space="preserve">@rachellondon Lol, I llove the song 'I'm Blue' </t>
  </si>
  <si>
    <t>enjoying Martin Dougiamas' keynote of Moodle Moot UK 09  &amp;quot;who here is tweeting at the moment?&amp;quot; #mmuk09</t>
  </si>
  <si>
    <t xml:space="preserve">@valxx http://twitpic.com/2w1uj - And the artwork's by Billy from the Chronicles album - awesome </t>
  </si>
  <si>
    <t>Morning Twitters  How Is Every One On This Sunny / Cold Day In England</t>
  </si>
  <si>
    <t xml:space="preserve">booked my hair appointment </t>
  </si>
  <si>
    <t>That's me and me friend. And I'm not drunk, just very tired  http://tinyurl.com/d5ymu2</t>
  </si>
  <si>
    <t>finally calm, and ready for bed  ...all positive thoughts for the rest of the day!</t>
  </si>
  <si>
    <t xml:space="preserve">am worried about my poorly looking puppy </t>
  </si>
  <si>
    <t xml:space="preserve">@doctorquincy - 3 yrs of trying open didnt work after 20yrs of monogomy. Maybe if that is the basis from the start, who knows....... </t>
  </si>
  <si>
    <t xml:space="preserve">late night quinn matches with @zadr and @simX. </t>
  </si>
  <si>
    <t xml:space="preserve">http://twitpic.com/2y6rn - Dinner was yummo tonight!H/made tuna patties and Mediterranean salad! @mister_soft this ones for you </t>
  </si>
  <si>
    <t xml:space="preserve">Is a cracking sunny morning in belfast it </t>
  </si>
  <si>
    <t xml:space="preserve">@FranzFangirl YAY!  Now tell me what games you get and we can arrange some Wii dates.  </t>
  </si>
  <si>
    <t xml:space="preserve">G'm ya'll! Tired tis' morn. Runnin round cleanin &amp;amp; DYIing like a headless chicken!Hubby &amp;amp; I did a brilliant job on our new bathroom floor </t>
  </si>
  <si>
    <t xml:space="preserve">@chrismdp to be fair at any other company it would be the Juniors first job to know where the coffee machine is. I &amp;lt;3 Eden! </t>
  </si>
  <si>
    <t xml:space="preserve">@zappy_ro welcome to the club </t>
  </si>
  <si>
    <t xml:space="preserve">Mmmm... self-inflicted sleep deprivation. Came up with a fun card idea though. </t>
  </si>
  <si>
    <t xml:space="preserve">@aussie_ali will do, brolly a problem, in Syd </t>
  </si>
  <si>
    <t xml:space="preserve">1 day hopefully </t>
  </si>
  <si>
    <t xml:space="preserve">@JasonPMcRussell I used to think that as well...honestly it has been fairly easy to use. But I'm a coder and I like working on the shell </t>
  </si>
  <si>
    <t xml:space="preserve">@epi_longo yes, my thesis is named after that book </t>
  </si>
  <si>
    <t xml:space="preserve">jammin to the pod all day and night </t>
  </si>
  <si>
    <t>is off to london today... swiss cottage to be precise!  x</t>
  </si>
  <si>
    <t xml:space="preserve">@jackiemcghee Hmm. They want to capture ALL my internet activity. I hope they have a LOT of storage space. </t>
  </si>
  <si>
    <t>@Veekalvsjbx3 Hah, nothing beats our conversations.  Wow.</t>
  </si>
  <si>
    <t xml:space="preserve">EEEEEWWWWWW to say the least! i rest my case. Gnite </t>
  </si>
  <si>
    <t>@shruticute LOL... he's new... and he's a prankster...  trying to name a character i am trying to create...</t>
  </si>
  <si>
    <t xml:space="preserve">@chriismaytee well facebook is a cunt and it is soooooooooooo boring :Z i could go to sleep </t>
  </si>
  <si>
    <t>goodtimes with @brootalbrin @cameronlovesbbw &amp;amp; nemo!    ---goodnight. oh and... DONT U EVER FUCKIN HIT ME UP FOR MONEY EVER AGAIN! lol</t>
  </si>
  <si>
    <t xml:space="preserve">@feelshorrible still love u though don't be mad </t>
  </si>
  <si>
    <t xml:space="preserve">@piriyah blog on your website </t>
  </si>
  <si>
    <t xml:space="preserve">@LucasBlack Well it made me LMAO and that's good going for me first thing in a morning </t>
  </si>
  <si>
    <t xml:space="preserve">@djg1 @joerearden @xlad @kupkakeinator @Chisstwitt @maxiec @smartiej LOL it is the weather that is windy not me </t>
  </si>
  <si>
    <t xml:space="preserve">@diablocody No fail whale means you have a steady internet connection. Be proud to have never seen it </t>
  </si>
  <si>
    <t xml:space="preserve">surfing </t>
  </si>
  <si>
    <t xml:space="preserve">addicting sites.. addicting shite </t>
  </si>
  <si>
    <t xml:space="preserve">@LeezeArray Morning, miss! </t>
  </si>
  <si>
    <t xml:space="preserve">@jerichoK ex bf's grandpa. but we're cool. he's married now with a son </t>
  </si>
  <si>
    <t xml:space="preserve">Rock the bells launch party tomorrow! Exciited </t>
  </si>
  <si>
    <t xml:space="preserve">@jerrycchen hehehe! Good morning, it's night here, time for me to chill out and relax </t>
  </si>
  <si>
    <t>@iambluecube Yep - its not Random - its a character counter  To be fair the site is well overdue a redesign - its just finding time!</t>
  </si>
  <si>
    <t>Ahhh all fresh and clean now  Plenty of time to have a nice refreshing coffee before going to sign on to the dole, then come back n admin</t>
  </si>
  <si>
    <t xml:space="preserve">I put my blackberry on 2g and its working perfectly </t>
  </si>
  <si>
    <t xml:space="preserve">@T_Sila Lol, &amp;quot;plug and chug&amp;quot;? Sounds like a night out more than math </t>
  </si>
  <si>
    <t xml:space="preserve">@chrismdp Hi chris, nice to see another british ror developer </t>
  </si>
  <si>
    <t xml:space="preserve">@HappyBob Right now, anyone's good. What I'm most interested in is trying out my research method, not getting useful results. </t>
  </si>
  <si>
    <t>photography exam tomorrow. 2 people in my class.. me inclusive. why the fuck study? haha. all i can come is first of second.  ha.</t>
  </si>
  <si>
    <t>We made @mathys think  Cool guy!  http://mobypicture.com/?sm516w</t>
  </si>
  <si>
    <t xml:space="preserve">@ordell we believe an email has been sent to you? </t>
  </si>
  <si>
    <t xml:space="preserve">@JennaMadison btw thanks for the recommend to @SexySubKaylee you both rock! </t>
  </si>
  <si>
    <t xml:space="preserve">time for bed. lots to do the rest of this week. photo shoot this weekend. fun fun fun. </t>
  </si>
  <si>
    <t xml:space="preserve">i will fail chem test tomorrow. meh atleast i don't have to go to weights anymore </t>
  </si>
  <si>
    <t>@Ed_Westwick Hey Ed  How's it going?</t>
  </si>
  <si>
    <t xml:space="preserve">@mrBallistic Very true. Lack of Adobe Apps = focus. Depends on what you do, though. Browser alone could be a distraction </t>
  </si>
  <si>
    <t xml:space="preserve">Wahhey! Going on a Roadtrip to Nottingham. Lol. Visiting Julie &amp;amp; My Nana and Grandad. </t>
  </si>
  <si>
    <t xml:space="preserve">My Report Was: English: B-, Modern History: A-, Geography: B, Maths B: B-, Accounting: A and IPT: A      </t>
  </si>
  <si>
    <t>Just recorded an awesome new demo  Peep it! http://tinyurl.com/cd2qc8</t>
  </si>
  <si>
    <t xml:space="preserve">@christopherbieg GO FOR IT!!! Singapore's great! </t>
  </si>
  <si>
    <t xml:space="preserve">@jharsem Nice that you''ve changed your avatar so we know what you look like </t>
  </si>
  <si>
    <t xml:space="preserve">@sloanelawdog Morning - I'm well thanks - damn those irregular sleep patterns </t>
  </si>
  <si>
    <t>@brampitoyo Yup! I'm a devotee of the regular plus  just spicy enough to burn my fragile tongue while still tasting flavor.</t>
  </si>
  <si>
    <t xml:space="preserve">@quantie Cream Cafe &amp;amp; Bar Thurs 10:30 communal office out of office working </t>
  </si>
  <si>
    <t xml:space="preserve">@Maggotron haha! we think it might have been a little old lady that lives 2 doors down. She must be more nimble than we though </t>
  </si>
  <si>
    <t xml:space="preserve">@una_avion2010 Let's go backpacking with him.. </t>
  </si>
  <si>
    <t xml:space="preserve">@LBugnion by the way, saying yes to 2 girls while you are on the flight to visit your gf would be kinda wrong don't you think </t>
  </si>
  <si>
    <t>@bradiewebbstack i love the smell of rain  how are u ? xox</t>
  </si>
  <si>
    <t xml:space="preserve">Just chillin, Watermelon is probz ma fav </t>
  </si>
  <si>
    <t xml:space="preserve">yayayayay. I get to not work friday and actually go to my grandparents </t>
  </si>
  <si>
    <t xml:space="preserve">@cesgcaffeine So cool!  Looooooooooooooove junk food </t>
  </si>
  <si>
    <t>@levelboss jo, aber business days  also montag bis freitag...</t>
  </si>
  <si>
    <t xml:space="preserve">im at work waiting for the clock to strike 6 </t>
  </si>
  <si>
    <t xml:space="preserve">@nexs007 @StephenDon24 I am confident my enforced break will give me freshness and desire that maybe lacking in other players </t>
  </si>
  <si>
    <t xml:space="preserve">@flyyoufools Not a problem at all ... </t>
  </si>
  <si>
    <t xml:space="preserve">@garyshort coming back to a nice sunny day mate </t>
  </si>
  <si>
    <t>@Veronica Ohh Welcome to London  ...</t>
  </si>
  <si>
    <t xml:space="preserve">@dokus go back to sleep, maybe it'll come back </t>
  </si>
  <si>
    <t>@web2asia -- great photos Georg! your serious Austrian dude image is a front. via @ajschokora's blog  http://is.gd/ra2r</t>
  </si>
  <si>
    <t xml:space="preserve">@CrazyForSP hey whats up? thx for the follow!! </t>
  </si>
  <si>
    <t xml:space="preserve">@Boogaloo1 oh dear!!! now why would you want to do something as stupid as stay off the booze for a whole month </t>
  </si>
  <si>
    <t xml:space="preserve">@Julia_B I love kiwi fruit and porridge! Kiwi fruit on pancakes also surprisingly good </t>
  </si>
  <si>
    <t>@JoeMcIntyre finally u are here!Awesome!Hope u know how crazy this is-just ask Donnie &amp;amp; Jon  Already looking forward to your tweets...</t>
  </si>
  <si>
    <t xml:space="preserve">@veganza Congratulations! Wishing you a speedy recovery and the joy of baby iron-clasp-ed grip on your pinkie finger </t>
  </si>
  <si>
    <t xml:space="preserve">chatting with my friends in YM!!!! </t>
  </si>
  <si>
    <t xml:space="preserve">voting for short stack on hot 30 </t>
  </si>
  <si>
    <t xml:space="preserve">@philbolsta nice to see someone in the TC is up with me </t>
  </si>
  <si>
    <t xml:space="preserve">Blahh Work til 2:30........I hate waking up at 3am that makes for a long day!!!!! but hopefully TacoBell later today yumo </t>
  </si>
  <si>
    <t xml:space="preserve">@THEREALMISCHA i'm really glad i'm now following the real mischa </t>
  </si>
  <si>
    <t xml:space="preserve">I had a blast at the Lily Allen show tonight.  @lilyroseallen, you are awesome! </t>
  </si>
  <si>
    <t xml:space="preserve">Fame Can Change People. Lets Get One Thing Straight  There is No Reason To Change. (GET IT) </t>
  </si>
  <si>
    <t xml:space="preserve">@Shiggity1 LATE LATE LATE!! how could you let yourself fall behind on House MD? </t>
  </si>
  <si>
    <t>@katied09 I sold it to a mad on cycling 15 year old little girl  warmed  My cockles it did =-)</t>
  </si>
  <si>
    <t xml:space="preserve">Planning to renovate small bathroom. leaning towards &amp;quot;subway&amp;quot; style tiles on the tub surround (white) Going for the 1930's look </t>
  </si>
  <si>
    <t xml:space="preserve">@AlmaLaCubana Nah, his wife said, if he behaves, she'd buy him a churro. haha Sounds pretty good, right about now. </t>
  </si>
  <si>
    <t xml:space="preserve">me and joy, mostly joy, just made a family tree - only one side of the family. check it out on my myspace if you have me as a friend! </t>
  </si>
  <si>
    <t xml:space="preserve">FREE SHIPPING TUESDAY! Enter in code &amp;quot;07raus09&amp;quot; (without quotes) at checkout for free shipping </t>
  </si>
  <si>
    <t xml:space="preserve">Post-midnight beach run </t>
  </si>
  <si>
    <t xml:space="preserve">cant wait to do ma hair </t>
  </si>
  <si>
    <t xml:space="preserve">@MyAppleStuff hehe have to confess i too didn't read it that way </t>
  </si>
  <si>
    <t xml:space="preserve">It's nearly easter!!! yay!!! mmm chocolate </t>
  </si>
  <si>
    <t xml:space="preserve">Gooodnight nashville. House hunting tomorrow...any help... Helps. </t>
  </si>
  <si>
    <t>Welcome back to Serge, Twitter  Portlets are now properly recognized with Pluto 2 and Websphere, more testing needed</t>
  </si>
  <si>
    <t xml:space="preserve">@CarrieGee Toronto, eh? If you see a 5'2&amp;quot; goddess named Amy  Jo Johnson running around there, tell her I say hello.  </t>
  </si>
  <si>
    <t xml:space="preserve">@xxneonninjaxx wooooo you finally have a picture! </t>
  </si>
  <si>
    <t xml:space="preserve">@heidiheartshugs About time. Thanks in advance </t>
  </si>
  <si>
    <t xml:space="preserve">Maria says Paul is our hero after jumping our car at the hospital so we could take our baby home!  Then he disappeared like Superman </t>
  </si>
  <si>
    <t>@patphelan As the Merovingian (sp?) would say ... cause and effect   (I also passionately hate airports)</t>
  </si>
  <si>
    <t xml:space="preserve">@jupin2 tak at to prezijes! </t>
  </si>
  <si>
    <t>@allenjesson Ok I'm convinced you are a twitter expert...I was going with a rockin robin fanatic theory...but this one works too  Thanks!</t>
  </si>
  <si>
    <t xml:space="preserve">is loving the sunshine, loving having slept, loving life in general </t>
  </si>
  <si>
    <t xml:space="preserve">@mandyyjirouxx http://twitpic.com/2y6t7 - you two are gorgeous </t>
  </si>
  <si>
    <t xml:space="preserve">Just got home from @henrychen's night shoot workshop, good times in Long Beach! </t>
  </si>
  <si>
    <t xml:space="preserve">Morning off, being lazy </t>
  </si>
  <si>
    <t>Cover of Womanizer is going online today at 4pm on MySpace  get ready for the best cover song of your life! Lol xx</t>
  </si>
  <si>
    <t xml:space="preserve">@m_ariii alright, now we're talking! </t>
  </si>
  <si>
    <t xml:space="preserve">@msmoss Haha yes that's me, for my sins </t>
  </si>
  <si>
    <t xml:space="preserve">good morning, good morning, how is the world with you? good morning, good morning to youuuuu! </t>
  </si>
  <si>
    <t xml:space="preserve">OH MY GOD TOO MANY CHARACTERS   </t>
  </si>
  <si>
    <t xml:space="preserve">@disciplex </t>
  </si>
  <si>
    <t>humid in qld. decided i want a whole new wardrobe today  finally deciding on what i want to do for my 16th ...</t>
  </si>
  <si>
    <t>In the UK? Got a BlackBerry? 2mths FREE SpinVox Voicemail right here!  http://spinvox.com/bb</t>
  </si>
  <si>
    <t>Joey uh oh, CS4 said &amp;quot;excuse the interruption but... JUST WHAT THE HELL DO YOU THINK YOU'RE DOING!?&amp;quot; (paraphrased) oopsie!  (keygenkeyg..</t>
  </si>
  <si>
    <t>@chummy828 haha, andami nu pala there  coolness!</t>
  </si>
  <si>
    <t xml:space="preserve">He abolished taxes for doctors, teachers, priests and educational institutions! (emphasis added) An enlightened warlord? </t>
  </si>
  <si>
    <t xml:space="preserve">@yamstersg Yes, then the world will finally know what is going on withing the Scottish #bus network!  </t>
  </si>
  <si>
    <t xml:space="preserve">@makemineamac feels great  thankyou </t>
  </si>
  <si>
    <t xml:space="preserve">@AdamSpiel I am working on http://www.mobipowerpacks.com this week, we have radio adverts to make and magazine adverts to prepare </t>
  </si>
  <si>
    <t xml:space="preserve">the duel: road rules/ real world challenge looks goooooood </t>
  </si>
  <si>
    <t>@Cole_Sprouse Yoo  You should follow me. And  come to England!  xo</t>
  </si>
  <si>
    <t xml:space="preserve">@MakeupTalk http://www.stabmag.com/littleweeds/the-littleweeds/Kim-Andison  vote for me plz </t>
  </si>
  <si>
    <t xml:space="preserve">theyre baaaaack </t>
  </si>
  <si>
    <t>just went for i drive around pretty pro hahawell i like to think so. im really tired right now. going shopping tomorrow  yay</t>
  </si>
  <si>
    <t xml:space="preserve">@michaelgrainger lmao! I understand bro...trust me </t>
  </si>
  <si>
    <t xml:space="preserve">my 2nd year in Heart of God church! Just finished a series of sms and conference, tired but happy things are moving </t>
  </si>
  <si>
    <t xml:space="preserve">@atebits Can't sleep! Still waiting for tweetie on mac </t>
  </si>
  <si>
    <t xml:space="preserve">@KikiValdes Never worry what others think. Is that okay with you? </t>
  </si>
  <si>
    <t xml:space="preserve">@johnquin Morning! You back to your old self? LOL </t>
  </si>
  <si>
    <t xml:space="preserve">is playingggg restaurant city </t>
  </si>
  <si>
    <t xml:space="preserve">not liking the idea of school all day :/ but hopefully after i'll be able to work out then GO OUT </t>
  </si>
  <si>
    <t>@Debblues that pic was taken when I found out the entire night of presentations was going to be in Hebrew!  #videoTLV</t>
  </si>
  <si>
    <t>@djlittle  Sorry my twitter is slow today so have already drank both! Otherwise you could have had one, honest!</t>
  </si>
  <si>
    <t xml:space="preserve">@lsfashionista I was checking out your website and realized we both have Elan Extreme Magazine in common. </t>
  </si>
  <si>
    <t xml:space="preserve">@mieranadhirah hi sweety you also here  </t>
  </si>
  <si>
    <t xml:space="preserve">@lauramumford haha, don't worry my twitter friend, no 1 knows what they are doing at first </t>
  </si>
  <si>
    <t>Salam Sami, Good luck. The best wishes for you  ws Esma</t>
  </si>
  <si>
    <t xml:space="preserve">@Schofe Generic, girly, girly, generic, girly, girly and grisly. </t>
  </si>
  <si>
    <t xml:space="preserve">@joannazuniga: oh i think you mentioned this cousin na before.  (i think).  anyway, let me know which scene so i can look for him too. </t>
  </si>
  <si>
    <t xml:space="preserve">about to lay in bed searching on the new blackberry </t>
  </si>
  <si>
    <t xml:space="preserve">@DJEDSKI Great, then I'll be sure to come over and say hello. </t>
  </si>
  <si>
    <t xml:space="preserve">@lilyroseallen that's hotel tv's for ya </t>
  </si>
  <si>
    <t>that was fun last night  too bad i gotta work now.. need more sleep for tonight's concert</t>
  </si>
  <si>
    <t xml:space="preserve">@DTPHULP  lol, me too....    You do know that the sound of your voice is great ?  We only need to do some euh fine-tuning... </t>
  </si>
  <si>
    <t xml:space="preserve">@everyone morning </t>
  </si>
  <si>
    <t xml:space="preserve">@remainamystery I think I already did  Cardiff, here I come </t>
  </si>
  <si>
    <t>Going to see Rob Brydon in October  yay!</t>
  </si>
  <si>
    <t xml:space="preserve">Got the tube at peak hour &amp;amp; got a seat?! wooh! Stupidly/dilariously happy at that... how sad lol </t>
  </si>
  <si>
    <t>The new FriendFeed UI is actually manageable at 2:30AM  http://ff.im/1Y2z6</t>
  </si>
  <si>
    <t xml:space="preserve">@megelder it has to be done one day, so I better start early </t>
  </si>
  <si>
    <t xml:space="preserve">@Schofe I hope when you cover twitter you'll do how the press are trying to hound celebs for their twitterings, re@Wossy &amp;amp; @rustyrockets </t>
  </si>
  <si>
    <t>Sweet! Its begun  Breaking News: the world is going to end aha oh shit lol</t>
  </si>
  <si>
    <t>@kisswithatear lols  scared are we?</t>
  </si>
  <si>
    <t>Proofing husband's hilarious article about &amp;quot;Running a business out of it&amp;quot; .... Dang he's funny  #business</t>
  </si>
  <si>
    <t xml:space="preserve">@jagusti Welcome back to sunnny Sheffield </t>
  </si>
  <si>
    <t xml:space="preserve">http://twitpic.com/2y6w6 - forgot to say I painted my nails this crazy green today and they look um odd. </t>
  </si>
  <si>
    <t xml:space="preserve">@crazytwism haha ^^ maybe they'll add the &amp;quot;throw shoes&amp;quot; competition in the Parlament - I wonder who'll win </t>
  </si>
  <si>
    <t xml:space="preserve">@emotionalpedant Thanks EP. For a man at home alone, Blip is a godsend. Mwah </t>
  </si>
  <si>
    <t xml:space="preserve">@quriouszee i love white horses. </t>
  </si>
  <si>
    <t xml:space="preserve">just got home aftre a night with justine </t>
  </si>
  <si>
    <t xml:space="preserve">have you noticed that &amp;quot;goodnight&amp;quot; is trending topic now .. my working day started few hours ago, waiting for good morning </t>
  </si>
  <si>
    <t xml:space="preserve">@DonnaFox oooo that's a good name for an 'exercise' haha. I'll elaborate next time </t>
  </si>
  <si>
    <t xml:space="preserve">@sermoa http://ykyat.com/~37mqt - First thing I turned off </t>
  </si>
  <si>
    <t xml:space="preserve">@hankatplayer I'm a bit late in replying but hey :p The Matrix trilogy (ï¿½4 for all three, go me!) and Fight Club. </t>
  </si>
  <si>
    <t xml:space="preserve">@m_mekin One liners are very powerful, twitter is a prime example </t>
  </si>
  <si>
    <t xml:space="preserve">Recovering (in work) after d Beat 102 103 wedding yest... Good craic </t>
  </si>
  <si>
    <t xml:space="preserve">@myfolia Just to let you know that you guys are doing a great job! </t>
  </si>
  <si>
    <t xml:space="preserve">@antwoordbiblio Perfecto! </t>
  </si>
  <si>
    <t xml:space="preserve">@chrismdp!! @disciplex!! Is this a morning shout-out? </t>
  </si>
  <si>
    <t xml:space="preserve">That sounds rather tragic. But good night all the same. </t>
  </si>
  <si>
    <t xml:space="preserve">@jerichoK i'm fine. thanks! </t>
  </si>
  <si>
    <t xml:space="preserve">listening to Richard Hawley, Baby you're my light </t>
  </si>
  <si>
    <t xml:space="preserve">Having a tweet day, so get ready for the updates </t>
  </si>
  <si>
    <t xml:space="preserve">@odo_snape_maven SO true.  tho Odo is plenty sexy just as he is. ;) &amp;amp;i'm sure Nerys agrees. </t>
  </si>
  <si>
    <t xml:space="preserve">@OfficialPRofOZ I had to look twice at ur name lol at 1st it looked like Official Pro of OZ lol </t>
  </si>
  <si>
    <t xml:space="preserve">@Pussycat253 course it will be  you will look back and think &amp;quot;I am glad I spent 9 hours a day in that room&amp;quot; </t>
  </si>
  <si>
    <t>@kirisutegomen4 doing my best  Looking forward to the upcoming Aus shows.</t>
  </si>
  <si>
    <t>@shaundiviney im having pizza tonight too  hehe.</t>
  </si>
  <si>
    <t>@billgates home premium  but i still think it should be called just &amp;quot;Home&amp;quot;</t>
  </si>
  <si>
    <t>Flutter Takes Twitter MicroBlogging To The Next Level http://twurl.nl/jxynqm  lol</t>
  </si>
  <si>
    <t xml:space="preserve">@ankeshk that one was a serious/concerned tweet </t>
  </si>
  <si>
    <t xml:space="preserve"> just happy.that's all i'm tweeting now</t>
  </si>
  <si>
    <t xml:space="preserve">@Specialesumpen a good (very drunk) friend did exactly that at a party once ... It never ends </t>
  </si>
  <si>
    <t xml:space="preserve">Okay, that last  tweet was a retweet from @MauiMichael -- got his name tied up to the the word Madness. Time to go to bed. G'night! </t>
  </si>
  <si>
    <t xml:space="preserve">@mensdomain People who actually live here! aha but i love it here </t>
  </si>
  <si>
    <t xml:space="preserve">@mihaim I'm under pressure now </t>
  </si>
  <si>
    <t xml:space="preserve">@kelsitesta ahh! I love you! I'm glad your out just chillin/relaxing you deserve it!. Give natty a big hug for me.  </t>
  </si>
  <si>
    <t xml:space="preserve">Here comes the sun, Do do do do, Her comes the sun, And I say... ...It's a glorious shorts day  Whupeee </t>
  </si>
  <si>
    <t xml:space="preserve">@RandomReTweet thanks for the (random) retweet!  </t>
  </si>
  <si>
    <t xml:space="preserve">Acabo de terminar de ver X-men Origins: Wolverine, Coraline &amp;amp; The secret life of the bees &amp;lt;3 nice mondaaay! </t>
  </si>
  <si>
    <t xml:space="preserve">Yes Manech...you stink of fish...get over it </t>
  </si>
  <si>
    <t xml:space="preserve">Still sick at home....flu...trying out several twitter desktop clients </t>
  </si>
  <si>
    <t>new york  http://www.youtube.com/watch?v=gvShC9X4tzQ</t>
  </si>
  <si>
    <t>Photo: kml: You finally got a Tumblr  I bet I know who this is about. Does he still hate me? FOR JAS. Aw  http://tumblr.com/xdr1jtklx</t>
  </si>
  <si>
    <t>@ruskin147 I have bought it as a one off at the moment to see what it is like  Wouldn't kick the gift subscription out of the mag rack!</t>
  </si>
  <si>
    <t xml:space="preserve">@PicturePostcard search up Restaurant City application on facebook </t>
  </si>
  <si>
    <t xml:space="preserve">FTTN dumped!! 40bill going to a FTTH network </t>
  </si>
  <si>
    <t>Asked for Joburg advice by @robtheshep One word - Kevlar  #fb</t>
  </si>
  <si>
    <t>@sillypucci   Yes and it won't be long before you are playing easter bunny too! It's so much fun Em.  Have you been well?</t>
  </si>
  <si>
    <t xml:space="preserve">@varunsriram I am on air everyday and get sick of being appropriate.  so you are my outlet.  </t>
  </si>
  <si>
    <t xml:space="preserve">I'm having a harry potter marothon! I'm such a dork! </t>
  </si>
  <si>
    <t>@phillprice Very cool, I like it  http://tinyurl.com/cs93h4</t>
  </si>
  <si>
    <t xml:space="preserve">@JPLS I'm goin to see him in september </t>
  </si>
  <si>
    <t>Is on Twiiterr  yaay. I dont know how to use it though. :/</t>
  </si>
  <si>
    <t xml:space="preserve">hurrah! finished the text content for my rose tutorial and now just have to piece it all together and make it look pretty </t>
  </si>
  <si>
    <t xml:space="preserve">george lopez is keeping me awake, my final tweet until i wake up </t>
  </si>
  <si>
    <t xml:space="preserve">@SarahSaner Bit of morning crumpet? cue Sid James laugh </t>
  </si>
  <si>
    <t xml:space="preserve">@jojo_1003 i guess a Iphone? </t>
  </si>
  <si>
    <t xml:space="preserve">Just woke up </t>
  </si>
  <si>
    <t xml:space="preserve">I should probably check to see what those missing lyrics were.  Incidentally, spam spam spam spam. </t>
  </si>
  <si>
    <t xml:space="preserve">Ah pois ï¿½ DogKiller, Big Brother is watching you hehe </t>
  </si>
  <si>
    <t xml:space="preserve">Late-night west-coast meeting online. Things are going so, SO well. </t>
  </si>
  <si>
    <t>@lesley007  i just cant get enough lol ;)</t>
  </si>
  <si>
    <t xml:space="preserve">@paulewatts Gods, I'm not sure what's going on. I think I'll wait for the 50D replacement </t>
  </si>
  <si>
    <t>@Lesley_M If only you werent on the other side of the Ocean Hmmm I am looking for a job!  x</t>
  </si>
  <si>
    <t xml:space="preserve">its a super foggy creepy night out.... im glad im safe in my bed </t>
  </si>
  <si>
    <t>Started my day right.. saw him smoking on the 2nd. Hot  pays to come to work early. haha!</t>
  </si>
  <si>
    <t xml:space="preserve">GUys, heard about any money saving tips that you want to share?  Feel free to tweet them my way!  </t>
  </si>
  <si>
    <t xml:space="preserve">Awesome ! my apple care and protection plan lasts untill end of april. Looks like they'll fix it all and I have nothing to pay for it </t>
  </si>
  <si>
    <t xml:space="preserve">The University of Pretoria is a great place to contract at </t>
  </si>
  <si>
    <t xml:space="preserve">@jashiu And stop this 'geek babble' </t>
  </si>
  <si>
    <t>@michaelgrainger lmao! you're on a roll 2nite bro!  hellyeah!</t>
  </si>
  <si>
    <t xml:space="preserve">Party - Demi Lovato - i really could use a party now, guys how bout end of term party </t>
  </si>
  <si>
    <t>Taking it slow today - still suffering from a lack of sleep. But as there's just a bit of patching today... *snore*  http://bit.ly/f5g3</t>
  </si>
  <si>
    <t xml:space="preserve">breakfast done...shower done...time to get myself sorted for a day of essay writing! </t>
  </si>
  <si>
    <t xml:space="preserve">I'm preparing to detox next wednesday, so more on fruits and veggies for me this week till next week </t>
  </si>
  <si>
    <t>time for bed  night twitters</t>
  </si>
  <si>
    <t xml:space="preserve">@TheGazzMan Yeah, if you like him, you'll like IL Divo! </t>
  </si>
  <si>
    <t xml:space="preserve">@taylorswift13 called her character abigail. we didn't even plan it hahahah </t>
  </si>
  <si>
    <t>@Nessepes just put the @ and his name in the screen above , because you can't reply to him yet ! But he should get this  Lets hope , haha</t>
  </si>
  <si>
    <t>http://twitpic.com/2y6zo - Twitpic-ing my jacuzzi  LOVING that the weather is warm enough to go!</t>
  </si>
  <si>
    <t xml:space="preserve">@Jinxie_G Thank u i m feeling better today though and ur werwolf story was awesome, do u write a lot of scary stuff? i LOVE scary stuff! </t>
  </si>
  <si>
    <t>Twitter is a legacy app  http://www.youtube.com/watch?v=BeLZCy-_m3s</t>
  </si>
  <si>
    <t xml:space="preserve">36 degrees... Springtime in Georgia!  Glad I didn't plant last weekend </t>
  </si>
  <si>
    <t xml:space="preserve">I'm just thumbing along!    </t>
  </si>
  <si>
    <t xml:space="preserve">@aliceverheij lol, thanks anyway! </t>
  </si>
  <si>
    <t xml:space="preserve">just baked cookies BY MYSELF!!! </t>
  </si>
  <si>
    <t>Happy 7 months to my Baby &amp;amp; I! &amp;lt;3   can't wait for dinner! Woots!</t>
  </si>
  <si>
    <t xml:space="preserve">Morning people. I thought I'd make a start on the 32's. One down. </t>
  </si>
  <si>
    <t xml:space="preserve">Harley says pls can he meet friendly dogs, less woof more wag </t>
  </si>
  <si>
    <t>Do my guess the song thing  http://member.mibba.com/13328/ @jessisahero @SirLoz</t>
  </si>
  <si>
    <t xml:space="preserve">@katiepiatt Re; Car parking - I'm not sure your hat is working </t>
  </si>
  <si>
    <t xml:space="preserve">@b50 I am a print journo who wants to do TV someday </t>
  </si>
  <si>
    <t xml:space="preserve">@nexs007 sure I can manage the odd ps3 practice session too. Just cos I'm nice </t>
  </si>
  <si>
    <t xml:space="preserve">Ahhh Doctor who is so awesome!!! I got to see number 9 turn into number 10. The hot one </t>
  </si>
  <si>
    <t xml:space="preserve">I also just want to give acknowledgement to my dad &amp;amp; half-siblings before I COMPLETELY leave. For them I'm completely grateful! </t>
  </si>
  <si>
    <t xml:space="preserve">@dellvink @rosiegarland Narr some of the @CTUB followers are not local but are interested in what goes on here </t>
  </si>
  <si>
    <t xml:space="preserve">woke up to sunshine today just makes me feel a whole lot happier </t>
  </si>
  <si>
    <t xml:space="preserve">Twitter is so great on my iPhone </t>
  </si>
  <si>
    <t>@foreverkid haha loveeeee  That'll be a mad show.</t>
  </si>
  <si>
    <t xml:space="preserve">i got very excited last night when my uggs arrived </t>
  </si>
  <si>
    <t xml:space="preserve">only a short day week for me this week, i was off yesterday and then i am off to Wales on Thurday night to do some long distance cycling </t>
  </si>
  <si>
    <t xml:space="preserve">@WakeUpCall1079 i listen to you guys every morning!  thanks for the great shows </t>
  </si>
  <si>
    <t xml:space="preserve">@Brochner Well we do need people in here, so you're free to join us! It'll be great </t>
  </si>
  <si>
    <t xml:space="preserve">u donï¿½t know? (me too) </t>
  </si>
  <si>
    <t xml:space="preserve">I'm off today... Yay!!! </t>
  </si>
  <si>
    <t xml:space="preserve">@shaundiviney Pizza is awesome </t>
  </si>
  <si>
    <t xml:space="preserve">@gtvone I use a HP PhotoSmart Pro B9180, absolutely love it, especially the quality of B&amp;amp;W's </t>
  </si>
  <si>
    <t xml:space="preserve">i feel like hot cross buns.   </t>
  </si>
  <si>
    <t>Busy week! Met with an outreach worker today about doing group activities  Decided Im going to really push myself to recover from anxiety!</t>
  </si>
  <si>
    <t xml:space="preserve">@robluketic http://twitpic.com/2y6z0 - So another person with twitterthumbitis eh? Med bills must be HUGE </t>
  </si>
  <si>
    <t xml:space="preserve">@artemisrex lol! you're so mean to @Isak! Only because you're jealous </t>
  </si>
  <si>
    <t xml:space="preserve">just so YOU know, i feel like i just washed my soul today. </t>
  </si>
  <si>
    <t>@tommcfly Wooo Johnson's baby haha what all the great rockstars use  xx</t>
  </si>
  <si>
    <t xml:space="preserve">waiting for home &amp;amp; away to come on .   gotta love that shoooow </t>
  </si>
  <si>
    <t xml:space="preserve">watching cartoons </t>
  </si>
  <si>
    <t xml:space="preserve">is home and having dinner yummy fish fingers </t>
  </si>
  <si>
    <t xml:space="preserve">And So drunk that im all numb and tingly. Good thing I'm not a real nurse yet or I'd take that to be a sign of head injury. Lifes great! </t>
  </si>
  <si>
    <t xml:space="preserve">@nerimon Just watched all of your VEDA videos. Intro is yay </t>
  </si>
  <si>
    <t xml:space="preserve">@saud264 thanks for the replay .. let's give it a try then </t>
  </si>
  <si>
    <t xml:space="preserve">@mdbraber Depends on if you see a use for the applications </t>
  </si>
  <si>
    <t>@fraggierocks Long time no speak  When is baby frags due hun?</t>
  </si>
  <si>
    <t xml:space="preserve">Looking forward to spending the day with Adele, George and Max today </t>
  </si>
  <si>
    <t xml:space="preserve">@xMileyCyrusx I'm watching hannah montana right now  haha, it's hilarious. and you are so talented! </t>
  </si>
  <si>
    <t>@Dutchrudder Saddle up the buggy! lol How cute! Have a great day Steve &amp;amp; take care, thinking of you  Tweet you later xx</t>
  </si>
  <si>
    <t xml:space="preserve">Night Twitter. Babycakes party tomorrow probably. </t>
  </si>
  <si>
    <t xml:space="preserve">hooray! got payed at midnight and then turned around and payed taxes about 30 min later. now off to bed </t>
  </si>
  <si>
    <t xml:space="preserve">@birdgeek can you make a Stef octopus? </t>
  </si>
  <si>
    <t xml:space="preserve">ohhhhhhhhhhh what a beuatiful day...............wohooooooo hot hot hot </t>
  </si>
  <si>
    <t xml:space="preserve">@donnyosmond Greetings from Cardiff, UK. </t>
  </si>
  <si>
    <t xml:space="preserve">@mileycyrus http://twitpic.com/2y606 - Omg she is such a cutie! </t>
  </si>
  <si>
    <t>Only just woke up,  8 hours sleep is so great. I want a costa hot chocolate with marshmellows! xxzx</t>
  </si>
  <si>
    <t xml:space="preserve">@geekgirls No problem! </t>
  </si>
  <si>
    <t>thanks everyone for your words its really lovely and overwhelming  Thanks</t>
  </si>
  <si>
    <t xml:space="preserve">@susanstn I will, I will until I sleep </t>
  </si>
  <si>
    <t xml:space="preserve">@estar79 It wasn't me....I am looking for that sunshine too!! </t>
  </si>
  <si>
    <t xml:space="preserve">@yipikiyayey21 ok kewl, juz let the Children's Church know kc they're in need, or in the words of daniel, 'desperate' of a musician </t>
  </si>
  <si>
    <t xml:space="preserve">@wedgienet Yay! Where's the bazaar? I'm excited for you! Hope you sell loads of your stuff! </t>
  </si>
  <si>
    <t xml:space="preserve">Nearly a full house at #theBarn today. Nice atmosphere </t>
  </si>
  <si>
    <t>Cupcake heaven! http://ilovecupcakes.co.za/  check out the shop!  nice #design  (weird contact info popup tho)</t>
  </si>
  <si>
    <t xml:space="preserve">@maskedkali looks like it's turning into a bad habit as well </t>
  </si>
  <si>
    <t>php eh - with Ubanktu - a thing of the future or just a tool for the anti establishment?  - seriously - any thoughts?</t>
  </si>
  <si>
    <t xml:space="preserve">@RosalieLHale your welcome!! </t>
  </si>
  <si>
    <t>@shannanstedman no i cant see it until later that day. i got a funeral.this sucks.So i no u want to c it twice  nah jokes.</t>
  </si>
  <si>
    <t xml:space="preserve">work in progress </t>
  </si>
  <si>
    <t xml:space="preserve">@RLFloyd yeah I am usiing nambu after @fulltimecasual mentioned it on @mactalk it's good but tweetie is... Tweetie! </t>
  </si>
  <si>
    <t>@jillporto congrats!!  what will u be doing?</t>
  </si>
  <si>
    <t xml:space="preserve">hid some easter eggs... ready... set... hunt! </t>
  </si>
  <si>
    <t>@nichelady Well, HTC is the only one that makes them  Then again, they make pretty much every smart phone in the world. I &amp;lt;3 Windows...</t>
  </si>
  <si>
    <t xml:space="preserve">@clark_j   Hi yourself.  Only a few words sorry </t>
  </si>
  <si>
    <t xml:space="preserve">Lipton tea -so delicious and calming (even with teine)...gotta love it! and I DO love it </t>
  </si>
  <si>
    <t xml:space="preserve">@BrynDrescher LOL History belongs to the last person to write it... 100 years from now could well be rocking robin </t>
  </si>
  <si>
    <t xml:space="preserve">cooked pasta for my sister. It's her birthday tom </t>
  </si>
  <si>
    <t xml:space="preserve">today's gonna be gooooood </t>
  </si>
  <si>
    <t xml:space="preserve">@bigbelbess aha, just beat you to that, minus the ska though, may just indulge </t>
  </si>
  <si>
    <t xml:space="preserve">my iPod touch have this tendency to pick Jacky Cheung's songs every time I say Shuffle... </t>
  </si>
  <si>
    <t xml:space="preserve">@LichfieldBlog You're forgiven. There's a footy team in Brereton apparently. Tweet @JarrattDavis for the deets </t>
  </si>
  <si>
    <t xml:space="preserve">@unitej wow congratulations!!! That's awesome! Well done. </t>
  </si>
  <si>
    <t>after smoking for 16 years , i have now not had a smoke for 4 weeks and 1 day  woooohooooo happy days</t>
  </si>
  <si>
    <t xml:space="preserve">@libbyoliver Hes my Ravin Rabbid! </t>
  </si>
  <si>
    <t xml:space="preserve">And I'm quite chuffed: Finally shelled out the cash for my ticket to WWDC.  Now there's just that matter for passport photos &amp;amp; my flight </t>
  </si>
  <si>
    <t>u would never think that three 15 year olds who have soooo much fun with a giant mr potato head!!   (&amp;quot;,) &amp;lt;3</t>
  </si>
  <si>
    <t xml:space="preserve">back to the grind of a 9-5, only for three days though! </t>
  </si>
  <si>
    <t xml:space="preserve">@selmarieg you're seriously so gorgeous &amp;amp; flawless </t>
  </si>
  <si>
    <t xml:space="preserve">@uhhfansite YAY! Thank you! I've been searching for it and finding nothing. I'll watch it when I'm back home, lately.. can't wait </t>
  </si>
  <si>
    <t xml:space="preserve">@forfolkssake eeee thank you! </t>
  </si>
  <si>
    <t xml:space="preserve">@maxmute enjoy your day! </t>
  </si>
  <si>
    <t>I would twitpic it but my attackers are in the near vicinity. My view from the inside it's a bit dark  http://twitpic.com/2y72v</t>
  </si>
  <si>
    <t xml:space="preserve">@shumarani good morning Evil Twin! </t>
  </si>
  <si>
    <t xml:space="preserve">@MyAppleStuff I'm just going to make peanut butter on toast!! Not as healthy as yours </t>
  </si>
  <si>
    <t xml:space="preserve">@gfaraujo It's a god session </t>
  </si>
  <si>
    <t xml:space="preserve">just started watching X-Men Origins: Wolverine, looking good so far </t>
  </si>
  <si>
    <t xml:space="preserve">@LLCOOLDAVE watching nowwwww </t>
  </si>
  <si>
    <t xml:space="preserve">@MrMadsen </t>
  </si>
  <si>
    <t>@Admetcetera And of course I do not hate you!!!!!!! ;D It's the thought that counts and all  &amp;lt;3</t>
  </si>
  <si>
    <t xml:space="preserve">home Housework tackled now bed And zzzz </t>
  </si>
  <si>
    <t xml:space="preserve">is missing my man but is keeping busy with the family staying </t>
  </si>
  <si>
    <t xml:space="preserve">Only two office based days till Bank Holiday! Bring on the four day weekend! </t>
  </si>
  <si>
    <t xml:space="preserve">@jonskeet Ah, the naming bites again! Picked those from Python, which seems like a reasonable thing to doï¿½stand on shoulders of giants. </t>
  </si>
  <si>
    <t xml:space="preserve">@chiefchimpanzee I was expecting &amp;quot;the screen&amp;quot; in reply, but you came close... </t>
  </si>
  <si>
    <t xml:space="preserve">@michaelmagical Hello thank you </t>
  </si>
  <si>
    <t xml:space="preserve">@mileycyrus http://twitpic.com/2y606 - Cute puppy dog x i dont see the point of leaving comment as probably no one will read it xxxxxxx </t>
  </si>
  <si>
    <t xml:space="preserve">@Mattass88 you should, it's really good </t>
  </si>
  <si>
    <t xml:space="preserve">Spring is really here. Swans are back </t>
  </si>
  <si>
    <t xml:space="preserve">shopping </t>
  </si>
  <si>
    <t xml:space="preserve">Odstartoval code review a pri te prilzezitosti se zacetl do Bad smells in code z knihy Refactoring.Vycet smradu http://tinyurl.com/dj5v7u </t>
  </si>
  <si>
    <t xml:space="preserve">@SarahJGoldsack Apart from giving Joe formula instead of the THREE BOTTLES I'd prepared - grrr - he was great </t>
  </si>
  <si>
    <t xml:space="preserve">@LFTA &amp;quot;This morning I woke up...Feeling brand new I...I jumped up. Feeling my higgggh n my looow n my sooooul n my clothes...&amp;quot; </t>
  </si>
  <si>
    <t xml:space="preserve">@savannahsings Thanks for the follow. Good luck with your aspirations </t>
  </si>
  <si>
    <t xml:space="preserve">Gotta love Viz: &amp;quot;don't know why everyone's so pleased America has a black president. Zimbabwe's had one for years, and he's shit!&amp;quot; </t>
  </si>
  <si>
    <t>@iDesk Cool  thank you for that</t>
  </si>
  <si>
    <t xml:space="preserve">@monkeylover35 Well it feels a little raped today but its calmed down. </t>
  </si>
  <si>
    <t xml:space="preserve">http://toomanypplhaveblogs.blogspot.com/ new post on romantic comedies vs. reality. plz comment or whatever, i like feedback </t>
  </si>
  <si>
    <t xml:space="preserve">@sorcha69 I like the chipper you....I'm in serious good humor today as well, must be something in the air...opium perhaps </t>
  </si>
  <si>
    <t xml:space="preserve">@rustyrockets Here's a thought-why don't you go shag a corrupt MPs daughter, then inadvertently get them to pay your fine through bribery </t>
  </si>
  <si>
    <t>@JonathanRKnight thanks for getting Joey Joe on twitter Jon, now all we need is Jordan &amp;amp; Danny on it  xxx</t>
  </si>
  <si>
    <t xml:space="preserve">@moneceann Going somewhere? </t>
  </si>
  <si>
    <t>@DujourMag tnx on your answer  what is the price of subscribing worldwide , not online tnx</t>
  </si>
  <si>
    <t xml:space="preserve">Just came back from homeee~~   Feel like shitting now.. -,- BYEE~~ See you lata! </t>
  </si>
  <si>
    <t>@enchris pretty good  There is always something to do around here i guess haha hows Padova???</t>
  </si>
  <si>
    <t xml:space="preserve">Making the most of my vaction by sleeping and finding some new music to listen to. 1901 by Phoenix is my new jam. </t>
  </si>
  <si>
    <t xml:space="preserve">@MattiasInk time to dumb down </t>
  </si>
  <si>
    <t xml:space="preserve">@ERINDIGIOIA it's takes awhile to sink in but one you get it it's addictive! </t>
  </si>
  <si>
    <t xml:space="preserve">@unravelling it's just not as bad as it was... either I got used to the way life as it is here, or I've adjusted my expectation somehow </t>
  </si>
  <si>
    <t xml:space="preserve">@RWBEagle did you go? if so ...g'nite </t>
  </si>
  <si>
    <t xml:space="preserve">@jonw_uk hmm.. slightly different scenarios methinks </t>
  </si>
  <si>
    <t>I'm now the proud father of two sons.  http://twitpic.com/2y73a</t>
  </si>
  <si>
    <t xml:space="preserve">figuring out facebook, and adding twitter celebs </t>
  </si>
  <si>
    <t xml:space="preserve">@Ken_Day that's Pareto's Principle in action </t>
  </si>
  <si>
    <t xml:space="preserve">Getting ready for a customer demo. Everyone's stress level are high! </t>
  </si>
  <si>
    <t>@ramdomthoughts Oh no the little yellow guy is the real me  .. heheh.mind you my twitter home page gave it away as well .</t>
  </si>
  <si>
    <t xml:space="preserve">as cant get tickets to Gadget show am taking boys Snibston as peace offering </t>
  </si>
  <si>
    <t xml:space="preserve">@mikearthur I think it's genius (taking shrooms notwithstanding) I'm not sure how well it translates beyond the 1st time, but it's magic! </t>
  </si>
  <si>
    <t xml:space="preserve">@dannyking Yeah, I saw it. Really nice &amp;amp; simple UI! Thanks </t>
  </si>
  <si>
    <t xml:space="preserve">@Bathbad Um. Already took care of that ALL day </t>
  </si>
  <si>
    <t xml:space="preserve">i'm working and playing very hard! looking fwd to Italia on Thursday </t>
  </si>
  <si>
    <t xml:space="preserve">is downloading Tap Tap Coldplay! </t>
  </si>
  <si>
    <t>@jordynhill7 yeah u can, were going to greenbelt...some condo there  call me if u decide to play hookie hehe</t>
  </si>
  <si>
    <t xml:space="preserve">@Swizec easy  no pain no gain  &amp;quot;now gimme 50&amp;quot; </t>
  </si>
  <si>
    <t xml:space="preserve">is about to sleep for reals now. smmmealllyalaaatarzzz!! Hehehehehe.  XOXOX! </t>
  </si>
  <si>
    <t xml:space="preserve">I am explaining my collegeau how twitter works </t>
  </si>
  <si>
    <t xml:space="preserve">@ErikGelderblom it's like one blurry cloud! and every cloud is, apart from density, at the same spot! useless Erik, have a 2nd look </t>
  </si>
  <si>
    <t xml:space="preserve">@acsam good to hear... </t>
  </si>
  <si>
    <t xml:space="preserve">Laptop doctor arrived and the moment he touched my comp it worked! ï¿½10 to have a man look at my working computer - brilliant! </t>
  </si>
  <si>
    <t xml:space="preserve">creating a health check report, all these red dots, this can't be good </t>
  </si>
  <si>
    <t xml:space="preserve">Beer batter's good though </t>
  </si>
  <si>
    <t xml:space="preserve">kent - vinternoll2  its a good song you should totes listen </t>
  </si>
  <si>
    <t xml:space="preserve">Cool, Dancing With The Stars is on and I am transported again to my dream of being a fab dancer,  where I get 10's all round </t>
  </si>
  <si>
    <t xml:space="preserve">@broken_thought Yayyyyy! I can't wait! </t>
  </si>
  <si>
    <t xml:space="preserve">loads of sales this week from my website bluelillys.co.uk will have to work hard to replace items now </t>
  </si>
  <si>
    <t>@nikkidowie yes, that's so weird that weve missed all this!  What r u doin in Vannie? P.s. love your piccis 2!</t>
  </si>
  <si>
    <t>@LittleFletcher you should read it again thenn!! it IS really good  x</t>
  </si>
  <si>
    <t xml:space="preserve">Wondering where all my friends are at this hour? Wake up . . . </t>
  </si>
  <si>
    <t xml:space="preserve">@igorkheifets got your email - just give me a time that suits - talk soon </t>
  </si>
  <si>
    <t xml:space="preserve">@haykuro How did you fix the headset/camera problem? Was it just libaudio.so and libcamera.so (and dependencies)? Just being curious </t>
  </si>
  <si>
    <t xml:space="preserve">right I am off to the hospital  seeya later </t>
  </si>
  <si>
    <t>@aparajuli yaaaaayyy... you got a crumpler bag  can you take a pic and post?</t>
  </si>
  <si>
    <t>@MandyyJirouxx  Say Hello  lol x</t>
  </si>
  <si>
    <t xml:space="preserve">@mgrmike Hi Mike!  I would love for you to download my cd, &amp;quot;bend&amp;quot;, for $4 @ http://www.jennifervazquez.com/products.htm  You'll luv it! </t>
  </si>
  <si>
    <t xml:space="preserve">@MrW0nderful Damn fine sir, damn fine. Flikr Pro, hear me *ROAR*. Shall be some vigorous uploading this evening </t>
  </si>
  <si>
    <t xml:space="preserve">@identity4 http://twitpic.com/2y710 - 1 : 1.618 - Hahaha, that's awesome! </t>
  </si>
  <si>
    <t xml:space="preserve">@jamiesmart Shall we be forced to listen to metal emo nonsense? Triffeh! </t>
  </si>
  <si>
    <t>I am going to get on with things... just as soon as I've finished this coffee  xx</t>
  </si>
  <si>
    <t xml:space="preserve">@tkofthewildboyz what genre </t>
  </si>
  <si>
    <t xml:space="preserve">waiting for Easter </t>
  </si>
  <si>
    <t xml:space="preserve">YAY! I'm hanging out with Stephanie and Mario; just like the good ol' days! </t>
  </si>
  <si>
    <t xml:space="preserve">@mikenyff I do like the Sennheiser MKH415, it's an older 416 w/ 12v power; an adapter is needed to normal XLR. Amazing audio thx to eBay </t>
  </si>
  <si>
    <t xml:space="preserve">Going to minehead today for walk along the beach and fish and chips </t>
  </si>
  <si>
    <t xml:space="preserve">is debating, Vietnam or the Phillipines? Culture or the sun? Heat or more heat? Life is good </t>
  </si>
  <si>
    <t xml:space="preserve">@KoffeeKosmo wow! How do you get to sleep? </t>
  </si>
  <si>
    <t xml:space="preserve">Great weather today finally the sun is back </t>
  </si>
  <si>
    <t xml:space="preserve">@vindiekins Will do. </t>
  </si>
  <si>
    <t>@michaelmagical Not sure either  lol!</t>
  </si>
  <si>
    <t xml:space="preserve">is reflecting. </t>
  </si>
  <si>
    <t>More tears, just watched Tru Confessions.  It's probably my favourite Shia LaBeouf movie ever   Everyone should watch this movie.</t>
  </si>
  <si>
    <t xml:space="preserve">@PinkAvenue morning Pink </t>
  </si>
  <si>
    <t xml:space="preserve">@simoncherian I like Shadow... But too dark... Fun, is the keyword... </t>
  </si>
  <si>
    <t xml:space="preserve">met jack chambers today  ate some yummy thingo from wendys, bought taylor swift's first album, AND got mycamera back. BEST. DAY. EVER! </t>
  </si>
  <si>
    <t xml:space="preserve">Akali Dal to give Jarnail Singh Rs 2 lakh! Jai Ho! </t>
  </si>
  <si>
    <t>just opened her twitter account  yay for me</t>
  </si>
  <si>
    <t xml:space="preserve">Another beautiful day in Brighton and the sun makes my creativity flow....just a quick cup of green tea b4 I hit the decks </t>
  </si>
  <si>
    <t xml:space="preserve">My sister posted the nicest video for me on facebook </t>
  </si>
  <si>
    <t xml:space="preserve">@BlokesLib Whats the name of that movie? </t>
  </si>
  <si>
    <t xml:space="preserve">Guess I am going to try and get a few hours sleep.... goodnight everyone and sweet dreams </t>
  </si>
  <si>
    <t xml:space="preserve">@studarby Schools are off but I have an assignment on non-fiction writing due in next Friday! </t>
  </si>
  <si>
    <t xml:space="preserve">I love consultancy gigs </t>
  </si>
  <si>
    <t xml:space="preserve">Bought the MH bundle? Create a task called &amp;quot;Mario&amp;quot; or &amp;quot;Star Wars&amp;quot; in &amp;quot;The Hit List&amp;quot;. Make sure your sound is on and complete the tasks! </t>
  </si>
  <si>
    <t xml:space="preserve">is talking with Karin on skype </t>
  </si>
  <si>
    <t xml:space="preserve">apparently so </t>
  </si>
  <si>
    <t xml:space="preserve">eating mummys sheppards pie </t>
  </si>
  <si>
    <t xml:space="preserve">lying down.. comfortably </t>
  </si>
  <si>
    <t>@Nuuki Cool  and are you enjoying it? Both of us are looking at new phones but at this rate will NOT have the same thing ;)</t>
  </si>
  <si>
    <t>Goodness - I STILL haven't packed for Hawaii!!! - It's Jessica Simpson's fault.. She's too cute.. And so was the movie  ..Ahh now what..xx</t>
  </si>
  <si>
    <t xml:space="preserve">@theDebbyRyan You seem really cool!! And down to earth!! I hope to work with you and/or meet you some day! It would really be GREAT!! </t>
  </si>
  <si>
    <t xml:space="preserve">Nessie's coming dowwwwn </t>
  </si>
  <si>
    <t>@raytoro what colours your bed room -0 i  am rlly interested n my friends and i are haveing bets so what could u tell me please  thanx xx</t>
  </si>
  <si>
    <t xml:space="preserve">@billgates currently I am using beta version which I downloaded from microsoft's website. Its an awesome O/S, also ur new pic looks good. </t>
  </si>
  <si>
    <t xml:space="preserve">Hitten the hay. Have a good nite everyone. Nighty nite. </t>
  </si>
  <si>
    <t xml:space="preserve">@dottedwithearts hehe, bless you </t>
  </si>
  <si>
    <t xml:space="preserve">@Tallkisscom Too Short to Join!!! Just above miget height here! But might make some tall women a nice &amp;quot;Lap&amp;quot; dog. </t>
  </si>
  <si>
    <t xml:space="preserve">@Molecat84 LOL I'll be sure to pass that on the director ;) Glad you're enjoying it! </t>
  </si>
  <si>
    <t>Getting ready to go out  x</t>
  </si>
  <si>
    <t xml:space="preserve">@benjamin_cook David Tennant is one extremely good looking man Ben. Enough to turn gay women straight </t>
  </si>
  <si>
    <t xml:space="preserve">@lauracoll eee check you out tweeting! I'm glad it's holliday time too </t>
  </si>
  <si>
    <t xml:space="preserve">@just_reva why jus a politician? there are lots of other very worthwhile targets </t>
  </si>
  <si>
    <t xml:space="preserve">@cloudsteph lmao - gonna be singing that all day now. brilliant </t>
  </si>
  <si>
    <t>@bobbiejohnson [KC blushes} Yes, @dracos reminded me of that &amp;quot;little symbol&amp;quot; too  but it's not visible in apps, which is prob why I forgot</t>
  </si>
  <si>
    <t xml:space="preserve">just finished screen printing 10 shirts + 18 tanks. officially pooped. time for a break 'til morris can come be my helper for tomorrow. </t>
  </si>
  <si>
    <t>says good afternoon.  http://plurk.com/p/n0nir</t>
  </si>
  <si>
    <t xml:space="preserve">Thanks to everyone who came to MOO Towers yesterday! So exciting to get your feedback. Now we start scheming in earnest </t>
  </si>
  <si>
    <t xml:space="preserve">@theblackwreath : Very cool! </t>
  </si>
  <si>
    <t xml:space="preserve">back at work, but happy because my colleague gave me some really good news </t>
  </si>
  <si>
    <t xml:space="preserve">@miletbaker yup, well, absorbing + researching info at the mo. Steep learning kurb mixed with a larger mountain to climb! +Surf Today </t>
  </si>
  <si>
    <t xml:space="preserve">@kinagrannis We're all grateful for the beautiful music you share and dedication you give to us!! Thank you - you're amazing!! </t>
  </si>
  <si>
    <t xml:space="preserve">Using Flash To Make My New Video </t>
  </si>
  <si>
    <t xml:space="preserve">@Lyncinda take your lifebelt </t>
  </si>
  <si>
    <t xml:space="preserve">@Keris you can upload excel files, and share it with anyone you like </t>
  </si>
  <si>
    <t>@mikecj Will do! Thanks for reminding me - certainly helps with the teamwork aspect  Lol - loved the bra size comment. That cracked me up!</t>
  </si>
  <si>
    <t xml:space="preserve">@ramdomthoughts Scott you do make me chuckle... bags, podcasts, lenses.... have you taken any photos yet??  </t>
  </si>
  <si>
    <t>@UxSoup not sure.. but you do gotta counter the blackberry offering... iphone would make sense  *back to work*</t>
  </si>
  <si>
    <t>didn't go for MT class today  had Sci. project, which is, trust me, waaaay better than wasting time at MT class.</t>
  </si>
  <si>
    <t xml:space="preserve">Gooooooooood Morning </t>
  </si>
  <si>
    <t>@xJaix Lil Miss Sweetheart eh? hmm. well get better soon Jai. BTW I'm Tri  Lmao. Jai ... Tri... Both ends with III lmao. okay night girl.</t>
  </si>
  <si>
    <t xml:space="preserve">@adamlawlz its how u love me now by hey monday </t>
  </si>
  <si>
    <t>@amyknapp We're all good thanks  We're nowhere near the affected area, thank god. Pretty scary though.</t>
  </si>
  <si>
    <t xml:space="preserve">Vampires Are Attractive </t>
  </si>
  <si>
    <t>@jaydems I like the sound of this  step one: finding money. haha but shopping, YAY!</t>
  </si>
  <si>
    <t>@odo_snape_maven thanks.   so what are you doin at this late hour?</t>
  </si>
  <si>
    <t xml:space="preserve">Played table football last night on a table i scored for ï¿½7 from a recycling center - go to the tip this weekend and grab some bargains </t>
  </si>
  <si>
    <t xml:space="preserve">@DujourMag thanks for a great list </t>
  </si>
  <si>
    <t>@troppo Twitterfon is great but it converts smileys  into pictures what looks like very bad taste to me.</t>
  </si>
  <si>
    <t xml:space="preserve">Has Just Finished Watching All Supermac18 Videos </t>
  </si>
  <si>
    <t xml:space="preserve">30 years today!  Our wedding aniversary.  I want to live with him for ever </t>
  </si>
  <si>
    <t>gooodnyt twits  &amp;lt;333 @charlessaysrawr rawr!! bhaha</t>
  </si>
  <si>
    <t xml:space="preserve">@colbsi Got it.  You're insane!  INSANE I tell you ;) (No way I could manage that) </t>
  </si>
  <si>
    <t>O O 7!! At ocean 11 Yeah  ? http://blip.fm/~3xa1q</t>
  </si>
  <si>
    <t xml:space="preserve">Yesss! I didnt cry aha. It just proves that i am a cold hearted jerk!!! Jk </t>
  </si>
  <si>
    <t xml:space="preserve">@peon374 SHOW US PEEKTURES OMG   </t>
  </si>
  <si>
    <t xml:space="preserve">@kleinjinx http://twitpic.com/2y720 - This reminds me of headbanging when I had long hair. Sigh. </t>
  </si>
  <si>
    <t xml:space="preserve">@aseemsood it is amazing that you are able to take out time to do this. I would have hired labourers </t>
  </si>
  <si>
    <t xml:space="preserve">@paulshadwell Of all the people Paul, I didn't expect you!. LOL You got me, now I've got to put out a public notice </t>
  </si>
  <si>
    <t xml:space="preserve">@SaifSiddiqui Just found a rusted paw print on the lane. Will just give it a quick clean. Or say its broken and buy some extension track </t>
  </si>
  <si>
    <t>@lrv94 It looks really really great!  I love it   I blogged it on the Throwboy blog!</t>
  </si>
  <si>
    <t xml:space="preserve">@xrichard Happy birthday brorsan!! </t>
  </si>
  <si>
    <t xml:space="preserve">@SexySubKaylee Oh! I'm stellar 2nite gurl! I'm havin an amazing shift gurl! and btw ur welcome! </t>
  </si>
  <si>
    <t xml:space="preserve">FUNNIfunniest thing ever? the average content in a shoe box is two. i know right? creepy  hair cut tomorrowwwwwww </t>
  </si>
  <si>
    <t>good morning to @lemonknickers ï¿½haiyaa! so late wake up?  ...i want to go home now</t>
  </si>
  <si>
    <t xml:space="preserve">@justads Listening to it now, it's all coming back... I know all these songs, just not by name </t>
  </si>
  <si>
    <t xml:space="preserve">&amp;quot;It's a big ass table. Take that Apple&amp;quot; http://jdem.cz/a9367 </t>
  </si>
  <si>
    <t xml:space="preserve">@ingridk me too-with Neighbours and Home&amp;amp;Away.. but always thought it a bit odd </t>
  </si>
  <si>
    <t>@tsarnick someone took off MSN on this computer GRRRRRRR I am going to kill!   Hey dad!  luv you</t>
  </si>
  <si>
    <t xml:space="preserve">@film24 as long as it's not hot dogs... </t>
  </si>
  <si>
    <t xml:space="preserve">@heidiheartshugs a means to an end? What do you want to do? </t>
  </si>
  <si>
    <t>excited for new ep. of CO-OP, cuz it's all on indie games  can't wait to see Unfinished Swan. @tsunamiskweek it's kinderporno in dutch lol</t>
  </si>
  <si>
    <t xml:space="preserve">Morning everyone, or afternoon or good evening, thats the beauty of twitter, it's world wide </t>
  </si>
  <si>
    <t>@pdbregman  spot on, what does our limited thoughts allow us to remember from the truth, it's the gift for not understanding too early</t>
  </si>
  <si>
    <t>@iphigenie up up and away!  btw i'm currently using the opera 10 alpha and, apart from 1-2 annoying bugs, it rocks.</t>
  </si>
  <si>
    <t xml:space="preserve">I'm enjoying this...who else is enjoying this I wonder???  Just what I need whilst I eat my apple pie </t>
  </si>
  <si>
    <t xml:space="preserve">@AngelaWB oh yes, and splash page is an entry page that you click to enter the rest of the site. </t>
  </si>
  <si>
    <t xml:space="preserve">@sylver </t>
  </si>
  <si>
    <t xml:space="preserve">the bass, the rock, the mic, the treble </t>
  </si>
  <si>
    <t>@acc_shan  ha ha..i think the annoying customers are worser than mosquitos  I prefer the later.</t>
  </si>
  <si>
    <t>@sipdrink  nice new calvins in a rainbow of colours to make the most of his tan, I love them, obv!</t>
  </si>
  <si>
    <t xml:space="preserve">Almost 11 ... I wonder what frank has as a suprise for us </t>
  </si>
  <si>
    <t xml:space="preserve">Please please please friends of Govanhill Baths, let me in to your empty swimming pool to take photos </t>
  </si>
  <si>
    <t>is starting her day of laundry and cleaning.. leaving for Bath in T-20 hours  alot to do! ok. Coloreds &amp;amp; jeans first.. anyone got any?</t>
  </si>
  <si>
    <t xml:space="preserve">someone turn on the shower please!! </t>
  </si>
  <si>
    <t xml:space="preserve">@nomadicmatt and if you could sell that much advertising you wouldn't need the coaching would you </t>
  </si>
  <si>
    <t xml:space="preserve">They're taking the hobbits to Isengard http://is.gd/6YA8 and Why is the Rum gone? http://is.gd/rabq Funny music remixes. </t>
  </si>
  <si>
    <t xml:space="preserve">Nylon..please don't go. We need INDIE mag neighbors! And opening a record label..hmm, guess that's cool. Love my dresses though </t>
  </si>
  <si>
    <t xml:space="preserve">Korea here we come.....we are all very excited </t>
  </si>
  <si>
    <t>@db I barely recognized you all slicked up there Rick  Just wait an hour, they'll be different  How the hell are you? Been a minute.</t>
  </si>
  <si>
    <t xml:space="preserve">@michaelgrainger Thank you thank you </t>
  </si>
  <si>
    <t>@Anraiki took a quick look but wanna take some time, will do so this w/end ...thank you 4 sharing yr work  xo Dea</t>
  </si>
  <si>
    <t xml:space="preserve">@pianoboex Good for you </t>
  </si>
  <si>
    <t xml:space="preserve">@wbaustin  I would love for you to download my cd, &amp;quot;bend&amp;quot;, for $4 @ http://www.jennifervazquez.com/products.htm  Promise you'll luv it! </t>
  </si>
  <si>
    <t>Tue ? it must be time for heavy gym session followed by a few martini's tonite at Egerton House Hotel   ahh I love tuesday's</t>
  </si>
  <si>
    <t xml:space="preserve">I'm now officially part of @ouroffice (or put otherwise, I've enabled nmbd-lookup queries </t>
  </si>
  <si>
    <t xml:space="preserve">@SexySubKaylee heh heh  its just been a good nite and my day yesterday rocked too! spent all day with the Mrs! yay! </t>
  </si>
  <si>
    <t>Feels like shit. Simple as. Back to sleep  x</t>
  </si>
  <si>
    <t xml:space="preserve">@chrisnick YES! carpooling everday! </t>
  </si>
  <si>
    <t xml:space="preserve">right next coffee. Over 500 tweets now btw </t>
  </si>
  <si>
    <t>Created an online order form for Miss Carnival  http://tinyurl.com/cnra4t</t>
  </si>
  <si>
    <t>@RussCargill www.youtube.com/Titomi15..WATCH THE VIDEOS,COMMENT&amp;amp;SUSCRIBE!!  &amp;amp; FOLLOW me , Cheers x</t>
  </si>
  <si>
    <t xml:space="preserve">Anyone remember Vic and Bob's excellent &amp;quot;Catterick&amp;quot;? Well, lookee here! http://bit.ly/rVDwJ Come on, Beeb!  Repeat it! </t>
  </si>
  <si>
    <t xml:space="preserve">Just up checking on the servers getting breakfast ready for Kevin </t>
  </si>
  <si>
    <t xml:space="preserve">@lorddeacon just need to work faster </t>
  </si>
  <si>
    <t xml:space="preserve">@Celticgirl1913 and you have to fail an ethics test before they'll hire you. </t>
  </si>
  <si>
    <t xml:space="preserve">@solkana I have a dumb phone. Will have to make do </t>
  </si>
  <si>
    <t xml:space="preserve">@Destrin, Yep. Need to brush up on my formal normalisation theory for this interview </t>
  </si>
  <si>
    <t xml:space="preserve">Ups today plays ManUnitedvsS FCP and I'll go play football... hummm I'll play with my radio phones on </t>
  </si>
  <si>
    <t>@effyobie yeah THANKS  but seriously, it's not sadistic to want to see him squirm when i push his jaw together, is it?</t>
  </si>
  <si>
    <t xml:space="preserve">i just accidentally deleted a direct message from someone asking me about being a DJ.  if you read this, please resend.  </t>
  </si>
  <si>
    <t xml:space="preserve">People say THAT: Bisexuality immediately doubles your chances for a date on Saturday night. </t>
  </si>
  <si>
    <t>@pokomon heh - I read it online somewhere previously - haven`t listened to &amp;quot;Satch&amp;quot; in a very long time.. cock rock   but he`s still good</t>
  </si>
  <si>
    <t xml:space="preserve">@chrisviamusic Chris Via, you are my whole world. Please reply back? I L Y with the O U </t>
  </si>
  <si>
    <t xml:space="preserve">@ettelinah@markdan_03 tra let's 'conceptualize' again </t>
  </si>
  <si>
    <t xml:space="preserve">Yes get to hang out with Amy tomorrow </t>
  </si>
  <si>
    <t xml:space="preserve">cloudy inside, sunny outside. get the fuck out jix!!1 </t>
  </si>
  <si>
    <t xml:space="preserve">another day another million books to process....ah the good life </t>
  </si>
  <si>
    <t xml:space="preserve">its 2am, and im still not sleepy... Feeel like </t>
  </si>
  <si>
    <t>Fixed our levels  Frank used a different tileset, so everything was a big chaos !</t>
  </si>
  <si>
    <t xml:space="preserve">is planning a routine for Fame Auditions </t>
  </si>
  <si>
    <t xml:space="preserve">@doublesided I think @gnat is doing a census </t>
  </si>
  <si>
    <t>@TierraBarber www.youtube.com/Titomi15..WATCH THE VIDEOS,COMMENT&amp;amp;SUSCRIBE!!  &amp;amp; FOLLOW me , Cheers x</t>
  </si>
  <si>
    <t xml:space="preserve">i'm skiving in work!  totally cant be bovvered today </t>
  </si>
  <si>
    <t xml:space="preserve">@TheExtravagate I know some entertaining accountants - if you're passionate about it, that's all that matters </t>
  </si>
  <si>
    <t xml:space="preserve">My Trishy baby...love my Trishy baby! </t>
  </si>
  <si>
    <t xml:space="preserve">@MKRob I'm good, celebrating Bre's 10th birthday, my how time fies </t>
  </si>
  <si>
    <t xml:space="preserve">@stevetpower *face/palm* you that far detatched from Ireland that you forgotten how bad traffic updates are? </t>
  </si>
  <si>
    <t xml:space="preserve">@Keris Rubbish - sorry, let me know if I can lend my computer expertise, i'd be happy to help </t>
  </si>
  <si>
    <t>@RobPattinson_ follow me  ?</t>
  </si>
  <si>
    <t xml:space="preserve">Trying to get over my cold &amp;amp; have fun playing The Sims 2 </t>
  </si>
  <si>
    <t>@AngelaWB i'm glad your day went better, and i hope today is fantastic.   xo</t>
  </si>
  <si>
    <t xml:space="preserve">@syhinfo what London trip ? i live here </t>
  </si>
  <si>
    <t>@ShoZu thanks  i'm trying now..</t>
  </si>
  <si>
    <t xml:space="preserve">@plannersusanna Thanks for the welcome~ Look forward to hearing your updates </t>
  </si>
  <si>
    <t>I love watching lost  such a good show</t>
  </si>
  <si>
    <t>@SONGSBYTHEDOT www.youtube.com/Titomi15..WATCH THE VIDEOS,COMMENT&amp;amp;SUSCRIBE!!  &amp;amp; FOLLOW me , Cheers x</t>
  </si>
  <si>
    <t xml:space="preserve">@Ian__P  Thank you. </t>
  </si>
  <si>
    <t xml:space="preserve">@jimpeel Yea very good point, textmate rocks! </t>
  </si>
  <si>
    <t xml:space="preserve">@ChericeJenelle lol....I'm getting u a journal for ur bday </t>
  </si>
  <si>
    <t xml:space="preserve">kiraa&amp;amp;i gunna go see BTB  @davetran you should uhh like follow me </t>
  </si>
  <si>
    <t>@sakiemiri Yup, DT(w) for short  Thanks to @steevdave for letting me know it exists heh</t>
  </si>
  <si>
    <t xml:space="preserve">can't wait for her cash. come on KRudd </t>
  </si>
  <si>
    <t>@la_oof  Thanks  Job not until Jan, so plenty of time to practice   Thanks for info re; splash page  xx</t>
  </si>
  <si>
    <t xml:space="preserve">@HO_viatt twitter wouldn't be whole without your inappropriate self (although it might be a lot cleaner </t>
  </si>
  <si>
    <t xml:space="preserve">screen printing today...bring on the back ache and sore hands...I'm sure we make it harder than it needs to be </t>
  </si>
  <si>
    <t xml:space="preserve">@YouScentMe yea I just kinda made this new blog so follow me back </t>
  </si>
  <si>
    <t xml:space="preserve">@aLmahh hahaha yeah! That's what ozzy said </t>
  </si>
  <si>
    <t xml:space="preserve">@markmcnulty haha, nice!  One for the mantlepiece? </t>
  </si>
  <si>
    <t>@mahafreed with big picture comes big target for people to throw big things at. develop a thick skin  seriously !!</t>
  </si>
  <si>
    <t xml:space="preserve">#dogtraders Hooray I checked toothpaste for dinner for the first time in forever </t>
  </si>
  <si>
    <t>@HotWet LOL This is one thing that batting those sultry brown eyes is not going to get out of me  LOL</t>
  </si>
  <si>
    <t>@vindiekins  I can feel Tanya's hatred, but it's impotent as I don't know what will wound Linus. What's he most insecure about?</t>
  </si>
  <si>
    <t xml:space="preserve">iHadith http://itunes.apple.com/WebObjects/MZStore.woa/wa/viewSoftware?id=310518230&amp;amp;mt=8 broke into top 100 reference apps as well </t>
  </si>
  <si>
    <t xml:space="preserve">watching at e! , sunset tan </t>
  </si>
  <si>
    <t xml:space="preserve">Thanks to everyone who voted for our owner Joey to victory in the MC election! </t>
  </si>
  <si>
    <t xml:space="preserve">@MrRobbyM LMFAO I DO  Ah, lastnight was epic &amp;lt;3 </t>
  </si>
  <si>
    <t xml:space="preserve">Watching last night's House while getting ready for work. </t>
  </si>
  <si>
    <t xml:space="preserve">@qullie That's a good idea, Qullie </t>
  </si>
  <si>
    <t xml:space="preserve">@AdHocHazel I was quasi vegan (except for the odd tin of tuna) for a few months this year and loved it. then I suddenly desired steak </t>
  </si>
  <si>
    <t xml:space="preserve">@Sum41Official finally you guys are here! Can't wait for the new album! </t>
  </si>
  <si>
    <t xml:space="preserve">@GODS_Favorite_B love your background! </t>
  </si>
  <si>
    <t>There are a lot of new ideas I want to write down, now.  *excited.</t>
  </si>
  <si>
    <t xml:space="preserve">leaving amsterdam for venice (after madrid and barcelona) ... can't believe it's only been a week.. 2.5 wks to go </t>
  </si>
  <si>
    <t xml:space="preserve">@LaTtEX Not mine. A Philo major wrote a paper on Plurk - Motivation of Plurk Users and the role of Karma in Plurk. </t>
  </si>
  <si>
    <t xml:space="preserve">@calamur Aight. Wearing my thick skin. </t>
  </si>
  <si>
    <t>@jeffgillis sounds a great trip, surfing to be had off Skye, though I suspect it might not be as warm as California  http://is.gd/rabU</t>
  </si>
  <si>
    <t xml:space="preserve">today one of my students said my class is the &amp;quot;funnest tutorial&amp;quot; she has at uni </t>
  </si>
  <si>
    <t xml:space="preserve">Good mornin' people (for the brits at least) </t>
  </si>
  <si>
    <t xml:space="preserve">with lora &amp;lt;33 you cuzzzz. about to GOSSIPgirl it uppp. YAYERRRRZZZZZ. </t>
  </si>
  <si>
    <t>i ? #claritylive http://awe.sm/3E9 'mazing!  I was there! ahhhh!</t>
  </si>
  <si>
    <t>@DjPrettyBoyTank www.youtube.com/Titomi15..WATCH THE VIDEOS,COMMENT&amp;amp;SUSCRIBE!!  &amp;amp; FOLLOW me , Cheers x</t>
  </si>
  <si>
    <t>@katexuereb nah its cool. we'll have spring rolls as a late lunch   ughh i hate this stupid english thing.</t>
  </si>
  <si>
    <t xml:space="preserve">@faceman101 *face/palm* Is that the name of the sequel to face/off? Sounds interesting! </t>
  </si>
  <si>
    <t>@TheModernReef you might like this tank setup  http://is.gd/rae9</t>
  </si>
  <si>
    <t>Good morning tweeters  did an hour in the gym yesterday can't cough or blow my nose today - its gr8 to be fit lol x off  2 treadmill now x</t>
  </si>
  <si>
    <t xml:space="preserve">@thisboyelroy And extra exciting because the creators are friends! </t>
  </si>
  <si>
    <t xml:space="preserve">@neilinglis see you there </t>
  </si>
  <si>
    <t xml:space="preserve">@willadam *he he* You know I didn't mean that, it's such a random time in business, but your kids are holding it together well </t>
  </si>
  <si>
    <t>@TomFelton i agree. i do love prodigy though  - HELP PLEASE -out of thorpe park, disney .. etc-what do you think is best for a 17th bday x</t>
  </si>
  <si>
    <t>Facebooking  add me!</t>
  </si>
  <si>
    <t xml:space="preserve">awake, gotten the kids to kindergarten and starting to program, yet again </t>
  </si>
  <si>
    <t>Editing more shots from the paul brown shoot!  myspace.com/evilcreations</t>
  </si>
  <si>
    <t xml:space="preserve">Decisions - do I go see a psychobilly band or be good and see R? Probably good and R </t>
  </si>
  <si>
    <t xml:space="preserve">@canalmercer It's not been that long. A week or so. Mostly because my company is in Hong Kong and I'm not, and I have to prove it's real </t>
  </si>
  <si>
    <t xml:space="preserve">Praying to the gods of well behaved kids for a peaceful afternoon working from home.Meanwhile, It's nice to catch up with @jaynetunstall </t>
  </si>
  <si>
    <t>@goldenskye I know, that's what I looked for too  there are some great ones in there. Titanic for example!</t>
  </si>
  <si>
    <t xml:space="preserve">@witmol That is one amusing place name! We got your postcard today. Thanks! 2 sleeps until I fly </t>
  </si>
  <si>
    <t xml:space="preserve">@nesarajah thankyou. That dig house made a few tweets ago makes sense now </t>
  </si>
  <si>
    <t xml:space="preserve">@DHughesy wellywood (represent) </t>
  </si>
  <si>
    <t xml:space="preserve">having a party ?? </t>
  </si>
  <si>
    <t>The Contrarian view on strategy  http://adcontrarian.blogspot.com/2009/04/im-tired-of-strategists.html</t>
  </si>
  <si>
    <t xml:space="preserve">Good start to the day. Booked courier for collection of Hebden Bridge show; sent enquiry to book van to move studio next wk. </t>
  </si>
  <si>
    <t xml:space="preserve">Deer down by the river last night at sunset, egrets &amp;amp; ducks this morning.....I really do love where I live </t>
  </si>
  <si>
    <t>@iGerren www.youtube.com/Titomi15..WATCH THE VIDEOS,COMMENT&amp;amp;SUSCRIBE!!  &amp;amp; FOLLOW me , Cheers x</t>
  </si>
  <si>
    <t xml:space="preserve">I am in a GOOD MOOOOO-OOOOD! </t>
  </si>
  <si>
    <t xml:space="preserve">watching david cook and david archuleta on may 16! can't wait! </t>
  </si>
  <si>
    <t xml:space="preserve">Up and eating toast </t>
  </si>
  <si>
    <t xml:space="preserve">@CrisBrown Cheers matey.  </t>
  </si>
  <si>
    <t>@anguaji So good you had to tweet it twice?  I know you ANGWAAGEE, you're a sucker for gradients ;)</t>
  </si>
  <si>
    <t xml:space="preserve">At the Malaysian embassy in London applying for a tourist visa. What pointless red tape. At least it get's me out and about in London </t>
  </si>
  <si>
    <t>I really like the Special K Cereal Bar. YUM!  (And only 90 cals)</t>
  </si>
  <si>
    <t xml:space="preserve">@adm1nspotter 'tis the nature of the job - I'm not a fan of 4am outages either. Hope it went well </t>
  </si>
  <si>
    <t xml:space="preserve">@jademus unlaws??haha. How do u update via your phone. I've added the device but dunno what to do next </t>
  </si>
  <si>
    <t xml:space="preserve">@190east ... hey... the weather is so good ... we have 20 degress and no clouds at the skys!!! </t>
  </si>
  <si>
    <t xml:space="preserve">JUST SAW THE WOLVERINE TRAILER ! fucking a !!!! </t>
  </si>
  <si>
    <t xml:space="preserve">@snigdha: I read that </t>
  </si>
  <si>
    <t xml:space="preserve">@mikeyway http://twitpic.com/2xznf - Niiice! </t>
  </si>
  <si>
    <t xml:space="preserve">confirmed 2 new staffs today... one coming tomorrow and another in 2 weeks! </t>
  </si>
  <si>
    <t xml:space="preserve">@dougiemcfly @tommcfly good morning guys, how are you all? You know, it's frustrating, I never get a reply  </t>
  </si>
  <si>
    <t xml:space="preserve">ashton kutcher is going to be on my tv tonight </t>
  </si>
  <si>
    <t xml:space="preserve">Mad Money! I love this movie </t>
  </si>
  <si>
    <t xml:space="preserve">I LOVE having the freedom to share the Gospel with my 5th and 6th graders in school!  Not to mention getting to pray with them everyday. </t>
  </si>
  <si>
    <t xml:space="preserve">hello everyone.. i m new on twitter.... posting my first post here.. </t>
  </si>
  <si>
    <t xml:space="preserve">@laxbellaxsim it was funny though I was laughen </t>
  </si>
  <si>
    <t xml:space="preserve">Going to get rid of my Kirstie Alley hair later </t>
  </si>
  <si>
    <t xml:space="preserve">@fartingpen ohh sarri... use sam, sax, sermone, shafi, shery </t>
  </si>
  <si>
    <t xml:space="preserve">Can't fall asleep.. maybe I'll tweet... exciting for morning run tmr. </t>
  </si>
  <si>
    <t xml:space="preserve">good morning! buenos dias! - other busy morning on the office </t>
  </si>
  <si>
    <t>@LucasCruikshank heyyyyy its fred  i love ur fred videos &amp;amp; i keep thinking all your tweets are in th fred voice and i crack up lol ily</t>
  </si>
  <si>
    <t xml:space="preserve">@brettjohn Haha, really? Maybe I should go down there and give Mr Rudd a nice massage and he'll speed things up </t>
  </si>
  <si>
    <t>@ed_dale did you have something to do with this?  http://twitpic.com/2y7cv</t>
  </si>
  <si>
    <t xml:space="preserve">@NeraFarfalla I'm so glad to hear that. </t>
  </si>
  <si>
    <t xml:space="preserve">@ceeecil Haha my brain hurts from having to do all the work. </t>
  </si>
  <si>
    <t xml:space="preserve">@Scyranth How sweet! Congrats to both of you </t>
  </si>
  <si>
    <t xml:space="preserve">i have no idea what this is </t>
  </si>
  <si>
    <t>@emadz89 I think i'm falling in love with you!!  xxx #iloveyou</t>
  </si>
  <si>
    <t xml:space="preserve">Am locked out of my bedroom! wtf! Lucky housewifey @maduck is home to save the day! </t>
  </si>
  <si>
    <t>@rashmibansal Thank you  you can check out a few more of my similar ones here http://tony.nitw.googlepages.com/thewit-a-mintablet</t>
  </si>
  <si>
    <t xml:space="preserve">Also, that was 250 posts </t>
  </si>
  <si>
    <t xml:space="preserve">@JustDes Aaaawww....Hey babes!  May your tuesday NOT suck </t>
  </si>
  <si>
    <t>collages are fun  but i freaking miss 'free' art supplies from art class. actually, i miss art class in general.</t>
  </si>
  <si>
    <t xml:space="preserve">@BreakingNewsOff Boy,I`m hungrey now  but not ungover....ok this weekend I try it </t>
  </si>
  <si>
    <t xml:space="preserve">@saamanthajaane believe me, it's the only way to get it finnished </t>
  </si>
  <si>
    <t xml:space="preserve">@isacullen definately I think she'd rather have him as a son too. On the +side BGT eee </t>
  </si>
  <si>
    <t xml:space="preserve">paint shopping </t>
  </si>
  <si>
    <t>@EltonJohn4 who are you?? i saw you follow me  nice to know you anyway x</t>
  </si>
  <si>
    <t xml:space="preserve">@marjamma You obviously have a more trusting naturing than us! </t>
  </si>
  <si>
    <t xml:space="preserve">goin 2 have mor chese its but i wnt pizza but if i cook pizza ill burn it n set da alarm off again so ill stick 2 hot cheese its yummy </t>
  </si>
  <si>
    <t xml:space="preserve">@allsorts29 hiya, hope you and the family are well. Im due in less than three weeks eek </t>
  </si>
  <si>
    <t xml:space="preserve">@adrielhampton How about &amp;quot;Be my friend?&amp;quot; </t>
  </si>
  <si>
    <t xml:space="preserve">@redtoffee Strawberry is the absolute best Angel Delight EVA!  I had chocolate once, but it was too sweet. </t>
  </si>
  <si>
    <t xml:space="preserve">@jsiegand ou are on a role hahaha i attacked joey </t>
  </si>
  <si>
    <t xml:space="preserve">@N3W_Media That's not the kind of car you want to be involved in an accident with... the evidence would be indisputable </t>
  </si>
  <si>
    <t xml:space="preserve">Just uploaded a new video. I am proud of it. </t>
  </si>
  <si>
    <t xml:space="preserve">@charmermark that's the photo when you parked in the parent and child bah. hahaha </t>
  </si>
  <si>
    <t xml:space="preserve">can't wait until September! Going to Strathclyde Uni to do teaching and I'm soooo excited! </t>
  </si>
  <si>
    <t xml:space="preserve">@SexySubKaylee ty very much! </t>
  </si>
  <si>
    <t>@mandyyjirouxx http://twitpic.com/2jhtt - Aww cuute Mandy !  I like the belt =] Xx Love you so mucch ?</t>
  </si>
  <si>
    <t>New button set is up. It's gorgeous.  http://pinpoet.com/planets</t>
  </si>
  <si>
    <t xml:space="preserve">@enchris thanks for following </t>
  </si>
  <si>
    <t xml:space="preserve">good morning </t>
  </si>
  <si>
    <t xml:space="preserve">@boffbowsh alrighty then ;) thanks. Now get back to work, I expect a flawless network and equally flawless servers you know ! </t>
  </si>
  <si>
    <t>Post by Rashmi Bansal. http://tinyurl.com/d935ud   WTF is wrong with the Gandhis ?</t>
  </si>
  <si>
    <t xml:space="preserve">having some problems using Twitter... trying to do some testing for our new platform.... yes, it's Twitter related  </t>
  </si>
  <si>
    <t xml:space="preserve">is so happy the UK is actually sunny - miracles do happen!! </t>
  </si>
  <si>
    <t xml:space="preserve">@cathybaron - you still having exporting issues?  I can look for the link that walked me through the process, lmk. </t>
  </si>
  <si>
    <t xml:space="preserve">wants it all! </t>
  </si>
  <si>
    <t xml:space="preserve">@paulewatts She is very happy with the pc thanks, she can now watch time team online if she misses it! </t>
  </si>
  <si>
    <t xml:space="preserve">@louizah i think his stories have always been predictable, dont u? I still love watchin em though. </t>
  </si>
  <si>
    <t xml:space="preserve">Working Out How To Use This </t>
  </si>
  <si>
    <t xml:space="preserve">after work happy hour </t>
  </si>
  <si>
    <t>@sbprkr how come all my friends' MOTs seem to be at the same time? Mines been dropped off today  *fingers crossed*</t>
  </si>
  <si>
    <t xml:space="preserve">@lauracutajar I just love the fact he is so damn intelligent, he is chivalrous and that is VERY attractive </t>
  </si>
  <si>
    <t>@DaTruTopShotta www.youtube.com/Titomi15..WATCH THE VIDEOS,COMMENT&amp;amp;SUSCRIBE!!  &amp;amp; FOLLOW me , Cheers x  God Bless</t>
  </si>
  <si>
    <t xml:space="preserve">@socialrobot Thanks for saving my shoe! He's made a full recovery and the mud trauma is minimal </t>
  </si>
  <si>
    <t xml:space="preserve">Lol@ Shimmy being on H&amp;amp;A again oh hai @meaghanellen </t>
  </si>
  <si>
    <t xml:space="preserve">@milzy_gurl I'll bring them there next week! I'm staying at @cjmules house for a bit </t>
  </si>
  <si>
    <t>@brettgrace I will loom into it  Ive never been to NZ, I want to go though. My friend lives there. What city did you go to?</t>
  </si>
  <si>
    <t xml:space="preserve">@lazygiraffe It's pretty basic and it's not my thing but then bears are somewhat medium core when it comes to sewing machine tasks </t>
  </si>
  <si>
    <t xml:space="preserve">@MakeupTalk Yay! Following you too. Looking forward to your blog updates </t>
  </si>
  <si>
    <t xml:space="preserve">There's a fucking wood pecker or something outside and its driving me mad. I wish I was pecking some wood right now though </t>
  </si>
  <si>
    <t xml:space="preserve">@Mariuca Happy Tuesday, lovely! </t>
  </si>
  <si>
    <t xml:space="preserve">I think it's my male PMT week, feeling very knocky, tired and emotional. But it will pass </t>
  </si>
  <si>
    <t xml:space="preserve">@Aaronfilmmaker Thank you! No, I don't really see myself directing. Writing &amp;amp; producing make me happy </t>
  </si>
  <si>
    <t>@bobek_taken i love how sometimes you forget hungarian isn't my mother tongue  but my personality also changes in hungarian.</t>
  </si>
  <si>
    <t xml:space="preserve">Ooh, need a TV! @twitchhiker is on This Morning at 11ish. Big stuff! Hope all goes well </t>
  </si>
  <si>
    <t xml:space="preserve">@aahoogendoorn Interesting. I am looking forward to your new insights... </t>
  </si>
  <si>
    <t>@apple I can see the sun set! : @apple I can see the sun set!  http://tinyurl.com/d7h9xr</t>
  </si>
  <si>
    <t xml:space="preserve">http://twitpic.com/2y7fz - Me and Toma's arms in Maths </t>
  </si>
  <si>
    <t xml:space="preserve">@Jontos it's baseball time! </t>
  </si>
  <si>
    <t xml:space="preserve">@kieronlanning when it rains, it pours MILK ALL OVER YOUR KEYBOARD! </t>
  </si>
  <si>
    <t xml:space="preserve">Right, series of chores to be embarked upon. Let's go! </t>
  </si>
  <si>
    <t xml:space="preserve">@wearebutlins it takes time to remember, i spent a lot of time using the trash can!  Looking forward to Thurs </t>
  </si>
  <si>
    <t xml:space="preserve">http://twitpic.com/2y7g2 - With my mom and cousin Guia. </t>
  </si>
  <si>
    <t>is just about to do some uni work...need energyyyyyy   woop</t>
  </si>
  <si>
    <t xml:space="preserve">http://download.live.com/?sku=messenger It comes in the live bundle of apps. </t>
  </si>
  <si>
    <t>Great  ? http://blip.fm/~3xaax</t>
  </si>
  <si>
    <t>a day of laundry and housework - oh joy! Hope you have a great day  xx</t>
  </si>
  <si>
    <t xml:space="preserve">@JoHoHo No problem, Sir! Have fun </t>
  </si>
  <si>
    <t xml:space="preserve">aesthetically the G1 is an unenchanting organicaly  shaped dull piece of black plastic, its when you turn it on that the fun starts </t>
  </si>
  <si>
    <t xml:space="preserve">webdotwizards night at the rushworth community house - webdotwiz is here early </t>
  </si>
  <si>
    <t xml:space="preserve">@Thehodge Depends if you add 'because the salary is laughable' after it... </t>
  </si>
  <si>
    <t xml:space="preserve">@jhybe Thx. </t>
  </si>
  <si>
    <t>Next time i won't be all enjoyed for a Bill or all TH audio message... Still cutie voice... But no news  Anyway, thanks for trying LOL</t>
  </si>
  <si>
    <t xml:space="preserve">@JoeMcintyre Now you have to ask Danny and jordan, and all tweeters will be happy </t>
  </si>
  <si>
    <t xml:space="preserve">@Mindwater I like a coke now and then;  but the flavored ones suck. If I want a flavor in my coke it will be Rum with a slice of lime. </t>
  </si>
  <si>
    <t xml:space="preserve">@nirosh31 u mean Twitter Sri Lanka? eg- twitter.lk ?      </t>
  </si>
  <si>
    <t xml:space="preserve">#heyxboxlive Probably need to sleep, got college classes to go to tomorrow. Goodnight Xbox Live and all the folks at Microsoft! </t>
  </si>
  <si>
    <t>@mic_barber www.youtube.com/Titomi15..WATCH THE VIDEOS,COMMENT&amp;amp;SUSCRIBE!!  &amp;amp; FOLLOW me , Cheers x</t>
  </si>
  <si>
    <t xml:space="preserve">@lewisbostock it is now at the VIADUCT ok </t>
  </si>
  <si>
    <t xml:space="preserve">Great meeting about how to integrate existing social networks into a stand-alone game world,and viceversa.You'll see cool stuff from us </t>
  </si>
  <si>
    <t xml:space="preserve">@chrismoody When You have a podcast that promotes podcasts that might happen </t>
  </si>
  <si>
    <t>is downloading themes for her phone.  http://plurk.com/p/n0q72</t>
  </si>
  <si>
    <t xml:space="preserve">@lwmedium  ? I need a box of tissues every show ? Luv it </t>
  </si>
  <si>
    <t xml:space="preserve">@bubbly84 yay us!!! </t>
  </si>
  <si>
    <t xml:space="preserve">@selenagomez  Was I disturbing the last time I chatted with u in YM?? my YM is corinamarie0403 </t>
  </si>
  <si>
    <t xml:space="preserve">@Tsarnick Heck yeah! Bullets is a reeeal oldie but goodie </t>
  </si>
  <si>
    <t xml:space="preserve">cleaning the room for passover, after a full day without internet i'm feeling now at home </t>
  </si>
  <si>
    <t xml:space="preserve">@yandle Aww, I wish I'd been looking out the window - or on the balcony doing something silly. </t>
  </si>
  <si>
    <t xml:space="preserve">just got back from the hairdressers </t>
  </si>
  <si>
    <t xml:space="preserve">@angelastyles Oh i can guess who started it lol. Yeah i'm good thx. Hope you have a good day </t>
  </si>
  <si>
    <t xml:space="preserve">@NurseMott You must think of alternative topics to post on Twitter from Facebook. I'm shocked at your lack of effort for a new Twitterer </t>
  </si>
  <si>
    <t xml:space="preserve">Happy Birthday @daveverwer of the interwebs </t>
  </si>
  <si>
    <t xml:space="preserve">@Jlo1978 Errrr no not quite. Wasnt feeling that good lol  But never fear I will be there 2moro </t>
  </si>
  <si>
    <t xml:space="preserve">this weekend was pretty interesting... got lost for 2 hours/got my lip re-done/spent the night at Melina's </t>
  </si>
  <si>
    <t xml:space="preserve">HAS A NEW IKEA CATALOGUE THIS IS EXCITING!   </t>
  </si>
  <si>
    <t>feel like saying what he previously said to me but I's not a beeeeeeeyatch.  HAR HAR.</t>
  </si>
  <si>
    <t xml:space="preserve">@bruisesonguitar sweet. Will email you a shitload of awesome McShep recs asap. </t>
  </si>
  <si>
    <t>Goodnight World  ... ...</t>
  </si>
  <si>
    <t xml:space="preserve">The last squeeze - unsubscribed from www.imediaconnection.com newsletter, landing page had a full page banner ad </t>
  </si>
  <si>
    <t xml:space="preserve">@franksting Probably not - but it's a good excuse to whack an extra 10% on your price </t>
  </si>
  <si>
    <t xml:space="preserve">@rebeccaclark omg i cry every time too! the first time i saw it i literally had tears running down my face. how embarrassing </t>
  </si>
  <si>
    <t xml:space="preserve">@MavisFipp I will take a look now </t>
  </si>
  <si>
    <t xml:space="preserve">@amyknapp shipping doesn't sound fun, but try to enjoy it </t>
  </si>
  <si>
    <t xml:space="preserve">@alcarcalimo Nope, their accent and manner of speaking sounded like it! </t>
  </si>
  <si>
    <t xml:space="preserve">Volvic Apfel ... Mein Top fav @ the moment </t>
  </si>
  <si>
    <t>@MzDAViS www.youtube.com/Titomi15..WATCH THE VIDEOS,COMMENT&amp;amp;SUSCRIBE!!  &amp;amp; FOLLOW me , Cheers x</t>
  </si>
  <si>
    <t xml:space="preserve">brrrr.... I'm so cold, but I love it </t>
  </si>
  <si>
    <t xml:space="preserve">now thick as theives is playing </t>
  </si>
  <si>
    <t xml:space="preserve">@amyknapp thankfully.... *long may it last* </t>
  </si>
  <si>
    <t xml:space="preserve">@stugreenham I use the TV Plus app and it works </t>
  </si>
  <si>
    <t>@frumousme yeah there are so many of us angry feeters  Tim's THAT good lol... I have been good I go on I  just havent posted for a while</t>
  </si>
  <si>
    <t xml:space="preserve">@macaronique hehe, you got till the end of week </t>
  </si>
  <si>
    <t xml:space="preserve">@simon_elliott that's put me in the mood for a barbecue </t>
  </si>
  <si>
    <t xml:space="preserve">@andydavis Aw! Sounds like you need a hug... Um, that came out creepier than I'd planned. Sorry for the loneliness! Sleep well! </t>
  </si>
  <si>
    <t xml:space="preserve">@cravenjade That sounds like a step in the right direction. Keep us posted on how it goes. </t>
  </si>
  <si>
    <t xml:space="preserve">@sivasothi yes he asked and i sent him already. Few days ago </t>
  </si>
  <si>
    <t>enjoyed reading about Elisabeth Lahr in Bergens Tidende this morning  Beautiful.</t>
  </si>
  <si>
    <t xml:space="preserve">@AbbyJeanne hahaha @ALPHABETlQUE made it much more entertaining, ryan just had a big grin on his face, and i watched through my fingers </t>
  </si>
  <si>
    <t>@jenius go the cookie option!  also, fyi - hugh jackman is on twitter: @RealHughJackman</t>
  </si>
  <si>
    <t xml:space="preserve">@michaelgrainger She speaks very highly of you as well. Twitter is never bad for business! </t>
  </si>
  <si>
    <t xml:space="preserve">Hallo tweetfriends....its now in germany 11:08 in the morning </t>
  </si>
  <si>
    <t xml:space="preserve">Busy busy day! Bathroom is progressing well though </t>
  </si>
  <si>
    <t xml:space="preserve">@SiNiSTeRDRaVeN oh so that's what u'll miss! Hehe! Can u say Alcoholic? LOL! </t>
  </si>
  <si>
    <t xml:space="preserve">my cat is happy so she's drooling from 3 places of her mouth. I love felix </t>
  </si>
  <si>
    <t xml:space="preserve">gettin off the internet... gonna finish my hair </t>
  </si>
  <si>
    <t xml:space="preserve">@smeykunz We can all have a fun ladies night! Anyone can join! </t>
  </si>
  <si>
    <t xml:space="preserve">@willcarling How's the ski jumping going? Have you beat the missus yet? </t>
  </si>
  <si>
    <t xml:space="preserve">@Bhavika looks like u found all the beer </t>
  </si>
  <si>
    <t>@justinhayward pardon was just a little ad  Iï¿½m currently testing twitter a bit, didnï¿½t want to confuse anyone!</t>
  </si>
  <si>
    <t xml:space="preserve">@michelpoulain Bon courage pour Magento ! </t>
  </si>
  <si>
    <t>@KayKay89 www.youtube.com/Titomi15..WATCH THE VIDEOS,COMMENT&amp;amp;SUSCRIBE!!  &amp;amp; FOLLOW me , Cheers x</t>
  </si>
  <si>
    <t xml:space="preserve">My Cowley Road E.P. has been re-released on itunes!  If you don't have it, get it! </t>
  </si>
  <si>
    <t xml:space="preserve">@ErikAbele The one we were looking out for? </t>
  </si>
  <si>
    <t xml:space="preserve">@cyberpreneur welcome to the &amp;quot;twittersphere&amp;quot;! (i like your name for it  it's fun but can get super addicting </t>
  </si>
  <si>
    <t xml:space="preserve">tellin two of my bfflï¿½s to sign up here </t>
  </si>
  <si>
    <t>@jdickerson www.youtube.com/Titomi15..WATCH THE VIDEOS,COMMENT&amp;amp;SUSCRIBE!!  &amp;amp; FOLLOW me , Cheers x</t>
  </si>
  <si>
    <t>Is awesome  i do believe you're all jealous. But i sorta dont wanna go to dancing tonight. Someone else drive me?</t>
  </si>
  <si>
    <t>@electroginge Buy an Mac  yay</t>
  </si>
  <si>
    <t xml:space="preserve">Watching ellen show... </t>
  </si>
  <si>
    <t xml:space="preserve">@geo7 it wont be miserable for at least 2 weeks tho </t>
  </si>
  <si>
    <t xml:space="preserve">I took a Twitter break, now I'm back </t>
  </si>
  <si>
    <t xml:space="preserve">@michaelgrainger @Scyranth *gigglessssssss* Ya'll are awesomesauce </t>
  </si>
  <si>
    <t xml:space="preserve">Morning, Just watching 90210 from last night. Waiting for a text from my friend! </t>
  </si>
  <si>
    <t>@pinksealight haha 2 am  lol omg IM FREEZING TOO!! haha</t>
  </si>
  <si>
    <t xml:space="preserve">Bed time! </t>
  </si>
  <si>
    <t>Thanks to everyone who's sent me work this year... You'll pleased to know I've just planted 85 trees in India with some of the profits  x</t>
  </si>
  <si>
    <t>and that's why we are in the classrooms working with them.    Right?</t>
  </si>
  <si>
    <t>@alonpeer 10x man  any tips or ideas?</t>
  </si>
  <si>
    <t>@danielhilton I know that's real. My bf fell asleep &amp;amp; I'm editing video...  XO</t>
  </si>
  <si>
    <t xml:space="preserve">@carolw Misery loves company </t>
  </si>
  <si>
    <t xml:space="preserve"> Disneyland was great! ... Got to go and pick up the kitties in a minute ... ?</t>
  </si>
  <si>
    <t xml:space="preserve">@_nanu_ just added a little more grist to the mill </t>
  </si>
  <si>
    <t xml:space="preserve">Does anyone know where I can buy piano sheet music for the Script? Because I'm reluctant to order it online if I can buy it in Dublin </t>
  </si>
  <si>
    <t>@marcammann yah, hope so  btw. if you want to, we could do dinner this thursday</t>
  </si>
  <si>
    <t>@janniesTWbox But the dip keeps following me!  Neh gaat alweer stuk beter gelukkig. Just one of those days!</t>
  </si>
  <si>
    <t xml:space="preserve">arreeyy.. mad - o - wat..i'm wit u.. coz maine bhi.. intro hi start kiya </t>
  </si>
  <si>
    <t xml:space="preserve">@rolyatoj just some teething problems, my new house &amp;amp; I will be friends </t>
  </si>
  <si>
    <t xml:space="preserve">@lilyroseallen i love your shh tattoo - did it hurt? i think i'm gonna get it </t>
  </si>
  <si>
    <t xml:space="preserve">@snigdha are you expecting? </t>
  </si>
  <si>
    <t xml:space="preserve">Good morro! I had a dream that I was banned from GGUI </t>
  </si>
  <si>
    <t xml:space="preserve">eating pre-peeled oranges, too lazy to peel my own orange. </t>
  </si>
  <si>
    <t>@LadyParadis Thanks.  It's certainly better than it was midday yesterday. At one point I was walking around like Kryten from Red Dwarf.</t>
  </si>
  <si>
    <t xml:space="preserve">I have chorus today. That makes me happy </t>
  </si>
  <si>
    <t xml:space="preserve">oh shit!! this could get out of hand and theres no dancing at my place!! no hoe down, no shindig! nada </t>
  </si>
  <si>
    <t xml:space="preserve">@webfreelancer hi hi </t>
  </si>
  <si>
    <t xml:space="preserve">@ijamidayu Thanks Bro.. Baru dpt login WC td lps reset password balik.. </t>
  </si>
  <si>
    <t xml:space="preserve">Going to the toilet cause I have to take a leak for over an hour now. </t>
  </si>
  <si>
    <t>Home. Had uni today, got results back :HD, YEHHH!   Its been 3 yrs, why am i always thinking of the wat ifs?</t>
  </si>
  <si>
    <t>@hodakotb celebrate my bday on klg's anniversary  bday shout out! can't wait to watch!</t>
  </si>
  <si>
    <t>@tafelzoetstof I could but then there would be too much people around admiring me  Can you send me the address of that cava bar pleaaase?</t>
  </si>
  <si>
    <t xml:space="preserve">@holyschmoke fingers are firmly crossed for you, any advice, give me a shout </t>
  </si>
  <si>
    <t xml:space="preserve">ok, everyone who's racing this weekend, dm me with a picture of your car &amp;amp; the make and model. i'll put it all up on my blog </t>
  </si>
  <si>
    <t>Bye bye!! Going to sleep!!  (finally!!) XDDDD    :-D :-P</t>
  </si>
  <si>
    <t xml:space="preserve">@ThE_ED uh oh you're in trouble </t>
  </si>
  <si>
    <t xml:space="preserve">@im2byteme I'm all for the Fair Tax, or Bush's deficit back. Something! </t>
  </si>
  <si>
    <t xml:space="preserve">searching for a good dress, any care to help me? </t>
  </si>
  <si>
    <t xml:space="preserve">@alexiaaa hahas sucks to be you </t>
  </si>
  <si>
    <t xml:space="preserve">Time to fly! Ord-dca-ord-clt 16hrs clt-ord-iad-mco 13hrs mco-ord hm in time for date night </t>
  </si>
  <si>
    <t xml:space="preserve">@LFTA What about Blur - Song #2 ??? </t>
  </si>
  <si>
    <t xml:space="preserve">Is glad she got changed 3 times this morning xD its lovely &amp;amp; sunny </t>
  </si>
  <si>
    <t xml:space="preserve">Just broke 10,000 in Xbox 360 Achievements </t>
  </si>
  <si>
    <t xml:space="preserve">@Sassy1inVegas NP? Lol.  hhmm will Danny and Jordan join in?  Danny maybe Jordan, me hopes not. </t>
  </si>
  <si>
    <t xml:space="preserve">eating as usual....cant wait for Pogo thursday night! whoop </t>
  </si>
  <si>
    <t xml:space="preserve">@jinjaDev watch out for the 2pm brick wall that jumps out at you once the caffeine rush ends </t>
  </si>
  <si>
    <t xml:space="preserve">@Raiha Glad to hear you're making the switch. You will not be disappointed </t>
  </si>
  <si>
    <t>@Abipips So true- nothing induces madness like trying to figure out why ppl do what they do  Hope today with yr little one is wonderful x</t>
  </si>
  <si>
    <t>...going for a four-mile night run....around the old B-52 bomber on Andersen.  gotta tape my ankles!</t>
  </si>
  <si>
    <t xml:space="preserve">@julieallinson hb! </t>
  </si>
  <si>
    <t xml:space="preserve">my is school comtuper chat makeing </t>
  </si>
  <si>
    <t>@Carly109 love the new song. and the chorus is real nice and catchy.  gud job. who did the track and recording jordan?</t>
  </si>
  <si>
    <t xml:space="preserve">Got a &amp;quot;thing&amp;quot; for doctor chics. </t>
  </si>
  <si>
    <t xml:space="preserve">still listening to some great music I got yesterday. amber pacific is awesome!! </t>
  </si>
  <si>
    <t xml:space="preserve">I think it may be time for some really dirty songs from Nickelback lol </t>
  </si>
  <si>
    <t xml:space="preserve">@mikeyway http://twitpic.com/2tu6p - take care guys..!! </t>
  </si>
  <si>
    <t xml:space="preserve">i have forgotten how much i love my Nokia N95-1 </t>
  </si>
  <si>
    <t xml:space="preserve">yumm jeremy kyle and a bacon sandwich </t>
  </si>
  <si>
    <t>@REGYATES Nice pictures!  Glad your having a good time!</t>
  </si>
  <si>
    <t xml:space="preserve">@xroldx narrated by Dave Smalley.....my hero....this cannot go wrong </t>
  </si>
  <si>
    <t xml:space="preserve">When my Bottle Pop Shake me!.. </t>
  </si>
  <si>
    <t xml:space="preserve">ah.... 90's pop was so good </t>
  </si>
  <si>
    <t xml:space="preserve">Hello, world!!! Tis my first tweet </t>
  </si>
  <si>
    <t>@arabsodmg www.youtube.com/Titomi15..WATCH THE VIDEOS,COMMENT&amp;amp;SUSCRIBE!!  &amp;amp; FOLLOW me , Cheers x</t>
  </si>
  <si>
    <t xml:space="preserve">gonna go cut up some chickeeeen </t>
  </si>
  <si>
    <t xml:space="preserve">I will have a stan chart card not because i want it but because its the only way for me to access money that i have earned </t>
  </si>
  <si>
    <t xml:space="preserve">Waiting for the train so I can go to Ellen's and have fish pie for dinz! I have been waiting for this moment all my life </t>
  </si>
  <si>
    <t xml:space="preserve">@hortovanyi  The road's not the widest and smoothest, but there's some great clear views on the way up if you turn your head to the right </t>
  </si>
  <si>
    <t xml:space="preserve">@TayJasper alrite thanxx </t>
  </si>
  <si>
    <t xml:space="preserve">feel like running away, far away, in a great place where no one can find me. </t>
  </si>
  <si>
    <t xml:space="preserve">@Boddingtons see ya Anastasia!! have a marvellous day </t>
  </si>
  <si>
    <t xml:space="preserve">enjoyed the N-Dubz gig last night - and it finished early which is always a bonus </t>
  </si>
  <si>
    <t xml:space="preserve">200 words over with still more to write, lame. burritos for tea </t>
  </si>
  <si>
    <t xml:space="preserve">http://twitpic.com/2y7ho - edit = my mood </t>
  </si>
  <si>
    <t xml:space="preserve">@markdan_03 nope, ahm.. preps for props </t>
  </si>
  <si>
    <t>@peterwalker78 www.youtube.com/Titomi15..WATCH THE VIDEOS,COMMENT&amp;amp;SUSCRIBE!!  &amp;amp; FOLLOW me , Cheers x</t>
  </si>
  <si>
    <t xml:space="preserve">@juliankimmings My commiserations, is it as bad as I had heard it is? </t>
  </si>
  <si>
    <t xml:space="preserve">and as we turn and look to the future..... very interesting times ahead </t>
  </si>
  <si>
    <t>@harbars managed to fix broken moss in 2 min and save demo. Well done  #spbpuk</t>
  </si>
  <si>
    <t xml:space="preserve">@DonnieWahlberg Lucky for me I'm going to see that show in NY I hope that you will bring it to Europe too in the fall. I'll be there too </t>
  </si>
  <si>
    <t xml:space="preserve">is kicking back with a beer and watching, of all things, a tacky chick flick...eh....we gotta do it now and then  </t>
  </si>
  <si>
    <t xml:space="preserve">@carriee93 we just got a picture with my boyfriend. thats what that is </t>
  </si>
  <si>
    <t>vacancy starring kate beckinsale and luke wilson gonna watch it  fariah lynnnnnn rocks !</t>
  </si>
  <si>
    <t xml:space="preserve">@vindiekins I almost feel bad for my next post. Almost. </t>
  </si>
  <si>
    <t>Morninggggg  how am i just up now when my alarm went off two hours a go...</t>
  </si>
  <si>
    <t xml:space="preserve">@semblance_er AHHHH yeah i was, but their updates were boring me so &amp;quot;unfollowed&amp;quot; them. you'll have to win and take me on holiday </t>
  </si>
  <si>
    <t xml:space="preserve">@JoannaButler he should tell them that his sister fixed it </t>
  </si>
  <si>
    <t xml:space="preserve">@Da_Funk welcome bro! </t>
  </si>
  <si>
    <t xml:space="preserve">@effyobie STOP SPEAKING IN SUCH A SOPHISTICATED WAY PLEASE. it's hard for me to keep up!! </t>
  </si>
  <si>
    <t>@Joydaily www.youtube.com/Titomi15..WATCH THE VIDEOS,COMMENT&amp;amp;SUSCRIBE!!  &amp;amp; FOLLOW me , Cheers x</t>
  </si>
  <si>
    <t xml:space="preserve">@Silverlines will keep that in mind, thank you for the tips! </t>
  </si>
  <si>
    <t xml:space="preserve">thanks for the photo @basibanget </t>
  </si>
  <si>
    <t xml:space="preserve">had a wonderful day today </t>
  </si>
  <si>
    <t xml:space="preserve">@wimcoekaerts Shouldn't that be life in the 'car pool lane' my friend ? </t>
  </si>
  <si>
    <t xml:space="preserve">@mikeyway Liking it </t>
  </si>
  <si>
    <t>quite bored reallyyy :| on the phone to my baby  x</t>
  </si>
  <si>
    <t>#twinelis = wine + food + nice people having fun  Today at 7pm at DeliDelux</t>
  </si>
  <si>
    <t>@Starrybluesky Hello back at ya  and Thank you!</t>
  </si>
  <si>
    <t>@Mennard  have fun! bet you unearth all sorts of goodies!!</t>
  </si>
  <si>
    <t xml:space="preserve">@yahoops thanks David </t>
  </si>
  <si>
    <t xml:space="preserve">my sleep was disturbed. i am looking to end a career today </t>
  </si>
  <si>
    <t>@erickaaa haha awww. i had amazing pizza 2day for much after my photoshoot =D i will take u out hehe..u gonna answer ur fone 2night?  xx</t>
  </si>
  <si>
    <t xml:space="preserve">@fancyelastic He he!  Thanks </t>
  </si>
  <si>
    <t xml:space="preserve">@intelligensia And a following four day week </t>
  </si>
  <si>
    <t xml:space="preserve">Last few hour in England... </t>
  </si>
  <si>
    <t xml:space="preserve">http://tr.im/imNg just made a new fluid icon for use with @amiestreet </t>
  </si>
  <si>
    <t xml:space="preserve">@michaelgrainger heh heh but you cld use it for anything almost lol </t>
  </si>
  <si>
    <t>Data.gov comes to life! (even in the form of a jpeg image - all great things start like that  ) http://data.gov/</t>
  </si>
  <si>
    <t xml:space="preserve">@jaimiefanatic about time that Mc Flipside mix came out, its sooooooooooooo goooooooooood </t>
  </si>
  <si>
    <t xml:space="preserve">@mikeyway Cute </t>
  </si>
  <si>
    <t>late night gaming with the guys. fun times.  [yesterday was a giddy day, too] &amp;lt;3</t>
  </si>
  <si>
    <t xml:space="preserve">@fudgegraphics Hope you had a fun time mate </t>
  </si>
  <si>
    <t>Really good and helpful about the various Crisis in the DC Universe - I have read them all  http://crisis2crisis.com/</t>
  </si>
  <si>
    <t xml:space="preserve">@889grapevine Looking forward to the new website </t>
  </si>
  <si>
    <t xml:space="preserve">@goobimama @EventBox isn't the best Twitter client for me. It's the simplicity and all-in-1 that makes me love it </t>
  </si>
  <si>
    <t xml:space="preserve">Just watched Chuck, going out with Mel soon </t>
  </si>
  <si>
    <t xml:space="preserve">@Linc4Justice nah- you're not unfortunate- i dont eat that stuff cause i want to live a few years longer- you're one of the smart ones </t>
  </si>
  <si>
    <t>@tonytay113 hi thanks for the follow!  did you finish fob trail?</t>
  </si>
  <si>
    <t xml:space="preserve">everyone follow kade </t>
  </si>
  <si>
    <t xml:space="preserve">@bob_saget Hey Remember me! I watched your car so you wouldnt get a ticket after Minskeys. You're still fabulous. </t>
  </si>
  <si>
    <t>@nminers Wherever the day takes us!  On route to Youlgreave at mo, sun is waking up!</t>
  </si>
  <si>
    <t xml:space="preserve">after sickness back to work </t>
  </si>
  <si>
    <t xml:space="preserve">@Thehodge that is pretty awesome! it makes me want a smart car now!  (and a cup of tea) </t>
  </si>
  <si>
    <t xml:space="preserve">@sallyinnorfolk awww, you'll have to use Twitter for company </t>
  </si>
  <si>
    <t xml:space="preserve">tom chaplin marry me please. i melt for you hahaha.. o and pearshapebodygirl stopped talking to me! YES! </t>
  </si>
  <si>
    <t xml:space="preserve">@familychoice If you have any questions feel free to email us at sales@jshop.co.uk or send a DM on Twitter </t>
  </si>
  <si>
    <t xml:space="preserve">@helicon: that is opt-in DM invites! </t>
  </si>
  <si>
    <t xml:space="preserve">can't find any nice words for a .tel domain http://wortsuchen.de/ends-with-by-length/tel/ haha </t>
  </si>
  <si>
    <t>@rosskie so far it has been all shopping  more again today heehee what u up to?</t>
  </si>
  <si>
    <t xml:space="preserve">@Shesouldeep yup me too </t>
  </si>
  <si>
    <t>Cool  http://www.onlinemarktplatz.de/14177/twitter-fieber-bei-ebay/ ;_)</t>
  </si>
  <si>
    <t xml:space="preserve">@danielledeleasa have you had your hair cut? it looks really good </t>
  </si>
  <si>
    <t xml:space="preserve">@Fran6 thx </t>
  </si>
  <si>
    <t xml:space="preserve">Getting ready to take kids to the farm </t>
  </si>
  <si>
    <t xml:space="preserve">2 drunken besties stumble into my room and we run around with sober CJ and drunk Hope knocking on doors. Good times at 3am. </t>
  </si>
  <si>
    <t xml:space="preserve">Right, laters everyone I am off for my next Bowen treatment, will be gone a few hours, have a good morning </t>
  </si>
  <si>
    <t xml:space="preserve">@thepatr1ck How did the interviewing go today? Did she get your seal of approval? </t>
  </si>
  <si>
    <t xml:space="preserve">@tommcfly do you like spongebob? &amp;amp; only like 17 days until mcfly edinburgh, then the next day glasgow then the next day newcastle, yaldy </t>
  </si>
  <si>
    <t>@KateEdwards you dont have to bring anything - it's yr place  #katesparty</t>
  </si>
  <si>
    <t xml:space="preserve">Gooooooood morning! </t>
  </si>
  <si>
    <t>says just watched Mall Cop.  http://plurk.com/p/n0s0q</t>
  </si>
  <si>
    <t>Thinking of a hamsty bank account.  That's a good idea to save. (^.^)</t>
  </si>
  <si>
    <t xml:space="preserve">@DmitriCain Ok thanks! I am not getting off Twitter just yet. </t>
  </si>
  <si>
    <t xml:space="preserve">@belledame222 Hey, it's 5 am...give a girl some credit for trying. </t>
  </si>
  <si>
    <t xml:space="preserve">is going to take a nap before going for BM tuition. </t>
  </si>
  <si>
    <t xml:space="preserve">@zergmoney tweet dreams </t>
  </si>
  <si>
    <t xml:space="preserve">@saulashby I really like the photo. Nice interview, too </t>
  </si>
  <si>
    <t xml:space="preserve">Long. Live. Life </t>
  </si>
  <si>
    <t xml:space="preserve">Can't wait until the new Star Trek movie comes out, looks good </t>
  </si>
  <si>
    <t>@gogreen18 yeah  I watched your blog tv today.. my wife was the one who told you I wanted you as a pet Lmao.. have a good night</t>
  </si>
  <si>
    <t xml:space="preserve">@CHRISDJMOYLES im gonna watch T.M. 2 c wot they hav 2 say bout TWITTER, yor show was brilliant as ever this mornin - katie x </t>
  </si>
  <si>
    <t xml:space="preserve">while im fuckin at it, http://is.gd/q86o buy a shirt please </t>
  </si>
  <si>
    <t xml:space="preserve">@pezholio Interesting, a digital engagement peep. Good to know they're engaging with people at the coal face. </t>
  </si>
  <si>
    <t xml:space="preserve">Fuck it, I can't sleep! Going shopping today </t>
  </si>
  <si>
    <t xml:space="preserve">@Allanahk  but 26 characters?  Yr last tweet wouldn't have made the cut... </t>
  </si>
  <si>
    <t xml:space="preserve">Landed in Belfast. It's wee this wee that </t>
  </si>
  <si>
    <t xml:space="preserve">@richard_bell nah, I think going sideways is best, really helps when dodging bullets </t>
  </si>
  <si>
    <t>@nomadicmatt i'd like to be linked on your site  http://www.worldresolution.net/travel</t>
  </si>
  <si>
    <t xml:space="preserve">Back home and finished dinner. Just stopped by for a minute, still much to do tonight! Be back later </t>
  </si>
  <si>
    <t xml:space="preserve">@adalinemusic you're welcome! It was a great way to be introduced to your music </t>
  </si>
  <si>
    <t xml:space="preserve">@stml Have you been overdoing the William Gibson novels? </t>
  </si>
  <si>
    <t xml:space="preserve">is off to Dundrum with Martin </t>
  </si>
  <si>
    <t xml:space="preserve">@jethron5000 hahah yeah see i told you! coffee bean's chocolate ice blended is way better! let me know how's the show tonight </t>
  </si>
  <si>
    <t>Haha flight of the conchords was so bloody hilarious last night 10/10  chur chur</t>
  </si>
  <si>
    <t xml:space="preserve">@gerardway I'm great.somebody said&amp;quot;u speak out of the right side of your mouth&amp;quot; oh,it was random.I think You have sweet talking,dear </t>
  </si>
  <si>
    <t>@kcofficial night Kelly  x</t>
  </si>
  <si>
    <t xml:space="preserve">@mykitchenstore we are planning our first one this year, egg hunt that is </t>
  </si>
  <si>
    <t xml:space="preserve">@therealnph yeah, cool bookshelves I've got the one with the various books that are pinned to the wall </t>
  </si>
  <si>
    <t xml:space="preserve">@yogadork our barefoot range is a great alternative when you need to wear shoes.  they allow you foot move as though it were barefoot </t>
  </si>
  <si>
    <t xml:space="preserve">Asking everyone to send out happy 'head-first' vibes to @cosmicgirlie  </t>
  </si>
  <si>
    <t>hahaha  how is everyone?</t>
  </si>
  <si>
    <t xml:space="preserve">@sofifii thats a big one! </t>
  </si>
  <si>
    <t xml:space="preserve">@shotdown i like the picture </t>
  </si>
  <si>
    <t xml:space="preserve">@modejunkie awww sweetness! But he's still a cutie! </t>
  </si>
  <si>
    <t>everyone should follow me         AND feed me mexican everyday!</t>
  </si>
  <si>
    <t xml:space="preserve">@Valvert : have a nice day to </t>
  </si>
  <si>
    <t xml:space="preserve">1/2 hr debugging for a CSS problem on a colleague's computer, before I remembered that I installed IE8 on my PC a couple of weeks ago </t>
  </si>
  <si>
    <t xml:space="preserve">checking out virtual box, looks quite nice </t>
  </si>
  <si>
    <t>@alancostello Thats on GH3! Send it later??  since you completley missed Fridays lyrics ;)</t>
  </si>
  <si>
    <t xml:space="preserve">@JonathanRKnight </t>
  </si>
  <si>
    <t>@sokeri thanks for the help, i have realized that   Now I need you to make it work.</t>
  </si>
  <si>
    <t xml:space="preserve">i'll be in london today. Wave if you see me </t>
  </si>
  <si>
    <t xml:space="preserve">@fitnessbox Watch this space. Not sure how viable it is yet. Possibly though </t>
  </si>
  <si>
    <t xml:space="preserve">trying to find something formal to wear in a casual closet, jeans and popculture shirt will do good enough. </t>
  </si>
  <si>
    <t xml:space="preserve">@chinewinelover ????? </t>
  </si>
  <si>
    <t>Noticed something interesting about this emoticon:  vs D:  Totally different emotions, only difference is the placement of the eyes...</t>
  </si>
  <si>
    <t>@Cellobella They don't do them in my size  How r u?</t>
  </si>
  <si>
    <t xml:space="preserve">Just bought 2 new reads - The Ten Commandments For Business Failure and More Softies: 22 New Friends For You To Sew And Crochet </t>
  </si>
  <si>
    <t xml:space="preserve">@lejeff oh pants! I'm hanging out with the old folks back  in England   Defo b up 4 1 when I get back. tho </t>
  </si>
  <si>
    <t>Won my first game of settlers  ..and I didn't even realize I could have won the pound before haha</t>
  </si>
  <si>
    <t xml:space="preserve">because of you-Reba Mcentire &amp;amp; Kelly Clarkson </t>
  </si>
  <si>
    <t xml:space="preserve">@k1tten lol supp it aint fucked </t>
  </si>
  <si>
    <t>Coming home  stoked bears this afternoon with mikeyj, Alton towers tomorrow.</t>
  </si>
  <si>
    <t xml:space="preserve">@robjjones Moody Woods is absolutely awesome </t>
  </si>
  <si>
    <t xml:space="preserve">checking out twitter to see what i have heard is true </t>
  </si>
  <si>
    <t xml:space="preserve">i'm going to buy my slam dunk ticket today </t>
  </si>
  <si>
    <t xml:space="preserve">@pixiepan lol. www.tv.com is your FRIEND! </t>
  </si>
  <si>
    <t xml:space="preserve">@gilloux I hope you're planning a kennel launch party </t>
  </si>
  <si>
    <t xml:space="preserve">When will !pidgin integrate otr-encryption as a standard component like !adium does? I will really appreciate that! </t>
  </si>
  <si>
    <t xml:space="preserve">@rowanberry  ohhh sending loads of Positive vibes your way </t>
  </si>
  <si>
    <t xml:space="preserve">@studiomag http://twitpic.com/2vwii - ooo i remember this one. Picnic on the top of sennen with your burnt sausages </t>
  </si>
  <si>
    <t xml:space="preserve">Goooooood morning Twitter-World! </t>
  </si>
  <si>
    <t xml:space="preserve">@poindexterity Ooh! I've never been to the Alameda flea market. Must check it out. Thank you </t>
  </si>
  <si>
    <t>@JonathanRKnight Aww that's really sweet of you, I hope you will come back to the UK, would be great to see you again  xxx</t>
  </si>
  <si>
    <t xml:space="preserve">@KellyNg With mainstream media's reporting &amp;amp; the increasing occurrence of the fail whale, you know eventually your friends will catch on </t>
  </si>
  <si>
    <t xml:space="preserve">phone againn </t>
  </si>
  <si>
    <t xml:space="preserve">@TairrieB recorded what? </t>
  </si>
  <si>
    <t xml:space="preserve">@dancingbonita &amp;quot;I friggin love you!!!&amp;quot;  -Ron Burgundy, riding a unicorn </t>
  </si>
  <si>
    <t>Home sweet home  shower time</t>
  </si>
  <si>
    <t xml:space="preserve">mhm up. ohh early for me!- &amp;amp; i feel like whatching Open arms again  [by gary go] </t>
  </si>
  <si>
    <t xml:space="preserve">support for making the world better place </t>
  </si>
  <si>
    <t xml:space="preserve">@geeklitebeta Had to follow after reading that tweet about &amp;quot;Why is it that every second ...&amp;quot; </t>
  </si>
  <si>
    <t>@BBQNYC thats right unc!!!  what a game...</t>
  </si>
  <si>
    <t xml:space="preserve">@GIFTUSEEME ::::thAs goOd...i ThInk i MigHt Go HaVe fuN too </t>
  </si>
  <si>
    <t>nearly holidays    on the other hand.... camping D: D: D:</t>
  </si>
  <si>
    <t xml:space="preserve">1300 words... </t>
  </si>
  <si>
    <t xml:space="preserve">@Doublea2thahalo dunno what u just said but i like it </t>
  </si>
  <si>
    <t>@darkmagique O Yes i aM For Sure! Am sooo happy that he checked it out AgaiN... What TiMe ?..Onish?  Jaaaaaah ! Lolm !</t>
  </si>
  <si>
    <t xml:space="preserve">Showcase Quick @ VIP romm on Thursday </t>
  </si>
  <si>
    <t>@breatheheavycom jooooordan happy birthdaaaay  enjoy the day and party a loot !</t>
  </si>
  <si>
    <t>@gigdiary @bugmum I think he got our descriptions mixed up Bugmum  Either that or you gotta tease him more, treat em mean.....</t>
  </si>
  <si>
    <t xml:space="preserve">feeling very happy with the giant box of chocolates that arrived this morning.  Easter is a wonderful but underrated holiday </t>
  </si>
  <si>
    <t xml:space="preserve">@suitelifeofkell and then i stole that shirt. and sold it on ebay </t>
  </si>
  <si>
    <t xml:space="preserve">@spanx Happy Birthday, eat something good </t>
  </si>
  <si>
    <t xml:space="preserve">f&amp;amp;@k the weather!! I'm in Paris!  Let's go have a beautiful day </t>
  </si>
  <si>
    <t xml:space="preserve">@pviktor Hmmm...not good...carrot juice and marmalade on toast may help? </t>
  </si>
  <si>
    <t>@suitelifeofkell haha me too! it reminds me and my daddy of the monkee's old show   same here can't wait!  lol. WHATTT?</t>
  </si>
  <si>
    <t xml:space="preserve">@MissXu that penclip is soooo cool! </t>
  </si>
  <si>
    <t xml:space="preserve">@garry1bowie No, just one shortly before the soap awards judging starts.... </t>
  </si>
  <si>
    <t xml:space="preserve">@Jeicky_the_cat @skwi69 Thanks </t>
  </si>
  <si>
    <t>If any of you are having a boring Easter, then send me a note on msn  I love to chat with people. My msn is ninaalbertsen@gmail.com</t>
  </si>
  <si>
    <t>photoboth is black and white. and wayyyyy old. we call him Herbert lol. I love him, he's like a living legend.  gotta love Berlin &amp;lt;3</t>
  </si>
  <si>
    <t xml:space="preserve">Off to the bakery to buy yummy stuff </t>
  </si>
  <si>
    <t xml:space="preserve">@jackhii n i got yr pic posing in the server room .. </t>
  </si>
  <si>
    <t xml:space="preserve">love the way skype fades music back in when a call ends... i'm so easily impressed </t>
  </si>
  <si>
    <t xml:space="preserve">'And you can tell me that you're sorry but I don't believe you baby like I did before... You're not sorry' </t>
  </si>
  <si>
    <t xml:space="preserve">A day researching prices for a buffet Mrs CM is doing on Friday. Heard yesterday that the deal for our new shop is finally progressing </t>
  </si>
  <si>
    <t xml:space="preserve">@thatswhack74 WHOA I WANT SOME TOO </t>
  </si>
  <si>
    <t xml:space="preserve">sitting in the sun, baking in 30 degrees - wonderful </t>
  </si>
  <si>
    <t xml:space="preserve">is watching some of his old stuff on Youtube... ahhh the memories </t>
  </si>
  <si>
    <t xml:space="preserve">Showcase Quick @ VIP room on Thursday </t>
  </si>
  <si>
    <t xml:space="preserve">overwhelmed and enjoy it </t>
  </si>
  <si>
    <t xml:space="preserve">@mattstevensloop thanks Matt, I'm glad you like it ... no algorithmic music gigs planned so far though </t>
  </si>
  <si>
    <t xml:space="preserve">@ShannonRenee </t>
  </si>
  <si>
    <t xml:space="preserve">Ooh. SnowboardLite is such a fun app. </t>
  </si>
  <si>
    <t xml:space="preserve">@weird6 it is. The pizza place is standing room only around dinnertime. They had a pizza named after me, the Woo. </t>
  </si>
  <si>
    <t xml:space="preserve">@LizzieLib Could be - mine grew out, down my back and then all fell off </t>
  </si>
  <si>
    <t xml:space="preserve">horror scope: &amp;quot;doing boring desk work will take constant mental readjustment now&amp;quot;. and that's different from every other day how?! </t>
  </si>
  <si>
    <t xml:space="preserve">busy day...update tonight </t>
  </si>
  <si>
    <t>Oh yeah i forgot... what colour dress should i get for the ball?? The theme is &amp;quot;Las Vegas&amp;quot;  , please reply</t>
  </si>
  <si>
    <t xml:space="preserve">@MiaMiaDC  - Good morning!  </t>
  </si>
  <si>
    <t xml:space="preserve">@7anno he is a son of one of my friends </t>
  </si>
  <si>
    <t xml:space="preserve">@beijingboyce &amp;quot;ice&amp;quot; Why? </t>
  </si>
  <si>
    <t xml:space="preserve">@brightlydusted a friend i knew online from last night finally added me up on his messenger. </t>
  </si>
  <si>
    <t xml:space="preserve">@cmgangrel typical metro, can't even get that right. </t>
  </si>
  <si>
    <t xml:space="preserve">Caffeinated and happy   </t>
  </si>
  <si>
    <t xml:space="preserve">Installing meebO at http://pkab.wordpress.com. Now you can talk with me when I am online. </t>
  </si>
  <si>
    <t xml:space="preserve">@dvroegop having 100+ slides again </t>
  </si>
  <si>
    <t xml:space="preserve">@jhaebets Nah, AUS PC is more salesy (best left to the sales guys). We have 6 of the team going from Aus to Vegas in Oct. WWPC's my scene </t>
  </si>
  <si>
    <t xml:space="preserve">@catherinemarche Ooh, that's lovely </t>
  </si>
  <si>
    <t>#totd faves: Time for bed...have a good night/day  ...see you in the am...if you...: faves: Time for bed.. http://ad.vu/c2sh</t>
  </si>
  <si>
    <t xml:space="preserve">@diablocody I LOVED YOU ON CHELSEA LATELY!! </t>
  </si>
  <si>
    <t>spent 1 day doing 'research' ... i'm feeling Great!  an achievement! =D</t>
  </si>
  <si>
    <t xml:space="preserve">@tcouto Cool stuff! </t>
  </si>
  <si>
    <t xml:space="preserve">Where are the easter eggs </t>
  </si>
  <si>
    <t xml:space="preserve">@Cookieex3 awesome!! Can't wait to see it!! </t>
  </si>
  <si>
    <t>is about to do paper works at the eve of his birthnight!  http://plurk.com/p/n0t0c</t>
  </si>
  <si>
    <t xml:space="preserve">@olimould Lewis </t>
  </si>
  <si>
    <t xml:space="preserve">@OfficialCole Hy Cole.I come from Germany and My biggest wish is to have contact with you.I know that I never can see you but itï¿½s OK. </t>
  </si>
  <si>
    <t xml:space="preserve">I feel sorry for my 64 followers, cause my posts probably take up their entire page </t>
  </si>
  <si>
    <t>@sotodance photoboth is black&amp;amp;white. and wayyy old. we call him Herbert lol. I love him, he's like a living legend.  gotta love Berlin &amp;lt;3</t>
  </si>
  <si>
    <t xml:space="preserve">Busy times at Elstree Studios. New arrivals include, Murderland, Secret Diary of a call girl - Re-uniting the Rubins - Huge - Sainsburys </t>
  </si>
  <si>
    <t xml:space="preserve">Is chilling wit my boy </t>
  </si>
  <si>
    <t xml:space="preserve">@ghostbusterz a friend i knew online from last night finally added me up on his messenger. </t>
  </si>
  <si>
    <t xml:space="preserve">@iwrotethis: Nope, you just caught me, cheers, I'm sure I will. Hope the sunshine holds out for you </t>
  </si>
  <si>
    <t>Is on the train  more shopping Yay</t>
  </si>
  <si>
    <t>@AngelaMaria1858 5  but my italian is basic for now</t>
  </si>
  <si>
    <t xml:space="preserve">Had a good start today! </t>
  </si>
  <si>
    <t xml:space="preserve">@petemc My Mrs is always telling me off for this - sit and enjoy the moment instead of trying to take photos of it!!! </t>
  </si>
  <si>
    <t xml:space="preserve">@nerdd I was pretty sure that you were checking new Tweets on your iPhone during the meeting </t>
  </si>
  <si>
    <t xml:space="preserve">@escribitionist i didn't want to eat other's foodd!!!  dun make me sound so bad lah!  i just have another crave for food...that's all </t>
  </si>
  <si>
    <t>is going to get some cereallllllll  will be living off Lucky Charms next week! WOOPWOOP!</t>
  </si>
  <si>
    <t xml:space="preserve">@paulissima It's just a toolbar with a set of functions, not very special. Actually it's not that specifically useful for a translator. </t>
  </si>
  <si>
    <t>@seamushayes ...it will only get worse come winter.   The Chai at the Goldfish Bowl is the best out!</t>
  </si>
  <si>
    <t>@OurDave Good routes here  http://www.bikely.com/maps/bike-path/Manly-Dam-Mountain-Bike-Track was today's ride. 2 laps!</t>
  </si>
  <si>
    <t xml:space="preserve">in the photoshop </t>
  </si>
  <si>
    <t xml:space="preserve">We had a visit from our lovely zone head today .... nice </t>
  </si>
  <si>
    <t xml:space="preserve">Now scribes can't wear their shoes to any Press Conference, thanks to Jarnail Singh... </t>
  </si>
  <si>
    <t xml:space="preserve">cool, I've got more followers! people are interested.....      </t>
  </si>
  <si>
    <t xml:space="preserve">@IanAspin I second to that Ian - thank you </t>
  </si>
  <si>
    <t>Downloaded the pollock app, I quite like it! Drew a flower lolz   http://twitpic.com/2y7t8</t>
  </si>
  <si>
    <t xml:space="preserve">@SexySubKaylee heh heh dirty is always good gurl!  I like how you think </t>
  </si>
  <si>
    <t>Mmm mummy's culinary skills has been improving. Smells so good!  i'm loving home cooked food!</t>
  </si>
  <si>
    <t xml:space="preserve">@sagebrennan: uuuuuuuuggghhhhhh. Was that Chinese or English? </t>
  </si>
  <si>
    <t>@joyciebo hi cutie  welcome to the twitternation</t>
  </si>
  <si>
    <t xml:space="preserve">@coy0te Good morning! Feeling happier today? </t>
  </si>
  <si>
    <t>@louisepb You've come to the right place. I own an office interiors company!  How big would you like your desk?</t>
  </si>
  <si>
    <t xml:space="preserve">@beijingboyce Who is @Maotai? I like Maotai spirit very much! </t>
  </si>
  <si>
    <t xml:space="preserve">I wish I still had my Simpsons shower radio. </t>
  </si>
  <si>
    <t xml:space="preserve">@TradingGoddess  wow  that was an experience  you don't need to see repeated again glad he is ok. </t>
  </si>
  <si>
    <t xml:space="preserve">Just waking up and can't decide what drink to have for breakfast &amp;amp; some people are becoming twitter addicts, its funny </t>
  </si>
  <si>
    <t xml:space="preserve">happy birthday! </t>
  </si>
  <si>
    <t xml:space="preserve">@AlexCraven yeah I saw. I'm tempted to get into it but think I'll wait till the DVD set is out. I like to be able to gorge myself on it </t>
  </si>
  <si>
    <t xml:space="preserve">in the process of making doll no. 2 and it's looking heaps better and cuter </t>
  </si>
  <si>
    <t xml:space="preserve">Here's my latest tune - http://soundcloud.com/jay-f/jay-f-untitled-as-of-now Leave a comment please </t>
  </si>
  <si>
    <t xml:space="preserve">http://twitpic.com/2y7tc - My bby is so adorable </t>
  </si>
  <si>
    <t xml:space="preserve">Has anyone had an great success stories on Twitter? If so, I would love to hear your story. DM me </t>
  </si>
  <si>
    <t xml:space="preserve">@emilylagrange  a revolution in household detergent introducing  #kidscleaning   get one now while stocks last </t>
  </si>
  <si>
    <t>@thefutureheads : CONGRATULATIONS DAVE!! Enjoy the little 'un!  xxx</t>
  </si>
  <si>
    <t>besties staying tonite  !!</t>
  </si>
  <si>
    <t xml:space="preserve">@jaredleto hey ho, jared! I'm vegan too...hope you're all right </t>
  </si>
  <si>
    <t>@OliviaCosmetics ok then  might not be for a while though?</t>
  </si>
  <si>
    <t xml:space="preserve">styling hunting today in Brick Lane and West End later on today, and I need to get a Canon 50mm f/1.8 lens at Jacobs </t>
  </si>
  <si>
    <t>@luvmandy384 I am now, by .. um.. 2  WOOOO!</t>
  </si>
  <si>
    <t xml:space="preserve">morning everyone. </t>
  </si>
  <si>
    <t xml:space="preserve">@chrisgarrett I'm up for it! can't wait to here more details </t>
  </si>
  <si>
    <t xml:space="preserve">@eleahbaant I sure will. </t>
  </si>
  <si>
    <t>@annaarco I gained weight  I'm one of those people everybody hates who can loose weight on a cake-and-cookies diet.</t>
  </si>
  <si>
    <t xml:space="preserve">is a bit happier. She found her Chanel sunglasses. </t>
  </si>
  <si>
    <t>Going to bed  goodnightttttt!</t>
  </si>
  <si>
    <t xml:space="preserve">Celebrating a minor banking triumph (that's banking with a b). Got one to admit it was wrong </t>
  </si>
  <si>
    <t>@cityrat59 nothing to congratulate for, it's just a task, but thanks  @geovolt i don't work in the Maemo group</t>
  </si>
  <si>
    <t xml:space="preserve">I GET IT WOOOOOOOOOOOO  </t>
  </si>
  <si>
    <t xml:space="preserve">@limyh Eh...where got face off la...we are all kawans here. Right or not, @staronline? </t>
  </si>
  <si>
    <t>@sorinna Billie Holiday - I love this one  ï¿½Tï¿½ainï¿½t Nobodyï¿½s Business If I Doï¿½</t>
  </si>
  <si>
    <t>Jon Stewart loves Twitter  http://www.thedailyshow.com/video/index.jhtml?videoId=219519&amp;amp;title=twitter-frenzy</t>
  </si>
  <si>
    <t xml:space="preserve">Our plans are coming together nicely! I am very happy indeed today </t>
  </si>
  <si>
    <t xml:space="preserve">my uni is playing POTC outside and free hotX buns. i feel lovvvved  </t>
  </si>
  <si>
    <t>@MmmBaileys Me  Happy Birthday! Loving the foxy avatar pic as well  Serious party plans for the big day?</t>
  </si>
  <si>
    <t xml:space="preserve">Interesting night! i love my sisters </t>
  </si>
  <si>
    <t xml:space="preserve">@FuckenJew Too shy for that. Plus he already stole my brain in my sleep. </t>
  </si>
  <si>
    <t xml:space="preserve">awesome song by Press play on tape: http://www.youtube.com/watch?v=hLWw1OpDrpI geekyness at it's best </t>
  </si>
  <si>
    <t xml:space="preserve">@Lady_Twitster Good so far thanks, hope yours will treat you well too </t>
  </si>
  <si>
    <t xml:space="preserve">Having Sugar Puffs for breakfast &amp;amp; listening to McFly, what a great way to start my day </t>
  </si>
  <si>
    <t>@xsophiejane malese answered my question on twitter! check it outt  on malese her twitter it's about youu !</t>
  </si>
  <si>
    <t>@earlydetection enjoy  I just can't get into it this season, but happy to know that you're getting your groove on.</t>
  </si>
  <si>
    <t xml:space="preserve">@philthatremains totally jst started blasting ATR at 10am dude. My mom is gonna kill me. BUT WHO CARES! </t>
  </si>
  <si>
    <t>@drrnlvngstn can i have yours?  clouds have come in, i fear i may be too late to enjoy the weather</t>
  </si>
  <si>
    <t xml:space="preserve">@katpaps Well, I must say, your comments have even got me thinking his hair looks rather sexy, so I doubt she has much chance to resist </t>
  </si>
  <si>
    <t xml:space="preserve">hi! just joined and i think it's brill! haha still in bed........couldn't be bothered getting up! anyway..........BYE! </t>
  </si>
  <si>
    <t>@WilliamSledd  Love the videos William  New to twitter x</t>
  </si>
  <si>
    <t xml:space="preserve">@itsanimesh    I got an Openmoko FreeRunner and now and Android G1 as well!! yAy! </t>
  </si>
  <si>
    <t xml:space="preserve">@PeoplemapsJulie  I am looking for the berocca then all will be well </t>
  </si>
  <si>
    <t>@mcherrywv pleasant is right  thank u V8 ppl, ur the best!!!</t>
  </si>
  <si>
    <t xml:space="preserve">@texaszman He's bo-ring! </t>
  </si>
  <si>
    <t xml:space="preserve">@misterwallace did u get lots of msgs from people sayin they recognised u in mail ysterda &amp;amp; felt bad like me u wernt named? katie x </t>
  </si>
  <si>
    <t xml:space="preserve">@meezyx haha, i havent seen that photo in AAAAAGES. have you worked out mentions yet? </t>
  </si>
  <si>
    <t>@christinezegt It's fine if u'r smart and know it wouldn't be ok with music  but what about those not so smart? They might think its ok :/</t>
  </si>
  <si>
    <t xml:space="preserve">New Holiday Parade CD! Awesome </t>
  </si>
  <si>
    <t xml:space="preserve">i'm twittering from my new iphone love it! </t>
  </si>
  <si>
    <t xml:space="preserve">take me to a place where we can have some fun and dance the night away </t>
  </si>
  <si>
    <t xml:space="preserve">@lazygiraffe It would do those things but I wouldn't imagine it doing much more </t>
  </si>
  <si>
    <t xml:space="preserve">i would really like a towelie towel thanks </t>
  </si>
  <si>
    <t xml:space="preserve">@thirstforwine not even if I tell you it's 20ï¿½C and the sun is shinning ? </t>
  </si>
  <si>
    <t xml:space="preserve">@danbladen do I have to bring my own short staff? Its portable </t>
  </si>
  <si>
    <t xml:space="preserve">@Fatfairy69 Heroes 'Poor Parkman' - Remember never trust a Hero any episode now it'll all turn nasty </t>
  </si>
  <si>
    <t>@sian_the_mouse yessssssssssss !!!  I can't wait to get it zomg.</t>
  </si>
  <si>
    <t xml:space="preserve">@astovidiu good for you </t>
  </si>
  <si>
    <t xml:space="preserve">Healed Malygos 25-man tonight. Pretty intense fight! But we got him </t>
  </si>
  <si>
    <t>@IAmHorror I sence hostility  thought the sun was shining on Mid-S-N today?</t>
  </si>
  <si>
    <t>@cosmicgirlie Thinking of you. Everything crossed  Turn baby turn!</t>
  </si>
  <si>
    <t xml:space="preserve">Good morning! Its tuesday. Automatically better than Monday. Almost payday, and closer to the weekend. </t>
  </si>
  <si>
    <t xml:space="preserve">Katies my formal dateee </t>
  </si>
  <si>
    <t xml:space="preserve">@dnscook Roxy: That's hysterical! What's your Kitty's name? I hope you'll be watching at 6:30am! </t>
  </si>
  <si>
    <t xml:space="preserve">Pardon my outburst. I'm just amazed at how wonderful my psp is </t>
  </si>
  <si>
    <t>@jayseetoo maybe it's just a west coast thing, anyway, today I don't mind  Nice new pic btw</t>
  </si>
  <si>
    <t xml:space="preserve">@neonplasma yah! thats why im still linked to the AOL lady on my home page </t>
  </si>
  <si>
    <t xml:space="preserve">@Matterbox sparklers, glitter, condoms, chocolate, mini vodka, badges, magazine, crisps, mini wind up toy &amp;amp; #discount voucher 4 dinner </t>
  </si>
  <si>
    <t xml:space="preserve">I am such a workaholic! Made an appointment for monday at 11am. But monday is a bank holiday here... </t>
  </si>
  <si>
    <t xml:space="preserve">Don't forget to watch @andybumatai at www.theandybumataishow.com at 1 p.m. Hawaii time (later on mainland!) tomorrow. I'll be there! </t>
  </si>
  <si>
    <t xml:space="preserve">@MxtMedia any new music mixes? I'd like to hear some if you let me... </t>
  </si>
  <si>
    <t xml:space="preserve">@babycakessss welcome then </t>
  </si>
  <si>
    <t xml:space="preserve">Heading back to the office now. Harrow wasn't too bad, there was a Cafï¿½ Nero </t>
  </si>
  <si>
    <t xml:space="preserve">@TferThomas  Good Evening Sir,How is the travellin Man lol </t>
  </si>
  <si>
    <t xml:space="preserve">@lu_lu Internet says average blowjob lasts 20mins, at WA minimum wage of $17.60/hr for casual that rounds out to about $11.61 per blowjob </t>
  </si>
  <si>
    <t xml:space="preserve">@berrygurl919 hmmm, my Pearl had a fatal erro occur during a firmware upgrade, &amp;amp; won't do anything including switch on. Unbricking now </t>
  </si>
  <si>
    <t>anyone wanna buy me stuff online?  i'll pay you in hugsssssssss</t>
  </si>
  <si>
    <t xml:space="preserve">@TheRangeLoner very much yes </t>
  </si>
  <si>
    <t xml:space="preserve">@ShannonOKeeffe It shouldn't be your destination 4 your vacation, when you live the life of your dreams U live in the &amp;quot;Land of Success&amp;quot; </t>
  </si>
  <si>
    <t>@v_legand looking great iain!!!!  You can never get ready early enough, when it comes to stuff like that! :p</t>
  </si>
  <si>
    <t xml:space="preserve">is scanning piktchas from races maann </t>
  </si>
  <si>
    <t xml:space="preserve">3 days and I shall be blonde whoop </t>
  </si>
  <si>
    <t>Sammie is gay  i right wish this update would come</t>
  </si>
  <si>
    <t xml:space="preserve">@DanHawkins good, i was already getting a bit worried </t>
  </si>
  <si>
    <t xml:space="preserve">@H0TBABE Well .... I'm on holiday!!! </t>
  </si>
  <si>
    <t xml:space="preserve">@Joi okaeri  please take care of Bo chan </t>
  </si>
  <si>
    <t xml:space="preserve">hi hotbabe he is rob33n site work </t>
  </si>
  <si>
    <t>@BethTing PRETTY GOOD THANKS  YOU?  haha</t>
  </si>
  <si>
    <t xml:space="preserve">@bluegecko7 I totally agree. Hot Rod is funniest film since Something about Mary. Hmm. I can feel a repeat viewing coming on </t>
  </si>
  <si>
    <t xml:space="preserve">Eastern in arctic </t>
  </si>
  <si>
    <t xml:space="preserve">@manda I'm going to try this last hour. I even turn the volume up on the alarm so I won't miss it. Nitey nite </t>
  </si>
  <si>
    <t>oh yay dinners ready now!  haha</t>
  </si>
  <si>
    <t xml:space="preserve">@jonconnelly lol! Nope.. I'll still be in my 20's for another year. </t>
  </si>
  <si>
    <t>Eating an easter egg  i knnow its abit early :p</t>
  </si>
  <si>
    <t>I'm going to take a shower.. I'm gonna try to wake up   http://twitpic.com/2y7wy</t>
  </si>
  <si>
    <t xml:space="preserve">Yayy!! It's Here!! I Keep Polishing It... It's Adorable!! </t>
  </si>
  <si>
    <t xml:space="preserve">@Robi27 Has a happi yes! </t>
  </si>
  <si>
    <t>@benpopps @richward @Wardybits  gt for whisky fans incl. a chance to learn how to distill your own malt  http://www.spiritofspeyside.com/</t>
  </si>
  <si>
    <t>@Spidor  Did you downloaded the file I've sent you via Dropbox? It's quite good stuff. Both Dropbox and the file  http://getdropbox.com</t>
  </si>
  <si>
    <t xml:space="preserve">@lorissa Podcast? Thanks Lols, i didn't know about that. I can pass it on to RAF. </t>
  </si>
  <si>
    <t xml:space="preserve">Yes, i found a good sized photo it will have to do </t>
  </si>
  <si>
    <t xml:space="preserve">@spanishmanners TextWrangler is awesome. Especially when I finally figured out how to increase the default font size. </t>
  </si>
  <si>
    <t>@Noa_Liberator I didn't get any  but they told us we'll be getting a modest gift this year.</t>
  </si>
  <si>
    <t>@DonEads WOW!! I am honored...thank you for connecting with me on my blog!!  just a mouth!</t>
  </si>
  <si>
    <t xml:space="preserve">@davidderaedt Does Lupo use itself for its own localization ? </t>
  </si>
  <si>
    <t xml:space="preserve">@Renato71 cheers ..it's a variation on a theme </t>
  </si>
  <si>
    <t xml:space="preserve">@ruthbeedle hmm, rude. that person should be 'removed'. i am well, yes please food please yes </t>
  </si>
  <si>
    <t>@MandyyJirouxx how r u??  how's the weather in LA?? Vienna is awesome  xx</t>
  </si>
  <si>
    <t xml:space="preserve">@Jessthemediocre hahaha very cool! </t>
  </si>
  <si>
    <t xml:space="preserve">@RebelSean Yeah, I've played it. Pretty good game, especially as it hasn't bothered with DRM, and it's cheap. </t>
  </si>
  <si>
    <t xml:space="preserve">@smartdashboard yah yah I can understand; if you use firefox browser then you can get an add on called twitterfox. I love it </t>
  </si>
  <si>
    <t xml:space="preserve">@Lambgirl_83 Well Follow Me Twice! </t>
  </si>
  <si>
    <t>@Katne why r u in bad mood babe?? i sent you something this morning hope it will arrive early this time  xoxo</t>
  </si>
  <si>
    <t>@richardpbacon we were making electromagnets  I doubt she'd remember- tis not very show biz</t>
  </si>
  <si>
    <t xml:space="preserve">is on my way to Kenny's place for a game of mahjong! Wish me luck peeps!Woohoo..!!   </t>
  </si>
  <si>
    <t xml:space="preserve">SARAH!  told you I'd figure one out </t>
  </si>
  <si>
    <t xml:space="preserve">@DaviddjFrancis Yeaah well done Hannah and its nice to have Wyvern FM local all day again, how local radio show be during the day </t>
  </si>
  <si>
    <t xml:space="preserve">@ricksanchezcnn That's way too true Rick. Some dumb - others just boring... Tks! </t>
  </si>
  <si>
    <t xml:space="preserve">@elefevre I have some monthes to convince my wife </t>
  </si>
  <si>
    <t xml:space="preserve">@gas700girl excellent - the Twitterisation of everything continues apace, then </t>
  </si>
  <si>
    <t xml:space="preserve">Getting ready to go out for dinner with the family to celebrate a most important day.....MY Birthday </t>
  </si>
  <si>
    <t xml:space="preserve">@stewarttownsend shame you couldn't be here, back at ExCel again, reminds me of FOWA Expo and your beach stand </t>
  </si>
  <si>
    <t xml:space="preserve">@_pants_ You should do children's books. </t>
  </si>
  <si>
    <t xml:space="preserve">mmm..... going to a meeting at a wine farm tomorrow in stellenbosch.... yum </t>
  </si>
  <si>
    <t xml:space="preserve">hey guys!  I am so tired, damn hahaha  I am so bad at Twittering now hahaha, but i promise dat this will change! </t>
  </si>
  <si>
    <t xml:space="preserve">@Sheamus I always find a tv channel called Dave hillarious. I am in the UK </t>
  </si>
  <si>
    <t xml:space="preserve">@keithdsouza glad you like it </t>
  </si>
  <si>
    <t>@EmmaLight I'd forgotten about that  We need to do that again sometime.</t>
  </si>
  <si>
    <t>the silent house; music to my ears  just being tonight</t>
  </si>
  <si>
    <t>@markdan_03 may we come along?  *idea ni Hani</t>
  </si>
  <si>
    <t xml:space="preserve">@dotmariusz I'm a late bird  Mariusz - you from Poland? past noon here - still morning for me </t>
  </si>
  <si>
    <t xml:space="preserve">One of my toons on City of Heroes just sold an item for 25Mil influence.  That will NEVER happen again.  Of course, it doesn't need to... </t>
  </si>
  <si>
    <t xml:space="preserve">Looking at the pictures my friend shot yesterday. They are beautiful! </t>
  </si>
  <si>
    <t xml:space="preserve">@larsthomsen , Yea, friadays on a tuesday 12-sharp </t>
  </si>
  <si>
    <t>@latexfetish Yes, it actually does work now.  (BTW: I also stumbled over that strange widget on my first try)</t>
  </si>
  <si>
    <t xml:space="preserve">back from jogging, took a shower and now going to cook lunch... gonna make some french fries and salad </t>
  </si>
  <si>
    <t xml:space="preserve">running went great *haha*, got enlisted in YOGA and fitness ... going pretty well today (for a birthday) </t>
  </si>
  <si>
    <t>@Jayme1988 Aw well aint u lovely  how u doin today hun?</t>
  </si>
  <si>
    <t>@bookie_girl call someone and find it out  Can't be that hard. Only getting things down maybe...</t>
  </si>
  <si>
    <t xml:space="preserve">@rainbow_jo If you can do it in 140 characters..... </t>
  </si>
  <si>
    <t xml:space="preserve">mornin all!  hope ur all well n had a nice wk end!       </t>
  </si>
  <si>
    <t xml:space="preserve">@shantiernan I miss you fool! I'll scrounge off my dad and we can go Trafford Centre when I get back </t>
  </si>
  <si>
    <t>@jackschofield recovering nicely thanks  Looking forward to kid's 18th birthday party on Thursday.</t>
  </si>
  <si>
    <t xml:space="preserve">Beach with boyfriend - just enjoying the scenery </t>
  </si>
  <si>
    <t>Having a great time on France, thanks for asking...   http://twitpic.com/2y7xo</t>
  </si>
  <si>
    <t xml:space="preserve">@Georgina_Milne didn't learn anything that's going to affect my day-to-day geekery but did learn Firefox has over 5 million lines of code </t>
  </si>
  <si>
    <t xml:space="preserve">About to start second half of the concert, Love my phone for keeping me happy </t>
  </si>
  <si>
    <t xml:space="preserve">@OfficialTL hey . . just got twilight on DVD . . loved it . . ! ! can't wait to see New Moon . . ! !  </t>
  </si>
  <si>
    <t xml:space="preserve">@Palinspired Could you repeat the question? </t>
  </si>
  <si>
    <t xml:space="preserve">easter parcel from UK arrived eeeeee! all that yummy chocolate from afar! mayb wont tell kids bout it and just work my way thru </t>
  </si>
  <si>
    <t xml:space="preserve">@VATD have a Happy Birthday tweet </t>
  </si>
  <si>
    <t xml:space="preserve">@ijustine How bout u remind me to go to the gym </t>
  </si>
  <si>
    <t xml:space="preserve">@mileycyrus your movie isn't out until Friday my dear! no worries, we'll all be seeing that too!! </t>
  </si>
  <si>
    <t xml:space="preserve">God damn shaun is depressing </t>
  </si>
  <si>
    <t xml:space="preserve">Turns out Cookie Crisp was mildly-er appetizing </t>
  </si>
  <si>
    <t xml:space="preserve">a new zealand web designer who is a twitter newbie is no longer a twitter virgin! hello hello </t>
  </si>
  <si>
    <t xml:space="preserve">@hewis i'm reading it hewis! </t>
  </si>
  <si>
    <t xml:space="preserve">welp, bedtime for me guys. night </t>
  </si>
  <si>
    <t>@ddlovato hi demi  im masyaa nice to know you!</t>
  </si>
  <si>
    <t xml:space="preserve">@TopRankings4U Hi, thank you for following! </t>
  </si>
  <si>
    <t xml:space="preserve">@Chuoty wooooosaaaa. now now be nice </t>
  </si>
  <si>
    <t xml:space="preserve">@bradiewebbstack sway sway tour in julyyyyy! exitedd muchh  follow me pleaseeee? i need more followerss </t>
  </si>
  <si>
    <t xml:space="preserve">morning !   should have by blackberry by the end of today Wahoooooo, a phone that should hopefully work </t>
  </si>
  <si>
    <t xml:space="preserve">@empireofthekop the word you are looking for is SCUM. </t>
  </si>
  <si>
    <t xml:space="preserve">Hm... This is what you get for allowing coworkers playing with your twitter account... </t>
  </si>
  <si>
    <t xml:space="preserve">@LadyParadis Ah. I figured you probably were or kept a very punishing schedule. </t>
  </si>
  <si>
    <t xml:space="preserve">@hitzdotfm katy perry? yeah.. come here please </t>
  </si>
  <si>
    <t xml:space="preserve">@antonioj Did you get my msg ok this morning? </t>
  </si>
  <si>
    <t>@jessicastrust sipping a cappuchino here - choice of the monks  i</t>
  </si>
  <si>
    <t xml:space="preserve">@gabysslave Morning! Yeah - big to do list today. But Tuesday already feeling much better than Monday </t>
  </si>
  <si>
    <t xml:space="preserve">@kensutz I was slightly swayed by that too </t>
  </si>
  <si>
    <t xml:space="preserve">@Profetengus feels good to know man. Now I know that there at least is one more freak out there </t>
  </si>
  <si>
    <t xml:space="preserve">I'm thinking the unthinkable for this weekends photo meet. Fil...... so hard for me to say it </t>
  </si>
  <si>
    <t>Going to get a vegeterian pizza  mmm</t>
  </si>
  <si>
    <t xml:space="preserve">@BabyMakinMachin LOL, yes it does! Iz that ur hubby? U 2 R gonna makes some v. v. cute babies! </t>
  </si>
  <si>
    <t xml:space="preserve">@pradyotghate uploaded 4 pics i cud find decent out of the whole days shoot </t>
  </si>
  <si>
    <t>haha im so lame its 7.30 and im off 2 bed  lol c u at 2.30!!!!!!</t>
  </si>
  <si>
    <t xml:space="preserve">@josemarques u do web pages 4 free? Suposse not </t>
  </si>
  <si>
    <t xml:space="preserve">i'm actually on twitter </t>
  </si>
  <si>
    <t>just got home from work  @f_florentina  heyyyy, how was the phoro studio thinggy? you coming to school tomorrow?</t>
  </si>
  <si>
    <t xml:space="preserve">And all I want to do in life is eat lollipops and Twitter. </t>
  </si>
  <si>
    <t xml:space="preserve">roll on sundayyy  ee actualy excited for the trip </t>
  </si>
  <si>
    <t xml:space="preserve">Just got back home, sleep time before going to the (mighty) comm to fetch some beds </t>
  </si>
  <si>
    <t xml:space="preserve">@jonuts There was definitely a romance about the time.. cool games, crappy music that /seemed/ cool then.. </t>
  </si>
  <si>
    <t xml:space="preserve">@mattcopp if you have anyone who can help me with the design, drop me a @ </t>
  </si>
  <si>
    <t xml:space="preserve">@lu_lu thank you! </t>
  </si>
  <si>
    <t xml:space="preserve">nooo more assessments.... now in holiday mode </t>
  </si>
  <si>
    <t xml:space="preserve">@Morrica This is very true. But, there's work to be done and if I napped all day like I want to I'd never sleep tonight! </t>
  </si>
  <si>
    <t>hurley tshirt and jeans  just like every other day haha</t>
  </si>
  <si>
    <t xml:space="preserve">just arrived at Dulles. it's freezing and I'm on no sleep, but.....I'm happy. </t>
  </si>
  <si>
    <t xml:space="preserve">@frazierbooty you mean in your ears </t>
  </si>
  <si>
    <t xml:space="preserve">Looking forward for my long weekend ....starting tomorrow </t>
  </si>
  <si>
    <t xml:space="preserve">just watchin bit 'o' telly! </t>
  </si>
  <si>
    <t xml:space="preserve">New bags are almost ready! They're full of textures and small surprises... guess that there willl be a shop update by the end of the week </t>
  </si>
  <si>
    <t xml:space="preserve">@misterwallace Oooh, are you doing Would I Lie To You? </t>
  </si>
  <si>
    <t xml:space="preserve">@NEONCON Mind you, they've got to have some balls to make an announcement like that and think it'll be accepted. Fupid stuckwits </t>
  </si>
  <si>
    <t xml:space="preserve">@EarthLifeInst This Tibetan 'pill' one doesn't eat It's made w/ unique ingredients &amp;amp; thousands of mantras recited while making. </t>
  </si>
  <si>
    <t>happy 6teenth Jenny again  just wanted to remind you its you're birthday today, jusssstt in case you forgot ;) say cheese.</t>
  </si>
  <si>
    <t>@karmadillo Thanks  @juliankimmings sorted me out. A conversation sometime would be nice  Drowning in a funding application this week.</t>
  </si>
  <si>
    <t xml:space="preserve">Nice, very nice http://www.ohgodmyeyes.com/ </t>
  </si>
  <si>
    <t xml:space="preserve">@ipathia maybe she has some retained placenta? - the vet should know what to do </t>
  </si>
  <si>
    <t xml:space="preserve">@jrgibson1 Im quite happy with my HP PC Laptop thank you </t>
  </si>
  <si>
    <t xml:space="preserve">@bsmommy99 it's not just you, i'm feeling the same way girlfriend, maybe we need a cave big enough for two </t>
  </si>
  <si>
    <t xml:space="preserve">@DianaRusso  Did you want me to see the indigenous medical officer lol </t>
  </si>
  <si>
    <t xml:space="preserve">@TheFemGeek good luck! </t>
  </si>
  <si>
    <t xml:space="preserve">great photos of Scotland http://psdessential.com/inspiration/50-stunning-photographs-of-scotland/ (except the grey and miserable one </t>
  </si>
  <si>
    <t xml:space="preserve">customerssuck.com   </t>
  </si>
  <si>
    <t xml:space="preserve">@maleehaa you mean 'scared' and 'threatened'? </t>
  </si>
  <si>
    <t xml:space="preserve">@blurtit thank you for answering my question. </t>
  </si>
  <si>
    <t xml:space="preserve">@abcdefglynis Welcome home </t>
  </si>
  <si>
    <t xml:space="preserve">@latexfetish Okay, your blog is now included on www.bloxxx.net - Would be happy if you include a link back to me - if you want to </t>
  </si>
  <si>
    <t xml:space="preserve">@DHanly No... But it was announced today </t>
  </si>
  <si>
    <t xml:space="preserve">Had an exceptional day...dont ya just luv it when everything goes smoothly... heaps done + luv when you follow the extra God promptings </t>
  </si>
  <si>
    <t xml:space="preserve">@danishkanavin no, its stand for &amp;quot;idiot&amp;quot; every one who buy one is an iDiot </t>
  </si>
  <si>
    <t xml:space="preserve">got accused of cheating by her cheating boyfriend! As if. Good bye, twat! Girly night in tonight! Woop! </t>
  </si>
  <si>
    <t>Just gonna go shopping up Fosse Park with mates  Got ï¿½75! Yeyyy!</t>
  </si>
  <si>
    <t>had a great time yesterday  Thanks everyone for turning up and having a laugh x</t>
  </si>
  <si>
    <t>I'll have 87 wc in about 5 minutes  rofl</t>
  </si>
  <si>
    <t xml:space="preserve">@babycakessss when you know the twitter-world, you'll stick to it </t>
  </si>
  <si>
    <t xml:space="preserve">Initial thoughts are Peach upside down cake (Kai doesn't like Pineapple), butterfly cakes, drop scones or scones </t>
  </si>
  <si>
    <t>Rocking @ The BiG CoMeDown! Fucking NIN-Mode !   Dunno iF mY NeighbourS Still like me that MuCh.. Lol !</t>
  </si>
  <si>
    <t xml:space="preserve">@bookie_girl ooh, the Room of Requirement! http://is.gd/raut </t>
  </si>
  <si>
    <t>i did end up taking bowie for a walk  felt good afterwards</t>
  </si>
  <si>
    <t xml:space="preserve">@wfverkerk CS4 uses the hellish tab interface, staying away from that </t>
  </si>
  <si>
    <t xml:space="preserve">@MmmBaileys Happy birthday, Jess! </t>
  </si>
  <si>
    <t>@clairelouisef lol I try. Maybe not hard enough. lol. I'm 20, 21 at the end of the year.  Yourself?</t>
  </si>
  <si>
    <t xml:space="preserve">Yay, watching phineas &amp;amp; pherb in bed. I love this show </t>
  </si>
  <si>
    <t xml:space="preserve">@lbran, thanks for sending us the package - got it this morning!  </t>
  </si>
  <si>
    <t xml:space="preserve">@ickleoriental hahahha.. U obviously don't hv one!! But maybe u can give me advice?  Fdw.. Foreign domestic worker </t>
  </si>
  <si>
    <t xml:space="preserve">@juliekoh It's an internet term, but it's spilled over into common use, in real life </t>
  </si>
  <si>
    <t xml:space="preserve">new day.... NEW TRACK!!!! </t>
  </si>
  <si>
    <t xml:space="preserve">@foodieguide Okay we need to have a competition to see whether you or I have the dodgiest Cantonese. I bet I win </t>
  </si>
  <si>
    <t xml:space="preserve">@PerfectElement noooooooo i wish, I just saw it advertised, lmao. I am going for this one!! </t>
  </si>
  <si>
    <t xml:space="preserve">I swear you can not get anything better than a 100 degree shower and then a good cuppa tea, im in a better mood now </t>
  </si>
  <si>
    <t xml:space="preserve">@sammijo66 if it's only a paper I'd suggest: a) a pigeon b) a message in a bottle c) other/don't know </t>
  </si>
  <si>
    <t xml:space="preserve">i've been playing with SQLite. what do I think of it? AWESOME! </t>
  </si>
  <si>
    <t xml:space="preserve">recording a new video </t>
  </si>
  <si>
    <t>i got my necklace and eyeko lip balm from asos today  happy bunny</t>
  </si>
  <si>
    <t>@xhelloxgoodbyex ahhh i love it  the books are so good can't wait for new moon.</t>
  </si>
  <si>
    <t>@peaceoflove08 alright. well just let me know.  good night.</t>
  </si>
  <si>
    <t>First, came Software as a Service... Now, Food as a Service!  http://is.gd/rauq</t>
  </si>
  <si>
    <t xml:space="preserve">started on my class newsletter today and am almost done! HECK YEAH!!! </t>
  </si>
  <si>
    <t xml:space="preserve">@mensdomain *gigglesssssssssssssss* there ya go </t>
  </si>
  <si>
    <t xml:space="preserve">@ferretprincess The word cloud is very alarming...I say good a lot apparently. I like that though.... </t>
  </si>
  <si>
    <t xml:space="preserve">going shopping tomorrow with cinta, should be fun </t>
  </si>
  <si>
    <t xml:space="preserve">Wishing my big brother Nelson a very Happy Birthday! </t>
  </si>
  <si>
    <t xml:space="preserve">@tishous yay chuck klosterman!  </t>
  </si>
  <si>
    <t xml:space="preserve">@gfalcone601 have a nice day! </t>
  </si>
  <si>
    <t xml:space="preserve">@helgahenry thx for the tip. It worked! Time for a cup of tea </t>
  </si>
  <si>
    <t>finally has a name for her penguin  Bertie!</t>
  </si>
  <si>
    <t xml:space="preserve">@RealHughJackman I wonder, do celebs just google their headshots for their profile pic? Can't wait to see the movie btw </t>
  </si>
  <si>
    <t xml:space="preserve">@dougiemcfly yey dougie.. how are you? good morning </t>
  </si>
  <si>
    <t xml:space="preserve">@sirjec hehe absolutely  really looking forward to the whole experience </t>
  </si>
  <si>
    <t xml:space="preserve">Todayy was sweet </t>
  </si>
  <si>
    <t>iPhone gold rush...get in now!  http://www.nytimes.com/2009/04/05/fashion/05iphone.html?pagewanted=1&amp;amp;_r=1&amp;amp;em</t>
  </si>
  <si>
    <t xml:space="preserve">@creatingorder Well that's always a bonus isn't it </t>
  </si>
  <si>
    <t xml:space="preserve">Enjoying the wonder that is Pat and Neil this morning. Might explore some instrument options later today, but for now Pat and Neil </t>
  </si>
  <si>
    <t xml:space="preserve">@blackhouse i'm sure the colleagues really appreciate that </t>
  </si>
  <si>
    <t xml:space="preserve">@peardoll Hey, how are you. lovely car you got... </t>
  </si>
  <si>
    <t xml:space="preserve">@ingridmusic can't WAIT for your new record, you go girl! </t>
  </si>
  <si>
    <t xml:space="preserve">The thought of being on the Green with my green makes me far too happy. Speaking of happy, only 9 days left </t>
  </si>
  <si>
    <t>ooh and my checkered vans slip-ons  pink green and black lol</t>
  </si>
  <si>
    <t>is still tired..Despite her 6 hours last night  x</t>
  </si>
  <si>
    <t>@denniswright thanks for the plug  it's the service i created  glad you like it though</t>
  </si>
  <si>
    <t xml:space="preserve">Have started to use Firefox when I use Twitter,love the spellchecker as I'm always prone to silly typo's! </t>
  </si>
  <si>
    <t xml:space="preserve">woho cool. today ist the day of days. i've created my twitteraccount </t>
  </si>
  <si>
    <t>@pgrossi A female friend of his placed judgement on me just as you did  She created a problems for him w his friends-he wrote the sweetest</t>
  </si>
  <si>
    <t xml:space="preserve">A week today and we'll be back home! </t>
  </si>
  <si>
    <t xml:space="preserve">@Wyldceltic1 I'm liking it </t>
  </si>
  <si>
    <t xml:space="preserve">i feel surprisingly alert considering the abundance of alcohol last night and the lack of sleep this morning. </t>
  </si>
  <si>
    <t>@karenbirch Thank you thank you thank you   Best parcel EVER!! X</t>
  </si>
  <si>
    <t xml:space="preserve">just put another roll of 120 slide in </t>
  </si>
  <si>
    <t xml:space="preserve">@JohnFletcher I'll hope to meet up with you if I come </t>
  </si>
  <si>
    <t>Have received my first title name      &amp;quot;Creative technologist&amp;quot;</t>
  </si>
  <si>
    <t xml:space="preserve">Designing a nice clean and clear concept today. Whitespace is the name of the game </t>
  </si>
  <si>
    <t>@trib the social media diagram http://twurl.nl/w72g7w is cc but non derivative! * one never knows if someone will mess it up  *</t>
  </si>
  <si>
    <t xml:space="preserve">@StevenRosenbaum Politically, Economically, And now I make &amp;quot;Noise&amp;quot; when I move </t>
  </si>
  <si>
    <t xml:space="preserve">@jessup88 sure happy to help </t>
  </si>
  <si>
    <t>AEM intakes are so sexy  get yours now 01614948343</t>
  </si>
  <si>
    <t xml:space="preserve">@littlefoxy yes, but u can eat them ceremonial , too ... that's actually what i was trained </t>
  </si>
  <si>
    <t>@mrskutcher you saved that lady    you should be rewarded.</t>
  </si>
  <si>
    <t xml:space="preserve">Good morning all. I hope today brings hope and joy to all of us </t>
  </si>
  <si>
    <t xml:space="preserve">@AdrenalineLuke Well I believe you already know my opinion on this kind of freshness. Haha </t>
  </si>
  <si>
    <t xml:space="preserve">@JaylaStarr well since talkin to fine woman such as you um better id say </t>
  </si>
  <si>
    <t xml:space="preserve"> Going to london in 2 days hopefully </t>
  </si>
  <si>
    <t xml:space="preserve">Jingle bells - jingle bells - jingle all the way </t>
  </si>
  <si>
    <t xml:space="preserve">would like some attention from her lover now. ah, two days and then i get to see him! </t>
  </si>
  <si>
    <t xml:space="preserve">@spreadingjoy Good morning. Have a wonderful day </t>
  </si>
  <si>
    <t xml:space="preserve">@havidaemmarkl aquilo no background ï¿½ a Ana a jogar singstar? </t>
  </si>
  <si>
    <t xml:space="preserve">@robin_parker @gazraa such a retro animation! Sesame Street was ace! </t>
  </si>
  <si>
    <t xml:space="preserve">@samin i'm in the process of thinking about stuff, similar unclarity here: http://twitter.com/villetikkanen/status/1464079123 </t>
  </si>
  <si>
    <t xml:space="preserve">@emeraldjaguar It will be Thursday here, hump day tomorrow, will give it a crack - meetings all day so might be late. </t>
  </si>
  <si>
    <t xml:space="preserve">@chinewinelover there were quite a few wine April fools, but wine is so much fun (or so odd) we don't really need jokes </t>
  </si>
  <si>
    <t xml:space="preserve">http://twitpic.com/2y847 - a sketch by me on paint.exe. </t>
  </si>
  <si>
    <t xml:space="preserve">@therelaxingzone we usually recite it during Zazen, i like saying it </t>
  </si>
  <si>
    <t xml:space="preserve">has tafe 2mor yay almost finished </t>
  </si>
  <si>
    <t xml:space="preserve">Listening to Very Jon &amp;amp; Oscar Tg's mixes of Rise of the Robots. WOW </t>
  </si>
  <si>
    <t>@totallytheatre STOP!  can't handle any more copies of the same tweet  Your blog keeps throwing them out.</t>
  </si>
  <si>
    <t xml:space="preserve">@oskar dude I so have both of those apps on my Mac </t>
  </si>
  <si>
    <t xml:space="preserve">@cosmicgirlie Lol! Well I spent all weekend in bed... Also need to go buy stuff to make CAKE!!!!  </t>
  </si>
  <si>
    <t xml:space="preserve">@RobPattinson_  hey i think your really amazing..especially in twilight..keep the good work up!! </t>
  </si>
  <si>
    <t>? Clint Eastwood. The singer  -&amp;gt; http://blip.fm/profile/guspim/blip/6592583  ?</t>
  </si>
  <si>
    <t xml:space="preserve">@Love_Wave course u can, but why am i funny? </t>
  </si>
  <si>
    <t xml:space="preserve">Wan'ts so go back =/  But weather is fiiiine so I'll be outside all day </t>
  </si>
  <si>
    <t xml:space="preserve">@donegnor  Thanks for following me. I hope you enjoy my tweets. </t>
  </si>
  <si>
    <t xml:space="preserve">@gunkanator geez, i wouldn't say that on here </t>
  </si>
  <si>
    <t xml:space="preserve">Home and drinking tea </t>
  </si>
  <si>
    <t xml:space="preserve">@cupcakesfortwo no, I think is slowing down now.. just gotta be careful a bit, when I stand up... very annoying, lemme tell ya.. </t>
  </si>
  <si>
    <t>@stephylouise aww hun he replied to you  Yayy!!</t>
  </si>
  <si>
    <t xml:space="preserve">I must go everyone. Have a splendid day. </t>
  </si>
  <si>
    <t>@OnesongOneday I am X's latest album has leaked  thought u'd might like to know...haven't gotten around to hearing yet though</t>
  </si>
  <si>
    <t>second time going to be a mom in TV com   . hope this time I'll be chosen.</t>
  </si>
  <si>
    <t>Mobile Application services winning new clients for Dot Com Infoway  - http://tinyurl.com/dllgdl</t>
  </si>
  <si>
    <t>finally sweepy time  weeew  Nite Nite!!!</t>
  </si>
  <si>
    <t xml:space="preserve">@Boddingtons good morning, how are you? so tell me about this ball... your highness... </t>
  </si>
  <si>
    <t xml:space="preserve">@Bern_morley you're thinking about the easter long weekend too much </t>
  </si>
  <si>
    <t>@Majestic76 awwww... That's sweet of u 4wanting 2follow me.  i feel uh, like Jon. LoL. Did u get every single @ msg i sent to ppl 2?</t>
  </si>
  <si>
    <t xml:space="preserve">@JustinMGaston I LOVE jason reeves, awesome song! </t>
  </si>
  <si>
    <t>checking in online for my flight tomorrow   easter is almost here!!</t>
  </si>
  <si>
    <t>on the bus, going to see luke  &amp;lt;3 im gonna know this bus route of by heart soon, lmao</t>
  </si>
  <si>
    <t xml:space="preserve">@ehoust15 how's you today? Send me some motivation, with a bacon roll </t>
  </si>
  <si>
    <t>Good Morning Everyone   NEW Turquoise and Green Fantasy Fused Glass Pendant http://www.etsy.com/view_listing.php?listing_id=23358494</t>
  </si>
  <si>
    <t xml:space="preserve">its 9:42am londoners </t>
  </si>
  <si>
    <t xml:space="preserve">@rahhmazingx3 I can't remember... I remember I shaved all it's hair off and made it wear Ken's clothes. </t>
  </si>
  <si>
    <t xml:space="preserve">I need to catch up on a few things. I will be back in a couple of hours! </t>
  </si>
  <si>
    <t>@AlexFayle I walked right into that one.  How are ya, Alex?</t>
  </si>
  <si>
    <t>Is in the process of making her life a whooole lot better  Go Future Planning!</t>
  </si>
  <si>
    <t>Can we make a difference, today?! Just smile  www.troostgeschenk.nl</t>
  </si>
  <si>
    <t xml:space="preserve">Just got the Stallion magazine in my hands. It looks really good. Cant wait to hear what people think </t>
  </si>
  <si>
    <t xml:space="preserve">We are putting up the stages! Screens and lights are already there </t>
  </si>
  <si>
    <t xml:space="preserve">Is gonna do some painting now </t>
  </si>
  <si>
    <t>@SianMellissa bless you  x</t>
  </si>
  <si>
    <t>@mileycyrus http://twitpic.com/2y606 - Wooooooooooow  So cute</t>
  </si>
  <si>
    <t xml:space="preserve">Hi @sterestherster, thanks for the @MrTweet recommendation. http://mrtweet.net/natasjadb?tr Dank! </t>
  </si>
  <si>
    <t xml:space="preserve">@davidorban ooopsss... apparently search feature puts twitamatic under a whole new perspective. interesting! </t>
  </si>
  <si>
    <t xml:space="preserve">@KateHolden At work, not really got a lot on at the mo. Quick tweet whenever I can </t>
  </si>
  <si>
    <t xml:space="preserve">@DianaRusso @ZnaTrainer  thanks for the retweet </t>
  </si>
  <si>
    <t xml:space="preserve">@osuamateur97 yeh its cool....better when you're out and about and have a twitter app on your phone...you can tell the world everything! </t>
  </si>
  <si>
    <t>morning all hope everyone is feeling refreashed and ready for a hard days work  ha who am i kidding</t>
  </si>
  <si>
    <t xml:space="preserve">, 2174 kroner in coins. And they were just sitting around. Ask for small notes, feel pimp'ish </t>
  </si>
  <si>
    <t xml:space="preserve">is looking forward to the big 34 </t>
  </si>
  <si>
    <t xml:space="preserve">@QandQ I don't think I'd make a very good optemist </t>
  </si>
  <si>
    <t>@thepetshopboy another 80's/90's child  thanks for the reblip   ? http://blip.fm/~3xayt</t>
  </si>
  <si>
    <t>@Chloe40 Your not a loser twitterer :L You have 6 followers  loveyou xoxo</t>
  </si>
  <si>
    <t>Working  and seeing things in the net</t>
  </si>
  <si>
    <t>Useless thought of the day: is there a difference between people who write smileycons thus  and those who write them thus (: ?</t>
  </si>
  <si>
    <t>More live 311 to get in the mood too!  ? http://blip.fm/~3xayx</t>
  </si>
  <si>
    <t xml:space="preserve">@MegsEggs Yes! Positivity is an excellent thing! </t>
  </si>
  <si>
    <t xml:space="preserve">@RockYourDay That sounds fantastic! It's 7.40pm, and I'm putting together my photography portfolio to share with one of my idols </t>
  </si>
  <si>
    <t xml:space="preserve">@james_brooks yeah, glad you're infection isnt too bad. hope it stays that way </t>
  </si>
  <si>
    <t xml:space="preserve">@webofcolour cool, I love your animal paintings. </t>
  </si>
  <si>
    <t>@aussie_ali  yes i  understand, dutch words are noch so different from german , have you been in germany?</t>
  </si>
  <si>
    <t>Finally at home  holidays!!!!!</t>
  </si>
  <si>
    <t xml:space="preserve">@phomor LOL Hoping for no last minute cock-ups but planning for them nonetheless I hope! </t>
  </si>
  <si>
    <t xml:space="preserve">Finally got some sleep last night. </t>
  </si>
  <si>
    <t xml:space="preserve">@mrsibs CDs? How quaint !!  </t>
  </si>
  <si>
    <t xml:space="preserve">Done with the last meeting. Didn't go as bad as I thought it would </t>
  </si>
  <si>
    <t>@pico well it's up to us to make it positive or negative  #politikana</t>
  </si>
  <si>
    <t xml:space="preserve">@maxnugget Its stuck in my head now! Thanks! </t>
  </si>
  <si>
    <t>sitting bored... its 10.44 and i have no skl! its easter holidays  x</t>
  </si>
  <si>
    <t xml:space="preserve">watching a movie...i want a BLUE sky </t>
  </si>
  <si>
    <t xml:space="preserve">@sotodance come here and you sure will. I drag everyone that comes to visit to see Herbert </t>
  </si>
  <si>
    <t>@rustyrockets morning russell hope you have a lovely day  xXx</t>
  </si>
  <si>
    <t xml:space="preserve">Trying to work at home! Watched 5 year old Kaci make a Metaplace world, KacisRainbowWorld, which has no rainbows but has trees in holes </t>
  </si>
  <si>
    <t xml:space="preserve">Was working late tonight recreating some lost code.  I came up with good improvements, so I feel both stupid and clever at the same time. </t>
  </si>
  <si>
    <t xml:space="preserve">@berryanarchy Why not? </t>
  </si>
  <si>
    <t>@sonnyjoeflangan home and away love short stack  , almost as much as i love them. but i think i love them more.</t>
  </si>
  <si>
    <t>First 2 DVDs from LoveFilm on the way  Meet the Robinsons and Princess Raccoon! YAY! So Excited!</t>
  </si>
  <si>
    <t xml:space="preserve">Want's to go back =/  But weather is fiiine today, so I'll be outside all day </t>
  </si>
  <si>
    <t>Just got woken up by the sun shining through my windows  lovely.</t>
  </si>
  <si>
    <t xml:space="preserve">@HenryMichel et on te comprend </t>
  </si>
  <si>
    <t xml:space="preserve">@urbankiwi thanks, </t>
  </si>
  <si>
    <t xml:space="preserve">@kiwi_blockhead i can read it hun </t>
  </si>
  <si>
    <t xml:space="preserve">reading city of ashes. didnt really get that into city of bones but we'll see </t>
  </si>
  <si>
    <t xml:space="preserve">@BlairUnderwood chilled out in the Canberra autumn sunshine </t>
  </si>
  <si>
    <t xml:space="preserve">@EmReads @DevourerofBooks @kissmybook I do think Specials ought to be good, but I don't even have a copy to read, yet </t>
  </si>
  <si>
    <t xml:space="preserve">amazed daughter got to sunningdale this morn without getting lost at changeover or missing stop altog..should have more faith! </t>
  </si>
  <si>
    <t>@trugiaz everythings alright! yea thank you for welcoming me  Hope everythings good on your side!</t>
  </si>
  <si>
    <t xml:space="preserve">@larrysullivan No worries on the age. You'll totally be believable as a dad figure. </t>
  </si>
  <si>
    <t>loves the fact that i have the time to update now.  http://kcasti.blogspot.com/2009/04/it-took-me-away.html</t>
  </si>
  <si>
    <t>Just received this package as a &amp;quot;delayed&amp;quot; birthday surprise  http://short.to/3uoh</t>
  </si>
  <si>
    <t xml:space="preserve">There's a whole bunch of weird people following me... so I'll just do some more reading and pretend they aren't there </t>
  </si>
  <si>
    <t xml:space="preserve">Just downloaded 'Get Personas' - a Firefoxp plugin which allows you to easily dress up your browser. There's some really nice designs. </t>
  </si>
  <si>
    <t>@foodieguide With parentals and relatives in HKG yes. With siblings no  Can't read or write Chinese though.</t>
  </si>
  <si>
    <t xml:space="preserve">is in rainy amsterdam </t>
  </si>
  <si>
    <t xml:space="preserve">@dancingbudgie jesus, even more impressed! When mine were those ages I barely had the energy to change the TV channel in the evening </t>
  </si>
  <si>
    <t xml:space="preserve">so happy nitz has twitter now </t>
  </si>
  <si>
    <t xml:space="preserve">looking forward to today, shows &amp;amp; beach party, busy day haha </t>
  </si>
  <si>
    <t xml:space="preserve">is watching balamory, and still waiting for ness to find me on twitter </t>
  </si>
  <si>
    <t>@moodleman http://twitpic.com/2taqx - this is great.. thanks  links perfectly with the look into connectivism I had with Syephen Downes</t>
  </si>
  <si>
    <t xml:space="preserve">@vipvirtualsols my gawd! Where did you find that!? Man I feel ancient all of a sudden lol lol </t>
  </si>
  <si>
    <t xml:space="preserve">If all else fails... make cake!!! </t>
  </si>
  <si>
    <t xml:space="preserve">@stewarttownsend and your shirts </t>
  </si>
  <si>
    <t xml:space="preserve">@RightWingPirate And you're our favorite &amp;quot;right wing conspiracy&amp;quot; nut job! </t>
  </si>
  <si>
    <t xml:space="preserve">If you feel offensed by dumbass marketing on Twitter, too &amp;gt; #retweet my ass. </t>
  </si>
  <si>
    <t xml:space="preserve">@sabinedewitte de soundtrack is echt super, de stem van Eddie Vedder is lovely </t>
  </si>
  <si>
    <t xml:space="preserve">One hour of complete balck-out, no twitter, no MAC,...No life?! how pathetic really.Made the most of it though, sun was there, reliable </t>
  </si>
  <si>
    <t xml:space="preserve">My boyfriend snores really loud, it woke me up. But it's alright i love him. </t>
  </si>
  <si>
    <t xml:space="preserve">try to follow every one who follow me </t>
  </si>
  <si>
    <t xml:space="preserve">@KateHolden Helps get me through the day. </t>
  </si>
  <si>
    <t xml:space="preserve">@amber_benson oh no, the one day i didnt go into uni =(. if u decide to do the harbour bridge climb, make sure you go to the bathroom 1st </t>
  </si>
  <si>
    <t xml:space="preserve">how about throwing a shoe wrapped in #pinkchaddi at renuka chaudhary </t>
  </si>
  <si>
    <t xml:space="preserve">@Folke You're welcome. Wow, the guy created something just great! I'd love to meet him </t>
  </si>
  <si>
    <t>@acydrx I've never had Mexican coke, sugar in soda is delicious.  Also, didn't realize you were immortal. Did you give it mouth to mouth?</t>
  </si>
  <si>
    <t xml:space="preserve">@admanic Yeah  It was hard and although it worked for me and I'm now doing very well, I don't recommend doing it this way. </t>
  </si>
  <si>
    <t xml:space="preserve">sorted out the room issue - we'll have a new flatmate from sunday </t>
  </si>
  <si>
    <t xml:space="preserve">@savitri not if they're not dead </t>
  </si>
  <si>
    <t xml:space="preserve">@Nutronic Good luck! In general mate - most job centres are like that - so out of touch </t>
  </si>
  <si>
    <t>Hi guys. In school at the moment, just chilling. Finished ICT coursework, woot woot.  @jeanbridges Hi!</t>
  </si>
  <si>
    <t xml:space="preserve">@JohnFletcher yea I'll meet you in the town center bit or something </t>
  </si>
  <si>
    <t xml:space="preserve">@erickaaa haha okay then. can i call 2night tho? </t>
  </si>
  <si>
    <t xml:space="preserve">@mamamammy And another one joins the dark side.  We have cookies or at least we will when someone gets around to baking them </t>
  </si>
  <si>
    <t xml:space="preserve">At the Royal Library for the first time. I get the attraction that some guys at DTU have with this place. Very nice! </t>
  </si>
  <si>
    <t xml:space="preserve">@triplejsr Haha Rosie, I say words like 'totes' 'deffs' 'possibs' etc. mainly bcos I am lazy and can't be bothered to say the whole word! </t>
  </si>
  <si>
    <t xml:space="preserve">I've given people a chance to ask a more original question and said people better take it. </t>
  </si>
  <si>
    <t xml:space="preserve">@GissiSim goood day  doing great </t>
  </si>
  <si>
    <t>going to make some new home videos for youtube  this is funny!!</t>
  </si>
  <si>
    <t xml:space="preserve">The BIG article about Rahul Gandhi's M.Phil (fake?) on the first page of The New Indian Express is so sarcastic! The writer is a genius! </t>
  </si>
  <si>
    <t xml:space="preserve">@serialseb I've got build 7068 x64 and it's running great. That MSDN subscriptions will come in handy </t>
  </si>
  <si>
    <t>@twliciousness  @badbanana A new report ranks Nebraska number one in fiscal happiness. I th.. http://tinyurl.com/cda68o</t>
  </si>
  <si>
    <t xml:space="preserve">@mivillephoto It disappeared yesterday-so I uploaded a new one </t>
  </si>
  <si>
    <t xml:space="preserve">made some greens today.. no wait.. i believe its yellowish orange </t>
  </si>
  <si>
    <t>@CarolCacophony DAS war schicksal, talk to ya later, milady.  &amp;lt;3</t>
  </si>
  <si>
    <t xml:space="preserve">@modelstruck I'm in need of a new profile pic and pics with Talena </t>
  </si>
  <si>
    <t xml:space="preserve">@jugguhlette Its not denial, its truth. </t>
  </si>
  <si>
    <t xml:space="preserve">@Animegan ooooooh johnny depp is in it? hence; it is awsome. even though i've never seen it. </t>
  </si>
  <si>
    <t xml:space="preserve">@gingerswann yeah, I stopped breathing when Sayid pulled that stunt...too abd it didn't work..or have you caught up that much yet? oops  </t>
  </si>
  <si>
    <t xml:space="preserve">@RealHatter  I am expecting him to get his waffle board out and start jumping up and down.I wonder what she thinks of his extra leg lol </t>
  </si>
  <si>
    <t xml:space="preserve">@richardquest Shoulda had the muffin! </t>
  </si>
  <si>
    <t xml:space="preserve">talking to my ong lost cousin </t>
  </si>
  <si>
    <t xml:space="preserve">do you like my new pic? i took it yesterday </t>
  </si>
  <si>
    <t xml:space="preserve">(via @cupsy) officially adding &amp;quot;queen of double entendres&amp;quot; to my resume http://brunettes.onsugar.com/3009806 </t>
  </si>
  <si>
    <t xml:space="preserve">@Mumsontop I am I promise  just getting though the week- will catch up just after easter? </t>
  </si>
  <si>
    <t>@Ean_  I miss you Ean.</t>
  </si>
  <si>
    <t xml:space="preserve">getting ready for another family get together at Dad's Glorietta. </t>
  </si>
  <si>
    <t xml:space="preserve">@Iconic88 it's a pleasure </t>
  </si>
  <si>
    <t xml:space="preserve">@krishnakum i told ya ...but its uber cool , so be happy ... dont treat her as omen </t>
  </si>
  <si>
    <t xml:space="preserve">@rmilana haha thank you thank you thank you... haha haha thank you </t>
  </si>
  <si>
    <t>new @ http://sharebrain.info : Braintalk with Jordan Gray (you will find some kick ass graphics there   *pls share if ou like*</t>
  </si>
  <si>
    <t xml:space="preserve">Happy Birthday to Whuan Chienn, 20 yrs old alr... </t>
  </si>
  <si>
    <t xml:space="preserve">@cravenjade Won't give an exact $, but I will say that my online stuff gave me the equivalent of a 25% raise from my day job last year </t>
  </si>
  <si>
    <t xml:space="preserve">@phr0ggi More fun if we do it between ourselves </t>
  </si>
  <si>
    <t>@Schofe ooooh anything to do with chocolate and i'm there  xxx</t>
  </si>
  <si>
    <t xml:space="preserve">I guess I'll try and go to sleep...Goodnight! </t>
  </si>
  <si>
    <t xml:space="preserve">@htxt thanks for resolving the issue in such a timely manner </t>
  </si>
  <si>
    <t>@ColtonG hi bb bro, I hope u wake up n find tis reply  u r not talking to yrself *hugssss* I dunno why yr DMs didn't show up in d web..</t>
  </si>
  <si>
    <t xml:space="preserve">@chuckdarw1n yeah but casting The Afleck as David Morrissey is way too American </t>
  </si>
  <si>
    <t>All done in the salon  Just had a mooch round the shops and now off home for much needed coffee! Hee!</t>
  </si>
  <si>
    <t xml:space="preserve">@skywalkergirl YEAH finally &amp;lt;333 iï¿½m sooooo happy for you </t>
  </si>
  <si>
    <t xml:space="preserve">@pammy_lane oh haha. You're gonna get addicted </t>
  </si>
  <si>
    <t xml:space="preserve">@jemma_foster Ditto,yes we should and we should also stay at nannas like every night </t>
  </si>
  <si>
    <t xml:space="preserve">@evarley yeah! need to cash in, quickly </t>
  </si>
  <si>
    <t xml:space="preserve">@deathwarmedover 'Trying to find the tickets you're talking about. Probably failing, sorry' - at least they know </t>
  </si>
  <si>
    <t xml:space="preserve">@PaulaAbdul Have fun at the studio, Paula! I'm rly excited about ur album. It was so awesome to watch you perform on Superbowl before. </t>
  </si>
  <si>
    <t xml:space="preserve">@ceetee u got i-phone dude....capture some good moments na </t>
  </si>
  <si>
    <t>@jezwelham i love kiss  your my fav dj when you next on?</t>
  </si>
  <si>
    <t xml:space="preserve">@MICF You blanked me! </t>
  </si>
  <si>
    <t xml:space="preserve">Yay! Only 3 more days of work til the loooong weekend and the weather forecast even looks OK for Glasgow! </t>
  </si>
  <si>
    <t xml:space="preserve">@piawaugh *dance dance dance* Finally I can tell people. </t>
  </si>
  <si>
    <t xml:space="preserve">@junkclub Karizma, Spen, Dennis Ferrer, or Martinez Brothers please! </t>
  </si>
  <si>
    <t xml:space="preserve">@FrancescoC yeah, could you ask, when R13B release is scheduled and lobby EEP 0007 FFI </t>
  </si>
  <si>
    <t xml:space="preserve">trying to setup yahoo pipes for tracking some important blogs .....let me know if u guys know some thing better then yahoo pipes </t>
  </si>
  <si>
    <t xml:space="preserve">@NacMacFeegle I tend to bite the top off, lick it out then eat it. Delicious indeed </t>
  </si>
  <si>
    <t xml:space="preserve">@josordoni I used to be able to do that at uni. I'd just renew them instead of walking 2 mins to hand them in! </t>
  </si>
  <si>
    <t xml:space="preserve">@Cespur Not bad mate, keep going  Nice start </t>
  </si>
  <si>
    <t xml:space="preserve">is writing about twitter.....and hopes everyone is having a great day. www.the-gaylife.com </t>
  </si>
  <si>
    <t xml:space="preserve">@danishkanavin no the idiot who took it </t>
  </si>
  <si>
    <t xml:space="preserve">[late] Good Morning Everyone </t>
  </si>
  <si>
    <t>thinks &amp;quot;stop using facebook and follow me on twitter  http://twitter.com/paulrjmellors</t>
  </si>
  <si>
    <t>says &amp;quot;Good luck with your Theory Test  Chelsie  I'm sure you'll do fine  xxx&amp;quot;</t>
  </si>
  <si>
    <t>has sore legss, and im so glad i came back to the gymm really missed ittt  tom and danny and dougie repllyyyy my gorjusses</t>
  </si>
  <si>
    <t>@kirstyfionagh i modifed my twitter and i think you should do the same.  xoxo (yes, i too think i am now gossip girl) haha</t>
  </si>
  <si>
    <t xml:space="preserve">@amradelamin Good Morning, I hope you did well </t>
  </si>
  <si>
    <t>@gavlp I'm pretty fine today - I feel optimistic  how are you?</t>
  </si>
  <si>
    <t xml:space="preserve">Studying for English midterm.I get out at 11,then im coming home and sleepinng allll day </t>
  </si>
  <si>
    <t>writing music for my debut EP.  which of course, will never be released. sigh.</t>
  </si>
  <si>
    <t xml:space="preserve">@oli_l works like charm </t>
  </si>
  <si>
    <t xml:space="preserve">Oooooh it feels good outside kinda chilli..So grab a jacket </t>
  </si>
  <si>
    <t xml:space="preserve">is getting ready to go to hyde park </t>
  </si>
  <si>
    <t xml:space="preserve">@zeddessarts 'A candle loses nothing by lighting another candle.'   </t>
  </si>
  <si>
    <t xml:space="preserve">Check out www.monitter.com @macbuddha mentioned it earlier, but it is a fantastic site </t>
  </si>
  <si>
    <t xml:space="preserve">Sure its snowy again, but atleast I got to skid across the parkinglot one last time </t>
  </si>
  <si>
    <t>ready for Swedenn!  plusssssss+ Miley Cyrus's new soundtrack rocked my socks off...AND NOW MY TOES ARE COLD! thanks a lot! =P</t>
  </si>
  <si>
    <t xml:space="preserve">is about to go and see Michael Franti in concert....should be fun! </t>
  </si>
  <si>
    <t xml:space="preserve">@jeffhandley I am speechless </t>
  </si>
  <si>
    <t xml:space="preserve">@Mayyita U r still discovering something to do @ work haha... I  told u Twitter lol </t>
  </si>
  <si>
    <t>@darenBBC check out my podcast there is a great Britney Spears vs Arctic Monkeys mashup on it  www.nutronic.net</t>
  </si>
  <si>
    <t xml:space="preserve">it'd be great if some opensource luminary would record 'talk' files for #rockbox  the daleky voice is unimpressive </t>
  </si>
  <si>
    <t xml:space="preserve">@_vhd_ haha viel zu viel people did. From everywhere. It's filled now. You should come visit us here though </t>
  </si>
  <si>
    <t xml:space="preserve">having a little go at building his &amp;quot;gigography&amp;quot; on songkick </t>
  </si>
  <si>
    <t xml:space="preserve">@marks thank you! you made me in a better mood for sure </t>
  </si>
  <si>
    <t xml:space="preserve">@proveisso learnt from the best </t>
  </si>
  <si>
    <t xml:space="preserve">3 Days Until Birthday  </t>
  </si>
  <si>
    <t xml:space="preserve">@hungmins_girl The sane one, so I think ...Helga? The one that wasn't insane. </t>
  </si>
  <si>
    <t xml:space="preserve">@Spitphyre well i'm on vodafone...so the grief is mostly yours </t>
  </si>
  <si>
    <t xml:space="preserve">@AlanDana I'd say it was vice versa for me </t>
  </si>
  <si>
    <t xml:space="preserve">@rechargelife I'm also glad to be on RenPro,still making myself familiar with their so many training tools </t>
  </si>
  <si>
    <t xml:space="preserve">@twinklydave thanks dave, pedals ordered </t>
  </si>
  <si>
    <t xml:space="preserve">@cuckboy amazin twittering! keep em coming ... it's super exciting to follow your advantures with your wife </t>
  </si>
  <si>
    <t xml:space="preserve">@edintfest shame about the Spiegeltent - look forward to its triumphant return next year as it really is an amazing venue </t>
  </si>
  <si>
    <t>@_lilyxo hahahaha, i will i will  but how black am i gonna be when i get back true  and my hair is gonna be like blonde as! yipeeeee</t>
  </si>
  <si>
    <t xml:space="preserve">@Weeza79 Do you usually walk or go to gym or anything? Walk run is safe anyway...and you'd build up quickly enough </t>
  </si>
  <si>
    <t xml:space="preserve">@sharybobbins And *that's* why I love Austrailans </t>
  </si>
  <si>
    <t>@_Kathi HUGS  Yes, lady, survivors are a determined group  Last night went well...I did not cry!!!</t>
  </si>
  <si>
    <t xml:space="preserve">@DerSiedler saw mallcop last week.. but nothin special to me, if u know the trailer, u know the movie. 3 out of 10. // KoQ rox anyway </t>
  </si>
  <si>
    <t xml:space="preserve">@gtvone good!! this week is a sort one </t>
  </si>
  <si>
    <t>had a good night last night  going to see my nan  seeing the guys later (Y) good day x10</t>
  </si>
  <si>
    <t xml:space="preserve">thanks to her wonderful boyfriend, his brother and their amazing best friend she forgot about her ticket </t>
  </si>
  <si>
    <t xml:space="preserve">Yes i realise am 5 days behind! But only just noticed </t>
  </si>
  <si>
    <t>Just saw the trailer for Green Lantern: First Flight, awesome!  http://movies.yahoo.com/movie/1810077708/video/12839105</t>
  </si>
  <si>
    <t xml:space="preserve">@ThorWinston </t>
  </si>
  <si>
    <t xml:space="preserve">@Pinkduffer Awesome </t>
  </si>
  <si>
    <t xml:space="preserve">@mandyjwatson Brilliant. Nanoblogging </t>
  </si>
  <si>
    <t xml:space="preserve">oh wow. I love this SousChef software from www.macheist.com </t>
  </si>
  <si>
    <t xml:space="preserve">found someone to go with  </t>
  </si>
  <si>
    <t xml:space="preserve">Wow.. I am drunks at jans..bye </t>
  </si>
  <si>
    <t xml:space="preserve">no queenbee today </t>
  </si>
  <si>
    <t xml:space="preserve"> only here and myspace</t>
  </si>
  <si>
    <t xml:space="preserve">Nate told me so. </t>
  </si>
  <si>
    <t xml:space="preserve">@Minervity I've got four identities, three sites, two one sheets, four biz cards, water the plants and two dev. concepts </t>
  </si>
  <si>
    <t xml:space="preserve">@theproblemkids  mother love bone...woo hooo!!! haven't listened to them in a while....think i might just go give them a spin today!! </t>
  </si>
  <si>
    <t xml:space="preserve">So excited to be starting Softball again </t>
  </si>
  <si>
    <t>Stars Collide Guy Sebastian Debut US album &amp;quot;Like it Like That&amp;quot; out July  ? http://blip.fm/~3xb5r</t>
  </si>
  <si>
    <t xml:space="preserve">@Jacobtheaussie Excellent, I'll take a look at them. Thanks for the update </t>
  </si>
  <si>
    <t xml:space="preserve">...CITY! </t>
  </si>
  <si>
    <t xml:space="preserve">!hailer nonworking cmd has been post in crew.. all that cmd did not give any respond.. </t>
  </si>
  <si>
    <t xml:space="preserve">@jonobrain genius mate, and @mattbooth could be the same but with a hat, and i could just have no glasses </t>
  </si>
  <si>
    <t xml:space="preserve">@tara_cain I know. Dangerous. </t>
  </si>
  <si>
    <t xml:space="preserve">@lu_lu &amp;quot;She wanted a double entendre do I gave her one&amp;quot; </t>
  </si>
  <si>
    <t xml:space="preserve">Blah love how my sister things she's Miley Cyrus or Tayor Swit </t>
  </si>
  <si>
    <t xml:space="preserve">morning campers </t>
  </si>
  <si>
    <t xml:space="preserve">@DHughesy I think the pc term is 'twats' </t>
  </si>
  <si>
    <t>@AlexJReid try raphael JS - amazing svg/vml library for doing cool things with shapes and stuff  and works great with jQuery too</t>
  </si>
  <si>
    <t xml:space="preserve">Working with TWEET!!! </t>
  </si>
  <si>
    <t xml:space="preserve">@amysav83 its ok I don't want give you sympathay or advice! I'm just a nosey bastard! </t>
  </si>
  <si>
    <t xml:space="preserve">@Paul_Monk My pleasure!! </t>
  </si>
  <si>
    <t>@officialTila hmmmm al lot of cats can't drink milk because they gain to have diarrhea...but dogs????  http://tinyurl.com/dkge55</t>
  </si>
  <si>
    <t xml:space="preserve">@Silent_Brad touche! that he is </t>
  </si>
  <si>
    <t xml:space="preserve">Well the patient is up and about now so Nurse Noble off to shower her  with care and comfort, tweet later </t>
  </si>
  <si>
    <t xml:space="preserve">i wish i lived in forks..is forks a real place? edward lives in forks </t>
  </si>
  <si>
    <t xml:space="preserve">@AndySalmon Don't forget you CAN have coffee if you are gonna get a workout in...BST day! </t>
  </si>
  <si>
    <t>I've discovered &amp;quot;Monkey Forest&amp;quot;    Planning a trip for Kris and i this summer.  http://www.monkey-forest.com/information.php?id_cat=1</t>
  </si>
  <si>
    <t xml:space="preserve">oh goody, another way of spouting forth all my comings and goings to those vaguely interested, or not...!! </t>
  </si>
  <si>
    <t xml:space="preserve">is up tweakin it lyk always hookuh! </t>
  </si>
  <si>
    <t xml:space="preserve">@DarenMarc I'm ALWAYS a good boy! Into meetings now, so tweet later </t>
  </si>
  <si>
    <t>11 days til my birthday !!!  and Tree Day in 2 days !  x</t>
  </si>
  <si>
    <t>@samiyusuf Alhamdulillah  so happy to hear that.. God bless you.</t>
  </si>
  <si>
    <t xml:space="preserve">to fucked to have a shower yet  might watch some skins first </t>
  </si>
  <si>
    <t xml:space="preserve">@fionamccarthy Thanx hun </t>
  </si>
  <si>
    <t xml:space="preserve">is going in for a meeting shortly. As usual, no idea what it's about, so going in to &amp;quot;winging it&amp;quot; mode </t>
  </si>
  <si>
    <t>@underexpose  long GFJM09</t>
  </si>
  <si>
    <t xml:space="preserve">@gblock messenger.live.com ? </t>
  </si>
  <si>
    <t>@teaandcake__ I know Beckenham's not great, but it can't be that bad, surely?  (hope there is light at the end of the tunnel)</t>
  </si>
  <si>
    <t xml:space="preserve">@cyantificNHS air nz are shit! Dunners is cool tho, enjoy NZ </t>
  </si>
  <si>
    <t>@Nezza27 Ask Robertina .. I thought it was an Italian thing  , for sure not the UK and I lovedddd ittttttt</t>
  </si>
  <si>
    <t>Get paid to advertise your site or affiliate links (PS thats a double profit margin  )</t>
  </si>
  <si>
    <t xml:space="preserve">@ad95ad yes please! i'll be so grateful </t>
  </si>
  <si>
    <t>@shimonta for example I just spent 2hours cleaning: followings, followers   -- I want 2return follow humans  good people  -- i sleep now</t>
  </si>
  <si>
    <t xml:space="preserve">@tashkins thanks </t>
  </si>
  <si>
    <t>@minteva i'm good, feeling unproductive but i dont mind today  x</t>
  </si>
  <si>
    <t xml:space="preserve">http://twitpic.com/2y8bt - Me and Deaan as Sweeney Todd and Mrs Lovett in the production of.....Sweeney todd....well duuh haha </t>
  </si>
  <si>
    <t xml:space="preserve">@CrazyMikesapps Oh? A song? Coolness! </t>
  </si>
  <si>
    <t>@GretasTardis I'm the third person in this conversation now  ...right?</t>
  </si>
  <si>
    <t xml:space="preserve">http://twitpic.com/2y8eb - Mee at a partyyy..that is not alchohol in my hand.......well ahah </t>
  </si>
  <si>
    <t>@KevinRuddPM how about a little more notice next time  i caught the last half, good stuff K-Rudd.</t>
  </si>
  <si>
    <t xml:space="preserve">@twinkleboi Stay calm. I'm sure he is more afraid of you, compared to you of him. Put yourself in his shoes  He's not gonna hurt you </t>
  </si>
  <si>
    <t xml:space="preserve">sperm sperm sperm </t>
  </si>
  <si>
    <t xml:space="preserve">@brightlydusted oh haha </t>
  </si>
  <si>
    <t xml:space="preserve">@lilyofoz Petal Tops are bliss, Lily. Howl that to the moon goddess gal, </t>
  </si>
  <si>
    <t xml:space="preserve">@evileuropean So you're enjoying it then! </t>
  </si>
  <si>
    <t xml:space="preserve">@jo_dunwoodie Thank you! Some of them do look right posers - good for them, helps us get attention and hopefully them homes! </t>
  </si>
  <si>
    <t>@Latesa Thinking of you and sending you hugs &amp;amp; smiles  Hoping your chemo is almost over-holding your hand and praying-HUGS!</t>
  </si>
  <si>
    <t xml:space="preserve">@ecaps1 bloody idiot!!   just shop him into some gay porn </t>
  </si>
  <si>
    <t xml:space="preserve">@GregMinton soakin' up the livin' </t>
  </si>
  <si>
    <t xml:space="preserve">@JustinRyan Does your tricycle have a horn and little streamers on the handle bars? </t>
  </si>
  <si>
    <t xml:space="preserve">@gfalcone601 hi gi, do you like jacob or you prefer edward like carrie? </t>
  </si>
  <si>
    <t xml:space="preserve">yes yes yes last day of school tomorrow oh and i need to do something on thursday so if your free call me/ myspace me hahahh </t>
  </si>
  <si>
    <t xml:space="preserve">@waytobe what measure or controlling tools are effective for the EB process and how and why? </t>
  </si>
  <si>
    <t xml:space="preserve">@ushanarya hey.....bro.....u both were look like made for each other.....nd i must say.......she is a sweet girl... God bless u both.. </t>
  </si>
  <si>
    <t xml:space="preserve">We're playing HUB festival Saturday 23rd May if people wanna come down and check us out </t>
  </si>
  <si>
    <t xml:space="preserve">@nekorin87 actually, i haven't had much time to read. &amp;gt;.&amp;lt;&amp;quot; let you know tomorrow if you should bring in the manga on thursday? </t>
  </si>
  <si>
    <t>@2NewCats  Anytime  He talked about his book... between Colbert acting like  the usual Colbert ;) It was good.</t>
  </si>
  <si>
    <t xml:space="preserve">@fireflies_uk Oh yes, sorry - thanks much for the link! Tate!! Cribbins!!! Count me in, big time. Excited. </t>
  </si>
  <si>
    <t xml:space="preserve">@voceguy external aircon (including the beach)  in Dubai also </t>
  </si>
  <si>
    <t xml:space="preserve">@deedyi That was Turkish mate </t>
  </si>
  <si>
    <t xml:space="preserve">ughh. my eyes are hurting like hell right now. gotta shut it for a while </t>
  </si>
  <si>
    <t>all of  my kids are awake. Alan just left for Cleveland. I am ready for a nap  I just have to wait till the kids get sleepy too.</t>
  </si>
  <si>
    <t xml:space="preserve">does anyone else wish for a simpler time of no more then 2 browsers </t>
  </si>
  <si>
    <t xml:space="preserve">@techxav how exactly are you graded? the number of rounds you make in the ground? </t>
  </si>
  <si>
    <t xml:space="preserve">@Karen230683 i thought i was the only one! i admire the iphone, doesn't mean i want one </t>
  </si>
  <si>
    <t>citations are fun  #maynotbetrue</t>
  </si>
  <si>
    <t xml:space="preserve">@rustyrockets come to Sweden..itï¿½s actually very beautiful. </t>
  </si>
  <si>
    <t xml:space="preserve">@GlynBarker Hi Glyn! Your feed IS filled with important decisions </t>
  </si>
  <si>
    <t xml:space="preserve">@evarley p.s. thanks </t>
  </si>
  <si>
    <t xml:space="preserve">meetin up with joshua later </t>
  </si>
  <si>
    <t xml:space="preserve">Anita is finally on Twitteeeeeeeeeer </t>
  </si>
  <si>
    <t xml:space="preserve">If you missed The Bucket List last Sunday, tonight's your chance again! Don't miss out on it at 11pm (SIN) tonight on HBO </t>
  </si>
  <si>
    <t xml:space="preserve">Is awake at 5 am because I couldn't fall back asleep and nowni am listening to music RENT </t>
  </si>
  <si>
    <t xml:space="preserve">@Spacefrog29 &amp;quot;ohh... owww... stop biting me... ohhh the humanity... owww... please, won't somebody think of the braeburns!&amp;quot; </t>
  </si>
  <si>
    <t xml:space="preserve">Mr. PIV @jakepiv....WELCOME </t>
  </si>
  <si>
    <t>Busy day already  Looking like it's nice outside too!</t>
  </si>
  <si>
    <t xml:space="preserve">@fourzoas He is! He's my buddy! I'm so glad @justben lets me have him on the bed. He's part of the family </t>
  </si>
  <si>
    <t xml:space="preserve">@poppy_dog its like facebook but for doggies </t>
  </si>
  <si>
    <t xml:space="preserve">Good morning twitterland </t>
  </si>
  <si>
    <t>@Zachriel360  no worries just follow me ill dm u  bloody work eh hehe</t>
  </si>
  <si>
    <t xml:space="preserve">@adamabbate there's a perfectly good bit of road there </t>
  </si>
  <si>
    <t xml:space="preserve">Designing things and squeezing juice from my brain. After it I will have to answer to some emails! </t>
  </si>
  <si>
    <t>@lolpeggy not a problem, emjoy  play around with the different links to find the best quality one</t>
  </si>
  <si>
    <t xml:space="preserve">Doing yet more reading for university. When will it enddddd! Get to see my boyo tonight </t>
  </si>
  <si>
    <t xml:space="preserve">actually it is not really a secret link </t>
  </si>
  <si>
    <t xml:space="preserve">@Devyl oh...was eating Tobleron </t>
  </si>
  <si>
    <t>@BATKAT88  Thanks again big sis  Always looking out for me x</t>
  </si>
  <si>
    <t xml:space="preserve">watching the biggest loser, sad that andrew left but this is a good episode. saw watchmen today, worst movie ever, i love jake </t>
  </si>
  <si>
    <t xml:space="preserve">@tommcfly @gfalcone601 already?! I've just woken up! haha have fun </t>
  </si>
  <si>
    <t xml:space="preserve">@zerogeewhiz didn't even notice, foes that make it ironic if you corrected it? </t>
  </si>
  <si>
    <t xml:space="preserve">@Wackiest Woohoo! Liking the love for Tweeting via DSi that's been going around </t>
  </si>
  <si>
    <t xml:space="preserve">Hurray for civ Pro, the gift that keeps... Me up </t>
  </si>
  <si>
    <t>@datop ah indeed s/know/knock/  what amazes me is that locks can fail. No big deal because &amp;quot;everyone poops&amp;quot; but still...</t>
  </si>
  <si>
    <t xml:space="preserve">@Catmoo anti-naff pills, good idea! </t>
  </si>
  <si>
    <t xml:space="preserve">@downwithdesign well then I'm allowed too! I'm copywriting extrodinaire today... </t>
  </si>
  <si>
    <t>@Aniyah she does indeed, glad tasha got one as well  x</t>
  </si>
  <si>
    <t xml:space="preserve">@zeddessarts In fact, it's the &amp;quot;time between times&amp;quot; as the old celtic people called. The time when it's neither night or day. Magic time. </t>
  </si>
  <si>
    <t xml:space="preserve">@pjvandesande I hope with the same amount of images!? </t>
  </si>
  <si>
    <t xml:space="preserve">@Lilylauren I wish I went to that school  </t>
  </si>
  <si>
    <t xml:space="preserve">i am so bored and really tired </t>
  </si>
  <si>
    <t xml:space="preserve">@plexsquared Woohoo! Really looking forward to playing with the new features and hope the Framework reboot leads to more cool plugins </t>
  </si>
  <si>
    <t>@rustyrockets I'll have that.  XXXXXXX</t>
  </si>
  <si>
    <t xml:space="preserve">Just spent the last hour stuck in the elevator in my apartment building.  What fun...NOT!  Thanks to the Hoboken FD for rescuing me </t>
  </si>
  <si>
    <t>@tommcfly woooo! Go tom! Get breaking dawn while your at it  xx</t>
  </si>
  <si>
    <t xml:space="preserve">@Asos_Julia  need help just ask </t>
  </si>
  <si>
    <t>can't wait till the musical&amp;lt;3   &amp;amp; Hannah Montana The Movie</t>
  </si>
  <si>
    <t xml:space="preserve">@normaltusker do u know from where it has been lifted or rather &amp;quot;Inspired&amp;quot;? </t>
  </si>
  <si>
    <t xml:space="preserve">gonna meet my previous officemates for our usual fishball/isaw foodtrip </t>
  </si>
  <si>
    <t>READING MIDNIGHTERS BOOK 1 AGAIN  yayyerz</t>
  </si>
  <si>
    <t xml:space="preserve">@niravmehta congrats man.. i will definately buy one </t>
  </si>
  <si>
    <t xml:space="preserve">@CoachDeb haha no not yet... but i will be soon if i don't get in bed now... so this is my final tweet................ for now </t>
  </si>
  <si>
    <t xml:space="preserve">@RobertTheBruce So glad to hear it! </t>
  </si>
  <si>
    <t xml:space="preserve">haha. i just got listed as a &amp;quot;trendy tweeter&amp;quot; who was talking about easter. </t>
  </si>
  <si>
    <t xml:space="preserve">@chaitrasuresh oooh  Its a very very tempting offer </t>
  </si>
  <si>
    <t xml:space="preserve">@LadyErlynne well, if Sharmila went to Hogwarts she'd have a House anyways. </t>
  </si>
  <si>
    <t xml:space="preserve">finally on holidays  YAY! cant wait till the weekend cause im going camping at a farm with the fambam +keisha and amee </t>
  </si>
  <si>
    <t>@shantiernan Yes we definitely should  I'll ring you tonight, my mum has loadsa credit so keep your phone on x</t>
  </si>
  <si>
    <t xml:space="preserve">astro belts win </t>
  </si>
  <si>
    <t xml:space="preserve">lalalalove that i might actually get to sleep tonight </t>
  </si>
  <si>
    <t xml:space="preserve">Tomorrow we'll gonna have Feijoda at the Office </t>
  </si>
  <si>
    <t>I HATEHATEHATE Eoghan's mcfly cover, buuut I like his jb one  better wash my hair...</t>
  </si>
  <si>
    <t>watching 27 dresses.. ahh the power of internet   brothers getting up... =S uhhh ohhhh. oh well</t>
  </si>
  <si>
    <t xml:space="preserve">@flikQ I saw ludovico einaudi in concert at the Liverpool philharmonic. Most sublime </t>
  </si>
  <si>
    <t xml:space="preserve">decided on glossy </t>
  </si>
  <si>
    <t>is phucked up!  I love Audel !</t>
  </si>
  <si>
    <t xml:space="preserve">@a_glance_behind AWW Anna! -Huggles- Tom can warm you up  Haha. And oh gosh yes! We must meet up </t>
  </si>
  <si>
    <t xml:space="preserve">Examen 2009!!! </t>
  </si>
  <si>
    <t xml:space="preserve">Can YOU name that pad!? </t>
  </si>
  <si>
    <t>off to english class now  bye!</t>
  </si>
  <si>
    <t xml:space="preserve">TsingTao beer is available from my local bottle shop. It's tasty and reminds me of being in China </t>
  </si>
  <si>
    <t xml:space="preserve">@ayeashleigh omgg, awesome name for a hamster </t>
  </si>
  <si>
    <t xml:space="preserve">@dannophotos Told you that's how it ends up! </t>
  </si>
  <si>
    <t xml:space="preserve">@Midgley so wot r u workin on @ th mo - wot can we c u in nxt? i luved u in cutting it - katie x </t>
  </si>
  <si>
    <t xml:space="preserve">@TheExpert Is it just me or do you look like Ringo? Peace and love, man! </t>
  </si>
  <si>
    <t xml:space="preserve">Kudos to Internode service. They hooked me up in 1 business day. </t>
  </si>
  <si>
    <t>Follow us you know you want too  Big news soon hopefully  The bearded band member can blow me,lol Ryan xoxo</t>
  </si>
  <si>
    <t xml:space="preserve">@Eveforhermcr_xx Did you like it? That movie looks way cute  I'm not bad, just in bed enjoying The Food Network </t>
  </si>
  <si>
    <t xml:space="preserve">Waiting for you to wake up... </t>
  </si>
  <si>
    <t xml:space="preserve">@petshopboys Are the vinyl b-sides appearing on cd ever? </t>
  </si>
  <si>
    <t xml:space="preserve">the stars look beutiful tonight in New Zealand </t>
  </si>
  <si>
    <t xml:space="preserve">jeez, i'm so fucked up. don't you DARE TO ASK WHY </t>
  </si>
  <si>
    <t xml:space="preserve">@grooveey Hi, your Beta Tester for #easyFind here! </t>
  </si>
  <si>
    <t>thinks today should be good  laureennn.</t>
  </si>
  <si>
    <t>@stephanie_hall haha yeh we should  i kep gettin people from brazil and places like that haha</t>
  </si>
  <si>
    <t xml:space="preserve">@AntHeald Thanks for your posts at http://www.literacyconversation.org </t>
  </si>
  <si>
    <t>Another great New Zealand Track! No dreams are ever over!  ? http://blip.fm/~3xbch</t>
  </si>
  <si>
    <t>My first blip is for the love of my life, Maggie...  ? http://blip.fm/~3xbci</t>
  </si>
  <si>
    <t xml:space="preserve">is about to sit back and watch the latest episode of 24, i can never say it enough, i love the interwebs and not having to wait for shows </t>
  </si>
  <si>
    <t>@dwpoker we should!!  let's get t-shirts to make it offical.    haha!</t>
  </si>
  <si>
    <t>@nikkixgoesxrawr i am absolutely thrilled about it. so freaking cute.  loveee!</t>
  </si>
  <si>
    <t xml:space="preserve">@christhebarker I've done dailies, weeklies and monthlies. Wouldn't mind an annual next </t>
  </si>
  <si>
    <t xml:space="preserve">@sarahhorrigan -- creative people shouldn't have to administrate </t>
  </si>
  <si>
    <t xml:space="preserve">Green IT. It can be affordable, it can be efficient.. Let me tell you how we can help you become 'greener'. Green IT is the future.. </t>
  </si>
  <si>
    <t xml:space="preserve">@hamjam01 sounded to me like you have a good understanding, which is why i was drawn to your tweet originally </t>
  </si>
  <si>
    <t>@JohnFletcher LOL no me and my cousins love it  we try to go there at least once every year and my grandparents are maybe gonna buy....</t>
  </si>
  <si>
    <t xml:space="preserve">@stephenrock Oh my god, I love him so much! ha! </t>
  </si>
  <si>
    <t>@ibeatcancrtwice Had to send you a HELLO  Hope your day is great and must retweet you...HUGS!!!</t>
  </si>
  <si>
    <t>My camelbak has arrived - will give it a go later this evening for a run - no more dehydration  http://twitpic.com/2y8i9</t>
  </si>
  <si>
    <t xml:space="preserve">@RobKardashian You should take a breather </t>
  </si>
  <si>
    <t xml:space="preserve">@gblock Of course dude -- you always have a gentle way of saying I'm completely wrong.  </t>
  </si>
  <si>
    <t xml:space="preserve">London Marathon for the Foyle Hospice 3 weeks to go </t>
  </si>
  <si>
    <t xml:space="preserve">hello twitter! </t>
  </si>
  <si>
    <t xml:space="preserve">Going to have breakfast, then put my face on before meeting Kat and the two Jamies for bowling fun </t>
  </si>
  <si>
    <t>i love you eoghan!  x</t>
  </si>
  <si>
    <t xml:space="preserve">http://twitpic.com/2y8ie - Working at home </t>
  </si>
  <si>
    <t xml:space="preserve">@masscontrolkern You are bad Frank this must be your evil side coming out </t>
  </si>
  <si>
    <t>@a_glance_behind Hahaha I hope Danny starts usin his Twitter! And we'll find a way  We're the sisterhood of the travelling...Schmance?</t>
  </si>
  <si>
    <t xml:space="preserve">at work. I'm gonna go home. </t>
  </si>
  <si>
    <t xml:space="preserve">so now chefcking out the band http://www.myspace.com/thebirdandthebee - nice summer music to chill out to </t>
  </si>
  <si>
    <t xml:space="preserve">@JessicaHamby Here you can create your own destiny in a way. All may not agree but it's your undead life and happiness. </t>
  </si>
  <si>
    <t xml:space="preserve">Mmm BBQ chicken. BBQ fish. BBQ shrimp. Philipino garlic sweet peanuts. Doesn't get any better on a beautiful balcony </t>
  </si>
  <si>
    <t xml:space="preserve">@ssbohio Hmmm. Interesting thought. Would you start with semi-automatics? Which ones are the assault vehicles? What about hi-capacity? </t>
  </si>
  <si>
    <t xml:space="preserve">is going out at 12 </t>
  </si>
  <si>
    <t xml:space="preserve">is falling in some level of love.... so cute..... but so scary..... </t>
  </si>
  <si>
    <t xml:space="preserve">@fieza46 i'm taking up BS Management Accounting....  you? </t>
  </si>
  <si>
    <t xml:space="preserve">New updates on the website. www.blacktoprecords.ca  thank you Henry for doing an awesome job </t>
  </si>
  <si>
    <t xml:space="preserve">@kishorcariappa Don't worry, I have more than 10 defense plans, trying the 1st plan now </t>
  </si>
  <si>
    <t>@nyafuri It's just like Anne! np  everyone would love her.</t>
  </si>
  <si>
    <t xml:space="preserve">Translating... for money this time </t>
  </si>
  <si>
    <t>@dantreacy thats the plan! do nothing for 12 months, get knocked up and have them pay for it  and have the option for PT work after!</t>
  </si>
  <si>
    <t xml:space="preserve">Just woke up. Gonna be drinking from 2 o'clock today! PRODIGY TONIGHT OMGZORZROFLMAOMGLOL          </t>
  </si>
  <si>
    <t xml:space="preserve">hopes it will be warm enough to bust out sandals and dresses this weekend in athens </t>
  </si>
  <si>
    <t xml:space="preserve">Might go visit some ghosts at the video shoot! Going to have a nice catch up with chloe and going back to work. Great!! </t>
  </si>
  <si>
    <t xml:space="preserve">@alesa13  good morning to you  or afthernoon ..lol </t>
  </si>
  <si>
    <t xml:space="preserve">Wondering...is it crazy to say its love?  If it is, take me away, because I'm head-over-heels crazy for him. </t>
  </si>
  <si>
    <t xml:space="preserve">Wore Aramis Havana today - very nice fragrance!  Havana + hot java = way to wake up.  Thanks for the recommendation, Daniel. </t>
  </si>
  <si>
    <t>@CatheFriedrich U Bet!!!  Next week I'll hit the treadmill in HiiT mode!!!</t>
  </si>
  <si>
    <t xml:space="preserve">@JohnFletcher a house there in a year or so </t>
  </si>
  <si>
    <t xml:space="preserve">this years Hell's Kitchen has an interesting mix of celebrities.. have already decided I want Bruce Grobbelaar to win or Ade Edmondson </t>
  </si>
  <si>
    <t xml:space="preserve">All set for Get Diverted this Saturday at Plan B in Brixton, always a great crowd </t>
  </si>
  <si>
    <t xml:space="preserve">@shani_epa ooh yes i meant saturday cos i cant go to whatever that is on friday haha oooh theyre black and theyre simple, but i love them </t>
  </si>
  <si>
    <t xml:space="preserve">a minute over. time to get up! let's start today right </t>
  </si>
  <si>
    <t xml:space="preserve">@mneylon thats a great domain name ...  wonder what it'll end up going for </t>
  </si>
  <si>
    <t>Clearly I'm setting the correct timing for an animation, one tweet each blast/preview.   but ok I'm done.</t>
  </si>
  <si>
    <t>@fourtunesfavson aw thanks  I have no idea how to use this lol im used to facebook :p</t>
  </si>
  <si>
    <t xml:space="preserve">@Llin_93 i read one chaptyer last night &amp;amp; got bored straight away. i cba with revision - wooh </t>
  </si>
  <si>
    <t xml:space="preserve">@rhifreakx no.  But i'm flying from CHINA! </t>
  </si>
  <si>
    <t xml:space="preserve">so now checking out the band http://www.myspace.com/theb... - nice summer music to chill out to </t>
  </si>
  <si>
    <t xml:space="preserve">@jangelo Sweet. We've got Friday as well. </t>
  </si>
  <si>
    <t>is with Ljiaxin preparing for our 6.30pm meeting!  sooooo cool. And Esther just passed her Chinese compo! so proud of her!</t>
  </si>
  <si>
    <t xml:space="preserve">wants the sun to shine so that she can go out </t>
  </si>
  <si>
    <t xml:space="preserve">@i_reporter maybe you should take a break and put some i drops in </t>
  </si>
  <si>
    <t>@tommcfly Eclipse is awesome  it's better than new moon</t>
  </si>
  <si>
    <t xml:space="preserve">@OfficialRandL Whey!  thats so goooooooooooooooood </t>
  </si>
  <si>
    <t xml:space="preserve">@sandersdesign - depends what it's in relation to. It's really wide in comparison to say, 3px </t>
  </si>
  <si>
    <t xml:space="preserve">hmmm, this is working very easy actualy </t>
  </si>
  <si>
    <t xml:space="preserve">@dibau_naum_h Cool, although if it requires human intervention then it still doesn't solve my problem. </t>
  </si>
  <si>
    <t xml:space="preserve">@joek949 Yep - didn't get too drunk though. Gotta think of health and my wallet </t>
  </si>
  <si>
    <t xml:space="preserve">@Mumsontop it is  and it's doing well </t>
  </si>
  <si>
    <t xml:space="preserve">@RobBothan Hahaha, drive by takedowns </t>
  </si>
  <si>
    <t xml:space="preserve">Want to shop at http://www.onlyoz.com.au/ but after they where mentioned on telly the site is dead </t>
  </si>
  <si>
    <t xml:space="preserve">@iamdiddy I hate working out too, but we gotta do it to look good! Just keep in mind that it's worth it!!! </t>
  </si>
  <si>
    <t xml:space="preserve">someone quoted some graffiti they saw in sydney on facebook - &amp;quot;God hates homos!&amp;quot; &amp;quot;Yeah, but does he like Tabouhli?&amp;quot; thats brill!!!!! </t>
  </si>
  <si>
    <t xml:space="preserve">FREE FOOD OFFER! www.graze.com with this code: PGT5MB8T - healthy snacks delivered to your desk.. yummilicious </t>
  </si>
  <si>
    <t>@patricklanglois Hey you  i hope you have a great day. I love you! xoxo</t>
  </si>
  <si>
    <t xml:space="preserve">UPLOADED THE VIDEOOO  now to edit the title and shizzly then i will link you to it in a bit </t>
  </si>
  <si>
    <t xml:space="preserve">Some ppl just need to grow the fxck up!!! But yea, goodnight..... </t>
  </si>
  <si>
    <t xml:space="preserve">ok, i'm off to school. i'll stop bothering everyone lol wish me luck at school </t>
  </si>
  <si>
    <t xml:space="preserve">@EdCullen night Mr Cullen </t>
  </si>
  <si>
    <t xml:space="preserve">our mobile team should look at pomegranate phone http://www.pomegranatephone.com/ </t>
  </si>
  <si>
    <t xml:space="preserve">@Tunnelman well, good morning then </t>
  </si>
  <si>
    <t>@hansonmusic http://twitpic.com/2y0cg - Im happy that things are going great with the recording!  HAHA tay</t>
  </si>
  <si>
    <t>hi!!! new video is up..... http://vimeo.com/4040970   Please check it out!  all comments welcome!  Im so excited....  xXxXx</t>
  </si>
  <si>
    <t xml:space="preserve">@starjamgirl Glad you understood my technical lingo &amp;quot;little many dude&amp;quot; haha </t>
  </si>
  <si>
    <t xml:space="preserve">@smccarron Cool, well done. I'll have to check it out. Will definitely consider it a look for the next project </t>
  </si>
  <si>
    <t xml:space="preserve">@ieneney: thanks! are you graduating too? </t>
  </si>
  <si>
    <t xml:space="preserve">is rating silversteins new album </t>
  </si>
  <si>
    <t>@JMPhotographer This Morning are cooking with chocolate this morning  I never knew you could - there you go huh , learning all the time ..</t>
  </si>
  <si>
    <t xml:space="preserve">Bedtime... I have to get up in 4 hours... yay! Take care everybody! </t>
  </si>
  <si>
    <t xml:space="preserve">im gonna make this work! just wait and see. </t>
  </si>
  <si>
    <t>what a day!  Butterflies and Peacocks!</t>
  </si>
  <si>
    <t xml:space="preserve">Using Opera as main browser again, 10 alpha works great </t>
  </si>
  <si>
    <t xml:space="preserve">SHOULD PACK BUT IS A LAZY CRAP. am twittering and myspacing atm </t>
  </si>
  <si>
    <t xml:space="preserve">@cravenjade wo0t wo0t...congrats...awesome news </t>
  </si>
  <si>
    <t xml:space="preserve">@TEDchris absolutely a TED speaker! </t>
  </si>
  <si>
    <t>2nd and 3rd  http://twitpic.com/2y8lk</t>
  </si>
  <si>
    <t>Ah, breakfast is a great meal  now I'm listening to Stephen Fry narrate Harry Potter- bliss</t>
  </si>
  <si>
    <t xml:space="preserve">@InnaLA_RE Lately, I've been a bad model for what to do on Twitter. Make at least 80% of your post on Twitter @replies. Engage people. </t>
  </si>
  <si>
    <t xml:space="preserve">@bradiewebb VegEtables. You were close </t>
  </si>
  <si>
    <t xml:space="preserve">@socaldavel College buddy here? Please tell me if u decided 2 come. NC is beautiful u know!! </t>
  </si>
  <si>
    <t xml:space="preserve">@gudmundur try to find your master thesis.. or mine </t>
  </si>
  <si>
    <t xml:space="preserve">@bradiewebbstack VEGETABLES. </t>
  </si>
  <si>
    <t xml:space="preserve">@ladykathrine hahah we went past kryal castle on our way home from sovereign hill - so we did the backwards kitten trip lol </t>
  </si>
  <si>
    <t xml:space="preserve">On my way into London to raid Oxford St </t>
  </si>
  <si>
    <t xml:space="preserve">@bradiewebbstack go for the meatloaf with veggies! 4 day old pie sounds nasty :/ plus vegatables are good for you </t>
  </si>
  <si>
    <t xml:space="preserve">Dear Cristina, you are giving it all away, you psycho bitch! Don't leave! Nice clothes, though. </t>
  </si>
  <si>
    <t xml:space="preserve">Past few days: live play on casino, agony with online poker, quitting all my business activities, playing, friends, glitter and glamor </t>
  </si>
  <si>
    <t xml:space="preserve">@muirium thanx ive had this problem for a long time,ill check it out </t>
  </si>
  <si>
    <t xml:space="preserve">it's great wether !! i love the sun and julia my darling yesterday it was so funny *smile* </t>
  </si>
  <si>
    <t xml:space="preserve">I'm back in singapore! This is easily one of the best jb trips i've had in a long time. </t>
  </si>
  <si>
    <t>wow i have been twittering the whole time miley was asleep  weird hehe.</t>
  </si>
  <si>
    <t xml:space="preserve">Just going into a meeting.... although it was scheduled for 11am </t>
  </si>
  <si>
    <t>@choowie heyyy~~ it's been awhile isn't it.. haha  things are ok over here~ nothing major, how about you? where are you? back in beijing?</t>
  </si>
  <si>
    <t>Ok the sweet pepper muffin is not for me.but now it's the blueberry choc chip vs the espresso choc chip  @vidaecaffe</t>
  </si>
  <si>
    <t xml:space="preserve">@kimedia Lovely website. Very &amp;quot;Web 2.0&amp;quot;. </t>
  </si>
  <si>
    <t xml:space="preserve">Happy birthday to me! </t>
  </si>
  <si>
    <t>@mattimago Indeed.  I can't wait to board.</t>
  </si>
  <si>
    <t xml:space="preserve">goin watchin confessions of a shopaholic today... if hannah will answer her phone !! x x </t>
  </si>
  <si>
    <t>@janeybelle15 Good thanks. Im in an unusually good mood 2day  hows ur easter holidays so far?</t>
  </si>
  <si>
    <t xml:space="preserve">ur welcome buddy u know its a plaisure </t>
  </si>
  <si>
    <t xml:space="preserve">Issue of Echelon?..Are they behind some Botnets also? ..you can watch...http://tinyurl.com/c8dns8  ah..but dont think like that </t>
  </si>
  <si>
    <t xml:space="preserve">For all you WAH types BBC2 is showing Tron it just started 11am, go and Sky+ it for later to educate the kids </t>
  </si>
  <si>
    <t>@sil Ah, fair enoughski  Internet connections are fast enough these days for me to rely on using FreeNX from anywhere ;)</t>
  </si>
  <si>
    <t xml:space="preserve">@laenij Ah yes, boredom is hard haha. Take HEAPS of film with you, it'll be awesome! </t>
  </si>
  <si>
    <t xml:space="preserve">Deciding on which new theme to get </t>
  </si>
  <si>
    <t xml:space="preserve">@drjackdr ahahaha yes i know!!! ahahah  Wait a minute pls </t>
  </si>
  <si>
    <t xml:space="preserve">Catching up on 90210 </t>
  </si>
  <si>
    <t xml:space="preserve">Tired today - drunk husband to be rolled in at 1am with bunch friends for another drink! Noisy lot </t>
  </si>
  <si>
    <t xml:space="preserve">@garethjrichards can u pls buy some hot chocolate </t>
  </si>
  <si>
    <t xml:space="preserve">Updated my profile style. </t>
  </si>
  <si>
    <t>@patphelan Is that stage left ?    http://ff.im/-1XUDY</t>
  </si>
  <si>
    <t xml:space="preserve">Grove style baby.  Home from work..  About to watch the new House ep.  Meatloaf!!!! </t>
  </si>
  <si>
    <t xml:space="preserve">@bradiewebbstack vegetables </t>
  </si>
  <si>
    <t>@dennislennox I'm starting to think logistics &amp;amp; protocol for @BarackObama are handled by the &amp;quot;gang that can't shoot straight&amp;quot;  #tcot</t>
  </si>
  <si>
    <t xml:space="preserve">I can see the whole of London from where I am now,,,, ah what a view, the thames never looked morte brown </t>
  </si>
  <si>
    <t xml:space="preserve">@xdcd I will </t>
  </si>
  <si>
    <t xml:space="preserve">@tommcfly im so proud of him getting into twilight </t>
  </si>
  <si>
    <t xml:space="preserve">@Gailporter And does she call the fart machine Jason Bradbury? </t>
  </si>
  <si>
    <t xml:space="preserve">@cosimo179 Sounds cool. </t>
  </si>
  <si>
    <t xml:space="preserve">loves the sound of the twittering birds </t>
  </si>
  <si>
    <t xml:space="preserve">@GretasTardis He thinks we should. Then blow on each others shoes. Also, i changed my mind. I'm looking at a Sony A350 now - Cheaper. </t>
  </si>
  <si>
    <t xml:space="preserve">@misterwallace HARD DRUGS! </t>
  </si>
  <si>
    <t xml:space="preserve">Alright, time for me to skidaddle. Wish me luck, and flirtatious glances from rugged, or sweet looking gentlemen. </t>
  </si>
  <si>
    <t xml:space="preserve">@jallisoncook my day just got better </t>
  </si>
  <si>
    <t xml:space="preserve">remembering how painful moving sites from server to server is...   meh where's a good robot when you need one </t>
  </si>
  <si>
    <t>@dotmariusz sounds like a plan man  Will sure do!</t>
  </si>
  <si>
    <t>@mehulved hilarious  i hope there are pakodas and samosas involved after a long lunch break</t>
  </si>
  <si>
    <t xml:space="preserve">I need boots to wade through all of the sh&amp;amp;t house tracks that were released this week.!  The rare gem makes it all worth while though </t>
  </si>
  <si>
    <t xml:space="preserve">@bradiewebbstack vegetables i think </t>
  </si>
  <si>
    <t xml:space="preserve">@mileycyrus miley!!! i luv this video!! you and mitchelmusso!!! http://www.youtube.com/watch?v=s7AjedGMd4s&amp;amp;feature=related-!! sooo cute!! </t>
  </si>
  <si>
    <t xml:space="preserve">Good morning, world!! Hope everyone has an amazing day! </t>
  </si>
  <si>
    <t>@joannec__ i will see you this sunday at church?  i luv it how you're so happy each time u come back to hk  i'm going ot newcastle!</t>
  </si>
  <si>
    <t>Good morning guys  New car is coming</t>
  </si>
  <si>
    <t xml:space="preserve">@mileycyrus Dang, you're up already?! Have a good day!! </t>
  </si>
  <si>
    <t xml:space="preserve">@HARLEMVIXEN Good morning </t>
  </si>
  <si>
    <t xml:space="preserve">Good morning to those along the east coast that are just waking up. Hope you have a fantastic Tuesday </t>
  </si>
  <si>
    <t>OMG overwhelmed. said goodnight to my 170 followers at midnight last night and woke up to 204  a BIG THANKS again 2 every1  much luv xxx</t>
  </si>
  <si>
    <t xml:space="preserve">is working a 12 in the NICU... can't pass up incentive pay </t>
  </si>
  <si>
    <t xml:space="preserve">@TheGazzMan you will be giving Parkesy a run for his money 700 good stuff </t>
  </si>
  <si>
    <t xml:space="preserve">@bradiewebbstack vegetables braide, its vegetables. i'll need to buy you a dictionary or something </t>
  </si>
  <si>
    <t xml:space="preserve">I have 2 followers!....TWO!! Thats like....bigger than one ya'know?!? Woah...this is a very proud moment for me! </t>
  </si>
  <si>
    <t xml:space="preserve">@thekelliejane I used to love Quantum Leap! </t>
  </si>
  <si>
    <t xml:space="preserve">@callmebritish Follow me Ed! Btw, please may I have a hug? </t>
  </si>
  <si>
    <t>I always flooter  you know what flooter is? FLOOding on twitTER. Flooter! HAHAHA! And it's fluh-ter and not flooooo-ter.</t>
  </si>
  <si>
    <t xml:space="preserve">@fiqaa face it afiqah, she's never gonna reply. dia sombong. hahha </t>
  </si>
  <si>
    <t xml:space="preserve">just been cleaning up my mac - didn't realize how much junk was on it ! ! will have to onyx it tonight </t>
  </si>
  <si>
    <t xml:space="preserve">Is having antitrust training. Important...  But so exciting... </t>
  </si>
  <si>
    <t xml:space="preserve">Slipped and smoked a tab over the weekend, not bad mind you 2 weeks of basically none </t>
  </si>
  <si>
    <t xml:space="preserve">Plus it will be cool to see Paramore live. I gotta represent for my Tennessee bands! That's where I grew up. </t>
  </si>
  <si>
    <t xml:space="preserve">http://twitpic.com/2y8m9 - like my hair ? </t>
  </si>
  <si>
    <t xml:space="preserve">@ginoboi see you! </t>
  </si>
  <si>
    <t xml:space="preserve">The best part about closing..is taking a spoonful of ice cream and eating it!! SOO refreshing. And makes it all worth it </t>
  </si>
  <si>
    <t xml:space="preserve">@xLakeEffectKid Definitely true. And you can't forget the Guitar Hero rip off thing with FOB songs. </t>
  </si>
  <si>
    <t xml:space="preserve">@mileycyrus Ah, that problem is a familiar one - try wash your face in cold water! </t>
  </si>
  <si>
    <t xml:space="preserve">@caseycharlton hmm, not quite sure how I interpret that one. Are you saying MEF is evil? </t>
  </si>
  <si>
    <t xml:space="preserve">@alicayaba you have to make kwento though! cause i heard something ) haha see you soon!  BORA BORA BORA! </t>
  </si>
  <si>
    <t xml:space="preserve">@aussie_ali yeah, feeling better tonight... doing some work in between twittering and writing </t>
  </si>
  <si>
    <t>@Landailyn Thank you and good morning  I'm lying in the sofa now taking it easy today!</t>
  </si>
  <si>
    <t>@EricsTXGal Good mornin' Kim  Nothin' too bad happened tonight. Luckily.</t>
  </si>
  <si>
    <t xml:space="preserve">Getting the new update for iTunes </t>
  </si>
  <si>
    <t xml:space="preserve">@AigburthArmsdo great ill bring some friends along as well lol </t>
  </si>
  <si>
    <t xml:space="preserve">I don't know wtf I am supposed to do on here </t>
  </si>
  <si>
    <t>@BeckaBella Thanks. And what are you doing up this late?  http://twitter.com/BeckaBella/status/1468589659</t>
  </si>
  <si>
    <t xml:space="preserve">cop this !    ....day off tomorrow </t>
  </si>
  <si>
    <t xml:space="preserve">Layin in bed awake....feeling my little friend wiggle round...waiting to meet him... </t>
  </si>
  <si>
    <t xml:space="preserve">@zeddessarts always the way </t>
  </si>
  <si>
    <t>@reemerband eeee  29 days til yorkkkk ! + 42 days til stoke. i think haha  eee xx</t>
  </si>
  <si>
    <t xml:space="preserve">@sazmatazz Yep that sounds like a plan, that! Don't worry I'm sure I'll cope somehow! </t>
  </si>
  <si>
    <t>off to town  how fun!</t>
  </si>
  <si>
    <t>@jonathanhaslett Espresso looks cute  http://is.gd/2OAj</t>
  </si>
  <si>
    <t xml:space="preserve">Say hello to everybody </t>
  </si>
  <si>
    <t xml:space="preserve">@StaciJShelton You too </t>
  </si>
  <si>
    <t xml:space="preserve">&amp;quot;We don't want magic - we want consistency&amp;quot; - experiencing a new kind of customer </t>
  </si>
  <si>
    <t xml:space="preserve">http://twitpic.com/2y8on - Yesterday an easy 40k ride after work, with a good friend of mine!...losing some weight finally </t>
  </si>
  <si>
    <t xml:space="preserve">@poppy_dog of course, its http://www.uniteddogs.com and u can choose language. i'm in the spanish site </t>
  </si>
  <si>
    <t>@Immiee imooo, ill be over at like 12-1 to get my stooof if thats ok  see you in a bizzle xxxxxxx</t>
  </si>
  <si>
    <t xml:space="preserve">i hear birds chirping </t>
  </si>
  <si>
    <t xml:space="preserve">@landonjumpoff  i work wed, thurs, friday and i think sunday. </t>
  </si>
  <si>
    <t xml:space="preserve">@vindiekins wow! Brilliant! Thanks </t>
  </si>
  <si>
    <t xml:space="preserve">No mixer I'm afraid, but We're looking at alternatives for the sound this week </t>
  </si>
  <si>
    <t xml:space="preserve">@mileycyrus have a good day! </t>
  </si>
  <si>
    <t>morning twit twit  @AthensVoice morning (my) spring roller  @sandy_O @AthensVoice Morning (my) Voice..</t>
  </si>
  <si>
    <t xml:space="preserve">@ChristineHitt workin on a speech? the one thing i've taught myself is that knowing wat 2 say is great but being yourself is wat sells it </t>
  </si>
  <si>
    <t xml:space="preserve">Done River Quest, Mystery Castle und Geister Rickshaw. On queue for Colorado Adventure: The Michael Jackson Thrill Ride Heeeeheeeee! now </t>
  </si>
  <si>
    <t xml:space="preserve">@ingorammer well it is definitelly worth trying, you'll notice the difference. But it's not my favorite neither </t>
  </si>
  <si>
    <t>just had an AMAZING Greek feast homecooked..thanks sipple  xoxo</t>
  </si>
  <si>
    <t xml:space="preserve">@AngMoGirl Good luck! </t>
  </si>
  <si>
    <t xml:space="preserve">it's a beautiful and sunny day.. spring cleaning </t>
  </si>
  <si>
    <t>@Tatty wow! you are getting prettier everyday  hehe</t>
  </si>
  <si>
    <t xml:space="preserve">watch cartoon huahahaha </t>
  </si>
  <si>
    <t xml:space="preserve">son tells me that mars bars are ridiculously unhealthy </t>
  </si>
  <si>
    <t xml:space="preserve">@Rosaapril Say thank you. </t>
  </si>
  <si>
    <t xml:space="preserve">Good morning peoples </t>
  </si>
  <si>
    <t>@jashiu you forgot to add weekday mornings  #song #video</t>
  </si>
  <si>
    <t xml:space="preserve">I planned you would be late it's okey. Watching t.v @ricandhislife </t>
  </si>
  <si>
    <t xml:space="preserve">@Stew I forwarded the link directly to our IT </t>
  </si>
  <si>
    <t xml:space="preserve">I swear if you're in any more of my dreams, I'm gonna dieee. </t>
  </si>
  <si>
    <t xml:space="preserve">@venzann But SSIS is like an old friend and I hate regex's </t>
  </si>
  <si>
    <t xml:space="preserve">@NashPCH ah ok.  happy to helps </t>
  </si>
  <si>
    <t>@nessie111 yes they open at eleven hun,  thank god hehe ;) xxx</t>
  </si>
  <si>
    <t xml:space="preserve">@ferretprincess Sounds interesting!  Look forward to the releases.  Thanks for that </t>
  </si>
  <si>
    <t>it's a breautiful day  chilling out listening to red dragon fm</t>
  </si>
  <si>
    <t xml:space="preserve">@SinkOrSwim76 Yes, yes I mind a lot.  :-P  (Of course not!) I used GIMP. Found a suitable wookie pic, a DD pic, and played for 10 mins.  </t>
  </si>
  <si>
    <t>Hello! Muy Buenos dias a todos, tempranito in the morning  gettin' ready pa arranca pa Santiago y Pto. Plata. have a nice day TWEETS!</t>
  </si>
  <si>
    <t xml:space="preserve">@Rosaapril back at ya gorgeous. </t>
  </si>
  <si>
    <t xml:space="preserve">@eatlikeagirl must be your lovely tomato pic! </t>
  </si>
  <si>
    <t xml:space="preserve">Welcome to my new twitter-buddies... delighted to see y'all joining this crazy gig!  Had my second chardy and checking new followers </t>
  </si>
  <si>
    <t xml:space="preserve">also welcoming new followers! Don't be strangers </t>
  </si>
  <si>
    <t>@Lavanyaj Kozhi is a nick for a very good friend of mine from college...  he's workin in bombay... in chennai for a week...</t>
  </si>
  <si>
    <t>licking my teeth  productive aye?</t>
  </si>
  <si>
    <t xml:space="preserve">@Tinu Thanks Tinu for the #followfriday recommendation! </t>
  </si>
  <si>
    <t xml:space="preserve">@zoeelouise Thanks! Lol! Seriously, I was just messing about on the internet all night cuz I just couldn't sleep! Insane. </t>
  </si>
  <si>
    <t xml:space="preserve">is still wide awake </t>
  </si>
  <si>
    <t>@officiallemar You were amazing!! Saw u in Portsmouth on Sunday.. central front row too  sad times some1 stole my purse..the gits! :'( xxx</t>
  </si>
  <si>
    <t xml:space="preserve">@adamcheasley But thanks anyways </t>
  </si>
  <si>
    <t xml:space="preserve">@AdamRPhoto oh brilliant... another channel of yours where i can find out about graze discounts </t>
  </si>
  <si>
    <t xml:space="preserve">I'm looking for the follower no 180 for http://blog.chobots.com ! </t>
  </si>
  <si>
    <t xml:space="preserve">@lilrongal &amp;amp; @s0niele - yay I'm not the only adult who wants to watch the HM movie </t>
  </si>
  <si>
    <t>@ddlovato http://twitpic.com/2cbpl - So cute  What's his/her name?</t>
  </si>
  <si>
    <t xml:space="preserve">Just finished Killzone 2 - very satisfying </t>
  </si>
  <si>
    <t xml:space="preserve">FTW = From The Wild ? </t>
  </si>
  <si>
    <t xml:space="preserve">@Eminem nicenice !!  would be awsome if u just write hello or shut up to me ! </t>
  </si>
  <si>
    <t xml:space="preserve">Scrubs did cheer me up </t>
  </si>
  <si>
    <t xml:space="preserve">@AdisaEkua Awww! U have my pic up! That makes me smile. </t>
  </si>
  <si>
    <t xml:space="preserve">@heidimontag i love your music! keep up the amazing work. i want your album now ! ! one more drink is my fav song so far </t>
  </si>
  <si>
    <t>@Rogue_Leader Hmmm, i also have issues with our cricket team - arrogant bunch, and don't get me started on W(r)icky  http://ff.im/-1Y7c8</t>
  </si>
  <si>
    <t xml:space="preserve">@markcrosby yup, minstrels I believe claimed that </t>
  </si>
  <si>
    <t xml:space="preserve">is wake and excited </t>
  </si>
  <si>
    <t xml:space="preserve">@randomus_r @aceofsabres @RuthGarrity cheers </t>
  </si>
  <si>
    <t xml:space="preserve">OK, I've now recovered from a mental sesh on Sunday... NEVER again! Need to start concentrating on business and start making me millions </t>
  </si>
  <si>
    <t xml:space="preserve">LIstening to Eminem's new song WE MADE YOU </t>
  </si>
  <si>
    <t xml:space="preserve">@IncomeDiscovery Thanks for the retweet! </t>
  </si>
  <si>
    <t xml:space="preserve">Helping a friend on a IDP system and learning it, myself </t>
  </si>
  <si>
    <t xml:space="preserve">@Ezsther gefeliciteerd! </t>
  </si>
  <si>
    <t xml:space="preserve">@aussie_ali oh yeah, it just about doubled this week.. I did it though! Am now writing for http://connect2mums.ning.com/ </t>
  </si>
  <si>
    <t xml:space="preserve">@r2r0 Amen, brotha. Take it easy dude and don't use any device which has an ip-address. </t>
  </si>
  <si>
    <t>skateboarder snowboarder breakdancer surfer NASA person               then ill be famous</t>
  </si>
  <si>
    <t xml:space="preserve">@ekirsopp thanking you </t>
  </si>
  <si>
    <t>Designing a promotional pieces for an 80/90s old school music night... just finished my youtube inspiration playlist...  brilliance...</t>
  </si>
  <si>
    <t xml:space="preserve">@LittlePearls did you mean the forget-me-not skirt? I saw that too! Very tempted... </t>
  </si>
  <si>
    <t>Children are like sponges, they soak up all the love you give but with just one squeeze you get it all back  xx.</t>
  </si>
  <si>
    <t xml:space="preserve">Helloo !! How are we? </t>
  </si>
  <si>
    <t xml:space="preserve">@erikvb no fluke, was down for over 5 mins but is back now and responding fast </t>
  </si>
  <si>
    <t xml:space="preserve">Great weather and my snowboard is waiting for me outside  I'm off to the slopes.  Have a great day everyone! </t>
  </si>
  <si>
    <t xml:space="preserve">@Topify lol copy and paste </t>
  </si>
  <si>
    <t>@ArifHanafiah Welcome polka dotty!!!  heee... (loves)</t>
  </si>
  <si>
    <t xml:space="preserve">...on my 1st cup of coffee, good to be alive </t>
  </si>
  <si>
    <t xml:space="preserve">@HorrorHaven Good morning to you </t>
  </si>
  <si>
    <t xml:space="preserve">@tonirebekah hahah im great toniiiii </t>
  </si>
  <si>
    <t xml:space="preserve">@mileycyrus wow that's weird. Its only 8pm here in Australia. you should come here soon  we're ahead in time </t>
  </si>
  <si>
    <t xml:space="preserve">@mileycyrus Good morning Miley! I hope you have a great day </t>
  </si>
  <si>
    <t xml:space="preserve">Playing the guitar...hallelujah </t>
  </si>
  <si>
    <t xml:space="preserve">@barrysnedden I presume you got enough reminders 'bout that appointment  </t>
  </si>
  <si>
    <t xml:space="preserve">@bkenny congratulations!! champers at lunch!! </t>
  </si>
  <si>
    <t xml:space="preserve">@Mumsontop it is with penguin. you want to review it? </t>
  </si>
  <si>
    <t xml:space="preserve">@mileycyrus good morning Miley </t>
  </si>
  <si>
    <t xml:space="preserve">@ rustyrockets what special treat is in store for all us hammersmith people who found out wen we got to the hammersmith on 13/02?! </t>
  </si>
  <si>
    <t xml:space="preserve">actully braces seem to be unpainful xD there just painful the first days but then you'll get used to them </t>
  </si>
  <si>
    <t xml:space="preserve">Love how my sister thinks she's Miley Cyrus or Taylor Swift </t>
  </si>
  <si>
    <t xml:space="preserve">Finished my first shift and doors are opening already! </t>
  </si>
  <si>
    <t xml:space="preserve">@briankelly - Count me in. Oh, you already did. </t>
  </si>
  <si>
    <t xml:space="preserve">@CHouttave requests? </t>
  </si>
  <si>
    <t xml:space="preserve">@billgates Ultimate of couse </t>
  </si>
  <si>
    <t xml:space="preserve">Cock Rings Galore http://www.sexyfun.co.uk/blog/cock-rings-galore/ just did a new post on SexyFun.co.uk blog </t>
  </si>
  <si>
    <t>@xfmrich Thanks mate. That was WELL SEXY!  XXX</t>
  </si>
  <si>
    <t xml:space="preserve">@minimynimoo sounds all too familiar </t>
  </si>
  <si>
    <t>@jelenasays yep  est website ever, i watched all of supernatural season 3 yesterday x] are you going to FOH on the 17th?</t>
  </si>
  <si>
    <t xml:space="preserve">@rebekaahh they taste like hurting </t>
  </si>
  <si>
    <t xml:space="preserve">finished cooking my first own cook meal  haha ..achievement </t>
  </si>
  <si>
    <t xml:space="preserve">Cock Shot http://tr.im/imUt super funny </t>
  </si>
  <si>
    <t xml:space="preserve">Nothing quite like finding good amp settings from a solid state amp </t>
  </si>
  <si>
    <t>eating my sisters biscuits  LOL</t>
  </si>
  <si>
    <t xml:space="preserve">@therajman haha! nice find. </t>
  </si>
  <si>
    <t xml:space="preserve">@mileycyrus Why did you wake up at 3 am??  </t>
  </si>
  <si>
    <t xml:space="preserve">@peterschloss I'm afraid you're not the target group </t>
  </si>
  <si>
    <t xml:space="preserve">And no, Tuesday's not over yet - not by a long-shot! Have a good evening ahead </t>
  </si>
  <si>
    <t xml:space="preserve">Just booked 2 weeks in Zante!  Yay! </t>
  </si>
  <si>
    <t>@seanpaull good morning  umm maybe it's still fidely but i like it atm</t>
  </si>
  <si>
    <t>@imogenheap I'm so excited for the new album! and btw...today is my birthday! Yay 25!  Cheers!</t>
  </si>
  <si>
    <t xml:space="preserve">@meli_beli I know! those were the good old days! .. we should all have a spoons reunion! haha </t>
  </si>
  <si>
    <t xml:space="preserve">@yiiee it was a hot one at the desk for me too </t>
  </si>
  <si>
    <t xml:space="preserve">visitin some buddies </t>
  </si>
  <si>
    <t xml:space="preserve">@The_Roo lalalala i miss you </t>
  </si>
  <si>
    <t xml:space="preserve">@BeccaLorna @xcatrinx heyy you know those paintings of mcr you've done and the dougie one what are they called? haha </t>
  </si>
  <si>
    <t>@smiley1210 http://www.youtube.com/watch?v=vr1ToH5Zr0o  thank you very much!!!</t>
  </si>
  <si>
    <t>im still use this eve! you not alone!  x</t>
  </si>
  <si>
    <t xml:space="preserve">@redalexred i should hope not </t>
  </si>
  <si>
    <t xml:space="preserve">@duskyazure Cool, see its all coming together for you. It'll be over before you know it. </t>
  </si>
  <si>
    <t>@steph_WPD hello  what does WPD stand for... may I ask? xox</t>
  </si>
  <si>
    <t xml:space="preserve">@JustEatBE mailen </t>
  </si>
  <si>
    <t xml:space="preserve">Going to a health inspection tomorrow. Employer wants to know if I'm fit for the job. I've been working here for, what, 4 months? Ha ha. </t>
  </si>
  <si>
    <t xml:space="preserve">@sophiestication Fairly similar to my setup; 24&amp;quot; iMac is a great machine. You missed out on the &amp;quot;pic of my desk&amp;quot; meme a while back. </t>
  </si>
  <si>
    <t xml:space="preserve">@yellowdoglove </t>
  </si>
  <si>
    <t xml:space="preserve">10 days til new Pushing Daisies </t>
  </si>
  <si>
    <t xml:space="preserve">@karynromeis I agree totally- Good session. Liked your point on corporate trainers knowing &amp;amp;understanding learning &amp;amp; therefore commented </t>
  </si>
  <si>
    <t xml:space="preserve">@bradiewebbstack ;o not the jelly beans! my all time favourite. Share? </t>
  </si>
  <si>
    <t xml:space="preserve">dunno wat made her share her past with her colleague but glad she did... </t>
  </si>
  <si>
    <t xml:space="preserve">Got work experience at radio 1 thanks to @sra and ben cooper </t>
  </si>
  <si>
    <t xml:space="preserve">@ihealth many thanks for the mention of Podcasters Emporium </t>
  </si>
  <si>
    <t xml:space="preserve">@eveforhermcr_xx Hahaha that's so sad, poor mom! Have you seen Coraline? Ahh I really want to meet Lyn-Z she's great </t>
  </si>
  <si>
    <t xml:space="preserve">@sbtourist Hehe, I was going to say yesterday that twitter should have used erlang instead of scala. I will say it now instead. </t>
  </si>
  <si>
    <t xml:space="preserve">@tommcfly it's the best one </t>
  </si>
  <si>
    <t xml:space="preserve">starting to wonder if you guys with jobs prioritize tweeting over work </t>
  </si>
  <si>
    <t xml:space="preserve">@berryanarchy Thanks so much! </t>
  </si>
  <si>
    <t xml:space="preserve">doesnt like too expensive premium content </t>
  </si>
  <si>
    <t xml:space="preserve">@LadyErlynne aren't you older than me? </t>
  </si>
  <si>
    <t xml:space="preserve">@CapeTown ...and Cape Town station... </t>
  </si>
  <si>
    <t>i got the twilight 2-disc special edition yesturday woooooooo!  ROFL.</t>
  </si>
  <si>
    <t xml:space="preserve">ooh more followers </t>
  </si>
  <si>
    <t xml:space="preserve">Just got home, I got new creative headphone ! </t>
  </si>
  <si>
    <t>@Stewie_Griffin_ I too, like to flirt.  I have been distracted! I apologize for not tweeting daily. &amp;lt;3</t>
  </si>
  <si>
    <t xml:space="preserve">@inkgypsy I was referring to tweetdeck, I was thinking of trying it, let me know what you think </t>
  </si>
  <si>
    <t>@hunteremily NO :O inform me more of these jelly beans  please</t>
  </si>
  <si>
    <t xml:space="preserve">@mullahadi r u in love with a co-worker? </t>
  </si>
  <si>
    <t xml:space="preserve">@bethanie which is distracting me from getting engrossed in more Babylon 5 (and dreaming for a model of the station itself) </t>
  </si>
  <si>
    <t>GOING OUT TO DINNER WITH MY BEST FRIEND  why wont my myspace work?</t>
  </si>
  <si>
    <t xml:space="preserve">All my siblings loved my cookies! I'm so glad. Even my picky mom and my old man liked them! </t>
  </si>
  <si>
    <t xml:space="preserve">@venustweets hello.. where've you been? Tweeting somewhere else? </t>
  </si>
  <si>
    <t xml:space="preserve">Everyone Has Got Subbed By Someone Good! Laura=Billie Amber=Louise Neesey=Me </t>
  </si>
  <si>
    <t>@LisaGoldfish or just join aquarena  then we can go classes together!</t>
  </si>
  <si>
    <t xml:space="preserve">@james_a_hart oops, sorry @dsussman, you're great, it's @davesussman that's a waster </t>
  </si>
  <si>
    <t xml:space="preserve">@horrorhannah Very similar then. I did Broadcast and Multimedia Tech. I specialised in playing on the internet and not going to lectures. </t>
  </si>
  <si>
    <t xml:space="preserve">@dharmacharya nice to see you again my friend, I've got some extra time again and I WILL do the review for your books </t>
  </si>
  <si>
    <t xml:space="preserve">@RyanSeacrest what is her favorite color </t>
  </si>
  <si>
    <t xml:space="preserve">@andrewmaier thanks for your Webjam review, it's appreciated a lot! </t>
  </si>
  <si>
    <t xml:space="preserve">@bradiewebbstack do you like lollipops? because i think i will get you a giant lollipop at sway sway tour </t>
  </si>
  <si>
    <t xml:space="preserve">http://www.youtube.com/watch?v=cnbmM_i5KEA video of the fountian, this video i made my self. </t>
  </si>
  <si>
    <t xml:space="preserve">@gbazz I used to love watching that  I even ate Nutri-Grain for a while but nothing happened </t>
  </si>
  <si>
    <t xml:space="preserve">Last night was great want to go again </t>
  </si>
  <si>
    <t>U may need 2adjust the volume on the video player window. I just did &amp;amp; now I got sound  Re: @LeGonz: @jroq Chikos! Wish there was sound.</t>
  </si>
  <si>
    <t>@cindyscottday That's the other side of Rochester. We won't get that much on my side of the city.  We're East of Rochester.</t>
  </si>
  <si>
    <t xml:space="preserve">feels like eating cookies and cream ice cream on a cold night like tonight </t>
  </si>
  <si>
    <t xml:space="preserve">time to start my day! away to have breakfast + get ready + then get the train, see ya! </t>
  </si>
  <si>
    <t xml:space="preserve">@susanhutchinson Oh...and I live in MN...but I am from MI.  Upper part...not even part of the hand. </t>
  </si>
  <si>
    <t xml:space="preserve">One Tree Hill </t>
  </si>
  <si>
    <t xml:space="preserve">@bradiewebbstack hahaa yay lets party </t>
  </si>
  <si>
    <t xml:space="preserve">@therealdemi aww, that's so cute.  You know at first I thought I wasn't talking to the real Demi, cause many girls pretend, now I know </t>
  </si>
  <si>
    <t xml:space="preserve">i have found a method to do 50 things at the same time </t>
  </si>
  <si>
    <t xml:space="preserve">@Midgley  acting stuff ? re : Jenni- now I understand </t>
  </si>
  <si>
    <t>Is excited for New York in 23weeks  YAY!</t>
  </si>
  <si>
    <t xml:space="preserve">He said the way my blue eyes shine, put those georgia stars to shame at night.. ok my eyes are green. but whatevre </t>
  </si>
  <si>
    <t xml:space="preserve">@Prokofy The comment your blog would not allow - http://pastebin.ca/1384785 - Do tell me if i'm banned </t>
  </si>
  <si>
    <t>totally tired. a great feeling that today's gonna be amazing. with lot of laugh  luv u, yay ?</t>
  </si>
  <si>
    <t xml:space="preserve">@jonathanhaslett THANKS! </t>
  </si>
  <si>
    <t>Just had an awesome day surfing, relaxing, eating good food with my lovely lady liz. Now dinner and movie  one of the best days ever.</t>
  </si>
  <si>
    <t xml:space="preserve">Ok yeah I like the new black eyed peas song </t>
  </si>
  <si>
    <t xml:space="preserve">Ooouuhh... Good morning! Wie warm es heute ist! </t>
  </si>
  <si>
    <t>listening to mcfly  cant wait for the bloody holidays!</t>
  </si>
  <si>
    <t xml:space="preserve">@normkalin ag no man go away! or send sum over..... </t>
  </si>
  <si>
    <t>@Amaninazaini  why hello thar.</t>
  </si>
  <si>
    <t>@dancermegz Helloooo Megan,, Hope your having a good easter  xoxo</t>
  </si>
  <si>
    <t xml:space="preserve">@dianecb did it work out now?else you could try the 100% workable solution by buying it directly at o2 shops... </t>
  </si>
  <si>
    <t xml:space="preserve">@iCoopers You tease  But thank you </t>
  </si>
  <si>
    <t xml:space="preserve">@DianeSunnyCoast Sure was Guy was pretty good too wasnt he </t>
  </si>
  <si>
    <t>@Yiao - Feel free to mail the plans  Might help me shorten my document :-P</t>
  </si>
  <si>
    <t xml:space="preserve">@dougiemcfly HEEEY wat are ur dogs called?? how many ya got???    </t>
  </si>
  <si>
    <t xml:space="preserve">@escribitionist I am very surprised b/c i heard it from my senior who is not use twitter. </t>
  </si>
  <si>
    <t>Lets clean our air  http://www.ted.com/index.php/talks/kamal_meattle_on_how_to_grow_your_own_fresh_air.html (via @addthis)</t>
  </si>
  <si>
    <t xml:space="preserve">@bebiv good morning </t>
  </si>
  <si>
    <t xml:space="preserve">@andyclemmensen oh my lordy do i envy you </t>
  </si>
  <si>
    <t xml:space="preserve">Cleaning up my room before going to watch Twilight in the cinema one last time...ok I'll watch Everybody Loves Raymond first </t>
  </si>
  <si>
    <t xml:space="preserve">doom doom doom doom, I want  you here in gloom. Lets get depressed together, I wanna cry forever...   Vengadoomchicks! </t>
  </si>
  <si>
    <t xml:space="preserve">sorting out my bag for beccas, getting the 10 to 12 bus </t>
  </si>
  <si>
    <t xml:space="preserve">@beckiowen goooon satans tonight?? lostprophets are playing reading </t>
  </si>
  <si>
    <t xml:space="preserve">Every day is another day for you to start over...Good Morning </t>
  </si>
  <si>
    <t>reli bord just chliin wiv me cuzins lol   MSN too !</t>
  </si>
  <si>
    <t xml:space="preserve">@MissNixs lol - good luck ... keeping my fingers crossed for you that you did! </t>
  </si>
  <si>
    <t xml:space="preserve">im on 46 followers </t>
  </si>
  <si>
    <t xml:space="preserve">@kadence987 Kade!! ur my fav radio host!! keep doin what ur doin!! ur the coolest dude!! </t>
  </si>
  <si>
    <t>The Downtown Fiction Live Chat= Amazingness  They Are Abs. Amazing and My Life, I Love Cameron David and Eric &amp;lt;3</t>
  </si>
  <si>
    <t xml:space="preserve">Inot sure,but think possibly may want the new eeepc 9&amp;quot; if it comes with a touch screen, but I don't like pointer thingys (tech term that </t>
  </si>
  <si>
    <t>will go out.  http://plurk.com/p/n13ou</t>
  </si>
  <si>
    <t xml:space="preserve">@childsi  thanks, hope your meeting goes well </t>
  </si>
  <si>
    <t xml:space="preserve">@DrChristopher  Nope ...no other way at all, once realized your world isn't just an oyster....its a dozen done the way you like ...lol </t>
  </si>
  <si>
    <t xml:space="preserve">@julesRGB Nice! Got your postcard this morning too! </t>
  </si>
  <si>
    <t xml:space="preserve">@TdMPhotography After winning the #galvinstwitpic comp yesterday I'm going to enter this one for sure </t>
  </si>
  <si>
    <t xml:space="preserve">@mikeewth gaahaha (: around my house. My neighbors are nederlands and from germany and america! All bbules. She met a new &amp;quot;guy&amp;quot; dog </t>
  </si>
  <si>
    <t xml:space="preserve">You must live in or near Leeds and be willing to help out if required but it's not expected. Message me with why I should choose you </t>
  </si>
  <si>
    <t xml:space="preserve">@belladonna20 morning you *slurps coffee* </t>
  </si>
  <si>
    <t xml:space="preserve">Hey everyone, go follow @woodwindguy24 because he is a pretty cool guy </t>
  </si>
  <si>
    <t xml:space="preserve">I seem to have developed a weird non itchy rash........just call me &amp;quot;blotchy&amp;quot;  </t>
  </si>
  <si>
    <t xml:space="preserve">@cheesecakex heyy I was listening to the beatles too </t>
  </si>
  <si>
    <t>good workout...now getting ready for work! aother long day  enjoy everyone!!</t>
  </si>
  <si>
    <t xml:space="preserve">@Matthew_Day I put the hours in just couldn't get my weight down enough, they wanted me at 7 stone! House chores today! </t>
  </si>
  <si>
    <t>I am having lunch at a fast food place today  yay...then boring afternoon :/</t>
  </si>
  <si>
    <t xml:space="preserve">@Jeroen_R Thank you, sir! </t>
  </si>
  <si>
    <t>Selling DILDO in a box: Ok so backup only was not enough for you pussys, HERE, have some credit cards too  You.. http://tinyurl.com/ca2ecn</t>
  </si>
  <si>
    <t xml:space="preserve">@maadonna I've found writing is easier when just vaguely tipsy </t>
  </si>
  <si>
    <t>@ Airport in Frankfurt... love the weather, love the planes  I'm a Freak^^</t>
  </si>
  <si>
    <t>I like penis: Ok so backup only was not enough for you pussys, HERE, have some credit cards too  You know, it'.. http://tinyurl.com/d356b3</t>
  </si>
  <si>
    <t>@mileycyrus how much time did you sleep? how are you? have a nice day, miley  xx</t>
  </si>
  <si>
    <t xml:space="preserve">dont forget to pick up three cd's today! Emerson Drive, Rascal Flatts and Jason Aldean </t>
  </si>
  <si>
    <t xml:space="preserve">@Joel_Wigley only if they are chocolate ones </t>
  </si>
  <si>
    <t xml:space="preserve">@rustyrockets Russ How you feeling today? Loved? </t>
  </si>
  <si>
    <t xml:space="preserve">@caseycharlton thanks! I am on my guard </t>
  </si>
  <si>
    <t xml:space="preserve">@KatiePorrello, i think i burned out on harry potter, but you never know.  </t>
  </si>
  <si>
    <t>@tommcfly Eclipse is awesome  *-*</t>
  </si>
  <si>
    <t>@cadelofficial http://twitpic.com/2y7pl - Yuck, lovely in Canberra   Good luck today.</t>
  </si>
  <si>
    <t xml:space="preserve">@bradiewebbstack thank jodie for your newfound amazing spelling </t>
  </si>
  <si>
    <t xml:space="preserve">@TreoBenny So ur not a mac fan like @Renato71 </t>
  </si>
  <si>
    <t xml:space="preserve">is getting used to this twitter stuff </t>
  </si>
  <si>
    <t xml:space="preserve">Update to the free Easter Baskets in Chicago: http://is.gd/raOd This is an awesome idea </t>
  </si>
  <si>
    <t>just got myself an iphone  will transfer provider in 10 days, so no fun till then</t>
  </si>
  <si>
    <t>@SexyWhispers Yes.  http://twitter.com/SexyWhispers/status/1468183212</t>
  </si>
  <si>
    <t xml:space="preserve">@ddbenson you're getting some serious airtime here at the #cloudforce conference. How's your headset? </t>
  </si>
  <si>
    <t>@tommcfly oh dear  why can't i be in england :'( i'm 'stuck' in australia.</t>
  </si>
  <si>
    <t xml:space="preserve">@javashri My company is on firing spree. If I get lessons from the Indian Govt. I am sure I will be fired. </t>
  </si>
  <si>
    <t xml:space="preserve">@gee_lo is it paid? i was made redundant two weeks ago and need a job big time. </t>
  </si>
  <si>
    <t>@indica Stop checking Ranil out  Sick, wanted to be there. Say hello to Sanjaya for me.</t>
  </si>
  <si>
    <t xml:space="preserve">@psychemedia re:invisible support-been thinking similar for UoP-key thing to make it worthwhile/work is critical mass in 1 place though </t>
  </si>
  <si>
    <t xml:space="preserve">Watching the steam trains go back and forth in Ravenglass - sunny! </t>
  </si>
  <si>
    <t xml:space="preserve">@Zewdy nothings new sweets, just exams. ugh.but in the next month, new hairdo and Beyonce's concert  eek im so excited. anchis my dear? </t>
  </si>
  <si>
    <t xml:space="preserve">@susanstn I will write a blog post about it today </t>
  </si>
  <si>
    <t>@cathyjh the moss wall  (i want one) and the black board. hehehe i would like to say i drew the shark but i didnt. *evil laugh*</t>
  </si>
  <si>
    <t>Rascal Flatts - Unstoppable!  BUY IT TODAY! Buy 1, or 2, or maybe even 10! You'll love it, I promise  &amp;lt;3</t>
  </si>
  <si>
    <t xml:space="preserve">@Rockout2night  Hola Scott! Saw you'd like to learn Spanish! Lets us help by teaching you a word a day </t>
  </si>
  <si>
    <t xml:space="preserve">Can't wait for the Star Wars marathon now! I have the best friends EVER </t>
  </si>
  <si>
    <t xml:space="preserve">@sigurdmagnusson but gastropubs do such good food </t>
  </si>
  <si>
    <t>Good morning  And to think I was  worried about another 30th birthday, nah, its a cinch xx</t>
  </si>
  <si>
    <t xml:space="preserve">One kick ass night. A lot of fun. Time to knock out. </t>
  </si>
  <si>
    <t>@dww84 oh - am I overloading?? lol ... sorry .... am liking what ppl have to say tonight  How's you?</t>
  </si>
  <si>
    <t>@JoeMcIntyre welcome on board  have fun tweeting :o) ? http://blip.fm/~3xbq1</t>
  </si>
  <si>
    <t xml:space="preserve">I think a new rule will be applied on journalist around the world. Attend events with bear feet only </t>
  </si>
  <si>
    <t xml:space="preserve">@Whatleydude Glad you like it, looking forward to your one. </t>
  </si>
  <si>
    <t xml:space="preserve">@ColinBowen I thought you were going to sleep ?! </t>
  </si>
  <si>
    <t xml:space="preserve">I'm now a fan of David Archuleta. I regret not watching American Idol Season 7. Oh well... </t>
  </si>
  <si>
    <t xml:space="preserve">@MarisRelins vai tieï¿½?m long tale, nevis long tail? </t>
  </si>
  <si>
    <t xml:space="preserve">@DavidWaldock Correct! I'll buy you some drinks on Friday </t>
  </si>
  <si>
    <t>@oconel Okay but tired - got home late from a fun dinner  Going outside in a bit to go shop and hopefully wake up some more... How's you??</t>
  </si>
  <si>
    <t xml:space="preserve">@NickWilson have you seen this list of Science places? http://bit.ly/slscience link there to SLHealthy wiki as well </t>
  </si>
  <si>
    <t xml:space="preserve">...you got to love the Gispy Kings... </t>
  </si>
  <si>
    <t xml:space="preserve">@HelenOster No no. I'm not ordering anything from Adorama, the Adorama I was talking about was a photo print shop in my city </t>
  </si>
  <si>
    <t xml:space="preserve">God is a JD with a splash of cola and plenty of ice </t>
  </si>
  <si>
    <t xml:space="preserve">Battlefield Heroes is just awesome! </t>
  </si>
  <si>
    <t xml:space="preserve">@Nictos Can I see your photos of cherry blossoms? </t>
  </si>
  <si>
    <t>today I've got b-day  yay I wish, that some celebrities wish me happy b-day xP haa xD it'll never happen ... [yep I say it again ]</t>
  </si>
  <si>
    <t xml:space="preserve">@georginaaaaahxo ermmmm.. hi  todayy you clearly need to speak to meee i see the statussss booob </t>
  </si>
  <si>
    <t>going to school, then working out, calendario for italiano, then uconn gamee  good luckk girliiies !</t>
  </si>
  <si>
    <t xml:space="preserve">@xCarCrashHearts on friday till monday so plan to do alot of relaxing on the beach </t>
  </si>
  <si>
    <t>11 Dayyzzzz Mannn Ishh Emotiinaall Phahaha  ,,, Yesterdayy Was Jokezz We Made Bre Friendzz Phahaha Lyy Jennifer Bffl  x</t>
  </si>
  <si>
    <t xml:space="preserve">@cti97 hei, merci mult. works </t>
  </si>
  <si>
    <t xml:space="preserve">@presentday congratulations, well deserved </t>
  </si>
  <si>
    <t>is glad my work haven't cottoned on to this yet and banned it!  i hope i haven't spoken too soon!!!!</t>
  </si>
  <si>
    <t xml:space="preserve">Finally awake </t>
  </si>
  <si>
    <t>yes i am  ? http://blip.fm/~3xbqe</t>
  </si>
  <si>
    <t xml:space="preserve">Finally get 'THE HAIR' thing...if you know what i mean </t>
  </si>
  <si>
    <t xml:space="preserve">Cleaned the fridge, now need to cover the shelves. </t>
  </si>
  <si>
    <t xml:space="preserve">Mmm I need coffee </t>
  </si>
  <si>
    <t xml:space="preserve">@CoupD_Etat I'll go and listen to it later, then. If you love it so much. </t>
  </si>
  <si>
    <t>sign out muna me (bye) gutom eh!  [phplurk.com] http://plurk.com/p/n13y7</t>
  </si>
  <si>
    <t xml:space="preserve">are all ready to meet Rowan + Caitlin for our picnic </t>
  </si>
  <si>
    <t xml:space="preserve">@DaMaHug oh yum!!!!!!!!!!!!!     I like your day... </t>
  </si>
  <si>
    <t xml:space="preserve">@gblock I try to avoid going through msn.com as much as possible .. live.com is much nicer </t>
  </si>
  <si>
    <t xml:space="preserve">Up to my neck in coding the server systems today and will be all week. Lunch at Alfie + Bella's required to ensure max productivity </t>
  </si>
  <si>
    <t xml:space="preserve">@gayadesign yeah i could, so far work haven't really been interested in getting one though. Will have to keep moaning! </t>
  </si>
  <si>
    <t>Has finally caught up on his sleep  -now I'm all refreshed and geared up for wrecking it again! xD</t>
  </si>
  <si>
    <t>BACK FRM STUDIO!!! HAD SO MUCH FUNNN  WOO HOO</t>
  </si>
  <si>
    <t xml:space="preserve">@nick_carter hahaha you're talking like you're some old man! And we still want to see a picture of that new haircut! </t>
  </si>
  <si>
    <t xml:space="preserve">Hurray! Gf passed her driving test today </t>
  </si>
  <si>
    <t xml:space="preserve">I am back from the gym! </t>
  </si>
  <si>
    <t xml:space="preserve">Love this website http://dontforgetyourtoothbrush.com/ checkin I'm sorted for my hols - 'Check automtic watring system in greenhse' CHECK </t>
  </si>
  <si>
    <t xml:space="preserve">neew on twitter; meeting new people </t>
  </si>
  <si>
    <t xml:space="preserve">@lizzie623 hahaha! You're pure filth you are! </t>
  </si>
  <si>
    <t xml:space="preserve">im still trying to figure out this twitter thing. wish me luck. </t>
  </si>
  <si>
    <t xml:space="preserve">is about to enjoy another German beer... and his 5th ice cream sundae in 5 days </t>
  </si>
  <si>
    <t xml:space="preserve">@stevewhitaker - My, aren't we chipper this morning!  </t>
  </si>
  <si>
    <t xml:space="preserve">i &amp;lt;3 the gilmore girls themesong. </t>
  </si>
  <si>
    <t>im off to shop  will tweet to y'all later x x</t>
  </si>
  <si>
    <t>@crazykaren yeah  love the caramellow ones!!! only two more days intil easter break .... im so excited, the stress of school left behind!</t>
  </si>
  <si>
    <t xml:space="preserve">@michaelmagical Are you a jockey? </t>
  </si>
  <si>
    <t xml:space="preserve">@aplusk i'm not well just wanna say hi!!!! </t>
  </si>
  <si>
    <t>@mileycyrus goodmorning Miley  for you its morning and for me its my bedtime  have a good day! xO</t>
  </si>
  <si>
    <t>will go back to that working thing soon  before anyone here notices. till tweet</t>
  </si>
  <si>
    <t xml:space="preserve">has now one thousand #Speed-Dating fans in its database. Yeesss.. </t>
  </si>
  <si>
    <t xml:space="preserve">@ramdomthoughts snatchwars... tears rolling down face... </t>
  </si>
  <si>
    <t xml:space="preserve">@martellhomes weather is never boring in Canada, eh? </t>
  </si>
  <si>
    <t xml:space="preserve">Minus the flu...im a happy wee chappy </t>
  </si>
  <si>
    <t>@doriens thankyou  have a good lunch x</t>
  </si>
  <si>
    <t xml:space="preserve">@porphyriac http://twitpic.com/2xxxu - Just what u want to be greeted by </t>
  </si>
  <si>
    <t xml:space="preserve">Morning Question: Next WoW Expansion.. Maelstrom or Emerald Dream? I am also indeed a lore nerd, so I look forward to why you think so. </t>
  </si>
  <si>
    <t>http://twitpic.com/2y8z8 - Sophia (me) at my mums flat in LA  like.. 11 months ago</t>
  </si>
  <si>
    <t xml:space="preserve">@annetsmith </t>
  </si>
  <si>
    <t xml:space="preserve">Omg Tap Tap Revenge for Coldplay ? Why oh Why ain't it for free? At least I got a free sample track ? </t>
  </si>
  <si>
    <t xml:space="preserve">@willswain the talk of potty training must be helping to de-stress you </t>
  </si>
  <si>
    <t>@justineyyy because when he's pissed, he's not going to pretend he isn't.  so go, yoochun! wooot! lol.</t>
  </si>
  <si>
    <t xml:space="preserve">On my way into doncaster with a friend for a game of pool good times </t>
  </si>
  <si>
    <t>@jasmineemily Glad you like  Please leave feedback for me on my website when you can  xx</t>
  </si>
  <si>
    <t xml:space="preserve">@joolsayodeji at least you in spain with yer browser problems </t>
  </si>
  <si>
    <t xml:space="preserve">@Lavanyaj sure.. i will extend your love to kozhi... </t>
  </si>
  <si>
    <t xml:space="preserve">Important work done and email sent! #gotthingsdone </t>
  </si>
  <si>
    <t xml:space="preserve">@redsheep maybe you shouldn't be twittering it then...hehe..just rant to the person next to you.. </t>
  </si>
  <si>
    <t xml:space="preserve">@Eviestar : That's cool.. if you could input commets on the forum..It would be nice </t>
  </si>
  <si>
    <t xml:space="preserve">Downloading the 22nd episode of Heroes  (Season 3) </t>
  </si>
  <si>
    <t>just woken up, my birthday tommorow  x</t>
  </si>
  <si>
    <t xml:space="preserve">looks like its going to rain </t>
  </si>
  <si>
    <t xml:space="preserve">Having a lovely morning out in Nantwich </t>
  </si>
  <si>
    <t xml:space="preserve">@SciFiScoop The Riverworld books were great ... should be interesting </t>
  </si>
  <si>
    <t xml:space="preserve">@nicco876 you learn well nick, just agree </t>
  </si>
  <si>
    <t xml:space="preserve">Theo grade out FINALLY = didn't know a 3.5 was possible </t>
  </si>
  <si>
    <t xml:space="preserve">bought yum fresh produce from the market to make yum dishes for dinner tonight </t>
  </si>
  <si>
    <t>@barleduc if you're in Soho swing by Lex St, we have LOADS of cookies for charity!    Well done on the run too</t>
  </si>
  <si>
    <t xml:space="preserve">@gjarnling Man, how are you? Haven't seen you for a while </t>
  </si>
  <si>
    <t xml:space="preserve">@chriseaton The high council has reached a verdict, you are &amp;quot; Guilty&amp;quot;! </t>
  </si>
  <si>
    <t xml:space="preserve">is about to go shopping for ingredients making chocolate fondant with vanilla ice-cream </t>
  </si>
  <si>
    <t xml:space="preserve">Henley today </t>
  </si>
  <si>
    <t xml:space="preserve">is going to go shopping </t>
  </si>
  <si>
    <t xml:space="preserve">@Tsarnick Hahaha you're such a pansy </t>
  </si>
  <si>
    <t xml:space="preserve">@rdaniels thx! already got a pic for folks back at the office to laugh at </t>
  </si>
  <si>
    <t xml:space="preserve">@Rosaapril and now I'm speechless </t>
  </si>
  <si>
    <t>@xerynx thats awsome  you might know jay awada</t>
  </si>
  <si>
    <t xml:space="preserve">#365Songs All caught up with my 365Songs... </t>
  </si>
  <si>
    <t xml:space="preserve">as details slowly emerge, it seems the HU gvt did not understand what it was saying </t>
  </si>
  <si>
    <t xml:space="preserve">@michaelmknight Will have to sort you a new mug for then </t>
  </si>
  <si>
    <t xml:space="preserve">is currently writing his World Geography on the influence of Maori tattoos in America. </t>
  </si>
  <si>
    <t xml:space="preserve">camee back to youtubee. </t>
  </si>
  <si>
    <t>@thelovingkind ur welcome  . nb i really is miss at the #1 place: filthy rich ! ( http://is.gd/nEKy )</t>
  </si>
  <si>
    <t xml:space="preserve">@nat_ski how bout  some Steppenwolf - Magic Carpet Ride? </t>
  </si>
  <si>
    <t>@jfpoilpret actually i didn't ! i have a great name now if i ever want to open a massage parlor  (no i won't be the one *massaging*)</t>
  </si>
  <si>
    <t xml:space="preserve">@aloria  I hate to be the bearer of bad news, but statistics indicate everyone will have one before they die. Something 2 look forward 2. </t>
  </si>
  <si>
    <t xml:space="preserve">@davidbaillie Dont worry, your secret is safe with me </t>
  </si>
  <si>
    <t xml:space="preserve">YAY Everything is back </t>
  </si>
  <si>
    <t>@steamsmyclams Yay! I've been thinking about getting a puppy or another cat  What breed are you looking at?</t>
  </si>
  <si>
    <t xml:space="preserve">Tweeting from an iPhone </t>
  </si>
  <si>
    <t xml:space="preserve">@Timen dont know. nice picture by the way </t>
  </si>
  <si>
    <t xml:space="preserve">@XxXxLeahxXxX  well thankyou mam </t>
  </si>
  <si>
    <t>@dkernohan  didn't REALLY think JISC had recommended it, doubt @helenbeetham did.. was ripping the &amp;quot;open source everything&amp;quot; trend- badly!</t>
  </si>
  <si>
    <t xml:space="preserve">Is looking forward to an enjoyable evening </t>
  </si>
  <si>
    <t xml:space="preserve">Another night done. Tweet with you all tomorrow. Um, today </t>
  </si>
  <si>
    <t xml:space="preserve">@aplusk no income tax? I'll be there in a sec! </t>
  </si>
  <si>
    <t xml:space="preserve">Wishing everyone would keep it simple! Makes life more fun people. Start your day with a smile </t>
  </si>
  <si>
    <t>got a bunny face shaped egg  &amp;amp; some pickled ginger in my salad today  aww</t>
  </si>
  <si>
    <t xml:space="preserve">Tuesday again, I love Tuesday. Gymnastics &amp;amp; swimming tonight </t>
  </si>
  <si>
    <t>@LostInTangent Sure.  I need to do some cleanup with the Hiro source code, and I'll post the results on my blog within 24 hours</t>
  </si>
  <si>
    <t xml:space="preserve">woke up xtra early thinkinq i was about to miss the maqic school bus...wtf lol ; boutta watch some tv </t>
  </si>
  <si>
    <t xml:space="preserve">@petespencer I subscribe to both Sirius *and* XM </t>
  </si>
  <si>
    <t xml:space="preserve">@nellierogers  My advice would be not to get hung up on rankings - but to look at organic search visitors as the target </t>
  </si>
  <si>
    <t>Adventureland is a great movie  its better than I though !</t>
  </si>
  <si>
    <t>JOIN THE NEXT GENERATION WEB @ TrendONE OuterNET ThinkTank, April 16th  http://blog.trendone.de/?p=352</t>
  </si>
  <si>
    <t>@elianarod Yeah, around hour 5 or 6, I had started to feel crazy.  http://twitter.com/elianarod/status/1468122665</t>
  </si>
  <si>
    <t xml:space="preserve">enjoying the sun ony my balcony </t>
  </si>
  <si>
    <t>I'VE GOT A (quite) TIDY ROOM!  yeah man. what's next? JO JO JO WHILEY, me thinks.</t>
  </si>
  <si>
    <t xml:space="preserve">@karlee16 :o dont be silly gosh </t>
  </si>
  <si>
    <t>every office should have a linebacker  http://tinyurl.com/cl4ke2</t>
  </si>
  <si>
    <t>@Davidptdf Omg David The Chat Was Amazing Last Night  I Hope To See You Very Soon ! Love and Miss You Guys  Mrs.CJBaran&amp;lt;3</t>
  </si>
  <si>
    <t xml:space="preserve">3days till my birthday!! </t>
  </si>
  <si>
    <t xml:space="preserve">@StaciJShelton Staci, nonono! That would be too smart world - no place for small stupid things </t>
  </si>
  <si>
    <t xml:space="preserve">@GeoffreyB50 yes, use curly and not square -- but curly don't work in the blog post. Joomla tries to render them </t>
  </si>
  <si>
    <t xml:space="preserve">At home, enjoying my easter holiday </t>
  </si>
  <si>
    <t xml:space="preserve">@maadonna LOL well I've also had a scotch so don't trust what I say a monitor should look like </t>
  </si>
  <si>
    <t xml:space="preserve">the sun is in the sky &amp;amp; it is gonna be a glorious day...  birthdaaay, off to go to the pool in a bit </t>
  </si>
  <si>
    <t xml:space="preserve">@FanJenniTastic i do miss  Bobalicious </t>
  </si>
  <si>
    <t xml:space="preserve">oh goodness Honey, I just saw  alive what you wrote... Then I must be the hottest woman alive!!!!! oh and I Love You too! </t>
  </si>
  <si>
    <t xml:space="preserve">@selenagomez Selena, you're awesome! :] I can't wait to hear your first CD! </t>
  </si>
  <si>
    <t xml:space="preserve">@3rdbrain @imhassan well I won't mind to tweet once or twice each paper day </t>
  </si>
  <si>
    <t>Great concert last night  http://tumblr.com/xwk1jtwb4</t>
  </si>
  <si>
    <t>@monkeyarmada But women and wine, right?  #scriptfrenzy</t>
  </si>
  <si>
    <t xml:space="preserve">@Chyna_Doll focus lights onto a stage set </t>
  </si>
  <si>
    <t xml:space="preserve">GM, Segway To Unveil New Two-Wheeled Urban Vehicle - http://tinyurl.com/cbqzjj (luks like BMC dustbin with wheels)  </t>
  </si>
  <si>
    <t xml:space="preserve">has finished Spanish for good! </t>
  </si>
  <si>
    <t xml:space="preserve">is proud to be a member of the Hulk Hogan fan club!! </t>
  </si>
  <si>
    <t>@bradiewebbstack haha. when yous planning on coming to perth next? dont tell shaun and andy...but your my favourite   xx</t>
  </si>
  <si>
    <t>Im' now a twitter girl  &amp;lt;3</t>
  </si>
  <si>
    <t xml:space="preserve">@Pharaohciously haha, especially when it has loads of cheese.. </t>
  </si>
  <si>
    <t xml:space="preserve">@Mumsontop can you email me your postal address and I'll get the publicist to post one out toyou </t>
  </si>
  <si>
    <t xml:space="preserve">Will do at least one 32px icon a day and release them all in a big pack at the end. First is my avvie </t>
  </si>
  <si>
    <t>@skashliwal Thank You!   #quote #gratitude #quote</t>
  </si>
  <si>
    <t xml:space="preserve">just woke up and having a munch on some toast! </t>
  </si>
  <si>
    <t xml:space="preserve">@lowster Oh, I say! Don't we look fab! Can you rotate the pic and re-upload, or is it only on its side for me? Beautiful </t>
  </si>
  <si>
    <t xml:space="preserve">@shannanstedman haha maxxie beat whippet </t>
  </si>
  <si>
    <t>@welnis fun fun fun  stress is normal, thats why they meet...</t>
  </si>
  <si>
    <t xml:space="preserve">@susanhutchinson The other thing is the accent in MN is very much like Upper MI...Ya, you betcha! </t>
  </si>
  <si>
    <t xml:space="preserve">@suzosusan Yes coffee is important </t>
  </si>
  <si>
    <t>@theanand  I would react in the same way if I were you!</t>
  </si>
  <si>
    <t xml:space="preserve">looking4 people </t>
  </si>
  <si>
    <t xml:space="preserve">@robertpohl wanna see it, wanna see it </t>
  </si>
  <si>
    <t>@Dana_Willhoit So what do you Floridians call &amp;quot;Nippy&amp;quot;?  It's 26 here in Rio WI. That's nippy here. LOL.</t>
  </si>
  <si>
    <t xml:space="preserve">@bradiewebbstack oo jelly beans you say?  i LOVE jelly beans! especially the black ones  they are my faveeee  just like youuuuu! </t>
  </si>
  <si>
    <t xml:space="preserve">@heykim  - Will see you once again at 2am!  </t>
  </si>
  <si>
    <t xml:space="preserve">@mileycyrus my tummy hurts too and im falling asleep but for once it isnt raining in england lol hey by the way haha .. </t>
  </si>
  <si>
    <t xml:space="preserve">@ABIBAN do one of you &amp;amp; your most favourite book.  eating galaxy is optional </t>
  </si>
  <si>
    <t xml:space="preserve">@CubanaLAF Really I would have never known that, Thanks...LOL </t>
  </si>
  <si>
    <t>is dancing  hows the twitter wold to day?</t>
  </si>
  <si>
    <t xml:space="preserve">just finished watching awhole lot of robs fantasy factory...night and have a pleasant morning/day! </t>
  </si>
  <si>
    <t xml:space="preserve">@martinkonzett @flosturm @stefanasseg @martintom success: schikaneder totally the movie &amp;amp; the project, wants to show the movie </t>
  </si>
  <si>
    <t xml:space="preserve">tap tap coldplay is cool </t>
  </si>
  <si>
    <t xml:space="preserve">@lilipip That's closing the stable door after the horse has bolted...very funny tho' </t>
  </si>
  <si>
    <t xml:space="preserve">is going out of Skeg tonight yaay </t>
  </si>
  <si>
    <t xml:space="preserve">@kinso I'm a writer/ presenter and author </t>
  </si>
  <si>
    <t>@RebeccaLange I've missed you too!  http://twitter.com/RebeccaLange/status/1468051190</t>
  </si>
  <si>
    <t>@suesshirtshop It's mid Autumn here. Feels like winter though  So cooooold!</t>
  </si>
  <si>
    <t>New Post, Comments?: Thanks Everyone! Correction: Kate has 42 Facebook friends, not 41  http://tinyurl.com/d5vgv9</t>
  </si>
  <si>
    <t xml:space="preserve">More and more tweeties are flying in to my little Tweet tree. Welcome, friends! Find yourself a little branch to perch on and tweet away! </t>
  </si>
  <si>
    <t>@Enteralterego it gets better as you get more friends on here  hope your ok</t>
  </si>
  <si>
    <t>@Ericossie G'morning back  I go later to my &amp;quot;Fruit&amp;quot; Dealer and buy fresh RAM ;)</t>
  </si>
  <si>
    <t xml:space="preserve">Yaaaaay. Jac is training my sorcerer to level 35. That means I'll be pwn soon. </t>
  </si>
  <si>
    <t>My RWH copy just arrived!  -- Better late than never.</t>
  </si>
  <si>
    <t xml:space="preserve">winter is returned in toronto ... high today only 0 </t>
  </si>
  <si>
    <t xml:space="preserve">@brand_nu They are amazing artists... Ive seen them live a couple of times...  itunes here I come </t>
  </si>
  <si>
    <t xml:space="preserve">@davidsanger Thank YOU for helpful, eye-opening comments on SATW Exchange. </t>
  </si>
  <si>
    <t xml:space="preserve">@mileycyrus  no worry, at least you enjoy what u do,  not like me doing something which I hate </t>
  </si>
  <si>
    <t xml:space="preserve">@iainbest apple store is down for an update... you gotta be kidding me... </t>
  </si>
  <si>
    <t xml:space="preserve">@merihn I haven't seen any of it, no. I never knew what it was, til the ads for it on SciFi. It looks pretty awesome </t>
  </si>
  <si>
    <t>@ASOS_Julia Great idea... let us know when you get it done  x</t>
  </si>
  <si>
    <t xml:space="preserve">hmmm yesterday i committed to running with the bulls in pamplona.....on the web, them bulls are looking awful big...nervous already </t>
  </si>
  <si>
    <t xml:space="preserve">@kellysays mine too lol </t>
  </si>
  <si>
    <t xml:space="preserve">@Moder101 did you gets lots of yummy stuff? please say yes </t>
  </si>
  <si>
    <t xml:space="preserve">@jaright and good morning btw </t>
  </si>
  <si>
    <t xml:space="preserve">@vicky31mom we're gonna talk about that during his next forecast - around 6:43 </t>
  </si>
  <si>
    <t xml:space="preserve">back to good old spaz </t>
  </si>
  <si>
    <t xml:space="preserve">@ewaninbelfast Morning! Enjoy yoiur day off </t>
  </si>
  <si>
    <t xml:space="preserve">watching last night's episosde of 90210 before going hospital to see my daddio. fingers crossed he'll be home today </t>
  </si>
  <si>
    <t>is back in telefonica  I think I brought the rain back with me!!</t>
  </si>
  <si>
    <t>Chilling with the posse. Having a cheeky beverage. It's good to own land.  so</t>
  </si>
  <si>
    <t xml:space="preserve">@miss_biddy you should get on well with badgers then </t>
  </si>
  <si>
    <t>@lilyrosedesigns It's going to be a mix of the ones you sent   Just putting together list of the people we want different ones sending to</t>
  </si>
  <si>
    <t>2009 shaping up to be an amazing year already.  http://bit.ly/2xbCLZ</t>
  </si>
  <si>
    <t xml:space="preserve">is happy her portable is back in business </t>
  </si>
  <si>
    <t xml:space="preserve">Ohhhh yeaahh....MUCH better!  The day has officially begun (for me, anyway)!  </t>
  </si>
  <si>
    <t xml:space="preserve">#cloudforce: big fan of the content library. My baby </t>
  </si>
  <si>
    <t xml:space="preserve">@tsarnick yeah i heard from our PR, fuck that bitch FParis her army is no match of the Awesomeness of our army and me lol </t>
  </si>
  <si>
    <t xml:space="preserve">Hahaha. Commercï¿½al Breakdown was funny </t>
  </si>
  <si>
    <t xml:space="preserve">I don't know why, I just randomly decided I wanted ellen water: it tastes funny .        Or so they say </t>
  </si>
  <si>
    <t xml:space="preserve">Almost done with Rant. Beautiful book. You guys should read it </t>
  </si>
  <si>
    <t>@KarenTweet I can't talk about it yet.  http://twitter.com/KarenTweet/status/1468042230</t>
  </si>
  <si>
    <t xml:space="preserve">Followers up to 91, soon be over 100 </t>
  </si>
  <si>
    <t>Got my invite to the Bumptop Beta Trial - having fun bumping things around  Looks useful and messy, just the way I like it!</t>
  </si>
  <si>
    <t xml:space="preserve">has just had a shower and its feeling good </t>
  </si>
  <si>
    <t xml:space="preserve">@virtual4now Awesome </t>
  </si>
  <si>
    <t xml:space="preserve">@siwhitehouse Ah! Sorry </t>
  </si>
  <si>
    <t>Add us ,  www.youtube.com/LiannenJessicaa There Boarding right know but they get better believe me  , ADD USSS !!!!</t>
  </si>
  <si>
    <t xml:space="preserve">up all night. just became addicted to wtcc's YouTube videos </t>
  </si>
  <si>
    <t>Dude, THIS is the Segway you need  http://is.gd/r8X0 @jubjuber @pandastick</t>
  </si>
  <si>
    <t xml:space="preserve">@twitchhiker Watching u on This Morning, really amazing what u did </t>
  </si>
  <si>
    <t xml:space="preserve">@histapleface haha sup? </t>
  </si>
  <si>
    <t>Just getting ready to head off to work.  Had a great day yesterday and feel I've made a great decision.    Have a great day everyone!</t>
  </si>
  <si>
    <t>Had the best night in Letterfrack!;) lol suffering now tho  thank goodness richard's makin pancakes!!! Onto Galway city later  x</t>
  </si>
  <si>
    <t xml:space="preserve">trying twitter for the first time </t>
  </si>
  <si>
    <t xml:space="preserve">Concert in the Web ! ! ! LIVE  ... Martin Jondo Konzert Live stream! 07.4.2009 - at 9 pm @ http://www.reggaenews.de Jeeehhhaaaaa ! NICE </t>
  </si>
  <si>
    <t xml:space="preserve">@rahnocerous tired. yr 12 is killing me, albeit slowly. 2 days left and im on 2 week break though </t>
  </si>
  <si>
    <t xml:space="preserve">Getting started on a new campaign today. Mike you better not be all hype.Send me that eBook tonight ! </t>
  </si>
  <si>
    <t xml:space="preserve">@hayl3s silly sock </t>
  </si>
  <si>
    <t>@steve5424 i noticed that  im ok what u been up to then?</t>
  </si>
  <si>
    <t xml:space="preserve">@kattas Congrats on getting into OISE (did a Twitter search for OISE for fun) </t>
  </si>
  <si>
    <t>cute... I'm not in a maudlin mood despite how it may appear!  ? http://blip.fm/~3xbxz</t>
  </si>
  <si>
    <t xml:space="preserve">Today's audio option: Listen to inspiration for Jim Harold's Campfire - http://jimharold.com/?p=1069. In MKE? Don't forget tweet us too. </t>
  </si>
  <si>
    <t xml:space="preserve">Another power day. On my way home </t>
  </si>
  <si>
    <t xml:space="preserve">@LittleFletcher Ohh! It's brilliant. Odd, but still amazing! His performance is great. I really hope you like it </t>
  </si>
  <si>
    <t xml:space="preserve">@Rosaapril Bless ya for it. Totally untrue but I luv ya lots for the thought. </t>
  </si>
  <si>
    <t xml:space="preserve">@i0n re:twitter outage. nostalgia perhaps? </t>
  </si>
  <si>
    <t xml:space="preserve">@CaptainCrayolaa What color? </t>
  </si>
  <si>
    <t xml:space="preserve">#IgniteCardiff is on fire. Hot stuff! </t>
  </si>
  <si>
    <t xml:space="preserve">@littlefurybug uhuh sure, excuses excuses! you blatantly just spaaced it out to make it look like you had some work to do </t>
  </si>
  <si>
    <t xml:space="preserve">@ohsnapandrew Goodmorning lovely, how's texas?   I've missed speaking to you! How's your music going?  </t>
  </si>
  <si>
    <t xml:space="preserve">@Mr603: Ramada Renaissance Hotel opposite Harvey Nicholls (Deansgate/Blackfriars Street) should be up there. </t>
  </si>
  <si>
    <t xml:space="preserve">The joy of cycling to work. This morning was fantastic, and I got to cycle in the sun </t>
  </si>
  <si>
    <t xml:space="preserve">Ah, so nice to see that my avatar and background page has been returned to me. Something to be said for ignoring problems after all. </t>
  </si>
  <si>
    <t>@Colobrad : well MBA is not the correct spelling for common sense. U know they outlawed Obama chia pets  funny funny</t>
  </si>
  <si>
    <t xml:space="preserve">@LadyParadis Just make them yourself then......harder with sausages, but burgers are easy </t>
  </si>
  <si>
    <t xml:space="preserve">Yay! public twitter for my blog </t>
  </si>
  <si>
    <t xml:space="preserve">@bradiewebbstack oh bradie. your so special </t>
  </si>
  <si>
    <t>schoool holidayss  shopping 3 days in a row! gotta love itt.</t>
  </si>
  <si>
    <t>waiting for my mum to come home  so i can hopefuly go out today.</t>
  </si>
  <si>
    <t xml:space="preserve">I think this is correct: Global 13, Bauer 13, Absolute 10, Prison Radio 4, UTV 2, GMG 1  </t>
  </si>
  <si>
    <t xml:space="preserve">@Daradus Just seen your post to Dan,- congratulations on getting there pal! My turn soon </t>
  </si>
  <si>
    <t xml:space="preserve">@mileycyrus gOgH milEey yOou kEen dO iT!! wiCKck Up </t>
  </si>
  <si>
    <t xml:space="preserve">@Koolstr Glad you enjoyed it </t>
  </si>
  <si>
    <t xml:space="preserve">is happy to have found her &amp;quot;ben fire&amp;quot; on twitter </t>
  </si>
  <si>
    <t xml:space="preserve">@MissxMarisa which MSI show? i'm seeing them in brisbane on 12 april </t>
  </si>
  <si>
    <t>@turnitgrey /continued so my internet got taken off me, im at my cousins house twittering  i wants a reply from braaaaaaaaaaaaaaaaaadie.</t>
  </si>
  <si>
    <t xml:space="preserve">@Uncle_Fista I could always go through it with you man </t>
  </si>
  <si>
    <t xml:space="preserve">@30secondstomars http://twitpic.com/2xfyp - awwwwwwww, cool!!!!!!!!!!!! no comments </t>
  </si>
  <si>
    <t xml:space="preserve">First batch of easter cup cakes in the oven..now I get to lick the bowl </t>
  </si>
  <si>
    <t xml:space="preserve">@philblume yay! good news </t>
  </si>
  <si>
    <t xml:space="preserve">@lrgnpaul is trying to make said wicket less sticky, </t>
  </si>
  <si>
    <t xml:space="preserve">@StaciJShelton going to the beach weeeee </t>
  </si>
  <si>
    <t xml:space="preserve">Darn, my toast is burned!! Oh never mindd... </t>
  </si>
  <si>
    <t xml:space="preserve">off to races to try win some money </t>
  </si>
  <si>
    <t xml:space="preserve">Yet another mention for our renovation, this time courtesy of @designpublic http://tinyurl.com/d9wdzk Thanks guys </t>
  </si>
  <si>
    <t>@InnaLA_RE People call me all day long. That's why my number is in my profile.  http://twitter.com/InnaLA_RE/status/1468674857</t>
  </si>
  <si>
    <t>@mattmoo2 Hackers will always win!!  You can't fight what is ultimately going to happen!! #spbpc #spbpuk</t>
  </si>
  <si>
    <t xml:space="preserve">alphabeat &amp;quot;fascination&amp;quot; ? http://twt.fm/33018   beautiful day, everything's great! dancin around in underwear </t>
  </si>
  <si>
    <t xml:space="preserve">@hayl3s not problemed just a child </t>
  </si>
  <si>
    <t>@Bournemouthecho aww thank you so much   that made me laugh!!</t>
  </si>
  <si>
    <t>30 more mins of sleep? sure why not haha  night! waking up at 7ish. ugh.</t>
  </si>
  <si>
    <t xml:space="preserve">@sarahansen SARAH! I LOVE YOU!  SONGFEST BABY! WOOOOOOOOOOOOOO! oh yeah!  </t>
  </si>
  <si>
    <t xml:space="preserve">@ashnazg where the heck are ya? </t>
  </si>
  <si>
    <t xml:space="preserve">@showa55 congrats. what job is it? </t>
  </si>
  <si>
    <t xml:space="preserve">@Zulkey I'll have a twitter war with you, baby!  Um...  you're a poo-poo-head!  </t>
  </si>
  <si>
    <t xml:space="preserve">@Jamesashton20 as ive already said ... i aim to please </t>
  </si>
  <si>
    <t xml:space="preserve">@FranciscoAndre My wished 30' LED cinema display! </t>
  </si>
  <si>
    <t xml:space="preserve">It's all going well today; I have to say. Plus my new watch is sparkling </t>
  </si>
  <si>
    <t xml:space="preserve">All the silly things of our society seem irrelevant. And yet, Mall of Emirates is not so far away </t>
  </si>
  <si>
    <t xml:space="preserve">@geirwaaler It's not hard to get started but it takes years to get the black belt  Let me know if you need some hints </t>
  </si>
  <si>
    <t xml:space="preserve">Ohmygosh! I am soooooooooo bored, it's a lovely day though </t>
  </si>
  <si>
    <t xml:space="preserve">@whitsundays enjoy the crowd </t>
  </si>
  <si>
    <t xml:space="preserve">@sandieb321 Log in at twitter.com and click on profile, you can change it in there. I can see your avatar though </t>
  </si>
  <si>
    <t xml:space="preserve">@tomson - Badum tsssshhhhh! (played with drumsticks) - shall pop along later for a quick look at your scribblings </t>
  </si>
  <si>
    <t xml:space="preserve">@Schofe are you not busy enough Mr Schofield? stop reading this and get back to work! </t>
  </si>
  <si>
    <t xml:space="preserve">@ecaps1 hahahaha - good idea!   would be cheaper jsut to buy a kite </t>
  </si>
  <si>
    <t xml:space="preserve">to be here at the advanced training is boring ... lalala ... now i hear seven nation army of the white stripes - great song </t>
  </si>
  <si>
    <t>Wants Paul To Get Better Soon  &amp;lt;3</t>
  </si>
  <si>
    <t xml:space="preserve">is going to look at guitars tomorrow... woo for having money and working 2 public holidays in the next week </t>
  </si>
  <si>
    <t xml:space="preserve">@ben fire how you've been? </t>
  </si>
  <si>
    <t xml:space="preserve">@Schofe thanks so much for having the @twitchhiker on TM! Great interview </t>
  </si>
  <si>
    <t xml:space="preserve">@MarcoZehe Other than that it's simply one line for the title and then a large text editor for the article. Pretty intuitive. </t>
  </si>
  <si>
    <t xml:space="preserve">missing my baby boys....home tomorrow </t>
  </si>
  <si>
    <t xml:space="preserve">@khalilrtz I love you though, despite everythinnggg. </t>
  </si>
  <si>
    <t xml:space="preserve">is a twitter noob </t>
  </si>
  <si>
    <t xml:space="preserve">@simply_pink youï¿½re looking so intellectual today </t>
  </si>
  <si>
    <t xml:space="preserve">sandals, shorts &amp;amp; t-shirt -- summer is here! </t>
  </si>
  <si>
    <t xml:space="preserve">@ABIBAN and parka, don't forget the parka! - there's your 365 right there </t>
  </si>
  <si>
    <t xml:space="preserve">the muv reckons our passports wont be back in time by eatser, well you know what that means; im moving back asap. </t>
  </si>
  <si>
    <t xml:space="preserve">@StevieG144 haha yeah that's her job!! </t>
  </si>
  <si>
    <t xml:space="preserve">@davidjstringer and your dressed like that? Is it dangerous? </t>
  </si>
  <si>
    <t xml:space="preserve">@Ayshah_ haha! then you're one kewl mom! </t>
  </si>
  <si>
    <t xml:space="preserve">having fun listening to gino and fran. </t>
  </si>
  <si>
    <t>@Schofe - just watched it                   what was he called again?</t>
  </si>
  <si>
    <t xml:space="preserve">@Schofe What an amazing tweeter, gives everyone hope in human nature </t>
  </si>
  <si>
    <t xml:space="preserve">Hanging out with Fisher and Big Snuggles. </t>
  </si>
  <si>
    <t xml:space="preserve">also also... stupid lamb. </t>
  </si>
  <si>
    <t>@Schofe love you mighty  scofe king of the twits!  hahahah great interview</t>
  </si>
  <si>
    <t>@jade2468 Jade boyyyyy!   I love you  ; )  haha.</t>
  </si>
  <si>
    <t xml:space="preserve">@lazygiraffe I have that problem with fabric, I have been 'quite' good this year so far </t>
  </si>
  <si>
    <t xml:space="preserve">Gab's @gabmadrid coming over to bring some dinner after he gets off from work </t>
  </si>
  <si>
    <t xml:space="preserve">going to do some revision then go outtt </t>
  </si>
  <si>
    <t xml:space="preserve">@lowster would be nice to see that one too, but at least the other one is right side up. Hope you had a great time. You musta done! </t>
  </si>
  <si>
    <t xml:space="preserve">I got the telekom g1 android mobile phone and hell...its amazing what this thing can do! </t>
  </si>
  <si>
    <t xml:space="preserve">going to read Twilight breaking dawn  Love it </t>
  </si>
  <si>
    <t>@Schofe .... watch his followers SOAR, lol!!!  Amazing story  x</t>
  </si>
  <si>
    <t xml:space="preserve">@mileycyrus mother nature doesn't hate you, you're very pretty  You may need some rest </t>
  </si>
  <si>
    <t xml:space="preserve">@purelyironic Thank you, sweetheart! Stuff quietened down a little by now and I have good after work plans </t>
  </si>
  <si>
    <t xml:space="preserve">@mikroanalogo Thank you! These lawyers are constantly talking on the phone... I think I'll just leave! </t>
  </si>
  <si>
    <t>@olivierclaurent Thanks  I give it another few hours..... although Im not cranky or hungry which is what I was worried about</t>
  </si>
  <si>
    <t xml:space="preserve">just got payed; yay </t>
  </si>
  <si>
    <t xml:space="preserve">@mileycyrus snap! except for the rainy part! shocking really, its not acctually raining in england! lol </t>
  </si>
  <si>
    <t>@andyclemmensen come on facebook  xx</t>
  </si>
  <si>
    <t xml:space="preserve">@zachbraff Happy Birthday.  </t>
  </si>
  <si>
    <t xml:space="preserve">@Schofe I watched that, such an interesting story! Nice to see some generous people </t>
  </si>
  <si>
    <t xml:space="preserve">whew! Just made through some rough stuff. Epidural is in now. Laura is happy again. Several of my fingers are broken </t>
  </si>
  <si>
    <t xml:space="preserve">...been speeding up the clock </t>
  </si>
  <si>
    <t xml:space="preserve">My doggy is so cute. </t>
  </si>
  <si>
    <t xml:space="preserve">New client project brewing up for this new financial year. And timeline still gives me space to take some *time off*. </t>
  </si>
  <si>
    <t xml:space="preserve">@aussie_ali awww you sook away babe </t>
  </si>
  <si>
    <t xml:space="preserve">@billwixey Wixey!!! Mark makes me coffee, brings me breakfast, pulls out my chair, keeps the temp in the studio a balmy 68. What about u? </t>
  </si>
  <si>
    <t xml:space="preserve">@PembrokeDave I'm good besides feeling a lot like one of the Bandwagoneers.  how's your room? Much better? </t>
  </si>
  <si>
    <t xml:space="preserve">@Tatterededges eating chocolate is hardly a &amp;quot;task&amp;quot;. More like a favourite hobby! </t>
  </si>
  <si>
    <t xml:space="preserve">@heygayjay yyyyyyaaaaayyy me,haha </t>
  </si>
  <si>
    <t>@davidusher, good luck with mesh!!   DEQQ is awesome, it's going to blow everyone away!</t>
  </si>
  <si>
    <t xml:space="preserve">@mhymn LOL!  &amp;quot;soon&amp;quot; ???  so you compiled them all! </t>
  </si>
  <si>
    <t>@V_and_A glad you like  x</t>
  </si>
  <si>
    <t xml:space="preserve">For the first time in a very long time, I am actually making myself a delicious breakfast that I will not be eating in the car. </t>
  </si>
  <si>
    <t xml:space="preserve">@amandapalmer You are full of win.  Just wanted to let you know </t>
  </si>
  <si>
    <t xml:space="preserve">@scooby867 </t>
  </si>
  <si>
    <t xml:space="preserve">@giventofly_0 probably take about a month to recover from that one lol...off to gadget show live in a couple of weeks </t>
  </si>
  <si>
    <t>@tanchira weeeeeee courage &amp;amp; hugs! Thanks lovely  MWAH! xoxo</t>
  </si>
  <si>
    <t xml:space="preserve">at home already </t>
  </si>
  <si>
    <t>Some of my poems from DESAYUNO EN LA CAMA will be translated into Ukranian!  For an anthology project coming out this fall.</t>
  </si>
  <si>
    <t>wishes xeco-olympus tembus USMD semua  http://plurk.com/p/n17fw</t>
  </si>
  <si>
    <t xml:space="preserve">is having a ham roast on saturday night after lots of travel!!  yay for easter and being the only child for the weekend </t>
  </si>
  <si>
    <t xml:space="preserve">Listening to music!!  Woop! </t>
  </si>
  <si>
    <t>I'm looking forward to listen to the #Drupal presentation by @timmillwood as I'm such a #WordPress lovers!  #IgniteCardiff</t>
  </si>
  <si>
    <t>good evening to all  http://plurk.com/p/n17gf</t>
  </si>
  <si>
    <t xml:space="preserve">@vinodkhare Summary: The girl throws some tantrums; tickets get canceled; I laugh out loud and indulge myself in a Bank Audit for a week </t>
  </si>
  <si>
    <t xml:space="preserve">@lindstorm If everything goes as planned, I should be interviewing BT tonight after 22:00. Talk about spinning socks... </t>
  </si>
  <si>
    <t>Maybe the 9th...we've already entered the crypt of civilization  http://bit.ly/4xkWnL</t>
  </si>
  <si>
    <t>@NitaJoy Sure, how do you take it?  I have herbal, regular PG Tips and Twinings...</t>
  </si>
  <si>
    <t xml:space="preserve">@garry1bowie @Karen230683 i love my faithful old treo (plus the low t-mobile cost) </t>
  </si>
  <si>
    <t xml:space="preserve">esdrtfgyhbnujmkjnbgvfcdfc. Excited to see Tim. </t>
  </si>
  <si>
    <t xml:space="preserve">Looking for good captcha alternative concepts. Are there any experts out there </t>
  </si>
  <si>
    <t xml:space="preserve">@John1954Moi No, not yet - this is the first time I've really disclosed anything about him </t>
  </si>
  <si>
    <t xml:space="preserve">is in jakarta in thunder and rain, tomorrow I hit sunndy Bali </t>
  </si>
  <si>
    <t xml:space="preserve">@temptalia did it work </t>
  </si>
  <si>
    <t xml:space="preserve">those dulux ads makes me want an old english sheep dog </t>
  </si>
  <si>
    <t>Heading to the gym!  Then to work  #fb</t>
  </si>
  <si>
    <t xml:space="preserve">myspace layout's finished! check it!!! </t>
  </si>
  <si>
    <t xml:space="preserve">has just got up.. ahh i love school holidays </t>
  </si>
  <si>
    <t xml:space="preserve">@Schofe I know! My friend told me about this. Rather cool, thoughtful, and a very fun idea! </t>
  </si>
  <si>
    <t xml:space="preserve">@catmatson That was the conclusion I had come to as well </t>
  </si>
  <si>
    <t xml:space="preserve">@Tsarnick It was soooo good and cute! I still have the glasses haha Coraline is my twin </t>
  </si>
  <si>
    <t xml:space="preserve">Anyone tried games via www.steampowered.com ? http://is.gd/raWF I love Tower defense, and this game looks awesome. All cloud driven </t>
  </si>
  <si>
    <t xml:space="preserve">Excited about our whizzy new graphic soon to appear on our website </t>
  </si>
  <si>
    <t xml:space="preserve">Building an app for Mac is not fun, specially when you don't have one.. </t>
  </si>
  <si>
    <t>@BW101 awww.... i'm sorry everyone.   you cant have your happy back. I'm enjoying it wayyy too much ;p</t>
  </si>
  <si>
    <t xml:space="preserve">Nothing could be finer.....Carolina 89,  Michigan State 72....Family weekend full success!  </t>
  </si>
  <si>
    <t xml:space="preserve">@Inga_Ros It is going to be a good day </t>
  </si>
  <si>
    <t>@Daniel2Beck Be there in ten!  It's trying to be nice here, bet it rains though. Gah I need a holiday</t>
  </si>
  <si>
    <t xml:space="preserve">Happiness is not ours to take. It is ours to give. Just like love. Do not ask for it. Give it and be glad you can do it </t>
  </si>
  <si>
    <t xml:space="preserve">good morning Twitterland </t>
  </si>
  <si>
    <t>@JackWills it's amazing! The dresses are perfect! Good job  x</t>
  </si>
  <si>
    <t xml:space="preserve">@msg621 There's not panic here, just bludging. Haha. Good work on making the move to become an official twitterer. </t>
  </si>
  <si>
    <t xml:space="preserve">Two hours of House? Yes please </t>
  </si>
  <si>
    <t>@JLSOfficial cup of tea is the way to go!!! have fun on your photoshoot!! and have a fun free day writing oo i dunno a blog?  &amp;amp; The studio</t>
  </si>
  <si>
    <t xml:space="preserve">Goood morning </t>
  </si>
  <si>
    <t xml:space="preserve">@7figpsychic  I love the Princess Bride too! Have it on DVD so we can watch it whenever we want -- inconceivable isn't it! </t>
  </si>
  <si>
    <t xml:space="preserve">@scattermoon good luck </t>
  </si>
  <si>
    <t xml:space="preserve">I studied 3 hours for chem and 1 hour for global and I have global essay 1st period and chem 2nd &amp;amp; 3rd ill post my grades after vacation </t>
  </si>
  <si>
    <t xml:space="preserve">@GregGauthier awesome to both </t>
  </si>
  <si>
    <t xml:space="preserve">got his winnings yesterday and then bought the whole office cakes. Result = happy colleagues to work with &amp;amp; net deficit in wallet </t>
  </si>
  <si>
    <t xml:space="preserve">The South Belgrave butcher (Colby Rd) makes the best chicken kiev I've ever eaten.  Wow! I will definitely return, and try more </t>
  </si>
  <si>
    <t xml:space="preserve">I just have to wake up smell the break-up fix my heart put on my make-up. And hes yet another mess i didnt plan.  </t>
  </si>
  <si>
    <t xml:space="preserve">does understand twitter just yet </t>
  </si>
  <si>
    <t>@TVFanUK  just fitter than I thought! lol</t>
  </si>
  <si>
    <t>@rebel_vamp thanks  sometimes i hate my laptop.</t>
  </si>
  <si>
    <t xml:space="preserve">good day to all </t>
  </si>
  <si>
    <t xml:space="preserve">@Shimbin And a rose without thorns just isn't a proper rose now is it?  </t>
  </si>
  <si>
    <t xml:space="preserve">Its a great day for a sox game </t>
  </si>
  <si>
    <t xml:space="preserve">@RicRaftis  Can't imagine only 9 minutes a day on Twitter - guess we're not average either-we're like you ! </t>
  </si>
  <si>
    <t>Wonderful people at Tesco Mobile have sorted out my phone. Am infinitely happy now  Hurray for Tesco Mobile!!!</t>
  </si>
  <si>
    <t xml:space="preserve">@MezGlinks hiiiiiiiiiiiiii. twitter is the best. other than the word limit. that's annoying. but i'm sure they will update it soon </t>
  </si>
  <si>
    <t xml:space="preserve">is staying at Concord for the next 3 weeks and has worked out how to connect to the internet </t>
  </si>
  <si>
    <t xml:space="preserve">@Britt7094 Wonder if he turned the new follower email notifications off. </t>
  </si>
  <si>
    <t xml:space="preserve">Researching/editing before Illustrating </t>
  </si>
  <si>
    <t xml:space="preserve">@psmith welcome! - tis the truth </t>
  </si>
  <si>
    <t>@rcarmstrong Thanks rafael! Makes perfect sense.. Just wanted to verify it  Still annoying having to wait for all the great shows though!</t>
  </si>
  <si>
    <t xml:space="preserve">@HilzFuld only trouble with tread type iPhone cases is it's hard to put into and take out of pockets... Otherwise, very impact resistant </t>
  </si>
  <si>
    <t xml:space="preserve">@Justthatgirl101 ooh.  A buckle tai!  Hope you get it done so we can see it.  </t>
  </si>
  <si>
    <t xml:space="preserve">is going to read alice in wonderland. </t>
  </si>
  <si>
    <t xml:space="preserve">more 3 days for relax 4 days... </t>
  </si>
  <si>
    <t xml:space="preserve">@fiederels Heheh. No, Iï¿½m off to Florence on Thursday. Need to achieve inbox zero before then </t>
  </si>
  <si>
    <t xml:space="preserve">ALL slowness on my laptop (including problems in Media Center) seemed to evaporate after disabling search indexing on the hard drives \o/ </t>
  </si>
  <si>
    <t xml:space="preserve">@ecaps1 got a ï¿½1 store in town - thats not bad for craft stuff </t>
  </si>
  <si>
    <t xml:space="preserve">@Abbie12 Have a great time and take care. </t>
  </si>
  <si>
    <t xml:space="preserve">@stickifingers nah...I asked for Sherry Vinegar-the bottle I picked up first was Pedro Ximenez Vinegar! I bought Cepa Vieja Reserva. </t>
  </si>
  <si>
    <t xml:space="preserve">Aw, the women are dead adorable </t>
  </si>
  <si>
    <t xml:space="preserve">tamiori is trying to sleep while surfing the web. </t>
  </si>
  <si>
    <t xml:space="preserve">well, actually he's now sitting at his computer updating his twat naked </t>
  </si>
  <si>
    <t xml:space="preserve">@pratama - One day you'll meet them </t>
  </si>
  <si>
    <t xml:space="preserve">@klinkie thanks, I was leaning towards the Samsung myself </t>
  </si>
  <si>
    <t xml:space="preserve">so excited it finally have my website up and running </t>
  </si>
  <si>
    <t xml:space="preserve">No wait, the little chap's come round! All music wiped off clean, but its alive again </t>
  </si>
  <si>
    <t xml:space="preserve">has many free texts TXT ME please </t>
  </si>
  <si>
    <t xml:space="preserve">less code is good code, no code is better, Guess I'm done for the day then </t>
  </si>
  <si>
    <t xml:space="preserve">@IanRobinson test your webcam </t>
  </si>
  <si>
    <t xml:space="preserve">my god bradie, you are the funniest person  annnnnnnd I very much lord you </t>
  </si>
  <si>
    <t>@stephenfry it's just an illuuuuuuusion! ...lunchtime = doubly so  x</t>
  </si>
  <si>
    <t>Zero and 1-Click attacks. Nice. I swear this session is just about hackers!!  Just kidding. #spbpc #spbpuk</t>
  </si>
  <si>
    <t xml:space="preserve">i mean its a holiday, who wants to go to netball practise on a holiday??? Is she out of her mind?????? </t>
  </si>
  <si>
    <t xml:space="preserve">@stephenfry time is what happens when you get distracted from the present moment. </t>
  </si>
  <si>
    <t xml:space="preserve">Trying to concentrate on work, but it just doesn't seem to be working! </t>
  </si>
  <si>
    <t xml:space="preserve">That game sounds like fun!  </t>
  </si>
  <si>
    <t xml:space="preserve">one more day until complete freedom!! </t>
  </si>
  <si>
    <t xml:space="preserve">@briesca you should totally follow me! </t>
  </si>
  <si>
    <t>is @ school.  --'  Just gaming and listening music  This is live..</t>
  </si>
  <si>
    <t xml:space="preserve">Chegou o DVD do Leonard Cohen </t>
  </si>
  <si>
    <t xml:space="preserve">@hobronto Rather get an iPhone if you can - you won't look back! </t>
  </si>
  <si>
    <t>does anybody wana come tescos to buy noodles with me  xxx</t>
  </si>
  <si>
    <t xml:space="preserve">@PaulaAbdul aww, good luck Paula, and take it easy sometime too. </t>
  </si>
  <si>
    <t>@leechunsa No prob, it's okay~ ^^ Yuf, I did.  My sister got a haircut too.  She's now a Jojo fan. lol.</t>
  </si>
  <si>
    <t xml:space="preserve">On train again. Weather is very sunny. All people, waitress, conductor, me are in a good temper. No worries about crises during sunshine </t>
  </si>
  <si>
    <t xml:space="preserve">@AlisonJayne82 I'm such a closed book </t>
  </si>
  <si>
    <t xml:space="preserve">@mileycyrus Good idea. </t>
  </si>
  <si>
    <t xml:space="preserve">some of my clothes come tmr </t>
  </si>
  <si>
    <t xml:space="preserve">@Kal_Penn Best of luck with your White House endeavors. So unbelievably envious! Thanks for your awesome portrayal of a great character </t>
  </si>
  <si>
    <t xml:space="preserve">Lol boss gets hard when i sing the brady bunch </t>
  </si>
  <si>
    <t>@lachy12 I get better speeds when I'm speed limited...on Optus  #optusisntthatbad</t>
  </si>
  <si>
    <t xml:space="preserve">@DidITweetThat yes umm she is some pretty good eye candy.  </t>
  </si>
  <si>
    <t xml:space="preserve">@jobaudrey hey! sorry was kinda talking to myself there </t>
  </si>
  <si>
    <t>plots + plans!  thats the quote of the day!</t>
  </si>
  <si>
    <t xml:space="preserve">loving the idea of cocktails on a Wednesday night with one 'bright sparrow'!! </t>
  </si>
  <si>
    <t xml:space="preserve">@mileycyrus have a wonderful morning!! </t>
  </si>
  <si>
    <t>Omg! Onli 1Min In The Car + The 10 Pack Comes Out!! Haha  xxx</t>
  </si>
  <si>
    <t xml:space="preserve">@tommcfly that's awesome! you're gonna love that book...and possibly be surprised! but don't worry, i won't spoil it for you </t>
  </si>
  <si>
    <t xml:space="preserve">@ManuSupra tu upload ton dossier sur ton FTP : /www/wp-content/themes/ </t>
  </si>
  <si>
    <t xml:space="preserve">@MyAppleStuff lol , did you go all out at the weekend </t>
  </si>
  <si>
    <t xml:space="preserve">packing for dubai! excited </t>
  </si>
  <si>
    <t xml:space="preserve">@savagestar eh dude so do i, so do i. thanks </t>
  </si>
  <si>
    <t>sponge bob funny sqidard said he hates gary and spongebob like i love gary   LOL</t>
  </si>
  <si>
    <t>@kasiopc wow thanks (-:  I'm actually going to buy that  it better be good, I'm trusting you on this one ;-)</t>
  </si>
  <si>
    <t xml:space="preserve">@fraserke Not really - Halls et al sausages are rank  </t>
  </si>
  <si>
    <t xml:space="preserve">@ghincapie Geo..are they in the UK? Loose fit for me please </t>
  </si>
  <si>
    <t xml:space="preserve">@tommcfly I didn't boys too could get addicted to these books so easily lol </t>
  </si>
  <si>
    <t xml:space="preserve">@jessicastrust pot just gone on  Cookies soon to go into the oven </t>
  </si>
  <si>
    <t>I bought me a red droplet  http://tinyurl.com/dmbcvg</t>
  </si>
  <si>
    <t xml:space="preserve">@Moscovici page isn't loading </t>
  </si>
  <si>
    <t xml:space="preserve">@finselmegger not really </t>
  </si>
  <si>
    <t xml:space="preserve">@swiftkick13 I'd ALWAYS rather be drinking! </t>
  </si>
  <si>
    <t xml:space="preserve">The person I have upset, deserve space, to be left alone and just hope she has a good future! </t>
  </si>
  <si>
    <t>@LucPestille you and @edent will get on very well indeed  #TFComp</t>
  </si>
  <si>
    <t xml:space="preserve">@CrazyMikesapps How u? </t>
  </si>
  <si>
    <t>@krayolangputol : The youngest JAMAL makes me squueee. I love him  But I don't know much about Premiere T___T</t>
  </si>
  <si>
    <t>@itinerant_vae It's okay.  I work this afternoon so the break's actually at a fairly good time for me, I think.</t>
  </si>
  <si>
    <t xml:space="preserve">Listening to PontoonFace by Lady Gagging </t>
  </si>
  <si>
    <t>hi  r u with cookie?</t>
  </si>
  <si>
    <t xml:space="preserve">drinking my cuppa soup </t>
  </si>
  <si>
    <t xml:space="preserve">is listening to Fightstar </t>
  </si>
  <si>
    <t xml:space="preserve">@LizS4ra @brennig @ohthedecadence. Saturday 18th </t>
  </si>
  <si>
    <t xml:space="preserve">talk to strangers with http://omegle.com ... oddly very entertaining </t>
  </si>
  <si>
    <t xml:space="preserve">@OvidPerl You'll run out of fingers to put rings on soon. </t>
  </si>
  <si>
    <t>whats miley's background pic on her twitter? plz tell!  i'd like help knowing! whats the picture... OF?</t>
  </si>
  <si>
    <t xml:space="preserve">@YoursTruli congrats!!  that's a lot of work, good luck </t>
  </si>
  <si>
    <t>@amandapalmer hehehe i loooove doctor who.  watching it always makes me feel better  xx</t>
  </si>
  <si>
    <t>Ready for a permanent job!!!  sign me up and have no worries!</t>
  </si>
  <si>
    <t>Today is the first day when I woke up it wasn't raining  English &amp;amp; history trimesters then aprinf break!</t>
  </si>
  <si>
    <t xml:space="preserve">Just Woke Up / So Tired / School Now / Blahh / Checkk Out My New Blog On My Myspace / </t>
  </si>
  <si>
    <t xml:space="preserve">@twodotone uuuuh should that be read you have a girlfriend? Little rusty in my programming </t>
  </si>
  <si>
    <t xml:space="preserve">doesn't have braces anymore, yay! </t>
  </si>
  <si>
    <t xml:space="preserve">@tommcfly You have a lovely thumb </t>
  </si>
  <si>
    <t xml:space="preserve">@katetrussler would like to see those! Can't you pull off a jpg of one slide and post it? </t>
  </si>
  <si>
    <t xml:space="preserve">@dotmariusz hm... looks like a nice music player to me </t>
  </si>
  <si>
    <t xml:space="preserve">ashes to ashes is comming back ... yay </t>
  </si>
  <si>
    <t xml:space="preserve">@yosit Hi yossi, Bon apetite! Dash from my wife, shelly Kalmar who says you're the no.1 evangelist in Israel. Respect </t>
  </si>
  <si>
    <t xml:space="preserve">now work! Bye! </t>
  </si>
  <si>
    <t xml:space="preserve">yum work just paid for a full english fry up breakfast - did i mention i love my job </t>
  </si>
  <si>
    <t xml:space="preserve">@tommcfly http://twitpic.com/2y9c6 - haha...tom, you're awesome  Just reading eclipse, too see you in Amsterdam...11 Days </t>
  </si>
  <si>
    <t xml:space="preserve">@kaushalgoa Do you really need an answer for it? </t>
  </si>
  <si>
    <t xml:space="preserve">nothing planned today ... i should be studying but its nice out and i fancy going to the beach! </t>
  </si>
  <si>
    <t>@jgradim wrong reply  sorry!</t>
  </si>
  <si>
    <t xml:space="preserve">@mileycyrus oooo I like that idea </t>
  </si>
  <si>
    <t xml:space="preserve">Phew!! Crazy day yesterday turning into crazy week!! </t>
  </si>
  <si>
    <t xml:space="preserve">on the bus. prayin that i get my paper done so i can go to bible study an prayer 2nite  hay-layy </t>
  </si>
  <si>
    <t xml:space="preserve">@shemah thanks, shem!  i didn't know too, lucky i recognize her screenshot at botb page! </t>
  </si>
  <si>
    <t xml:space="preserve">omg stephen fry is back in england. im in the same counrty as stephen fry. this is making me a little too excited for it to be healthy. </t>
  </si>
  <si>
    <t xml:space="preserve">@msldyl0st ugh now u have that song stuck in my head! I'm totally buying it off itunes as I tweet. </t>
  </si>
  <si>
    <t xml:space="preserve">Watching friends on pay tv. Old but comforting </t>
  </si>
  <si>
    <t xml:space="preserve">Just woke up, i do love the holidays, longer sleep! </t>
  </si>
  <si>
    <t xml:space="preserve">HAHA squidward has decided to look after gary </t>
  </si>
  <si>
    <t xml:space="preserve">@Frankmusik a big load of grey boobs. hope them grey things grow a little colour by the day's end </t>
  </si>
  <si>
    <t xml:space="preserve">doesn't like twitter much, soz bbs </t>
  </si>
  <si>
    <t>@jkscatena worthy of a reblip. cheers  ? http://blip.fm/~3xc9c</t>
  </si>
  <si>
    <t xml:space="preserve">Cat wait to o away for the easter weekend!! </t>
  </si>
  <si>
    <t xml:space="preserve">Just woke up. Dreamt that I was pregnant and had given birth... and woke up incredibly relieved that I had/was not </t>
  </si>
  <si>
    <t xml:space="preserve">@mileycyrus I love you Miley (:  ... The Climb is my fav song ever!! </t>
  </si>
  <si>
    <t>@toxiccupcakeCxC  @ you.</t>
  </si>
  <si>
    <t>@miafreedman This looks an awful lot like a gauntlet being thrown...love it!  Bring it on EB biyatches!</t>
  </si>
  <si>
    <t xml:space="preserve"> @3sixty5days makes me smile.</t>
  </si>
  <si>
    <t>@untangle it's a great read and yes i would love to meet him too   did you get my link i sent you?</t>
  </si>
  <si>
    <t xml:space="preserve">still up laying down vocals. damn it's late. hope everyone is sleeping well </t>
  </si>
  <si>
    <t xml:space="preserve">@stephenfry your words inspire </t>
  </si>
  <si>
    <t xml:space="preserve">@TimMothE why not?! it's just like me announcing in the playground that i probably won't see you 2moro, who actually listens? </t>
  </si>
  <si>
    <t xml:space="preserve">@mr_starbuck Nice weather. Mum reported there wasn't a single cloud in the sky at 10am. I'm arriving at Lindvallen on thursday afternoon </t>
  </si>
  <si>
    <t xml:space="preserve">@CarRental no..ill look it up </t>
  </si>
  <si>
    <t xml:space="preserve">coke mixed with ice cream and milo. yum </t>
  </si>
  <si>
    <t xml:space="preserve">jelly fishing jelly fishing </t>
  </si>
  <si>
    <t xml:space="preserve">omg im literally falling asleep, why does work have to be so early???? morning twitters </t>
  </si>
  <si>
    <t>@markhundley Great thanks. Almost bedtime here  How u going?</t>
  </si>
  <si>
    <t xml:space="preserve">@Nancy_White awh, thanks </t>
  </si>
  <si>
    <t xml:space="preserve">@Iamdjb hahahhahhaha SICK i am actually smiling harder than i am in my background pic safeeee </t>
  </si>
  <si>
    <t xml:space="preserve">@awriterafoot ...I did Nia tonight, always good for what's bugging you </t>
  </si>
  <si>
    <t xml:space="preserve">@paulmonkey I knew I shouldn't have asked!  </t>
  </si>
  <si>
    <t xml:space="preserve">hm, I guess I have been silent for the past few days... sorry </t>
  </si>
  <si>
    <t xml:space="preserve">ran a great 5km yesterday on my Gel Nimbus </t>
  </si>
  <si>
    <t xml:space="preserve">Maxi won...if winning means coming second...but hes a winner to me </t>
  </si>
  <si>
    <t xml:space="preserve">@guardian_renata I'm back too. Welcome back to you </t>
  </si>
  <si>
    <t>@mileycyrus Aww Well Wer Behind Ya  All Our Support  But Mother Nature Is Kind To Us Today We Hav A 10Pack Guy Wit Us Mmmmm  xxx</t>
  </si>
  <si>
    <t xml:space="preserve">@Isaacisque Ok... i can see this will be 20 questions, and very painful  Where in the city? Which company? </t>
  </si>
  <si>
    <t xml:space="preserve">is glad it's not raining, but a little annoyed that it is freezing!!! So glad it's not MY spring break </t>
  </si>
  <si>
    <t xml:space="preserve">@BaconBellyBoy and yeah I love the screengrab feature </t>
  </si>
  <si>
    <t>My brother came visiting us today!  Only to fix our car, but anyway..</t>
  </si>
  <si>
    <t xml:space="preserve">Facebook virtually trying to do a twitter,now update your facebook status messages from your phone!.. </t>
  </si>
  <si>
    <t xml:space="preserve">@PhilGoyen you've changed your pic too, everyone must be doing 'cause i said it threw me!! </t>
  </si>
  <si>
    <t xml:space="preserve">Cannot wait until Zakynthos &amp;amp; Jamaica  Wooop Bring On The Sunshine!!!! </t>
  </si>
  <si>
    <t>@nlupus well, it's been both heaven and hell I guess  some might think I'm an idiot, taking time off in the winter... O_O</t>
  </si>
  <si>
    <t>feels pity for two students molested by a their own teacher.   (annoyed)|| good evening guys.  http://plurk.com/p/n19b4</t>
  </si>
  <si>
    <t>@Stulittle i qot it awww you qot pics w|. my niqqa Beezzyyy  . you Yummed Up homie thas wassup</t>
  </si>
  <si>
    <t xml:space="preserve">@StarrGazr Remind me what happened in the World Series last year? Did Red Sox get there? </t>
  </si>
  <si>
    <t xml:space="preserve">@ArrenV LOL, water is highly under-rated! </t>
  </si>
  <si>
    <t xml:space="preserve">@claritypro Thanks so much, really nice... nice to share a cuppa with a friend </t>
  </si>
  <si>
    <t xml:space="preserve">... wish I had a real time machine though.... shaped like a Delorean </t>
  </si>
  <si>
    <t xml:space="preserve">@nicolerichie Oh WOW I totally remember The Party... lol </t>
  </si>
  <si>
    <t xml:space="preserve">@SmutzandtheC pretty much any way except scrambles.. you like &amp;quot;the bird and the bee?&amp;quot; they's my 2nd fav. band evarrrr </t>
  </si>
  <si>
    <t xml:space="preserve">@XAlien88 agh!!!! Nothing could possibly be that great!!!! </t>
  </si>
  <si>
    <t>Off to the museum of Oxford with Daisy in tow  I may be sometime.............</t>
  </si>
  <si>
    <t xml:space="preserve">righto, time for work. have a productive day everyone and don't stay on here too long!! </t>
  </si>
  <si>
    <t>@thomasparker ooh how exciting  I would be ï¿½ber jealous, if it weren't for the fact that I'm going in June... Where are you staying?</t>
  </si>
  <si>
    <t>Friday, It's my birthday  So Great !</t>
  </si>
  <si>
    <t xml:space="preserve">dreifing wiff se cabrio </t>
  </si>
  <si>
    <t>@300pockets you guys should look into a Cube or EDH! It's fun  Xion as in kingdomhearts? From your profile pic, there's some resemblance!</t>
  </si>
  <si>
    <t xml:space="preserve">@RedMummy  I feel better today, got some sleep and its not raining so can take the beasts out </t>
  </si>
  <si>
    <t xml:space="preserve">DCU SU elections today </t>
  </si>
  <si>
    <t xml:space="preserve">New iPhone is completely updated  Sun shining in Derry - tis a pretty day </t>
  </si>
  <si>
    <t>I am constantly amazed by our technology. It makes me wonder. Now check out this rad song!       &amp;quot;Tripping&amp;quot; ? http://twt.fm/33023</t>
  </si>
  <si>
    <t xml:space="preserve">@rustyrockets you are a big piece of the rainbow..shine big shine bright and I will see you out there   Sparkle friends forever </t>
  </si>
  <si>
    <t>Looking for help on testing Prawn PDFs with Cucumber. All i can find is Prawn and Cucumber salad recipes!  http://tinyurl.com/cnnn6z</t>
  </si>
  <si>
    <t>@kimmmyberley Lol, he makes a few good points  I love the 'customers who bought crocs also bought...', hilarious!</t>
  </si>
  <si>
    <t xml:space="preserve">@joniconix Ah, you refer to the tabloid not letters. I see. In that case I must add an additional rephrasing. &amp;quot;I don't.&amp;quot; </t>
  </si>
  <si>
    <t xml:space="preserve">@vamp_queen of course! </t>
  </si>
  <si>
    <t xml:space="preserve">Final results from my CBS Bracket Challenge for the NCAA Mens Tourney: 802,911th. Surely, the 'Generation Y' folks will send me a trophy. </t>
  </si>
  <si>
    <t xml:space="preserve">loving the credit  crunch </t>
  </si>
  <si>
    <t xml:space="preserve">@MizFitOnline normal workday for me. I do still have plans/aspirations to submit some info for the miz mag - honest i do. </t>
  </si>
  <si>
    <t xml:space="preserve">@timelkington dont do it Tim - he will be in your dreams at nite but only if u spend over ï¿½300 and use the 15% discount he sent last week </t>
  </si>
  <si>
    <t xml:space="preserve">@alexakesson follow @hedge_funds </t>
  </si>
  <si>
    <t xml:space="preserve">@MissSmashlee oh not alot, uni, working, same as just about everyone. handed in the first assignment in over a year on friday, was crazy </t>
  </si>
  <si>
    <t xml:space="preserve">*caugh* *caugh* I am ... Darth Batman!  http://hex.io/kkf  most brilliant crossover ever </t>
  </si>
  <si>
    <t xml:space="preserve">cya all later crew, i got a bit of work to do </t>
  </si>
  <si>
    <t xml:space="preserve">I want to be out in the sun, walking down a beach, with Joey </t>
  </si>
  <si>
    <t xml:space="preserve">Have been convinced to do the second talk at tonight's DJUGL. I'm hoping not to become too regular a feature </t>
  </si>
  <si>
    <t xml:space="preserve">@TimNebergall @JudgmentCash @AlexGoodall Thanks for the Rt's Paul </t>
  </si>
  <si>
    <t xml:space="preserve">I just had to google &amp;quot;How to insert MicroSD into Blackberry Bold&amp;quot; Found it though! </t>
  </si>
  <si>
    <t xml:space="preserve">is looking forward to her upcoming photo shoot. Off to work. Ask for my e-mail address. Chatting makes the day fly by! N/A if ur crazy. </t>
  </si>
  <si>
    <t xml:space="preserve">@WANICULLEN Thanks Wani </t>
  </si>
  <si>
    <t xml:space="preserve">@UxSoup aaaah ty </t>
  </si>
  <si>
    <t xml:space="preserve">Wants to be stimulated already </t>
  </si>
  <si>
    <t xml:space="preserve">@BeatlesTweets WOW awesome pics!! </t>
  </si>
  <si>
    <t xml:space="preserve">might go out and see marble today </t>
  </si>
  <si>
    <t xml:space="preserve">@eliseland :O he just replied to someone... Dougie replied to quite a few people this afternoon so you never know... besides, it's fun! </t>
  </si>
  <si>
    <t>im so tired today. i want to lay in a bed full of boys and just have hugs  sounds so good, probably look even better.</t>
  </si>
  <si>
    <t xml:space="preserve">Installing Call of Duty 4... what a big DON'T... HELL YEAH </t>
  </si>
  <si>
    <t xml:space="preserve">@pinkfrangipani it's take me to the river from sydenee </t>
  </si>
  <si>
    <t xml:space="preserve">Plans have changed for the better... out for a MTB ride in the sunshine now </t>
  </si>
  <si>
    <t>@turnitgrey oh gosh. I didn't think you were that old. oh well I'll still like you when your 25  hahaha.</t>
  </si>
  <si>
    <t xml:space="preserve">bom dia twitters </t>
  </si>
  <si>
    <t xml:space="preserve">One month from today we'll be on that plane headin' for NY!!    </t>
  </si>
  <si>
    <t xml:space="preserve">snuggling in bed with my little baby....ahhhh! </t>
  </si>
  <si>
    <t xml:space="preserve">@Marcel_Perform Gimme that $1m, we'll take a tour to the UK, and I'll show you all the people you need </t>
  </si>
  <si>
    <t xml:space="preserve">@MarthaStewart proof? </t>
  </si>
  <si>
    <t xml:space="preserve"> My Cullen family jewellery set arrived this morning!  So happy!</t>
  </si>
  <si>
    <t xml:space="preserve">@meedee64  Coooeee, How's your day been </t>
  </si>
  <si>
    <t xml:space="preserve">http://twitpic.com/2y9iv - When Chelsea brings me chocolate and diet coke I'm happy again </t>
  </si>
  <si>
    <t xml:space="preserve">Reminder: SR Release date set for Easter Sunday </t>
  </si>
  <si>
    <t xml:space="preserve">@twitme10 Lol - curry .. cuppa tea ... glass of merlot .... a free doggie ... I'm happy to negotiate </t>
  </si>
  <si>
    <t xml:space="preserve">@Pete_Brown That's In-and-Out </t>
  </si>
  <si>
    <t xml:space="preserve">@healthwarrior A watched pot never boiled, mate - distraction is the name of the game </t>
  </si>
  <si>
    <t xml:space="preserve">Watching Tron Oh my goodness, genius stuff :-D. the bike scene just flashed by </t>
  </si>
  <si>
    <t xml:space="preserve">@destanigroup Thanks for the link to fastpitch! </t>
  </si>
  <si>
    <t xml:space="preserve">@Kal_Penn Thank you, Kal!!! You're GREAT!!! Good luck on everything that you'll do! </t>
  </si>
  <si>
    <t xml:space="preserve">@imjustcreative bless ya fella </t>
  </si>
  <si>
    <t xml:space="preserve">@ozazure I just trimmed it.  I'll post photos soon </t>
  </si>
  <si>
    <t xml:space="preserve">@rccgd I'm leaving the laptop at home. I'll put up with tweetie. I can get DMs on gmail. New friends can always send me their email addy </t>
  </si>
  <si>
    <t>@coy0te Sure!  But would i be a rebel for not waiting til Follow Friday? haha</t>
  </si>
  <si>
    <t xml:space="preserve">Just booked @leawoodward and I in for 4D baby scan tomorrow - very exciting - can't wait to see our little girl </t>
  </si>
  <si>
    <t>In ny  No flight delays, thank goodness. Las vegas was memorable! Loved fob/atl/cs concert</t>
  </si>
  <si>
    <t xml:space="preserve">loves the weather and goes on a bike tour with her doggy now </t>
  </si>
  <si>
    <t xml:space="preserve">@petesanderson A little of what you fancy does you good, I am told </t>
  </si>
  <si>
    <t xml:space="preserve">@missy1994 dude i am SO jealous! goin to buy some on thurs </t>
  </si>
  <si>
    <t>Totally bought High School Musical 3 today... and it was meant to be released tomorrow.  Also bought a Wii Remote charger!</t>
  </si>
  <si>
    <t>@MissxMarisa Oh sounds like a top movie  Really? I don't know who that is but they should hah.</t>
  </si>
  <si>
    <t>@mileycyrus you're up early.... or out late  haha</t>
  </si>
  <si>
    <t xml:space="preserve">@cassie2112 I don't wanna! tis too annoying &amp;amp; hard! ...doing it all day tomorrow </t>
  </si>
  <si>
    <t xml:space="preserve">@brendonuriesays @trohman hope you guys have a safe flight </t>
  </si>
  <si>
    <t xml:space="preserve">@thirdsectorlab Greetings. </t>
  </si>
  <si>
    <t xml:space="preserve">@BrisbaneGirl 'hen' style may or may not involve making promises OTHER people need to deliver ... no such concerns here </t>
  </si>
  <si>
    <t xml:space="preserve">@espiral08  we're coming back on sunday or monday! </t>
  </si>
  <si>
    <t xml:space="preserve">@dajw nowt wrong with abit of cheese monsieur Winsor </t>
  </si>
  <si>
    <t xml:space="preserve">right then nsb archive done and dusted, ape accounts up to date, freeland winner sorted.. haha now to do some real work </t>
  </si>
  <si>
    <t xml:space="preserve">Playing the clarinet makes me happy </t>
  </si>
  <si>
    <t xml:space="preserve">@xdcd What are you saying about yourself </t>
  </si>
  <si>
    <t>mmm OJ, scrambled eggs w/ cheese and toast  GILMOREGIRLS TOO! ahhh. this day is amazing.. now if i could only get the dryer to work.</t>
  </si>
  <si>
    <t>@JohnsHopkins Bloodstain on the carpet? Ready to gooo!  http://short.to/3uqb</t>
  </si>
  <si>
    <t>@Fortitia how's it cooking?  looking forward to having a taste later.</t>
  </si>
  <si>
    <t xml:space="preserve">@nicharry Tell her Simon &amp;quot;who used to be from Tuks FM&amp;quot; says Hi </t>
  </si>
  <si>
    <t xml:space="preserve">I like the sound of my new job title. Inventory manager. </t>
  </si>
  <si>
    <t xml:space="preserve">in curand voi fi pe .ro thx to blogway si CNSC </t>
  </si>
  <si>
    <t>Night all.. just enjoyed a chat on connect2mums. Check it out.  http://connect2mums.ning.com/</t>
  </si>
  <si>
    <t xml:space="preserve">@mark_uk_ne We know we don't have a Queen. </t>
  </si>
  <si>
    <t>@DanceofLife just twigged  you mean your financial presentation? Yes I'll have a look at home and mail to you today</t>
  </si>
  <si>
    <t xml:space="preserve">@declanshalvey yea you're right it's shite </t>
  </si>
  <si>
    <t>@aplusk Ha! Nice...A lot like love is on tv right now  what a cute movie!</t>
  </si>
  <si>
    <t xml:space="preserve">@LozzaBlack About time! You should always listen to your wise friend Kate. She's the coolest! </t>
  </si>
  <si>
    <t>The jobs front doesnt look so bleak today  !!</t>
  </si>
  <si>
    <t>Going to school and enjoying my last day as a 16 year old  but  too</t>
  </si>
  <si>
    <t xml:space="preserve">@anup_99 yea .. they just keep getting better </t>
  </si>
  <si>
    <t xml:space="preserve">making some lunch </t>
  </si>
  <si>
    <t xml:space="preserve">It's always great to hear from actors whom I've directed! Trying to encourage them to join Twitter! </t>
  </si>
  <si>
    <t xml:space="preserve">wow i just woke up and there's a bag next to my bed. i hate alcohol! wtf happened tonight?!?! thanks everyone who came to my bday dinner </t>
  </si>
  <si>
    <t xml:space="preserve">@Mummyofmany I have home-made brownies, too.... </t>
  </si>
  <si>
    <t xml:space="preserve">@codyks Chick-Fil-A = bonus. </t>
  </si>
  <si>
    <t xml:space="preserve">I had to wake up and start my wifie's car.. geeez.. </t>
  </si>
  <si>
    <t xml:space="preserve">@sameerajayalath Don't be lonely. Life is good. </t>
  </si>
  <si>
    <t xml:space="preserve">Ah, the national express train. Free wifi and in the quiet zone... </t>
  </si>
  <si>
    <t xml:space="preserve">@pedaah It is the theory of distracting you from the pain by making something else hurt worse. </t>
  </si>
  <si>
    <t>its goin b a starbucks day...i need caffeine  going into a lil worship w my team!! get excited and ready for God to do big things!</t>
  </si>
  <si>
    <t xml:space="preserve">@SamJones_71 I've been looking at your tweets, you really have some gr8 info there! Gotta go back and read all of them w/the links! </t>
  </si>
  <si>
    <t xml:space="preserve">@imjustcreative double bless ya </t>
  </si>
  <si>
    <t xml:space="preserve">@diehard5158 It's OK, it's not real - just a funny story </t>
  </si>
  <si>
    <t xml:space="preserve">@mileycyrus he you get to meet my friend today during you screening in NY </t>
  </si>
  <si>
    <t xml:space="preserve">@mckayzoo Thank you. </t>
  </si>
  <si>
    <t xml:space="preserve">@helena1404 I don't believe you. No theory is perfect. Tell me how though </t>
  </si>
  <si>
    <t xml:space="preserve">@fake_vyvyan he dude that`s kind of a m-e-t-a-p-h-o-r  ... know that word ? </t>
  </si>
  <si>
    <t xml:space="preserve">is horrifyingly tired, but at least it feels good to be home. </t>
  </si>
  <si>
    <t xml:space="preserve">is back to work today.  Woo!!! </t>
  </si>
  <si>
    <t xml:space="preserve">@lakshkhamesra I think your tips are smart and considerate. You are really smart. Thank you. Y would u think they irritate me? I'm sorry. </t>
  </si>
  <si>
    <t xml:space="preserve">@argylewhale Hooray! That's great! And about time you got some good news. </t>
  </si>
  <si>
    <t xml:space="preserve">@ohaiijess hahahah, that's pure genius. you should get the nobel prize. </t>
  </si>
  <si>
    <t>@Humayon yes on my name  I use it for online payment</t>
  </si>
  <si>
    <t xml:space="preserve">@Tojosan Good Morning Todd! </t>
  </si>
  <si>
    <t xml:space="preserve">@BeeRealty Geez, but that was me the night before, so you'll sleep well tonight.  </t>
  </si>
  <si>
    <t xml:space="preserve">@dMackintosh It's not dying, far from it. Social networks have a loooong way to go before they replace email; Sincerely, Mr ESMTP </t>
  </si>
  <si>
    <t xml:space="preserve">@joannayoung Yes, very close &amp;amp; I think she'll be early too. LOL! I'm sure I'll forgive you </t>
  </si>
  <si>
    <t xml:space="preserve">Cor my new custom rig just laughs in the face of left 4 dead and games alike </t>
  </si>
  <si>
    <t xml:space="preserve">pretty sure I finished my ICTE, and it's only 9:00,, go me </t>
  </si>
  <si>
    <t xml:space="preserve">Morning people, body always likes to get up around 7 when alarm is not set, so here I am </t>
  </si>
  <si>
    <t>o.o mom and I are hearing an animal in our storage porch.   no way, no who am I seeing what's in there.  that's the man's job  hahah</t>
  </si>
  <si>
    <t xml:space="preserve">Woo hoo  she did it! Congratulations to @ClaudiaBliss </t>
  </si>
  <si>
    <t xml:space="preserve">rotting in an airport. going to NYC BABYYYY </t>
  </si>
  <si>
    <t xml:space="preserve">@Merlene I can be Sam?  Good morning </t>
  </si>
  <si>
    <t xml:space="preserve">@TTOBF a wall plug for charging? If so, yes I do and I can bring it </t>
  </si>
  <si>
    <t xml:space="preserve">The Real World: Brooklyn </t>
  </si>
  <si>
    <t xml:space="preserve">@PeterMears I like long walks, especially when they are taken by people who annoy me. Discuss </t>
  </si>
  <si>
    <t>I'm having the time of my life!!!! I actually gambled and won!!!!!!! A round of drinks for everyone!  Wooooooo!</t>
  </si>
  <si>
    <t>@innaamwaa haha,summer starts on June here or even on May and it's really hot here  not as hot as in Philippines,but..hot xD</t>
  </si>
  <si>
    <t>I'm so tired.  I can't wait until this weekend.  PROM.   I have to sign up for pictures today.  I must not forget.  Lol.</t>
  </si>
  <si>
    <t xml:space="preserve">So much stuff falling into place....it's a positive feeling </t>
  </si>
  <si>
    <t xml:space="preserve">@asamahmad You would do more damage to the GWIZ that it would have done to you </t>
  </si>
  <si>
    <t xml:space="preserve">@LandersIE Nice. I like that combo </t>
  </si>
  <si>
    <t xml:space="preserve">@starlightlife wings4you I thank you for the info.on Nutrition People going through cancer need to understand the Value of this </t>
  </si>
  <si>
    <t>My friend Dandinella aka Danielle is here!! Yayy i haven't seen her in a long time  I missed you Danii xxoxo</t>
  </si>
  <si>
    <t>@ WildstarB - Happy Rezday Captain   - and that was quite a party!</t>
  </si>
  <si>
    <t xml:space="preserve">Wow I had the most crazy twitter dream ever. At a twitter festival with concerts, water slides and thousands of people. Glad that's over </t>
  </si>
  <si>
    <t>@xoxsusannexoX Hey Friend . . Ah Im Okies  Hows U? Oooooh Intriguing :L:L. . ii Love Dat Word Dese Days :L. . Hah. . xOxOxO</t>
  </si>
  <si>
    <t>life is fantastic    shopping with my favourite cousins today. then sleepover  x</t>
  </si>
  <si>
    <t xml:space="preserve">Getting read 4 a good day. Yesterday, couldn't get focused and drank too much coffee. Back to healthier tea 2day! </t>
  </si>
  <si>
    <t>@mileycyrus lol i cant w8 till yoiur film out on friday  is it any good?</t>
  </si>
  <si>
    <t xml:space="preserve">@crowandcanary Hurrah!! Come by the booth (1554) and we'll have a little something special for you. </t>
  </si>
  <si>
    <t xml:space="preserve">I am sooooo T.I.R.E.D!!!! in every sense of the W.O.R.D!!!!!!! need a tune to pick me up!!! </t>
  </si>
  <si>
    <t xml:space="preserve">our cats love the sun. they're lying on the floor and having a sunbath </t>
  </si>
  <si>
    <t xml:space="preserve">i don't wanna sign off twitter but i have to. why are you so addictive... diva - beyonce is growing on me </t>
  </si>
  <si>
    <t xml:space="preserve">I HATE QUIZZES ON FACEBOOK! I'm not a song/movie/twilight character or mystical creature I'm a human being! Glad no quizzes here </t>
  </si>
  <si>
    <t xml:space="preserve">@_joy thats wut im hoping </t>
  </si>
  <si>
    <t xml:space="preserve">@stephenfry Enjoy Stephen and hope you feel refreshed and happy. </t>
  </si>
  <si>
    <t xml:space="preserve">@andyclemmensen lol i think the people who made the show like you </t>
  </si>
  <si>
    <t xml:space="preserve">@walterstad say hi to P-O </t>
  </si>
  <si>
    <t xml:space="preserve">@BeeRealty The Merry-Go-Round spins faster &amp;amp; I sleep less; as time goes by </t>
  </si>
  <si>
    <t xml:space="preserve">@stephenfry Welcome home </t>
  </si>
  <si>
    <t xml:space="preserve">who wants to b at work when the weather is so nice? bbq, sunshine and beer in the garden comming up, 5 hours to go </t>
  </si>
  <si>
    <t>This is hilarious!..'Bossnapping'..  http://schott.blogs.nytimes.com/2009/03/26/bossnapping/</t>
  </si>
  <si>
    <t xml:space="preserve">@suzosusan He can't leave us, it's so hard to say goodbye </t>
  </si>
  <si>
    <t>I remember doing my research paper/presentation on this. lol  http://www.engadget.com/2009/04/07/video-da-vinci-si-robotic-system-want ...</t>
  </si>
  <si>
    <t xml:space="preserve">HAve a great day my friends </t>
  </si>
  <si>
    <t>@andyclemmensen COME TO BRISBANE SOON!!  Pretty please.</t>
  </si>
  <si>
    <t xml:space="preserve">@adamcurry It's hugely significant that Apple was the first company to bring Unix to the desktop with viable commercial app support. </t>
  </si>
  <si>
    <t>Cooked Josh a nice big beef roast with potatos.  Loves Joshua!</t>
  </si>
  <si>
    <t xml:space="preserve">@snapedinhalf I DO!  A lady on ebay made em for me.  She painted slytherin crests on the outside, and dark marks on the other side! </t>
  </si>
  <si>
    <t xml:space="preserve">is having her fingers crossed the photos will all turned out good </t>
  </si>
  <si>
    <t xml:space="preserve">Geez, it makes me laugh how guys always want you back when you've moved on... </t>
  </si>
  <si>
    <t xml:space="preserve">@twicullen Yeah, Spike is hilarious! I'm going to lunch now, are u going to forgive me for that too? </t>
  </si>
  <si>
    <t xml:space="preserve">I'm just about to leave work!!!  Literally @ 2100 </t>
  </si>
  <si>
    <t>@baddesigner tron= awesomeness  especially when it pops on during a lame day off!</t>
  </si>
  <si>
    <t xml:space="preserve">Another ducky day: Mass, some paperwork, a little reading, and off to Brighton MA for class (listening to podcasts on the way </t>
  </si>
  <si>
    <t xml:space="preserve">on a holiday. A HOLIDAY!!! No plans, up for anything </t>
  </si>
  <si>
    <t xml:space="preserve">@gailporter lol fab pressie. My little girl thinks they're hilarious </t>
  </si>
  <si>
    <t xml:space="preserve">@Energized Gotta get them started on the business casual wear early. </t>
  </si>
  <si>
    <t xml:space="preserve">@makethingstalk yeah... his mum was our school secretary! </t>
  </si>
  <si>
    <t xml:space="preserve">I'm 20 years old. Doesn't feel any different. Still going to tons of shows &amp;amp; causing trouble  with my girls. I guess that never gets old. </t>
  </si>
  <si>
    <t xml:space="preserve">hope you are having fun working. cant even imagine doing what your doing with the style n grace that ur doing it with! u rock </t>
  </si>
  <si>
    <t xml:space="preserve">This is Prank Wars Ep 7 http://tinyurl.com/au8p9o have seen Ep 6, might just go and look up Ep 1-5 !!! He He He </t>
  </si>
  <si>
    <t>@Sweet_Libertine @amber_benson looked lovely tonight  I'm sorry that I didn't get to her in time to stop and interview her!</t>
  </si>
  <si>
    <t xml:space="preserve">Great concert at the opera house yesterday evening! Looking forward to some outdoor climbing later! </t>
  </si>
  <si>
    <t>@stephenfry Ooo Mr Fry you havent missed anything. I'll have a look out for you around London today.  Whilst your settling back. x</t>
  </si>
  <si>
    <t>ahhhh ive returned from the gym........... now for dinner  good times</t>
  </si>
  <si>
    <t>@KrisKonrad well yes he did, but I didn't  but seriously, had to finish something useful so was too late for grouplunch</t>
  </si>
  <si>
    <t xml:space="preserve">@thehrmaven  not fair that someone with your sunny disposition should have a headache - hope it lifts soon </t>
  </si>
  <si>
    <t xml:space="preserve">is off to town </t>
  </si>
  <si>
    <t>@hayley9214 She's okay.  They thought her neck was broken, and she was immobilized. But then they gave her muscle relaxants, and</t>
  </si>
  <si>
    <t xml:space="preserve">@sebmaster  Will try to be at #Adtech_paris . See you there </t>
  </si>
  <si>
    <t xml:space="preserve">@recycleus a KTM 690 Duke, with the Supermotard running gear. </t>
  </si>
  <si>
    <t xml:space="preserve">I'm just two emails away from Inbox Zero. Tempted to hide them away, but am determined to do it properly just once in my life </t>
  </si>
  <si>
    <t xml:space="preserve">Just got home from hanging with Ming and watching HIMYM! </t>
  </si>
  <si>
    <t xml:space="preserve">@chasechax It can be tricky but I feel privileged to be able to talk to our supporters directly all day. </t>
  </si>
  <si>
    <t xml:space="preserve">Well all in all today was great! happy with the day should probably say my goodnights </t>
  </si>
  <si>
    <t xml:space="preserve">@girlstoys phewy, they are back! what is twitter playing at? </t>
  </si>
  <si>
    <t xml:space="preserve">@teeahhurie sure you can watch twilight with me </t>
  </si>
  <si>
    <t xml:space="preserve">Going for a run through the marina, downtown and then Balboa Park with Holly </t>
  </si>
  <si>
    <t>@selfexile   Thanks</t>
  </si>
  <si>
    <t xml:space="preserve">@PhillyD Family always comes first Phil.  I hope your dad get's better </t>
  </si>
  <si>
    <t xml:space="preserve">@emma2381 We watch more DVDs than TV for that reason. Most of the time I'm just listening to TV anyway while on the computer </t>
  </si>
  <si>
    <t>@DJOcto haha.. i do not look like myself  weird distorted  camera i have on the phone</t>
  </si>
  <si>
    <t xml:space="preserve">#Swancon still needs volunteers! Email: volunteers@swancon.com if your interested in helping out </t>
  </si>
  <si>
    <t xml:space="preserve">@Gaspadin I have a bigger twitter following than blog following. So partially still meant fewer people will see it rather than everyone </t>
  </si>
  <si>
    <t xml:space="preserve">@KevinSpacey Are you kidding?? I would PAY to hear you talk. You're one of the most articulate people i've had the pleasure to listen to </t>
  </si>
  <si>
    <t xml:space="preserve">this car is costing me an arm and a leg, but it's so cute I have to forgive it! </t>
  </si>
  <si>
    <t xml:space="preserve">day 2 of #chi09 - good morning! </t>
  </si>
  <si>
    <t xml:space="preserve">@anothersnowday well, sure that too...but i was talkin about the sandwich! </t>
  </si>
  <si>
    <t xml:space="preserve">@deiknuo Hmmmm... Good point. Just wait until you get here in October!!  </t>
  </si>
  <si>
    <t xml:space="preserve">ok so if you have a tumblr do please follow me!! well im off to bed i guess </t>
  </si>
  <si>
    <t xml:space="preserve">Note to self:  Renee is a weirdo for writing a note to herself </t>
  </si>
  <si>
    <t>@dhatfield love the new comic girl look  I always you knew you were a super hero...</t>
  </si>
  <si>
    <t xml:space="preserve">Facebook-ing. Hahaha </t>
  </si>
  <si>
    <t xml:space="preserve">Haha the sunglare is really bad so my dad took my purple raybans hehe </t>
  </si>
  <si>
    <t xml:space="preserve">mitchel musso  rocks - yeah </t>
  </si>
  <si>
    <t>yey, new haircut  must say I like it. now cooking courgette-bacon-cream pasta ja tomato-mozzarella salad, yum.</t>
  </si>
  <si>
    <t>says bye guys ill be going na  (bye) http://plurk.com/p/n1b42</t>
  </si>
  <si>
    <t xml:space="preserve">@ImASadGiraffe breakfast of champions! </t>
  </si>
  <si>
    <t xml:space="preserve">@oOPink_LadyOo holidays? enjoy that miss! </t>
  </si>
  <si>
    <t xml:space="preserve">just testing it out, stopped </t>
  </si>
  <si>
    <t xml:space="preserve">@julito77 You deserve it.  Especially when the compliment is coming from @PinkOliveFamily </t>
  </si>
  <si>
    <t xml:space="preserve">grand theft auto dosent make you a player. </t>
  </si>
  <si>
    <t xml:space="preserve">@hooeyspewer Good Morning Ms Hoooooooey! </t>
  </si>
  <si>
    <t xml:space="preserve">@MLDuffy Hi, neighbour.  I just moved here 4 months ago. Sounds like we're in some similar boats. </t>
  </si>
  <si>
    <t xml:space="preserve">@csulaiman You're very welcome </t>
  </si>
  <si>
    <t xml:space="preserve">I'd totally forgotten how much I love Teachers. </t>
  </si>
  <si>
    <t xml:space="preserve">Graham Coxon on Britpop: &amp;quot;once the Guardian said it was OK to like football, that was it, the whole decade was fucked&amp;quot; </t>
  </si>
  <si>
    <t xml:space="preserve">just woke up from a really well deserved rest. Did push ups and time for a shower before giving Macky some loving time! </t>
  </si>
  <si>
    <t xml:space="preserve">homeworks a biatchhh! ahh ily cody carson </t>
  </si>
  <si>
    <t xml:space="preserve">@meekorouse oh! Congrats then on the new move! </t>
  </si>
  <si>
    <t xml:space="preserve">@devlincarnate Heh yeah - but atleast it's in widescreen </t>
  </si>
  <si>
    <t xml:space="preserve">Def off now...unexpected day out tomorrow so stuff has to get done today. Back later, have a productive and fun day all </t>
  </si>
  <si>
    <t xml:space="preserve">@ryanseacrest I say pocket square. I think it looks better </t>
  </si>
  <si>
    <t xml:space="preserve">@Mummyofmany ooh, yes please! yum </t>
  </si>
  <si>
    <t>@jamie_oliver any ideas for a quick tasty lunch jamie  im bored of my usual</t>
  </si>
  <si>
    <t xml:space="preserve">@JudahChew hahahah thanks for telling me Manchester won.  i only watch for ronaldo. btw WHEN ARE THEY COMING HERE? </t>
  </si>
  <si>
    <t xml:space="preserve">@MsUnreliable Yr right! could really see that w/ his chuminess w/ Eisner. Truly LA's old boys club. Didnt need Trump. good to be king. </t>
  </si>
  <si>
    <t xml:space="preserve">Just de-activated facebook account, removed app from iPhone.. a good feeling overall really </t>
  </si>
  <si>
    <t>Has done his good deed for the day and doled out 3 dA subbies. Check out the contest entries and winners here  http://tinyurl.com/co4k2b</t>
  </si>
  <si>
    <t xml:space="preserve">@31o5 So raining give you spare time </t>
  </si>
  <si>
    <t>@ernmander *smooches* hello my lovely  just gonna pop into the shower, back on for a bit after xoxoxxx</t>
  </si>
  <si>
    <t>is at a family party, hasnt even started. only here for the food  what a greedy bitch</t>
  </si>
  <si>
    <t xml:space="preserve">needs new breakdowns and thinks hes found them </t>
  </si>
  <si>
    <t xml:space="preserve">has clothes that fit </t>
  </si>
  <si>
    <t>@hnauheimer #processwork oh waoh great!! @maxfxx isnï¿½t very active yet on Tw  sunny greetings from bavaria</t>
  </si>
  <si>
    <t xml:space="preserve">@sadknob  Ah, That is a sign that they are either agreeing with you or are totally confused. lol </t>
  </si>
  <si>
    <t xml:space="preserve">Off to town to do lunch! </t>
  </si>
  <si>
    <t xml:space="preserve">@mutairy  ebil but i have  butter fingers </t>
  </si>
  <si>
    <t xml:space="preserve">@tjholmescnn Love your style on camera. You write awesome tweets too. Ok, enough frosting on the cake.  </t>
  </si>
  <si>
    <t>Duh! I had zoom on at 125% in IE 8! Now which one my kids did that?  But hey, I found this great article in my quest: http://is.gd/rb67</t>
  </si>
  <si>
    <t xml:space="preserve">Goodmorning. I'm learning that RESPECT is something I have to DEMAND! </t>
  </si>
  <si>
    <t xml:space="preserve">Going on the flyer now! </t>
  </si>
  <si>
    <t xml:space="preserve">@MattBovell I never want to know that horror </t>
  </si>
  <si>
    <t>nice weather!I feel energetic and healthy,I might even go run later today  maybe.... ;-)</t>
  </si>
  <si>
    <t>sarcasm is defiantly one of the worlds greatest creations  hahaa.</t>
  </si>
  <si>
    <t xml:space="preserve">@arivindabraham Welcome to the dark side....  </t>
  </si>
  <si>
    <t xml:space="preserve">'Tis a beautiful day in paradise, how to get there from Michigan is a mystery to me </t>
  </si>
  <si>
    <t xml:space="preserve">Eel! 12 noon and it's the first tweet of the day! Getting withdrawal symptoms! </t>
  </si>
  <si>
    <t>@joeMcintyre Welcome to the world of Twitter!!!  Lets Get This!!! xx</t>
  </si>
  <si>
    <t>Back in the Palace of Arts to rehearse. Everyone was a bit more chirpy this morning  Sounding good!</t>
  </si>
  <si>
    <t>@Kyle6767 all's good no complaints - sent Gabbi a fb msg today with details re 18th - would be cool to see ya  How goes it on your side?</t>
  </si>
  <si>
    <t>last 3 hours @work, then FreeFreeFree for Barca!!  1st a workout on my own @FF-gym...............</t>
  </si>
  <si>
    <t xml:space="preserve">New diet working well, training less than ever, recovering well, eating more, staying lean. Nice </t>
  </si>
  <si>
    <t xml:space="preserve">@spinney Cheers, it was fun to do </t>
  </si>
  <si>
    <t>@jenbishopsydney I know! Gutted. Next time tho when you are back. I have put the chicken carcass back in the freezer for next time  x</t>
  </si>
  <si>
    <t xml:space="preserve">@tonyhawk: hope i'm doing this right, u r my first twitt message that i am sending, from Cape Town South Africa, hope you r doing it well </t>
  </si>
  <si>
    <t xml:space="preserve">Gonna get a new business card as Eximion's Technology Ambassador! </t>
  </si>
  <si>
    <t xml:space="preserve">@stephenfry Few things I've found better for settling myself in after a long trip than wandering around London. </t>
  </si>
  <si>
    <t xml:space="preserve">@anniemacdj would love to see that </t>
  </si>
  <si>
    <t>Has arrived in London.  fab, let's go shopping!</t>
  </si>
  <si>
    <t xml:space="preserve">grow garden grow...too much salmonella talk...news depressing today well now off to work </t>
  </si>
  <si>
    <t>Hols = J's during the day  Ice Cream again very very nice indeed</t>
  </si>
  <si>
    <t xml:space="preserve">almost easter </t>
  </si>
  <si>
    <t xml:space="preserve">@dawnmaloney wow! There is a limit? </t>
  </si>
  <si>
    <t xml:space="preserve">@gay_emo_zac good morning  this friend is so lucky to have the opportunity to meet you </t>
  </si>
  <si>
    <t xml:space="preserve">Looking for interesting people to follow  </t>
  </si>
  <si>
    <t xml:space="preserve">Yay, I won the events coordinator position!! Pretty amazing that I won something tantamount to a popularity contest. That's a first. </t>
  </si>
  <si>
    <t xml:space="preserve">@Convolvemedia ha! can't wait til they get here. you took a decent pic considering the low lights. thanks for sharing! </t>
  </si>
  <si>
    <t xml:space="preserve">@spphotoart LOL! she's heaven...every family has at least one Hyacinth </t>
  </si>
  <si>
    <t xml:space="preserve">feasting on an assortment of japanese candy. be jealous </t>
  </si>
  <si>
    <t>@elanorelle thanks for the enthusiasm  just off to meet her! i hope she likes her present! :-D x</t>
  </si>
  <si>
    <t>&amp;lt;--- focused on watching  http://plurk.com/p/n1bzs</t>
  </si>
  <si>
    <t xml:space="preserve">Good Morning on this beautiful sunny Tuesday. Let's enjoy the weather while it lasts; more rain is on the way; be creative + make creams </t>
  </si>
  <si>
    <t>@TomFelton  cool, hope ur bro is doing fine</t>
  </si>
  <si>
    <t xml:space="preserve">@LittleJesse not that I know of. Am listening to him now </t>
  </si>
  <si>
    <t xml:space="preserve">oh it's not good, I'm coming up with 1001 other things I want to do instead of my essay... they're good ideas too! </t>
  </si>
  <si>
    <t xml:space="preserve">@Triptophobia I think everyone's fangirled over something or someone. Even dudes fanboy over stuff. But it's good that you've moved on </t>
  </si>
  <si>
    <t xml:space="preserve">Watching ellen degeneres. My favorite show! </t>
  </si>
  <si>
    <t xml:space="preserve">@turab235 good evening </t>
  </si>
  <si>
    <t xml:space="preserve">@RedDotRedState  Alive and well, behind every corner </t>
  </si>
  <si>
    <t xml:space="preserve">Im so ready for summer... freakishly tired </t>
  </si>
  <si>
    <t xml:space="preserve">@k_bec I bet you do </t>
  </si>
  <si>
    <t xml:space="preserve">yay back to work </t>
  </si>
  <si>
    <t xml:space="preserve">I hope twitter actually posts this tweet... but hopefully i'll be going out and watching lesbian vampire killers in a second </t>
  </si>
  <si>
    <t>@wincottm woohoo!!! go you!!  ... yeh 28days was a band back in 2000... Pumpkins &amp;amp; Live were good in their time.. I still like Manu Chao</t>
  </si>
  <si>
    <t xml:space="preserve">@NatachaGrace No problem. And if you have any tips on movies or music - whatever. Feel free to pass them on to me. It will make me happy! </t>
  </si>
  <si>
    <t>Gary Player 10000/1 must be worth a ï¿½1 each way?  Will let you know my serious placed bets shortly #masters</t>
  </si>
  <si>
    <t xml:space="preserve">dreamt about vinyl and record players last night, this is a huge improvement to the night before </t>
  </si>
  <si>
    <t xml:space="preserve">@mattdowding more than one </t>
  </si>
  <si>
    <t xml:space="preserve">Now Tweet via Berry </t>
  </si>
  <si>
    <t xml:space="preserve">Taking Chloe and Emily to the Vet to get fixed.  Chloe is all excited, she won't be after she sees where she is going.  Have a nice day. </t>
  </si>
  <si>
    <t xml:space="preserve">here's the actual story.. http://contexts.org/socimages/2009/04/02/boys-fix-things-girls-need-things-fixed/ </t>
  </si>
  <si>
    <t xml:space="preserve">Learning Twitter </t>
  </si>
  <si>
    <t xml:space="preserve">I like to have a million of internet amigos! yeeeeeeeeeeeeey! amigos </t>
  </si>
  <si>
    <t xml:space="preserve">OK I'm in pain still but made it to work. The sun is out and couldn't be happier </t>
  </si>
  <si>
    <t xml:space="preserve">@chappy87 Hahaha. I was aiming for the vomit-factor </t>
  </si>
  <si>
    <t xml:space="preserve">http://twitpic.com/2y9uj - USA here i cometh! </t>
  </si>
  <si>
    <t xml:space="preserve">To be there for you, I'll b there just helping u out whenever I can Everybody's FREE x go hear me sing! I'm bloody good! X x </t>
  </si>
  <si>
    <t xml:space="preserve">@paul_a_smith You did great </t>
  </si>
  <si>
    <t xml:space="preserve">@maliajonas marlier - love you lovely HAHA </t>
  </si>
  <si>
    <t xml:space="preserve">@Salsea Well done, you beat me to it </t>
  </si>
  <si>
    <t>is going to have a nice relaxing day, tidy her room, bake some cakes, and have a nice shower  Woo!</t>
  </si>
  <si>
    <t xml:space="preserve">@Spoonsie Oh wow is that today? That's great! Hope your first day goes well! Oh, and good morning! </t>
  </si>
  <si>
    <t>im out walking  and its cold and dark and i heard something behind me :S ahhhhhhh</t>
  </si>
  <si>
    <t xml:space="preserve">@juliancheal I didn't think I could cycle up The Hollow, or Lyncombe Hill, or Holloway. Turns out I was wrong </t>
  </si>
  <si>
    <t>i'm back hoooome!  now it's time to work! woo hoo! i'm so excited!</t>
  </si>
  <si>
    <t>@ganeshjaju congratulations for good sleep  but my alarm is louder than santosh's ??</t>
  </si>
  <si>
    <t xml:space="preserve">Summertime will soon hit Denmark, And ill hit the beach in my boat </t>
  </si>
  <si>
    <t xml:space="preserve">disney.com is the bomb . yea yea , I'm turning 17 , whatever ! *flips hair* lol . </t>
  </si>
  <si>
    <t>Ladies room topic for tomorrow &amp;quot;can a lady become a stripper and still keep her dignity&amp;quot;  @JamnMelissa</t>
  </si>
  <si>
    <t xml:space="preserve">@animoenzo what sign ? </t>
  </si>
  <si>
    <t>I got the OK to replace the carpet in my room with floorboards, yay  I plan to buy them next week</t>
  </si>
  <si>
    <t xml:space="preserve">Going home, going to have dinner, going to wait for my wife </t>
  </si>
  <si>
    <t xml:space="preserve">http://stopthecap.com is down yo -- must be retribution from TWC </t>
  </si>
  <si>
    <t>@Zewdy YAY! Im real excited bout ur progress  hopefully be able to meet u in person b4 u 2 famous lol &amp;amp; will wait 4 the new vids beybeh.</t>
  </si>
  <si>
    <t xml:space="preserve">@mileycyrus the conbrainer store...could that be the title of your next album please? </t>
  </si>
  <si>
    <t xml:space="preserve">Good mornin all. </t>
  </si>
  <si>
    <t xml:space="preserve">love music -- drum &amp;amp; bass: http://bassdrive.com -- dubstep: http://dubstep.fm -- prog house: http://friskyradio.com </t>
  </si>
  <si>
    <t>i really love the love lab stage in rhythm heaven  so adorable!</t>
  </si>
  <si>
    <t xml:space="preserve">is looking forward to seeing Absent Elk's homemade semi acoustic version of Sun and Water    </t>
  </si>
  <si>
    <t xml:space="preserve">@jennytsang did you enjoy your sushi? </t>
  </si>
  <si>
    <t xml:space="preserve">watching alot like love  - aw i miss him,, amaziiing night </t>
  </si>
  <si>
    <t>@c_davies I had no idea a four slice toaster was that much larger than a 3 slice toaster.   Frankly, I need a 10 slice toaster</t>
  </si>
  <si>
    <t xml:space="preserve">@njpaust haha, just signed up to twitter.. we will see it goes.. autoblogs are great when you you know how </t>
  </si>
  <si>
    <t xml:space="preserve">time to get ready </t>
  </si>
  <si>
    <t>@taimurasad  @vasudevg  Thanks     ;)</t>
  </si>
  <si>
    <t xml:space="preserve">Cars is ready to pick up. </t>
  </si>
  <si>
    <t xml:space="preserve">@ColinMackay hi </t>
  </si>
  <si>
    <t>Getting ready for first midwife appointment  And, Savannah is going to play with friends, she'll be thrilled. It's a good day!</t>
  </si>
  <si>
    <t xml:space="preserve">@MJPhotographer Hey it was acting up 4 me initially too... teething probs? </t>
  </si>
  <si>
    <t xml:space="preserve">is watching gossip girl </t>
  </si>
  <si>
    <t xml:space="preserve">@ElleSergi haha! That made me laugh. I'd certainly welcome tutoring from the best *points at u like David Brent* AKA, you! </t>
  </si>
  <si>
    <t xml:space="preserve">new server wheeeeeee and I can code online </t>
  </si>
  <si>
    <t xml:space="preserve">@kmcconaughy Doh! We haven't watched it yet! </t>
  </si>
  <si>
    <t xml:space="preserve">@EdwinRPlus welcome! Did you meet @arnobouwens already? Check www.friendhunter.nl That's innovative recruitment! </t>
  </si>
  <si>
    <t xml:space="preserve">is back in target woo hoo </t>
  </si>
  <si>
    <t xml:space="preserve">still thinking of Parisian guy. England sucks for me right now, just want to be in France with my friends. Back to the studiezzzz now </t>
  </si>
  <si>
    <t xml:space="preserve">Listening to Evanescence cause I'm cool </t>
  </si>
  <si>
    <t xml:space="preserve">has been having lots of fun tonight just hanging out </t>
  </si>
  <si>
    <t xml:space="preserve">@PrincessLeLe dnt know much about them but read gd reviews, am sure you'll enjoy it as much as I enjoy the iPhone, </t>
  </si>
  <si>
    <t xml:space="preserve">I watched Jim carreys &amp;quot;Yes Man&amp;quot; last night and actually enjoyed it!  Its a good enough show </t>
  </si>
  <si>
    <t xml:space="preserve">@gamingseasons Nice, gefeliciteerd! </t>
  </si>
  <si>
    <t>Why are pirates, pirates? coz they ARHHHHHHHH  thanks amy</t>
  </si>
  <si>
    <t>@TomFelton awesome  my friend Emily moved out to Adelaide in Australia a few years ago, she loves it there too</t>
  </si>
  <si>
    <t xml:space="preserve">Downloading some apps then going to school! Bye </t>
  </si>
  <si>
    <t>N-dubz na na naiii, in a sehr good mood  feelin good, lookin good, bellys rumblin though</t>
  </si>
  <si>
    <t>@Saffiter  My work is done then. Mhahaha!</t>
  </si>
  <si>
    <t>Off to easter school for two hours. Double music, yay!  Xx</t>
  </si>
  <si>
    <t xml:space="preserve">@tommcfly so Tom you already have a team in Twilight? Edward or Jacob? please tell Edward, vampires always do it better </t>
  </si>
  <si>
    <t>getting excited about a relaxing long weekend in Gozo  for yoga classes in Malta visit: www.yogawithhannah.com</t>
  </si>
  <si>
    <t xml:space="preserve">UNC FTW!!! Go tarheels!  A perfect ending to Ron's last year as a student there. He graduates next month with his JD. </t>
  </si>
  <si>
    <t xml:space="preserve">@Tittch I've been neutered and it's sure stopped me. </t>
  </si>
  <si>
    <t>@hilaryygormann , ewwwwz they need to calm down ;) hows daniel  ? loveyouss!</t>
  </si>
  <si>
    <t xml:space="preserve">I'm excited that I already found my roomie for next year! </t>
  </si>
  <si>
    <t xml:space="preserve">On the bus now, my freaking headphones are at school, i cant jam out to those rainy day sad songs that remind me of my pathetic life.  </t>
  </si>
  <si>
    <t xml:space="preserve">tweeting from cracker barrel  </t>
  </si>
  <si>
    <t>@iLoveTrance my #trancetuesday pick for the week is  @andyace | i like the harder side of uplifitng #trance must check out Force Factor</t>
  </si>
  <si>
    <t>@FacebookAdTips  oooh I just worked it out    the babies!  Thanks!</t>
  </si>
  <si>
    <t xml:space="preserve">Getting through people require genuinity. So, be genuine </t>
  </si>
  <si>
    <t xml:space="preserve">@islayian I will jump on the train when I finish up here today. Do you have your mobile with you?  </t>
  </si>
  <si>
    <t xml:space="preserve">GM  all my wonderful tweet pals, have another wonderfully joyous productive day! May it a great one 4 U all! </t>
  </si>
  <si>
    <t xml:space="preserve">@zurairi Azmyl on now! There you go </t>
  </si>
  <si>
    <t xml:space="preserve">@ohaiijess oh yes (: we wouldnt really tour, they'd just come hang with us cos we are just that cool! </t>
  </si>
  <si>
    <t xml:space="preserve">@seoexpertbd that takes twitter password. so it makes everyone a follower of everyone. Doable via Twitter oAuth and other APIs </t>
  </si>
  <si>
    <t xml:space="preserve">@marcvanderchijs You might want to rephrase that before your wife reads it </t>
  </si>
  <si>
    <t>@chloemcfly lols. yep!  Having fun raving to mcfly?  I actually love them soooo much i cant even explain it. lols. Bm xxx</t>
  </si>
  <si>
    <t xml:space="preserve">Am currently learning God Knows on Drums </t>
  </si>
  <si>
    <t xml:space="preserve">@leplan thats good! you were starting to worry me... your always there.. which a comforting though i guess </t>
  </si>
  <si>
    <t xml:space="preserve">@ladyozma  Have you been over to the house?  Is everything OK?  Hope TomTom is happy. </t>
  </si>
  <si>
    <t xml:space="preserve">is going to Rem Koolhaas next week, for a interview and meet and greet </t>
  </si>
  <si>
    <t xml:space="preserve">@CrispandRaw thank you! </t>
  </si>
  <si>
    <t xml:space="preserve">dressing my brother up for easter sunday. he looks sharp </t>
  </si>
  <si>
    <t>The science behind tipping a cow  http://tinyurl.com/7k2a2 via @barrymcgee</t>
  </si>
  <si>
    <t>laughing at Bradie because he's adorable  &amp;lt;3</t>
  </si>
  <si>
    <t>@fredinchina thanks fred for the insight  made the change zero to one *Winks* much appreciated my friend! http://bit.ly/GCYDS</t>
  </si>
  <si>
    <t xml:space="preserve">@iamkhayyam @Minervity @alifity @piyushp_20 @SEO_ZULU @bar0s @dotmariusz @saurabhshah rthx </t>
  </si>
  <si>
    <t>@CiaranMcNulty There is a more 'verbose' explanation here  http://www.allthingsdistributed.com/2008/12/eventually_consistent.html</t>
  </si>
  <si>
    <t xml:space="preserve">Hope your all having a good day </t>
  </si>
  <si>
    <t xml:space="preserve">my housemates cooked the BEST INDIAN CURRY DINNER TONIGHT... and it ended with rocky road ice cream!! Mmmmm.. do i love them or what! </t>
  </si>
  <si>
    <t>... Wanting to watch Twilight again, but I'm going to the hairdressers soon. *sigh*... When I get back?!  &amp;quot;Animal Attack&amp;quot; Swoon</t>
  </si>
  <si>
    <t xml:space="preserve">@hannaht yeah they headline Saturday, saw 'em last year at V. Gossip Fri and Jamie T Sunday.  YAY no-one clashes with Arctics or KOL </t>
  </si>
  <si>
    <t xml:space="preserve">@PinkyBoo2 that i didnt watch twilight. u asked me if i did </t>
  </si>
  <si>
    <t xml:space="preserve">politician is to journalist as tree is to dog </t>
  </si>
  <si>
    <t xml:space="preserve">i am typing this tweet from my new macbook pro mothefuckers.  i r happy.  jazz you are getting my old one as promised. </t>
  </si>
  <si>
    <t xml:space="preserve">@buckhollywood Still love Batwoman! That was the funniest thing I have ever seen lol </t>
  </si>
  <si>
    <t xml:space="preserve">Wonder why my telly is getting a weak signal.  Everything is pixelated no matter what I do. Is pixelated an actual word? </t>
  </si>
  <si>
    <t xml:space="preserve">I need a song to put on my phone before I gwan to London. </t>
  </si>
  <si>
    <t xml:space="preserve">@jjprojects surely there's more to complain about JJ </t>
  </si>
  <si>
    <t>hunter &amp;amp; i gave him some of our prints which he &amp;amp; candice enjoyed  i need more fine arts friends, you guys just ain't doing it for me, ha.</t>
  </si>
  <si>
    <t xml:space="preserve">@hiyaaax3 morning. don't worry, be happy. i love you. </t>
  </si>
  <si>
    <t xml:space="preserve">@lexcanroar - heyyy </t>
  </si>
  <si>
    <t xml:space="preserve">@richardcobbett This the April Fools story? Congrats again, it was an excellent piece </t>
  </si>
  <si>
    <t xml:space="preserve">UP EARLY WATCHiN TMNT </t>
  </si>
  <si>
    <t xml:space="preserve">@HeavenlyHev good evening. </t>
  </si>
  <si>
    <t xml:space="preserve">Oh but, can I be the first to say 'woo hoo!' at Bernard Cribbins being the companion in the xmas &amp;amp; new year specials? OK, WOO HOO! </t>
  </si>
  <si>
    <t>@mnowluck idiot I am not @kima. I am @Mizohican  Im in Mumbai only, where the heck are you?</t>
  </si>
  <si>
    <t xml:space="preserve">@JonathanRKnight You are absolutely ADORABLE! </t>
  </si>
  <si>
    <t xml:space="preserve">recently just woke up from a 12 hour nap... wow i know </t>
  </si>
  <si>
    <t xml:space="preserve">http://twitpic.com/2y9yz - quite impressed that the internet still works in my garden, i feel like summer is here </t>
  </si>
  <si>
    <t xml:space="preserve">Engineering Photonically.. 100% Bioluminescent mode.. ie Researching/editing/writing before Illustrating </t>
  </si>
  <si>
    <t>can't wait to try on her new black heels  Hope they fit!!!</t>
  </si>
  <si>
    <t xml:space="preserve">At birdworld and the place is full of kids, I'm the only one without a child in toe... Easter holidays for you </t>
  </si>
  <si>
    <t>@youmeatsix love the new song! pre ordered the tee and the single!  when do you announce the european tourdates?? (:</t>
  </si>
  <si>
    <t xml:space="preserve">mucho tiredisimo. downloaded the confessions of a shopaholic soundtrack earlier... well worth it! </t>
  </si>
  <si>
    <t xml:space="preserve">Enjoying the sunshine </t>
  </si>
  <si>
    <t xml:space="preserve">@RaisingMaine check out @miltmafia - we're always looking for ways to pawn off the kids and have a night out (ok, I am) </t>
  </si>
  <si>
    <t xml:space="preserve">   we break dance not hearts by Short Stack is my ringtone.... i LOVE that song!!!.....</t>
  </si>
  <si>
    <t xml:space="preserve">just woke up. face is ok. not in pain  should be over with by the end of thursday hopefully </t>
  </si>
  <si>
    <t xml:space="preserve">@salspizza You'll be fine. Just hang in there. Hope you can make it on Friday - the dogs will enjoy </t>
  </si>
  <si>
    <t xml:space="preserve">wishing it wasn't cold so I could wear shoes that show off my toes </t>
  </si>
  <si>
    <t>remembers himself of the last year. Concerts, meetings.. She looks forward to that that begins again  !</t>
  </si>
  <si>
    <t xml:space="preserve">@lmbquinn You're Funny~  </t>
  </si>
  <si>
    <t xml:space="preserve">Whas up twitterland.... Meeting with the label 2day sorting out release date and vids for the album... </t>
  </si>
  <si>
    <t xml:space="preserve">@sabihkhan You expect delivery guy to do his homework before dumping leaflets? </t>
  </si>
  <si>
    <t>G'Morning! Went to bed in a good Mood  ! I think I've met my Match..</t>
  </si>
  <si>
    <t xml:space="preserve">@loz_xx lol tis isnt it   hay check out my page, i finally worked out how to make it perrrrdy </t>
  </si>
  <si>
    <t xml:space="preserve">@soulpowr G'morning... </t>
  </si>
  <si>
    <t xml:space="preserve">@Hip_M0M And to you, girl! How old? </t>
  </si>
  <si>
    <t xml:space="preserve">@liamgallagher hope all continues well, wishing loads of happiness for you lot! </t>
  </si>
  <si>
    <t>@Shiminay Fair enough  I just surprisingly like it... especially 'startup repair'... has saved me a couple of times.</t>
  </si>
  <si>
    <t xml:space="preserve">@TomFelton Melbourne's got nothing on Sydney. Tell him to come here </t>
  </si>
  <si>
    <t>@pmeanwellralph Hiya - Its always good in Pembs  Hows tricks up your way ?</t>
  </si>
  <si>
    <t xml:space="preserve">@swa_tee yo been good, I have way too many blogs man try myschooolfthought.blogspot.com or aquasigeek.blogspot.com </t>
  </si>
  <si>
    <t xml:space="preserve">Music stimulates my mind. My interface designs get better the moment I listen to music </t>
  </si>
  <si>
    <t xml:space="preserve">Morning twitterers  do yourselves a favor-go to youtube-search CHICKEN PAYBACK-THE BEES,&amp;amp; laugh your butt off. </t>
  </si>
  <si>
    <t xml:space="preserve">wants a new face, because the old one will soon fall off. thanks </t>
  </si>
  <si>
    <t xml:space="preserve">@DaveRacingKites happy birthday. </t>
  </si>
  <si>
    <t xml:space="preserve">To all the iPhone and iPod savvy: how do I transfer pictures from those back to my new computer??? Succeeded on the music. </t>
  </si>
  <si>
    <t>@eoghanquigg Aww good stuff (Y) I would come along if i could.. you need to come to birmingham  Best get back to work now..French =/  xx</t>
  </si>
  <si>
    <t>@sk8mate coffee mmm lol  I'm coming to the one tmrw! Will you be doing Bolero? cos i asked the DOI site and they said its a secret  xxxx</t>
  </si>
  <si>
    <t>@brendonuriesays  your pix are wonderful</t>
  </si>
  <si>
    <t xml:space="preserve">@omgsarahsays when are you selling the miley book </t>
  </si>
  <si>
    <t>@Steves71 haha its more Bill Gates fault  buggy installation software and windows mobile 5. Twitterfon??</t>
  </si>
  <si>
    <t xml:space="preserve">@nwwells Glad you enjoy it </t>
  </si>
  <si>
    <t xml:space="preserve">you can only spend so much time on your own before going nuts with boredom! This is going to be the longest 4 weeks, at least its sunny! </t>
  </si>
  <si>
    <t xml:space="preserve">is tryin 2 working out how to use this twitter thing! lol slowly but surely gettin there! </t>
  </si>
  <si>
    <t xml:space="preserve">@esdrasbeleza Comece com 'Smoke on the water' </t>
  </si>
  <si>
    <t>@jennjenn Late for me, considering that I've not been to bed.  / www.StalkDaily.com/mikeyy</t>
  </si>
  <si>
    <t>got it. Installing as we speak.... LOVE the nano connector  VERY sleek mouse indeed.</t>
  </si>
  <si>
    <t xml:space="preserve">Very quickly getting what I want out of the netbook. Adobe Digital Editions is the perfect ereader, got an eepc screen rotator too </t>
  </si>
  <si>
    <t xml:space="preserve">Only 4 more sleeps! Counting down to the first ever Transit of Venus gig.  Tis gonna be fun </t>
  </si>
  <si>
    <t xml:space="preserve">@Future_Echoes 2TB Time Machine </t>
  </si>
  <si>
    <t xml:space="preserve">I cant wait for Good Thursday and Holy Friday </t>
  </si>
  <si>
    <t xml:space="preserve">off to lunch. on today's menu sanwich from minutka </t>
  </si>
  <si>
    <t>BlackBerry Pearl alive and kicking, and I didn't even have to pay anyone $50 to do my dirty work for me....  1 to add to the book</t>
  </si>
  <si>
    <t xml:space="preserve">@jimmoray thank you very much - tickets booked </t>
  </si>
  <si>
    <t>going to walk to town  x</t>
  </si>
  <si>
    <t xml:space="preserve">@corey_latislaw sorry to hear about your ankle Corey, but congratulations on the weight loss and muscle gain! </t>
  </si>
  <si>
    <t xml:space="preserve">@geishacat cool </t>
  </si>
  <si>
    <t xml:space="preserve">G'mornin. Hope yall have a splendorific day. </t>
  </si>
  <si>
    <t xml:space="preserve">Just had a shower was nice </t>
  </si>
  <si>
    <t xml:space="preserve">@meedee64  We have a beautiful Dining Suite.Used Twice. Just there for show.Says it all doesn't it. Liz had to have one .lol </t>
  </si>
  <si>
    <t xml:space="preserve">@stephenfry Welcome back Stephen </t>
  </si>
  <si>
    <t>Made It Into Work This Morning Yay For Me.. It Looks As Though The Sun Was Attempting To Come Up With Me.. Maybe Next Week!  GOOD MORNING!</t>
  </si>
  <si>
    <t xml:space="preserve">yay! just need to type up the client letter </t>
  </si>
  <si>
    <t xml:space="preserve">Tapas at Trevelez !! Will post photo via wifi later. Warm and sunny legs not too tired surprisingly </t>
  </si>
  <si>
    <t>@rmilana Tim Tams rock!  Probably worth more than the $. I can see a tim tam black market forming.</t>
  </si>
  <si>
    <t>needs to stop waking up at about 12 ish missin out on soo much owell   all i need is in my dreams lol</t>
  </si>
  <si>
    <t>just home from hospital, arm: not broken  Was genuinely worried about that one!</t>
  </si>
  <si>
    <t>@gimraent  thanks! I took a break from it (for a few days!) I thought it must be to do with that or exporting or something!</t>
  </si>
  <si>
    <t>Photo: thebackdoor: Perfect. My kind of friend. Yes, itï¿½s really my kind of friend.  http://tumblr.com/xd21ju1le</t>
  </si>
  <si>
    <t xml:space="preserve">@BloodiMari Ooh have fun! Good to make the most of the long weekend </t>
  </si>
  <si>
    <t>@What_Amy_Said Phillip Schofield! The Schofe! He's a legend, Amy, you need to follow him  he's on my page.</t>
  </si>
  <si>
    <t>@margrethetm Yes, yes you should! We look forward to hearing from u and glad to hear ur back safe and sound  Biggzyxo</t>
  </si>
  <si>
    <t xml:space="preserve">@realsarah bad thing is that recycling is only once every two weeks.    OK ds2 is spitting fruit snacks from his mouth like bullets TTYL </t>
  </si>
  <si>
    <t xml:space="preserve">@robineccles Erm ... somewhere under that heap of paper on my desk </t>
  </si>
  <si>
    <t>FB // Alex Dermanis is feeling round...cos its tuesday...but not blue...actually very happy  and perhaps .. http://tinyurl.com/d9eafc</t>
  </si>
  <si>
    <t xml:space="preserve">The coffee is good this morning! </t>
  </si>
  <si>
    <t xml:space="preserve">@Urbanverse Haha whaaat?! A boys club? In architecture?! :O (That's me pretending to be shocked) </t>
  </si>
  <si>
    <t>@Kat_La i like cleaning a lot, actually.  i'm a bit obsessive compulsive.</t>
  </si>
  <si>
    <t xml:space="preserve">now it's name Sadie...still freaking adorable </t>
  </si>
  <si>
    <t xml:space="preserve">@fartingpen thanks dude </t>
  </si>
  <si>
    <t xml:space="preserve">@laenij we're going shopping tomorrow, apparently! Yay, food!  Night hun </t>
  </si>
  <si>
    <t xml:space="preserve">@annathor It's a present, but *tchin tchin* nonetheless </t>
  </si>
  <si>
    <t xml:space="preserve">Hello to all new followers  Thank you for following Portland. Check out our tunes http://www.myspace.com/portlandmusicuk </t>
  </si>
  <si>
    <t>@redrobinrockn  Your welcome! Ever heard LM?She's great! I need Bonnie Portmore, my fav, don't have.ANY ONE HAVE Bonnie Portmore on blip?</t>
  </si>
  <si>
    <t xml:space="preserve">@jacelle_diane Haha. I don't know. So, let's speak English then. </t>
  </si>
  <si>
    <t xml:space="preserve">is about to check out his new techno records from juno </t>
  </si>
  <si>
    <t xml:space="preserve">@BBCFalcons Thanks </t>
  </si>
  <si>
    <t xml:space="preserve">Nope, it whent down again </t>
  </si>
  <si>
    <t xml:space="preserve">is hoping today will be a good day...I'm thinking it will be </t>
  </si>
  <si>
    <t xml:space="preserve">@jeffmello yeah yeah yeah lol. Ill figure out something. Im childfree a lot on wknds yet still, at home </t>
  </si>
  <si>
    <t>Going to school then baseball if it doesn't get canceled because of the rain. Jammin 101 is coming back soon!!  http://jammin101online.com</t>
  </si>
  <si>
    <t xml:space="preserve">Saw the most awsome sunrise this morning: pinks and oranges over the yellows and purples of the gardens  = AMAZINGNESS  </t>
  </si>
  <si>
    <t xml:space="preserve">@katesteven @robbrown would like to know about our public spanking, we'll be lost in the ether before anyone notices </t>
  </si>
  <si>
    <t xml:space="preserve">@BeauGiles see that's what i like about Twitter. i can say things that i can't on Facebook.  especially bitching about certain people </t>
  </si>
  <si>
    <t xml:space="preserve">Hello beautiful, blue sky  Goodbye revision and work </t>
  </si>
  <si>
    <t xml:space="preserve">@guinnessdj @hollowlegs @handlewithcare @FoodStories a near perfect Saturday! Also have scallops from Shellseekers </t>
  </si>
  <si>
    <t xml:space="preserve">new to twittering here... well macheist made me do it </t>
  </si>
  <si>
    <t xml:space="preserve">@rewebcoach Hey there, Handsome! Time to get this day going! </t>
  </si>
  <si>
    <t xml:space="preserve">@joemcintyre..Joey Joe... welcome to twitterland.. where the chaos continues.. glad u came..now u have to catch up w/ us..Lets get this!! </t>
  </si>
  <si>
    <t xml:space="preserve">@BrionyLou yes, yes I am.  Although I have just discovered that I really dont know how to use Twitter properly </t>
  </si>
  <si>
    <t xml:space="preserve">What is the advantage of public updates? I will give it a try. If you know, do tell </t>
  </si>
  <si>
    <t>back from budapest! a wunderful city with great places and good bars, but the language is soo difficult!  Jo napot!</t>
  </si>
  <si>
    <t>@Jilly_Pixie Cheers  Know what you mean though - I found a massive box of letters the other week! Those were the days!</t>
  </si>
  <si>
    <t xml:space="preserve">is watching bungee jumping videos trying to imagine how I'm gonna look like doing it on may 10th... Hoping to have fun! </t>
  </si>
  <si>
    <t xml:space="preserve">basil and hafiz are having a very nice gay moment in the studio </t>
  </si>
  <si>
    <t xml:space="preserve">time to turn off and go to sleep i think, its been a big day! Goodnight all </t>
  </si>
  <si>
    <t xml:space="preserve">Eating kebab in the sun. Sounds like a bad song title. Ha! That one too </t>
  </si>
  <si>
    <t xml:space="preserve">@elleeseymour I didn't realise you were trustee. There are loads of you aren't there? Find RASE structure quite confusing! </t>
  </si>
  <si>
    <t xml:space="preserve">going back to OS X after a forced 5 month hiatus with only my Windows and Linux boxes makes me a happy camper </t>
  </si>
  <si>
    <t xml:space="preserve">@Lerae143 you didn't get the memo because when I told you .. You were most likely INTOXICATED. Not my problem.. But you're welcome </t>
  </si>
  <si>
    <t xml:space="preserve">@benjamenus oh blimey, it's not you is it?? don't worry, I wouldn't say anything here that i wouldn't say to them personally. </t>
  </si>
  <si>
    <t xml:space="preserve">@noi27 Easy way is to go to MBK and get it hacked. @chuanjeng got a CN rom on his TH phone... </t>
  </si>
  <si>
    <t xml:space="preserve">@CITYPUBLICITY During revamp and shortly after. They're out of $ now &amp;amp; in real trouble... but I'm going to be good &amp;amp; not bag them publicy </t>
  </si>
  <si>
    <t xml:space="preserve">@margb1509 It's the same here in New Zealand too. Looking forward to them starting again already! Have a great night! </t>
  </si>
  <si>
    <t xml:space="preserve">@visualmadness Hehe, thanks. </t>
  </si>
  <si>
    <t xml:space="preserve">@diablocody That is how I am, but it is Valley Girl that I must watch.  Nic Cage as Randy = yum.  LOL!! </t>
  </si>
  <si>
    <t xml:space="preserve">@sandieb321  We are not fussy about age here as long as females are between 18-25 . I changed the rules. lol </t>
  </si>
  <si>
    <t>is laughing , i cant believe flea attacks dougie  xx</t>
  </si>
  <si>
    <t xml:space="preserve">lip-synching to a song. </t>
  </si>
  <si>
    <t>@tommcfly i wouldnï¿½t say &amp;quot;the best books ever written&amp;quot; but they are quite close  though i was a bit disappointed about the 7th</t>
  </si>
  <si>
    <t>@brigham oh! thank you!!   I'm just glad to not be shutting stuff across the street anymore.. it's a little slower w/ the unpacking tho!</t>
  </si>
  <si>
    <t xml:space="preserve">@davethackeray  LOL! You saw that? Hahaha...was a fun day of exploration and experimentation! </t>
  </si>
  <si>
    <t xml:space="preserve">Good morning...good morning..good moooooorning </t>
  </si>
  <si>
    <t xml:space="preserve">Watching This Morning and deciding what to do with myself today. Think I'll keep searching for that elusive job! </t>
  </si>
  <si>
    <t>@LukesMummy He was a very good boy.  He looks even cuter now. If such a thing were possible.</t>
  </si>
  <si>
    <t>An easter egg without the calories  http://www.etsy.com/view_listing.php?listing_id=23359320</t>
  </si>
  <si>
    <t xml:space="preserve">@Boddingtons  baby id try anything for the first time wi you... </t>
  </si>
  <si>
    <t xml:space="preserve">@TiphaineSiovel Do I have to Tell....LOL </t>
  </si>
  <si>
    <t>I Am Going To @lilyroseallen  So Keen! Come On June!</t>
  </si>
  <si>
    <t xml:space="preserve">@LindseyLobo How did you know?? I LOVE it! </t>
  </si>
  <si>
    <t>TweetDeck Icons Annoyng your Desktop? CHANGE   http://tinyurl.com/dca4r7  (From Devianart  http://tinyurl.com/djg77b )</t>
  </si>
  <si>
    <t xml:space="preserve">@TomFelton its amazing! I saw it on Broadway with the original cast. </t>
  </si>
  <si>
    <t xml:space="preserve">Leaving House now gonna switch to texts </t>
  </si>
  <si>
    <t xml:space="preserve">@nerer0cket dont worry we'll make the most out of it </t>
  </si>
  <si>
    <t xml:space="preserve">@LaPrincipessa you SAU!  i stood up at 8. then off to offenbach, home. outside. sunshine. love you. </t>
  </si>
  <si>
    <t xml:space="preserve">@judyk113 Yeah, we're going to have neither, but it's all good. Hope you do. </t>
  </si>
  <si>
    <t xml:space="preserve">Chillin </t>
  </si>
  <si>
    <t xml:space="preserve">@harrietlulu how weird. yesterday, i was thinking I really wanted to listen to Christmas songs.. not so strange I think. </t>
  </si>
  <si>
    <t xml:space="preserve">@beelarge ohhhhh um I hope mine comes sooooooooooooooooooon! Does it look goog, give it ere lemme hav a look! </t>
  </si>
  <si>
    <t xml:space="preserve">@SociallyCubed i miss IRC culture, Twitter is like the mainstream version, without the trout slapping </t>
  </si>
  <si>
    <t xml:space="preserve">@suesshirtshop Same to you, Sue! </t>
  </si>
  <si>
    <t xml:space="preserve">New Hip album today. Mine arrives in vinyl next week </t>
  </si>
  <si>
    <t xml:space="preserve">Is up at 7 am for no reason. Had a great day yesterday... hopes today is just as good </t>
  </si>
  <si>
    <t xml:space="preserve">thanks for the welcome Mark!! </t>
  </si>
  <si>
    <t xml:space="preserve">@HeavenlyHev how was it, so I know what to expect? </t>
  </si>
  <si>
    <t xml:space="preserve">ooo apple store is down ... so close? Credit card ready </t>
  </si>
  <si>
    <t xml:space="preserve">trying out Spaz for Twitter posts. love my DestroyTwitter, but it's easier to read Spaz! </t>
  </si>
  <si>
    <t xml:space="preserve">@polkadotbride He was slightly damaged to begin with so nothing to report there </t>
  </si>
  <si>
    <t xml:space="preserve">It's one of the perks of working for the NYSE Ger! </t>
  </si>
  <si>
    <t xml:space="preserve">@Leela89 was that reply to me or yourself? XD I wouldn't say you make many mistakes </t>
  </si>
  <si>
    <t xml:space="preserve">@phatelara debbs, PW is up on MSE!  Congrats! </t>
  </si>
  <si>
    <t xml:space="preserve">@TonyWade @iantalbot I'm a size 5, but I have to wear orthotics in my footwear if I'm attempting to walk so I can get away with a 6 </t>
  </si>
  <si>
    <t xml:space="preserve">@thefreerpgblog Glad you enjoyed it! </t>
  </si>
  <si>
    <t xml:space="preserve">It snowed!  Okay, there's not enough to build Frosty, but it snowed. As long as it's cold, it might as well snow...Enjoy your day </t>
  </si>
  <si>
    <t xml:space="preserve">A tweet tweet here and a tweet tweet there! Goodniiiight!! </t>
  </si>
  <si>
    <t xml:space="preserve">@marijamilovanov oh, hell yeah... but, that list should be made very passionately... oops, I ment patiently </t>
  </si>
  <si>
    <t xml:space="preserve">gonna go to school. be back around 4 </t>
  </si>
  <si>
    <t xml:space="preserve">&amp;quot;is in awe of everything she sees your way&amp;quot; </t>
  </si>
  <si>
    <t xml:space="preserve">I jst sneezed twice. Me thinks there's at least one ghost in my house now. </t>
  </si>
  <si>
    <t xml:space="preserve">@D_Silver i saw your photos! hot! </t>
  </si>
  <si>
    <t>w00t! Matt Elliot (Third Eye Foundation) playing GRV tonight  Early gig (first act 8.15, curfew 10.30), if anyone fancies?</t>
  </si>
  <si>
    <t xml:space="preserve">@royaltybites : SLUMDOG MILLIONAIRE! OMG. Or the new one by James Patterson </t>
  </si>
  <si>
    <t xml:space="preserve">Going to day care! Get to see hannah! This should be a good day. I hope so anyway. </t>
  </si>
  <si>
    <t xml:space="preserve">@Vince_Craine Glad to see you've toned down your sell.  Still like the software </t>
  </si>
  <si>
    <t xml:space="preserve">@tommcfly http://twitpic.com/2y9c6 - hide it well from everyone! </t>
  </si>
  <si>
    <t xml:space="preserve">time for some warsaw beer garden chilling </t>
  </si>
  <si>
    <t xml:space="preserve">We are open again today from 10:00 am til 7 pm.. come in and see us </t>
  </si>
  <si>
    <t>Just got out of the film. Had some giggles  I &amp;lt;3 Colbert!</t>
  </si>
  <si>
    <t xml:space="preserve">@jodonahue Yes it is! </t>
  </si>
  <si>
    <t xml:space="preserve">@theosoft What do you want to know about MODx cms? Maybe I can help you </t>
  </si>
  <si>
    <t xml:space="preserve">ok that dinner rocked </t>
  </si>
  <si>
    <t xml:space="preserve">@mickydodds Pretty much. Trying to follow the more interesting ones at the moment. </t>
  </si>
  <si>
    <t xml:space="preserve">@mousehunt hi </t>
  </si>
  <si>
    <t xml:space="preserve">@AuntieCelene I think I'm going to try making those newspaper thingies this year.  Got a lot of herbs to grow!  </t>
  </si>
  <si>
    <t>Seeing Eno on Thursday   Brian Eno &amp;amp; J. Peter Schwalm ï¿½ Like Pictures, Pt. 2 (ntnet) ? http://blip.fm/~3xcys</t>
  </si>
  <si>
    <t xml:space="preserve">@debasispradhan hah &amp;quot;if I don't have much time&amp;quot;  good point </t>
  </si>
  <si>
    <t>just chillin =P i mean holidays.. nothing to do.. silence.. only me.. *haha* finally my relaxing time.. with a book  typical for me!! &amp;lt;3</t>
  </si>
  <si>
    <t xml:space="preserve">@maufeitioblog obviously </t>
  </si>
  <si>
    <t xml:space="preserve">is an awesome photographer </t>
  </si>
  <si>
    <t xml:space="preserve">@Cathay_Pacific just wanted to say a big thank you for being such a great airline. As a travel writer things like this mean A LOT! </t>
  </si>
  <si>
    <t>now time for mouse to mouse pad for a long long night ahead!  this is how you know you love it!</t>
  </si>
  <si>
    <t xml:space="preserve">how many people does he wanna rip it out of really </t>
  </si>
  <si>
    <t>@meerajane I luv your blog too!  Fashion is &amp;lt;3</t>
  </si>
  <si>
    <t xml:space="preserve">@fisbeed get back to work </t>
  </si>
  <si>
    <t xml:space="preserve">#cloudforce is the top trend. I am surprised. But I couldn't have loved it more! </t>
  </si>
  <si>
    <t xml:space="preserve">i r so tired but i suppose thats what i get for procrastinating. damn i hate having my ego tied up in grades... i blame capitalism </t>
  </si>
  <si>
    <t xml:space="preserve">@Treenz22 @mynameislloyd @fritzanator Awesome time tonight. I knew you would check twitter before bed. Ha Ha </t>
  </si>
  <si>
    <t xml:space="preserve">@toodamnninja uhuhhhh.  word fail. it's 'shipwreck in the sand'. obviously too early </t>
  </si>
  <si>
    <t xml:space="preserve">@MmmBaileys Have a good day Jessie, and I'll tell you for why, it's your birthday! </t>
  </si>
  <si>
    <t xml:space="preserve">thanks to @Posh_Totty cant wait to get home from work tonight, for some reason </t>
  </si>
  <si>
    <t xml:space="preserve">forgot she had a twitter &amp;amp; is pleased to know more people have joined. </t>
  </si>
  <si>
    <t xml:space="preserve">@thesouthernstar ochie, kmaren nervous ya pas TU? Kliatan tau, pas aku dtg aku ngeliat ochie lg maen2in tisu sampe tisu'y lecek.. </t>
  </si>
  <si>
    <t xml:space="preserve">@JamesRandom ye!! But I still rather imagine my dad is some american superstar than just a bum ^^ it keeps me happy  </t>
  </si>
  <si>
    <t xml:space="preserve">@dylanphayes Woop! I'm keen to head to Sydney/Melbourne. Even if YYY come here, we should still roadtrip </t>
  </si>
  <si>
    <t xml:space="preserve">just got out of the shower. nothing says 'wake up' like body lotion in your hair </t>
  </si>
  <si>
    <t>@aprilmcvey whyy dont you update somemore mom!  HAVE A BLESSED DAY!</t>
  </si>
  <si>
    <t>@Glinner   what about twittering your task @rtm</t>
  </si>
  <si>
    <t xml:space="preserve">@Peerug you been puffing on that dragon again, ey? </t>
  </si>
  <si>
    <t>I got twitter 4 my iPod touch  yaaaaaay!!!!!!!!!!!!!!</t>
  </si>
  <si>
    <t xml:space="preserve">@Pixieguts really???? why? Call superman, he can save you!!!! We need ya! </t>
  </si>
  <si>
    <t xml:space="preserve">is excited for two more sleeps any she doesn't have to wear the stupid goggles to bed anymore. </t>
  </si>
  <si>
    <t>@RLN49  Too funny!</t>
  </si>
  <si>
    <t xml:space="preserve">@JayGee101 Glad to hear it! Im ok thanx </t>
  </si>
  <si>
    <t>@weinerburger haha it was alright. we ended up paying abt $900. and yes i am coming to school tmoro  oh oli pood tday! ;D</t>
  </si>
  <si>
    <t xml:space="preserve">@PickNicole  Yes, indeed. With copious amounts of whipped cream </t>
  </si>
  <si>
    <t xml:space="preserve">@MrsZee Go you </t>
  </si>
  <si>
    <t>HootSuite monetizing Twitter - shurely shum mishtake?  http://ow.ly/2g0Y</t>
  </si>
  <si>
    <t>ahhh!!! The Shoe throwing Tradition.. After Pakistan and Iraq, Now in India  http://bit.ly/s6lea</t>
  </si>
  <si>
    <t xml:space="preserve">Hurrah! Someone is listening! Delay so long, have now missed meeting. Back home to walk dog and reschedule </t>
  </si>
  <si>
    <t>@xxandip uh oh i take it someone cant spell your name? im a katie and hate it when people put katy   x</t>
  </si>
  <si>
    <t>Guess who just posted on Universal Causality? ME!  http://universalcausality.wordpress.com/2009/04/07/thoughts-in-the-mens-room/</t>
  </si>
  <si>
    <t>@acummings Watching my figured this AM so no Maple frosted today.  Just the delicious DD coffee!</t>
  </si>
  <si>
    <t>@TinaCook Morning Tina -  the fact is we'll do something with it.  Wouldn't it be great if it was something BIG?</t>
  </si>
  <si>
    <t xml:space="preserve">Tuesday in the great metropolis of Hanover... what could be better </t>
  </si>
  <si>
    <t xml:space="preserve">is cleaning up. will start anew. </t>
  </si>
  <si>
    <t xml:space="preserve">@sophistifunk aye </t>
  </si>
  <si>
    <t>@jasongaunt Yeah, lots of potential. I think they've been working on their own iPhone app for months now  How are you mate? Been a while!</t>
  </si>
  <si>
    <t>Had a nice lunch  time for some work now.</t>
  </si>
  <si>
    <t>Brushin' mah teef.  Secularly.</t>
  </si>
  <si>
    <t xml:space="preserve">@dandad a beautifully designed fully accessible HTML website </t>
  </si>
  <si>
    <t xml:space="preserve">@JCred yeah, I thought HOllywood was teaching us to be GREEN, and now the top movie is about really really powerful CARS?  going FAST? </t>
  </si>
  <si>
    <t xml:space="preserve">@MissGC : Yeah, I've seen his reply. Congrats, Dear!  You must be very happy! </t>
  </si>
  <si>
    <t xml:space="preserve">has only been awake two hours but would like to go back to sleep </t>
  </si>
  <si>
    <t xml:space="preserve">I just finished feeding Kayden his breakfast so now we are relaxing and watching Shrek.  </t>
  </si>
  <si>
    <t xml:space="preserve">Michael Jackson is a sad existance of a man.. I've already met Alanis so Prince is my last hope.. Keep The Faith.. </t>
  </si>
  <si>
    <t xml:space="preserve">@Lady_Twitster Ah it's not the same since the old days when he of the orange-face was still around. </t>
  </si>
  <si>
    <t xml:space="preserve">@Chels_V morning </t>
  </si>
  <si>
    <t xml:space="preserve">@monster344, how great is that? </t>
  </si>
  <si>
    <t xml:space="preserve">@bwagy its good people like you, aren't scared to say the real tweets! transparency is shown for real! cheers </t>
  </si>
  <si>
    <t xml:space="preserve">@sputnick42 welcome &amp;amp; good to see you! </t>
  </si>
  <si>
    <t xml:space="preserve">@beelarge I should have mine today then </t>
  </si>
  <si>
    <t xml:space="preserve">Off to town now, see you later </t>
  </si>
  <si>
    <t xml:space="preserve">had a juice box this morning. You never know the joy a juice box can bring until you have one later on in life. </t>
  </si>
  <si>
    <t>@SLDalby Why YES  xx</t>
  </si>
  <si>
    <t xml:space="preserve">just had lovely cuddle with Tali Virgo </t>
  </si>
  <si>
    <t>Ruby, ruby, ruby, ruby!!!:  Just taken delivery of my new 'Beginning Ruby' book! Whoop whoop - another languag.. http://tinyurl.com/cd29ar</t>
  </si>
  <si>
    <t>@suziam what 'bout something a bit more Lo-Fi.. Dictation  (failing that, one of those projected keyboards)</t>
  </si>
  <si>
    <t xml:space="preserve">Short Stack, on home and away </t>
  </si>
  <si>
    <t xml:space="preserve">@avalanchelynn hello!! g'mrng!!  wuzup?!? hows twitterville while i was sleeping? evrythings cool? </t>
  </si>
  <si>
    <t>@ravogd my weird dreams are a part of my life now and make me who i am  xxxxxxxxx</t>
  </si>
  <si>
    <t xml:space="preserve">@Mwmyn I would say philosophical </t>
  </si>
  <si>
    <t xml:space="preserve">God damn vending machines are so depressing -standing at them waiting for your sad little snack like some Pavlovian bitch! Happy Tuesday! </t>
  </si>
  <si>
    <t xml:space="preserve">@simonbigpicture Of course! I just don't trust any single source or filter of data </t>
  </si>
  <si>
    <t xml:space="preserve">@TdMPhotography Oh sorry would have replied earlier BUT was flickin thru my wonderful new book of ideas </t>
  </si>
  <si>
    <t>@TomFelton Cash in the Attic is OK, I prefer Homes Under the Hammer, haha  I do love being off school...</t>
  </si>
  <si>
    <t xml:space="preserve">@nellclothing @TdMPhotography Crikey! Check out the Manfrotto worshipers! </t>
  </si>
  <si>
    <t xml:space="preserve">getting my english doneee!!!!!!!! ahh cant wait till holidays </t>
  </si>
  <si>
    <t>@Joshmadden - OMG THANKS FOR REPLYING TO ME  You just made me sooo happy!!! Please folow me...I've learnt so much from your blogs )</t>
  </si>
  <si>
    <t xml:space="preserve">@BMkerchief I love each time up post an update. Ur profile picture is an amazing site let me tell u! </t>
  </si>
  <si>
    <t xml:space="preserve">@jasonjdenis Good morning, Jason !!! Hope you're enjoying tweeting, my twitter friend ! </t>
  </si>
  <si>
    <t xml:space="preserve">@robcthegeek You forgot Dependency injection/IoC containers on your tech todo list </t>
  </si>
  <si>
    <t xml:space="preserve">@jordandossett tell me about it! we're going to try that PureSleep mouth piece on TV - will let you know if/how it works </t>
  </si>
  <si>
    <t xml:space="preserve">@EARom Voted for 'Entry #9 - ellisdabomb #4' - that was incredible...might have to play some FIFA now </t>
  </si>
  <si>
    <t xml:space="preserve">I saw deer in the backyard from my bedroom window this morning </t>
  </si>
  <si>
    <t xml:space="preserve">@elliottcable I prefer @poopdiary meself. </t>
  </si>
  <si>
    <t>@mikedignammusic hey, your stuff's quite good  can you get it on itunes?</t>
  </si>
  <si>
    <t>@DonalMacIntyre ello  you were fab on DOI  im going to the tour tmwr cant wait!! xxx</t>
  </si>
  <si>
    <t xml:space="preserve">my friends think i'm weird because i watch the news all the time....watching the news </t>
  </si>
  <si>
    <t xml:space="preserve">@R1B Too bad.  Make it a good show </t>
  </si>
  <si>
    <t xml:space="preserve">@squishynoms you did not get mumps so thankfully my life is spared WOOP </t>
  </si>
  <si>
    <t xml:space="preserve">@ilovetypography and in danish its &amp;quot;rytme&amp;quot; </t>
  </si>
  <si>
    <t>@acummings We have the location updated on the Dakno blog.  Always looking out for the REBC peeps! #REBCPHL</t>
  </si>
  <si>
    <t xml:space="preserve">@ekalavyab saw it smetime back , bloody creative it is </t>
  </si>
  <si>
    <t xml:space="preserve">i have to go now.... make up duty for tomorrow...... goodnight to all.... </t>
  </si>
  <si>
    <t xml:space="preserve">@RealRobBrydon can't wait for Friday.. I'm coming to see the recording! do you know who Friday's guests are yet? looking forward to it </t>
  </si>
  <si>
    <t>@LisainDallas it's not 'nerd', Lisa, it's 'retard', remember?  Special Olympics?  I don't speak Austrian?    that guy is breathtaking..</t>
  </si>
  <si>
    <t xml:space="preserve">I'm sitting in Burger King with my whopper on the table in front of me </t>
  </si>
  <si>
    <t xml:space="preserve">@thatalisongirl I think the ginger next door are having a fight, like a bad one! I don't know what to do </t>
  </si>
  <si>
    <t>Good Morning!  With apologies to my MState friends, all I have to say is Woohoo!  Tar Nation!    Better luck next year, boys!</t>
  </si>
  <si>
    <t xml:space="preserve">@wizbiff  i need a different job, if he is gonna chat all night. he's cute so i'll get over it </t>
  </si>
  <si>
    <t xml:space="preserve">embedding a google calendar into a site is actually seriously easy </t>
  </si>
  <si>
    <t xml:space="preserve">@Ingermaaike aww thank you </t>
  </si>
  <si>
    <t xml:space="preserve">Casual Tuesday again for train bf...he sat next to me today!! This has to mean I'm going to have a good day </t>
  </si>
  <si>
    <t xml:space="preserve">@tikitosca New York, please </t>
  </si>
  <si>
    <t xml:space="preserve">@rabbitroodle And me too! *YAY!* GOOD MORNING!!! </t>
  </si>
  <si>
    <t xml:space="preserve">MEGA MONSTER MUNCH </t>
  </si>
  <si>
    <t xml:space="preserve">thanks #Aylesbury #Audi for very quick service in fitting shiny new number plates </t>
  </si>
  <si>
    <t>i just realized that in a month i can celebrate my birthday with watching the Wolverine movie then wwe Raw  nice timing</t>
  </si>
  <si>
    <t xml:space="preserve">sat at home doing nothing? looking foward to bakewell next week though </t>
  </si>
  <si>
    <t xml:space="preserve">@Acrobat77 Select the tile option. It's a little square towards the bottom of the screen when you're changing the background </t>
  </si>
  <si>
    <t xml:space="preserve">@kissability I'm actually listening to Chopin in the dark right now </t>
  </si>
  <si>
    <t>but HA! Internet Explorer is being nice to me  Mozilla Firefox is mean.</t>
  </si>
  <si>
    <t>@aamelia lots and many. I illegaly downloaded them (h) BUT then lost them all. so now I only haz whatev ones tozz emails me  why?</t>
  </si>
  <si>
    <t xml:space="preserve">@ROBsessedBlog http://i42.tinypic.com/drbadi.jpg Mine. </t>
  </si>
  <si>
    <t xml:space="preserve">@PembrokeDave Just working matey but i'm off next week </t>
  </si>
  <si>
    <t xml:space="preserve">@Mendelt Goodmorning dude! long time no see </t>
  </si>
  <si>
    <t>@tweetie well that's impressive. Both spot 25 AND spot 26   http://twitpic.com/2yabd</t>
  </si>
  <si>
    <t xml:space="preserve">@crystalweb and @sallyormond (Briar Copywriting)- an awesome combination </t>
  </si>
  <si>
    <t xml:space="preserve">@DarynKagan good afternoon from my part of world - Abu Dhabi (+4.00 GMT) </t>
  </si>
  <si>
    <t xml:space="preserve">At least its not raining today </t>
  </si>
  <si>
    <t xml:space="preserve">@inspireinspire aw, I am so jealous! ) please, take me with you </t>
  </si>
  <si>
    <t xml:space="preserve">@callumfloyd Welcome to the jungle! </t>
  </si>
  <si>
    <t>accidentally her whole rib cage...well, nearly half of it!  http://tinyurl.com/da72gp</t>
  </si>
  <si>
    <t>@bobbyllew That could have been embarrassing!  At least you remembered this time today and not this time tomorrow!   Small mercies!</t>
  </si>
  <si>
    <t xml:space="preserve">--&amp;gt; @katyperry in June (28) in Portugal!! I don't know... should I go? Or is just another catching song?!? </t>
  </si>
  <si>
    <t xml:space="preserve">got a crush </t>
  </si>
  <si>
    <t xml:space="preserve">@Shmerkle I went with CSI as my episode 3 of Dollhouse needed redownloading! Once that's done I can watch that then the rest </t>
  </si>
  <si>
    <t xml:space="preserve">@babydestiny24 What's Twitter?  OH!! This is Twitter.  Yea... My poor little birdie!  No! Here comes the FAIL WHALE!! </t>
  </si>
  <si>
    <t xml:space="preserve">@ChildfreeOnline Yes, I would pay more to to fly on in a #childfree section </t>
  </si>
  <si>
    <t xml:space="preserve">@shalinique LOL!!! Twitter in IMAX in 3D tho? </t>
  </si>
  <si>
    <t xml:space="preserve">@MalouBlom Ok I'm in Poitiers now at my moms, I'll be in Paris tomorrow, and in LA the day after... When do I see u? Back on may 9th </t>
  </si>
  <si>
    <t xml:space="preserve">@StarrGazr Yes mam! There's nothing like starting the day with a good song and a few dance moves </t>
  </si>
  <si>
    <t xml:space="preserve">@ghincapie ete is the best. greeting from switzerland and good luck </t>
  </si>
  <si>
    <t xml:space="preserve">@Tsarnick Baby spinach, what's with you and babies? *Cough* Hannah *Cough* Oooh zing! </t>
  </si>
  <si>
    <t xml:space="preserve">@Mendelt Good point, thanks, I think I never noticed because I am always looking to absorb info on DI/IoC </t>
  </si>
  <si>
    <t xml:space="preserve">@Axleuk it looks great - can't wait to read it </t>
  </si>
  <si>
    <t xml:space="preserve">@laryissa In a fridge,  of course, carried by super-speedy pigeons </t>
  </si>
  <si>
    <t xml:space="preserve">Set up a backpacking meet-up, May 8-10 at Reno - MN - NOT Nevada. lol... Should be fun to show group the caves and Mississippi views. </t>
  </si>
  <si>
    <t xml:space="preserve">starting new project! full of happiness </t>
  </si>
  <si>
    <t xml:space="preserve">@IMAGEN8 Aww ThAt'S CuTe....U MuSt HaVe A GrEaT GiRl </t>
  </si>
  <si>
    <t xml:space="preserve">@Emsy your daily pic update I see </t>
  </si>
  <si>
    <t>@TomFelton It's SO GOOD! You'll love it  It's my favourite musical BY FAR, and the British cast are just mindblowingly good.</t>
  </si>
  <si>
    <t>@ameir thanks love  you can support nc state since youre an alum and abbu taught there.  but not duke.  i'll stop cooking for you.</t>
  </si>
  <si>
    <t xml:space="preserve">@hippielove Feeling good today I hope. Feels like a good Tuesday to me, cross your fingers.  </t>
  </si>
  <si>
    <t xml:space="preserve">Im getting ready for school. It's the last day of LEAP testing </t>
  </si>
  <si>
    <t xml:space="preserve">just finished meeting with Vincent Everts in Moscow, coincidence -- we're on the same plane back to Holland tonight. </t>
  </si>
  <si>
    <t>@mileycyrus Good Morning  I hope you feel better!</t>
  </si>
  <si>
    <t xml:space="preserve">this girl in my english class just gave myself &amp;amp; a few people free soda. roooot beerr </t>
  </si>
  <si>
    <t>back from break  on to continue what i was doing</t>
  </si>
  <si>
    <t>@MmmBaileys @carli_chick Hello  x</t>
  </si>
  <si>
    <t xml:space="preserve">@ilovetypography Haha, you're right! Being a drummer I use the word regularly and always have to think for a second about the spelling.. </t>
  </si>
  <si>
    <t xml:space="preserve">@Mess_Jess oh is there cheese sauce with the cauliflower? Renet free? Cheese sauce makes anything edible </t>
  </si>
  <si>
    <t xml:space="preserve">i can't wait to see her again.. for dinner </t>
  </si>
  <si>
    <t xml:space="preserve">Looking forward to a relaxing week in Spain! </t>
  </si>
  <si>
    <t xml:space="preserve">@sarfoodie awwww! was thinking of you all day yesterday-hope day#1 was great!! </t>
  </si>
  <si>
    <t xml:space="preserve">LOL SEO isnï¿½t rocket science, but keeping your site high in google is </t>
  </si>
  <si>
    <t>My hair is cooperating today.  Bravo, Manda. Bravo.</t>
  </si>
  <si>
    <t xml:space="preserve">I want a george bush. Someone should come pick me up. </t>
  </si>
  <si>
    <t xml:space="preserve">@Budjette @Budjette You have a thing for Tish? Makakarating sa kanya </t>
  </si>
  <si>
    <t xml:space="preserve">@miss_soup  ahahaha i lubbbb you </t>
  </si>
  <si>
    <t xml:space="preserve">spending the day with one of my favorite little guys... </t>
  </si>
  <si>
    <t xml:space="preserve">@president24 - the DIY work was my initiative, however in my defense, it was my gf that wanted the shelf in that particular place </t>
  </si>
  <si>
    <t xml:space="preserve">@nrg07 Jadi minder. ) I'm at the section E along with my sister and some various friends </t>
  </si>
  <si>
    <t xml:space="preserve">@hannityhater Have you seen the Ed Show yet?  It's all the things you want to say and more! (But with no expletives.. )  </t>
  </si>
  <si>
    <t xml:space="preserve">@aplusk No poor people IN Monte Carlo. It's illegal </t>
  </si>
  <si>
    <t>@d1sxeyes assuming you're still asleep  I've woken + showered but feeling absolutely knackerrred. So I might sleep again...Keep me posted!</t>
  </si>
  <si>
    <t xml:space="preserve">sucht andere Beauty-Experten </t>
  </si>
  <si>
    <t xml:space="preserve">presenting my speech today...wish me luck! </t>
  </si>
  <si>
    <t xml:space="preserve">HUGE moon on the western horizon in Fort Worth this morning </t>
  </si>
  <si>
    <t xml:space="preserve">I really love coda, you should love to </t>
  </si>
  <si>
    <t xml:space="preserve">Documents documents documents. Loving them, now sorting through them </t>
  </si>
  <si>
    <t>is sweaty after a hard wok out so off 4 a shower!!!!!  x</t>
  </si>
  <si>
    <t>@melsheppard thats ok then  fuck everyone else ;) (actually, you were one i thought i had)</t>
  </si>
  <si>
    <t>Just watched the &amp;quot;Flutter - The New twitter&amp;quot; video.   - http://bit.ly/GYKtn</t>
  </si>
  <si>
    <t>@Billy3G Well that's what school is about: getting your beauty sleep befor the long night ahead.  Been there done that &amp;amp; Miss it!</t>
  </si>
  <si>
    <t>Gonna watch Twilight before bed  *miss ko si prinsipe simpatika.. haha* Good MorNight! &amp;lt;3</t>
  </si>
  <si>
    <t>Have started using youtube &amp;amp; vimeo more, need friends/subscribers! www.youtube.com/user/zinziii &amp;amp; http://vimeo.com/zinziii  #fb</t>
  </si>
  <si>
    <t>yAAAYY! it worked!  I know how to do more things now!</t>
  </si>
  <si>
    <t>@angesbiz  call me in the morning hon, any time after 6am is perfectly normal in our house  check your DM too</t>
  </si>
  <si>
    <t>@xlakeeffectkid gahh i'll be in london all week, you should come to london and see hey chris with me  ftw!</t>
  </si>
  <si>
    <t xml:space="preserve">@SECNET but good-quiet I hope </t>
  </si>
  <si>
    <t xml:space="preserve">still up!this sounds really weird,but im not tired, sooooo yea </t>
  </si>
  <si>
    <t>EURUSD Bulls, Hang in There!  http://twurl.nl/k64a1z</t>
  </si>
  <si>
    <t xml:space="preserve">@divadoll123 they don't really think he's brilliant.. they just are relieved he's not 'evil' like we are..  </t>
  </si>
  <si>
    <t xml:space="preserve">I'm getting the LG Viewty 2moz, hopefully! </t>
  </si>
  <si>
    <t>needs a catchy status message. Can't think of one... so... how about... &amp;quot;hi...&amp;quot;   ?</t>
  </si>
  <si>
    <t xml:space="preserve">@knealemann wonder when they'll get out of &amp;quot;beta&amp;quot; re: gmail is five. </t>
  </si>
  <si>
    <t xml:space="preserve">@Surge_N is that when we arrived then? </t>
  </si>
  <si>
    <t xml:space="preserve">helping ExpressDaily.co.uk climb Google hill. We've climbed another couple of steps, now No. 33 out of 68,800,000 </t>
  </si>
  <si>
    <t xml:space="preserve">@thesomeex Why thank you </t>
  </si>
  <si>
    <t xml:space="preserve">@Lyteworks anytime sis </t>
  </si>
  <si>
    <t xml:space="preserve">About to buy sway sway baby tickets. Hope theres some left. </t>
  </si>
  <si>
    <t>@jfer32075 i'm in rome and we felt a bit the quake but luckily nothing happened to people and buildings   karma baby!</t>
  </si>
  <si>
    <t>so i'm up! lol getting ready for another enthusiastic day at school!  ugh! so boring!</t>
  </si>
  <si>
    <t xml:space="preserve">Time to get ready for work! </t>
  </si>
  <si>
    <t xml:space="preserve">@andymihail foarte posibil </t>
  </si>
  <si>
    <t xml:space="preserve">@RSessions Yup. &amp;quot;and&amp;quot; is many times a more interesting AND better word </t>
  </si>
  <si>
    <t>haha  what laughs kirsty.</t>
  </si>
  <si>
    <t>@jaredleto Hi!  Just got back home from work. I'm about to have lunch. And no, I'm not a vegan... Sleep tight! xxx</t>
  </si>
  <si>
    <t xml:space="preserve">just arrived at school traffic was terrible! English &amp;amp; History trimesters then off for 2 weeks </t>
  </si>
  <si>
    <t xml:space="preserve">@BW101 i know riight </t>
  </si>
  <si>
    <t xml:space="preserve">Finished my attempted at manual labour, time for shower and nice lunch </t>
  </si>
  <si>
    <t xml:space="preserve">Bonjour tweeple </t>
  </si>
  <si>
    <t>... going to do sweatlodge soon... high time  ---- Gran Madre del amor  tlatzocomate tlatzocomate tlatzocomate</t>
  </si>
  <si>
    <t xml:space="preserve">@DjRioBlackwood   </t>
  </si>
  <si>
    <t>You may have heard @DanSchawbel's book is out today  Here's my review of it for UniversityChic.com: http://universitychic.com/node/4063/</t>
  </si>
  <si>
    <t xml:space="preserve">So What video is on.  I love Pink, but I do love Mr. Hart a little more. </t>
  </si>
  <si>
    <t xml:space="preserve">@MissxMarisa haha, anyway that's *my* word! *I* zing people! only the Tsar may zing </t>
  </si>
  <si>
    <t>need a laugh? read my background  i wish i had a seven year old mind</t>
  </si>
  <si>
    <t>it works  re: http://ff.im/1Yb1B</t>
  </si>
  <si>
    <t>@Siffie_Gates : Yay! XD Thank you  Psst, psst, do you who's that handsome man sitting in the corner? LOL! XD</t>
  </si>
  <si>
    <t xml:space="preserve">@Mendelt I just like to list the possible options, so I can google, compare and then decide what I would like to try first </t>
  </si>
  <si>
    <t xml:space="preserve">is home sweet home and got an 81% on her bio exam .. i love uni </t>
  </si>
  <si>
    <t xml:space="preserve">Surely enough personnel on there to prevent  a third world war </t>
  </si>
  <si>
    <t xml:space="preserve">Jazz spam? &amp;quot;You can have more sax&amp;quot; </t>
  </si>
  <si>
    <t>@jdbruton thanks jd  its great to connect with you too!</t>
  </si>
  <si>
    <t xml:space="preserve">Just been chatting all about O2 Broadband  - I'm very impressed </t>
  </si>
  <si>
    <t xml:space="preserve">@ziv and @nathanlipson comparing # of followers at yet another arcaffe, with @maayancohen as a witness.  Hardcore journalism </t>
  </si>
  <si>
    <t>@QueensOfVintage Nice site   http://snurl.com/fen2t</t>
  </si>
  <si>
    <t>@InnerBrat of course I do!  I'm not back in London until the end of the month though.</t>
  </si>
  <si>
    <t xml:space="preserve">@laurenevail go free trade - I love &amp;quot;Just Us!&amp;quot; brand </t>
  </si>
  <si>
    <t xml:space="preserve">@wizardgold it really won't be that exciting you know </t>
  </si>
  <si>
    <t xml:space="preserve">@ankitb4u i guess so....maybe i can get some rest today but then again probably go to the gym after work... </t>
  </si>
  <si>
    <t xml:space="preserve">@DaydreamLily :O You read my mind, that's what my post today is about...better finish it up publish it soon! </t>
  </si>
  <si>
    <t xml:space="preserve">time to wake up auntie to get some yumm yumms goin </t>
  </si>
  <si>
    <t xml:space="preserve">I'm back (on Twitter)!  Just had an amazing week on the Andaman Islands </t>
  </si>
  <si>
    <t>@Pon_and_Zi  thanks</t>
  </si>
  <si>
    <t>Planned a trip to Palawan on Thursday  One of the most beautiful megadiversity places on this planet. Can't wait to be there.</t>
  </si>
  <si>
    <t xml:space="preserve">@JoanneRK  No Had a huge fry up lol </t>
  </si>
  <si>
    <t xml:space="preserve">@davethackeray  Hahaha! Sorry...was having a mad moment! Most of my painting jeans have hand prints!!! Too funny! I'm a messy painter! </t>
  </si>
  <si>
    <t xml:space="preserve">@PercythePigeon Thanks for that </t>
  </si>
  <si>
    <t xml:space="preserve">sometimes the universe just doesn't want you to have falafel. when that happens, just order pizza </t>
  </si>
  <si>
    <t xml:space="preserve">Is boreddddddddddddd  and waiting </t>
  </si>
  <si>
    <t xml:space="preserve">@suesshirtshop I am doing great, thank you!! </t>
  </si>
  <si>
    <t xml:space="preserve">when are we going to Sweden again...?? haha </t>
  </si>
  <si>
    <t xml:space="preserve">@Trekkygeek it is a bit, but still better than nothing </t>
  </si>
  <si>
    <t>@giordanobc  Too late. I meant it in a positive way though, but make-up artists and hair stylists can make people look very different!</t>
  </si>
  <si>
    <t xml:space="preserve">@rationalacademy I dig your tunes </t>
  </si>
  <si>
    <t xml:space="preserve">@JCred I believe it..  the Prius is the 2nd car, rarely leaves the garage.. mostly it's the Ferrari.. </t>
  </si>
  <si>
    <t xml:space="preserve">@trianglechris YUM what do you guys think you're gonna serve?   </t>
  </si>
  <si>
    <t>parents just bought a brand spanking new car.  and im happy because of galaxy caramel chocolate. i love it.</t>
  </si>
  <si>
    <t xml:space="preserve">Oh, and by the way -- I Am Not A Recruiter.  Just looking for 1 lucky intern </t>
  </si>
  <si>
    <t xml:space="preserve">starting a new day! my eyes hurts... look like a rabbit, 'cause they're red hehe. I'm a easter rabbit </t>
  </si>
  <si>
    <t xml:space="preserve">@Aural_Fixation Hmm not so sure about he mum effing bit.. but you might be on to something </t>
  </si>
  <si>
    <t xml:space="preserve">@lesanto Smashing!  Relatedness to W&amp;amp;G is taken into account when judging, but any stop-motion work is welcomed by the W&amp;amp;G community </t>
  </si>
  <si>
    <t>@brendonuriesays What are you doing in london?  x</t>
  </si>
  <si>
    <t>@stuartCalder you're welcome  it's the whole dog and barking thing innit? Lol! x</t>
  </si>
  <si>
    <t xml:space="preserve">Haha watching skins. I feel like listening to short stack </t>
  </si>
  <si>
    <t>@breanaphillips  lol wait, so many things  ! lol</t>
  </si>
  <si>
    <t xml:space="preserve">@rebeccaspain it was my joy to bring it over. </t>
  </si>
  <si>
    <t xml:space="preserve">is going shopping... and can't be bothered to feel guilty about spending the money </t>
  </si>
  <si>
    <t>keep twittering and facebooking!!!    http://www.telegraph.co.uk/a/5093060</t>
  </si>
  <si>
    <t xml:space="preserve">no big boss today though...YAY.... </t>
  </si>
  <si>
    <t xml:space="preserve">@TomOKeefe1 Good night Tom! Have a good Tuesday. I'll let you know how Wednesday goes </t>
  </si>
  <si>
    <t>@FiFIG03 awh, well you being able to make it is good enough for me  i'm still deciding about the pizza, we'll see when the day gets closer</t>
  </si>
  <si>
    <t xml:space="preserve">@TheCinematics Welcome to the revolution </t>
  </si>
  <si>
    <t xml:space="preserve">had a good night last night;cant wait til wednesday... </t>
  </si>
  <si>
    <t xml:space="preserve">@greedydancer Good luck, then... for the meaning of life thing. And twitter too </t>
  </si>
  <si>
    <t xml:space="preserve">@MissDibbs good morning miss </t>
  </si>
  <si>
    <t>@hayl3s ehehe  soo.... i love him, ill shoot the open happiness into my veins with him yeah haha</t>
  </si>
  <si>
    <t xml:space="preserve">has got herself a extra job as a photographer  </t>
  </si>
  <si>
    <t xml:space="preserve">@lizzyval I added pgatour.  Do I get some PROV's for it?  </t>
  </si>
  <si>
    <t xml:space="preserve">blahh getting read to go to school..gotta get thru today then 2 more days till the long weekend. </t>
  </si>
  <si>
    <t xml:space="preserve">@iheartthatdance u14 Niamh B, Michaela H, Rebecca S.  U15 Sarah P, Katie H, Katherine R, Allison C. I know those for sure </t>
  </si>
  <si>
    <t xml:space="preserve">Follow me, hustlers </t>
  </si>
  <si>
    <t>Looking forward to publish a paper on developing APIs  @mdekuijper Hopefully at ICSR or other...</t>
  </si>
  <si>
    <t xml:space="preserve">just had a lush bath </t>
  </si>
  <si>
    <t>Good day tweetsters. I will blogging within the next day or two. Hope it goes well like my last effort  x</t>
  </si>
  <si>
    <t xml:space="preserve">has got a new phone, and a new number, the new number is 9 3000 920, because I'm just that awesome </t>
  </si>
  <si>
    <t xml:space="preserve">@rewebcoach Dimples smilin' back are the best !  Good morning </t>
  </si>
  <si>
    <t xml:space="preserve">Listening to music from the iphone with this http://www.griffintechnology.com/products/aircurve so awesomeeee! </t>
  </si>
  <si>
    <t xml:space="preserve">While You Were Sleeping @Katchooo has written about her 4am photo experience http://is.gd/r5D3 </t>
  </si>
  <si>
    <t xml:space="preserve">Oh yes, I will be hall monitor!! Yeah-huh!! </t>
  </si>
  <si>
    <t xml:space="preserve">On my way to school.  Gonna get Erica H. Suspended </t>
  </si>
  <si>
    <t xml:space="preserve">....And for the record: the Dawkin-brand atheist bigots are just as emetic as the religious zealots </t>
  </si>
  <si>
    <t xml:space="preserve">@rocknrod I didn't have the day off..but my radio co-host always takes the day off. Opening Day is an official holiday for him </t>
  </si>
  <si>
    <t xml:space="preserve">If anyone wants copies of the IOC benchmark with Hiro, send me a direct message and it shall be yours </t>
  </si>
  <si>
    <t xml:space="preserve">@GottaBeAndrew Its awesome thankyou </t>
  </si>
  <si>
    <t xml:space="preserve">Coffee.  Must get coffee.  Cool morning in Eunice.  40.  Going to be hitting 80 this weekend.  Niiiiiiiiiiiiiiiiiiice.  </t>
  </si>
  <si>
    <t xml:space="preserve">@officialTila yes its fine to give your dog milk, my dog LOVES milk too haha </t>
  </si>
  <si>
    <t xml:space="preserve">@neilwarner I'll give you that, but it's only good for a treat. Diet Coke is the way forward </t>
  </si>
  <si>
    <t>@JonathanRKnight Do u still have that orange shirt and the orange Jacket???  xx</t>
  </si>
  <si>
    <t>The twitter task.. It exists... who used it? And why?  Just curious http://is.gd/rbjr</t>
  </si>
  <si>
    <t xml:space="preserve">For the record (I assume @cycleclothing is interested since they just followed me): cycling is A-B, minimum fuss, normal clothes </t>
  </si>
  <si>
    <t>@tomfelton You can come to Sydney, much better than Melbourne, and stay with me! It'd be great fun  we'll go out, enjoy the sun</t>
  </si>
  <si>
    <t xml:space="preserve">@adindaxton nyeheheh :p i know how it feels then </t>
  </si>
  <si>
    <t xml:space="preserve">cast partayyyy. woot woot. people setting up say HI to twitter world </t>
  </si>
  <si>
    <t xml:space="preserve">@matsing Ah. I like Ruby... Each to his own I guess. </t>
  </si>
  <si>
    <t xml:space="preserve">Drinking orange juice, eating viscount </t>
  </si>
  <si>
    <t xml:space="preserve">Can't wait to see the Full Service tour. Thanks for coming back.  </t>
  </si>
  <si>
    <t>Broken window fixed  What to have for lunch?</t>
  </si>
  <si>
    <t xml:space="preserve">@harveyparadox SUshi is good thanks </t>
  </si>
  <si>
    <t>Askem is liked his walk to April's house   Hope it's nice out tonight... http://apps.facebook.com/dogbook/profile/view/742943</t>
  </si>
  <si>
    <t xml:space="preserve">@meetsamer with a lens 18-105 , the reseller such a sweet guy, will deliver it to me to the office directly </t>
  </si>
  <si>
    <t>@stephenfry Mid pleasures and palaces though we may roam, Be it ever so humble, there's no place like home...  Have a nice day wandering!</t>
  </si>
  <si>
    <t xml:space="preserve">@WoIIe @brettjohn doesn't know him, I already asked. </t>
  </si>
  <si>
    <t xml:space="preserve">@sbcalfee the water instead of milk was pregnancy brain </t>
  </si>
  <si>
    <t>http://www.swoose.net/IRISHDANCING/2009/WorldsMonday/target123.html Do I ever wish I could see the front better! She looks lovely  #widc</t>
  </si>
  <si>
    <t xml:space="preserve">@SP_MediaSiren surely it's only ginger who's pregnant..... </t>
  </si>
  <si>
    <t>Billy Mays on radio this AM:  Life's a pitch and then you buy.   Cute.</t>
  </si>
  <si>
    <t xml:space="preserve">whoa! lil bro just woke up, he is grumpy, but thats just his default mood in the morning. i should go tick him off </t>
  </si>
  <si>
    <t xml:space="preserve">....I have a non-stop week...and I like it </t>
  </si>
  <si>
    <t xml:space="preserve">crunchy peanut butter is 100x better than smooth peanut butter.  i dont know how anyone eats smooth PB. except for reese's of course </t>
  </si>
  <si>
    <t xml:space="preserve">@limburger2001 No no, catch up now!  I' home now YAY! </t>
  </si>
  <si>
    <t xml:space="preserve">@niclas well that would make sense.. But I want a new 30&amp;quot; </t>
  </si>
  <si>
    <t xml:space="preserve">@boomtopper it doesn't work in parallels, performance sucks in vmware, and I don't want to reboot for a lunch shooting spree </t>
  </si>
  <si>
    <t xml:space="preserve">@MussoMitchel Cool BIO. </t>
  </si>
  <si>
    <t xml:space="preserve">Fresh radishes and rabbit patï¿½ for lunch. With gorgeous crusty sourdough bread </t>
  </si>
  <si>
    <t>@BW101 i had baked salmon with grated potato and mustard  twas rather tasty</t>
  </si>
  <si>
    <t xml:space="preserve">it hit me like a ray of sun, burning thru my darkest nights. you're the only one that i want, and i'm addicted to your light. </t>
  </si>
  <si>
    <t xml:space="preserve">Thanks and welcome to all of my new followers </t>
  </si>
  <si>
    <t xml:space="preserve">@crazydaizy9 good girl... I am going walking later....  Need to build up my endurance... lollll </t>
  </si>
  <si>
    <t xml:space="preserve">Passed my L's today!! </t>
  </si>
  <si>
    <t xml:space="preserve">@gonereading Are you trying to make me even bigger-headed??? If you pick some good people to follow you soon see the benefits! </t>
  </si>
  <si>
    <t xml:space="preserve">listening to Taylor Swift - White horse...... LOVE IT! plus watching Two and a half men </t>
  </si>
  <si>
    <t xml:space="preserve">@cybster That is nice - I admit </t>
  </si>
  <si>
    <t xml:space="preserve">Getting ready for work. Got to sleep in today though </t>
  </si>
  <si>
    <t>@livingrocknroll tampines1 opens this thursday i heard. let's all go after OL Refresh with Timah and Mumu and Sarah!  LOLERZ</t>
  </si>
  <si>
    <t xml:space="preserve">global campus internet nya down. global gimana maksudnya boss? </t>
  </si>
  <si>
    <t xml:space="preserve">got himself into something interesting...would be challenging but keeping fingers crossed </t>
  </si>
  <si>
    <t>not really getting the hang of this day... an oldie but goodie, makes you smile (and look for some in your own garden)  http://is.gd/rblO</t>
  </si>
  <si>
    <t xml:space="preserve">just bought latest edition of OXM. Going to give that a good on my lunch break. </t>
  </si>
  <si>
    <t xml:space="preserve">school soon...  meeting with statistics Canada afterwards, mitchell over tonight </t>
  </si>
  <si>
    <t xml:space="preserve">@mparaz Sounds like a good weekend to spend. </t>
  </si>
  <si>
    <t xml:space="preserve">@silverSpoon though not that actively .. so this should be handy enough for that </t>
  </si>
  <si>
    <t xml:space="preserve">@thehoosiersuk http://twitpic.com/2yafi - p.s. nice table </t>
  </si>
  <si>
    <t xml:space="preserve">BETTER THAN MYSPACE </t>
  </si>
  <si>
    <t xml:space="preserve">Had a great night. Excited about semi formal, dunking booth, and a big opportunity coming up. Ericka and i had a sleep over, too!! </t>
  </si>
  <si>
    <t xml:space="preserve">I just ordered an iMac!!! A refurbished 2008 model. </t>
  </si>
  <si>
    <t xml:space="preserve">@GreigWells The gym has been a great source of idea generation and fermentation for me </t>
  </si>
  <si>
    <t xml:space="preserve">Just checked the score of the game. Glad I didn't spend any time watching it. Unlike tonight when I'll watch no matter what </t>
  </si>
  <si>
    <t xml:space="preserve">not going to school today. </t>
  </si>
  <si>
    <t xml:space="preserve">@Sn0wrose I know! What an adventure! </t>
  </si>
  <si>
    <t xml:space="preserve">Hope, Iï¿½ve found the real Demi Moore - I love you, wonderwoman!! </t>
  </si>
  <si>
    <t>@KDeLaRiva lol -thats a good update. have a good day  Gia hopes</t>
  </si>
  <si>
    <t xml:space="preserve">@tonistack immature assfaces. but ohhhmygod. tonight was amaziiing </t>
  </si>
  <si>
    <t xml:space="preserve">woo  I am having a bed picnic </t>
  </si>
  <si>
    <t>bought halo 3 for ï¿½10 yesterday, opened box and Halo Wars was in there instead  EPIC WIN!</t>
  </si>
  <si>
    <t xml:space="preserve">@cutoutandkeep Love your buttons. I'm looking at doing a few projects so I'll sign up to cut out and keep. It looks like fun </t>
  </si>
  <si>
    <t xml:space="preserve">Heh Seth Rogen playing the straight role in this makes it even more funny - Like a Boss.   http://bit.ly/iP9iz </t>
  </si>
  <si>
    <t xml:space="preserve">@MmmBaileys See ya later have fun! </t>
  </si>
  <si>
    <t xml:space="preserve">@JayStephens  can i ask who made them, and what it cost you? I'm curious to see where PV prices are going </t>
  </si>
  <si>
    <t xml:space="preserve">@kellysays nooooo but im AWAKE had some tea </t>
  </si>
  <si>
    <t xml:space="preserve">Time again to head North for a few days !!! however just one test this week </t>
  </si>
  <si>
    <t xml:space="preserve">@DarkPiano thank you! I hope your day continues on a positive note. </t>
  </si>
  <si>
    <t xml:space="preserve">going to paint my nails then get some foood </t>
  </si>
  <si>
    <t xml:space="preserve">@howlingeverett am just happy that people are getting into the prototyping and modelling half decent models in 3DS max already </t>
  </si>
  <si>
    <t>@jasondilling don't expect we will get that far so soon. Only just reached Newtown  how much is the toll?</t>
  </si>
  <si>
    <t xml:space="preserve">Psyched for the road trip this weekend </t>
  </si>
  <si>
    <t xml:space="preserve">is laughing at Keeping up with Kardashians.... LOL... no happy hour where you're going </t>
  </si>
  <si>
    <t>@Zanna85 SEXY LONG BLACK HAIR  oh man...why'd you have to go there? XD</t>
  </si>
  <si>
    <t xml:space="preserve">pe notes, and tlkn to alex </t>
  </si>
  <si>
    <t xml:space="preserve">@Chrysanthemum Oh, no! That's got to be disappointing. Maybe Little Wicket will decide to come on &amp;quot;his&amp;quot; own today! </t>
  </si>
  <si>
    <t xml:space="preserve">@MattShaw ooooh, i want more cool stuff </t>
  </si>
  <si>
    <t xml:space="preserve">@garry1bowie I'm o2 pay as you go ï¿½7.50 a month unlimited t'internet and 300 texts </t>
  </si>
  <si>
    <t xml:space="preserve">@fredrikth latest n95 rom is about 120 meg, and the downloader will abort after 3 tries. no prob for u i guess </t>
  </si>
  <si>
    <t>For all those who asked her name is Amma.  Like the Indian spiritual leader.</t>
  </si>
  <si>
    <t xml:space="preserve">In case you wonder, I just changed my username on here to @simplychrista...since it is simply me </t>
  </si>
  <si>
    <t>@hyperstruct more cool shell stuff  - Higher-order shell http://tr.im/in3W</t>
  </si>
  <si>
    <t xml:space="preserve">is extremely happy to get a Symbian Developer Certificate </t>
  </si>
  <si>
    <t xml:space="preserve">@MagpieSparkles Aww! Well maybe one day you will get around to it, then you'll love it, I swear </t>
  </si>
  <si>
    <t xml:space="preserve">@SarahStewart cool - being cool gives you every excuse to winge abt cold </t>
  </si>
  <si>
    <t>@Imagine_This all things good hey! sorry about the sore muscles but body beautiful is painful!  are you well otherwise?</t>
  </si>
  <si>
    <t xml:space="preserve">my last dayin the office... tomorrow, im staying at home to pack. </t>
  </si>
  <si>
    <t>@frannis wow my ninja! at least you'll be ready for worship leader school after.. chaha  PASTOR FRANCIS RRRRRRRRIGOR!</t>
  </si>
  <si>
    <t>@sheslykeomg hi pumpkin!  How are you?!</t>
  </si>
  <si>
    <t xml:space="preserve">Is getting Ready for another day of school. Wish Me luck. I?U-All </t>
  </si>
  <si>
    <t xml:space="preserve">had a lovely dinner with some gfs to celebrate my school mate Bec's bday today. Nice to catch up with them over some interesting convos </t>
  </si>
  <si>
    <t xml:space="preserve">@SwandaG if you find one, please pass it on </t>
  </si>
  <si>
    <t xml:space="preserve">enjoying half term, a new house and a new life </t>
  </si>
  <si>
    <t xml:space="preserve">I can't really remember a time without Google anymore </t>
  </si>
  <si>
    <t xml:space="preserve">@brokenbeat Wow- Corn-based food chain? Omnivore's Dilemma must be an interesting book! BTW, breathing New Media Air is always fresh </t>
  </si>
  <si>
    <t>@mileycyrus pooor Miley =/  Be stronng  . Love you so much ?</t>
  </si>
  <si>
    <t>@treffin I've been attending tea parties for the last 8 years...slow to the party dude.     not trying to start a donkey v. elephant war.</t>
  </si>
  <si>
    <t xml:space="preserve">I thought it was going to rain today but instead the sun is shining and it's beautiful here in Leeds </t>
  </si>
  <si>
    <t>@delph003 That's a wonderful idea  After all, the CVTF500 is all about nurturing talent so what better story than supporting a new career!</t>
  </si>
  <si>
    <t xml:space="preserve">@anmnlutwysdt Some of the compilers are missing or 'un-known'. It's pretty much fixed now </t>
  </si>
  <si>
    <t xml:space="preserve">@fuzzyinkdesign A Tim Tam shaped beanie! They'd want to pay me to wear that LOL Funny </t>
  </si>
  <si>
    <t>Working hard and listening to all of my &amp;quot;it's oh so quiet&amp;quot;, soft and mushy... blip list...  http://blip.fm/3zamar</t>
  </si>
  <si>
    <t xml:space="preserve">@benbutterworth Congratulations! </t>
  </si>
  <si>
    <t>i hate boys.. not men.. BOYS officially lesbian  haa</t>
  </si>
  <si>
    <t xml:space="preserve">@fossiloflife @adapaavi @far1983 3pm-4pm would be best... enuf time to laze around and then watch the sunset too. </t>
  </si>
  <si>
    <t>Done  accomplished and yet... nervous x]</t>
  </si>
  <si>
    <t xml:space="preserve">its quater to 10. i am a little tired which is a big shock since i got hardly any sleep last night!! lol </t>
  </si>
  <si>
    <t xml:space="preserve">@twinkleboi He's waiting for you - with his mates </t>
  </si>
  <si>
    <t xml:space="preserve">Sun .... no sun ... sun .... no sun ....sun ... freeze you motherf*cker ... just stay there and light my day </t>
  </si>
  <si>
    <t xml:space="preserve">listening to queen, cheaa </t>
  </si>
  <si>
    <t xml:space="preserve">Good Morning New York! It's a crispy 41 degrees out there. Bundle up! </t>
  </si>
  <si>
    <t xml:space="preserve">thinks it is time for bed. Man!!! the sun is coming up and I can hear people already leaving for work. Goodnight twitter bugs. </t>
  </si>
  <si>
    <t xml:space="preserve">@blogviet Give me your ticket number and I'll take a look personally. </t>
  </si>
  <si>
    <t xml:space="preserve">relaxin. </t>
  </si>
  <si>
    <t xml:space="preserve">@JoanneRK Ah so @michaelgrainger is a gentle subtle flirt. I shudder to think what I am ... LOL so funny </t>
  </si>
  <si>
    <t>@karoleenka Karolinka , i promise to stay away  Get some rest.</t>
  </si>
  <si>
    <t>@Idaho_Airships doh!  #followfriday</t>
  </si>
  <si>
    <t xml:space="preserve">wonders if norwood hyper has any pesach stuff left, havent done my shopping yet </t>
  </si>
  <si>
    <t xml:space="preserve">@sandieb321  Your not half bad so we will call you 22 then ok lol </t>
  </si>
  <si>
    <t xml:space="preserve">is solving circuit and communication problems. you may enjoy the weather instead of me </t>
  </si>
  <si>
    <t xml:space="preserve">Good night Twitterverse. Have missed you all today with my running around. Looking forward to #Canucks bounce back game tomorrow </t>
  </si>
  <si>
    <t xml:space="preserve">@archelina though I guess they have as much right to demand animal products in their diet as you have to demand no animal products </t>
  </si>
  <si>
    <t>New Eminem video....just like the old days kicking around  http://tinyurl.com/dbxh3t</t>
  </si>
  <si>
    <t>@seanometer Awesome scotch pic  Thanks for that one. I kept it simple with a glass of JWB when I got home.</t>
  </si>
  <si>
    <t xml:space="preserve">@nonafairuz and he planned to bond you together with him, haha what a life </t>
  </si>
  <si>
    <t>Ok ... so ... What can i do on a Saturday night in Vienna ?? please tell me ! i will really apreciate suggestions  (Meanwhile: my ipod)</t>
  </si>
  <si>
    <t xml:space="preserve">@british_girl I would challenge you but it's a bit too far to the competition venue. I never get hangovers either. Ahhh, bliss. </t>
  </si>
  <si>
    <t xml:space="preserve">@Clarrisani you've only just noticed??? </t>
  </si>
  <si>
    <t xml:space="preserve">@sineadcochrane Yeah... Maybe give very high level stuff, and then details if you get it. Something like that. Brain not working 2 well. </t>
  </si>
  <si>
    <t xml:space="preserve">should be getting her passport interview done tomorrow. </t>
  </si>
  <si>
    <t xml:space="preserve">@whitneyhess If you'd like your audio from the Summit, can you send me an email jeff.parks@iaconsultants.ca  Many thanks! </t>
  </si>
  <si>
    <t xml:space="preserve">@jon8737 sounds like my night! hope you rested well anyway </t>
  </si>
  <si>
    <t xml:space="preserve">house-tv.org ready to use. But what to do with it? </t>
  </si>
  <si>
    <t>I am sick :S but life goes on ;D going to the hairdresser in like half an hour  *yay* finally ((: love you all &amp;lt;3 50 SUBS LEFT UNTIL 3,000</t>
  </si>
  <si>
    <t xml:space="preserve">@mileycyrus Hii! you are amazing ...I wish I could meet you </t>
  </si>
  <si>
    <t xml:space="preserve">New LinkMe is beginning to look like something </t>
  </si>
  <si>
    <t xml:space="preserve">@barefoot_exec 'mornin, have a great day. </t>
  </si>
  <si>
    <t xml:space="preserve">Happy now because of this one </t>
  </si>
  <si>
    <t>@RobKardashian with as much working out u do a day.. I would be tired too! But I'm awake bright n early.. Ready to go to the gym...  bye!</t>
  </si>
  <si>
    <t xml:space="preserve">@MissxMarisa Haha I called them bat fags and they shut up lol. I'm in bed and not sleeping eithe </t>
  </si>
  <si>
    <t>Quite funny  but kids, remember, the blocky effect may obfuscate visually, but can be easily reversed - http://ow.ly/2g28</t>
  </si>
  <si>
    <t xml:space="preserve">Wefollow wants me to tweet - ah well, never been forced to tweet. But here we go </t>
  </si>
  <si>
    <t xml:space="preserve">@TizzyEnt thanks bunches I love waking up to compliments </t>
  </si>
  <si>
    <t xml:space="preserve">@kusasi THANK YOU!!!!! </t>
  </si>
  <si>
    <t xml:space="preserve">@txroadshow Morning! </t>
  </si>
  <si>
    <t xml:space="preserve">morning family!  i think i lost 10lbs.. i havent weighed myself but i can fit into these pants without inhailing &amp;amp; exhailing troubles </t>
  </si>
  <si>
    <t>thought he fixed his sleep schedule, but is about to sleep at 5am again. At least I don't have to catch a flight today  go Louiville Women</t>
  </si>
  <si>
    <t>school D : FUCK im gonna be late. LIKE ALWAYS ! well atleast i have one more day of school  on the down side i can't go meet my idol.</t>
  </si>
  <si>
    <t>nothing special  ...</t>
  </si>
  <si>
    <t xml:space="preserve">@Lurquer LOL - I never thought of that concept. LOL - mighty confusing </t>
  </si>
  <si>
    <t xml:space="preserve">@1Day2BEAwesome Send me an email [my twitter name]@gmail.com and we can talk about it. </t>
  </si>
  <si>
    <t xml:space="preserve">I think I'm starting to wake up, showers are good! good morning </t>
  </si>
  <si>
    <t xml:space="preserve">@tidertechie Sadly, yes! </t>
  </si>
  <si>
    <t xml:space="preserve">@Moonflowerchild oh god. how can something as simple as Twitter be so complicated </t>
  </si>
  <si>
    <t xml:space="preserve">@FunKnjaZZy I understand. You know how it goes: different people, different taste! </t>
  </si>
  <si>
    <t>9 weeks 'till Le Mans!!  So near, yet so far. :/</t>
  </si>
  <si>
    <t xml:space="preserve">@zoecello, if they are truly friends they will understand. On the other hand, this is where invisible friends are handy.  </t>
  </si>
  <si>
    <t xml:space="preserve">@abarkerwoof No it's okay I get the gist. I assume it's not actually DM, or is he really down in funds and we're not helping him? </t>
  </si>
  <si>
    <t>OMG! The best 80's leopard rara dress ever, don't want to sell it  xxx</t>
  </si>
  <si>
    <t>@belllareow okay, so im a bitch cause of my message;) sorry  you ily me  x</t>
  </si>
  <si>
    <t xml:space="preserve">@Teresamerica Indeed.  You should read my posts on global warming.  Just do a search on my site for &amp;quot;global warming&amp;quot; and have fun.  </t>
  </si>
  <si>
    <t xml:space="preserve">implementing imprint, TOS and all those necessary things you need for a nice web app </t>
  </si>
  <si>
    <t xml:space="preserve">Off to my second day temping at Novak Birch </t>
  </si>
  <si>
    <t>@Jessica_Stanley   your welcome!</t>
  </si>
  <si>
    <t>@TheaAndrewsET somehow that doesn't surprise me that Rob is charming.  lucky girl!!!!    when does the interview air?</t>
  </si>
  <si>
    <t xml:space="preserve">@Stacy_Koerner &amp;amp; @tbalding  Just wait.  I've got the best feeling about this year.  And my feelings are usually dead on. </t>
  </si>
  <si>
    <t xml:space="preserve">@destraynor So maybe twitter *should* cut down to 11 chars per tweet </t>
  </si>
  <si>
    <t xml:space="preserve">En route to oboro for work and chrisam mass. Yay.  </t>
  </si>
  <si>
    <t xml:space="preserve">@shylands i agree with mark. tweeting takes priority over work at times....helps with the stress levels lol </t>
  </si>
  <si>
    <t xml:space="preserve">@lkenner yes he did drain us but hes so worth it </t>
  </si>
  <si>
    <t xml:space="preserve">@one800higgins @timebear I still think that seeing Battles at Milestone right after Mirrored came out was one of my top 5 shows EVER. </t>
  </si>
  <si>
    <t xml:space="preserve">@HallyMk1 Yes, you do need a pint in your hand if you are attempting an RL-SL event. Good point. </t>
  </si>
  <si>
    <t xml:space="preserve">Good morning tweeps! </t>
  </si>
  <si>
    <t xml:space="preserve">the cool thing with the Giampaolo PC hunter ad (http://tinyurl.com/cbhhqu) is that now everybody knows how to pronounce my name </t>
  </si>
  <si>
    <t>@gimboland hello  did you pick up a flyer at the eco fashion show?</t>
  </si>
  <si>
    <t xml:space="preserve">is off to give my kiddies a wonderful dose of an egg hunt this morning before the Easter Break!  Wish me luck!   </t>
  </si>
  <si>
    <t xml:space="preserve">@RAZNKN you going to any of the NIN/JA shows this summer? </t>
  </si>
  <si>
    <t xml:space="preserve">@barefoot_exec now i think yes </t>
  </si>
  <si>
    <t xml:space="preserve">humm no support for remote cvs history in opengrok 0.7 ...  guest i have to wait for 0.8!! </t>
  </si>
  <si>
    <t xml:space="preserve">Lady Gaga concert was the best concert in the universe! Holy shiiiit </t>
  </si>
  <si>
    <t xml:space="preserve">@_kim_ber_ly_ Same to you! </t>
  </si>
  <si>
    <t xml:space="preserve">@davethackeray  It's my first attempt, but I think I like printmaking </t>
  </si>
  <si>
    <t xml:space="preserve">@phinnia I love your good-night message. Even though I read them in the morning! </t>
  </si>
  <si>
    <t xml:space="preserve">@Billy3G Well i think it's cute and &amp;quot;clean&amp;quot;!  I love the &amp;quot;clean&amp;quot; look O </t>
  </si>
  <si>
    <t>so... i'm new to this  I love when holidays come around but they can be totally boring :S</t>
  </si>
  <si>
    <t xml:space="preserve">@PManiac lol. So much for discreet piracy </t>
  </si>
  <si>
    <t xml:space="preserve">@policymonk I read the funnies first. Puts the day in perspective </t>
  </si>
  <si>
    <t xml:space="preserve">@LimaBeantheGrey yes I do. I LOVE it! </t>
  </si>
  <si>
    <t xml:space="preserve">???????? ???  (???????) is such a gorgeous and catchy song! Beautifully written! Love the movie as well! </t>
  </si>
  <si>
    <t xml:space="preserve">@MidlifeMeltdown I'm only a lttle bit strange </t>
  </si>
  <si>
    <t xml:space="preserve">We need to leave soon, or we will certainly miss the train. We don't want to leave, but don't tell Gurpreet that. </t>
  </si>
  <si>
    <t>Pilot just mad fun of me for being nervous on last nights flight. Eff you Kiper.  eff you.</t>
  </si>
  <si>
    <t xml:space="preserve">@DLRodgers @WSPNews And here I'm grousing about mid-50s, partly cloudy and windy. At least we have no white stuff. Spring WILL come! </t>
  </si>
  <si>
    <t xml:space="preserve">Big cloud over Harlem but the sun's gonna come out </t>
  </si>
  <si>
    <t xml:space="preserve">Gooodnight x After tomorrow i will be free! </t>
  </si>
  <si>
    <t>Laptop is fixed  New Battery &amp;amp; AC Adaptor = Sorted.</t>
  </si>
  <si>
    <t xml:space="preserve">@far1983 PUBLIC PUBLIC </t>
  </si>
  <si>
    <t xml:space="preserve">@topsurf good luck! </t>
  </si>
  <si>
    <t xml:space="preserve">@JenntheRed I get it...like a cold shower with just a little hot thrown in??? </t>
  </si>
  <si>
    <t xml:space="preserve">@Herne2 err... thanks and to return the favour i am wearing black and grey checked boxers </t>
  </si>
  <si>
    <t>77 Kids - Dress A Bird?  Maybe a fun way to engage kids with the brand, but I'd rather have a deal!    http://is.gd/rbqv</t>
  </si>
  <si>
    <t xml:space="preserve">nicely achy after great indoor climb sesion last night at The Castle, followed by much deserved kronenburg and pad thai </t>
  </si>
  <si>
    <t xml:space="preserve">Got enough stamps for a free coffee today, so got myself a large Mocha </t>
  </si>
  <si>
    <t xml:space="preserve">@whiteley I hand it back and say &amp;quot;This is a 'do-over'.&amp;quot; Yup - never happy, but the next time... much better results. </t>
  </si>
  <si>
    <t xml:space="preserve">@CHRISDJMOYLES Hello Chris. Did you know that the genuine &amp;amp; validated Cheggers is on Twitter? @thekeithchegwin </t>
  </si>
  <si>
    <t xml:space="preserve">Field trip with Blake today.  STILL can't believe Kutner died on House last night. Yeah, @christinalph   who you speak of?  </t>
  </si>
  <si>
    <t>@summerrainx  I actually had to Google it up. Wow. They actually have those in my country. Real nice. It's definitely on my wish list now.</t>
  </si>
  <si>
    <t xml:space="preserve">G'Morning, Twitterati! </t>
  </si>
  <si>
    <t xml:space="preserve">@katieki I need one of those too, let me know if you find a good deal </t>
  </si>
  <si>
    <t xml:space="preserve">@manuelsagra definitelly  sometimes it fails ( as mostly any other service)... but still in beta???  which is the roadmap then? </t>
  </si>
  <si>
    <t>@zen_habits Effed liked your book too  http://effedifiknow.posterous.com/book-review-the-power-of-less-leo-babauta</t>
  </si>
  <si>
    <t xml:space="preserve">@arleigh You must have gotten the same Converse e-mail from Zappos that I did. </t>
  </si>
  <si>
    <t xml:space="preserve">i have just been woken up grrr was having a nice dream too </t>
  </si>
  <si>
    <t>Got my cuppa &amp;amp; bikkies  Yummy, just like Ryan Ross.</t>
  </si>
  <si>
    <t>Good Morning! All it takes iz 2 dots &amp;amp; a line to make stuff adorabl  http://bit.ly/qlI4</t>
  </si>
  <si>
    <t xml:space="preserve">@Dalevich my husband used Chantix. Smoking the patches didn't help </t>
  </si>
  <si>
    <t xml:space="preserve">@miafreedman that Ivor Tossel quote is fabulous!! </t>
  </si>
  <si>
    <t xml:space="preserve">@Teucher A few more months indeed </t>
  </si>
  <si>
    <t xml:space="preserve">yeyyy, the clouds are moving, suns coming outtttt </t>
  </si>
  <si>
    <t xml:space="preserve">@thuu .. it got me a coffee </t>
  </si>
  <si>
    <t xml:space="preserve">I want to buy a photo booth </t>
  </si>
  <si>
    <t xml:space="preserve">is at work and ready to take on tuesday! sad loss for us michiganders last night, but not gonna ruin my day lol. </t>
  </si>
  <si>
    <t xml:space="preserve">Thinks that I may be in love with the wunderradio app. Thanks JR. </t>
  </si>
  <si>
    <t xml:space="preserve">is indeed going offline and watching this movie. </t>
  </si>
  <si>
    <t xml:space="preserve">@kalinga you will eventually end up been a iPhone fan, i guess </t>
  </si>
  <si>
    <t xml:space="preserve">Rock vs Hogan @ Wrestlemania X8...most touching wrestling moment I've ever seen </t>
  </si>
  <si>
    <t xml:space="preserve">@fragileRB i love u too babe!! With u its always fun! </t>
  </si>
  <si>
    <t xml:space="preserve">@dreese Really good, love the speed increased - uploaded a 1.2gb iMovie project without me even noticing. Crossed 100gb backed up now </t>
  </si>
  <si>
    <t xml:space="preserve">Thinking of buying a netbook? Watch the GS's netbook 'mini adventure' here http://nn.nf/5584 for inspiration </t>
  </si>
  <si>
    <t xml:space="preserve">Time to wake up the family and start this amazing day </t>
  </si>
  <si>
    <t xml:space="preserve">@SpiritSurfer I see it more as dormant. If you await the time, you will play on both sitar and guitar. You know intuition will help alot </t>
  </si>
  <si>
    <t xml:space="preserve">@vampirefreak101 J'ai 20 ans </t>
  </si>
  <si>
    <t xml:space="preserve">The movie Bridal Wars is a lame story, but it's hilarious and suitable as a  time killer  </t>
  </si>
  <si>
    <t xml:space="preserve">Where's all the traffic gone in the morning? I seem to be breezn' to work every day... not that I'm complaining </t>
  </si>
  <si>
    <t>Packing parcels and drinking cups o'tea. The sun is shining, what a wonderful day! Updating Krafty Blogs later...  x</t>
  </si>
  <si>
    <t xml:space="preserve">stupid nasty cold weather, i want spring to STAY ALREADY!  meetings and kiddos all day </t>
  </si>
  <si>
    <t xml:space="preserve">@smileyeily No worries </t>
  </si>
  <si>
    <t xml:space="preserve">@Foodimentary I read your post really fast and thought it said &amp;quot;national coffee day&amp;quot;. Was wondering how I was going to slice my cup </t>
  </si>
  <si>
    <t xml:space="preserve">@redalexred I WILL </t>
  </si>
  <si>
    <t xml:space="preserve">@paulawhite IMHO discreet means secretive thus &amp;quot;diplomatic? discrete = separate/individual etc? I'm a word freak also </t>
  </si>
  <si>
    <t>later I'm going to the hairdresser     *I'm happy*</t>
  </si>
  <si>
    <t xml:space="preserve">Off to work!!!... Enjoy your day my friends! </t>
  </si>
  <si>
    <t xml:space="preserve">@mileycyrus aw, i'm sorry. but that was really cute. </t>
  </si>
  <si>
    <t xml:space="preserve">@matahati I did oh patient one! you will hear back today </t>
  </si>
  <si>
    <t xml:space="preserve">@dtmafiaofficial i think you should have a second person too </t>
  </si>
  <si>
    <t xml:space="preserve">@kristenkreuk Kristin, you're the best! Simply amazing. </t>
  </si>
  <si>
    <t xml:space="preserve">Is in Athens </t>
  </si>
  <si>
    <t xml:space="preserve">Hello imsondag glad to see ya here! I will follow you now. Btw, nice background!! </t>
  </si>
  <si>
    <t>@TorchwoodCF Hey  Do you have any idea when the new season of T.W. starts? Hope your having a good day</t>
  </si>
  <si>
    <t xml:space="preserve">- Finally my darling daughter &amp;amp; my loving husband are in Goa, India and thus our family vacation begins </t>
  </si>
  <si>
    <t>@StarrGazr Heh so snow melting and fulll rivers.  spring in full forc before the flowers are out.</t>
  </si>
  <si>
    <t xml:space="preserve">Man it must be years since I've heard this song, I've missed it WAY more than I thought..oh, the memories of being a tweenie. </t>
  </si>
  <si>
    <t xml:space="preserve">@kusasi I will prepare the cake ;-) When is it again? Planning weekends now and hope to come and watch </t>
  </si>
  <si>
    <t>@mysteriousblog Aww.. School can get a little monotonous/suck, but cheer up!  I kind of wish I could go back to high school..</t>
  </si>
  <si>
    <t xml:space="preserve">@shiraabel EY. BE NICE. I&amp;quot;m from Texas.  And I will one day be a famous country singer and you will be proud to say you know me. </t>
  </si>
  <si>
    <t xml:space="preserve">i'm eatingggggg .. </t>
  </si>
  <si>
    <t xml:space="preserve">Back to yï¿½ga... </t>
  </si>
  <si>
    <t xml:space="preserve">@portman65 yes </t>
  </si>
  <si>
    <t xml:space="preserve">I want to go on a rollercoaster! With carmen </t>
  </si>
  <si>
    <t xml:space="preserve">@ralphiethedj not yet I have .8 Is it better?  I much prefer the iPhone version.  But I don't have an I phone </t>
  </si>
  <si>
    <t xml:space="preserve">@bottc ah very cool! I very much want to go but never seem to have the money during ticket buying season. Should be awesome </t>
  </si>
  <si>
    <t xml:space="preserve">Day 6 in vientiane. Our IT lesson went well today. Finished the whole website exercise already. Received good feedback frm them. </t>
  </si>
  <si>
    <t xml:space="preserve">New here   I'm from Sweden,  so I don't have perfect english </t>
  </si>
  <si>
    <t>@minhhiept Mistakes in writing are ok, right?  I just want to practise a little daily-life-English.</t>
  </si>
  <si>
    <t>says bye  text text nalang ;) http://plurk.com/p/n1jyd</t>
  </si>
  <si>
    <t>@raytoro thanks for sharing the Nicole Dolci story on your website  my mom cried when she read it.</t>
  </si>
  <si>
    <t xml:space="preserve">@alyssabernal any chance of you coming to australia? ;D i'm going to see passion this coming monday! can't wait </t>
  </si>
  <si>
    <t xml:space="preserve">http://twitpic.com/2yav2 - the puppy, aka Vader, 70 some odd pounds of bouncyness </t>
  </si>
  <si>
    <t xml:space="preserve">@MkRob once I have my coffee it will be a better than good morning </t>
  </si>
  <si>
    <t xml:space="preserve">@IQChile Welcoem to Twitter you Tweet </t>
  </si>
  <si>
    <t xml:space="preserve">need to dry my hair, then off to market! I hope the British man has sausage rolls today for the English husband </t>
  </si>
  <si>
    <t xml:space="preserve">@amhce4 I am really excited about dress code </t>
  </si>
  <si>
    <t xml:space="preserve">Phillies game tonight! </t>
  </si>
  <si>
    <t xml:space="preserve">Yeah thats right, i am eating chocolate at 730 am. </t>
  </si>
  <si>
    <t xml:space="preserve">@megiwms Thats not a bad idea!!! </t>
  </si>
  <si>
    <t xml:space="preserve">chattin to peeps and feeding my cat </t>
  </si>
  <si>
    <t xml:space="preserve">@ItalyJames I don't know. I think the brain needs sleep too. </t>
  </si>
  <si>
    <t>@tweetninatweet zomg it's Nina  Welcome to twitter, and it's like facebook but only the updates bit!</t>
  </si>
  <si>
    <t xml:space="preserve">@vernieman I've got a wedgy. Does that count? </t>
  </si>
  <si>
    <t xml:space="preserve">@hollyalyxfinch Oh, Holly!  Take no notice of these morons - we think you're wonderful and very talented </t>
  </si>
  <si>
    <t xml:space="preserve">lord Ike likes Easter too </t>
  </si>
  <si>
    <t xml:space="preserve">@Iossif i would love to betatest tweetie for mac *wink wink*  @tweetie  Me too!! </t>
  </si>
  <si>
    <t xml:space="preserve">Josu3Hello @imsondag glad to see ya here! I will follow you now. Btw, nice background!! </t>
  </si>
  <si>
    <t>@ThirdSectorLab I know  He really was bucking the trend.  Any longer on the train and it would have been annoying ...</t>
  </si>
  <si>
    <t xml:space="preserve">@pjakobs as in, someone would figure out how to access the mp3s without actually paying for them. </t>
  </si>
  <si>
    <t xml:space="preserve">Today I'll go to my flat in Potsdam. There's not much time left to prepare for tomorrow... Nice weather </t>
  </si>
  <si>
    <t xml:space="preserve">@VMDoug I see you got the luxury suite. </t>
  </si>
  <si>
    <t xml:space="preserve">off towatch homestar runner, have fun goys </t>
  </si>
  <si>
    <t xml:space="preserve">@ahj Hello Aled. Did you know that the genuine &amp;amp; validated Cheggers is on Twitter? @thekeithchegwin </t>
  </si>
  <si>
    <t xml:space="preserve">ffmpeg hall of shame =&amp;gt; http://www.ffmpeg.org/shame.html </t>
  </si>
  <si>
    <t xml:space="preserve">is hoping Duke doesn't wake up for another hour! </t>
  </si>
  <si>
    <t>I GOT TO SEE RONNIE THIS MORN.  GOOD MORN KIMMM =]]</t>
  </si>
  <si>
    <t>Photo: katie-: welcome right back. Thanks for the follow back. Haa, sup  Not muchï¿½ Still working in the... http://tumblr.com/x3x1ju5ok</t>
  </si>
  <si>
    <t xml:space="preserve">@grex78 I hope your day gets better </t>
  </si>
  <si>
    <t>sooooo, I had a **dream** that I was at mile 92 of a 100miler....wonder what this means, lol!!  #dream #ultra</t>
  </si>
  <si>
    <t xml:space="preserve">@alun High stakes then </t>
  </si>
  <si>
    <t xml:space="preserve">@liatvardibar Itke is not a fb or twtr guy... so I really don't mind about the Vardi name </t>
  </si>
  <si>
    <t xml:space="preserve">@VMDoug Hey, its crisis for everyone </t>
  </si>
  <si>
    <t xml:space="preserve">@lecrab Why? Tell me! </t>
  </si>
  <si>
    <t xml:space="preserve">@rwatkins82 My family is too, but i believe it is more of a feat for your WHOLE family to be on FB than mine </t>
  </si>
  <si>
    <t xml:space="preserve">@bradmoss love it </t>
  </si>
  <si>
    <t xml:space="preserve">@adamcurry If I make a song sampling your @noagendastream , will you sue me? </t>
  </si>
  <si>
    <t xml:space="preserve">@TwittyWoman Oh, well then OK.  Usually when I think FL, I think warm and beautiful. </t>
  </si>
  <si>
    <t xml:space="preserve">@joannyyx3 Haha, you have to bless me, I sneezed! :] Lucky coz of babycakes ? &amp;lt;3 TWITTER IS FUNNNNNNNN </t>
  </si>
  <si>
    <t xml:space="preserve">good morning. smile &amp;amp; have a blessed day. (i'm feeling v. spiritual this AM). peace be with you. </t>
  </si>
  <si>
    <t xml:space="preserve">@CosmicFaery Yup definitely worse..although we're not an island. Caithness is where John o Groats is...big skies, big water and rainbows </t>
  </si>
  <si>
    <t>@Carmillia Quite comfy actually.  &amp;lt;3 the scrubs.</t>
  </si>
  <si>
    <t xml:space="preserve">@Zendikar: Eh, wait til next week when official previews start. Then you'll have stuff to talk about! </t>
  </si>
  <si>
    <t xml:space="preserve">Chilly out this morning but lots of rabbits for the doxies to chase in the yard. I hope they don't actually catch one. </t>
  </si>
  <si>
    <t xml:space="preserve">@TomFelton Wow, you're online RIGHT now! </t>
  </si>
  <si>
    <t>@mimidoogi good good  and yay for not sleeping. i did that once, it was like 9am and i guess i just *forgot* to sleep :p</t>
  </si>
  <si>
    <t>@JayLostprophets H YEHHHHHHHHHHHHHHHHHHHHHHHHHHHHHHHHHHH I KNEW U WERE PLAYING  XX</t>
  </si>
  <si>
    <t>at vocalcoaching by Irma  tonigh Studio!!! Come and get a drink! X</t>
  </si>
  <si>
    <t xml:space="preserve">I have registered F1FTW.com as the domain for the Fantasy F1 competition </t>
  </si>
  <si>
    <t xml:space="preserve">HRC's Director of Religion and Faith Programe Harry Knox to be on Pres. Obamas Faith Based Council - two thumbs up to that one </t>
  </si>
  <si>
    <t>@emma1312 its great  cant beat going to the pub - although always makes me feel tired!</t>
  </si>
  <si>
    <t xml:space="preserve">@TomFelton you bragged! The pancake god is getting even with you </t>
  </si>
  <si>
    <t xml:space="preserve">@IndieLette i no seems to be working today. </t>
  </si>
  <si>
    <t xml:space="preserve">does anyone know when True Blood starts on FX in the UK? I know it's this month. I really want to see it! </t>
  </si>
  <si>
    <t xml:space="preserve">On another note, had hair cut today. It looks alright but i could have gone shorter and less layers but liking the full fringe </t>
  </si>
  <si>
    <t xml:space="preserve">If anyone else takes me stalking them on Twitter as 'the highest compliment', please send me your username and I will get on it for you. </t>
  </si>
  <si>
    <t xml:space="preserve">@jameskay83 Well what the hell do I know?!  We can still get our away goal in two weeks time </t>
  </si>
  <si>
    <t xml:space="preserve">Back from a surprisingly quick 5 miler, given the weekend's excesses </t>
  </si>
  <si>
    <t xml:space="preserve">is going back to londonnnn </t>
  </si>
  <si>
    <t xml:space="preserve">Note to self... don't tweet before drinking your morning cup of coffee. </t>
  </si>
  <si>
    <t>is out eating ice cream with her beau. First day of sunshine  give me more.</t>
  </si>
  <si>
    <t>@vintagepizza awhh poor you mine are all in the afternoon  massive early mark fo me ;D</t>
  </si>
  <si>
    <t xml:space="preserve">Good morning.  Sleepy, cold and someone coughed on my coffee but I'm still smiling  (barely).  </t>
  </si>
  <si>
    <t xml:space="preserve">@_J3DI_ no just someone being creative about ot </t>
  </si>
  <si>
    <t xml:space="preserve">Up wayyy too early... I hate 8 AMs! Had a rather good night's sleep tho surprisingly enough </t>
  </si>
  <si>
    <t>@slipandstumble Ah, I see! Get the hard stuff over and done with too.  And you'll do FINE, k?</t>
  </si>
  <si>
    <t xml:space="preserve">Just heard the funniest thing... my nephew doing a gremlin laugh LMAO!! </t>
  </si>
  <si>
    <t xml:space="preserve">Yay devin slept all night and woke up at 7 </t>
  </si>
  <si>
    <t>More cherry blossoms, at night.   http://twitpic.com/2yazf</t>
  </si>
  <si>
    <t xml:space="preserve">@amysav83 OK but the offer is all ways there! </t>
  </si>
  <si>
    <t xml:space="preserve">@ShannonLeto Great in here, hope youï¿½re the same and the songs r amazing which i think itï¿½ll happen </t>
  </si>
  <si>
    <t xml:space="preserve">Actually ive been wanting to be able to put dowwn my thoughts as im thinking them for years now. So this is just what i needed </t>
  </si>
  <si>
    <t xml:space="preserve">Wow... The Hit List is awesome. A little sad I bought Things before MacHeist. Oh well, my bundle was free this year </t>
  </si>
  <si>
    <t>Voting for Tony Pulis    http://www.teamtalk.com/ (underneath the table on the left)</t>
  </si>
  <si>
    <t>Didn't eat Mango for a long time! I just ate two  YUM-O!</t>
  </si>
  <si>
    <t xml:space="preserve">three more days until California and Tova time! </t>
  </si>
  <si>
    <t xml:space="preserve">@blumarten close/above words came in the post today, lush </t>
  </si>
  <si>
    <t xml:space="preserve">@spr33 - I'm so sorry, but I lolled. Have you eaten anything that makes you particularly flatulent? Been on the fish and chips? lol </t>
  </si>
  <si>
    <t xml:space="preserve">@jake_riddell Jung would be proud of us. </t>
  </si>
  <si>
    <t xml:space="preserve">Twittmad is tonight?! thinking of going if my schedule lets me </t>
  </si>
  <si>
    <t xml:space="preserve">@HappySinger Sounds awesome. I'm at home, in a suit jacket, listening to Sigur Ros. </t>
  </si>
  <si>
    <t xml:space="preserve">in town with Charlotte </t>
  </si>
  <si>
    <t>Coffee is ready! I will be showing homes this morning, you can always reach me on my cell.  Have a great day!</t>
  </si>
  <si>
    <t>Remember Friday Specials ~ 50% off of any intuitive session booked on Friday ~ Twitter Friends only  http://bit.ly/aGk2B</t>
  </si>
  <si>
    <t xml:space="preserve">Office work today!! Yippy! whatever.. </t>
  </si>
  <si>
    <t xml:space="preserve">@jaynish you guys were so good at wod! Get some well deserved rest </t>
  </si>
  <si>
    <t>@drish29 haha yes sounds like a plan  ahhhh super excited!!!!</t>
  </si>
  <si>
    <t xml:space="preserve">@pinkzombie it sure is lifts the spirit and makes you smile </t>
  </si>
  <si>
    <t>@nuggetstump hey there  texas is cold! the music is going goooood. i havent had time to do much with it lately because of school though ):</t>
  </si>
  <si>
    <t xml:space="preserve">@DigitalGodess Hey there! Nice to meet you </t>
  </si>
  <si>
    <t>@Julielynn67 I hear ya... I am still up from working an overnight... Guess how cranky I am?  lolll   Smile...Love is in the air... lolll</t>
  </si>
  <si>
    <t xml:space="preserve">@aerobic247 I'm on ulimited texts, I'm a serial texter! </t>
  </si>
  <si>
    <t xml:space="preserve">@MonaSmith 2006! </t>
  </si>
  <si>
    <t xml:space="preserve">@bellbajao's ad campaign won gold for Integrated Campaign at the abby's </t>
  </si>
  <si>
    <t>@TerryFrancona - good luck today  I'm sure you guys will be great as always!!!</t>
  </si>
  <si>
    <t>@JoshMusic Tha bitch is back!  grapjehoor!</t>
  </si>
  <si>
    <t xml:space="preserve">A yest ! Corrigï¿½ </t>
  </si>
  <si>
    <t xml:space="preserve">@JohannaBD Oh, no - one of those days! I hate those days. Tomorrow will be better, it usually is </t>
  </si>
  <si>
    <t>@eckafatcat hello sexy - give me a right as soon as you can  love you xxxxx</t>
  </si>
  <si>
    <t xml:space="preserve">Anyone gunna join me for a bit of jeremy Kyle soon </t>
  </si>
  <si>
    <t xml:space="preserve">photoshoot with Liz Harlow @ 11am til forever, hit me up if you want to help out/record video </t>
  </si>
  <si>
    <t xml:space="preserve">@stevenhealey Didn't speculate any such thing. I just want it to be ACDs because @aryayush can't stop whining about them. </t>
  </si>
  <si>
    <t xml:space="preserve">can't believe it is snowing in Buffalo.  Just my luck. </t>
  </si>
  <si>
    <t xml:space="preserve">@EmergeMarketing Maybe I should just ask for better summer show wearing weather? Nothing else has seemed to work on warming things up </t>
  </si>
  <si>
    <t>@bobbyllew lol ask him 2 do the rap   katie xx</t>
  </si>
  <si>
    <t xml:space="preserve">@MyNC  Good Morning MyNC! </t>
  </si>
  <si>
    <t xml:space="preserve">@TessSullivan cheers Tess - and thanks 4 your support - know you've retweeted us a few times </t>
  </si>
  <si>
    <t>i forgot how satisfying a cold slice of pizza is  mmmmmmmmmmmmm</t>
  </si>
  <si>
    <t xml:space="preserve">@lukemarsden Darnell asked me to go to that! Cant make it though, have a good time </t>
  </si>
  <si>
    <t xml:space="preserve">My mum's parents are wonderfully sarcastic. Now I know where I get my sense of humour from </t>
  </si>
  <si>
    <t xml:space="preserve">Relaxing, listening to music, home alone, the perfect way to spend a half term </t>
  </si>
  <si>
    <t xml:space="preserve">@ecesarrivera Turbo Tax works wonders! Good luck! </t>
  </si>
  <si>
    <t>@Organic_Ryce haha  I thought you don't like to get a sun tan.</t>
  </si>
  <si>
    <t>@jehan_ara Thank you Ma'am  ur lil lecture made @munirusman a live blogger. I wonder what can u do with world leaders with dat charm ;)</t>
  </si>
  <si>
    <t xml:space="preserve">Absolutely over the moon at my client's beefy coverage in Telegraph this morning </t>
  </si>
  <si>
    <t xml:space="preserve">@_llena You can come over for extra litter or cat food anytime </t>
  </si>
  <si>
    <t>dinner last night thanks to Grand National winnings  Ye-Ha!</t>
  </si>
  <si>
    <t xml:space="preserve">Oldest woman is 115 years old! She lived to see both 1900 &amp;amp; 2000 come in. Her complaints - arthritis and non crispy bacon - gotta love it </t>
  </si>
  <si>
    <t xml:space="preserve">@fullbirdmusic they're pretty good stats - i'm very interested... looking at your site now </t>
  </si>
  <si>
    <t>Just for @nnardelli to email round his dep't  http://snurl.com/feo4p Another blog entry: Workload Manager Policy in XML Format - Part II</t>
  </si>
  <si>
    <t xml:space="preserve">@JanSimpson correction were all screwed for 2 years </t>
  </si>
  <si>
    <t xml:space="preserve">its ok its working. </t>
  </si>
  <si>
    <t xml:space="preserve">gotta get up, dressed &amp;amp; be productive. lots to do today! have a FANTASTIC day everyone!! </t>
  </si>
  <si>
    <t xml:space="preserve">Hi @malwcal  - The phones are not so good either ;-) http://tinyurl.com/czabpt And I thought Telstra was just crappy here </t>
  </si>
  <si>
    <t xml:space="preserve">@KelseyAC I'm so glad!!! It always puts me on a better mood too </t>
  </si>
  <si>
    <t xml:space="preserve">inlezen in openofficeplaza </t>
  </si>
  <si>
    <t xml:space="preserve">Is so happy 2 too home </t>
  </si>
  <si>
    <t>@Jasmin_Norris of course tuscany &amp;amp; the amalfi coast r marvels of epic proportions.  don't make me choose. LOL. what about u?</t>
  </si>
  <si>
    <t xml:space="preserve">I hate cold. Not even kidding. Today is going to be a good day. I can see it now </t>
  </si>
  <si>
    <t xml:space="preserve">@PotterEntourage *hugs* Then it can only get better? </t>
  </si>
  <si>
    <t xml:space="preserve">is going to read Howl's Moving Castle which is awesome </t>
  </si>
  <si>
    <t xml:space="preserve">gettin ready &amp;amp; goin to kayla's with crystal! hit me up </t>
  </si>
  <si>
    <t xml:space="preserve">@kirch69 very fun!  I'm super jealous... </t>
  </si>
  <si>
    <t>@lindaAWI  WOW, thanks for the referral, greatly appreciated   thought you might enjoy this  http://snipr.com/feoak</t>
  </si>
  <si>
    <t xml:space="preserve">@tromania Klaxons song sounds amaze </t>
  </si>
  <si>
    <t xml:space="preserve">@nb42 well said </t>
  </si>
  <si>
    <t xml:space="preserve">@DubTheatreFest Hey Shauna, tried direct reply but it wasn't working. all good here and u? the dock on twitter...times they are achanging </t>
  </si>
  <si>
    <t xml:space="preserve">thinks new moon needs to come out already! </t>
  </si>
  <si>
    <t xml:space="preserve">@sarahstanley Great!  Enjoying spring break week with my kiddos and also trying to get SOME work done!  What's next on your race agenda? </t>
  </si>
  <si>
    <t>@notoriousangel -  Got me there~!</t>
  </si>
  <si>
    <t xml:space="preserve">Fooling around with 1/2&amp;quot; Cold Rolled today! Yay </t>
  </si>
  <si>
    <t xml:space="preserve">@DHughesy Tell rove he should pimp his own shows on twitter, it's not that hard to come up with 140 chars </t>
  </si>
  <si>
    <t xml:space="preserve">@heidimontag Loved It!!! Cant wait for next week! </t>
  </si>
  <si>
    <t xml:space="preserve">Good morning! Wow, temperatures dropped 25 degrees in one day in south Florida! Yesterday was 83, now its only 58! At least its sunny.  </t>
  </si>
  <si>
    <t xml:space="preserve">Good morning! Twhirl is acting wonky, not getting replies and DMs right away. Anywho, posting some new finds b4 a client meeting this am. </t>
  </si>
  <si>
    <t xml:space="preserve">'Morning Twitterers! I wish everyone a peaceful and productive day. Enjoy! </t>
  </si>
  <si>
    <t xml:space="preserve">@PaulaMacKay You're welcome. </t>
  </si>
  <si>
    <t xml:space="preserve">&amp;quot;Yesterday a hurricane blew away my long red cape.&amp;quot; - Priscilla Ahn, she's freaking amazing. </t>
  </si>
  <si>
    <t xml:space="preserve">@arjbarker saw you in Adelaide. you were hell good. p.s i know that has nothing to do with what you said </t>
  </si>
  <si>
    <t>Wow, I managed to spend 30 min working on not-work-related stuff  And I'll be leaving office in about 20min anyway. At least I hope so...</t>
  </si>
  <si>
    <t xml:space="preserve">when my dad's gone back to work then I'll go and do my room some more... until then I'm not budging from playing bouncing balls </t>
  </si>
  <si>
    <t xml:space="preserve">ended up watching 3 Dsquared2 fashion shows... wahehe... </t>
  </si>
  <si>
    <t xml:space="preserve">@MariahHBF Much luv to the C3 girl: Charming Carey Cannon girl. we Luv U! and hows your husband, the C4: Charming Chairman, Cannon carey </t>
  </si>
  <si>
    <t xml:space="preserve">is incredibly excited that she'll be puppeteering with Doug Horley at Celebrate! </t>
  </si>
  <si>
    <t xml:space="preserve">@msjmb It doesn't mean your comic sucks, it means that your dad is your best friend and #1 fan </t>
  </si>
  <si>
    <t xml:space="preserve">@Tittch Very severe passport shot!! </t>
  </si>
  <si>
    <t xml:space="preserve">@cchastain Thanks Cindy. Just called it how I see it. Thanks for asking a great question inspired by @martinpolley @fred_beecher @sgmitch </t>
  </si>
  <si>
    <t>Pretty colors of Springtime flowers! You can't help but feel happy!  &amp;quot;Mahi Mala&amp;quot;: http://www.etsy.com/view_listing.php?listing_id=8681679</t>
  </si>
  <si>
    <t>@matthewmacd all Im gonna say is #5...................#19. Thats all Im sayin  have a great day buddy!</t>
  </si>
  <si>
    <t xml:space="preserve">MORNING FAM.....HOPE YOU ALL HAVE A BLESSED AND PRODUCTIVE DAY </t>
  </si>
  <si>
    <t xml:space="preserve">@Moonshayde yow! mine's in NY but i don't look after him anyhow </t>
  </si>
  <si>
    <t xml:space="preserve">@petitediable can I get a bahm chick a wa wa.... </t>
  </si>
  <si>
    <t>Excellent Ya .. ^^ I'm surrounded by lots of loveble people  ? ~ simply likeable~</t>
  </si>
  <si>
    <t>@jamie_oliver hell! you deserve them!  cute and the best chef ever what else can we wish?</t>
  </si>
  <si>
    <t xml:space="preserve">@loveeco Lovely! A contender for Matt &amp;amp; Nat handbags perhaps? Although not vegan. Will try put it up this week </t>
  </si>
  <si>
    <t xml:space="preserve">@truejedi yeah... I guess the world needs a scapegoat. </t>
  </si>
  <si>
    <t xml:space="preserve">@Iconic88  Your welcome! </t>
  </si>
  <si>
    <t xml:space="preserve">@n1k0 after the symfonians' 500 apps, there are 500 symfony plugins listed </t>
  </si>
  <si>
    <t xml:space="preserve">I just found out this morning; Computer Rangers is now a Microsoft Gold Certified Partner....not many small computer shops can say that! </t>
  </si>
  <si>
    <t xml:space="preserve">@Ilovefalloutboy haha, i thought we were both 15. hahaha. </t>
  </si>
  <si>
    <t xml:space="preserve">@HeyChinaski I have but I read it again, good times </t>
  </si>
  <si>
    <t xml:space="preserve">Good Morning good people of Tweeterville!!! I hope you all had a great nights sleep! </t>
  </si>
  <si>
    <t>Alright Fellow Tweeters! gonna call it a night  just want to say i appreciate all of you and i am grateful for all y'all  Night</t>
  </si>
  <si>
    <t xml:space="preserve">We watched The Beatles: LOVE Cirque Du Soleil last night. AMAZIIIING. Pure awesome. </t>
  </si>
  <si>
    <t xml:space="preserve">Check this video out -- Brad Paisley Then http://www.youtube.com/watch?v=-AtaZ_NU_tU.....GEEZ LOVE HIS VOICE </t>
  </si>
  <si>
    <t xml:space="preserve">have my Facebook page full of posts and updates and images from my old company #homeindia.com. Feel so nostalgic </t>
  </si>
  <si>
    <t>Now that's facial hair laura childs  http://twitpic.com/2yb4q</t>
  </si>
  <si>
    <t xml:space="preserve">@simultech yeah weird being off-line for so long. Assume world down under continues fine without me </t>
  </si>
  <si>
    <t>@stephendancer  Yes more than most you need to work with groups  We are 3. A name for our co-op office Maxims: http://tinyurl.com/d5l7gb</t>
  </si>
  <si>
    <t xml:space="preserve">Good Morning! It is currently 39 Degrees outside, so bundle up! .. Where'd I put my coats, anyways? </t>
  </si>
  <si>
    <t xml:space="preserve">@yoshihirohatano im having dinner now hon, talk 2u later ok </t>
  </si>
  <si>
    <t>@FrazJ I didn't even know The Saturdays could sing! I loved that cover  Nope haven't heard Franz Ferdinand live lounge - linkage please!</t>
  </si>
  <si>
    <t xml:space="preserve">@dougiemcfly hello man. loving the pic, is that your expensive lizard? Im getting a goldfish named after you. Hopefully it will live. </t>
  </si>
  <si>
    <t xml:space="preserve">@amysweezey I hope you feel better soon. Don't let those early starts get to you </t>
  </si>
  <si>
    <t>@kyelko aww only 4 hours left to go  xx</t>
  </si>
  <si>
    <t>is about to leave his house for New York!   Is he missing anything?</t>
  </si>
  <si>
    <t xml:space="preserve">@kate30stm You too sweetie </t>
  </si>
  <si>
    <t xml:space="preserve">Is pressing on in the study .3 speaking engagements this week ,the first of which is tonight .. It's all about &amp;quot;joy&amp;quot; tonight ..so smile </t>
  </si>
  <si>
    <t xml:space="preserve">Revisited my love for the Zombies song The way I feel inside </t>
  </si>
  <si>
    <t xml:space="preserve">Lovin' the 'block' function! Out of sight, out of mind </t>
  </si>
  <si>
    <t xml:space="preserve">i do actually love all the stuff i bought at hurley the other day, i spent far too much, but it is totally worth it </t>
  </si>
  <si>
    <t xml:space="preserve">I think itï¿½s funny that spam twitters follow me when I post stressful tweets... taking advantage of my vulnerability or what </t>
  </si>
  <si>
    <t>realized something.  And she'll tell CHU...later.  &amp;lt;.&amp;lt; unless she forgets.</t>
  </si>
  <si>
    <t xml:space="preserve">&amp;quot;Things turn out best for the people who make the best out of the way things turn out.&amp;quot; -Art Linkletter </t>
  </si>
  <si>
    <t xml:space="preserve">Today's Odd Spot: Babies have the strongest sense of smell. They can recognise their mothers by scent. Nah, I think they feel the love </t>
  </si>
  <si>
    <t>@DoubleAgentGirl Aww.. it's ok. I get a 5 days weekend next week.  How are ya?</t>
  </si>
  <si>
    <t xml:space="preserve">Ah... Sold yet another #mssurface machine. We're not making money on that, but we also sold the project for the software </t>
  </si>
  <si>
    <t xml:space="preserve">@turvys Yes - I've experienced that one .... </t>
  </si>
  <si>
    <t xml:space="preserve">I visited the Conclave today! I really like that place, but it is always so quite. However,  today I had some catching up to do. </t>
  </si>
  <si>
    <t xml:space="preserve">@alanarules cocaine is a hell of a drug </t>
  </si>
  <si>
    <t xml:space="preserve">Chicken Roll menu for luch today..  I  know, not very healthy, but from time to time it's not that bad..  </t>
  </si>
  <si>
    <t xml:space="preserve">is supposed to be writing her drama coursework but is failing miserably. She blames Lydia (in a nice way) </t>
  </si>
  <si>
    <t>just got back from the orthodontist, and from Morrisons  to buy Twilight  WooP!!!!!</t>
  </si>
  <si>
    <t xml:space="preserve">@carli_chick I know! </t>
  </si>
  <si>
    <t xml:space="preserve">@RandyAvery41 Get back up on that balance beam called life or I'm gonna kick you in the head and toss you over the pommel horse! </t>
  </si>
  <si>
    <t xml:space="preserve">@berly6412 yes, #followfriday is a great little invention; whose invention exactly it was, i have no idea, but it's pure genius. </t>
  </si>
  <si>
    <t xml:space="preserve">in other news, ez link card was found and returned after 3 days. praise God </t>
  </si>
  <si>
    <t xml:space="preserve">For the record twitter updates from my phone randomly from weeks ago! Sorry </t>
  </si>
  <si>
    <t xml:space="preserve">Oh yes, and hello to my new followers. Nice to tweet you </t>
  </si>
  <si>
    <t>has no homework today!  http://plurk.com/p/n1m04</t>
  </si>
  <si>
    <t xml:space="preserve">@skyblues4eva Yup, I'm vegan. I had extra garlic butter [well, fake butter] with it. </t>
  </si>
  <si>
    <t xml:space="preserve">@elliesarah When we were in Japan, they had these cotton robes that we wore after we showered. So comfortable and warm </t>
  </si>
  <si>
    <t xml:space="preserve">Hop up out the bedddd... turn my swag ooonnnn!!! lol... Morning loves!! </t>
  </si>
  <si>
    <t xml:space="preserve">Messing with ryan sending him txts from vzw.com 'from god' is always fun </t>
  </si>
  <si>
    <t xml:space="preserve">having a moment with the sun-hooray sun!  See you in 28 years </t>
  </si>
  <si>
    <t xml:space="preserve">@xsethsownstarx &amp;gt;&amp;gt;also a strange bit uneasy.  I can be flypaper for freaks, you know. </t>
  </si>
  <si>
    <t xml:space="preserve">@LFTA LOL!!! I mean my whole world would crash if u pulled a &amp;quot;Crying Game&amp;quot; on me :/ hehehe. So what's ur fav. movie? </t>
  </si>
  <si>
    <t xml:space="preserve">@DUMBRAT you know what entertains more, Colin Firth singing. </t>
  </si>
  <si>
    <t xml:space="preserve">going back to bed for 2 hours </t>
  </si>
  <si>
    <t xml:space="preserve">@bradiewebbstack What's ur favourite flavour jelly bean? the black ones rule. no1 else likes them...which is good...4 me </t>
  </si>
  <si>
    <t>@DJKidAV I made you some coffee for when you get up  love you &amp;lt;3</t>
  </si>
  <si>
    <t xml:space="preserve">@kricor translation please. </t>
  </si>
  <si>
    <t xml:space="preserve">I be dangling me lucky charms! </t>
  </si>
  <si>
    <t xml:space="preserve">doing some brooke white research! ) searching for pictures and articles </t>
  </si>
  <si>
    <t xml:space="preserve">@serendipify your fb friends do that too? I just click my magic button instantly : hide feed </t>
  </si>
  <si>
    <t xml:space="preserve">Gonna Bring A REeally Old Broken Phone To School , And Say Its Mine </t>
  </si>
  <si>
    <t xml:space="preserve">@apocolypse_ox LOL! I have no idea now. I don't remember, but you twittered something &amp;amp; I wanted to go. </t>
  </si>
  <si>
    <t>Got my scottish cup semi-final tickets today  C'mon the Bairns!!!</t>
  </si>
  <si>
    <t xml:space="preserve">@tommcfly your music is now playing on tv and the radio in australia now. It took alot of requesting but we did it </t>
  </si>
  <si>
    <t xml:space="preserve"> Ahhh, what a way to start the morning - parked the car then RAN like crazy to the train platform in 30 seconds flat. Whew, I made it! </t>
  </si>
  <si>
    <t>@legallove Yay! Bring your dancing shoes - it's all gone hardcore dancefloor hear  XXX</t>
  </si>
  <si>
    <t xml:space="preserve">@jbkorver Seriously?  You just do not seem the knitting type if there is such a thing...  </t>
  </si>
  <si>
    <t>I just watched a show on mtv about dudes who are competing to be Brodie Jenners friend   he looks like early hasstlehoff.</t>
  </si>
  <si>
    <t xml:space="preserve">is tired and in bed nice and toasty thanks to my new heater </t>
  </si>
  <si>
    <t xml:space="preserve">Live psychic radio and 100% free &amp;amp; confidential readings start at 7pm east/4pm west with Cheryl Anne tonight.  Call 888-454-2751 at 7/4   </t>
  </si>
  <si>
    <t>Brrrrrrrr... good morning everyone   If you're in the mountains and have good snow pics email amywoodtv@gmail.com</t>
  </si>
  <si>
    <t xml:space="preserve">@mottledcobweb i hath joined... now my love you for is complete... </t>
  </si>
  <si>
    <t xml:space="preserve">@loopsnhoops Haha actually I was running some errands around Orchard ... just random snapping </t>
  </si>
  <si>
    <t>I lost another 5 pounds last week.   Only 30 more to go! :\</t>
  </si>
  <si>
    <t xml:space="preserve">@rrryah blame on Holly, little sock-devil </t>
  </si>
  <si>
    <t xml:space="preserve"> http://www.inimacopiilor.ro/campanie/campanie.php - pt copii</t>
  </si>
  <si>
    <t xml:space="preserve">@TatianaCampos Well done on becoming a true introvert!... </t>
  </si>
  <si>
    <t xml:space="preserve">everyone add this www.myspace.com/sarahholburnmusic    it's me </t>
  </si>
  <si>
    <t xml:space="preserve">@taylordeupree  Nevermind - it IS just me </t>
  </si>
  <si>
    <t xml:space="preserve">@Sam_SMS That sounds like a very nice life you live, Im a people watcher too, thats why I love Twitter, you can watch all kinds of people </t>
  </si>
  <si>
    <t xml:space="preserve">dragging myself into work. Glad its a short work week </t>
  </si>
  <si>
    <t xml:space="preserve">cause i know the place where the sun is always shinning. and i won't forget the face, the one who's gonna keep me smiling </t>
  </si>
  <si>
    <t xml:space="preserve">@JasonBradbury bad luck I blame the geeks </t>
  </si>
  <si>
    <t xml:space="preserve">@raincoaster  Blimey! That's quite an honor.  And slightly odd.  But an honor nonetheless.  </t>
  </si>
  <si>
    <t>@aliiza252: hey  whats up?! I'm at Grand Central in NY  omg! i can't believe it yet =P yay! xoxo</t>
  </si>
  <si>
    <t xml:space="preserve">@lexusbaby From Starbucks? I had that one time before it was good </t>
  </si>
  <si>
    <t xml:space="preserve">is sick and tired of being sick and tired  </t>
  </si>
  <si>
    <t xml:space="preserve">@NextwaveRay THX Think they were stunned by the fact I wove with sewing thread rather than knitting yarn. </t>
  </si>
  <si>
    <t xml:space="preserve">@warrenellis you realize decaf MIGHT change your sour disposition in the mornings  </t>
  </si>
  <si>
    <t>@omg_raptor   thank you... the store is called vowinckel http://www.vowinckel.de/wirueberuns/frankfurt.htm it's right near the zeil...</t>
  </si>
  <si>
    <t xml:space="preserve">finally finished homework...off to bed now </t>
  </si>
  <si>
    <t xml:space="preserve">@jenjenjenn by the end of that day i will have seen ATL four times hahaha. lolmylife. you get to meet my little brother </t>
  </si>
  <si>
    <t xml:space="preserve">cant wait to go see miley tomorrow in NYC!!!!!!!! </t>
  </si>
  <si>
    <t xml:space="preserve">@isadonato HAhaha, do you like it, huh? </t>
  </si>
  <si>
    <t xml:space="preserve">@ShaFunnyXL Rooooooly! *hug* whassup, bro </t>
  </si>
  <si>
    <t xml:space="preserve">@halina1979 hey! sent you some pics to your podcart email. hope you get them alright </t>
  </si>
  <si>
    <t xml:space="preserve">I think that it is time for a morning cup of coffee, to start the day out right. Extra strong with two lumps please! </t>
  </si>
  <si>
    <t xml:space="preserve">@kateherself bout time </t>
  </si>
  <si>
    <t xml:space="preserve">@Antiquebasket @totzhatz @firebirdhouse Good morning! </t>
  </si>
  <si>
    <t xml:space="preserve">@befuddle ull get used to it and u will even think its too small..ive got 46 inch for a while and cant stop thinking to buy a bigger one </t>
  </si>
  <si>
    <t>@guykawasaki hehe  I know  I do find double tweets from some accounts, but it's rare.</t>
  </si>
  <si>
    <t xml:space="preserve">9:55am i will offically be older. Happy bday to me </t>
  </si>
  <si>
    <t>@mrhankmanthe3rd http://twitpic.com/2yb4q - you appear to have no facial hair. and you're naked, and a LOSER!  xx</t>
  </si>
  <si>
    <t xml:space="preserve">@yehudaberg re: reactivity can b a struggle sometimes 2 bite the tongue especial. with my cheeki nature lot of inner resistance, i try </t>
  </si>
  <si>
    <t>Morning! had a great day. meet a new manager. She is sweet and nice.  my old jerk manager is gone forever!</t>
  </si>
  <si>
    <t xml:space="preserve">@TexTulip Thank you so much, Angel!  I'm probably being too harsh on myself 'cuz I'm always trying to be Superwoman!  hehe  Love ya,too!  </t>
  </si>
  <si>
    <t xml:space="preserve">I woke up in a really good mood </t>
  </si>
  <si>
    <t xml:space="preserve">@rshreeves Ha! Thanks. All facts to help me win a million if I ever get a shot at Jeopardy. </t>
  </si>
  <si>
    <t xml:space="preserve">Got 12 hours of sleep! Busy day today </t>
  </si>
  <si>
    <t xml:space="preserve">Gonna make it a dress day </t>
  </si>
  <si>
    <t xml:space="preserve">@theroch you suck! eff off!!! </t>
  </si>
  <si>
    <t xml:space="preserve">is going to Bob Dylan concert tonight </t>
  </si>
  <si>
    <t xml:space="preserve">I'll take her to see the ducks later! </t>
  </si>
  <si>
    <t>I didn't have to scrape much today!  I really REALLY want to write right now. I have the dancing scene written out in my head...</t>
  </si>
  <si>
    <t>@cleosamuel haha well mine arrived today!  seeing you soon! just need to book in advance to try and get cheap tickets... council work?</t>
  </si>
  <si>
    <t xml:space="preserve">@MimiMohamed mr. lee has more important things to do than update his twitter. but a spike night sounds good </t>
  </si>
  <si>
    <t xml:space="preserve">I think I had enough for today, masyado ng masakit ulo ko sa kakalikot ng WP na ito tsk. Rest muna </t>
  </si>
  <si>
    <t xml:space="preserve">@outsidealone the video. </t>
  </si>
  <si>
    <t xml:space="preserve">Afternoon tweeps! </t>
  </si>
  <si>
    <t xml:space="preserve">@Toothology oh crap! i'm sure they won't dare charge for customer care in India though </t>
  </si>
  <si>
    <t xml:space="preserve">@WeJustGotBack I'm in Clifton Park. (I'm also @cutestkidever) </t>
  </si>
  <si>
    <t>I think I should give up on trying to &amp;quot;get&amp;quot; social media and instead get on with my job. Oh well  http://ff.im/-1YcAY</t>
  </si>
  <si>
    <t xml:space="preserve">@malaysianlife thx for link. will it scare me or make me want a tongue piercing? </t>
  </si>
  <si>
    <t xml:space="preserve">i am in work ...... on my dinner and the food in the canteen is not appealing to me today .. stupid diet </t>
  </si>
  <si>
    <t xml:space="preserve">I'm thinking tomorrow will be harder than today. Tomorrow for sure i'll be counting down the hours til the work day is over. </t>
  </si>
  <si>
    <t xml:space="preserve">@willcarling yes... (but without the cheese!) </t>
  </si>
  <si>
    <t>dinner: celery with tons of hot sauce, chili powder, cayenne pepper and paprika  + an apple</t>
  </si>
  <si>
    <t xml:space="preserve">@creattica i just sent the link. Sorry </t>
  </si>
  <si>
    <t xml:space="preserve">enjoying this wonderful weather with 20ï¿½C while learning for the final step... </t>
  </si>
  <si>
    <t xml:space="preserve">@b_positive thanks for having a look at that.  Anton just walked in and i was worried but turns out he doesnt need the thing today </t>
  </si>
  <si>
    <t xml:space="preserve">@Tsarnick Hahahaha! The one with peace sign shirt is my twin </t>
  </si>
  <si>
    <t xml:space="preserve">@danlesserinc you're welcome </t>
  </si>
  <si>
    <t xml:space="preserve">@martinpacker Did it. Done it. Doing it tomorrow. </t>
  </si>
  <si>
    <t xml:space="preserve">Watching This is England for Film Studies, can ignore the violence for the brilliance of British independent film. And 80s fashion </t>
  </si>
  <si>
    <t xml:space="preserve">@Fearnecotton fearne!! so good to see you here! i've been following your work since ages! </t>
  </si>
  <si>
    <t xml:space="preserve">@JoeMcIntyre Hi Joe! I see you have come to join the craziness here </t>
  </si>
  <si>
    <t xml:space="preserve">@DomesticSluts Er, think that was me! Ans: Kevin McCloud. My email: annie_hall2000@hotmail.com Thank you! Keeping everything crossed! </t>
  </si>
  <si>
    <t xml:space="preserve">@jalopnik Done! And you're my first Digg </t>
  </si>
  <si>
    <t>@PinkPeonies Yeah, you don't have to with nasturiums, but it helps  Caution - don't like transplanting - be VERY careful when you do.</t>
  </si>
  <si>
    <t xml:space="preserve">@lexia I'll sneak into his room on Thursday while he's having breakfast </t>
  </si>
  <si>
    <t xml:space="preserve">@wendywings You forgot to put your clock back? Twitter says your midnight message was....an hour before midnight. </t>
  </si>
  <si>
    <t xml:space="preserve">Lol no im not </t>
  </si>
  <si>
    <t xml:space="preserve">Short Stack TV Marathon </t>
  </si>
  <si>
    <t xml:space="preserve">who are some good people to follow?? any ideas anyone?? </t>
  </si>
  <si>
    <t>@RAZNKN that is tax money well spent.  damn, which reminds me...I need to stop procrastinating and do mine :S</t>
  </si>
  <si>
    <t xml:space="preserve">@REGYATES YAY YOU ROCK </t>
  </si>
  <si>
    <t>@planettreasures Thank you  I love your clear pools necklace!</t>
  </si>
  <si>
    <t>changed font from 11p to 12p --&amp;gt; 118 pages  yea! quantity is there now. few more days left to care about quality!</t>
  </si>
  <si>
    <t>@tampawinewoman Thanks so much  Oh, it's just a store label Malbec - but pretty good I have to say...</t>
  </si>
  <si>
    <t xml:space="preserve">@tferriss please record &amp;amp; post audio for &amp;quot;shriek like a little girl&amp;quot; could make a fun ringtone. </t>
  </si>
  <si>
    <t xml:space="preserve">procrastinating... </t>
  </si>
  <si>
    <t xml:space="preserve">@lauraEchilds you love that I'm naked and I  just went in the shower so HA!! And you love losers cos you keep talking to me </t>
  </si>
  <si>
    <t xml:space="preserve">@saulyoung lol, that makes me happy! when he was in college my bro introduced it to me. one of the many things his education taught him! </t>
  </si>
  <si>
    <t xml:space="preserve">@JonathanAB i like to think of it more like a mass dump. but yes, i think unfollow is the technical term </t>
  </si>
  <si>
    <t xml:space="preserve">@waugaman thank you! </t>
  </si>
  <si>
    <t xml:space="preserve">We all know - short stack </t>
  </si>
  <si>
    <t>okaayy, for a newbie, i kinda like twitter now. yeah, you heard it!  gotta go now. so, i'll see u guys tom. then? NYT. i'm OUT. :-h</t>
  </si>
  <si>
    <t xml:space="preserve">Right people - everyone follow @Artytypes - she's a nice lady </t>
  </si>
  <si>
    <t xml:space="preserve">Lunch time! </t>
  </si>
  <si>
    <t xml:space="preserve"> im not going to school today!</t>
  </si>
  <si>
    <t xml:space="preserve">@radioedit I was a little worried when ï¿½10 = US$4.50, but when it told me that ï¿½10 = ï¿½3.06 I really started to worry. </t>
  </si>
  <si>
    <t xml:space="preserve">i kept myself awake by asking some tantalizing questions  the corporate presenter loves me </t>
  </si>
  <si>
    <t xml:space="preserve">@shaunjumpnow </t>
  </si>
  <si>
    <t>@Rhid3Xel Thank you.  #twittypop</t>
  </si>
  <si>
    <t xml:space="preserve">@selenagomez ...times xD sorry, if u think i'm crazy. i'm not. i'm just ur biggest fan </t>
  </si>
  <si>
    <t xml:space="preserve">Strong Winds, Lightning, Smashing doors and Heavy rains on the way for sure.. If you're in #cochin, and outside, better hurry up... </t>
  </si>
  <si>
    <t xml:space="preserve">Back to the work. Hopefully get a chunk of assignment done. 4 followers til 400  Thanks. Tweet soon </t>
  </si>
  <si>
    <t>looking forward to the weekend, time to be spoilt with affection  xx</t>
  </si>
  <si>
    <t>no housework day today...yippee!  i wonder if Martha Stewart still does housework on no housework day?!  count me out!  kim</t>
  </si>
  <si>
    <t xml:space="preserve">@Richard315 Yep, you're on here... </t>
  </si>
  <si>
    <t>@lise90 alot of fuun, you should join me  hehe</t>
  </si>
  <si>
    <t xml:space="preserve">@joycloete  LOL! Thank goodness it wasn't. </t>
  </si>
  <si>
    <t>having fun and working side by side  By the way,  enjoyed the drama last night in my college ;)</t>
  </si>
  <si>
    <t xml:space="preserve">Looking for a good recipe for Tiramisu. If you have one, tell me plz. Hosting big dinner tonight </t>
  </si>
  <si>
    <t xml:space="preserve">I know, I know I have been slacking on my Twitter updates. But its hard out here for a pimp! lmao! Getting the tot ready for Daycare </t>
  </si>
  <si>
    <t xml:space="preserve">@randallfriesen When I stop reading or when God tells me to go. </t>
  </si>
  <si>
    <t xml:space="preserve">nice, you tweet from Bergen Norway, Kuwait City, Florence Italy, Buenos Aires Argentina, Tokyo, its like &amp;quot;twitter colours of Benetton&amp;quot; </t>
  </si>
  <si>
    <t xml:space="preserve">seems to have visitors from all over the world viewing his blog, though not very frequently. But that's a good sign! Thanks for visiting! </t>
  </si>
  <si>
    <t xml:space="preserve">Ext JS today </t>
  </si>
  <si>
    <t xml:space="preserve">My 18mo is a genius! She is counting from 1 to 6! (usually skipping 5 </t>
  </si>
  <si>
    <t xml:space="preserve">right eaten some toast with jam not had that for ages, hmm now i can think... lets watch rest of harry potter 5 </t>
  </si>
  <si>
    <t xml:space="preserve">trying to think of names for my kitties. we have 6 without names. one is carmello. thank you dest! </t>
  </si>
  <si>
    <t xml:space="preserve">Looking forward to a few days off for Easter </t>
  </si>
  <si>
    <t>eating a bagel w/ cream cheese while watching music videos  oh yeah, and missin my wittle cuppycake</t>
  </si>
  <si>
    <t xml:space="preserve">http://bit.ly/3AQoZ9 I was looking to get out of the house without spending all my money and remembered this </t>
  </si>
  <si>
    <t>@ahissrich I'm down and could use the break  See you at 1pm at Breadline!</t>
  </si>
  <si>
    <t xml:space="preserve">@cyndyallen my sister needs to know what to bring easter - I say make her cook lol </t>
  </si>
  <si>
    <t xml:space="preserve">All engines are go :-D Will be interesting to see where uSchoolme goes. Just remember it all started here </t>
  </si>
  <si>
    <t>Fresh from the editing room http://tinyurl.com/c7ytss  Im so tired had a long day.. but i gotta finish editing videos</t>
  </si>
  <si>
    <t>Sorry I posted so many wonderful giveaways yesterday  http://tinyurl.com/c4hxjl Please take a few minutes to enter, lots of gift cards!</t>
  </si>
  <si>
    <t>trying @gwibber .. till now I am impressed with this one who doesn't use Adobe AIR, true #linux or rather #GNOME product  #gwibber</t>
  </si>
  <si>
    <t xml:space="preserve">@jbrinkman Love to hear what the coach had to say to him when he came back to the sidelines. </t>
  </si>
  <si>
    <t xml:space="preserve">@bcclist That's probably the best question from last night.  When you have 6 time outs- USE THEM.  At the same time, I'm not complaining. </t>
  </si>
  <si>
    <t>@bruitist I already have Twhirl . and i will for the other one now  thanking you sir</t>
  </si>
  <si>
    <t xml:space="preserve">Wants a passion tea lemonade. Extra lemonade </t>
  </si>
  <si>
    <t xml:space="preserve">@michaelgrainger i'm well   still making ready4 race day </t>
  </si>
  <si>
    <t>is handmade goodness at the moment  xxx</t>
  </si>
  <si>
    <t xml:space="preserve">@martagf well ... if it DOES release THU ... and you have finite scope ... where is effort best put? despite the jerk. </t>
  </si>
  <si>
    <t>bei Ikea in Ludwigsburg.   http://twitpic.com/2ybei</t>
  </si>
  <si>
    <t xml:space="preserve">@Charleygirl76 What is tweet deck? I am not stalking everyone just those that ask me too...oh and @mikerutt. You must follow the Rutter. </t>
  </si>
  <si>
    <t xml:space="preserve">@loris_sl Dogs are put on this planet to protect us from an invading alien force - cats... </t>
  </si>
  <si>
    <t>@McZoe Have a fab time in Geordie Land mi dear!  Don't get up to too much mischief!! ;) xx</t>
  </si>
  <si>
    <t xml:space="preserve">@AndreaPetrou I think Simon has been without a cigarette for three weeks now, so if you need encouragement, talk to him </t>
  </si>
  <si>
    <t>It's ice cream time  Love spring</t>
  </si>
  <si>
    <t>@eoghanquigg good luck on your new album  x</t>
  </si>
  <si>
    <t xml:space="preserve">@soulsong4ever Let me know if it works </t>
  </si>
  <si>
    <t>@scawood He was telling me how convo went &amp;amp; I said wait, was the PO worker male? &amp;quot;Yep.&amp;quot; ...enough said  Heck, I'm using 'em! Funny story!</t>
  </si>
  <si>
    <t xml:space="preserve">Rails can be so handy </t>
  </si>
  <si>
    <t>Westminster? I think so  just passed regents park</t>
  </si>
  <si>
    <t>@joannyyx3 coz, idk. But i made it better  Naw, he does not. He's lame, haha ^^</t>
  </si>
  <si>
    <t xml:space="preserve">@PaulaMacKay LOL, I'm glad to see everyones Avatars reappearing! </t>
  </si>
  <si>
    <t xml:space="preserve">@caitlinaudrey aw she sounds so cute! </t>
  </si>
  <si>
    <t xml:space="preserve">@ImASadGiraffe brownies are good any time of day </t>
  </si>
  <si>
    <t xml:space="preserve">5:07am..In the Comfort of my bed..Studio was great..Mr.CLaus&amp;amp; Bobbie 2getha are bananas(good)..Now I sLeep..atLeast try. Love.Live.Life </t>
  </si>
  <si>
    <t xml:space="preserve">@ddlovato Love ur pic. Nice glasses </t>
  </si>
  <si>
    <t xml:space="preserve">My Dad's GPS died... trying to decide which new model he would like best. Tough decision even for me. </t>
  </si>
  <si>
    <t xml:space="preserve">@bradhfh &amp;lt; add brad he likes the little mermaide </t>
  </si>
  <si>
    <t xml:space="preserve">@jomu52  the make up line is very exciting!!  It's really going to open doors for us and the company. </t>
  </si>
  <si>
    <t xml:space="preserve">@jenncastle lol some people are SO outdated </t>
  </si>
  <si>
    <t xml:space="preserve">@kidrobot23 - I wasn't kidding about the beads; my girlfriend loves 'em, but feels embarrassed about getting them </t>
  </si>
  <si>
    <t>@diablopooch Happy Birthday (for Monday). Thanks for the cakes in the office  nom nom nom</t>
  </si>
  <si>
    <t>@jackmcintyre You are welcome  I've also blogged on Tracked Tweets</t>
  </si>
  <si>
    <t>@pinkpebs Haha! All I know with Twitter is how to Tweet streams of cack!  THAT'S why I need &amp;quot;delete&amp;quot; functionality! I Tweet before I think</t>
  </si>
  <si>
    <t xml:space="preserve">@pam_s http://twitpic.com/2wqzp - Maybe because it looks communist? </t>
  </si>
  <si>
    <t xml:space="preserve">At my appointment. After this, I head for Tottenham Court Road and my date </t>
  </si>
  <si>
    <t xml:space="preserve">@ctmini27 same thing phillies phans! </t>
  </si>
  <si>
    <t xml:space="preserve">@eranium really geeks </t>
  </si>
  <si>
    <t xml:space="preserve">I love that my lil 1 said I am a genius because I found her teddy for her - aawww </t>
  </si>
  <si>
    <t>@phillipgibb yup  I just had to get that out of my system, haha</t>
  </si>
  <si>
    <t xml:space="preserve">@VMDoug I have room for you near Maastricht. Only 3 hrs drive from Paris </t>
  </si>
  <si>
    <t xml:space="preserve">Of to the cage Music quiz tonite. we *may* just have a chance as we are bringing along a DJ. </t>
  </si>
  <si>
    <t>@Staxx09 Congratulations!!! Ive been following that movie...it looks like a very good production...I look forward 2 seeing it  Good luck!</t>
  </si>
  <si>
    <t>@jaqen lol pain is good. that means they're fixing you up!  you and your creaky bones....LOL</t>
  </si>
  <si>
    <t xml:space="preserve">back to work today </t>
  </si>
  <si>
    <t xml:space="preserve">@rhemsworth  I might be - work permitting. Will let you know. </t>
  </si>
  <si>
    <t xml:space="preserve">@johnlfrancis If you ever need a fellow elder or Sunday school, education, youth guy then I would be your man but can't sing worth a lick </t>
  </si>
  <si>
    <t xml:space="preserve">)@ampuria  im Bayerischen Wald </t>
  </si>
  <si>
    <t xml:space="preserve">@feblub I was gonna go alone. Haven't done it in 5 years. Blame Coldplay and Oasis. Guess we're the only ones. </t>
  </si>
  <si>
    <t xml:space="preserve">Do I have to go to work today?  Can anyone write me a note?  </t>
  </si>
  <si>
    <t xml:space="preserve">@patrickaltoft thanks for the recommendation Patrick </t>
  </si>
  <si>
    <t xml:space="preserve">Good Morning Sunshine! </t>
  </si>
  <si>
    <t xml:space="preserve">Lovely sister visiting with my 5ft 11&amp;quot; nephew (14yrs and growing like a wild flower) </t>
  </si>
  <si>
    <t xml:space="preserve">@sumares I have 2 cats that do that.  </t>
  </si>
  <si>
    <t xml:space="preserve">@PhilStratton Free Francesca, Fantastic Family Fun, Food, and Fellowship and did I say Free? </t>
  </si>
  <si>
    <t xml:space="preserve">@erichanko hah thanks for that... i really meant whennnn is school over... may 9th the fun begins </t>
  </si>
  <si>
    <t>Checking myspace while looking at bands from different states so i can add them as friends on myspace  I LOVE MUSIC!!!</t>
  </si>
  <si>
    <t xml:space="preserve">@MCPrince Good Luck!!!! You're goin to be great!! </t>
  </si>
  <si>
    <t xml:space="preserve">quite likes Eminem's new song, make take a few listens tho. Still blaring &amp;quot;Number One&amp;quot; out the car tho </t>
  </si>
  <si>
    <t xml:space="preserve">I am looking forward to AT&amp;amp;T Uverse arriving today. </t>
  </si>
  <si>
    <t xml:space="preserve">@loris_sl Have you seen the way cats look at you? They ar planning on taking over the world. But their cunning plan is thwarted by dogs </t>
  </si>
  <si>
    <t xml:space="preserve">@justinzero Happy Birthday, hombre! I celebrated mine with some ATHF </t>
  </si>
  <si>
    <t xml:space="preserve">@RhapsodyCoach Indeed! Takes the mind off the exercising, which I guess could be good or bad. FWIW, I'm enjoying them. </t>
  </si>
  <si>
    <t xml:space="preserve">@FatDaddySweets me too- our anniversary is tomorrow (9 yrs) so it would be really cool if she went tomorrow </t>
  </si>
  <si>
    <t xml:space="preserve">@tarabrock Womens prayer this am...Tomorrow is mens </t>
  </si>
  <si>
    <t>@Lottiotta  I now suspect the twitter pics might be due to their website designer, mayhap...</t>
  </si>
  <si>
    <t xml:space="preserve">loves listening to moon river - louis armstrong when she is going to bed </t>
  </si>
  <si>
    <t>@DanPBaldwin Get Well Mr ace producer/director   could you send some juice my way tomorrow night at 10pm on ITV2 please!?</t>
  </si>
  <si>
    <t xml:space="preserve">@samlaing: ummm...how about &amp;quot;hello world&amp;quot;...keep to your IT roots </t>
  </si>
  <si>
    <t xml:space="preserve">@gazman193 of course.. have fun! </t>
  </si>
  <si>
    <t xml:space="preserve">New Design Added to the gallery : http://www.bestcssvault.com/css-patio/ keep submitting </t>
  </si>
  <si>
    <t xml:space="preserve">@thomasjkeeley dayton ohio tea party held at courthouse square, downtown dayton.  </t>
  </si>
  <si>
    <t xml:space="preserve">@cbackas Welcome to the club! </t>
  </si>
  <si>
    <t xml:space="preserve">follow @blueshine09 that's Elise </t>
  </si>
  <si>
    <t xml:space="preserve">@01000101 @Fulltimecasual is searching for you, I'm sitting on the sea wall in a fedora. </t>
  </si>
  <si>
    <t xml:space="preserve">@bijet Thanks for the follow! </t>
  </si>
  <si>
    <t xml:space="preserve">Is now back in my room at Portsmouth </t>
  </si>
  <si>
    <t xml:space="preserve">@thebakeryboy Ooh! Is you across the pond then? </t>
  </si>
  <si>
    <t>glu talk was goood!  but my dad is being crap about it...:S stupid assface! &amp;gt;&amp;lt;</t>
  </si>
  <si>
    <t xml:space="preserve">mi-am tras destroyTwitter it looks superb </t>
  </si>
  <si>
    <t xml:space="preserve">@stephaniekate85 i think your just fine </t>
  </si>
  <si>
    <t>My lil bro woke me up.  then my mom told him to wake me up  Yay to wake up calls!</t>
  </si>
  <si>
    <t xml:space="preserve">has washed her baby aerox, i think a nice scoot in the sunshine would be perfect about now </t>
  </si>
  <si>
    <t>i find alot of ratatat stuff samey samey, but this stands out for me, love it  ? http://blip.fm/~3xe75</t>
  </si>
  <si>
    <t xml:space="preserve">@Floris Thanks Dinggggggg &amp;lt;3 ... Have a wonderful Tuesday </t>
  </si>
  <si>
    <t>i can't wait to go shopping with my best friend!!!!!!  2 hours!!!! YAY!</t>
  </si>
  <si>
    <t xml:space="preserve">I have the best friends... Jenny, you made my day and always do </t>
  </si>
  <si>
    <t xml:space="preserve">@indieknits YAY! fanks </t>
  </si>
  <si>
    <t xml:space="preserve">Eating krakers remembering that fast food is pooo </t>
  </si>
  <si>
    <t xml:space="preserve">Maybe it's time to start planning that photography BBQ I've been thinking about </t>
  </si>
  <si>
    <t>@haylie_duff fine thanks sorry 4 late replay!! what are u doing...i'm going to do SHOPPING!!!! i love it!!!! love u  xoxo</t>
  </si>
  <si>
    <t xml:space="preserve">oh! no! please matt save it! </t>
  </si>
  <si>
    <t xml:space="preserve">Up super early this morning. Been up a few hrs. now w/the hubby on his first day at the new internship </t>
  </si>
  <si>
    <t xml:space="preserve">just finland my lunch and my first tweet of the day </t>
  </si>
  <si>
    <t xml:space="preserve">Happy Birthday to my Grandpa.  He has 3 cats, but I still love him. </t>
  </si>
  <si>
    <t xml:space="preserve">is off to OB clinical. Hopefully I get the c-section patient! </t>
  </si>
  <si>
    <t xml:space="preserve">@thalesbrandi uipiii, e lï¿½ vou eu... brigadu </t>
  </si>
  <si>
    <t>@justinlevy So helpful! I especially like &amp;quot;be extra careful not to light the towel or yourself on fire.&amp;quot;  Thanks!</t>
  </si>
  <si>
    <t xml:space="preserve">New Design Added to the gallery : http://www.bestcssvault.com/rich-mcnabb-interactive-web-designer/ keep submitting </t>
  </si>
  <si>
    <t>www.youtube.com/user/shannonmurdoch good times. watch itt  about to hit the hay</t>
  </si>
  <si>
    <t xml:space="preserve">Woohoo!  I won the Free Money Finance March Madness tournament by two votes!  I guess getting my in-laws to vote WAS a good idea! </t>
  </si>
  <si>
    <t xml:space="preserve">@julennanewbanks Aww sorry you had the mishap. How's your recovery going? Have a good day, J. </t>
  </si>
  <si>
    <t xml:space="preserve">@kissandmakeupuk heres a virtual one - not as tasty but far easier on the hips. nice to tweet you btw </t>
  </si>
  <si>
    <t xml:space="preserve">@mhequalities cool. We just had Welsh NHS Dr Alun Jones in Perth on rsrch into patient shame. Happy to share audio when kids r fed etc. </t>
  </si>
  <si>
    <t>@joyjewell at the time it was more $. But probably now that mine is booked it will be less  always happens that way</t>
  </si>
  <si>
    <t xml:space="preserve">@totzhatz she lives in Denver, but is coming to IL in a month or two and we're headed there to see her </t>
  </si>
  <si>
    <t xml:space="preserve">Fresh strawberries, blackberries, and a chicken biscuit for breakfast.  Work is going well.  Life is good!  </t>
  </si>
  <si>
    <t>Finish almost everything......so  Can't wait 4 2morrow......gotta look pretty!</t>
  </si>
  <si>
    <t xml:space="preserve">@myhelvetica Thanks buddy </t>
  </si>
  <si>
    <t xml:space="preserve">@iRestaurant re twitter'd @DunkinDonuts for cold Altanta: suggest ya negotiate deal in which calories are left in cyber space! </t>
  </si>
  <si>
    <t>@thebleachworks What kind of new toys?  very anxious to hear your beautiful voice on the new song!its ridiculous how amazing your voice is</t>
  </si>
  <si>
    <t xml:space="preserve">@Todderm good morning todder!! Look I'm tweeting. </t>
  </si>
  <si>
    <t xml:space="preserve">too many late nights are catching up with me...need to go to bed! Good night Twitterers </t>
  </si>
  <si>
    <t xml:space="preserve">oh my god i slept horrible, the dorms are so hot blarghuberhudsf;df. luckily i have pumpkin apple walnut muffins to make me better </t>
  </si>
  <si>
    <t xml:space="preserve">is about to what a doco with the boy on vampirism...woohoo.. </t>
  </si>
  <si>
    <t>@jojova i have to wait until I get to Lazboy- my 2nd home to get the java  if in New York in Syracuse it's pick a pair...ask for Ruthie</t>
  </si>
  <si>
    <t>@carolinezcraftz ty  Its a lovely palette but tbh I don't think the pay off is quite as great as some of their other signature palettes</t>
  </si>
  <si>
    <t xml:space="preserve">at work , getting a twitter account </t>
  </si>
  <si>
    <t xml:space="preserve">Chillin' at Logan Airport, awaiting my flight to Cincy. We beat the traffic coming in, and now I'm charging my iPhone. </t>
  </si>
  <si>
    <t xml:space="preserve">@MH0861 I wish you a good year of being 24  It has been mediocre for me, but I know you will make the best of it! </t>
  </si>
  <si>
    <t xml:space="preserve">Lunchtime.. then out all afternoon &amp;amp; evening.  Will be back tomorrow - meantime, enjoy your day </t>
  </si>
  <si>
    <t xml:space="preserve">@GStuedler You don't like his glasses? Give it a while longer, they will grow on you. </t>
  </si>
  <si>
    <t xml:space="preserve">Off to make a YouTube video in the park </t>
  </si>
  <si>
    <t xml:space="preserve">chillin @ home watching pdid on ellen ! </t>
  </si>
  <si>
    <t>@marleyuk aaaawwwww  i taught her well then</t>
  </si>
  <si>
    <t xml:space="preserve">Free indie label sampler records at Amazon?  You gotta be kidding me.  </t>
  </si>
  <si>
    <t xml:space="preserve">Sitting in cineworld awaiting Monsters vs Aliens in 3d. Got my specs on in anticipation. </t>
  </si>
  <si>
    <t xml:space="preserve">@BaybeeT Late reply i've not been on this properly in abit, you cool tho mate? </t>
  </si>
  <si>
    <t xml:space="preserve">@da_ewok  if you have  2 golden retrievers you  can never ever be bored </t>
  </si>
  <si>
    <t>It's too cold to play tennis. Therefore I should not have to be at work.  That's my feelings on the topic.</t>
  </si>
  <si>
    <t xml:space="preserve">@psandalio it's ok! totally diff biz plan. unless you want to do a viet truck now... </t>
  </si>
  <si>
    <t xml:space="preserve">@31o5 yeah I hope I can make it too.. </t>
  </si>
  <si>
    <t xml:space="preserve">Today is a research day...developing a questionnaire guide and then the interviewing begins! </t>
  </si>
  <si>
    <t xml:space="preserve">@neil_pie_PHP all sent duke!, thanks </t>
  </si>
  <si>
    <t xml:space="preserve">@dcvegan thanks... looks like I may be heading into the city tomorrow.  </t>
  </si>
  <si>
    <t>@BLKMGK its all good  its a distant cuzzin</t>
  </si>
  <si>
    <t xml:space="preserve">hey!!! </t>
  </si>
  <si>
    <t xml:space="preserve">@jemimah_knight loved the podcast, thank you </t>
  </si>
  <si>
    <t xml:space="preserve">I wanna thank everyone who helped me get to 650 followers! Thanks guys, you rock! </t>
  </si>
  <si>
    <t>@michaelgrainger i'm running in &amp;quot;the big peach 5k&amp;quot; here in atl on may 6th   i do 2 races a yr- 1 in spring, 1 in fall.</t>
  </si>
  <si>
    <t xml:space="preserve">@dandrago Thanks!  Same to you... </t>
  </si>
  <si>
    <t xml:space="preserve">Exiled the tweetdeck - about to enjoy some fresh fruit </t>
  </si>
  <si>
    <t>@MH0861 I wish you a good year of being 24  It has been mediocre for me, but I know you will make the best of .. http://tinyurl.com/d8ofb2</t>
  </si>
  <si>
    <t>Adolf Hitler had Vista Problems too ..   http://bit.ly/IHUOf</t>
  </si>
  <si>
    <t xml:space="preserve">Yet another 8 am...thankfully not doing anything but watching other people speak </t>
  </si>
  <si>
    <t xml:space="preserve">is new to this whole twitter thing but thinks she's gonna like it </t>
  </si>
  <si>
    <t xml:space="preserve">likes Chilly mornings </t>
  </si>
  <si>
    <t>The best part of waking up, is Folgers in your cup!!!  good morning everyone! have a great day!</t>
  </si>
  <si>
    <t xml:space="preserve">birthday 2moz  luke wished me happy birthday hahahaha </t>
  </si>
  <si>
    <t xml:space="preserve">@gardenorganic I will certainly comment on your blog re asparagus  </t>
  </si>
  <si>
    <t xml:space="preserve">Leaving for Florida today...back on Friday. </t>
  </si>
  <si>
    <t xml:space="preserve">annoying people by dancing is always fun </t>
  </si>
  <si>
    <t xml:space="preserve">Watching the Tuesday night chick flick, and enjoying it </t>
  </si>
  <si>
    <t xml:space="preserve">@BruceBrownNC WOOT! Have a good meeting! </t>
  </si>
  <si>
    <t xml:space="preserve">@tommcfly hi tom! im a loser from america thats been following McFly's music ever since i saw just my luck </t>
  </si>
  <si>
    <t xml:space="preserve">when will we see the first Twitter-phone? Remember where you heard it first </t>
  </si>
  <si>
    <t xml:space="preserve">@Piers_the_First Your show's on Easter Monday? Is that AM or FM? Will tune in. </t>
  </si>
  <si>
    <t xml:space="preserve">Sweet! Bobby bishops new songs are up on itunes.  i got to sing on a couple tracks. That was fun. </t>
  </si>
  <si>
    <t xml:space="preserve">@balaarjunan @vasanthgvk @vkhater @anand_iyer @KevalPrabhu : Would love to reserve boost/setter position </t>
  </si>
  <si>
    <t xml:space="preserve">@dharshana Hi! How are you doing today? Today I din't skip any of my meals  Shruti=good girl </t>
  </si>
  <si>
    <t xml:space="preserve">@sldownard Just bring a song in your heart and the endurance to be up late singing Tom Lehrer during the seder meal </t>
  </si>
  <si>
    <t xml:space="preserve">#mw2 and slugger u gotta keep us informed haha and i am saying this on behalf of all wen i say WE CAN'T WAIT FOR IT TO COME OUT!!!!  </t>
  </si>
  <si>
    <t xml:space="preserve">we made you - em is my fav song now  and fav vid atm, em is back </t>
  </si>
  <si>
    <t xml:space="preserve">Just out of bed on my day off. Caps play tonight....should be able to whip ATL again with no problems.  </t>
  </si>
  <si>
    <t xml:space="preserve">@Pri_stanzione You are a JO...you know </t>
  </si>
  <si>
    <t xml:space="preserve">http://twitpic.com/2ybo7 - thats me. i got bored. </t>
  </si>
  <si>
    <t xml:space="preserve">@mommy23monkeys thanks for the great review of our Green Little Green!  Glad it's working for you </t>
  </si>
  <si>
    <t xml:space="preserve">@edomeetsworld classic edo-ism. And of course, I see on facebook no one gets it. Welcome to MY world. </t>
  </si>
  <si>
    <t xml:space="preserve">Omg Miley cyrus just said on good morning America that she wakes up at five to read her bible LMFAO anyone else smell bullshit? </t>
  </si>
  <si>
    <t xml:space="preserve">Started off the first day of my 44th year riding the HealthRider for 30 minutes. It's going to be a good day! Birthday lunch AND dinner! </t>
  </si>
  <si>
    <t xml:space="preserve">Listening to Elvis Costello's 1980 album 'Armed Forces' this morning... forgot how good it was </t>
  </si>
  <si>
    <t xml:space="preserve">@energizr &amp;quot;watching sunshine&amp;quot; - no, no - that's the *window*....you TV is over there! </t>
  </si>
  <si>
    <t xml:space="preserve">@BiasedGirl ooooh, coaching football?!! that sounds AWESOME!! what age group? and teaparty? sounds fab woohoo!! </t>
  </si>
  <si>
    <t xml:space="preserve">having to search for a long-sleeve shit, this is strange </t>
  </si>
  <si>
    <t xml:space="preserve">Having a nice cup of newly brewed Serena coffee </t>
  </si>
  <si>
    <t xml:space="preserve">@Suspiremedia Sorry about that - all should be good now. Any problems, dm me </t>
  </si>
  <si>
    <t xml:space="preserve">@dhmorton Tis a mystery.... I'm hoping for a mini-displayport to displayport cable </t>
  </si>
  <si>
    <t xml:space="preserve">@jopearcephoto Ah yes, have seen one in a pic once, fabulous cats. She's beautiful, serious wee face and amazing eyes </t>
  </si>
  <si>
    <t xml:space="preserve">but it seems fine now </t>
  </si>
  <si>
    <t xml:space="preserve">@Kaz_C ..TC gave me the picture. ...It's probably her girlfriend. You just don't know what your other half is up to these days </t>
  </si>
  <si>
    <t xml:space="preserve">@travelrn Are you on ISCA BBS? </t>
  </si>
  <si>
    <t xml:space="preserve">watching Camp Rock! </t>
  </si>
  <si>
    <t xml:space="preserve">http://www.youtube.com/watch?v=5qYQrFKYFtU&amp;amp;feature=related superb comic acting - took me back, did that! </t>
  </si>
  <si>
    <t xml:space="preserve">getting dolled up for school...picture day today </t>
  </si>
  <si>
    <t xml:space="preserve">Aha! I figured it out. Man, I do a good job of confusing myself. Nevermind... Nothing to see here. </t>
  </si>
  <si>
    <t xml:space="preserve">@hethfen then let me know and I can preface your contact with them and recommend you if you like  not that you need it, but you know... </t>
  </si>
  <si>
    <t xml:space="preserve">@ossia, great post! i'll return the favor.  btw, your design skills are slick...very vimeo/twitter </t>
  </si>
  <si>
    <t>@JoeMcIntyre Let's Get This!!!!!  Welcome to Twitter!</t>
  </si>
  <si>
    <t xml:space="preserve">If you are reading this. Shouldn't you be doing some work </t>
  </si>
  <si>
    <t xml:space="preserve">@drish29 no prob  i'm good too. about to go out with a friend to the pool </t>
  </si>
  <si>
    <t xml:space="preserve">Nothing like coming back to work after being sick. So much to catch up on! @oniisan608 you shave? wow! </t>
  </si>
  <si>
    <t xml:space="preserve">@MissxMarisa Yess same here. I sleep from around 3am till 10am I call that my nap. All I need for a days enegry </t>
  </si>
  <si>
    <t>exams are done for now   now to do nothing for the next two weeks</t>
  </si>
  <si>
    <t>Off to work. I get observed by my Asst. Principal today.  Time for my evaluation.    Hope it goes well...</t>
  </si>
  <si>
    <t xml:space="preserve">buenas dias amigas! hopefully twitter is feeling better today and we won't see too much of the fail whale!!! HAPPY TUESDAY </t>
  </si>
  <si>
    <t xml:space="preserve">@amous got a lot to do today... will try to squeeze in some painting too </t>
  </si>
  <si>
    <t xml:space="preserve">@blackink12 It would be nice to see an update once in a while.  </t>
  </si>
  <si>
    <t>@hollieleanne tv show  fromt he creator of buffy, firefly and angel!</t>
  </si>
  <si>
    <t xml:space="preserve">@guykawasaki ah yes I remember now, I thought as much. </t>
  </si>
  <si>
    <t xml:space="preserve">Yay for an 84 on my management test!! </t>
  </si>
  <si>
    <t xml:space="preserve">@Tsarnick You best know it! Life On The Murder Scene </t>
  </si>
  <si>
    <t xml:space="preserve">http://twitpic.com/2yboq - my new puppy jess </t>
  </si>
  <si>
    <t xml:space="preserve">@sidarok No, I'll send it to anyone who asks for it. Want a copy? </t>
  </si>
  <si>
    <t xml:space="preserve">@gadgetlite I know LOL </t>
  </si>
  <si>
    <t>after a good night sleeping, i'm in my work recording the meeting again...  God bless all in this new day or in your night my twitters!</t>
  </si>
  <si>
    <t xml:space="preserve">@vicvickyrox : What movie? </t>
  </si>
  <si>
    <t xml:space="preserve">Really looking forward to the Red Dwarf Weekend!!! WOOT!!!! </t>
  </si>
  <si>
    <t xml:space="preserve">@weegingerbean So you are ECR, where do you go?? I must've totally seen you dance @ O's, I was there being a slacker spectator </t>
  </si>
  <si>
    <t xml:space="preserve">just hit page 20 of his story </t>
  </si>
  <si>
    <t xml:space="preserve">@fictionals your nose is clogged? use a plunger then </t>
  </si>
  <si>
    <t>jeepers creepers...were did we get all these peepers  a song for all of us!</t>
  </si>
  <si>
    <t xml:space="preserve">going to class but not feeling too good.  then heading home for the surprise! i love surprises </t>
  </si>
  <si>
    <t xml:space="preserve">@chuckdarw1n she is, and she's lovely </t>
  </si>
  <si>
    <t xml:space="preserve">ran into Alaina on the T.  Great way to start the morning.  </t>
  </si>
  <si>
    <t xml:space="preserve">49F with 25mph winds in April? I think I need to get a refund from the state of Florida.  </t>
  </si>
  <si>
    <t xml:space="preserve">@YourSeth Driving! </t>
  </si>
  <si>
    <t xml:space="preserve">@TheRemote Haha, you are from AMS, my hubby is Dutch </t>
  </si>
  <si>
    <t xml:space="preserve">@Rebsie Btw, the bunny is hatching like crazy. </t>
  </si>
  <si>
    <t xml:space="preserve">@summergirl38 Looks like you're having the same problem I am.  </t>
  </si>
  <si>
    <t xml:space="preserve">Okay here I go..this week Take Two: Electric Boogaloo!  Hello all, how is everyone this morning? </t>
  </si>
  <si>
    <t xml:space="preserve">@fieza46 you love computers..... </t>
  </si>
  <si>
    <t>@nakedsunrise ï¿½quiï¿½n? private message please!  Welcome to twitter btw. Adios!</t>
  </si>
  <si>
    <t xml:space="preserve">been buiding a new cage for the departments pet g-pigs. This one is going to be &amp;quot;water&amp;quot; proof and have a suspension bridge </t>
  </si>
  <si>
    <t xml:space="preserve">The wind blew away my pretty heavy carpet and knocked down my modem.. Jee, talk about nature's fury.. </t>
  </si>
  <si>
    <t>Gold angel wing earrings back in stock!  http://poprl.com/0Cxz only ï¿½4.80 when you use the discount code TWEET at the checkout  Bargain!</t>
  </si>
  <si>
    <t xml:space="preserve">@steverunner Hey Steve, I listened to 5 episodes of Phedippidations today. I feel like I'm stalking you. </t>
  </si>
  <si>
    <t xml:space="preserve">Good morning jdzca.  At least it will get up to mid 60's today... But it was very chilly this morning. </t>
  </si>
  <si>
    <t xml:space="preserve">One night transit in Bali, it took 20 minutes flight from Lombok by Garuda. They not served food, only 'teh kotak' </t>
  </si>
  <si>
    <t xml:space="preserve">I'm up too early on my free days. see marcus...i can't help it. yay get to buy my guapo ticket today </t>
  </si>
  <si>
    <t xml:space="preserve">http://twitpic.com/2xe00 - @aplusk sorry, i did't mean 2 misspellllll ur twitter name... </t>
  </si>
  <si>
    <t>@talberman all we got was wine  recession sucks.</t>
  </si>
  <si>
    <t xml:space="preserve">@Snoid OK, it's actually called &amp;quot;Hello Oslo,&amp;quot; but I just like shouting &amp;quot;Smell The Glove Is Here!&amp;quot; whenever new releases arrive </t>
  </si>
  <si>
    <t xml:space="preserve">@Toni_IFDA I agree, @conversationage has such great information! </t>
  </si>
  <si>
    <t xml:space="preserve">@duskyblueskies That was supposed to come to you in text message form in 2 hours. </t>
  </si>
  <si>
    <t xml:space="preserve">@shanegibson fingers crossed </t>
  </si>
  <si>
    <t xml:space="preserve">7:04 Started assignment, 7:13 Made sandwich, 7:31 back to assignment, 7:35 had a bath, 8:09, back to assignment, 8:23, fell asleep </t>
  </si>
  <si>
    <t xml:space="preserve">@fossiloflife tell him that he needs to fork out $$$ to the regular chennai tweeps. </t>
  </si>
  <si>
    <t xml:space="preserve">@Farscale Yes, although mainly when there are other awesome people on at the same time. </t>
  </si>
  <si>
    <t>@J_xox get a chance lk 2 them b4 or after it  xx</t>
  </si>
  <si>
    <t xml:space="preserve">I love the theme song. &amp;quot;It all started with the big bang BANG!!!&amp;quot; </t>
  </si>
  <si>
    <t xml:space="preserve">@jaffne yeah I'd be smug ...love it up there </t>
  </si>
  <si>
    <t xml:space="preserve">@Reetesh I haven't gone through friend requests yet, coz like Facebook there are just too many of them. I'm gonna do that tonight </t>
  </si>
  <si>
    <t xml:space="preserve">talking to my best friend. i just scared her to death </t>
  </si>
  <si>
    <t>Afternoon  Listening to Dreamboats and Petticoats and wishing it was the Cast album instead!</t>
  </si>
  <si>
    <t xml:space="preserve">@pradeen1 you know, antonia/toni in grade four, i think? yeah, her older brother. </t>
  </si>
  <si>
    <t xml:space="preserve">I'm looking at making a water pond in the back yard. It will have fish and frogs and a bridge! </t>
  </si>
  <si>
    <t>i want finger paints  .... waiting to fall back into reality?</t>
  </si>
  <si>
    <t>AFYCSO listening hour. Need patd love.  the moon's pretty tonight.</t>
  </si>
  <si>
    <t xml:space="preserve">@larsbachmann nice feature </t>
  </si>
  <si>
    <t>Cinnomin rolls are pretty good when you stop and realize what you are really eating  bread and spices...</t>
  </si>
  <si>
    <t>@livinginfiction  change yours!</t>
  </si>
  <si>
    <t xml:space="preserve">@heidimontag INCREDIBLE!! looks like its going to be a great season </t>
  </si>
  <si>
    <t>@xamiiadoresjoe well.. I guess he's mine now! imfao  &amp;lt;3</t>
  </si>
  <si>
    <t xml:space="preserve">Ah, nice, one less step to understand, update via txt </t>
  </si>
  <si>
    <t>@Darchak oh, I should catch up with S. Africa news too some day  Have a nice afternoon!</t>
  </si>
  <si>
    <t xml:space="preserve">@MrGoogleAlerts @simoncast quotes doesn't work, tried that when I set it up </t>
  </si>
  <si>
    <t>@imalexevans   hiii alex ! woow ! I finally can send you a message!well...message? it doesn't matter! ; ) .. I'M VEEERY HAPPY!   haha</t>
  </si>
  <si>
    <t xml:space="preserve">Wow, this week has been a major milestone. The end is almost in sight, and then it's time to hit the second half of the semester </t>
  </si>
  <si>
    <t xml:space="preserve">Goodmornimg tweets </t>
  </si>
  <si>
    <t>@paul_shirley Thanks  What do you mean?</t>
  </si>
  <si>
    <t xml:space="preserve">Morning Tweeps!!! On the hunt for some caffeine ... please stand by  </t>
  </si>
  <si>
    <t>@rachellondon Its the whole 'straight guys like two girls kissing' just flipped around  You should find 'I kissed a boy' by Cobra Starship</t>
  </si>
  <si>
    <t xml:space="preserve">good bye twitter world, im off to watch some movies </t>
  </si>
  <si>
    <t xml:space="preserve">@senthilnayagam - Happy Birthday sir </t>
  </si>
  <si>
    <t xml:space="preserve">@TehJeven @Zarachas I'm in, we'll be the first swarm. (Our forage is not weak!) </t>
  </si>
  <si>
    <t xml:space="preserve">is bathing trolls in care and love on Omegle to see what happens. They usually seem to end up awe struck and unable to form a new offense </t>
  </si>
  <si>
    <t xml:space="preserve">@inque54 huy, matulog ka na. hahah. CBroom ain't done yet, but it's taking shape </t>
  </si>
  <si>
    <t>@l3l0 thanks for help  i sam the new-users and the faq , they are not what i aim for (mysql-user-authorization) but it's goin well today</t>
  </si>
  <si>
    <t>By @worldgolf Have you seen Mio Destino Lingerie's sexy golf-themed skivvies?  http://twurl.nl/q7t3rj #-golf #lingerie</t>
  </si>
  <si>
    <t xml:space="preserve">@jasdonwar Are you Zara's boyfriend? </t>
  </si>
  <si>
    <t xml:space="preserve">@Semtex cool dude can't wait until you do </t>
  </si>
  <si>
    <t>Even though I'm not allowed to, I'll eat as many ice creams as I want. Don't blame me. Blame Summer!  http://plurk.com/p/n1r2p</t>
  </si>
  <si>
    <t xml:space="preserve">@fyreflye I'd rather go to France for the summer than Skegness. </t>
  </si>
  <si>
    <t xml:space="preserve">@nick_carter My god you're addict to it </t>
  </si>
  <si>
    <t xml:space="preserve">Read Psalm 116! I Love it! Now math homework! Talk about bringing someone down! </t>
  </si>
  <si>
    <t xml:space="preserve">Me gots the giggles. I'm in a funny mood this avvo. Everyone send @Jay_Tyler good luck messages. He sits his driving test today! Eek! </t>
  </si>
  <si>
    <t xml:space="preserve">@chuckhall  I'm like a fine wine, my friend  </t>
  </si>
  <si>
    <t xml:space="preserve">@Rammi I've been using Box.net for a year~ ; works great  nice to hold files u may need somewhere else;but I RAR the files with a pw </t>
  </si>
  <si>
    <t xml:space="preserve">Ok.. Loving &amp;quot;Here&amp;quot; and &amp;quot;Hey Valentina&amp;quot; on the new Prince album(s).. </t>
  </si>
  <si>
    <t xml:space="preserve">@honeybeezes lol i have the swimming song from Scamper stuck in my head </t>
  </si>
  <si>
    <t xml:space="preserve">@imogensgarden Right back atcha! </t>
  </si>
  <si>
    <t>Me 2.0 officially launches and is already picked up by MarketWatch and EarthTimes!!!!  Spread the joy    http://tinyurl.com/c2wlrb</t>
  </si>
  <si>
    <t xml:space="preserve">@REGYATES wait... are you in new-zealand?.. cause if you are, that would explain why you are not on the sunday show anymore </t>
  </si>
  <si>
    <t xml:space="preserve">Eating nesperas for the first time this year...yummy </t>
  </si>
  <si>
    <t xml:space="preserve">@MissFarrah hey farrah!  how are you this morning girl?  thanks so much for returning the follow..  </t>
  </si>
  <si>
    <t xml:space="preserve">Welcome to Delta Daily's twitter! Here you will get all the updates on what is happening with Delta Daily and Delta Goodrem! Follow us! </t>
  </si>
  <si>
    <t xml:space="preserve">@she_writes lmao! Wow that's extreme! </t>
  </si>
  <si>
    <t xml:space="preserve">@hadaltlelamb I've good news for you -- that lifestyle is not limited to college. </t>
  </si>
  <si>
    <t>@adamSEO  it couldn't have come at a better time</t>
  </si>
  <si>
    <t xml:space="preserve">@mattybeard i've only got to S01E06 sso far. I have all day tho </t>
  </si>
  <si>
    <t>@jenzenn Well, I'm glad you're joining me!!  #tfc</t>
  </si>
  <si>
    <t xml:space="preserve">@nosetu Of course not, web celebs like me can afford a cleaning service </t>
  </si>
  <si>
    <t xml:space="preserve">@Zarachas The ones with the tokens </t>
  </si>
  <si>
    <t xml:space="preserve">Down pouring outside. I'm not gonna complain about it today, it's making the snow go away. </t>
  </si>
  <si>
    <t>@RebeccaInMelb ha ha  yes I wore it 4 2 mins for photo lol</t>
  </si>
  <si>
    <t xml:space="preserve">going to lay on the balcony . it's so hot.. </t>
  </si>
  <si>
    <t>got &amp;quot;the fortunate&amp;quot; by cartel stuck in my head  but i don't mind</t>
  </si>
  <si>
    <t xml:space="preserve">finally, we will record our video from the ffe in tatti's house !! </t>
  </si>
  <si>
    <t>is loving happy news  thinks that the result of hard work and strong beliefs are coming around....</t>
  </si>
  <si>
    <t xml:space="preserve">I have a crush on Wyatt Cenac! Too much Daily Show I suppose. </t>
  </si>
  <si>
    <t xml:space="preserve">@acroamatic Where did everyone go? </t>
  </si>
  <si>
    <t xml:space="preserve">30million bells on AC:WW </t>
  </si>
  <si>
    <t xml:space="preserve">@RobertPattinson ohmygodaa i 'm a MASSIVE fan, i think your an amazing actor, and a brrriilliiiaannt singer, say hi to the cast for me </t>
  </si>
  <si>
    <t>has already caught the sun, and is going to see miami heat play basketball tonight!  its 8.30am and its already scorching hot!</t>
  </si>
  <si>
    <t xml:space="preserve">i just joined twitter </t>
  </si>
  <si>
    <t xml:space="preserve">but.. i admit; it's fun to update. haha. even if there is nobody that sees it </t>
  </si>
  <si>
    <t xml:space="preserve">@iTweetPRN Put a apple trial#2 in the freezer first thing this morning </t>
  </si>
  <si>
    <t>@scorpiojerm I did! Didn't do too much - just slightly less than 4k  But good enough for a first run in a while. Yay!</t>
  </si>
  <si>
    <t>@dhempe 30th April &amp;amp; 1st March humm ok  http://is.gd/rbJL</t>
  </si>
  <si>
    <t xml:space="preserve">If you're thinking of unfollowing me - do it NOW (or never </t>
  </si>
  <si>
    <t xml:space="preserve">Going to Daytona for NATIONALS. </t>
  </si>
  <si>
    <t xml:space="preserve">@aboutthelettera hey buat apa kat bangsar? Google talk Amir H ajak dia dating </t>
  </si>
  <si>
    <t xml:space="preserve">@hansonmusic http://twitpic.com/2t5nz - Zac, you look so sad. It's okay to smile, you deserve it. </t>
  </si>
  <si>
    <t xml:space="preserve">documentary is finsihed! will try to upload it to youtube for you to see </t>
  </si>
  <si>
    <t xml:space="preserve">Hello, I just joined twitter, so I don't know what I am doing </t>
  </si>
  <si>
    <t xml:space="preserve">@perezhilton always indiferent to eminem </t>
  </si>
  <si>
    <t xml:space="preserve">@hakerem Yea, I only use Chrome </t>
  </si>
  <si>
    <t xml:space="preserve">&amp;quot;You lift my feet off the ground, you spin me around. You make me crazier, crazier...&amp;quot; Love the lyrics too. It could be about any1. </t>
  </si>
  <si>
    <t xml:space="preserve">@stroughtonsmith Thanks for the DevDay heads up, I've put my name down - it'll be good for a beginner like myself I reckon </t>
  </si>
  <si>
    <t xml:space="preserve">@scottmalish Thanks. Trying to stop distracting myself, like answering phones </t>
  </si>
  <si>
    <t xml:space="preserve">doing fuck all today, pitz tomorrow night though. </t>
  </si>
  <si>
    <t>@seebase Congratulations! What an engaging decision!  You should then check out that website time by time: http://www.e71fanatics.com #E71</t>
  </si>
  <si>
    <t xml:space="preserve">@nbremer It is very good ! I just never want to upset any person so asked you 1st if it was okay to say you lokk very pretty </t>
  </si>
  <si>
    <t xml:space="preserve">@bobbyllew Ah I thought it was the skateboarding pro Tonk Hawks. *nods* Was wondering what he did that was comical! </t>
  </si>
  <si>
    <t xml:space="preserve">@gibbzer @eBeth @SianMeadowcroft thanks ladies </t>
  </si>
  <si>
    <t>I love this band  Great version of the Bee Gees classic.  ? http://blip.fm/~3xehs</t>
  </si>
  <si>
    <t>@dszp ...fortunately, the KB had documentation on it once I figured out how to search for it   http://is.gd/rbJV</t>
  </si>
  <si>
    <t xml:space="preserve">charlie!!!!!!!! u feel smart *well at least that make one of us! </t>
  </si>
  <si>
    <t xml:space="preserve">@scottsmeester you are so right. The present moment is where all the fun happens. </t>
  </si>
  <si>
    <t xml:space="preserve">just bought the winning ticket for tonight's mega millions drawing. and no, i'm not telling you the numbers! </t>
  </si>
  <si>
    <t xml:space="preserve">@lukesmith Probably easier if you ping me on IM/phone, that's a little complicated to explain over Twitter. Ideally beer would be good </t>
  </si>
  <si>
    <t>@Karageorgakis SHE SHOULD have YOU make the coffee for her......of course after you're done with the floors!  lol  ;)</t>
  </si>
  <si>
    <t xml:space="preserve">@mirceagoia Thanks for the tweet </t>
  </si>
  <si>
    <t xml:space="preserve">Just got a nice grey suit for the Prom! </t>
  </si>
  <si>
    <t xml:space="preserve">Grading &amp;quot;Totally ? Radical ? Projects&amp;quot; dude. </t>
  </si>
  <si>
    <t xml:space="preserve">Back on the road </t>
  </si>
  <si>
    <t xml:space="preserve">Bellydance class tonite! $5 YogaFit class on Wed. eve! RSVP!! Namaste. </t>
  </si>
  <si>
    <t>@maiseyg nothing! just the rain! you woke up at just the right time  how goes your new series?</t>
  </si>
  <si>
    <t xml:space="preserve">@RNRWiggs68 Wow! You and I have really gotten into this Twitter thing! </t>
  </si>
  <si>
    <t xml:space="preserve">Giveaways galore on my blog, http://www.SheScribes.com. Also many reviews (products and books). Something for everyone. </t>
  </si>
  <si>
    <t>I LOVE McFly      XXXX</t>
  </si>
  <si>
    <t xml:space="preserve">@mattimago He did actually hav a very cool voice. &amp;amp; i liked the brain in the jar </t>
  </si>
  <si>
    <t xml:space="preserve">@notjosh it's possible some may be feature limited, but i've no idea. don't take my word as complete truth </t>
  </si>
  <si>
    <t>Love seeing the sun and north carolina pride today  nice win last night heels!</t>
  </si>
  <si>
    <t xml:space="preserve">@elbiddulph Ouch!  You may be my mom, but even I know that you're pretty tech-savvy. Even more so than some people *my* age! </t>
  </si>
  <si>
    <t xml:space="preserve">madtv made some funny steven seagal spoofs, but the clips with some aikido demonstrations of him are cool too </t>
  </si>
  <si>
    <t xml:space="preserve">2 days of school left this week and im beyond excited for saturday!!!! </t>
  </si>
  <si>
    <t xml:space="preserve">chilling,   watching the gilmore girls </t>
  </si>
  <si>
    <t>@mmjm3 I don't have any money but I can offer you some lunch if you like? Pesto pasta and chicken  Worth more than a desk anytime!</t>
  </si>
  <si>
    <t>@dj_bubble Anytime.  I'm good. What about you?</t>
  </si>
  <si>
    <t xml:space="preserve">@kiwibastard Not sure if you will already have this http://tinyurl.com/cqfase, and apple store is down, no doubt for new products </t>
  </si>
  <si>
    <t xml:space="preserve">phone has stopped working again :] no more worrying about people texting me back </t>
  </si>
  <si>
    <t xml:space="preserve">im shattered after yesterday's bodypump. i loved it though. doing it tomorrow again </t>
  </si>
  <si>
    <t xml:space="preserve">is at the beach </t>
  </si>
  <si>
    <t xml:space="preserve">http://www.essence.com/news_entertainment/news/articles/white_house_chef_ikimi_dubose  Yep, that's my crazy roommate! </t>
  </si>
  <si>
    <t xml:space="preserve">loves mamma mia..should watch it but twilight comes first </t>
  </si>
  <si>
    <t xml:space="preserve">@Shiminay Machine head rule - Five is my favourite track so angry! </t>
  </si>
  <si>
    <t xml:space="preserve">is replying to all swet b-day wishes she's got </t>
  </si>
  <si>
    <t xml:space="preserve">@TotesChic *banana yogurt* ... yeah that was me! And &amp;quot;Your Welcome...&amp;quot; </t>
  </si>
  <si>
    <t xml:space="preserve">@graphicdesign79 Well, you're a graphic designer. So you must be cool. </t>
  </si>
  <si>
    <t xml:space="preserve">love ya too </t>
  </si>
  <si>
    <t>Afternoon all  Its far too nice outside to be stuck in the office. How is everyone?</t>
  </si>
  <si>
    <t>@LisShill Don't u mean &amp;quot;and IS now sitting on a ball...&amp;quot;  BOO! Fancy meeting u here....xxx</t>
  </si>
  <si>
    <t xml:space="preserve">just saw blake! gen and brigitte slept over last night + seeing maille tomorrow </t>
  </si>
  <si>
    <t xml:space="preserve">@dougiemcfly  Since you're british and you drink alot of tea..what's you favorite one Dougie?  </t>
  </si>
  <si>
    <t xml:space="preserve">@VATD I'm made of win </t>
  </si>
  <si>
    <t>; tomorroww is the day . !  out . -akash</t>
  </si>
  <si>
    <t xml:space="preserve">@pygeek  Yeah. No. probs! </t>
  </si>
  <si>
    <t xml:space="preserve">is watching Kinley, working out, hopefully seeing someone special this week </t>
  </si>
  <si>
    <t xml:space="preserve">@LentSexbot Give it a week! You'll get the hang of it. Just find cool people to follow and actually interact with them. It's fun </t>
  </si>
  <si>
    <t>@joelwynne @ricny Joel-you're one tough man hiding behind an ocean and twitter   Long live the chilly north</t>
  </si>
  <si>
    <t xml:space="preserve">@souljaboytellem i kidnapped you &amp;amp; locked you in my heart </t>
  </si>
  <si>
    <t xml:space="preserve">@siyab thanks siyab.. </t>
  </si>
  <si>
    <t xml:space="preserve">Fell asleep at about 10:30 last night. I am so ready for the day! It is beautiful outside and I am thankful for life! </t>
  </si>
  <si>
    <t xml:space="preserve">am happy with making. </t>
  </si>
  <si>
    <t>@vron3509 there is really no &amp;quot;getting twitter&amp;quot;. It's like bad sex, just don't think about it and everything will be fine.  &amp;lt;3 you!</t>
  </si>
  <si>
    <t xml:space="preserve">morning twitterville! hope everyone has a great day </t>
  </si>
  <si>
    <t xml:space="preserve">@WebBetty Sorry, ignore previous tweet! Hello - haven't seen you around much </t>
  </si>
  <si>
    <t>Has Just Joined Twitter!  ..xoxo</t>
  </si>
  <si>
    <t xml:space="preserve">It's warm enough to wear shorts and a t-shirt. Like it </t>
  </si>
  <si>
    <t xml:space="preserve">@ramdomthoughts ouch that was so close! you'll ace it next time </t>
  </si>
  <si>
    <t xml:space="preserve">@HappyHealthyPup Thankyou we are working on it </t>
  </si>
  <si>
    <t xml:space="preserve">@chrisbrogan excellent...i like floods of mail. It's amusing to watch it all come in </t>
  </si>
  <si>
    <t xml:space="preserve">@Mediamum Good morning! </t>
  </si>
  <si>
    <t xml:space="preserve">@IlseDeLange Good trip - envy envy envy </t>
  </si>
  <si>
    <t xml:space="preserve">@NancyPerez It was my pleasure, Nancy! have yourself an awesome day and dare to be real, dare to be YOU! </t>
  </si>
  <si>
    <t xml:space="preserve">Listening to music </t>
  </si>
  <si>
    <t xml:space="preserve">off to the gym </t>
  </si>
  <si>
    <t xml:space="preserve">Good morning Twitter </t>
  </si>
  <si>
    <t xml:space="preserve">@mathisenk the format of your 'tweet' reminds me of our stint as AP Lit Sweensters multiple choice question writers </t>
  </si>
  <si>
    <t xml:space="preserve">@justinlevy They forgot a very important item with the grill. Make sure that the place you put your beer while grilling is still safe. </t>
  </si>
  <si>
    <t>@rajeshjagasia nythng fr u  also d mirror has 2 faces is done too...</t>
  </si>
  <si>
    <t>Feeling a bit better today. Had an awesome time at Rocco's last night!  looking forward to dinner tonight. Happy Tuesday!</t>
  </si>
  <si>
    <t>hey, try this... sum me up in 5 words  please n thank u! xx</t>
  </si>
  <si>
    <t xml:space="preserve">I'm fashion victim...damn... </t>
  </si>
  <si>
    <t xml:space="preserve">@michalmv welcome to twitter! </t>
  </si>
  <si>
    <t xml:space="preserve">Lunch now. Be seeing you </t>
  </si>
  <si>
    <t xml:space="preserve">Is at work. Doing lots of paperwork. </t>
  </si>
  <si>
    <t xml:space="preserve">@david1976aus Nope, I'm still in Wagga bored outta my brains. </t>
  </si>
  <si>
    <t xml:space="preserve">@dkeats LMS also stands for Little Man Syndrome </t>
  </si>
  <si>
    <t xml:space="preserve">Hot &amp;amp; Spicy Chicken - is there any other kind!!  </t>
  </si>
  <si>
    <t xml:space="preserve">fishin in Edisto for the next couple days </t>
  </si>
  <si>
    <t xml:space="preserve">My sister and niece visited this weekend. We celebrated Sarah's 18th birthday. Now all of the children in our family have grown up. </t>
  </si>
  <si>
    <t xml:space="preserve">@beautyscientist thanks you </t>
  </si>
  <si>
    <t xml:space="preserve">Yaa North Carolina! Came in 2nd on the ncaa pool </t>
  </si>
  <si>
    <t xml:space="preserve">Now I must sleep I hope to wake up to all kinds of entertaining Tweets. I don't worry you guys never let me down.  </t>
  </si>
  <si>
    <t xml:space="preserve">@chrisbrogan I've always thought you were cool. (And I'm right about that.) Have a good flight, day, week and everything in between. </t>
  </si>
  <si>
    <t xml:space="preserve">itï¿½s sooooooooo warm outside *woohoo* </t>
  </si>
  <si>
    <t>@rosieeejones wait, go on msn  mine's working now x</t>
  </si>
  <si>
    <t xml:space="preserve">I just found out that 'koffiekoeken' does not mean coffee cookies. </t>
  </si>
  <si>
    <t xml:space="preserve">Sorted out the US Embassy this a.m., passport in 7-10 days.. couldn't get kiwi strawberry snapple, but JOLT cola is a worthy substitute! </t>
  </si>
  <si>
    <t xml:space="preserve">@TwoSeasideBabes *smiles* Thanks! It's always been one of my most popular. Afraid to list with better pictures </t>
  </si>
  <si>
    <t xml:space="preserve">@Pixel54 macbeths=super awesome! I'm rockin' the eliots </t>
  </si>
  <si>
    <t xml:space="preserve">@lizixx yep yep thanks </t>
  </si>
  <si>
    <t xml:space="preserve">ohh hello the championship's on on itv 4 </t>
  </si>
  <si>
    <t xml:space="preserve">@DonnieWahlberg p.s. Go to joythe movie.com --it's really nice </t>
  </si>
  <si>
    <t xml:space="preserve">Hello @hgardler. Our sympathies </t>
  </si>
  <si>
    <t xml:space="preserve">Eating a 6 egg omlette, with bacon and cheese &amp;amp; herbs...mmmm </t>
  </si>
  <si>
    <t xml:space="preserve">@krystalle whoo, I have been craving more information on that one </t>
  </si>
  <si>
    <t xml:space="preserve">@anandnataraj 4 people are for sure  and 4 in maybe list including u </t>
  </si>
  <si>
    <t xml:space="preserve">@SilknPearls they are all sleeping </t>
  </si>
  <si>
    <t>@Helenszone omg i think i had that poster  hehehee</t>
  </si>
  <si>
    <t xml:space="preserve">@jakeprzespo xserve and I bet 2TB time capsules, I feel like we could be doomed as well but didn't want to alarm anyone </t>
  </si>
  <si>
    <t>http://www.myvisiontv.com.au/2009/?p=259 Read my article and comment!  I am officially a journalist. Woot woot.</t>
  </si>
  <si>
    <t xml:space="preserve">im petting the shuzz outta my cat.. hahahahh there are furballs everywhere! </t>
  </si>
  <si>
    <t xml:space="preserve">@LittleFletcher i think no one is able to picture robert as a human anymore. </t>
  </si>
  <si>
    <t xml:space="preserve">@giblahoj ---- I hope u understand what do I mean. P.S. your smile looks fantastic. Be confident. </t>
  </si>
  <si>
    <t xml:space="preserve">@cspenn yeah, it doesn't burn but once you step up to C4, I'm pretty sure *something* will catch fire </t>
  </si>
  <si>
    <t xml:space="preserve">Listening to animal collective :::_) MY GIRLS!!!  </t>
  </si>
  <si>
    <t xml:space="preserve">@Framusic thiis is a really an amaziing book love you guy </t>
  </si>
  <si>
    <t>@sabillasutarno hiiii i'm Shanii  Ben's best friend, if you didn't know (:</t>
  </si>
  <si>
    <t xml:space="preserve">Dress up day at work. I look good damnit. </t>
  </si>
  <si>
    <t xml:space="preserve">texting, twittering, reading harry potter 7 + watching twilight all at the same time. ohh yeah who is talented?  </t>
  </si>
  <si>
    <t xml:space="preserve">@black_roses25 welcome to twitter! </t>
  </si>
  <si>
    <t xml:space="preserve">@JonathanRKnight...I can say with out lying that you kept me up all night long </t>
  </si>
  <si>
    <t xml:space="preserve">@jonomallanyk Still Waters- cause even in the storms of life, we will not be shaken. Bam! </t>
  </si>
  <si>
    <t xml:space="preserve">@iheartthatdance I'm in Canada every Sunday for class and feis a lot. I live 2.5 hours from our main studio.. long days, but worth it! </t>
  </si>
  <si>
    <t xml:space="preserve">@FatHeadPhil </t>
  </si>
  <si>
    <t xml:space="preserve">My avatar also looks way too metro sexual, not that there's anything wrong with that.  Checking out Jokaydia though </t>
  </si>
  <si>
    <t xml:space="preserve">@saeedku have fun </t>
  </si>
  <si>
    <t xml:space="preserve">is off to work! Alllllll Day long! </t>
  </si>
  <si>
    <t>Hello new followers! I follow you too!  I'm Sonja @bloggerbaby @WhoisJohnLai @FromTheGroundUp @TheBetterSexDoc @liz_lynch @mmangen @top007</t>
  </si>
  <si>
    <t>@mileycyrus ...happy, you deserve it  (ran out of room on the last one)</t>
  </si>
  <si>
    <t xml:space="preserve">Exactly </t>
  </si>
  <si>
    <t xml:space="preserve">Just made ï¿½28.80 for the WWF by sending my old Blackberry and Samsung phones to simplydrop.co.uk </t>
  </si>
  <si>
    <t>nice weather  whose out today?</t>
  </si>
  <si>
    <t xml:space="preserve">The sun's up and my son's up, so I'm up. </t>
  </si>
  <si>
    <t xml:space="preserve">Oh my god, I have totally neglected twitter today, sorry, Im just going out with a friend today </t>
  </si>
  <si>
    <t xml:space="preserve">@aplusk a friend of mine is smelling impaired, had a bad motorbike accident and head injury. It's a blessing and curse! </t>
  </si>
  <si>
    <t xml:space="preserve">@markhundley Thank you Mark and a special good morning to you!  Connecting with friends like you start my day off right....  </t>
  </si>
  <si>
    <t xml:space="preserve">Goodnight all, shall &amp;quot;see&amp;quot; you tomorrow </t>
  </si>
  <si>
    <t xml:space="preserve">First test down. Another one in a couple hours. Probably should be studying, but I am updating my twitter first </t>
  </si>
  <si>
    <t>just got back from work glad to be home again! Going to write my sponsorson a letter now  xxx</t>
  </si>
  <si>
    <t xml:space="preserve">@visitor9627 yay. i love them. i just miss ollian videos from you. </t>
  </si>
  <si>
    <t xml:space="preserve">@s3dooya Thank you </t>
  </si>
  <si>
    <t xml:space="preserve">@cindyoyo But YOU keep it going! </t>
  </si>
  <si>
    <t xml:space="preserve">I get happy in this weather... </t>
  </si>
  <si>
    <t xml:space="preserve">@pixiec Thanks. You have something similar for your marathon training? I get really dehydrated after 6 miles - let alone 20 odd </t>
  </si>
  <si>
    <t xml:space="preserve">@abooth202 Damn spammers  I like that flickr will remove all comments by a user when you block them, nice feature </t>
  </si>
  <si>
    <t xml:space="preserve">@petshopboys http://twitpic.com/2y8q6 - lovely pic; he looks natural and likeable </t>
  </si>
  <si>
    <t xml:space="preserve">@entrepreneurgal I know I wish I could find a spell check app too </t>
  </si>
  <si>
    <t xml:space="preserve">@pameyla Yeah </t>
  </si>
  <si>
    <t xml:space="preserve">@LFTA  http://bit.ly/lyKYO Watch this... </t>
  </si>
  <si>
    <t>@albany_23 dw, you have until after easter before I break your legs  JOKE (sort of?!) x</t>
  </si>
  <si>
    <t>@melanieleonard yea hopefully it will go quick  yea I want it to be the weekend too xxx</t>
  </si>
  <si>
    <t xml:space="preserve">@gabrielsaporta http://twitpic.com/2yc0v - We know u can take care of yourself gabe...sometimes </t>
  </si>
  <si>
    <t xml:space="preserve">Nothing so refreshing like walking in rain.... Its pouring like hell </t>
  </si>
  <si>
    <t xml:space="preserve">@THESTROKES heeey hola ! </t>
  </si>
  <si>
    <t>@conor_pope Of course they should.. I forsee it happening in 203X(if you want to know when exactly, give us a tenner  ).</t>
  </si>
  <si>
    <t xml:space="preserve">@scorpionkiss hmm deal! who'r we inviting? </t>
  </si>
  <si>
    <t xml:space="preserve">@youngyonny nada...when u bringing your butt to Houston </t>
  </si>
  <si>
    <t xml:space="preserve">@nick_foster Right now, actually a Twitter app for automating a lot of stuff. I'm currently using it on this account to test it </t>
  </si>
  <si>
    <t xml:space="preserve">Hey! I hate college! Join me in a revolt! </t>
  </si>
  <si>
    <t xml:space="preserve">@djdrizzle good morning dj drizzle. what it is my nizzle </t>
  </si>
  <si>
    <t xml:space="preserve">i have heard so much about twitter I signed up (I'm a sheep) and therefore don't really know what to do on here! </t>
  </si>
  <si>
    <t>@loris_sl me (as allways) but only from Stockholm. My office Nespresso machine is never resting  Saludo (if you could salute with cofee</t>
  </si>
  <si>
    <t xml:space="preserve">Upgraded!...wicked!!! Thank you sooo much to my BA friend </t>
  </si>
  <si>
    <t xml:space="preserve">Yay. Just bought Twilight on DVD! Can't wait for New Moon!!! </t>
  </si>
  <si>
    <t xml:space="preserve">the Veronicas are the best! love the songs </t>
  </si>
  <si>
    <t xml:space="preserve">p.s. I get to see @cschullo in 2 days!!! </t>
  </si>
  <si>
    <t xml:space="preserve">@realnetta: will be praying all day </t>
  </si>
  <si>
    <t>Nincompoop - The Unfinished Quest gets added to Allegro.cc  Yippee http://tinyurl.com/c2gupk</t>
  </si>
  <si>
    <t xml:space="preserve">@perezhilton i like it </t>
  </si>
  <si>
    <t xml:space="preserve">@ClaudiaBliss lol. You go girl! </t>
  </si>
  <si>
    <t xml:space="preserve">Hmm...fuzzy picture from the window....I guess eventually blackberries will go to Zeiss for their lenses </t>
  </si>
  <si>
    <t xml:space="preserve">@bhellabell Good look on the follow </t>
  </si>
  <si>
    <t xml:space="preserve">@stacey_leah I remember you crying when mom left you and you survived it. </t>
  </si>
  <si>
    <t xml:space="preserve">uhm, changing haircolour today! </t>
  </si>
  <si>
    <t xml:space="preserve">Happy, driving lesson was niiiiiiiiice </t>
  </si>
  <si>
    <t xml:space="preserve">@tommcfly http://twitpic.com/2y9c6 - nahh, i prefer eclipse  glad you used twitpic </t>
  </si>
  <si>
    <t>@oliyoung Keeping up appearances really  My interaction with FF is far higher, mostly because it's all about conversation.</t>
  </si>
  <si>
    <t xml:space="preserve">Do not be sad if job is far from home, if it is near you girlfriend house. She cooks better </t>
  </si>
  <si>
    <t xml:space="preserve">@weegingerbean Cool!! Nic and I will be at Kathleen Fearon feis, you should come say hi </t>
  </si>
  <si>
    <t xml:space="preserve">@Jayme1988 Good afternoon to you then. </t>
  </si>
  <si>
    <t xml:space="preserve">excited to work on something challenging, something to do with mobile </t>
  </si>
  <si>
    <t xml:space="preserve">@aplusk You must be born in Monaco for that ! </t>
  </si>
  <si>
    <t xml:space="preserve">@coeah  oh. He he. </t>
  </si>
  <si>
    <t xml:space="preserve">Is going to be a good day </t>
  </si>
  <si>
    <t>@ashleyisrad YESSSS  if i could get in, you can, lol. omg, i want you to go to one of those. they're both amazing.</t>
  </si>
  <si>
    <t xml:space="preserve">It really is catchy http://www.youtube.com/watch?v=6bJOIqVAD-s Basic yet great. Wonder if it's a real fish or the tacky Chia Pet types </t>
  </si>
  <si>
    <t xml:space="preserve">@Lanakynd Lets DRINK OUR MONAVIE for our health and stanama, and SAY A PRAYER for our souls and we can get thru anything...  </t>
  </si>
  <si>
    <t>@duckydynamo Why thank you!  xx</t>
  </si>
  <si>
    <t xml:space="preserve">@nailmusic I don't know if I've made music yet today but I've done 30 minutes of scales. Maybe ill get to music soon haha </t>
  </si>
  <si>
    <t xml:space="preserve">Listening to Leo and Daddy play the piano </t>
  </si>
  <si>
    <t xml:space="preserve">@JovialJay: No, but it's time to stop with that silly haiku thing. </t>
  </si>
  <si>
    <t xml:space="preserve">@aiki14 Thank you so much, and i'll look into these resources </t>
  </si>
  <si>
    <t>now its 13:28 !!  hehe</t>
  </si>
  <si>
    <t xml:space="preserve">@mklopez But just think... ur one day closer to Friday!! I know it still sucks but sometimes playing tricks on ur mind works!! Lol </t>
  </si>
  <si>
    <t xml:space="preserve">@tommcfly If You And Gi Have A Baby. . Can I Be The Godmother? </t>
  </si>
  <si>
    <t xml:space="preserve">@SilkCharm no one is tougher than you in those fierce boots! </t>
  </si>
  <si>
    <t xml:space="preserve">I'm creating a TWITTER account </t>
  </si>
  <si>
    <t xml:space="preserve">I kindly suggest frozen yogurt to take the edge off. I will show you a great place when you get here! </t>
  </si>
  <si>
    <t>Getting ready for another day !!  Live, Laugh and Love   finally got over the weekend fiasco....</t>
  </si>
  <si>
    <t xml:space="preserve">Good night everyone. Work on one of my secret projects is going well so far. </t>
  </si>
  <si>
    <t xml:space="preserve">@Sincuidado If you are able to do it, maybe I'll just try and talk you into making one for me </t>
  </si>
  <si>
    <t xml:space="preserve">Just a simple girl..oatmeal makes me really happy in the morning..and the blooming wisteria </t>
  </si>
  <si>
    <t xml:space="preserve">@leahmackin Thanks for introducing me to blip! </t>
  </si>
  <si>
    <t xml:space="preserve">I'm finally at work, one hour later, i had the WORST stomach ache on the ride here. oh and @NicoleTurnerJB : HELLO </t>
  </si>
  <si>
    <t xml:space="preserve">@willconley777 Thanks re wine blog mia. Another one dies on the vine. Wine bloggin' ain't for sissies </t>
  </si>
  <si>
    <t xml:space="preserve">@RubyRose1 ha! Congrats! Glad all went well! </t>
  </si>
  <si>
    <t xml:space="preserve">@TranceMansion Well i'm long on $SRS so i'm counting on it </t>
  </si>
  <si>
    <t xml:space="preserve">Watching Sopranos on MBP at work </t>
  </si>
  <si>
    <t xml:space="preserve">@britainbybus Thanks for the write up! Really glad the blogging and Twittering has been so useful to our customers </t>
  </si>
  <si>
    <t xml:space="preserve">@martywittrock thanks. I will read it soon </t>
  </si>
  <si>
    <t>Off to school. Get to leave at 11. Lunch with Lejewski. Track at Kelly.  justonedance&amp;lt;3</t>
  </si>
  <si>
    <t xml:space="preserve">OFF DAY TMR! AWESOMEE!   </t>
  </si>
  <si>
    <t xml:space="preserve">is looking at her lvly flowers </t>
  </si>
  <si>
    <t>@Paul_Kohlmeier a bright &amp;amp; happy day to you 2  Sounds like ur ready 4 it. Warm up now and do some stretches. I'll do some too. Here we go</t>
  </si>
  <si>
    <t xml:space="preserve">@Beverleyknight I'm fine, thank you.  Keep being beautiful always. </t>
  </si>
  <si>
    <t xml:space="preserve">@mileycyrus I read  your updates and I hope you feel better soon, and asap get some sleep. </t>
  </si>
  <si>
    <t>@anukrishna send me some hot weather I will send u cold weather  we are fed up of this cold weather</t>
  </si>
  <si>
    <t xml:space="preserve">@inselelfe Fuzzy happens. They do little harm unless the inside of the dread is packed w them. Then they can slow drying, so no worries </t>
  </si>
  <si>
    <t xml:space="preserve">#mmuk09 lots of interesting conversations over the lunch break. now, where's @andyramsden ?! </t>
  </si>
  <si>
    <t xml:space="preserve">@putitaway Got the hint, Kim!  Look out for that twitpic. </t>
  </si>
  <si>
    <t xml:space="preserve">There is nothing to snack on so I'm sitting in bed gnawing on a big continental cucumber </t>
  </si>
  <si>
    <t xml:space="preserve">Off  to work, gotta love it, embrace it....get it over with! Have a good day everyone </t>
  </si>
  <si>
    <t xml:space="preserve">craving something fatty,,i think or frutiy.... i want a boost </t>
  </si>
  <si>
    <t>YAY my DJ website djkyle.co.uk  is back online  (R.I.P Nan)</t>
  </si>
  <si>
    <t xml:space="preserve">@clarkvalberg that's almost as much as my toilet paper bill (4 daughters &amp;amp; a wife) </t>
  </si>
  <si>
    <t xml:space="preserve">@coscomputing great RD knowledge! You can have a follow for that! </t>
  </si>
  <si>
    <t xml:space="preserve">@fabiankr oh...und begeistert von CoreGraphics </t>
  </si>
  <si>
    <t xml:space="preserve">@spencerkate good luck with the babyproofing! I can't even change Eli's diaper without him rolling over and scooting away </t>
  </si>
  <si>
    <t xml:space="preserve">@jmlares Some might say that you are a master  of efficiency! </t>
  </si>
  <si>
    <t xml:space="preserve">Let's try this again: sorry folks, no baby yet! I'll make sure to be clearer in my future updates. </t>
  </si>
  <si>
    <t xml:space="preserve">Is wearing his big glasses today </t>
  </si>
  <si>
    <t xml:space="preserve">sexy people do sexy stuff </t>
  </si>
  <si>
    <t xml:space="preserve">checking out whats going on here </t>
  </si>
  <si>
    <t xml:space="preserve">@IsaacVanName Thanks but uber swamped with work at the moment </t>
  </si>
  <si>
    <t xml:space="preserve">@jonathanscary I would try deleting email from device, exiting app, re-entering email/password, trying again. I am determined </t>
  </si>
  <si>
    <t xml:space="preserve">@RhysYorke Well it had best remain a secret until the embargo drops. </t>
  </si>
  <si>
    <t xml:space="preserve">@krystenluvsdan: good luck! Remember to smile </t>
  </si>
  <si>
    <t xml:space="preserve"> Only need to bullshit results and then I am finished maths investigation. Oh,... and 500th tweet ;D</t>
  </si>
  <si>
    <t xml:space="preserve">having fun with my friends at home </t>
  </si>
  <si>
    <t xml:space="preserve">Putting James on the bus and taking sharon to daycare then headed to walmart for their easter stuff </t>
  </si>
  <si>
    <t xml:space="preserve">@CommREMktgGirl I think we are!! </t>
  </si>
  <si>
    <t xml:space="preserve">@mcurry My blog is back online. Had to talk to the host, dns server or something went down! Spooky results from visitors but </t>
  </si>
  <si>
    <t>@drkwhisper  Work on the photos maybe tomorrow, I'm trying the new pattern out now. She's currently headless... is that blasphemous? XD</t>
  </si>
  <si>
    <t xml:space="preserve">we made no. 2 on @JackRyanBauer's list of things he likes about #destroytwitter. how cool is that? </t>
  </si>
  <si>
    <t xml:space="preserve">@Coyote311 Haha! I am assessing the moment. </t>
  </si>
  <si>
    <t xml:space="preserve">chilling by the pool </t>
  </si>
  <si>
    <t xml:space="preserve">@Princessca95 Hey there </t>
  </si>
  <si>
    <t xml:space="preserve">Snow today! Time to get up and out!  </t>
  </si>
  <si>
    <t>thinks my prime minister is wonderful for giving us all $950  what a cutie</t>
  </si>
  <si>
    <t xml:space="preserve">@swapna_p Glad you made it to Twitter. Was fun to talk to you in London. Enjoy the party here </t>
  </si>
  <si>
    <t xml:space="preserve">@illy5G i love ur backround pic...  </t>
  </si>
  <si>
    <t xml:space="preserve">@libbyoliver glad all went well. enjoy being waited on </t>
  </si>
  <si>
    <t>jst got one of those shopping site spams that usually come from china, chk the url  &amp;quot;i suggest you a very good shopping site&amp;quot; shiprice.com</t>
  </si>
  <si>
    <t xml:space="preserve">@thatswhack74 @drish29 gonna go now girls. good night for you both </t>
  </si>
  <si>
    <t xml:space="preserve">my twitter adviser @mercurialme is giving me great advice here on getting started, thank you </t>
  </si>
  <si>
    <t xml:space="preserve">wishing you a GREAT day!! xoxo </t>
  </si>
  <si>
    <t xml:space="preserve">what a great to start the day! (L) </t>
  </si>
  <si>
    <t>@JesseMcCartneyy hello  best of luck for the show xD</t>
  </si>
  <si>
    <t xml:space="preserve">Watching my Cubbies @ Bdubs tonight! </t>
  </si>
  <si>
    <t>@bobbyllew Good news about the next carpool episode, as an ex-pat, I naturaly don't get to see any of such personality's  Thanks</t>
  </si>
  <si>
    <t xml:space="preserve">@LordShaper split up? which decade do you live in man? </t>
  </si>
  <si>
    <t xml:space="preserve">@davensjournal It's &amp;quot;tweet&amp;quot;. </t>
  </si>
  <si>
    <t xml:space="preserve">Presentation over, seemed to go well </t>
  </si>
  <si>
    <t xml:space="preserve">@SilverWoodBooks don't often tweet about lunch but just spotted @lovehatemarmite and couldn't resist </t>
  </si>
  <si>
    <t xml:space="preserve">@niamhhughes lol awesome! you're definitely my favourite person today for that link! </t>
  </si>
  <si>
    <t xml:space="preserve">@WhitneeHogg I am hoping it warms up soon and we can come </t>
  </si>
  <si>
    <t xml:space="preserve">@StreetCourt keep me posted </t>
  </si>
  <si>
    <t xml:space="preserve">I hit 100 updates, woo-hoo </t>
  </si>
  <si>
    <t xml:space="preserve">@TheRingLord Ha ha ha...  That's good! Good to see someone is intersted in NZ movie. They are not all bad.. </t>
  </si>
  <si>
    <t>@jupitusphillip my 9 yr old daughter &amp;amp; i just watched that 2gether - we laughed, thanx 4 that   katie xx</t>
  </si>
  <si>
    <t>gooooooooooodddddddddd mmmoooooorrrrrrrrniiiiiiiiiinnnnnnngggggg my SUNSHINES!!!    Have a FANTABULOUS day!</t>
  </si>
  <si>
    <t xml:space="preserve">has been riding scooters across Ko Chang all day! Tomorrow scooters will be replaced by elephants! </t>
  </si>
  <si>
    <t xml:space="preserve">@libraryalison Welcome to Twitterland!!!  Let us know if you need help!  </t>
  </si>
  <si>
    <t xml:space="preserve">@mldrabenstott u should stop by I am next door at The Morning Call </t>
  </si>
  <si>
    <t xml:space="preserve">Re-pinging @Giorel: Green ---&amp;gt; Der ist gut! </t>
  </si>
  <si>
    <t xml:space="preserve">I wish SPOJ could treat &amp;quot;IIIT-Hyderabad&amp;quot; , &amp;quot;IIIT, Hyderabad&amp;quot; and &amp;quot;IIIT Hyderabad&amp;quot; as 1 name, then the score would've been better </t>
  </si>
  <si>
    <t>@babssaul cake requests.... anything but coffee  I will bring the palets and you can choose.</t>
  </si>
  <si>
    <t xml:space="preserve">Yay for getting paid to run to the bank! Also, yay for red bull and a cute boy texting me this morning! </t>
  </si>
  <si>
    <t xml:space="preserve">@pinkelephantpun Yeah, I have a two folders on two different computers of stories the world needs my opinion on. </t>
  </si>
  <si>
    <t xml:space="preserve">@exsecror jQuery is dump. Prototype ftw! </t>
  </si>
  <si>
    <t xml:space="preserve">i woke up in a wonderful mood! and to see the snow falling out the window is icing on the cake. today will kick ass! it's all i'll accept </t>
  </si>
  <si>
    <t xml:space="preserve">It was in the 30's last night but I dom't think it hurt anything. The elephant ears are still standing </t>
  </si>
  <si>
    <t>@DMCunningham Did u get msg where I asked which band I was listening to last wk that horrified you?  (Trae couldn't remember which 1)</t>
  </si>
  <si>
    <t xml:space="preserve">plan for the day: aquarium &amp;amp; soul food </t>
  </si>
  <si>
    <t xml:space="preserve">@randymatheson @tenspot has been to see them 5 times, tells me there amazing live </t>
  </si>
  <si>
    <t>5 Days until I see Bloc Party &amp;amp; Foals, In London, with one of the most important people in my whole world... I AM SO HAPPY!!! FUCK!! &amp;lt;3  x</t>
  </si>
  <si>
    <t xml:space="preserve">Looking forward to the Student Employee awards party today! </t>
  </si>
  <si>
    <t>@bradiewebbstack AHAHAHAHAHAHAHAHAHA bradie you are so cool  talking to your socks!! ily x how are you aye?? x</t>
  </si>
  <si>
    <t xml:space="preserve">heard a new Tori song this morn: &amp;quot;Welcom to England&amp;quot; off a new album &amp;quot;....something, somethign Sin&amp;quot;... really liked it!! </t>
  </si>
  <si>
    <t>@nineblackalps amazing track guys! cannot wait to hear the rest of the album  see you at the urbis!!!</t>
  </si>
  <si>
    <t xml:space="preserve">so sleepy still. I am inspired though to wish everyone a great tuesday. God bless everyone! </t>
  </si>
  <si>
    <t xml:space="preserve">hah what a great way to start the day! (L) </t>
  </si>
  <si>
    <t xml:space="preserve">@piping_hot That's right world, we take RP seriously!  6:45 AM?  RPing!  </t>
  </si>
  <si>
    <t xml:space="preserve">@nokconv Lots of &amp;quot;OK Cool&amp;quot;'s in that vid </t>
  </si>
  <si>
    <t xml:space="preserve">@jogotatwitr hahaha... glad you're listening and following on here! </t>
  </si>
  <si>
    <t>http://www.dizzler.com/music/Cake listen to Perhaps Perhaps Perhaps todays song of the day for me at least  Let me know what you think</t>
  </si>
  <si>
    <t xml:space="preserve">@anneh632 I'm here! Get it?  B/c we're Kissimmee, the heart of Florida? </t>
  </si>
  <si>
    <t>@AJQ_10 yeah u too nice to talk to sum1 from the UK  Best Wishes xoxo</t>
  </si>
  <si>
    <t>@ArticlesBase hi, no i don't.  is it a good addition to my article lens?  i will check it out today.   anyone else have feedback?</t>
  </si>
  <si>
    <t xml:space="preserve">@CuttaC AWW YOU KNOW IM A DJ/GRAPHIC DESIGNER/PHOTOGRAPHER/DENTIST LOL HOPE U FEEL BETTER </t>
  </si>
  <si>
    <t xml:space="preserve">@nosetu I'm proud enough to publicly admit the truth! Now I'm going home before the wife gets there first and shouts at me! </t>
  </si>
  <si>
    <t xml:space="preserve">Its amazing what a From the Couch shoot can do to lift our moods in the office </t>
  </si>
  <si>
    <t xml:space="preserve">@hughsbeautiful Yep I DID! </t>
  </si>
  <si>
    <t xml:space="preserve">@ChadSavage wow great quote, I'm going to guess you can't do much.  When you re-do my site I will listen </t>
  </si>
  <si>
    <t>@samkh Thanks  The skit will only go well if my TA appreciates the phrase &amp;quot;To be great is to be misunderstood.&amp;quot; In which case we're great.</t>
  </si>
  <si>
    <t xml:space="preserve">@DDog Re: The fiancï¿½e of Princess. Um... doesn't that make his defacto nickname Prince? </t>
  </si>
  <si>
    <t>@darylljann wish you lots of love and blessings on your birthday  have fun!</t>
  </si>
  <si>
    <t>@bantt Thanksss  til going well.  Not gonna stop though. Talk later x</t>
  </si>
  <si>
    <t xml:space="preserve">GOOD MORNING EVERYONE!! </t>
  </si>
  <si>
    <t xml:space="preserve">hoping to score seats for NKOTB in June today!  fingers crossed </t>
  </si>
  <si>
    <t xml:space="preserve">@DominiPrimero hello manong domini! this is kat, your auntie evelyn neri's youngest daughter! was just searching for primero's and neri's </t>
  </si>
  <si>
    <t>is going to the movies tonight and tango @ tanzhaus afterwards  gonna be fun!</t>
  </si>
  <si>
    <t xml:space="preserve">@50percenthuman  not unless you own one </t>
  </si>
  <si>
    <t xml:space="preserve">Getting ready to go to school. It feels like i just had 10 energy drinks! Im hyperrr. </t>
  </si>
  <si>
    <t xml:space="preserve">@jolenezx hahaha! yes it is </t>
  </si>
  <si>
    <t xml:space="preserve">@b_positive it is indeed mario kart. </t>
  </si>
  <si>
    <t xml:space="preserve">Pumping out sales letters. Am thinking that FREE telephony &amp;quot;review&amp;quot; sounds better than FREE telephony &amp;quot;audit&amp;quot; </t>
  </si>
  <si>
    <t xml:space="preserve">@snappingturtle love the cat badges! Going to stick one on my fridge! </t>
  </si>
  <si>
    <t xml:space="preserve">@qualityfrog Thanks! It's been about 23 months to get rid of that weight. </t>
  </si>
  <si>
    <t xml:space="preserve">going to bed, make sure to check out colour ins, banners &amp;amp; icons @ my flickr! http://www.flickr.com/photos/35880987@N07/ comment </t>
  </si>
  <si>
    <t xml:space="preserve">Some people say they are not fond of reading. I say they haven't found the right books </t>
  </si>
  <si>
    <t>@zparcell Hee hee. Then I am a trendsetter  Just now listening to you image a PSA. So weird.</t>
  </si>
  <si>
    <t xml:space="preserve">jealous that megan's met sherrie hewson!! wow </t>
  </si>
  <si>
    <t xml:space="preserve">@PatParslow I will be good and stop being a bad influence. Wonder if all uni web teams are like the UniversityOfBumsOnSeats </t>
  </si>
  <si>
    <t xml:space="preserve">@elakuz By the way...did you get your blackberry?  </t>
  </si>
  <si>
    <t xml:space="preserve">@angstmann just bought it - hope it's worth it </t>
  </si>
  <si>
    <t xml:space="preserve">good morning twitter fam! a lil sleepy this a.m. but i'm getting my cappacino on </t>
  </si>
  <si>
    <t xml:space="preserve">@pocketedward I see your point in regards to the skateboard. Have a happy Tuesday! Monday in over!!! </t>
  </si>
  <si>
    <t xml:space="preserve">@benjamindyer lol - well that's the main thing ... try to post before &amp;amp; after pics if you can </t>
  </si>
  <si>
    <t xml:space="preserve">@XspressCHIC08 Baseball still sucks...just thought I'd remind you.  </t>
  </si>
  <si>
    <t xml:space="preserve">@scottcmusic 2 bad Avenue split up, you were gr8 together! I wish you all the best with whatever you choose to do on your own! Much love </t>
  </si>
  <si>
    <t xml:space="preserve">so thankful to have amazing friends to help me when I'm in a pickle </t>
  </si>
  <si>
    <t xml:space="preserve">Buenos dï¿½as Mundo T! Good morning T-World! </t>
  </si>
  <si>
    <t xml:space="preserve">@loris_sl We ignore them at our peril. But never fear, our friends are keeping a close eye on them and bark loudly to scare them off </t>
  </si>
  <si>
    <t>@chinaealexander hi love -- hope today is wonderful for you  xoxox</t>
  </si>
  <si>
    <t xml:space="preserve">Sara, are we fighting then???  </t>
  </si>
  <si>
    <t>@Chells  Mornin' my sisi! -hugs-</t>
  </si>
  <si>
    <t xml:space="preserve">@purpleplant teehee i would so share if there was but sadly no it's really just holiday brain </t>
  </si>
  <si>
    <t xml:space="preserve">@Jemmalou_x Yea lol, you sounded distressed about it </t>
  </si>
  <si>
    <t>@Zuzusu and I am going to see Lionel Richie tomorrow night   bring on the snake hips!</t>
  </si>
  <si>
    <t xml:space="preserve">@GiulianaRancic LOVE YA GIULIANA!!! i watch E! allllllllll the time  everytime i come home from work i watch E! news!! </t>
  </si>
  <si>
    <t xml:space="preserve">@finding_bleu yay, whenever youï¿½re ready! Take it easy. </t>
  </si>
  <si>
    <t xml:space="preserve">Coffee Shop: Yung Joc ft Gorilla Zoe! I'm in a groove yall! Cleaned bathroom...onto the bedroom! Productivity the word of the day!!! </t>
  </si>
  <si>
    <t>@ackbarr thanks - I'll take a look at it  - I'm looking for a webpage to server transfer</t>
  </si>
  <si>
    <t xml:space="preserve">@AdultCreation I did send your the toon. but I do sleep ya know </t>
  </si>
  <si>
    <t xml:space="preserve">@amalinaaa Yea, i feel like he always compare himself to martin. Okay, get well soon Amalina! </t>
  </si>
  <si>
    <t xml:space="preserve">Thinks that glasvegas are the best band about right now </t>
  </si>
  <si>
    <t>@Kaydeescrafts still though you were happy enough with the description of it  it helps. A project I am working on.</t>
  </si>
  <si>
    <t xml:space="preserve">@sachahaize good good  I will keep a look out for it then </t>
  </si>
  <si>
    <t xml:space="preserve">@scottw Nice, I have the 20/20 but to be honest I don't think I really need the 20 up unless you're using my slingbox </t>
  </si>
  <si>
    <t xml:space="preserve">twitter tip: don't tweet in ALL CAPS, ALL THE TIME if u want ppl 2 follow u back. </t>
  </si>
  <si>
    <t>@highcee24 Thanks  Tennis is going great! We have such a strong team, it's remarkable. Larsell is definitely still coaching.</t>
  </si>
  <si>
    <t xml:space="preserve">Sitting in AP stats.. Talking with Kevin and Erica and not doing anything </t>
  </si>
  <si>
    <t xml:space="preserve">@petshopboys Good stuff sirs, I hope it's soon </t>
  </si>
  <si>
    <t xml:space="preserve">Up having QT - feeling better this morning as I am remembering that God's mercies are new every morning </t>
  </si>
  <si>
    <t xml:space="preserve">@scottwvu I'm adjusting to the APRIL SNOW!!!  Lots of good stuff happening for me besides that tho...just have to find a new band </t>
  </si>
  <si>
    <t xml:space="preserve">WE WON THE GAME!!!!  Woo, Kanemoto saved the day!!! </t>
  </si>
  <si>
    <t xml:space="preserve">Taking pre- approval loan app this afternoon for buyer relocating to Yukon...No Realtor yet! Let me know if you are working this area... </t>
  </si>
  <si>
    <t xml:space="preserve">@CruciFire Illa. But I am still good! </t>
  </si>
  <si>
    <t xml:space="preserve">I'm in Paris, just got hair cut and had yummy crepe lunch. Exam went well and Im feeling great! A bientot </t>
  </si>
  <si>
    <t xml:space="preserve">Tricia Duryee: The iPhone Success Stories That Are Fueling Copycats http://tinyurl.com/c2s6z7 - sounds just like a chain letter </t>
  </si>
  <si>
    <t>is going out with lauren (Y) ,, friday = efron&amp;amp;rach&amp;amp;sleepover. saturday = mcfly&amp;amp;rach  eeee!</t>
  </si>
  <si>
    <t xml:space="preserve">@designsbyreese I don't know, I've never Kippled, is it fun? </t>
  </si>
  <si>
    <t>@bbc_dream737 morning dream bugg  whatsup?</t>
  </si>
  <si>
    <t xml:space="preserve">@JeffreySummers- Judge Allows Naked-Photos Suit Against McDonald's http://tinyurl.com/d5tcex -your always on the pulse of F&amp;amp;B news </t>
  </si>
  <si>
    <t xml:space="preserve">@beccahug yeah you gotta twitpic </t>
  </si>
  <si>
    <t xml:space="preserve">@gazman193 ok.. you really like germany ^^ have a nice day in the sauna </t>
  </si>
  <si>
    <t xml:space="preserve">@Faiqa My fave Arabic name for a boy is 'Umar, followed by Ibrahim, but I am going to wrack my brain for some that are more unique! </t>
  </si>
  <si>
    <t xml:space="preserve">good day! ou bom dia twitterï¿½s </t>
  </si>
  <si>
    <t xml:space="preserve">Hour 12 of flex week. Only 28 more to go </t>
  </si>
  <si>
    <t xml:space="preserve">@heysupergirl i'll bet you can </t>
  </si>
  <si>
    <t xml:space="preserve">@acapotorto aww sorry don't you that hate! yuck! have fun in the city today </t>
  </si>
  <si>
    <t xml:space="preserve">Yeah, you know, I think I'll stay home too. </t>
  </si>
  <si>
    <t xml:space="preserve">@OMGSarahsays Have you opened the package yet? Im wondering whats in there lol </t>
  </si>
  <si>
    <t xml:space="preserve">i am headed to san franciso! </t>
  </si>
  <si>
    <t xml:space="preserve">Yay! i found my wii  remote batteries </t>
  </si>
  <si>
    <t xml:space="preserve">B on the GI MCQ - ownage! </t>
  </si>
  <si>
    <t>@emmalouiseyyy and Jonnybabyyy living up in belfast  beaut!</t>
  </si>
  <si>
    <t xml:space="preserve">@rosschainey West or East? If it's the former, enjoy the hills </t>
  </si>
  <si>
    <t xml:space="preserve">d/loaded the sxsw music torrents, 6gb of new music </t>
  </si>
  <si>
    <t xml:space="preserve">It's another gorgeous morning... I have my two year old niece today and she's sleeping... so shhhhhhhhhhh </t>
  </si>
  <si>
    <t xml:space="preserve">Haha! Genius! Wii is not ONLY for kids= http://bit.ly/PxtJQ  </t>
  </si>
  <si>
    <t xml:space="preserve">Starts working at The Rage today!! So excited </t>
  </si>
  <si>
    <t xml:space="preserve">I also sold my soul to the devil and advertised the bundle on Twitter </t>
  </si>
  <si>
    <t xml:space="preserve">@tsarnick yes sneaking on the blackberry...  </t>
  </si>
  <si>
    <t>@shortstackband i actually love yous!  100 days basically now!  yayayayay. xoxoxoxoxoxoxo times infinity.</t>
  </si>
  <si>
    <t xml:space="preserve">In BizTalk traing at Microsoft Canada in scenic Mississauga. Day 2 of new job </t>
  </si>
  <si>
    <t>@alanarules ha just jokes...i don't do anything either   but who can resist quoting Dave Chappele?</t>
  </si>
  <si>
    <t>@llamakevin that's scuppered my plans then!  I hold you personally responsible! lol</t>
  </si>
  <si>
    <t>whooops  x</t>
  </si>
  <si>
    <t xml:space="preserve">@lagresto It was! I'm a cat-gal for sure. No pets anymore, but cats def 1st choice!  </t>
  </si>
  <si>
    <t>@szinck Get a new theme for it, or use the 'Groundwork' that's built on top of it -- prettier.  But easier, nah!</t>
  </si>
  <si>
    <t xml:space="preserve">How funny are 2 faced people....Soooooo busted!!! Gutted </t>
  </si>
  <si>
    <t xml:space="preserve">@justinu84 Specifically a silver one. </t>
  </si>
  <si>
    <t xml:space="preserve">@VMDoug No problem. Better luck next time </t>
  </si>
  <si>
    <t xml:space="preserve">@higheredcampphl is now @higheredphilly Less characters, more awesome </t>
  </si>
  <si>
    <t xml:space="preserve">@benbergantino next week when we take lots of pictures, you should change your pic to you and I </t>
  </si>
  <si>
    <t xml:space="preserve">New York today! Craig Owens and Versaemerge tonight </t>
  </si>
  <si>
    <t xml:space="preserve">@emcollns hey!! what happened to fiber1?? </t>
  </si>
  <si>
    <t xml:space="preserve">@devon_o  ooo! fair play to you, old man </t>
  </si>
  <si>
    <t xml:space="preserve">@relevantstudio Hey Jon, how's things working out for you now? That got a tonne of publicity </t>
  </si>
  <si>
    <t xml:space="preserve">@LindaSherman  That seems ages ago!  But yes, that might have been the first tweeted blind date.  NEVER saw that woman again </t>
  </si>
  <si>
    <t xml:space="preserve">@mileycyrus http://twitpic.com/2y606 - aaahhh... shes so cute </t>
  </si>
  <si>
    <t xml:space="preserve">french are way too serious on social media  @whatleydude was much more relaxed, had no paper to read from and it worked better </t>
  </si>
  <si>
    <t xml:space="preserve">@AgilityMoo pickle it just a little bit? Why am I thinking GinaG? </t>
  </si>
  <si>
    <t xml:space="preserve">@michaelgore24  how many years in a row do you think TAS will do the new version?  </t>
  </si>
  <si>
    <t xml:space="preserve">@sbenglin COOL! I'll look for your stuff! </t>
  </si>
  <si>
    <t xml:space="preserve">@patreng if you have time, let's go back to Old Manila - i want a b&amp;amp;w photoshoot of the place. </t>
  </si>
  <si>
    <t>Mel checking up on me. Again  http://twitpic.com/2ycel</t>
  </si>
  <si>
    <t xml:space="preserve">can't wait to be done with school forever! Less than 40 days </t>
  </si>
  <si>
    <t>@RC73 Ah it is an honor to be stalked by you *chuckle*. If nothing else, it's good for the ego.  What ya up to over there?</t>
  </si>
  <si>
    <t xml:space="preserve">Future for ambulances? http://news.bbc.co.uk/1/hi/health/7986460.stm i want one! </t>
  </si>
  <si>
    <t>@Sean_05_11 nice , i think it looks good  did you get my photo comment on myspace lmao .. ooo who you going out with today???</t>
  </si>
  <si>
    <t xml:space="preserve">Took a hiatus from Twitter. Very strange. - Also, back in Minneapolis. Good to be home. </t>
  </si>
  <si>
    <t xml:space="preserve">@JoePolitic they make your poop turn green. </t>
  </si>
  <si>
    <t xml:space="preserve">Having made 2 sand sculptures already, I feel like I've had a productive day </t>
  </si>
  <si>
    <t xml:space="preserve">@marybethbeech hey you got it! u don't suck. ur AWESOME! </t>
  </si>
  <si>
    <t xml:space="preserve">just chill </t>
  </si>
  <si>
    <t xml:space="preserve">is a very lucky girl </t>
  </si>
  <si>
    <t xml:space="preserve">@MadisonMitchell If you're sending nudies, I'll take one! </t>
  </si>
  <si>
    <t>@ahdchild  Hi there friend! Yeah that would not have been a good thing!</t>
  </si>
  <si>
    <t xml:space="preserve">http://ow.ly/1WiU &amp;lt;- Give a listen to this week's NEW episode of the syndicated FuseBox Radio Broadcast w/ DJ Fusion &amp;amp; Jon Judah! </t>
  </si>
  <si>
    <t xml:space="preserve">@AlwaysMiley Your welcome </t>
  </si>
  <si>
    <t xml:space="preserve">@tommcfly http://twitpic.com/2y9c6 - nice choice.. you'll love it. </t>
  </si>
  <si>
    <t>working and twittering  whatever that means!</t>
  </si>
  <si>
    <t xml:space="preserve">is praying that their friends Little Carissa and Todd Starnes have a better day today than they did yesterday. </t>
  </si>
  <si>
    <t xml:space="preserve">will be on way back home in 5 minutes! </t>
  </si>
  <si>
    <t xml:space="preserve">@SebastianJ awesome bunch of guys, definitely worth a visit </t>
  </si>
  <si>
    <t xml:space="preserve">I've been sneezing for 5 minutes straight! And not those wussy sneezes either. My whole face hurts. </t>
  </si>
  <si>
    <t xml:space="preserve">; cold, and not doing anything </t>
  </si>
  <si>
    <t xml:space="preserve">Packing to go on holidays!!! </t>
  </si>
  <si>
    <t xml:space="preserve">Dental visit is quickly approaching. I feel doomed </t>
  </si>
  <si>
    <t xml:space="preserve">@tonyblackburn can u stil win a goldfish @ the funfair? </t>
  </si>
  <si>
    <t xml:space="preserve">@ajt2 You don't plan, so I'm the Brain. Nice try bailing on @TheWinchesterGR smart ass. Hope your week's better than your weekend was. </t>
  </si>
  <si>
    <t xml:space="preserve">@falconsview ah.. so my waking up in the middle of the night sweating and in the fetal position is something different then  </t>
  </si>
  <si>
    <t>Simply Being Loved is up and active!  Thanks for all your support, loves. http://tinyurl.com/d2s53m</t>
  </si>
  <si>
    <t xml:space="preserve">@R0CsTaR25 You Look good in that picture up in the corner </t>
  </si>
  <si>
    <t xml:space="preserve">got my va tax refund...now waiting on the fatter federal tax refund </t>
  </si>
  <si>
    <t xml:space="preserve">I'm glad that I made the right decision! </t>
  </si>
  <si>
    <t xml:space="preserve">@jonreed It's a bank holiday! Join the rest of the nation in B&amp;amp;Q and garden centres </t>
  </si>
  <si>
    <t xml:space="preserve">@cmykdorothy I've had the dream once where my teeth fell out; lol re: women's conference </t>
  </si>
  <si>
    <t xml:space="preserve">@tamsul My first class is tomorrow! </t>
  </si>
  <si>
    <t xml:space="preserve">@SizzCouture loved the hills last night! omg! </t>
  </si>
  <si>
    <t xml:space="preserve">Beautiful (cold) day. Normal class +karate. Work later. Just plugging along </t>
  </si>
  <si>
    <t>@EAS211 Yeah..sure that is me..on the cutting edge  (BIG LOL on that one!)</t>
  </si>
  <si>
    <t xml:space="preserve">Today is very cold, so cold I may have to start wearing my jeans again  yesterday was raining but I did get some good shots of ducks </t>
  </si>
  <si>
    <t xml:space="preserve">@imogenfreeland You're not alone luvvie! This is like like high school ALL over again </t>
  </si>
  <si>
    <t xml:space="preserve">Yes, yes. Kelvin is the bracket king. Yada, yada. Hail Kelvin. </t>
  </si>
  <si>
    <t xml:space="preserve">new fact learned last night: boys once in the army CAN become male cheerleaders </t>
  </si>
  <si>
    <t xml:space="preserve">my boss actually pays me the whole berlin trip. what a nice surprise </t>
  </si>
  <si>
    <t xml:space="preserve">is mixing a song called &amp;quot; Tempo17&amp;quot; and well.. it's tough. </t>
  </si>
  <si>
    <t xml:space="preserve">@JournoHudson I disagree, what's wrong with being a serial lover? </t>
  </si>
  <si>
    <t>enjoying #mesh09 breakfast with katita, @davefleet and @thornley  waiting for @scottemac...</t>
  </si>
  <si>
    <t>getting ready to go babysit my favorite kids  YAY!!!</t>
  </si>
  <si>
    <t xml:space="preserve">@UnitZeroOne &amp;quot;birthday sport-shooting&amp;quot;? Always knew there was a little Texan in there </t>
  </si>
  <si>
    <t>ThinkN it's a Great Day to Skip off to the Royal's Home OpenR  C U THERE!!!</t>
  </si>
  <si>
    <t xml:space="preserve">good morning, twitterbugs </t>
  </si>
  <si>
    <t xml:space="preserve">@David_N_Wilson looking forward to that book </t>
  </si>
  <si>
    <t xml:space="preserve">Does anyone have a suggestion for what show to see at the Melb comedy festival? thx </t>
  </si>
  <si>
    <t>had fun fun fun last night   but now has to do coursework booooooo</t>
  </si>
  <si>
    <t xml:space="preserve">so glad my test is DONE! </t>
  </si>
  <si>
    <t>@lindyiswack http://twitpic.com/2rv8l - wow, lucky  thats so cool.</t>
  </si>
  <si>
    <t xml:space="preserve">@prattsphotos Just hang in there. In a few days it will be sweltering. </t>
  </si>
  <si>
    <t xml:space="preserve">@teresa_michele I like that idea! Who's got space for an Italian Quake Fundraiser? This will be fun </t>
  </si>
  <si>
    <t xml:space="preserve">@stroke9 &amp;quot;If you will it, dude, then it is no dream.&amp;quot; &amp;quot;You want a toe? I can get you a toe.&amp;quot; I could quote this ALL DAY LONG. </t>
  </si>
  <si>
    <t xml:space="preserve">Check this video out -- Elvis Presley Lawdy Miss Clawdy http://www.youtube.com/watch?v=YPNkMt3qcdU   Awesome.  Playin' this for you Jason </t>
  </si>
  <si>
    <t>Can you name more than 13 items?  http://twitpic.com/2ycjw</t>
  </si>
  <si>
    <t xml:space="preserve">@gabysslave that's ok. </t>
  </si>
  <si>
    <t xml:space="preserve">@mileycyrus you where amazing on gma. thanks so much for being so sweet and taking pix. and thanks for the compliment on my tat! haha </t>
  </si>
  <si>
    <t xml:space="preserve">I have a full room of students ready for a few days of training, a bagel and a coffee - so the day is good to start. </t>
  </si>
  <si>
    <t xml:space="preserve">Becky and I are at my house, now. Someone went and sat on our hill and ruined our picnic - bastards. We're sat munchin' now! </t>
  </si>
  <si>
    <t xml:space="preserve">Is very, very lazy.. and probably won't make a move until I go to piano later </t>
  </si>
  <si>
    <t>@electrikk ahhh, i've always liked rise against  who the hell's travis mccoy?</t>
  </si>
  <si>
    <t xml:space="preserve">@tomcfly you will love eclipse it sooo nice i love the twilight series the books are better as the films really </t>
  </si>
  <si>
    <t>Last day!  Trivia tonight as well as pizza and cheap beer   woo hoo</t>
  </si>
  <si>
    <t xml:space="preserve">Just woke up!! Getting my top braces off today!! </t>
  </si>
  <si>
    <t xml:space="preserve">Took me 10 minutes to read through tweets from last 10 hours.   Good stuff.  </t>
  </si>
  <si>
    <t xml:space="preserve">@willcarling Those plastic pouches are the best...best ever is brie turkey &amp;amp; cranberry but it's disqualified from award for being french </t>
  </si>
  <si>
    <t xml:space="preserve">had such a hectic day and afternoon gym then soccer training never again lol im bugged night twitter world x x  </t>
  </si>
  <si>
    <t>@Robert_Houdin No argument needed  There's one for you.</t>
  </si>
  <si>
    <t xml:space="preserve">@maggysunshine Awww, thanks! </t>
  </si>
  <si>
    <t xml:space="preserve">@ahluscu12 andreea.  you need an apple </t>
  </si>
  <si>
    <t xml:space="preserve">e come disse Jeff Buckley...Halleluja.. </t>
  </si>
  <si>
    <t xml:space="preserve">@oneofthebunch oh!! neat! </t>
  </si>
  <si>
    <t xml:space="preserve">recreating saturday morning cartoons Garfield, ninja turtles, magilla gorilla, and beetlejuice, maybe some dinosaurs thrown in  </t>
  </si>
  <si>
    <t>Have my Echocardiogram in 3 hours, as they say they need it for the WLS RNY, hope it all goes OK. Just like a &amp;quot;Human MOT&amp;quot; I guess  .</t>
  </si>
  <si>
    <t xml:space="preserve">sorry all my new followers, you will quickly find I am quite  boring in reality. Goin to work </t>
  </si>
  <si>
    <t xml:space="preserve">@racheltinney Thank you very kindly. </t>
  </si>
  <si>
    <t>Filled in the application - see what happens  ww.5thgrader.com.au via @DHughesy</t>
  </si>
  <si>
    <t xml:space="preserve">I say that joomla ride!! </t>
  </si>
  <si>
    <t xml:space="preserve">@Sum41Official I want you in middle of Europe! </t>
  </si>
  <si>
    <t xml:space="preserve">Good mooods ftw! </t>
  </si>
  <si>
    <t xml:space="preserve">she's on fox 5 now! </t>
  </si>
  <si>
    <t>is watching the the hills 8 episodes today!  seen them all a million times tho but oh well never gets old</t>
  </si>
  <si>
    <t xml:space="preserve">@Sky_Bluez Then you need a better class of clients. </t>
  </si>
  <si>
    <t xml:space="preserve">@girlfnerd night huni ;) off to bed now... chat more laters </t>
  </si>
  <si>
    <t xml:space="preserve">i swear, the taxi person said as they picked up the fone, '..yeah stabbed him in the face HELLO TAXI!' i crapped myself </t>
  </si>
  <si>
    <t xml:space="preserve">@sarahb0485 No worries! I know how busy you are right now. </t>
  </si>
  <si>
    <t xml:space="preserve">@aplusk thats beautiful, what a lovely thing to say </t>
  </si>
  <si>
    <t xml:space="preserve">is going to watch Howl's Moving Castle before attempting to draw the castle. Get me in the mood and all that </t>
  </si>
  <si>
    <t xml:space="preserve">@ntanzabel cheers! As soon as get more photos I will send a link ! </t>
  </si>
  <si>
    <t xml:space="preserve">@Sparklegirl21 I knew I had Limewire open for a reason! </t>
  </si>
  <si>
    <t xml:space="preserve">Headed to school. blah lol. can't wait for the game tonight!!! </t>
  </si>
  <si>
    <t>is counting down..2 more days 'til @therealdwele invades my town!!! No I won't be wearing the shirt @loc_star  *exits*</t>
  </si>
  <si>
    <t>@maaaarit enjoy the sun  i think i will go out soon too! well i have to; my dog needs to go lol</t>
  </si>
  <si>
    <t xml:space="preserve">sprinting into work this morning! running a little behind!  </t>
  </si>
  <si>
    <t>@tequilakitty haha you're a bit paranoid aren't you??  i like it. i don't want to get blocked!</t>
  </si>
  <si>
    <t xml:space="preserve">Busy archiving yesterday's news while keeping up with today's news in Google Reader </t>
  </si>
  <si>
    <t xml:space="preserve">@ksvanbuskirk I was thinking more that his uncle is what makes him weird. I'm not saying which one though. </t>
  </si>
  <si>
    <t xml:space="preserve">@Feylamia you need to follow @paulverhoeven - pass it on... </t>
  </si>
  <si>
    <t xml:space="preserve">@Kaydeescrafts you are absolutely right there!! Then maybe people will see that we are 'normal' in our own individual ways </t>
  </si>
  <si>
    <t>@krisfitz7 Yep Joe is on now too  @joemcintyre Are you ready for tonight?</t>
  </si>
  <si>
    <t xml:space="preserve">@jmregnier What? You have a life? Come on.  </t>
  </si>
  <si>
    <t xml:space="preserve">Ooo im beginning to Really Like Twitter </t>
  </si>
  <si>
    <t xml:space="preserve">Wow am I tired..was up talking to my bffl Daisha til 12ish..she was talking some sense into me..Maybe I'll eat some cake to wake up </t>
  </si>
  <si>
    <t xml:space="preserve">@peace_ I need it to be even closer. I still have tomorrow and most of Thursday at work. Not close enough to pack in a panic either! </t>
  </si>
  <si>
    <t xml:space="preserve">@savagestar That would be cute </t>
  </si>
  <si>
    <t>@tombesore LOL  Thanks!</t>
  </si>
  <si>
    <t xml:space="preserve">I want my british accent back!!!!!! Help me hustel </t>
  </si>
  <si>
    <t xml:space="preserve">@Holger_bbA It's all part of the plan </t>
  </si>
  <si>
    <t xml:space="preserve">@kleptones damn. i'd totally go, except for location. </t>
  </si>
  <si>
    <t xml:space="preserve">@Dramagirl Hahahahaha .. it's a smiling face. At yours has emotion </t>
  </si>
  <si>
    <t xml:space="preserve">thanks god for half-term and the fact that i can stay in bed till 3 in the afternoon on some days </t>
  </si>
  <si>
    <t xml:space="preserve">@michaelgrainger I have this terrible feeling in a couple of weeks when I do the interviews that someone is going to mention fishnets </t>
  </si>
  <si>
    <t xml:space="preserve">wow just got how it was great a bunch of new cars, i loved the yellow honda hatchback Ez model it kinda looks like mine LOL !! </t>
  </si>
  <si>
    <t xml:space="preserve">@BirdGuides looks good, congratulations- any chance that it will ever be available on Blackberry?!! </t>
  </si>
  <si>
    <t>I wish Adri woke up this happy everyday  So cute to see her little smile when I walked in her room!!</t>
  </si>
  <si>
    <t xml:space="preserve">One more day at school, one more day closer to the end of the semester. </t>
  </si>
  <si>
    <t xml:space="preserve">@stevecooperrec Just made that one less </t>
  </si>
  <si>
    <t xml:space="preserve">Awww andy saved the dude from getting hit with the ball! </t>
  </si>
  <si>
    <t xml:space="preserve">True luxury has EVOLVED into something called O.A.T.. you know sounds like HAUTE .. looks like Original And Timeless </t>
  </si>
  <si>
    <t xml:space="preserve">[Please Re-Tweet:] A new print edition just announced. http://tinyurl.com/dd43bt Thanks! </t>
  </si>
  <si>
    <t>@dsloly Bought them lots of Easter eggs  Chocolate = seratonin = happy</t>
  </si>
  <si>
    <t>[VIDEO] Yes, me let loose on Twitter again...   http://twurl.nl/ik3icd</t>
  </si>
  <si>
    <t xml:space="preserve">bubbles in my carboy, yaaaaay </t>
  </si>
  <si>
    <t xml:space="preserve">Whee! Got a new background image. </t>
  </si>
  <si>
    <t>@xerode http://www.gandi.net, for all your hosting needs  *spam spam spam*</t>
  </si>
  <si>
    <t xml:space="preserve">How are you?  </t>
  </si>
  <si>
    <t xml:space="preserve">@lufdxb Hii,, The Facts about the UAE are mostly common knowledge, but i will make sure to post references when necessary,, Thanks </t>
  </si>
  <si>
    <t xml:space="preserve">@benpopps I'm sure it would be mine as well! </t>
  </si>
  <si>
    <t xml:space="preserve">If you are near South Ken - keep your eyes open for the Hot Cross Bunnies! They might give you some chocolate eggs </t>
  </si>
  <si>
    <t xml:space="preserve">@Princess8611 so u can talk to all ur friends </t>
  </si>
  <si>
    <t xml:space="preserve">@clintonjeff Watched that yesterday, loved it, I can't wait to get mine </t>
  </si>
  <si>
    <t xml:space="preserve">@inSocialMedia lol... and to think a couple years ago I hadn't heard of either.. but now, they're essential! What's next? </t>
  </si>
  <si>
    <t xml:space="preserve">But it will ALL be worth it in a lil while!! Woot woot </t>
  </si>
  <si>
    <t xml:space="preserve">@ImWendy Good morning.  Hope you are having a super Tuesday!  </t>
  </si>
  <si>
    <t>Day 6 and I'm feeling pretty good   I think it's time to do some spring cleaning though - everything smells like smoke. . .</t>
  </si>
  <si>
    <t xml:space="preserve">Was overwhelmed and ecstatic with all the lovely faery love &amp;amp; wishes that my fabulous faery friends sent me last week...truly uplifting </t>
  </si>
  <si>
    <t xml:space="preserve">two of my most important projects are due today....i can finally breath </t>
  </si>
  <si>
    <t xml:space="preserve">@Deisesupes love that vid. You ever play it on a night out? </t>
  </si>
  <si>
    <t xml:space="preserve">@pbur lol, that's a very interesting interpretation of my icon. </t>
  </si>
  <si>
    <t xml:space="preserve">@Zanna85 you know, i really think you could </t>
  </si>
  <si>
    <t xml:space="preserve">@xenoputtss nah, they're more into vodka and caviar, I prefer beer and steak! </t>
  </si>
  <si>
    <t xml:space="preserve">Damn, meant to post this Saturday afternoon: sucka MCs now call them sire </t>
  </si>
  <si>
    <t>Hmmh, Boredd! Tomorrow should be good  Xx</t>
  </si>
  <si>
    <t xml:space="preserve">@chasejarvis That's one royal mirage I think I could skip </t>
  </si>
  <si>
    <t xml:space="preserve">@mrskutcher more like He gets to sleep with you!!!! You guys are awesome </t>
  </si>
  <si>
    <t xml:space="preserve">@scottbird slightly, it's the special type of weakness when your only exercise is picking up a 12lb baby. </t>
  </si>
  <si>
    <t xml:space="preserve">@dahnielson That's a separate issue I already have a good idea how to solve, though. </t>
  </si>
  <si>
    <t xml:space="preserve">@stbo I'm getting old 3: I talk a lot about thinking. And think a lot about getting old. </t>
  </si>
  <si>
    <t xml:space="preserve">@Butterflyshoes LOL if she wants to fully enjoy twitter she needs to unprotect her profile </t>
  </si>
  <si>
    <t xml:space="preserve">Tuesday is off to a grand start. I just applied for another at-home job. If successful, this will be my 2nd home job and 3rd job total </t>
  </si>
  <si>
    <t xml:space="preserve">@mrskutcher Nice pic. You are such a shutterbug </t>
  </si>
  <si>
    <t xml:space="preserve">Just woke up! Gotta get ready &amp;amp; go to class! </t>
  </si>
  <si>
    <t>feeling better today. (: takin' some cough drops and some tea. no microwave but our water is SUPER hot so i bet it will work!  be blessed.</t>
  </si>
  <si>
    <t xml:space="preserve">@ruhlman anxiously awaiting your book! </t>
  </si>
  <si>
    <t>keeps forgetting to update twitter - i hope MFYG isn't too mad with me  miss u!</t>
  </si>
  <si>
    <t>@carla6411 Hey, it's actually afternoon here  How are things?</t>
  </si>
  <si>
    <t>florida here i come.  goodbye 40 degrees, hello 80.</t>
  </si>
  <si>
    <t xml:space="preserve">@joegreenz Thx, for that Tweet, was kind of you Monsieur </t>
  </si>
  <si>
    <t xml:space="preserve">@hounds_official Sounding really good there, lads. You should definitely carry on with the shameless plugging. </t>
  </si>
  <si>
    <t xml:space="preserve">omg, failed on motorcycle driving test, but I found a motorcycle for 1010ï¿½ now </t>
  </si>
  <si>
    <t xml:space="preserve">@dantheshive: Glad to hear that everything's better than feared! I might go buy some EGS gear with my tax return to help pay for CS4... </t>
  </si>
  <si>
    <t xml:space="preserve">@chameleongirl *waves crazily* I see you and this makes me happy!! </t>
  </si>
  <si>
    <t xml:space="preserve">is another day at the beach or indoor water park, put put laterrr i think </t>
  </si>
  <si>
    <t xml:space="preserve">@wueditor try some airwaves or pour some hot water into a glass and breath the steam in </t>
  </si>
  <si>
    <t xml:space="preserve">@Qwant Awesome! </t>
  </si>
  <si>
    <t xml:space="preserve">@FlashDenNet which has more followers? I like the name FlashDenNet best </t>
  </si>
  <si>
    <t xml:space="preserve">@Zeke0 Gently squeeze the flesh between your thumb and first finger ! It releases relaxing + analgesic endorphins too   Get better bro </t>
  </si>
  <si>
    <t>searching for the answer, because when you are stuck all you have to do is look. God already gave us all the answers  cant wait to go home</t>
  </si>
  <si>
    <t xml:space="preserve">@AmberAusten oh good ... then i have more of those nights to look forward to! </t>
  </si>
  <si>
    <t xml:space="preserve">@wholeexpanse Hey! </t>
  </si>
  <si>
    <t xml:space="preserve">@PoisonTheMonkey That's good. It means more of us want rid of our monarchy. Change monarchy to anarchy in one move </t>
  </si>
  <si>
    <t>@DPinky haha still  and, there is only 17 school days left,not 21.</t>
  </si>
  <si>
    <t xml:space="preserve">@joaocalistro Yeah, it seems so. Not so accurate but still I liked the service </t>
  </si>
  <si>
    <t>@suredoc Welcome to my Tweets.  Looking forward to getting to know you.</t>
  </si>
  <si>
    <t xml:space="preserve">Back from a massive 4N meeting in Marlborough - well done Mark and Lynn for holding it all together </t>
  </si>
  <si>
    <t xml:space="preserve">still playing guitar even though my fingers hurt </t>
  </si>
  <si>
    <t>@mgatton nice hair cut!  dude why were your students leaving in the middle of class, 1st period?</t>
  </si>
  <si>
    <t xml:space="preserve">Feelin' good this morning </t>
  </si>
  <si>
    <t xml:space="preserve">My 5D Mark II just arrived! yay! </t>
  </si>
  <si>
    <t xml:space="preserve">I had a dream about Christofer Drew and Nick Jonas last night. And then pigs were flying.... better lay off the caffine for a bit </t>
  </si>
  <si>
    <t xml:space="preserve">getting to roll out on his 255/70/16's yeaah im a white rapper </t>
  </si>
  <si>
    <t xml:space="preserve">@emoh Great to know the issue is solved. Hope you get many productive and fun hours with your X200 from now on </t>
  </si>
  <si>
    <t xml:space="preserve">@Xoxxi will there still be surf in Morocco at that time?  Like Spain, Tarifa area, but again, will there be surf in July? thx! </t>
  </si>
  <si>
    <t xml:space="preserve">@sallycrawford I know, sometimes a break from technology is needed. There's so much more to do! Enjoy it </t>
  </si>
  <si>
    <t xml:space="preserve">@OrbitalPete Well it's either that or a tattoo. I was thinking of a little shark taking a bite out of my scar or something. </t>
  </si>
  <si>
    <t xml:space="preserve">At Lenny's for breakfast with a bright turquoise manicure and Wayfarers </t>
  </si>
  <si>
    <t xml:space="preserve">Is @ his desk contemplating his lunch </t>
  </si>
  <si>
    <t xml:space="preserve">@Wakantanker well ur sausage thing made me hungry so i might just go eat it now... lol </t>
  </si>
  <si>
    <t xml:space="preserve">@MissxMarisa we should try too haha. Would be very popular. You can never have enough rebull or coffee </t>
  </si>
  <si>
    <t>Spencer is causing trouble as usual  http://apps.facebook.com/dogbook/profile/view/5399223</t>
  </si>
  <si>
    <t xml:space="preserve">@trontastic HA! the hooligans led by @launchgum and @trontastic are setting up www.therockstarbrotherhood. fun to make them THAT jealous. </t>
  </si>
  <si>
    <t xml:space="preserve">@mpukRob :o Score! Want a pic with him for sure </t>
  </si>
  <si>
    <t xml:space="preserve">@alroker Keep up the great work on the Today Show! I love your tweets!  I miss you guys, but the West is so beautiful! </t>
  </si>
  <si>
    <t>@stevenbristol how things so far ? You like Indian food ? or you the scardy types  Go have a masala dosa for breakfast.</t>
  </si>
  <si>
    <t xml:space="preserve">@JanSimpson Thankfully, Ford Motor Company isn't stuck with control issues. </t>
  </si>
  <si>
    <t xml:space="preserve">@northernchick superb! </t>
  </si>
  <si>
    <t>you have the luxury to work it through  re: http://ff.im/1WDky</t>
  </si>
  <si>
    <t>watching NCIS it is awsome - - -     so........... what's up people.</t>
  </si>
  <si>
    <t xml:space="preserve">Going to have a looooooooooooooooooong vacation for awurudu </t>
  </si>
  <si>
    <t xml:space="preserve">@ConservativeLA Just saw your &amp;quot;Spot the Fascist&amp;quot; comment...too funny! </t>
  </si>
  <si>
    <t xml:space="preserve">Cool email: &amp;quot;Hi, David Robinson (davidrdesign). beck (Beck) is now following your updates on Twitter.&amp;quot; </t>
  </si>
  <si>
    <t xml:space="preserve">is mah birfday </t>
  </si>
  <si>
    <t xml:space="preserve">@lexaah Yes! Vineman 1/2 Ironman </t>
  </si>
  <si>
    <t xml:space="preserve">@M4RKM any particular reason today is a good day, or just generally...? </t>
  </si>
  <si>
    <t xml:space="preserve">Someday I will remember how to spell grateful.  I are a math teacher </t>
  </si>
  <si>
    <t xml:space="preserve">@nohalfwaycrooks i figured as much...you, like @MrSneakaHead , sleep like a rock. </t>
  </si>
  <si>
    <t xml:space="preserve">My Texans are complaining about the cold weather. It's 37 now, which IS very unusual for Texas this time of year. I like it tho. </t>
  </si>
  <si>
    <t xml:space="preserve">is going for going for golddd!! I'm gonna try and do 2000 words today wish me luck </t>
  </si>
  <si>
    <t xml:space="preserve">just woke up, hella tired. but derrik &amp;amp; i are going to college today </t>
  </si>
  <si>
    <t xml:space="preserve">Soooo much work to get through...but I'll get there </t>
  </si>
  <si>
    <t xml:space="preserve">jus got off da fone wit kransky - shower time den reading time den sleep time </t>
  </si>
  <si>
    <t>@dougiemcfly you tell a lot of what my mum calls 'porky pies'. you ARE grown up anyway  i think you should reply to me...... x</t>
  </si>
  <si>
    <t>@dogsandcats You got it on both counts  Twoofer lingo.  Woofs!</t>
  </si>
  <si>
    <t xml:space="preserve">Hehe dun worry people, I place value on people, not things.. But thanks for the cheering up! </t>
  </si>
  <si>
    <t xml:space="preserve">Stayed home w/mom and the kids today (Spring Break)...What a nice cool day for FL this time of year 52?  41 for a low tonight in April? </t>
  </si>
  <si>
    <t>so excited that I will be stopping by The Bridal Bar Atlanta today!  YAY check this place out @bridalbaratl</t>
  </si>
  <si>
    <t>my first twitter message  still getting used to it all but so far it seems pretty cool, but can you message/comment other people???</t>
  </si>
  <si>
    <t xml:space="preserve">@Miss_Marisa it was gloomy for one day half the day.. then it was sunny </t>
  </si>
  <si>
    <t xml:space="preserve">sitting on the couch .. thinking how much i have to study... and thinking in a cup of coffe lol </t>
  </si>
  <si>
    <t xml:space="preserve">@loumanna Just ordered your Digital Food Photography book after being inspired by your talk at Hallmark! </t>
  </si>
  <si>
    <t xml:space="preserve">@diagon_swarm link? </t>
  </si>
  <si>
    <t>@deresbabyh har har, I dont need a break. everyday is a break for me, atleast right now  and I dont think youre in the new episode s;</t>
  </si>
  <si>
    <t xml:space="preserve">morning people  </t>
  </si>
  <si>
    <t xml:space="preserve">@TheMarketingMom mawwnin mom </t>
  </si>
  <si>
    <t xml:space="preserve">@perezhilton - i love the video with the red headed kid on your site! made my sucky day a whole lot better. thanks! </t>
  </si>
  <si>
    <t xml:space="preserve">Working in receiving today, as my bosses take advantage of my skills </t>
  </si>
  <si>
    <t xml:space="preserve">Good morning, advertising world. </t>
  </si>
  <si>
    <t xml:space="preserve">@helga_hansen I am dark ash blonde.... and most people think I am highlighting the front of my hair, when it is actually grey hair! </t>
  </si>
  <si>
    <t xml:space="preserve">@nicharry thanks for the follow </t>
  </si>
  <si>
    <t xml:space="preserve">@adamsigel You crack me up - YOU are my terrific banana </t>
  </si>
  <si>
    <t xml:space="preserve">@TroyBarrett Ooh, I didnt even realize Mari was on Twitter! You're becoming a real CNN regular! </t>
  </si>
  <si>
    <t>@FACT_Liverpool Stu, I'd like to see FACT involvement in @hsNW: fits in with yr #arduino work  - http://nwhackspace.wordpress.com/about/</t>
  </si>
  <si>
    <t>@mrskutcher http://twitpic.com/2yckl - i think you're both very lucky to have found each other   all the best for many years to come</t>
  </si>
  <si>
    <t xml:space="preserve">@nailmusic do you not just DESPISE the whole self-bio thing? i always feel i have to write a new one every time I need to use it </t>
  </si>
  <si>
    <t xml:space="preserve">Just got back from the cinema after see Monsters vs. Aliens 3D. It was OK for a kids film, some pretty funny pop cultural references. </t>
  </si>
  <si>
    <t>@DaynaRoselli thanks...will tweet him...he's great looking!  personable...but all of you are personable!   call me a news junkie! LOL!</t>
  </si>
  <si>
    <t xml:space="preserve">is sleepily doing the window-shopping thing with the children at ToysRUs.. although they don't do the toy I want, we're all resisting </t>
  </si>
  <si>
    <t xml:space="preserve">having a nice lazy do-nothing day! and i am loving it! </t>
  </si>
  <si>
    <t xml:space="preserve">@TheChapatikid nope, it was another one.  Happened around 5ish yesterday....deleted FB post &amp;amp; thanks to you, changed all my passwords </t>
  </si>
  <si>
    <t xml:space="preserve">@James_yeah - It is supposed to have a lot of repeat customers because of the quality; I like them because I can get anything pre-rolled </t>
  </si>
  <si>
    <t xml:space="preserve">Thanks everyone for all the Birthday wishes!  Later in the day there was cake.  Cake makes everything better! </t>
  </si>
  <si>
    <t xml:space="preserve">@ChristinaCorso i love mondays because i get to go to the pub </t>
  </si>
  <si>
    <t xml:space="preserve">As you climb the ladder of success, be sure it's leaning against the right building </t>
  </si>
  <si>
    <t xml:space="preserve">@jjprojects yeah if I'm at a laptop/desktop I can do tabs, but most of my tweeting is on the run with an iphone so it is easier this way </t>
  </si>
  <si>
    <t xml:space="preserve">Hey everyone! I just wake, good morning </t>
  </si>
  <si>
    <t>@rhyminsimon such good fun.   What are you growing?</t>
  </si>
  <si>
    <t xml:space="preserve">@elizabethashlee ahem 2 plumblossoms ... hope you had fun </t>
  </si>
  <si>
    <t xml:space="preserve">@dawnbugni: Does shopping have to have an excuse? I must have missed that memo. </t>
  </si>
  <si>
    <t xml:space="preserve">@shafferstyle thanks </t>
  </si>
  <si>
    <t xml:space="preserve">@alyssaavant Good morning! I'm sorry you had a not so good night. I hope you have a better day </t>
  </si>
  <si>
    <t xml:space="preserve">@kirisutegomen4 lol yeah aus. Trivium fan right here </t>
  </si>
  <si>
    <t>Appa Murphy is cuddling with Mommy  http://apps.facebook.com/dogbook/profile/view/6125365</t>
  </si>
  <si>
    <t xml:space="preserve">Going to cut the grass now, spring can be tiresome like that </t>
  </si>
  <si>
    <t xml:space="preserve">@martine2323 'Morning, Petal - work brought me here (banking IT). First Holland, then here.  And I just stayed... and stayed... </t>
  </si>
  <si>
    <t xml:space="preserve">Taking the big 4 year old to preschool with enough donuts to make the teachers crazy </t>
  </si>
  <si>
    <t xml:space="preserve">2nd day Bracknell and I'm bored already. </t>
  </si>
  <si>
    <t xml:space="preserve">@VCMike First class?  You and Bijan need to move to the back of the bus and save your LPs some $$!  </t>
  </si>
  <si>
    <t xml:space="preserve">@dbbeck naaa aaaaaa.  they joined tonight after i posted it </t>
  </si>
  <si>
    <t xml:space="preserve">Dinner in the spar carpark again lol, nice sunny day so not so bad </t>
  </si>
  <si>
    <t xml:space="preserve">@maya_banks Thanks Maya! </t>
  </si>
  <si>
    <t xml:space="preserve">First full council meeting - not convinced big screens are really necessary but the effort is appreciated </t>
  </si>
  <si>
    <t xml:space="preserve">GOSH.It would be nice if ppl could be super chill about everything.Why get worked up over nothing?Unnecessary.Life is too short for that. </t>
  </si>
  <si>
    <t xml:space="preserve">@rayofsunshine86 please hurry up with that </t>
  </si>
  <si>
    <t>Photo: My lady  http://tumblr.com/xxi1jug1e</t>
  </si>
  <si>
    <t xml:space="preserve">200 followers - thx guys...   </t>
  </si>
  <si>
    <t xml:space="preserve">skype with sarah. my german bestie. </t>
  </si>
  <si>
    <t xml:space="preserve">Good Morning Everyone! Just found out my daughter made the honor roll again im so proud of her </t>
  </si>
  <si>
    <t>@dianeski @SEOinSeattle @mwiegand Oh how the rumors fly  Unlikely we'll be moving any time soon. I was MOSTLY joking...</t>
  </si>
  <si>
    <t xml:space="preserve">?'s the sun and cant wait to see her mum and dad on Thursday </t>
  </si>
  <si>
    <t xml:space="preserve">New XSERVERS! Woo Hoo!! Go apple! </t>
  </si>
  <si>
    <t>@dougiemcfly Mich?! haha anyway i'm drawing a picture of you at the moment and you're hair is annoying me haha  x</t>
  </si>
  <si>
    <t xml:space="preserve">okay, I'm off to continue getting ready. Have a great day everyone! </t>
  </si>
  <si>
    <t xml:space="preserve">is having my surgery check up then is heading to SC so all of Josh's family can meet Miss Maggie. </t>
  </si>
  <si>
    <t xml:space="preserve">home....soooooo tired. Two more sleeps to go </t>
  </si>
  <si>
    <t xml:space="preserve">@amazingphoebe yes misses, that would be greatly appreciated  plus, you'd be able to choose one that you think will look good on meh </t>
  </si>
  <si>
    <t xml:space="preserve">@sammywilsonmp We are all doomed !!! What are you as our Environment minister going do for us !! </t>
  </si>
  <si>
    <t xml:space="preserve">@MellissaD mio means my...no idea what spazio means! hahaha I'll ask my dad tomorrow. </t>
  </si>
  <si>
    <t xml:space="preserve">Limp Bizkit just came on ipod player-atmosphere not so tranquil but I do enjoy a bit of 'Rollin'' </t>
  </si>
  <si>
    <t>@NataliaAntonova Aw that would be nice  x</t>
  </si>
  <si>
    <t xml:space="preserve">@bo0omstick thanks for singing to me  last night... ur a rock star in my book!!! </t>
  </si>
  <si>
    <t xml:space="preserve">@dougiemcfly Change your name to Michelle. </t>
  </si>
  <si>
    <t xml:space="preserve">State testing no phones allowed T </t>
  </si>
  <si>
    <t>listening to justin timberlakee when i should be doing a test.   whoops  lol</t>
  </si>
  <si>
    <t xml:space="preserve">just melted choccie  listening to crude vce literature </t>
  </si>
  <si>
    <t xml:space="preserve">@anodyne2art Now you know I would only hold the door open for you if we were going somewhere together. </t>
  </si>
  <si>
    <t xml:space="preserve">is doing tandem with marina...spanish-german </t>
  </si>
  <si>
    <t xml:space="preserve">Only working 3 days this week! </t>
  </si>
  <si>
    <t xml:space="preserve">Taking baths are way better than showers, lol. Good morning! </t>
  </si>
  <si>
    <t xml:space="preserve">back to hometown this coming saturday. so excited.!!! </t>
  </si>
  <si>
    <t xml:space="preserve">Goinggg to pick up my brother!! </t>
  </si>
  <si>
    <t xml:space="preserve">@radt yah i was meant to put a photo up...soon i hope </t>
  </si>
  <si>
    <t>is watching Mobile Suit Gundam 00 S2 Episode 13  http://plurk.com/p/n1ym1</t>
  </si>
  <si>
    <t xml:space="preserve">Working on my Science powerpoint </t>
  </si>
  <si>
    <t xml:space="preserve">@smuffster so yummy </t>
  </si>
  <si>
    <t xml:space="preserve">....I wonder what else I can make happen. This is kinda fun, and I feel it's gonna be a good day. Will let you know how exper't is going. </t>
  </si>
  <si>
    <t xml:space="preserve">Morning! Spring took the day off..it just got 2 darn it. I have work, errands, gonna read more &amp;amp; work on my own novel. Have a great day! </t>
  </si>
  <si>
    <t xml:space="preserve">@pinkmango77 oh, ok, good. glad I misunderstood. </t>
  </si>
  <si>
    <t>No Wind,Sun is OUT... guess I will participate in this day afterall.    Breakfast meeting with Dad and Dino at the Hilton.  Gotta Go!</t>
  </si>
  <si>
    <t xml:space="preserve">@thinker80 yes c ya later alligator </t>
  </si>
  <si>
    <t xml:space="preserve">@ladycliche i'm so jealous! </t>
  </si>
  <si>
    <t xml:space="preserve">@wolfmanrobby Oh cool! Thank you!  Since I'm on the computer all day anyway, this works! </t>
  </si>
  <si>
    <t xml:space="preserve">I got it! Thank u NYS. Sorry I said you were broke </t>
  </si>
  <si>
    <t xml:space="preserve">@kevinoshea Aim it in the middle, use the law of averages. </t>
  </si>
  <si>
    <t xml:space="preserve">i am talking to my bestie about the jonas brothers and how inspiring they are </t>
  </si>
  <si>
    <t xml:space="preserve">@davidalangrier RU da real 1? If U R, O yeah! Totally had 2 get used 2 seeing da comic dancing seriously! Love 2 watch. Really mpressed! </t>
  </si>
  <si>
    <t xml:space="preserve">@FakerParis go see it ! </t>
  </si>
  <si>
    <t xml:space="preserve">Heading to my office at SunSpots recording studios near Orlando. http://tinyurl.com/cfyvds Got some auds and radio commercials to read </t>
  </si>
  <si>
    <t xml:space="preserve">&amp;quot;a little bit of paranoia could prolong your life...How much do you ever really know about the person sharing your room?&amp;quot; - Law &amp;amp; Order  </t>
  </si>
  <si>
    <t>@zinziii Aha! Finally figured out how to share the Google Reader shared items you'd never guess I was a developer   http://is.gd/rc5v</t>
  </si>
  <si>
    <t xml:space="preserve">Can't wait til Friday! </t>
  </si>
  <si>
    <t>Any Suya?  http://bit.ly/cSjE http://twitpic.com/2yd0k</t>
  </si>
  <si>
    <t xml:space="preserve">@joe_engle Ah, yes, very clever.... I think there may actually be some kind of real idea forming here... </t>
  </si>
  <si>
    <t xml:space="preserve">Hopefully this afternoon I'll be able to go driving after work. </t>
  </si>
  <si>
    <t xml:space="preserve">@bradiewebbstack sway sway bradie, your so audiooo! i love you </t>
  </si>
  <si>
    <t>@birlaasports Come on Arsenal  Bet ï¿½25 on the match, get ï¿½25 cashback if you lose @ http://tinyurl.com/coc9uq</t>
  </si>
  <si>
    <t xml:space="preserve">@missu oh ok. thanks </t>
  </si>
  <si>
    <t xml:space="preserve">jus woke up, had a massive headache last nite but now its gone </t>
  </si>
  <si>
    <t>@petrac It is now  It's Drunknmunky, and the monkey is made of tiny fake jewels... lol it looks really gay but I bought it from ebay.</t>
  </si>
  <si>
    <t xml:space="preserve">Had a nice session with my team. #Mobile SEO. I was waiting for this session long before. now had it. hope i will implement it soon </t>
  </si>
  <si>
    <t>At work on a chillin Tuesday....    So looking forward to the weekend.</t>
  </si>
  <si>
    <t xml:space="preserve">@ajitmoses SNS adyar... booze + pool </t>
  </si>
  <si>
    <t xml:space="preserve">@icedcoffee it should be fun with AnimalRights going </t>
  </si>
  <si>
    <t xml:space="preserve">@selenagomez Hey How Are You? </t>
  </si>
  <si>
    <t xml:space="preserve">Just one day 'till my spring break! </t>
  </si>
  <si>
    <t xml:space="preserve">@Monika29 Yeah-I'm not completely thrilled w/the weather, but I do love the people and area where I live. Tradeoffs </t>
  </si>
  <si>
    <t xml:space="preserve">sitting  with gf on lap, *happy*  </t>
  </si>
  <si>
    <t xml:space="preserve">Revising under way...not too bad actually! Can't wait to finish though! </t>
  </si>
  <si>
    <t xml:space="preserve">@guavawrite Good to see you. I'll get some bigmouths to follow you if that helps? </t>
  </si>
  <si>
    <t xml:space="preserve">Someone somewhere liked Factory Balls 2 http://www.smartestgames.com/gotdhistory.php?id=151 </t>
  </si>
  <si>
    <t xml:space="preserve">@JoeMcIntyre it's about time </t>
  </si>
  <si>
    <t xml:space="preserve">I don't understand why WESH insist on showing Regis and Kelly instead of NBC Today or WESH 2 News. Lucky Brighthouse has on-demand </t>
  </si>
  <si>
    <t xml:space="preserve">@problogger I was born in 1969 </t>
  </si>
  <si>
    <t xml:space="preserve">@tim_fletcher #BTB09 sounds good to me ...come and grab me for a chat on the day...great to put faces to tweeps </t>
  </si>
  <si>
    <t>@dougiemcfly well then hello Mich  i love you xoxo</t>
  </si>
  <si>
    <t xml:space="preserve">@katiewelch - thinking about it - or maybe just moving within the bldg </t>
  </si>
  <si>
    <t xml:space="preserve">Twitter rocks </t>
  </si>
  <si>
    <t xml:space="preserve">I'm Relaxing reading messages and finishing a project today. </t>
  </si>
  <si>
    <t>@StephanErdman Tip - Bet ï¿½25 on a Champions League match and get ï¿½25 cashback if your bet loses  http://tinyurl.com/coc9uq</t>
  </si>
  <si>
    <t xml:space="preserve">@MoodyMommy HA stay away from the fancy cakes! I think a mojito solves the sweet &amp;amp; wine tooth issue </t>
  </si>
  <si>
    <t xml:space="preserve">@mikeyway http://twitpic.com/2xzoe - fat </t>
  </si>
  <si>
    <t xml:space="preserve">@JesusTweeter 11:04 PM in this part of the world. I could probably very much impress the four walls of my room </t>
  </si>
  <si>
    <t>@TheFraserMills sorry, but i like seeing the sun. will try not to talk about the weather in the future  lol</t>
  </si>
  <si>
    <t xml:space="preserve">@mamur Never mind.. got Mahreen's latest tweet about Charles.. </t>
  </si>
  <si>
    <t>@austinhill Not at all  - It's just a time zone issue haha !</t>
  </si>
  <si>
    <t>@amanda_nan welp, at least i won my office pool  Nova in 2010!</t>
  </si>
  <si>
    <t xml:space="preserve">http://twitpic.com/2yd13 - I was trying to look like Taylor Swift, lol... </t>
  </si>
  <si>
    <t xml:space="preserve">my first lecture </t>
  </si>
  <si>
    <t>@juliebean24 I'm going to the game tonight   Will you be good to go in time for the 19th?!</t>
  </si>
  <si>
    <t xml:space="preserve">@FakeCedric i just wanna make sure </t>
  </si>
  <si>
    <t xml:space="preserve">Was gonna get coffee but got distracted using AppZapper </t>
  </si>
  <si>
    <t xml:space="preserve">UNSTOPPABLE IS AMAZING. Rascal Flatts are by far the best </t>
  </si>
  <si>
    <t xml:space="preserve">@TheDanishGirl Oh sorry. Well, hope you are having a good day anyway. </t>
  </si>
  <si>
    <t>@Paulosantosoo1 Tip - Bet ï¿½25 on a Champions League match and get ï¿½25 cashback if your bet loses  http://tinyurl.com/coc9uq</t>
  </si>
  <si>
    <t xml:space="preserve">@incado Morning lovie! I'm glad my tweets make your day lol. I aim to please! </t>
  </si>
  <si>
    <t>@rosshill Hehe neither do I, but in London it made far more sense than here.  10,000 users in London... more social.</t>
  </si>
  <si>
    <t xml:space="preserve">@scianscythe OMG Loved Dark Alliance.  Very straight-forward but a lot of fun. </t>
  </si>
  <si>
    <t>Happy 40th RFC! - we owe you our professions  http://bit.ly/cTJeF</t>
  </si>
  <si>
    <t xml:space="preserve">off to the riteaid... then time to make my list of what to do today... still loving spring break </t>
  </si>
  <si>
    <t xml:space="preserve">@mrskutcher That photo you're using is adorable </t>
  </si>
  <si>
    <t xml:space="preserve">@starboy_ yay!!! well dont i feel spesh! </t>
  </si>
  <si>
    <t xml:space="preserve">@dumbeddown boooooh to the bold :p change it  actually i want to see it </t>
  </si>
  <si>
    <t>@totzhatz sometimes I wish I lived in a small town  We really like visiting my inlaws- such a relaxed pace, so nice. Esp in summer!</t>
  </si>
  <si>
    <t>got an offer I can't refuse  this is gonna rock</t>
  </si>
  <si>
    <t>i just remembered when i used to call rachel &amp;quot;facial rachel&amp;quot;  ahhahha.</t>
  </si>
  <si>
    <t xml:space="preserve">Spent a fun hour giving SF travel tips to some Germans. A lovely list filled with great food, bars and circus freak burlesque shows </t>
  </si>
  <si>
    <t>@kristahearne im praying baby girl  ill be there soon</t>
  </si>
  <si>
    <t xml:space="preserve">think I'll take my 'tude to bed now. Tweet you later </t>
  </si>
  <si>
    <t xml:space="preserve">Morning all! Some hysterical things happened on The Hills last night.. watch for my post </t>
  </si>
  <si>
    <t xml:space="preserve">is working on work... and side projects </t>
  </si>
  <si>
    <t xml:space="preserve">@mattilde33 Happy birthday to you! happy birthday to you! happy birthday to Matilde!!! Happy birthday to you </t>
  </si>
  <si>
    <t xml:space="preserve">@DiamondEmory you too! Hope today is swell </t>
  </si>
  <si>
    <t xml:space="preserve">@Pastor_Robert very much so! </t>
  </si>
  <si>
    <t xml:space="preserve">Snow snow snow ah april in ohio </t>
  </si>
  <si>
    <t xml:space="preserve">@Hoodathunk So what did you have for lunch then? ... The waiting to find out is killing me !!! </t>
  </si>
  <si>
    <t xml:space="preserve">@aussiecynic you too, my dear </t>
  </si>
  <si>
    <t>@hotspringer Can you send me one please   www.golfsigma.com  might be something to write about after The Masters.</t>
  </si>
  <si>
    <t>@gbozward Geotagging is already added on Moby!  thanks for the reference</t>
  </si>
  <si>
    <t xml:space="preserve">@strawp what sort are they? Space and my intolerance for bad coffee at home are limting factors </t>
  </si>
  <si>
    <t>@KimKeisha Happy Birthday dearrr! Can't wait for tonighttt!  Come over earlier around 8:30 or 9!</t>
  </si>
  <si>
    <t xml:space="preserve">@JoanneRK lmao that's just what he wants you to think </t>
  </si>
  <si>
    <t xml:space="preserve">@jono1980 tweeple? you is down with the lingo, innit. but okay, thanks for the clarification </t>
  </si>
  <si>
    <t xml:space="preserve">Picking up my mom and going tanning </t>
  </si>
  <si>
    <t xml:space="preserve">@westincolumbus That is actually an awesome idea! I'll have to check ticket prices to make sure it won't break the bank. </t>
  </si>
  <si>
    <t xml:space="preserve">@amberbenn I would be worried for you...but since you're a superstar Im confident you will get everything done. </t>
  </si>
  <si>
    <t>@cactopus I always eat :S It's the high metabolism  Oh well. Haha!</t>
  </si>
  <si>
    <t xml:space="preserve">@SmileeForMee Me 2!! ARGH!!!! EXCITED!!!! Im glad u finally get to see James Morrison!! </t>
  </si>
  <si>
    <t xml:space="preserve">Visit @blfusa 's post for this week's Prayer &amp;amp; Praise at:  http://p-p.blfusa.org/PPNL/pp090407.htm  . . . . . .  </t>
  </si>
  <si>
    <t xml:space="preserve">Had to wake up to feed the baby lamb! </t>
  </si>
  <si>
    <t>Spent the afternoon on this steed!!! Always good 2 keep a tidy garden, lady garden   LOL  http://twitpic.com/2yd1m</t>
  </si>
  <si>
    <t xml:space="preserve">@FlaviaCozma a cause is worth fighting for two reasons: to win it or to gain political capital... which one would u reckon is the case? </t>
  </si>
  <si>
    <t xml:space="preserve">@Xanneroo Add this  http://tinyurl.com/dejq3u to your indomitablility and you'llbe the perfect man </t>
  </si>
  <si>
    <t xml:space="preserve">@lukask Thanks </t>
  </si>
  <si>
    <t xml:space="preserve">Working out discounts to make Easter just that bit more fun </t>
  </si>
  <si>
    <t xml:space="preserve">@flushgorden &amp;quot;I didn't know it was THAT free!&amp;quot; (and w that I must try 2 get a few hours of sleep... Nite, my fellow Cleudo-phile </t>
  </si>
  <si>
    <t>Gotta seize the day! And a Starbucks!!  Then to get me movtivated I need my dose of coaching @lifecoach2women...absolutely the best!</t>
  </si>
  <si>
    <t>@vange33 nice work   You are super mom</t>
  </si>
  <si>
    <t xml:space="preserve">i could spend an entire day writing witty responses to @bitchwhocodes tweets. and it would be a day well spent. </t>
  </si>
  <si>
    <t xml:space="preserve">@JonathanRKnight Wait until you come to KANSAS.I will show you the sites in our town. Hit me up &amp;amp; I will be glad to do it Take Care Joyce </t>
  </si>
  <si>
    <t>Whipped ass  http://tinyurl.com/cfe2vs</t>
  </si>
  <si>
    <t>@OldManMyke Hey! Was that an old lady joke on your page?? Forty is the new thirty    Hope you had a GREAT birthday</t>
  </si>
  <si>
    <t>ahh well im off doing my work. leave me song names please.   byeee</t>
  </si>
  <si>
    <t xml:space="preserve">@michellie remember that crazy-ass rollercoaster I showed you? I'm going in there Tuesday </t>
  </si>
  <si>
    <t xml:space="preserve">had a wonderful dream about her future husband! cant remember it now...but i woke up with a smile on my face! its gonna be a good day! </t>
  </si>
  <si>
    <t xml:space="preserve">@t66reis The fat purple glue stick makes me happier......  </t>
  </si>
  <si>
    <t xml:space="preserve">Ready for sun and warmth!! ... working till 3 then, who knows! </t>
  </si>
  <si>
    <t xml:space="preserve">@Tsarnick hahaha 2 computers, pimpin! I should try to sleep. I have to run errands in a few hours hahaha nighty night! </t>
  </si>
  <si>
    <t xml:space="preserve">I wonder whats its store for today </t>
  </si>
  <si>
    <t xml:space="preserve">@ScottBourne do these virtual volumes mean you can have different filesystems? say ZFS </t>
  </si>
  <si>
    <t xml:space="preserve">@wisequeen I am,, but for once not kicking </t>
  </si>
  <si>
    <t xml:space="preserve">Great news ! I (and Nooly) just got news that my patent was approved in China !!!  </t>
  </si>
  <si>
    <t>yeahh baby!  http://images.nailsmag.com/articles/RihannaNailsMedium.jpg</t>
  </si>
  <si>
    <t xml:space="preserve">Yay, Australian internet is going to be WAY faster...oh wait that's in eight years...http://tinyurl.com/cjeppa =/ only eight more years </t>
  </si>
  <si>
    <t xml:space="preserve">@ScottBourne You have an iPhone vest - that's all you need to be cool </t>
  </si>
  <si>
    <t>Off to save the world in my cubicle  Final sunny day in Seattle - a moment of silence, please...</t>
  </si>
  <si>
    <t xml:space="preserve">@KaylaM81 thanks for clicking the 'follow' button </t>
  </si>
  <si>
    <t xml:space="preserve">@rustyrockets I dont have anythin important to say.. just letting you know that youre beautiful although you blatently already knew that </t>
  </si>
  <si>
    <t xml:space="preserve">is feeling much better after plodding along at work...er wtf? </t>
  </si>
  <si>
    <t xml:space="preserve">http://craftcult.com/singleitem.php?listingid=23360209&amp;amp;userid=16045 Bowls are 2 for $12 this week. </t>
  </si>
  <si>
    <t xml:space="preserve">is emotionally tougher than she's ever been in her entire life. BAM goodbye shit friends </t>
  </si>
  <si>
    <t xml:space="preserve">@xox_Hannah_xox looool jus anotherr crazyy fann..omgg as longg as u dnt start beinn like mrs humess itss finee </t>
  </si>
  <si>
    <t xml:space="preserve">Low on twitter today due to hard work on finishing the floor. Living and kitchen are ready (100m2). Now working on hall and bykitchten </t>
  </si>
  <si>
    <t xml:space="preserve">@nivertech for once I know what time zone I am in and as a result forget the month </t>
  </si>
  <si>
    <t xml:space="preserve">Oooookay, video done. No thanks to iMovie. Now, really really need to sleep. More sensible tweets tomorrow. </t>
  </si>
  <si>
    <t xml:space="preserve">I have such a great mom </t>
  </si>
  <si>
    <t xml:space="preserve">@DCGuru lol I'm getting stuff copyrighted. But I just remembered that my job sells books of stamps for 7 bucks. So I'm good now. Hehe. </t>
  </si>
  <si>
    <t>@VrouwHolle  It is SUCH a good movie. yeahh always makes me feel so much happier! DOT DOT DOT!</t>
  </si>
  <si>
    <t xml:space="preserve">godbless coffee </t>
  </si>
  <si>
    <t xml:space="preserve">@find_ch oh I didnt think of that...i only have to shave my beard once every other day so its not bad </t>
  </si>
  <si>
    <t xml:space="preserve">Another year older today!  At least it's sunny out! </t>
  </si>
  <si>
    <t xml:space="preserve">just got home haha...trying to get some rest now... </t>
  </si>
  <si>
    <t xml:space="preserve">@RYANWWILLIAMS it sucks </t>
  </si>
  <si>
    <t xml:space="preserve">@HeatherShea yeah that's it. </t>
  </si>
  <si>
    <t xml:space="preserve">@russelltanner oooh @grazedotcom looks good!  How hearty are the boxes?  </t>
  </si>
  <si>
    <t xml:space="preserve">5k Run /1 Mile walk for LifeSpan....see www.dynamicquest.com-follow Quest For Hope Link for details or drop me a note- Fun event </t>
  </si>
  <si>
    <t xml:space="preserve">oh summer where are you? Please get here fast so I can go to Destin and relax on the beach! </t>
  </si>
  <si>
    <t>will play RC  http://plurk.com/p/n20uy</t>
  </si>
  <si>
    <t xml:space="preserve">Good morning Nebraska! The wind has died down, the sun is shining. Still colder than cold though. Wear a coat </t>
  </si>
  <si>
    <t xml:space="preserve">@nick_carter I love that you guys have fully embraced Twitter because we love knowing what you're doing all the time. </t>
  </si>
  <si>
    <t xml:space="preserve">is hoping that everyone can hang in there for one more day of cold.  I see the light at the end of the tunnel. </t>
  </si>
  <si>
    <t xml:space="preserve">@Corum please note the 'quotes' </t>
  </si>
  <si>
    <t xml:space="preserve">@RachMoon she's almost here!!!! </t>
  </si>
  <si>
    <t>@yourbartender  a Food Turing Test - now that's idea for a sci fi short story!  It'll involve tea too, of course, &amp;amp; Infinite Improvability</t>
  </si>
  <si>
    <t xml:space="preserve">ish now home </t>
  </si>
  <si>
    <t xml:space="preserve">Losing all this weight has me really looking forward to buckling an Intamin seat belt without straining... </t>
  </si>
  <si>
    <t xml:space="preserve">Figured out how to add a twitter 'ad' to header of my wordpress blog, go to settings, then tagline, may be useful for all you tweeters </t>
  </si>
  <si>
    <t xml:space="preserve">good mornin! time to get ready for work n try to win these day26 tix again. wish me luck please </t>
  </si>
  <si>
    <t xml:space="preserve">i'm listening music </t>
  </si>
  <si>
    <t>@lejeune Ahh, it's okay, we still got Ed Davis.  It's hard for me to feel rancor right now, haha</t>
  </si>
  <si>
    <t xml:space="preserve">@mrskutcher watching Mortal Thoughts (1991) on Lifetime </t>
  </si>
  <si>
    <t xml:space="preserve">Morning everyone... even though its pouring cats and dogs outside... its going to be a great day! </t>
  </si>
  <si>
    <t xml:space="preserve">@bek8806 good luck! </t>
  </si>
  <si>
    <t xml:space="preserve">@dougiemcfly serious?change your name? Mich is a decent name </t>
  </si>
  <si>
    <t>@RaisingLuna I really draw, yes  I'm no pro but I've got experience. 5yrs of art class in high school + creative degree = always drawing!</t>
  </si>
  <si>
    <t>@bakersdog Welcomes new employee Josie! Too cute! http://snurl.com/fes2m And she slept through the night last night  Good girl.</t>
  </si>
  <si>
    <t xml:space="preserve">@cydwel Well, there WAS this basketball thingy on last night... perhaps that's why the hurried departure? </t>
  </si>
  <si>
    <t>Off to register the jeep in my home state again   It's good to be home.</t>
  </si>
  <si>
    <t xml:space="preserve">@mrskutcher Is that his &amp;quot;serious&amp;quot; face? </t>
  </si>
  <si>
    <t>@jamie_oliver Congratulations to you, Jools and the girls  x</t>
  </si>
  <si>
    <t xml:space="preserve">@JuanCGil You should show this http://tinyurl.com/cwdua8 to people before you subject them to my indifference </t>
  </si>
  <si>
    <t xml:space="preserve">Doors....Dead Cats Dead rats....no we didnt getting our name from there </t>
  </si>
  <si>
    <t xml:space="preserve">@PawPrintsPet we were discussing dogs in weddings! </t>
  </si>
  <si>
    <t>Gonna go gift hunting for hubby's bday  I hope that wallet looks as good as it does online in rl!</t>
  </si>
  <si>
    <t xml:space="preserve">@princess_kath go to town, bb </t>
  </si>
  <si>
    <t>As the day begins,  ? http://blip.fm/~3xg07</t>
  </si>
  <si>
    <t xml:space="preserve">going to mgm! im gonna ride the rockin rollercoaster all day </t>
  </si>
  <si>
    <t>@MarketingVeep Put that sledgehammer down, woman! Do u know how much that iMac cost????   LOL</t>
  </si>
  <si>
    <t xml:space="preserve">@drewmillikin Hey! Smile </t>
  </si>
  <si>
    <t xml:space="preserve">@floris Good Morning to you too.  </t>
  </si>
  <si>
    <t xml:space="preserve">@ASOS_Amy  they 're divine - just had a blackcurrant - you can taste the rose petal whoever said ice lollies were for kids need2try these </t>
  </si>
  <si>
    <t xml:space="preserve">@chipcoffey heck yes! I love you guys! I've thought of faking a haunting just to meet you, but I'm not that thorough </t>
  </si>
  <si>
    <t xml:space="preserve">http://twitpic.com/2yd7o - i would never deface Spot property! </t>
  </si>
  <si>
    <t xml:space="preserve">@311_Nick Give Me a Call Part 2? </t>
  </si>
  <si>
    <t xml:space="preserve">@sthursby I am doing well also. I am defiantly getting fed up with this snow though </t>
  </si>
  <si>
    <t xml:space="preserve">Episode 4 recorded. Phillipe, Timmy and Will hosting. Hope y'all enjoy it when it's online </t>
  </si>
  <si>
    <t>off to snuggle into bed  yay</t>
  </si>
  <si>
    <t xml:space="preserve">been filling like I have earphones for the past hour.. which was very strange.. and now I just found out I really wore them </t>
  </si>
  <si>
    <t xml:space="preserve">@claypole I bought myself a new Fox Flux the other day. My Giro Xen was a similar age </t>
  </si>
  <si>
    <t xml:space="preserve">not to mention the free drinks!! </t>
  </si>
  <si>
    <t xml:space="preserve">finally downloaded the RunKeeper iPhone App - first run to track... tonight! </t>
  </si>
  <si>
    <t xml:space="preserve">@lesliepiroutek I's sorry, but really glad you are back </t>
  </si>
  <si>
    <t>DB Attach option - deletedatabase does not delete the database  #SharePoint #spbpuk</t>
  </si>
  <si>
    <t xml:space="preserve">last day of classes for me this week!  </t>
  </si>
  <si>
    <t xml:space="preserve">I'm featured today on www.askbabykid.com today.  That's so cool! </t>
  </si>
  <si>
    <t>Greetings from Earth!  It's going to be a good day. I can feel it.</t>
  </si>
  <si>
    <t xml:space="preserve">PS.  I'm just figuring out what this Twitter is and I am not sure what I'm supposed to write </t>
  </si>
  <si>
    <t xml:space="preserve">Snow day today! </t>
  </si>
  <si>
    <t xml:space="preserve">@scheriinh212 Will do.  </t>
  </si>
  <si>
    <t xml:space="preserve">@serialseb Nah. Only if you click &amp;quot;Next&amp;quot; too hastily in the installer  </t>
  </si>
  <si>
    <t xml:space="preserve">@frankhamrick broke twitter on Monday - the real reason is was down during the game because he was stalking the UNC team </t>
  </si>
  <si>
    <t>@Blink182aholic ah it was pretty good boo tank you  how was your night</t>
  </si>
  <si>
    <t xml:space="preserve">@mary_russell have downloaded  Shall read after have finished Life of Pi. Looking forward to it </t>
  </si>
  <si>
    <t xml:space="preserve">@dougiemcfly wow, that's a very nice name, doug! huhuhu. but I still prefer Dougie </t>
  </si>
  <si>
    <t xml:space="preserve">WOW.... Ubuntu beta on my netbook. </t>
  </si>
  <si>
    <t xml:space="preserve">got a clue  </t>
  </si>
  <si>
    <t>@BrewskieButt  IToodles: MY mom has 3 of us she would have moar if dere moar rum</t>
  </si>
  <si>
    <t>@charliesaxton makin moves! im prouddd of youu! miss ya  how is LA?</t>
  </si>
  <si>
    <t xml:space="preserve">@mrskutcher Lucky you mrskutcher! </t>
  </si>
  <si>
    <t xml:space="preserve">@britneylush Twitter must have had a meltdown last night, huh?! All good now. </t>
  </si>
  <si>
    <t>F***ing hell, this cheesecake is fantastic!!!  I'm GOOD!!!</t>
  </si>
  <si>
    <t xml:space="preserve">Just had a lovely lunch with the girls. </t>
  </si>
  <si>
    <t xml:space="preserve">@craigballantyne I AM!!!!!!!!!!!!  I may have bombed the last contest but BOY is life coming 2gether NOW!  I have my 100 goals tis why... </t>
  </si>
  <si>
    <t xml:space="preserve">has got a million things running through my mind!!! </t>
  </si>
  <si>
    <t xml:space="preserve">@matyjas u seem to love the new FF beta... never seen so many updates from you before </t>
  </si>
  <si>
    <t xml:space="preserve">@MarcusMansfield talk about Twitter! </t>
  </si>
  <si>
    <t xml:space="preserve">@fieldsofcake  Very cool! Second timrs the charm. Looking forward to results </t>
  </si>
  <si>
    <t>@angelajames i take it you're downtown  if you're on north michigan avenue, the lush inside of macy's is right across street from borders</t>
  </si>
  <si>
    <t xml:space="preserve">@mikecane &amp;quot;Lawyers&amp;quot;....?  </t>
  </si>
  <si>
    <t xml:space="preserve">I'm a circus act these days.  Juggling it all!  Beats having nothing to juggle at all.  </t>
  </si>
  <si>
    <t>oooh hummus is lovely. Forgot about quinoa too it's lovely! Looks like you've got it all sorted!  Yeah I'm looking forward to baking bread</t>
  </si>
  <si>
    <t xml:space="preserve">@McDroll ain't that the truth!  Have fun with the cakes - jealous!  </t>
  </si>
  <si>
    <t xml:space="preserve">@JaiAsh name&amp;gt;&amp;gt;&amp;gt;ARE_OH_ES_ES.. BROOKLYN&amp;gt;&amp;gt;hopefully something productive!!! </t>
  </si>
  <si>
    <t xml:space="preserve">@addieking oops, nvm, pic is there </t>
  </si>
  <si>
    <t xml:space="preserve">@goldstar_gun  Like the dress. I can't wait to see how amazing you look in it. </t>
  </si>
  <si>
    <t>@Schofe Hope your tea tray includes a sharp knife, you'll need it to cut @jantunstill cake later!  xxx</t>
  </si>
  <si>
    <t xml:space="preserve">@stutts Yeah, but how's the humidity? </t>
  </si>
  <si>
    <t xml:space="preserve">hello world!!! It's Tuesday!  Which is not nearly as good as Friday.. but a helluva lot better than Monday! </t>
  </si>
  <si>
    <t>Was looking out holiday clothes  getting more and mor excited ! 5 days!</t>
  </si>
  <si>
    <t xml:space="preserve">@ScottBourne Congrats on the rebrand, I don't see how you have time for all the stuff you're doing this year </t>
  </si>
  <si>
    <t xml:space="preserve">is reading (my favorite pastime) </t>
  </si>
  <si>
    <t>@judielise Our fingers are crossed too. Quite a relief to know he feels better.  Hoping your work is coming along fine too.</t>
  </si>
  <si>
    <t xml:space="preserve">Is drinking sunny d and eating goldfish </t>
  </si>
  <si>
    <t xml:space="preserve">OK I did a precise measure now - 19 seconds! Wow! On an un-overclocked E8600 not bad at all </t>
  </si>
  <si>
    <t>@cre8tivkj Are we looking at the pink glove?  Is that yours? I love using my looms, so easy  But never thought a GLOVE could me be made!</t>
  </si>
  <si>
    <t>Now that I understand why Kutner died on the show, I feel better  I was uber pissed/sad last night, LOL! #house</t>
  </si>
  <si>
    <t>@QUUFM Yeah it got fixed pretty soon afterwards  Thanks!!</t>
  </si>
  <si>
    <t xml:space="preserve">@robluketic i can't believe y'all are coming to my city next. it's no villefranche, but ATL *is* gorgeous. have fun! </t>
  </si>
  <si>
    <t xml:space="preserve">@abysmalred You're no fun...I want to know what you're working on! </t>
  </si>
  <si>
    <t xml:space="preserve">@thorborg Perhaps you should divide production into bits so you don't burn out. Just a thought... </t>
  </si>
  <si>
    <t xml:space="preserve">@bruna_dv Thanks for responding glad you agree </t>
  </si>
  <si>
    <t xml:space="preserve">@catmagellan Olï¿½!!! Boa tarde </t>
  </si>
  <si>
    <t xml:space="preserve">@Perpetual_Kid my finger monster now has a name. Rocky! </t>
  </si>
  <si>
    <t xml:space="preserve">@iHysteria don't even know who's car it is </t>
  </si>
  <si>
    <t xml:space="preserve">No tweets disappearing as of yet... thats a good sign. </t>
  </si>
  <si>
    <t>@DHemily didn't realize yr in premed! Congrats Daphne! Any plans to visit Ohio? Historic Conservative Meeting on campus   Beautiful.</t>
  </si>
  <si>
    <t xml:space="preserve">@swissfairy Thanks for responding glad you agree </t>
  </si>
  <si>
    <t xml:space="preserve">@heidiheartshugs Damn this spelling crap. I't = I'm </t>
  </si>
  <si>
    <t xml:space="preserve">@StephenKarlLang unfortunately not, genius though! </t>
  </si>
  <si>
    <t xml:space="preserve">@StarrGazr Organizing quite a tweet summit there; @hooeyspewer, @phillymac, @shanzan, et al., not certain I can commit but I'd like to. </t>
  </si>
  <si>
    <t xml:space="preserve">@DateBrooklyn What were you referring to? LOL...this is the bad part about Twitter. </t>
  </si>
  <si>
    <t xml:space="preserve">@lollipop26 im from belfast!! haha y does everyone characterize &amp;quot;wee&amp;quot; with us. hope you have fun </t>
  </si>
  <si>
    <t xml:space="preserve">Hello everyone </t>
  </si>
  <si>
    <t xml:space="preserve">Slept at 4 in the morning... to bad wasn't listening to that song </t>
  </si>
  <si>
    <t>Loving the cold  And I want YOU to apply for the March of Dimes Collegiate Council! Want details? Msg me!</t>
  </si>
  <si>
    <t xml:space="preserve">@little_dollface lol, it's cool, maybe you need a breather </t>
  </si>
  <si>
    <t xml:space="preserve">@dogsandcats Thanks for the #meowmonday </t>
  </si>
  <si>
    <t xml:space="preserve">Good morning #JobAngels A very happy Tuesday to you all. Welcome new members! We appreciate you joining in our cause to help &amp;amp; be helped </t>
  </si>
  <si>
    <t xml:space="preserve">@flicksnews Whah! Thats crazy, amazing crazy but crazy! 9 discs!!! MUST HAVE! </t>
  </si>
  <si>
    <t xml:space="preserve">@johnengler Yes indeed - Texas keeps things interesting. Hope you're doing well. We should grab lunch when your schedule allows. </t>
  </si>
  <si>
    <t xml:space="preserve">#cloudforce lots of talk about the Content Library in the sales cloud track. Worth looking at </t>
  </si>
  <si>
    <t xml:space="preserve">@BrentO Ur a DBA expert, what is your expert opinion to this SO question: http://tinyurl.com/cn9zzp. A bit of a hot topic at work </t>
  </si>
  <si>
    <t>@KellsMania  just press &amp;quot;R&amp;quot; and it refreshes the page...       much better then twitterberry and use standard, its like being on a pc.</t>
  </si>
  <si>
    <t xml:space="preserve">Why does Jack love when I yell at him?? He thinks it funny when he 4gets shit ima 4get him and let's see how funny it is..lol I love him </t>
  </si>
  <si>
    <t xml:space="preserve">@danpatterson haha Good Morning Sir  I agree with that, it is the Little Aggregator that Could!! Have a Funtastic Day man </t>
  </si>
  <si>
    <t xml:space="preserve">My interview is on the 16th and not the 9th ! So can go out tomorrow and enjoy the football and beer </t>
  </si>
  <si>
    <t xml:space="preserve">Last night I started Scottish Country Dancing lessons with my boyfriend! Talk about in-the-deep-end! Was a real giggle, &amp;amp; great exercise </t>
  </si>
  <si>
    <t xml:space="preserve">@anniemoon hope your day gets better  </t>
  </si>
  <si>
    <t>@PrimeJudas recording, eh? only if I can be dressed as a frog throughout  and mention it multiple times</t>
  </si>
  <si>
    <t xml:space="preserve">I'm off today so I got to get my house cleaned :/ I't not bad just a little bit here and there wont take long </t>
  </si>
  <si>
    <t xml:space="preserve">#Livemercial Basketball bracket champion. </t>
  </si>
  <si>
    <t xml:space="preserve">@ambermatson Have a good night. Sleep well - at the 2nd attempt </t>
  </si>
  <si>
    <t xml:space="preserve">@jonesieboy defo Jonsie  I have had a manic weekend so forgot to finailse our plan... Watch this space </t>
  </si>
  <si>
    <t xml:space="preserve">@carli_chick how are you today madame beautiful? </t>
  </si>
  <si>
    <t xml:space="preserve">@UncleZeiv so where is the point ? increasing your efforts till work reaches free time again ? </t>
  </si>
  <si>
    <t xml:space="preserve">@inspectorsmart No but I do now - thanks! </t>
  </si>
  <si>
    <t xml:space="preserve">@chezvies thank you </t>
  </si>
  <si>
    <t xml:space="preserve">And then there were two... almost there </t>
  </si>
  <si>
    <t xml:space="preserve">packing up, loading out, over to bro's for the morning, then off for San Antonio in the afternoon... tonight, we take (in) the Alamo! </t>
  </si>
  <si>
    <t xml:space="preserve">@mrseb /me is nine eps behind. Donï¿½t spoil it! </t>
  </si>
  <si>
    <t xml:space="preserve">@fossiloflife twitter people check this out ... he has his coffee only at Barista everyday... </t>
  </si>
  <si>
    <t>@MadeleineBCN  its just a saying... got tons of work to do and i'll kick start it with a very strong coffee ... he he not sure about twitt</t>
  </si>
  <si>
    <t xml:space="preserve">@h0neyb i didn't see your email... hmm. i just followed you on twitter, so you can dm me your information instead if you want. </t>
  </si>
  <si>
    <t>is watching HANNAH MONTANA.  http://plurk.com/p/n2213</t>
  </si>
  <si>
    <t xml:space="preserve">Good Morning Twitter </t>
  </si>
  <si>
    <t xml:space="preserve">@akajipster so there is light at the end of the Ideal Home Show tunnel after all ;) hope the 7 remaining days of the show are good </t>
  </si>
  <si>
    <t xml:space="preserve">Trying to work today. Kaitlyn still bleh. Her word </t>
  </si>
  <si>
    <t xml:space="preserve">Morning! I hope today is as great as yesterday I laughed until I couldnt breath </t>
  </si>
  <si>
    <t xml:space="preserve">@EternalEsme hmm, as things are at the moment? no. but we'll be perfect little angels when  you come. </t>
  </si>
  <si>
    <t xml:space="preserve">@lukerumley how's the macheist bundle treating your windows box?  </t>
  </si>
  <si>
    <t xml:space="preserve">Fixed the money-problem. Also, my cousin now lives in north-London (instead of Slough) and says housing me for a week is no problem. </t>
  </si>
  <si>
    <t xml:space="preserve">@hakerem I disagree. Women are clearly better at multi-tasking. Google it </t>
  </si>
  <si>
    <t xml:space="preserve">Good Day Tweeps! Have a great day </t>
  </si>
  <si>
    <t>@inmyheadstudios well...good morning, i think...lol  nothing like playing muscial chairs with where you sleep!</t>
  </si>
  <si>
    <t>@dink9966 Losing those 2 guys is huge, but you gotta deal with it.  Time to call up Weber for the PP &amp;amp; Price to take some NyQuil  #habs</t>
  </si>
  <si>
    <t xml:space="preserve">@SILVERSUN You make the milk look REALLY good in your pictures </t>
  </si>
  <si>
    <t>is working on her listography.  http://plurk.com/p/n233g</t>
  </si>
  <si>
    <t xml:space="preserve">It's Tuesday...at work...still riding the high from the workout last night. It should be a good day!  </t>
  </si>
  <si>
    <t xml:space="preserve">@theshortestfuse that is so cool...good to hear...thanks for sharing!  </t>
  </si>
  <si>
    <t>@cherryspoon Don't get upset by it, not worth it  Besides if they do that with enough people, their accounts will not be so popular ;-)</t>
  </si>
  <si>
    <t xml:space="preserve">@Woth2982 @DDsBoston @Bostongrlkayte it is going to be sunny and 11 Celcius Friday and sunny and 15 Saturday sweet </t>
  </si>
  <si>
    <t xml:space="preserve">@stbalkcom do u know ur joe is on here now?  </t>
  </si>
  <si>
    <t xml:space="preserve">@solareclipse2k http://twitpic.com/2y3i4 - Totally love this pic!  Are you singing it in Finnish?  </t>
  </si>
  <si>
    <t xml:space="preserve">Haircut! Feeling fresh and clean </t>
  </si>
  <si>
    <t xml:space="preserve">@Sam_Johnson I'm with ya there </t>
  </si>
  <si>
    <t xml:space="preserve">@helloitsliam todd loves steps </t>
  </si>
  <si>
    <t>@richardsedley I'm absolutely interested!  I'll shoot you my info in a DM, or of course feel free to share it in a reply and I'll retweet.</t>
  </si>
  <si>
    <t xml:space="preserve">poor @littlebrownpen ! Fortunately you have a good sense of humor </t>
  </si>
  <si>
    <t xml:space="preserve">@aussie_ali @heidiheartshugs toothpaste??? If you use the whitening stuff the bleach will burn a layer of skin off. </t>
  </si>
  <si>
    <t xml:space="preserve">@redrobinrockn yes...but today daddy has them! i'm out for the day to work </t>
  </si>
  <si>
    <t>@Carlotaxx 'Evening Carlota, not bad thanks  ... a bit tired ... but that is normal ... *rolls eyes* ... ;-)</t>
  </si>
  <si>
    <t xml:space="preserve">Good morning. </t>
  </si>
  <si>
    <t xml:space="preserve">@AmandaFPatton haha, well it's never a permanent state for me (offline) </t>
  </si>
  <si>
    <t xml:space="preserve">trying to figure out how this works! </t>
  </si>
  <si>
    <t xml:space="preserve">@nikki_morris ... and then look bemused when I take it off of their alloted hours </t>
  </si>
  <si>
    <t>Beans on toast with Simona. Can it get any better  ?</t>
  </si>
  <si>
    <t xml:space="preserve">@GreigWells Haha, they are a flamin distraction </t>
  </si>
  <si>
    <t xml:space="preserve">ok... now I have tkts for 2nite... Fast and the Furious! hope is GREAT after being sold out for the weekend!... </t>
  </si>
  <si>
    <t xml:space="preserve">@Corning_Futures yo, I live in Jacksonville lets do lunch </t>
  </si>
  <si>
    <t xml:space="preserve">@strekr Wasn't the Miami valley already frozen?  It's WINTER! </t>
  </si>
  <si>
    <t>@_WolfGirl_ May 6th  We couldn't wait any longer..i was waiting for someone to ask! LOL</t>
  </si>
  <si>
    <t>going back to straighten my hair  download some nds roms first though</t>
  </si>
  <si>
    <t xml:space="preserve">It's going to be a beautiful day--I am going to have a new granddaughter!  </t>
  </si>
  <si>
    <t xml:space="preserve">wants something to eat but cant decide what to have shortstack were on home and away and hi tori </t>
  </si>
  <si>
    <t xml:space="preserve">@taylorchoi congrats!!!!! Ill def go and support the TC Media takeover </t>
  </si>
  <si>
    <t xml:space="preserve">I'm learning to twitter!!   beats doing the taxes </t>
  </si>
  <si>
    <t>@photojunkie I thought it said &amp;quot;looking to get A shot&amp;quot; for a second - I'm interested in both  #mesh09</t>
  </si>
  <si>
    <t xml:space="preserve">@nikkiclifton Thank you precious woman. May you receive that and exceedingly more than you could ever hope for or imagine. </t>
  </si>
  <si>
    <t xml:space="preserve"> - Iowa No. 2 in happy! Yea!</t>
  </si>
  <si>
    <t xml:space="preserve">@tommcfly i went to starbucks earlier </t>
  </si>
  <si>
    <t xml:space="preserve">@mcm180 u've got a list for fellow #hotties? You gonna have to share that one Amigo! </t>
  </si>
  <si>
    <t xml:space="preserve">@nikki_knebs Congrats. Hopefully we will be seeing you in the fall. </t>
  </si>
  <si>
    <t>@tommcfly hot chocolate  xx</t>
  </si>
  <si>
    <t xml:space="preserve">http://twitpic.com/2ydkg - Time to bust out the Green Wing </t>
  </si>
  <si>
    <t>@Fred0828 yeah 16kg is around 40lbs  Glad you liked the interview I did with Steve Cotter; Quigong is sucha valuable part of any training</t>
  </si>
  <si>
    <t xml:space="preserve">@katahay i adore your music.  you are extremely talented </t>
  </si>
  <si>
    <t xml:space="preserve">@tommcfly yummy starbucks! </t>
  </si>
  <si>
    <t xml:space="preserve">@ibeatsex imy frankieeeee &amp;lt;3(: found any good books to read yet? </t>
  </si>
  <si>
    <t>Photo: eatsleepdraw: so weirdï¿½ I like it.  http://tumblr.com/xig1jujl3</t>
  </si>
  <si>
    <t xml:space="preserve">Just woke up ...Good morning everyonee!  </t>
  </si>
  <si>
    <t>@ValenValdez Oh, that's good to hear.  But is it over already? Or you'll continue it after the Holy week?</t>
  </si>
  <si>
    <t>heading home today for easter break  my parents don't think i'll be home til thursday, so what a surprise!</t>
  </si>
  <si>
    <t xml:space="preserve">@Richelle27 damn it have to make it a proper website one day with the help of tiff </t>
  </si>
  <si>
    <t xml:space="preserve">@joemcintyre  WELCOME TWEET&amp;lt;3 LETS GET THIS!!!!!!!!!!!! </t>
  </si>
  <si>
    <t xml:space="preserve">@cyberpenguin I am really good...tired but good </t>
  </si>
  <si>
    <t xml:space="preserve">There is a stray cat on campus that looks like Garfield. The students are always feeding him, so he is very fat. Like me. </t>
  </si>
  <si>
    <t xml:space="preserve">@Schofe You too </t>
  </si>
  <si>
    <t>@agpublic have you seen this link? Me thinks you might like it  http://bit.ly/Mr2jY</t>
  </si>
  <si>
    <t xml:space="preserve">@caitlinh38 Caution: It can be addictive </t>
  </si>
  <si>
    <t xml:space="preserve">@TomFelton Oh, we have &amp;quot;Antiques Roadshow.&amp;quot; It is strangely addictive. It's kind of funny when people find out their junk is worthless </t>
  </si>
  <si>
    <t xml:space="preserve">@rainbowdarling lol you and me both. Grumpy and bitter. </t>
  </si>
  <si>
    <t xml:space="preserve">@Turbizzle Goooooood hwo're you? </t>
  </si>
  <si>
    <t xml:space="preserve">@mileycyrus lol the conbrainer store thats cute </t>
  </si>
  <si>
    <t xml:space="preserve">@hughsbeautiful me too. It's gonna be awesome. Eeek! One week! </t>
  </si>
  <si>
    <t xml:space="preserve">@greyseer Decently functional. I'm at work today. </t>
  </si>
  <si>
    <t xml:space="preserve">@christinamendez: My list is short; so does that mean the my God is huge too?  LoL  </t>
  </si>
  <si>
    <t xml:space="preserve">I'm not really feeling the whole 'going to class and being productive' thing today....hooky?! </t>
  </si>
  <si>
    <t xml:space="preserve">@MattKelland that Dalek is great </t>
  </si>
  <si>
    <t xml:space="preserve">Positive Mental Attitude - Today can't be as bad as yesterday. </t>
  </si>
  <si>
    <t xml:space="preserve">Ecstatic that Wal-Mart now carries Sambazon!!! </t>
  </si>
  <si>
    <t>laughter is indeed the best medicine! whatever ur situation today,find a reason 2 smile wholeheartedly!  God is good,faithful&amp;amp;loves u &amp;lt;3</t>
  </si>
  <si>
    <t xml:space="preserve">@DerrenLitten What is the software on the middle screen? I have used Adobe Premiere and Sony Vegas for amateur video making </t>
  </si>
  <si>
    <t xml:space="preserve">@daveixd Insulting? Did *you* invent it? Now I know what to get you for your birthday: http://is.gd/rcf4 </t>
  </si>
  <si>
    <t xml:space="preserve">I'm VERY VERY hungry! Don't anyone on my timeline dare to talk about food :@ Or I'll seriously eat you up! </t>
  </si>
  <si>
    <t xml:space="preserve">#cflsc1 enough of the shameless book plug </t>
  </si>
  <si>
    <t>@samotage what was channel and time of prog  politicians with no formal training bathe in SIMPLEXITY  a la CNUTROY!!!!</t>
  </si>
  <si>
    <t xml:space="preserve">@djroxc Welcome to Twitter!! </t>
  </si>
  <si>
    <t xml:space="preserve">sooo cool thanks so much, our stuff just shipped so I should have soon. your the best </t>
  </si>
  <si>
    <t xml:space="preserve">@mikebairos we don't have tix just going to attend festivities </t>
  </si>
  <si>
    <t>@foodphilosophy magic rejuvenation...hmm I'm thinking Triple Oxygen Mask  http://is.gd/kQkq and a Blissage105! Hang in there!</t>
  </si>
  <si>
    <t xml:space="preserve">Good morning! The sun is shining and I am going to the beach with a few bff's. See later when I am all tan. </t>
  </si>
  <si>
    <t xml:space="preserve">@whiskymac1746 Afternoon to you too </t>
  </si>
  <si>
    <t xml:space="preserve">My co-workers are my guinea pigs. Lucky for them, I'm testing recipes from my Ultimate Cookie cook book. </t>
  </si>
  <si>
    <t xml:space="preserve">@BookThingo I want to read P. D. James's THE CHILDREN OF MEN, though - interesting premise. Yay for futuristics! </t>
  </si>
  <si>
    <t>Oh god sweet nicotine and tar i crave you both so bad today what is wrong with me lol hahaha  XX</t>
  </si>
  <si>
    <t xml:space="preserve">Working on a film. Have been busy. Have a nice day everyone </t>
  </si>
  <si>
    <t>i'm home from school, yay!  wasn't that bad actually, and i had a nice dinner with graceeeeee.</t>
  </si>
  <si>
    <t xml:space="preserve">@julienviet the fluider an interface, the better, regardless of the purpose </t>
  </si>
  <si>
    <t xml:space="preserve">@MaranePlaza: Glad you enjoyed your first day, frend </t>
  </si>
  <si>
    <t xml:space="preserve">@tpgraham that's pretty cool, man.  I'm not a fan, but lossless FTW!  I'll check it out ... </t>
  </si>
  <si>
    <t xml:space="preserve">@pjgariel Yeah, still chilly here too but s'posed to return to normal temps this week.  Gonna spend some time with the girls this week! </t>
  </si>
  <si>
    <t>is getting ready to take Munchlet to the vet. Then doing absolutely nothing but relaxing!  Next two days off.</t>
  </si>
  <si>
    <t xml:space="preserve">Make sure you email me to enter this month's giveaway - makeup from Pink Quartz Minerals!! </t>
  </si>
  <si>
    <t xml:space="preserve">Thanks @unltdworld and @danlehner for the Enternships.com plugs </t>
  </si>
  <si>
    <t>I'm gunna have a lazy day today.  Woo, Good timezzzzzzzz</t>
  </si>
  <si>
    <t xml:space="preserve">thinks she found a good group to help her refocus </t>
  </si>
  <si>
    <t xml:space="preserve">Good morning, @mirandaanzures .... Only about eight hours until Noodles.... The only positive thing I can think of right now </t>
  </si>
  <si>
    <t xml:space="preserve">@secondcitystyle LOL I thought this was a post about buying good, cheap wines.  </t>
  </si>
  <si>
    <t xml:space="preserve">is proud that Wilmington, DE has decreased the number of homicides compared to this time last year by 62%.  Absolutely commendable! </t>
  </si>
  <si>
    <t xml:space="preserve">@chipcoffey That is great to hear!! Thanks Chip! </t>
  </si>
  <si>
    <t>@Mileycyrus i love jesus too  and im getting ready for school  (&amp;lt;3)</t>
  </si>
  <si>
    <t xml:space="preserve">@laurene planning to do that, too.  while in transit anyway </t>
  </si>
  <si>
    <t xml:space="preserve">@JamFactory and such a beautiful (if typically Mac'y) web site too </t>
  </si>
  <si>
    <t xml:space="preserve">Found st thomas'and waiting </t>
  </si>
  <si>
    <t xml:space="preserve">@FoxWhisperer Well compared to other areas west of us, I'll take our 50 degrees and run with it </t>
  </si>
  <si>
    <t xml:space="preserve">@DuaneJackson tr.im are doing it with Nambu, bit.ly are doing it with Tweetdeck </t>
  </si>
  <si>
    <t xml:space="preserve">My band director just said &amp;quot;As King Julian would say, don't play like pansies!&amp;quot; LOL </t>
  </si>
  <si>
    <t xml:space="preserve">@micheal25 Have a great day back at ya </t>
  </si>
  <si>
    <t xml:space="preserve">@coollike don't quit Twitter </t>
  </si>
  <si>
    <t>after im gonna have a lok in d argos catalouge 4 summ bday pressies  or look online</t>
  </si>
  <si>
    <t xml:space="preserve">@seerysm i'm always cheerful when it's sunny at ATL, means I'll get the heck away on time </t>
  </si>
  <si>
    <t xml:space="preserve">good morning all </t>
  </si>
  <si>
    <t xml:space="preserve">@AMyburgh No problem. </t>
  </si>
  <si>
    <t xml:space="preserve">hey guys at home watching telly </t>
  </si>
  <si>
    <t xml:space="preserve">@NanaRaine i imagine it would be, not exactly close </t>
  </si>
  <si>
    <t xml:space="preserve">Wheat Thins and Diet Dr. Pepper = breakfast of champions...or people who wake-up late and grab the first thing they can find... </t>
  </si>
  <si>
    <t xml:space="preserve">Cool!  Now I have my own leaping theme music! I am going to forgo thinking about the fact that it is the Pepe Le Pew music and just leap </t>
  </si>
  <si>
    <t>@MatthewTurnbull is that me?   tony price is on here too as is fab</t>
  </si>
  <si>
    <t xml:space="preserve">@LaraRhiannon http://twitpic.com/2ybtf - Thats just the brilliance of Tim coming out .. </t>
  </si>
  <si>
    <t>@mileycyrus yess I do ! and im in boston for a college fair and not school  hahaa</t>
  </si>
  <si>
    <t xml:space="preserve">is on the go... </t>
  </si>
  <si>
    <t xml:space="preserve">i got 3 hours of sleep last night. double shot latte and i'm good </t>
  </si>
  <si>
    <t>@JessicaHamby  I LAUGHED SO HARD at that statement. SO hard.  I needed that thank you.</t>
  </si>
  <si>
    <t xml:space="preserve">@whitneyhess reminds me of your &amp;quot;emotional response&amp;quot; point (deleting mails in Gmail), and why I turn off face recognition in iPhoto '09 </t>
  </si>
  <si>
    <t xml:space="preserve">Fucking hell - Prada saved the day!!! </t>
  </si>
  <si>
    <t xml:space="preserve">@cakeandcommerce it was one of Hugh's at Eastern Standard, but it's definitely one I'll be planning on making myself in the future </t>
  </si>
  <si>
    <t xml:space="preserve">@mizphenomenal god wrote that i just typed it </t>
  </si>
  <si>
    <t xml:space="preserve">@iwoosh  i think ive run out of jack bauer jokes or Paul O'Connell ones too </t>
  </si>
  <si>
    <t>@aylush firstly, thank you  secondly, is the kite runner historically off?</t>
  </si>
  <si>
    <t xml:space="preserve">@spindlestudios Why, yes, she is the exceptionally talented goose that works for you! And, Brioso, well, you just wouldn't understand. </t>
  </si>
  <si>
    <t xml:space="preserve">@BoomBoxBindery All I have to say about studio setup is that I'd die without my flat files. Designed my whole studio around them. </t>
  </si>
  <si>
    <t xml:space="preserve">@vkwheels i love the fact, that i said it like Chandler in my head as i read it. and then kept reading n saw u say, &amp;quot;just like Chandler&amp;quot; </t>
  </si>
  <si>
    <t>&amp;quot;tagged as: punk, punk rock, pop punk, new york, more people should listen to this band &amp;quot;  http://www.last.fm/music/Get+Bent</t>
  </si>
  <si>
    <t xml:space="preserve">@sarahstanley hey! doing well - looking forward to meeting up with you and @cultvines in DC! </t>
  </si>
  <si>
    <t xml:space="preserve">@Overspill Well, can you link me to it anyway??? </t>
  </si>
  <si>
    <t xml:space="preserve">totally craving chocolate and starbucks...only 4 days left </t>
  </si>
  <si>
    <t xml:space="preserve">@misspolyamory maybe more hugs is what i need </t>
  </si>
  <si>
    <t xml:space="preserve">Today's goal: complete everything on my to do list! (or nap all day lol) </t>
  </si>
  <si>
    <t>@vascopatricio Vou ler!  ATD foi uma maratona.. Let's just say I'm glad it's over, lol.</t>
  </si>
  <si>
    <t>@VrouwHolle aww I am proud to be your first reply  and that I have taken over your updates haha</t>
  </si>
  <si>
    <t xml:space="preserve">@Renee3 would I strive for anything but perfection? Come on, I thought you knew me better than that. </t>
  </si>
  <si>
    <t>@nicolerichie and @joelmadden 's little love tweets are so cute  However, @aplusk and @mrskutcher 's make me want to vomit.</t>
  </si>
  <si>
    <t xml:space="preserve">@hillkath Hey there! Sent you a DM. </t>
  </si>
  <si>
    <t xml:space="preserve">@ddlovato good morning </t>
  </si>
  <si>
    <t xml:space="preserve">had a lovely night with the best boyfriend and two very good friends </t>
  </si>
  <si>
    <t>@WAHMBizbuilder absolutely!  Are you due in Melb any time soon?</t>
  </si>
  <si>
    <t xml:space="preserve">@ninaneverknew: Me too. I want to have an overnight drinking session with friends, and I mean all of 'em! Haha. </t>
  </si>
  <si>
    <t xml:space="preserve">@khalidh nothing before BlogWorld Expo on the schedule at this stage - have netbook will travel tho' </t>
  </si>
  <si>
    <t xml:space="preserve">#spbpuk we've got a snorer in the IT Pro track!  Really it's quite interesting </t>
  </si>
  <si>
    <t xml:space="preserve">@TheFemGeek Interesting that I was just asking myself that same question! </t>
  </si>
  <si>
    <t xml:space="preserve">hates the people on facebook trying to convince JP1 to get an iPhone. </t>
  </si>
  <si>
    <t xml:space="preserve">@andreascliment It's a nice piece of software indeed </t>
  </si>
  <si>
    <t xml:space="preserve">@mint69 yo mate it is working! like a charm, be prepared to tweet my feed! some interesting people to follow too if you can find them </t>
  </si>
  <si>
    <t xml:space="preserve">hey hey hey, just joined Twitter. sounds like a nice thing </t>
  </si>
  <si>
    <t xml:space="preserve">/thank god for @bre. Slept in and he took Ava to daycare. </t>
  </si>
  <si>
    <t xml:space="preserve">@nellypt Thank you I thought it was. Pass it around. Have a great day Luv ur stuff </t>
  </si>
  <si>
    <t>i was assigned to sit next to the most awesome student in my class (Y)  hahaha</t>
  </si>
  <si>
    <t xml:space="preserve">hello new follwers </t>
  </si>
  <si>
    <t xml:space="preserve">aahhh i need sleep but cloverfield at 3am was worth it! </t>
  </si>
  <si>
    <t>@JasonStatham1  Greetings Jason.  So far, Twitter's great today. Thanks for taking a moment for us.    Enjoy your swim.  Hugs, Angel</t>
  </si>
  <si>
    <t>@ImWendy lol - yeah they can be loud so depends where your dryer is but they do get rid of the static  - very sneaky bout the dog lolx</t>
  </si>
  <si>
    <t>OMG SERIOUS? WHY NOT? it was shit. im getting thursday off tho  wat do you want to do. i got a reply   YEOW!</t>
  </si>
  <si>
    <t>My workplace gets so much better when good weather strikes.  http://tinyurl.com/cp7n6w</t>
  </si>
  <si>
    <t>@CapnSkulduggery Oh dear - it's nearly bedtime at least   I'm sure tomorrow will be better. I have urge to hibernate but got work to do!</t>
  </si>
  <si>
    <t xml:space="preserve">@Melissa_Lyford You're such a sweet daughter-in-law! I hope it goes well today!  </t>
  </si>
  <si>
    <t xml:space="preserve">@Kaschua no!, just didn't know if you thought putting stuff on your cat was phobe instead of phile. Glad kittys like the dome. </t>
  </si>
  <si>
    <t>bb: Jackz47 Good morning fellow coffee lover   Glad to know ur up with us...</t>
  </si>
  <si>
    <t xml:space="preserve">@tommcfly did you go to the gerhard richter exhibition? i love it there </t>
  </si>
  <si>
    <t xml:space="preserve">@writingprincess Also, do you own any designer clothes? </t>
  </si>
  <si>
    <t xml:space="preserve">http://twitpic.com/2ydri - Im so loving my great workspace </t>
  </si>
  <si>
    <t xml:space="preserve">Starting my day out with a positive attitude! To be great watch greatness! </t>
  </si>
  <si>
    <t xml:space="preserve">@malhere hope u have a good ride if the weather is decent, if only the weather was like that where I live </t>
  </si>
  <si>
    <t xml:space="preserve">@ddlovato i've been at school since yesterday ! GOOD MORNING DEMI LOVATO , im a fan from canada ! </t>
  </si>
  <si>
    <t xml:space="preserve">Oops again, its t w i t t e r....   </t>
  </si>
  <si>
    <t xml:space="preserve">The Orange TV #iPhone app is really disappointing. Low quality video streams and obviously nothing interesting on the TV </t>
  </si>
  <si>
    <t xml:space="preserve">@khushi4all Don't make a topic, am sure you'll get some replies soon. </t>
  </si>
  <si>
    <t xml:space="preserve">@SUMMERWALKER hey Golden is here with me and just wanted to say Hi and have a great morning </t>
  </si>
  <si>
    <t xml:space="preserve">@idazz Even I can't run that far! Yet! </t>
  </si>
  <si>
    <t xml:space="preserve">@Raawry Lol good id we should all dress up as twitt bird and listen to twit podcast all night! @apattys thanks </t>
  </si>
  <si>
    <t xml:space="preserve">@willconley777 Thanks for helping share the PostRank love. </t>
  </si>
  <si>
    <t xml:space="preserve">is now washed and dressed </t>
  </si>
  <si>
    <t xml:space="preserve">@RachelStarrxxx AWWWWWW, i really wish i could be there to give ya some serious TLC Rachel hun....sending ya huge HUGZ AND KISSES </t>
  </si>
  <si>
    <t xml:space="preserve">just watched chris moyles quiz night from last night! alan carr is too funny! he's the best </t>
  </si>
  <si>
    <t>@aaronspears She's soo cute  Good luck with the museum thing... lol</t>
  </si>
  <si>
    <t xml:space="preserve">Working like crazy </t>
  </si>
  <si>
    <t xml:space="preserve">@likeaword I *love* it, SO exciting to see new growth everywhere! insects making most of first pollen, bustling in hedges, birdsong </t>
  </si>
  <si>
    <t xml:space="preserve">Chillin with Lucy...beautiful day today </t>
  </si>
  <si>
    <t>Trying out &amp;quot;Delicious Library 2&amp;quot; with mixed results  The bar code thought I wanted to add a sport bra instead of a drill  Cool app tho!</t>
  </si>
  <si>
    <t>@MarkusLarockus Ha ha  I started something with the Rocquestar thing, didn't I??</t>
  </si>
  <si>
    <t xml:space="preserve">Awake....hopin my big brother gots time 4 me 2day, just a lil bit atleast. Yay but Katelyn might come up to hang with me </t>
  </si>
  <si>
    <t xml:space="preserve">We were approved for a cute townhome so much closer to work! I'm so excited! </t>
  </si>
  <si>
    <t xml:space="preserve">@edwinksl Stanford Summit 2008 short video http://www.youtube.com/watch?v=YAxcVIJu-XQ . Remebering magical, funtastic,roller coaster ride </t>
  </si>
  <si>
    <t xml:space="preserve">@StacyonBob I ate candy cigarettes but I didn't eat the wax once I drank the coke. I did however eat the candy lips. </t>
  </si>
  <si>
    <t>Hey Mariedees! Welcome to our Twitter feed!    G'mornin' to ya!</t>
  </si>
  <si>
    <t xml:space="preserve">@SashaMcfly niiiceee </t>
  </si>
  <si>
    <t xml:space="preserve">prays for his new job career.    praise god i got a new job.  </t>
  </si>
  <si>
    <t xml:space="preserve">I LOVE sleeping until I'm FINISHED!  </t>
  </si>
  <si>
    <t xml:space="preserve">@swingie Just had a conversation with @tonimassaar about how 'dependent' we seem to be of internet and mobile phones nowadays, </t>
  </si>
  <si>
    <t xml:space="preserve">More deinstallation fun: wielding power drills &amp;amp; being in love with my spreadsheet organization </t>
  </si>
  <si>
    <t xml:space="preserve">is reading through some interesting articles on our own Extranet, surprisingly good stuff </t>
  </si>
  <si>
    <t xml:space="preserve">@RapierTwit People say they feel expressionistic - I've never heard them say pointalistic </t>
  </si>
  <si>
    <t xml:space="preserve">@psandalio yeah, I remembered reading about that, I think someone else mentioned it.There's still room in the market </t>
  </si>
  <si>
    <t>Taking son to have his braces taken of     Big day in teen age boy's life!</t>
  </si>
  <si>
    <t xml:space="preserve">getting ready for class. much rather sleep </t>
  </si>
  <si>
    <t>I want one of those  http://bit.ly/9m1kO</t>
  </si>
  <si>
    <t>@horrorshock666 Oh, the puns. The bad, bad puns. I think I'll quite like the new clear sounds though  x</t>
  </si>
  <si>
    <t xml:space="preserve">- Sitting in the studio talking to Danniee Beee who is ignoring me as he is adding friends to his Facebook;that is until he reads this </t>
  </si>
  <si>
    <t xml:space="preserve">homework ALL day... 2 assignments due by 4:30 (but they're almost done!) </t>
  </si>
  <si>
    <t xml:space="preserve">@shruticute Hmmm... my mom... well... thanni thelichu vettutaanga... </t>
  </si>
  <si>
    <t xml:space="preserve">Tomorrow is going to be GREAT! - Altho if I get eaten by a dinosaur Im blaming Sophie. </t>
  </si>
  <si>
    <t xml:space="preserve">@MoonwoodFarm Yes, the gloves are my pattern. I've made lots of gloves on my looms </t>
  </si>
  <si>
    <t xml:space="preserve">Tyson smells like cookies. </t>
  </si>
  <si>
    <t>@Wiggly I do  I thank them for example when their code doesn't have many bugs, or when they make it easy for me to automate.</t>
  </si>
  <si>
    <t>schï¿½nes Marketingwort: Stimulus Package  http://www.dkny.com/sweepstakes/sweepstakes.php</t>
  </si>
  <si>
    <t xml:space="preserve">@mrsgiggles83 hey black hair suits u by the way </t>
  </si>
  <si>
    <t xml:space="preserve">@gypsytrading </t>
  </si>
  <si>
    <t xml:space="preserve">phillies game with becca tonight </t>
  </si>
  <si>
    <t xml:space="preserve">@ShaileeMody thats a killing smile.. i m flattered... </t>
  </si>
  <si>
    <t xml:space="preserve">@wookim and the consensus was... ? </t>
  </si>
  <si>
    <t xml:space="preserve">I'm attempting to make Hot Cross Buns with Bella &amp;amp; Ari </t>
  </si>
  <si>
    <t xml:space="preserve">interesting to note how twitter is like branding..the more you tweet, the more people follow - thanks for the follow Alister, Mark, Greg </t>
  </si>
  <si>
    <t xml:space="preserve">Good morning, everyone! I hope you have a great start to the day! *raises cup of coffee* </t>
  </si>
  <si>
    <t xml:space="preserve">Makin' eggs for the girls... TV isn't working right - we're stuck on &amp;quot;The Baby Story&amp;quot;...  I think I'm fine with 2 - don't need more </t>
  </si>
  <si>
    <t xml:space="preserve">Got approved to travel to Palo Alto the week of the SAP Inside Track 2009.  See you all there.  </t>
  </si>
  <si>
    <t xml:space="preserve">@MrBenzedrine lol awesome (: is it wednesday for you? you have the same birthday as my friend mitch if so ;P have a great day </t>
  </si>
  <si>
    <t xml:space="preserve">mmm...gonna have me a GOOOD lunch today </t>
  </si>
  <si>
    <t>@javastix Random there sweetheart but i am thinking dammit why is the price always going up when i need gas lol hahaha  XX</t>
  </si>
  <si>
    <t>geez work was busy for a tuesday night! Wish it was friday already. Love you James..can't wait for the weekend!  &amp;lt;3 xoxo</t>
  </si>
  <si>
    <t xml:space="preserve">@brianhprince No IIS in place or IIS6 only, explicit control over startup/shutdown without writing custom behaviors, others... will blog. </t>
  </si>
  <si>
    <t xml:space="preserve">in love with THAT chopstick man </t>
  </si>
  <si>
    <t xml:space="preserve">@RichardHudson Good luck with being listed!! let me know if you get on it </t>
  </si>
  <si>
    <t xml:space="preserve">@JazzWavvy lol nope nope but I have to prep for a presentation don't be to jealous :/ its still work work work for me </t>
  </si>
  <si>
    <t xml:space="preserve">Is Lovin my TARHEELS right now!!! Up and about on this cold spring day at least there is no rain </t>
  </si>
  <si>
    <t xml:space="preserve">Playing when I'm supposed to be working. </t>
  </si>
  <si>
    <t>@charlii1 I KNOW I KNOW! it made my day. IM SO HAPPY! wow really? yeah ill talk to mum about it later and get bak to you  xx</t>
  </si>
  <si>
    <t>@Freed2Travel not sure if they offer the full service at the Atlanta location- they did in MI -if you stop by, please let me know  Thanks</t>
  </si>
  <si>
    <t xml:space="preserve">Sounds good to me - a national beer day : http://tinyurl.com/cspspj Now, can we do this over here? </t>
  </si>
  <si>
    <t>good morning all. btw, did NOT get up at 6/6:30, but 7:00-ish is still not bad  beautiful cool, crisp air this morn. how's your weather?</t>
  </si>
  <si>
    <t xml:space="preserve">I am bored out of my brains, someone please shoot me before I shoot Martin. </t>
  </si>
  <si>
    <t xml:space="preserve">i just made a bowl of cheerios one handed. and i'm in an annoyingly good mood. </t>
  </si>
  <si>
    <t xml:space="preserve">@seanpower hello! was awesome to meet you the other night </t>
  </si>
  <si>
    <t>@jowyang Now that is funny..  Should make many people think..</t>
  </si>
  <si>
    <t xml:space="preserve">@katiebabs Always interested! </t>
  </si>
  <si>
    <t xml:space="preserve">is really happy </t>
  </si>
  <si>
    <t xml:space="preserve">stayed home from school today. got a new stove. haha </t>
  </si>
  <si>
    <t xml:space="preserve">@linux29 we'll just hope and pray it's the last explosion.. </t>
  </si>
  <si>
    <t>is listening to a bit of tunage  Still getting ready for cinema haha! I'm excited but nervous at the same time ... Oh man! Hope he's nice.</t>
  </si>
  <si>
    <t xml:space="preserve">Back from europe. Appreciating the states </t>
  </si>
  <si>
    <t xml:space="preserve">@Celticgirl1913  sounds good </t>
  </si>
  <si>
    <t>@im1star4u anytime   we're here to educate! Also.. avoid socks with seams because they hinder circulation.</t>
  </si>
  <si>
    <t xml:space="preserve">@M641 Good to hear you're busy!! Has spring finally arrived over there or are you doing egg hunt in snow? </t>
  </si>
  <si>
    <t xml:space="preserve">Currently experiencing happiness that can't be put into words </t>
  </si>
  <si>
    <t xml:space="preserve">Feeling almost better now, so I'm playing hookie with my parents and going to DC! </t>
  </si>
  <si>
    <t xml:space="preserve">@nsingman that's a reaction to urban crime and a view not held outside those cities. there's a con equivalent, too-the death penalty </t>
  </si>
  <si>
    <t>@aponderingheart Yes. I've watched the first episode so far and LOVED IT!! Love love love it.  2nd Episode tonight...</t>
  </si>
  <si>
    <t xml:space="preserve">I am chilling at home </t>
  </si>
  <si>
    <t xml:space="preserve">@DBaker817 I do..and then I am an empty nester. Kind sad to think about. I have no doubt that all your kids are awesome. </t>
  </si>
  <si>
    <t xml:space="preserve">Waking up [again]. It's Tuesday, therefore more CDs have been added to my growing wishlist. </t>
  </si>
  <si>
    <t xml:space="preserve">@bobulate ï¿½ I sense that you were an English teacher in a past life.  </t>
  </si>
  <si>
    <t>@avisagie dead broadband at the office. Was thinking of tweeting bio and abstract and you paste and stitch  but I'll just mail it tonight</t>
  </si>
  <si>
    <t xml:space="preserve">@vmariani008 butbutbutbutbut....I like the Bulldogs by default </t>
  </si>
  <si>
    <t>@unihumi thanks stefan  i feel so special!</t>
  </si>
  <si>
    <t>@gayehas yep finally  now I'll go to Nisantasi babeee ;)</t>
  </si>
  <si>
    <t xml:space="preserve">Made eggplant parmagian and pasta at 1am and it was fabulous!! </t>
  </si>
  <si>
    <t xml:space="preserve">@uminomamori I have NO idea what character you are. </t>
  </si>
  <si>
    <t xml:space="preserve">Got a GREAT email. AA issued a voucher for the difference for my plane tickets to Italy. $700. That's paying for my trip to BlogWorld. </t>
  </si>
  <si>
    <t xml:space="preserve">was driving wearing high heeled shoes. many people can't imagine how i do it but I can </t>
  </si>
  <si>
    <t xml:space="preserve">I *might* have a chance to attend BEA this year with a friend!! So excited </t>
  </si>
  <si>
    <t xml:space="preserve">likes seeing celebrities act like normal people </t>
  </si>
  <si>
    <t xml:space="preserve">Dave/Nathan got 3 out of 5. Not bad. Bill's up next! And here comes Madi! </t>
  </si>
  <si>
    <t>@colbyfromage Love your background Colby  and welcome btw</t>
  </si>
  <si>
    <t xml:space="preserve">@prnewswire Congrats! I hope you have a good day! </t>
  </si>
  <si>
    <t xml:space="preserve">@beckythegreat  it is...thanks </t>
  </si>
  <si>
    <t xml:space="preserve">@eric_andersen her name is Mili, lives with me, she's a harlequin dachshund, divided between the light side and dark side of the dog </t>
  </si>
  <si>
    <t xml:space="preserve">@CrZy4Him  You go girlfriend...maybe that can do the same side...if not you may have women hittin on you! LOL J/K </t>
  </si>
  <si>
    <t xml:space="preserve">~ Woooow this Marketing test was so easy and I didn't even study. It's all about common sense </t>
  </si>
  <si>
    <t>@cybercool10 actually the test failed, but we could have party  !! bring the drinks</t>
  </si>
  <si>
    <t xml:space="preserve">Just installed a Twitter client on my Iphone to inform you directly from the playground </t>
  </si>
  <si>
    <t xml:space="preserve">@Karen230683 how you getting on with your BB? http://forums.crackberry.com is good for help </t>
  </si>
  <si>
    <t>With all these Star Trek events going on this week,  I'm itching to get out my Uhura costume and do a fandance  (please stop me!)</t>
  </si>
  <si>
    <t xml:space="preserve">@cleftmommy0217 Aww miss you too! I'm not sure about the whole thing either, but what the heck... learn as you go! </t>
  </si>
  <si>
    <t xml:space="preserve">Did I say gold or golf there? I meant golf </t>
  </si>
  <si>
    <t>@bcavanaugh Its an embarrassing thing~ they see how dirty you are and what kind of &amp;quot;stuff&amp;quot; you own  Great Blog~</t>
  </si>
  <si>
    <t xml:space="preserve">Good morning everyone and hope everyone has a great day. </t>
  </si>
  <si>
    <t xml:space="preserve">In Lecture feeling the fruits of my labor. Lack of sleep is balanced by competitive energy. Winners win.  Caffeine dose soon </t>
  </si>
  <si>
    <t xml:space="preserve">Downloading music and pics before work and wondering why Mere thinks little boys are actually going to have table manners! </t>
  </si>
  <si>
    <t xml:space="preserve">@Natflyer love it. quite possibly my favorite song ever </t>
  </si>
  <si>
    <t xml:space="preserve">@juliekoh All the best for tomorrow </t>
  </si>
  <si>
    <t xml:space="preserve">Jesus Christ the same yesterday and today and forever Hebrews 13:8..... Holly </t>
  </si>
  <si>
    <t>says time for me to blog in multiply  http://plurk.com/p/n25ii</t>
  </si>
  <si>
    <t xml:space="preserve">singing: u mke me so excited! &amp;amp; I dnt wanna fight it, I start to blush, YOU ARE MY SUGAR RUSH! shet! ako ay kinikilig.. hahaha </t>
  </si>
  <si>
    <t xml:space="preserve">it worked now </t>
  </si>
  <si>
    <t xml:space="preserve">@tpahpa oohhh it's like the cruise all over again. What's wrong with that? </t>
  </si>
  <si>
    <t xml:space="preserve">@mackythecat kewl...challenging means there's something progressing </t>
  </si>
  <si>
    <t>@evinsmj why, it's the oil from crushed cod livers  http://snurl.com/feto3</t>
  </si>
  <si>
    <t>@ralfsbabe Ok thinking smokes or chocolates is what you are talking about  XX</t>
  </si>
  <si>
    <t xml:space="preserve">@kirwil sounds like you had a blast.. with the food.. you got me hungry now </t>
  </si>
  <si>
    <t xml:space="preserve">Totally enjoying this amazing weather! It might be to cold for others but it's perfect for me </t>
  </si>
  <si>
    <t xml:space="preserve">so sick.  good thing I have Dayquil.  </t>
  </si>
  <si>
    <t xml:space="preserve">I suppose I'll work a bit as well, since my bosses would probably appreciate that.  But doesn't seem nearly as fun.  </t>
  </si>
  <si>
    <t xml:space="preserve">days are just hot enough to produce hot blood </t>
  </si>
  <si>
    <t xml:space="preserve">@BobFromHuddle its cool dude, I've seen you pull off iterations from a worse position than that if I remember correctly </t>
  </si>
  <si>
    <t xml:space="preserve">@cazyuen http://twitpic.com/2y96t - You should have seen dinner </t>
  </si>
  <si>
    <t xml:space="preserve">@alexandramusic Morning Alexandra lol cant wait for the album </t>
  </si>
  <si>
    <t xml:space="preserve">@christinastrain When I get closer to finalized plans, I am going to pick your brain. </t>
  </si>
  <si>
    <t>@nashmeg http://i44.tinypic.com/j5fl34.jpg there ya go  I'm not happy with it tho aha it doesnt look like him and its gone all wierd ):</t>
  </si>
  <si>
    <t xml:space="preserve">(and HR) have painstakingly made the huge sacrifice of abruptly slamming our mac lids down. No more distractions! </t>
  </si>
  <si>
    <t xml:space="preserve">Is going 2 Funderworld up on the Downs 2nite with his cronies! I can't foresee me goin on any of the rides but I ain't paying so screw it </t>
  </si>
  <si>
    <t xml:space="preserve">@PrettyFontaine Pretty much, good start to the day! </t>
  </si>
  <si>
    <t xml:space="preserve">BB: @shortglide Howdy to our peeps in Gresham. I'm running in and out of the studio-- it's interrupting my typing </t>
  </si>
  <si>
    <t>good morning, twitterers!  up and getting ready for school...someone put my car on auto-pilot so i can sleep on the way!</t>
  </si>
  <si>
    <t xml:space="preserve">The Italian Man Who Went to Malta  http://www.youtube.com/watch?v=m1TnzCiUSI0  good stuff </t>
  </si>
  <si>
    <t xml:space="preserve">@marcelleturner Wow, L-O-V-E your new geeky avatar </t>
  </si>
  <si>
    <t xml:space="preserve">- all the snow is gone... that didn't take long... </t>
  </si>
  <si>
    <t xml:space="preserve">@jae_MnM lmao. i agree. </t>
  </si>
  <si>
    <t xml:space="preserve">At joels house Watching twilight! Yay me </t>
  </si>
  <si>
    <t>@plentyside - they were ace last night, despite some way way WAY heavy-handed security stoppin the fun... yr in for a big treat  =x=</t>
  </si>
  <si>
    <t xml:space="preserve">@tangerinenights black nails?..that should look reaal good! </t>
  </si>
  <si>
    <t xml:space="preserve">@abhere just buy another pair </t>
  </si>
  <si>
    <t>@jdbuckridge Just remember &amp;quot;it all came to pass&amp;quot;  cheer up buddy you know it will be okay...it always is right?</t>
  </si>
  <si>
    <t xml:space="preserve">@Frassington Crisis averted now, pesky ketchup was eated  Next time I'm gonna make toast </t>
  </si>
  <si>
    <t>@MistressDragon sorry don't know why it said   my reply  weird  anyway my spooky pics on myspace you prob seen  got new ones coming soon</t>
  </si>
  <si>
    <t xml:space="preserve">@EastEnder this is clearly rigged. And you complain about that other competition?!?! This is how it starts  pure Green bias </t>
  </si>
  <si>
    <t xml:space="preserve">@toryjohnson  Hey Tory. Don't feel bad.  The technology changes weekly.  It's not us, it's the neverending updates vying for our money.  </t>
  </si>
  <si>
    <t xml:space="preserve">@kubhaer I tried a couple of times after you posted the link but it won't load. It was &amp;quot;Connecting&amp;quot; for quite a while. Thanks tho! </t>
  </si>
  <si>
    <t xml:space="preserve">is excited that SONAR has been deployed in another Fortune 250 company, this time a global financial powerhouse.... </t>
  </si>
  <si>
    <t xml:space="preserve">@jrodgers I'm sure there are people who'd like to ban dogs &amp;amp; cats, too </t>
  </si>
  <si>
    <t xml:space="preserve">@WubbzyJen good morning </t>
  </si>
  <si>
    <t xml:space="preserve">@sunbasilgarden Your soaps are Awesome! I still have one of the rose soaps. </t>
  </si>
  <si>
    <t xml:space="preserve">@FrugalTalkMom They are like a brand new baby.  Every 3 hours!! </t>
  </si>
  <si>
    <t>snow in April...just like living in Cleveland makes me feel right at home  Interview.....</t>
  </si>
  <si>
    <t xml:space="preserve">@dzuelke convince @ijansch first. I'm working on an existing project right now, so not an option to switch </t>
  </si>
  <si>
    <t xml:space="preserve">benefiting ergonomically from a re-arranged desk. Better </t>
  </si>
  <si>
    <t xml:space="preserve">@EandDPortal Those were the crusty days  Jon, Dan Rat, Alex and Matt have been playing the odd gig recently, need to see them again </t>
  </si>
  <si>
    <t xml:space="preserve">@permiedotnet Aw, thanks for the tweet, yr the best!  Keep posting them awesome links </t>
  </si>
  <si>
    <t xml:space="preserve">@kdurose yep, but we fought back well. think it will turn out to be the decisive moment in winning the league again though </t>
  </si>
  <si>
    <t xml:space="preserve">@artistsmakers I might be able to help with the content side of the 'sorting' too. You can email me through the contact form on my site </t>
  </si>
  <si>
    <t xml:space="preserve">oh god..work. </t>
  </si>
  <si>
    <t xml:space="preserve">@beckamcfly Yeaaah  Alright then wonder if any other sexy people are going tomorro </t>
  </si>
  <si>
    <t>@courtneylegit awesome! we're really glad you like it  you get two more for free! @MeghanMagnolia no problem!</t>
  </si>
  <si>
    <t xml:space="preserve">@smescrater  Phone on DND and lock yer door then </t>
  </si>
  <si>
    <t>I think the girls had fun  changing my outlook on guys...from now on I will treat you like you have feelings and not like dogs....haha lol</t>
  </si>
  <si>
    <t xml:space="preserve">@chazzdaddy  you are so right....I'm so glad He lives within me!  Hope you and @stayathomemom has a GREAT COLD day! </t>
  </si>
  <si>
    <t xml:space="preserve">The New Hot 89-9 is hoping you didn't put your summer tires on yet... More snow to come.  </t>
  </si>
  <si>
    <t xml:space="preserve">loving the eminem song and vid </t>
  </si>
  <si>
    <t xml:space="preserve">tying up loose ends. but why would I want my ends tied up? </t>
  </si>
  <si>
    <t xml:space="preserve">Holla to my bff @courtculnane. Thanks to her now following my fav country artists @dierks_bentley and @eric_church </t>
  </si>
  <si>
    <t xml:space="preserve">@twinkleboi You do a lot of talking fella - got your arse in gear (in a nice way) </t>
  </si>
  <si>
    <t xml:space="preserve">@SeoMemphis I'm so happy that we were able to help you out.  Who wants to give their money away?  </t>
  </si>
  <si>
    <t>@denrat123 You should come out here and visit! We have plenty of sunshine!!  I hope all is going well!</t>
  </si>
  <si>
    <t xml:space="preserve">@shadowhelm Don't mess with the bull my friend, you just might get the horns. </t>
  </si>
  <si>
    <t xml:space="preserve">http://www.ikeonline.net @JohnKFaye: FAVORITE song of yours, love everything about it. Wish I were enrolled this morning! Have fun! </t>
  </si>
  <si>
    <t xml:space="preserve">3 hours till uterus eviction </t>
  </si>
  <si>
    <t xml:space="preserve">Coloring the second of two complimentary pieces. Hope to be done soon </t>
  </si>
  <si>
    <t xml:space="preserve">@caseycharlton @serialseb Kind of the standard - we're still 'investigating' IBM Jazz Concerto </t>
  </si>
  <si>
    <t>@mileycyrus of course!  He is the way to Salvation!</t>
  </si>
  <si>
    <t xml:space="preserve">Hello to @njection @lemon_tea_movie @tedmurphy @rockhistorybook @oedesigner @overyy and @starspank. </t>
  </si>
  <si>
    <t xml:space="preserve">Decided to have a go at T-Shirt design: http://twiddles.spreadshirt.net/ Feedback (and or course purchases) welcome! </t>
  </si>
  <si>
    <t>@tombrazelton Glad to hear that.  I would love to attend, and I plan to - but first I've gotta create books. That's the plan this year.</t>
  </si>
  <si>
    <t xml:space="preserve">Oh! and BTW unlike the the Luxury Industry the O.A.T. Industry is alive and well. And growing daily with out borders. </t>
  </si>
  <si>
    <t xml:space="preserve">@erin_bury I see you! yes let's chat at break/lunch </t>
  </si>
  <si>
    <t xml:space="preserve">@AcsysDanimal You have an innate sense of good marketing. </t>
  </si>
  <si>
    <t>something going live  tension stress QA</t>
  </si>
  <si>
    <t xml:space="preserve">@rachelsaul I'm totally feeling that I'm going to chew someones face off. </t>
  </si>
  <si>
    <t xml:space="preserve">@ddlovato hope your days better than mine, it's 2:30pm and I'm bored and falling asleep. I'll put your music on, that'll cheer/wake me up </t>
  </si>
  <si>
    <t xml:space="preserve">@dmgursky On paper, &amp;quot;almonds &amp;amp; green tea&amp;quot; seems like a healthy breakfast...until you understand just how obscene the AMOUNT of almonds is </t>
  </si>
  <si>
    <t>@b50  intelligent ofcourse, trying to escape a losing argument - sardar got angry  #IndiaVotes09</t>
  </si>
  <si>
    <t>Yeah I didn't know that. Now I do, thankies  hah</t>
  </si>
  <si>
    <t xml:space="preserve">@stevemcgrath the singer? </t>
  </si>
  <si>
    <t xml:space="preserve">It is now Tuesday.... stuff to do -- as usual </t>
  </si>
  <si>
    <t xml:space="preserve">cannot be arsed getting dressed so think i'll stay in my towel and pay my council tax online! </t>
  </si>
  <si>
    <t xml:space="preserve">alright - one meeting cancelled. 30 minutes of my life back. woot, woot! </t>
  </si>
  <si>
    <t xml:space="preserve">@WillendorfVenus Yup, he quit with &amp;quot;extreme prejudice&amp;quot; </t>
  </si>
  <si>
    <t xml:space="preserve">@timespunctro foarte tari tweet-urile. Mereu am apreciat umorul </t>
  </si>
  <si>
    <t>via @Sh1r:  Hi  My name is Hyeon Il Shin .</t>
  </si>
  <si>
    <t xml:space="preserve">Sonny's ep comes out today </t>
  </si>
  <si>
    <t>@J_xox i js cheked exam timetable..i got exam on 20th may &amp;amp; then dont go back to school till 1st june..so fink il probss go  xx</t>
  </si>
  <si>
    <t xml:space="preserve">@Browsey who knew he had it in him! </t>
  </si>
  <si>
    <t>@Joslyne aweee lol..just think..the job will get you into more shows! ..at least that's what keeps me going  haha</t>
  </si>
  <si>
    <t xml:space="preserve">@VKLawton just work in general..using a PC doesn't help either! Looking forward to seeing your smiling face later though </t>
  </si>
  <si>
    <t xml:space="preserve">uber boreddd, i need some coke @ddlovato + i never knew that, learn something new everyday. </t>
  </si>
  <si>
    <t xml:space="preserve">G'mornin' friends! The sun is shinin' and life is sweet. Enjoy your day </t>
  </si>
  <si>
    <t xml:space="preserve">Just Found Details About McFly's New Album, 'Take Off' Can't Wait for the Up Close Tour, 14 Days Till Wolves [LL] So Excited </t>
  </si>
  <si>
    <t xml:space="preserve">@BreakingNews will they be doing their 5 for 5 still? </t>
  </si>
  <si>
    <t>that's great  If i could only stand the fan noise, hahaha</t>
  </si>
  <si>
    <t>@GenaLivings You're welcome  Have a fabulous day yourself!!</t>
  </si>
  <si>
    <t xml:space="preserve">@mlesser64 from me based on the teachings of the Kabbalah and Judaism </t>
  </si>
  <si>
    <t xml:space="preserve">@elskavon that is a pretty good one! </t>
  </si>
  <si>
    <t xml:space="preserve">@ddlovato haha(: well, now i learned something too! demiiii, it's my birthday...and a reply from you would make it the best ever! replyy? </t>
  </si>
  <si>
    <t xml:space="preserve">@winnersusedrugs Thanks girl! </t>
  </si>
  <si>
    <t xml:space="preserve">@86skyhawk Snow??? Bet you didn't get as much as us..had to shovel this morning.. </t>
  </si>
  <si>
    <t>LIz Hodgins is addicted to Twitter! Shes such a twit! lol  Your the only person who can read this Liz so its OK!</t>
  </si>
  <si>
    <t>Some softish swedish sound this late afternoon  ? http://blip.fm/~3xh97</t>
  </si>
  <si>
    <t xml:space="preserve">Love all the lovely people at work! </t>
  </si>
  <si>
    <t xml:space="preserve">Goodmorning! </t>
  </si>
  <si>
    <t xml:space="preserve">@marcelobloc Priscila Who??? </t>
  </si>
  <si>
    <t xml:space="preserve">@philipnavoa I want one </t>
  </si>
  <si>
    <t xml:space="preserve">getting to grips with twitter </t>
  </si>
  <si>
    <t xml:space="preserve">...TwiTTer TimE... </t>
  </si>
  <si>
    <t xml:space="preserve">Mommom says, &amp;quot;am I still in NC?&amp;quot;..  it was 40-something this morning when she woke up! ahhh! </t>
  </si>
  <si>
    <t>@lukeman Heh  It would be even enough to copy the tarball to his download directory and you could do pip install BeautifulSoup==3.0.7a :/</t>
  </si>
  <si>
    <t xml:space="preserve">I love my life.  Checking my spam filter and finding an email with the subject &amp;quot;[Flickr]_Re:_anuses &amp;quot; and having it be an email I want = </t>
  </si>
  <si>
    <t>yum! The soup is sooo good.  well, off to work for me, mith my massive container of soup and some organic saltines. Hurrah!</t>
  </si>
  <si>
    <t xml:space="preserve">@helenlewis The Grauniad! wOOt </t>
  </si>
  <si>
    <t xml:space="preserve">Taking a bit of a holiday from everything today... ie being really, really lazy </t>
  </si>
  <si>
    <t>Loading pics......WODNB in Toronto @ Circa nightclub&amp;gt;   Visit me on myspace  user name D&amp;amp;B Girl</t>
  </si>
  <si>
    <t>Slept with a women last night  Her name was Noir and her french inspired music put me at ease</t>
  </si>
  <si>
    <t xml:space="preserve">@jimyackel hope you are staying warm! Have a great day. </t>
  </si>
  <si>
    <t xml:space="preserve">@myfavoritething i am really looking forward the see the iPhone App </t>
  </si>
  <si>
    <t xml:space="preserve">carrot sticks. </t>
  </si>
  <si>
    <t xml:space="preserve">Have a lot to do this week before leaving friday after work to visit grandma! She already has events planned haha </t>
  </si>
  <si>
    <t>@RobinWalker good morning  today I will push a miracle titled PAY ATTENTION its free at www.thegamepayattention.com</t>
  </si>
  <si>
    <t xml:space="preserve">I am seeing life through a new light........ and I like it!!!!!!!!!! </t>
  </si>
  <si>
    <t xml:space="preserve">@sowasred2012 I loved Prague. It was like a fairytale town </t>
  </si>
  <si>
    <t xml:space="preserve">@torooji Thankees! Hope you got over your bug too. </t>
  </si>
  <si>
    <t xml:space="preserve">@fjfonseca hey there!  </t>
  </si>
  <si>
    <t xml:space="preserve">@wifeandmomof3 really? that is so strange . well I will let you know after looking around what i hear which one is best. </t>
  </si>
  <si>
    <t xml:space="preserve">@yijingman I can't tell you how many times that one has come up for me. Hah! The boss isn't here today, unless I am he. Hmmm... </t>
  </si>
  <si>
    <t xml:space="preserve">Lol Becky I'm Glad This Amuses You </t>
  </si>
  <si>
    <t>@bertpearce should I leave out condoms that look used?  It would be so much fun. mwahahahaha</t>
  </si>
  <si>
    <t xml:space="preserve">@ScottHepburn Haha, the family that tweets together, sticks together, so the saying goes... or something like that </t>
  </si>
  <si>
    <t xml:space="preserve">I woke up on time! LOL Good morning tweeps! </t>
  </si>
  <si>
    <t xml:space="preserve">is going have to file for worker's comp if i keep getting hurt every time i work </t>
  </si>
  <si>
    <t xml:space="preserve">@ARIZZLE718 no it's not. flim is the jafaking version of film but it has extra ladies so the L goes first </t>
  </si>
  <si>
    <t>ohohohohoh i love this song deleriums Silence feat sarah mclachlan yeah  XX</t>
  </si>
  <si>
    <t xml:space="preserve">I now know the Hoedown Throwdown. </t>
  </si>
  <si>
    <t xml:space="preserve">going out. HATE MY HAIR! grrr. Off to see some bats and butterflies and meercats </t>
  </si>
  <si>
    <t>@wagglesworth WAKEUP! haha  ? http://blip.fm/~3xh9q</t>
  </si>
  <si>
    <t xml:space="preserve">Terry - with help from Lorna, we've got the venues sorted for the social networking nights. We'll be sending the invitations soon </t>
  </si>
  <si>
    <t>if my professor isn't here in 5 minutes I can leave!  breakfas sounds good right now</t>
  </si>
  <si>
    <t>@alexandramusic how is America going Alex?! i can't wait for your album!!!  hope you're haveing a goood time  xox</t>
  </si>
  <si>
    <t xml:space="preserve">Is basking in a sunny morning outside her window and a cute new belt </t>
  </si>
  <si>
    <t xml:space="preserve">@alanngray Sounds cool ,if you find it let me know...Please </t>
  </si>
  <si>
    <t xml:space="preserve">Moving in my new place today </t>
  </si>
  <si>
    <t xml:space="preserve">The birthday cake is in the oven. Fingers crossed it looks and tastes good. </t>
  </si>
  <si>
    <t xml:space="preserve">@louise_fitz Yes &amp;amp; I have two wonder-full adult stepsons who love me enough so as to tell me to call them my 'sons' </t>
  </si>
  <si>
    <t>@ERIOGERG @simsing haha. i know right? thankfully no homework.  @syamira723 at least we are almost done!  yay</t>
  </si>
  <si>
    <t>just finished my letter to my sponsorson i'll post it tomorrow. Now, i'm just going to relax  xxx</t>
  </si>
  <si>
    <t xml:space="preserve">@LdyDisney I missed the good night, so I'll respond with good morning. </t>
  </si>
  <si>
    <t xml:space="preserve">@HeatherShorter Glad to hear you're feeling less punk - the negative connotation variety ;) - today. </t>
  </si>
  <si>
    <t xml:space="preserve">shower...class...and then who knows maybe time with the boo </t>
  </si>
  <si>
    <t xml:space="preserve">@mileycyrus Me too! haha &amp;lt;3 But I have this week off! </t>
  </si>
  <si>
    <t xml:space="preserve">@illy5G well at the moment im studying..i direct plays on the side...im doing workin on a musical type play at the moment..i also act </t>
  </si>
  <si>
    <t xml:space="preserve">At the top of the online project management tools bracket, ProjectSpaces stands alone </t>
  </si>
  <si>
    <t xml:space="preserve">MADINA LAKE IS PLAYING THE FUCKING DFB!!!@$^&amp;amp;%&amp;amp;$  </t>
  </si>
  <si>
    <t xml:space="preserve">@MauiMichael Ha...lol..I will try, morning to you~ taking my mother shopping today, cause I am good girl </t>
  </si>
  <si>
    <t xml:space="preserve">Company blocked Twitter today  oh well i still have it on mobile </t>
  </si>
  <si>
    <t xml:space="preserve">@PeaceDiva  So are you! thanks for all the great music, brings back memories </t>
  </si>
  <si>
    <t xml:space="preserve">@stacey79 My god, if all 5 were on here my phone would blow up.  I truly would not get anything done... 3 out 5 ain't bad! </t>
  </si>
  <si>
    <t>Twitter is my homeboy  fuckyeah, texxt? Pe is boring..</t>
  </si>
  <si>
    <t xml:space="preserve">@eczemasupport it's blood test results for H.Pylori. I'm good thanks, looking forward to finding out what the problem is once &amp;amp; for all! </t>
  </si>
  <si>
    <t xml:space="preserve">@GoTravel24 which explains why i did so (cough) well at Geography..!  </t>
  </si>
  <si>
    <t xml:space="preserve">@Tina_Sparby &amp;quot;I remember that age!&amp;quot; Yeah I here that this age is when kids are the cutest. I'm sure I'll enjoy every part of his life tho </t>
  </si>
  <si>
    <t xml:space="preserve">@shazzyboo deep down inside </t>
  </si>
  <si>
    <t xml:space="preserve">@thai101 Beat you buddy - I'm 70% geek. All hail Han shooting first! </t>
  </si>
  <si>
    <t xml:space="preserve">@mikal_d that's what you get for being you </t>
  </si>
  <si>
    <t xml:space="preserve">Is listening to a bit of ladyhawke just now </t>
  </si>
  <si>
    <t>@chadengle Really good Chad, but had quite a few projects on the go, so de-twittererd myself until I got them done. I can play now  &amp;amp; u?</t>
  </si>
  <si>
    <t xml:space="preserve">@elleduncan hey girl, next game i really need to talk to you </t>
  </si>
  <si>
    <t xml:space="preserve">I will follow you... wherever you may go... </t>
  </si>
  <si>
    <t xml:space="preserve">At Maxi's House. Time for some Horrormovies! </t>
  </si>
  <si>
    <t>got my delicious library license   today is work, run, reheated homemade broccoli &amp;amp; cheddar soup, chilling - good times</t>
  </si>
  <si>
    <t xml:space="preserve">HOW TO TICK PEOPLE OFF: While making presentations, occasionally bob your head like a parakeet. </t>
  </si>
  <si>
    <t xml:space="preserve">http://www.myspace.com/loser_kids_girl21 Woot changed Myspace profile.... Check it out!! </t>
  </si>
  <si>
    <t xml:space="preserve">@YasminHughes oh, so wheres mine gone :| wt was it?? </t>
  </si>
  <si>
    <t xml:space="preserve">Not only on time today, but actually a few minutes early! I have a feeling its going to be a good day </t>
  </si>
  <si>
    <t xml:space="preserve">@ThomasGudgeon Congrads </t>
  </si>
  <si>
    <t>I must be getting old - I'm getting better at buying baby shower/baby gifts  I used to panic &amp;amp; ask moms for advice.</t>
  </si>
  <si>
    <t xml:space="preserve">@justinlathrop The suit doesn't make the man. </t>
  </si>
  <si>
    <t xml:space="preserve">@PaoC_E i liked the bff song...well the lyrics anyway lol </t>
  </si>
  <si>
    <t xml:space="preserve">@robblee that Bold rocking out there is it? </t>
  </si>
  <si>
    <t xml:space="preserve">really doesn't have anything interesting to say at the moment </t>
  </si>
  <si>
    <t xml:space="preserve">@crushoftheyear well i just like to help.. Guys who seem perfect are usually the ones with the most to hide.... and hey i am here anytime </t>
  </si>
  <si>
    <t xml:space="preserve">@sbasista whenever I find a good photo of the day I post it - suggestions are always welcome! </t>
  </si>
  <si>
    <t xml:space="preserve">@Clairebell clappity clap. that's gonna be one crazy system </t>
  </si>
  <si>
    <t xml:space="preserve">Hello Sunshine!! </t>
  </si>
  <si>
    <t xml:space="preserve">@davehull that said, i'm not a copyright lawyer </t>
  </si>
  <si>
    <t xml:space="preserve">@JennMFitz Thanks! Great minds think alike </t>
  </si>
  <si>
    <t>@HilzFuld haha i search things like anyone know? and stuff like that.  nooo problem.</t>
  </si>
  <si>
    <t xml:space="preserve">mmm baked beans on toast with melted cheese makes the bitter pill that is homework easier to swallow </t>
  </si>
  <si>
    <t>@hannahrae33 No!! Wake up n smell the coffee Snaply  how r yah.. Get your workout in too</t>
  </si>
  <si>
    <t xml:space="preserve">1 presentation is done and for you who is going to attend my workshop - be ready for a fun workshop and lots of spelling errors - sorry </t>
  </si>
  <si>
    <t xml:space="preserve">@mferric I think you're an independent film. </t>
  </si>
  <si>
    <t xml:space="preserve">Feeling much better...headed to the gym + then abs class  Then worrrk...! Wishing my @alicemarie47 a Happy Birthday! C ya 2night luv </t>
  </si>
  <si>
    <t xml:space="preserve">watchin the lil ones...and trying to get some of the dogs poop to leave on bro in laws pillow </t>
  </si>
  <si>
    <t xml:space="preserve">@JAJMiami Tuesday it is. Definitely happy it's no longer Monday </t>
  </si>
  <si>
    <t xml:space="preserve">Yes! Just got the highest score on the Wii Fit. My sister will not be pleased. </t>
  </si>
  <si>
    <t xml:space="preserve">@babycakesjase +20million chaos&amp;amp;packing -100 moving. waiting to move coming up to visit some time soon - will be in contact </t>
  </si>
  <si>
    <t xml:space="preserve">@AndySmurf Let's hope it works.... </t>
  </si>
  <si>
    <t xml:space="preserve">@zhuhe 3ks  </t>
  </si>
  <si>
    <t xml:space="preserve">@bgswanson We call it Devigners </t>
  </si>
  <si>
    <t xml:space="preserve">@sexythinker @Mollyinfolode:- Nothing like a dip in the ocean when it's 42, huh?  </t>
  </si>
  <si>
    <t xml:space="preserve">Just got contacts. </t>
  </si>
  <si>
    <t>@amyschoenfeld    You really can put ketchup on just about anything...</t>
  </si>
  <si>
    <t xml:space="preserve">@taless Hello! Just wanted to say hello to you this morning. Hope you have a wonderful day. Hope to see you at my blog </t>
  </si>
  <si>
    <t xml:space="preserve">@LindaBleser ~ You can be a rockstar if you get out of bed.  </t>
  </si>
  <si>
    <t xml:space="preserve">Off to meet my girlfriend for a late lunch! </t>
  </si>
  <si>
    <t xml:space="preserve">last days talked a lot in english, a bit difficult after so much practice of italian...but it's ok </t>
  </si>
  <si>
    <t>@JanSimpson G'morning sweetie  Well UNC completely dismantled MSU last night, huh?</t>
  </si>
  <si>
    <t xml:space="preserve">Now a Blu Ray owner </t>
  </si>
  <si>
    <t xml:space="preserve">@rhyolight Agreed on the straight-through part, but we might have to compromise at a couple of fingers of Scotch. </t>
  </si>
  <si>
    <t xml:space="preserve">@melsutton wow, no kidding... lots of cataan players out there. guess I can give it a go... </t>
  </si>
  <si>
    <t>and now I am following her on twitter  @daratorresswims @dorothysnarker</t>
  </si>
  <si>
    <t xml:space="preserve">@LouisS Thanks. I've lived in Florida since 1994 and I miss snow </t>
  </si>
  <si>
    <t xml:space="preserve">http://www.zahahadidblog.com/ VERY GOOD </t>
  </si>
  <si>
    <t xml:space="preserve">was ridiculously tired last, and let myself sleep in this morning. feeling mostly rested and ready for the day. i think </t>
  </si>
  <si>
    <t xml:space="preserve">@copycat_santi I know. </t>
  </si>
  <si>
    <t xml:space="preserve">@badgerspoon No, but 34F is not good for bare little piggies! Not to mention there are icy patches, and I don't have any stud-soled flops </t>
  </si>
  <si>
    <t xml:space="preserve">@BrentO Performance is horrid,but I can build/test/break clusters on it, and clone the VM's to real kit when it arrives.  Very handy </t>
  </si>
  <si>
    <t xml:space="preserve">It's our final revisit day at Proctor with 44 families visiting campus; 120 families total! The sun is shining inside today </t>
  </si>
  <si>
    <t xml:space="preserve">It cracks me up that the toll workers know me well enough to comment on my haircut </t>
  </si>
  <si>
    <t xml:space="preserve">Finally !! School's out. Now at home </t>
  </si>
  <si>
    <t>is waiting for tonight  Bikinians @ Botanique</t>
  </si>
  <si>
    <t xml:space="preserve">@NorthSanDiego I can help with David Lloyd, if you need help convincing </t>
  </si>
  <si>
    <t xml:space="preserve">Preparing a new batch of designs for girls t-shirts. Months working hard and at last everything summarizes into 3 images at the web </t>
  </si>
  <si>
    <t xml:space="preserve">@richschmidt It wasn't spam. I'm just jealous I don't have the $39 for the bundle </t>
  </si>
  <si>
    <t xml:space="preserve">www.myspace.com/strobecranleigh sorry for the spamming... </t>
  </si>
  <si>
    <t xml:space="preserve">@Ellegeeict I know - this place ain't been the same without your regular tweets - sort it out!! </t>
  </si>
  <si>
    <t xml:space="preserve">Launching new site very soon now... Content writers still tapping away but 99.9% of coding done and just a few products to add </t>
  </si>
  <si>
    <t xml:space="preserve">@ddlovato it's 9:42 Post Meridiem in here now! </t>
  </si>
  <si>
    <t xml:space="preserve">@cliffysmom Congratulations!  I'm almost there too </t>
  </si>
  <si>
    <t xml:space="preserve">@BillCorbett We mock those we love most </t>
  </si>
  <si>
    <t xml:space="preserve">That's just wrong!! Want me to bring you some? </t>
  </si>
  <si>
    <t xml:space="preserve">@letterboys That's awesome! Congrats! </t>
  </si>
  <si>
    <t xml:space="preserve">Hahahaha. ddlovato you rock. Just so you know jessemccartney. LOVE THIS SONG. </t>
  </si>
  <si>
    <t xml:space="preserve">@dpbkmb At this point in the game, I think they have every right to whine! </t>
  </si>
  <si>
    <t xml:space="preserve">matching patty necklaces! now all that we need are our jeffsladefrickinugh bracelets </t>
  </si>
  <si>
    <t>@likuidkewl Yeah, I've already been flagged by IT.  Hahaha.</t>
  </si>
  <si>
    <t xml:space="preserve">Good nigh averyone. It is 9:44 pm in Korea. </t>
  </si>
  <si>
    <t xml:space="preserve">@claireyfairy1 be quite nice. anyways I'm looking forward to receiving my poster and ticket. might frame it, I have a section of ST stuff </t>
  </si>
  <si>
    <t>says good evening!!!  (cozy) http://plurk.com/p/n28wq</t>
  </si>
  <si>
    <t xml:space="preserve">Tune of the day: &amp;quot;There's no such thing as Mermaids&amp;quot;.  Sounds like a slab of old-school Chicane </t>
  </si>
  <si>
    <t xml:space="preserve">@LScribbens But no. Adam &amp;amp; Eve would not harm any animal for filming or sacrificing for Easter. </t>
  </si>
  <si>
    <t>@b50 lol - I knew it ! Cong is a soup - they have officially recruited you  #IndiaVotes09</t>
  </si>
  <si>
    <t xml:space="preserve">One day i will accomplish my mission and when that day comes i will be content </t>
  </si>
  <si>
    <t xml:space="preserve">drinking earl grey </t>
  </si>
  <si>
    <t>Nothing new about today...oh yea...except my cute new car!  (p.s. sticking my tongue out at UNC)</t>
  </si>
  <si>
    <t xml:space="preserve">aw shit. more work to do? come on now. i'm a lazy ass motherfucker. you know i'm only built. for one thing...and work ain't it.  </t>
  </si>
  <si>
    <t xml:space="preserve">@luiserpa things are good - Spring is making me restless though..... </t>
  </si>
  <si>
    <t>goin abroaaaaad tomrow.. Dubaiiii Can't wait... So long twitters... I only have room for prodigy  sorry peeps!</t>
  </si>
  <si>
    <t xml:space="preserve">@jalford Makes one wonder what happened to the rest of the boot.  Nice job cleaning up the trail.  Wish everyone did that </t>
  </si>
  <si>
    <t xml:space="preserve">@onlydanno oopsies... okay, i will pay no attention to the man behind the curtain </t>
  </si>
  <si>
    <t xml:space="preserve">@ddlovato hey Demi! I hope you have a great day! </t>
  </si>
  <si>
    <t>@mariol420 it's approaching summer here.  !</t>
  </si>
  <si>
    <t xml:space="preserve">@scarydan hasnt happened yet. trust me. you'd know if they had! i'd be screaming still from the excitement of it all </t>
  </si>
  <si>
    <t xml:space="preserve">@nevershoutamy here is your text </t>
  </si>
  <si>
    <t xml:space="preserve">Just saw the Google Streetview car passing buy again! was watching straight into the camera this time </t>
  </si>
  <si>
    <t>@PortraitMag I'm now following you  &amp;lt;3 Judy</t>
  </si>
  <si>
    <t xml:space="preserve">@MontanaOne Cant remove Maria Shriver as she does actually follow me. Facebook also. </t>
  </si>
  <si>
    <t xml:space="preserve">@brianhny hey sugarwise. </t>
  </si>
  <si>
    <t xml:space="preserve">@kazpro Thanks for the good feedback.   First article of what will be many - hope you get something useful out of them. </t>
  </si>
  <si>
    <t>@philomglol Perhaps, but way more than 1/12th of MY Twitter population  Birds of a feather...</t>
  </si>
  <si>
    <t>just madeee my twitter with my bitch amyyyy  businesss sucks bahah.</t>
  </si>
  <si>
    <t xml:space="preserve">Teste Twitter </t>
  </si>
  <si>
    <t xml:space="preserve">@KatherineLM You are being a very responsible class skipper, doing all the reading beforehand!  </t>
  </si>
  <si>
    <t xml:space="preserve">@babsalaba maybe you could drop her off at @toddengel's for a while </t>
  </si>
  <si>
    <t xml:space="preserve">@akgcandlefish aww that sucks! Maybe you should meet me @ dunkin d's for company while grading </t>
  </si>
  <si>
    <t xml:space="preserve">@UzamakiJ I know! One of my favorite's so a movie?  awesome  And yes loved the songs! Been listening to them on my iPhone... a lot </t>
  </si>
  <si>
    <t xml:space="preserve">@StarJonesEsq this is going to be my new daily inspirational statement. Thank you </t>
  </si>
  <si>
    <t xml:space="preserve">@MELindsey lol, he has no shame </t>
  </si>
  <si>
    <t xml:space="preserve">I DID IT, I BOUGHT MY TICKET! FINALLY </t>
  </si>
  <si>
    <t xml:space="preserve">Omg RickY WILSON  is amazing! So much presence! </t>
  </si>
  <si>
    <t xml:space="preserve">@GailBarsky TY for the retweet. </t>
  </si>
  <si>
    <t>A beautiful morning to you!  hugs!</t>
  </si>
  <si>
    <t xml:space="preserve">@gregory_frost.... how 'bout hot fresh pizza will that satisfy the hungry authors? </t>
  </si>
  <si>
    <t xml:space="preserve">@LozJ94 hey lolly i suggest you folly @schofe @AlanCarr  @CHRISDJMOYLES  @REGYATES  @sk8mate  @xxandip  there is loads more but they cool </t>
  </si>
  <si>
    <t xml:space="preserve">Watching Good Luck Chuck </t>
  </si>
  <si>
    <t xml:space="preserve">I believe that everything really happens for a reason. </t>
  </si>
  <si>
    <t>@katiehoke you're welcome.  Thanks for following!</t>
  </si>
  <si>
    <t xml:space="preserve">@_EdwardCullen_ your welcome, oh ok </t>
  </si>
  <si>
    <t xml:space="preserve">@TalAter Ask @TweetDeck if it is in the works </t>
  </si>
  <si>
    <t xml:space="preserve">@richie666 what voices? ME? </t>
  </si>
  <si>
    <t xml:space="preserve">#jazz101 from Hip Hop &amp;quot;Down Here on the Ground&amp;quot;(Grant Green),  anything from Bob James. </t>
  </si>
  <si>
    <t>@ModernMum awesome!! be great to have you come along....  Will give you as much notice as possible!</t>
  </si>
  <si>
    <t xml:space="preserve">Doing a site backup of indienorth this morning.  Only takes forever.  Sigh.  But it's a necessary evil! </t>
  </si>
  <si>
    <t xml:space="preserve">Sitting in a cafe working. For once, feels like the internet frees me rather than tethering </t>
  </si>
  <si>
    <t xml:space="preserve">@krzimmer You too </t>
  </si>
  <si>
    <t xml:space="preserve">nighttt peoplee </t>
  </si>
  <si>
    <t xml:space="preserve">is gonna treat her 7-year old cousin Nicko an ice cream sundae for doing well in reading </t>
  </si>
  <si>
    <t xml:space="preserve">It's be cool to be a dinosaur. RAWWWWR. </t>
  </si>
  <si>
    <t xml:space="preserve">i didntt have anything healthy in the end.. i just had tomato soup and brown bread burr brown breads healthy </t>
  </si>
  <si>
    <t xml:space="preserve">@MAEchicka05 hahaha no he does props for heroes </t>
  </si>
  <si>
    <t xml:space="preserve">@zenobeach haha and then id just tackle him </t>
  </si>
  <si>
    <t xml:space="preserve">@michaelnolan Morning </t>
  </si>
  <si>
    <t xml:space="preserve">Oh, BlackBerry Desktop Software has actually managed to upgrade itself to v4.7.0 after a long and heroic struggle </t>
  </si>
  <si>
    <t xml:space="preserve">@AVogel75 hey I never got back to you. I don't know is my answer. Erdrich plays daily with the people who would be in. Talk to him. </t>
  </si>
  <si>
    <t xml:space="preserve">@songbookbaby Crystal, What's good Ms. how you doing? </t>
  </si>
  <si>
    <t xml:space="preserve">@cuzzinjeff i may come tmw night!!! </t>
  </si>
  <si>
    <t xml:space="preserve">Please subscribe so I can be a partner! PLEASE http://www.youtube.com/user/NonSufficientFunds Please and thank you! </t>
  </si>
  <si>
    <t xml:space="preserve">@amanda I think they put mirrors in lifts/elevators to make the ride go faster - (We can't help but look at ourselves)  </t>
  </si>
  <si>
    <t xml:space="preserve">Good Morning.. Going to take a shower </t>
  </si>
  <si>
    <t>@ItsChelseaStaub - No problemo Chels! Anything to help someone with a great heart  p.s Posers suck =] Have an awesome day! xo Nina</t>
  </si>
  <si>
    <t xml:space="preserve">@Doubledown_InSL Thx </t>
  </si>
  <si>
    <t xml:space="preserve">@Pandaran Coffee, for now!  I probably have enough tequila in my liver to tide me over for a while </t>
  </si>
  <si>
    <t xml:space="preserve">@MichaelCalienes Dude..I need one of those face cups </t>
  </si>
  <si>
    <t>Shabop Shalom! Happy Good Tuesday, guys  (it's a Beatles thing...)</t>
  </si>
  <si>
    <t xml:space="preserve">@kristinbrennan hmm... couldn't be worse than having a pimple on your nose that's actually a giant purple rhinoceros! Now, feel better! </t>
  </si>
  <si>
    <t xml:space="preserve">@dumbblondy I guess I didn't realize I was being so critical...sorry </t>
  </si>
  <si>
    <t>@allisgroovy se7en!  hate the end though&amp;lt;3 I really hate the end though. You've seen it before?</t>
  </si>
  <si>
    <t xml:space="preserve">@weefselkweekje Drobo is overpriced! There are far better alternatives to be had for less money </t>
  </si>
  <si>
    <t xml:space="preserve">i'm new....the show must go on! ahahaha </t>
  </si>
  <si>
    <t xml:space="preserve">@vickerini you could always walk - it looks like a lovely day out there </t>
  </si>
  <si>
    <t xml:space="preserve">@LuvTisdalexx You mean 12 </t>
  </si>
  <si>
    <t xml:space="preserve">@swedal If the plane is going down, the velocity is too high to jump out. The drag would kill you. So parachutes are no help. </t>
  </si>
  <si>
    <t xml:space="preserve">@Gruven_Reuven kiddush above the clouds! Now, that's what I call taking a mitzvah to new heights!  </t>
  </si>
  <si>
    <t xml:space="preserve">@susieqtpie ah thanks </t>
  </si>
  <si>
    <t xml:space="preserve">@KoboldThief Dude, waaaaaay too much! People think I'm going to hit them. </t>
  </si>
  <si>
    <t xml:space="preserve">http://bit.ly/k5Zn - The Fabulous Shmenge Brothers - by Jim Cim #humor #comedy  (Meant to be funny </t>
  </si>
  <si>
    <t xml:space="preserve">Shower + Amy Winehouse's Frank= Jam Session! </t>
  </si>
  <si>
    <t xml:space="preserve">@JimPeake So what you are saying is that &amp;quot;he not quite dead yet?&amp;quot; </t>
  </si>
  <si>
    <t>@Lilyallen You were Amazing on the 22nd of Mrch at the Uea  Thank you, was one of the best nights ever   x</t>
  </si>
  <si>
    <t xml:space="preserve">@Frassington I knew there was a hidden reason why I like you sooo much </t>
  </si>
  <si>
    <t xml:space="preserve">@likuidkewl Ours go straight to reports. So, I have no hope. </t>
  </si>
  <si>
    <t xml:space="preserve">Sunny day in Chicago </t>
  </si>
  <si>
    <t xml:space="preserve">@readyandsingle Thanks for the Affiliate link &amp;amp; the follow </t>
  </si>
  <si>
    <t xml:space="preserve">@buffywoo just need a cadbury egg </t>
  </si>
  <si>
    <t xml:space="preserve">S.C.U.B.A. = Something Creepy Under Boat... Andy? -Shaw Hunter, Boy meets world </t>
  </si>
  <si>
    <t xml:space="preserve">@astarael28 &amp;quot;20 something, teacher, excitable, nerd.&amp;quot; Have you seen Mike Leigh's film Happy-Go-Lucky?! Are you Poppy?! Check it out asap. </t>
  </si>
  <si>
    <t xml:space="preserve">@dharshana Anytime! </t>
  </si>
  <si>
    <t>watching The Last Days of the IT Nazis awesome dubbing  http://www.theserverside.com/news/thread.tss?thread_id=54051</t>
  </si>
  <si>
    <t xml:space="preserve">@Cooluck ???? ???? </t>
  </si>
  <si>
    <t xml:space="preserve">I own my happiness!! God is great! Today will be ï¿½ber productive </t>
  </si>
  <si>
    <t>@xbloodyerinx hi!! i'm fine.. and you!?  it's veeery nice to meet you ^^ tell me more about you! ï¿½=D</t>
  </si>
  <si>
    <t xml:space="preserve">@SoloRunner ah, well gotta love exercises that don't require equipment!  esp good 4 travelling. have mat, will travel. </t>
  </si>
  <si>
    <t xml:space="preserve">@LinaLovesJB http://twitpic.com/2yebs - you look cute </t>
  </si>
  <si>
    <t xml:space="preserve">Newcastle is not a real place/does not have any merit. I'm sticking by this </t>
  </si>
  <si>
    <t xml:space="preserve">@shayfrendt hey you. ran into Christine &amp;amp; George V. @ an Alumni event Friday. We were talkin' aboutcha. Heard some good news </t>
  </si>
  <si>
    <t xml:space="preserve">@mventre Based on just a survey of twitter discussion points, I'm inclined to agree. </t>
  </si>
  <si>
    <t>@danlavelle where's my dunkin donuts?!  awesome lead out for the blue monster. That 2nd place was all you. your leadouts are kick a$$!</t>
  </si>
  <si>
    <t xml:space="preserve">@destroytoday No pressure mind Jonnie. You are doing a fab job. Just keep at it LOL </t>
  </si>
  <si>
    <t xml:space="preserve">http://twitpic.com/2yen8 - good morning sunshine! </t>
  </si>
  <si>
    <t xml:space="preserve">Had a great night last night hanging out with @coachbanderson </t>
  </si>
  <si>
    <t>Eating mini-chocolate muffins that my mommy made  Listening to I'm Yours - Jason Mraz</t>
  </si>
  <si>
    <t xml:space="preserve">nothing better than accidentally waking Erika up to the sound of Ben's voice </t>
  </si>
  <si>
    <t xml:space="preserve">@brendonuriesays http://twitpic.com/2y9sg - love that movie. and song that is playing at this scene. </t>
  </si>
  <si>
    <t xml:space="preserve">@megkautz I was having a bad hair day yesterday ha. My sister bought it at Forever 21 in Bahrain. Might be online somewhere </t>
  </si>
  <si>
    <t xml:space="preserve">Getting ready to strike a pose for all the managers hahah Can't wait to see my boo...Nizzzzllleee!!! </t>
  </si>
  <si>
    <t xml:space="preserve">@life_in_clomo we have very similar taste. So of course I approve of yours as well! </t>
  </si>
  <si>
    <t>It would be nice if a bunch of people just died right now.  Wouldn't it? and Supper.</t>
  </si>
  <si>
    <t xml:space="preserve">@karitas I went with Flo Rida </t>
  </si>
  <si>
    <t>good point, well I have a solution for you......Move to AZ  I miss that little munchkin</t>
  </si>
  <si>
    <t xml:space="preserve">@besskeloid so it;s Fork Terror not SPPOOOONNNN TERRROORR </t>
  </si>
  <si>
    <t>@Nibzandpie yeah, i went to Mine earlier, it was a peice of pie  NO questions asked whatsoeverrr</t>
  </si>
  <si>
    <t xml:space="preserve">just woke up. off 2 day. bout 2 make breakfast and enjoy my day.  </t>
  </si>
  <si>
    <t xml:space="preserve">@CoreyOConnor Get a paper today Brandio said i'm in the life section about twitter </t>
  </si>
  <si>
    <t xml:space="preserve">waitin to leave the office ina couple of hours to go see fatty </t>
  </si>
  <si>
    <t xml:space="preserve">i can see myself on laurens screen </t>
  </si>
  <si>
    <t xml:space="preserve">working on our Mother's Day Balanced Gift Guide...give mom a gift with meaning this year, one that will improve her health and happiness </t>
  </si>
  <si>
    <t xml:space="preserve">@hounsell709 @hounsell709 My stepmother. </t>
  </si>
  <si>
    <t xml:space="preserve">Everyone pray that @ksurritte has a safe flight to China this morning </t>
  </si>
  <si>
    <t xml:space="preserve">@Fightswithbulls Thanks! I'm still working away on them, getting the human cylons done first. </t>
  </si>
  <si>
    <t xml:space="preserve">@xxSelenaGomezxx well that sounds like a good day when  you get to work with your best Friend </t>
  </si>
  <si>
    <t xml:space="preserve">@esb0727 Well, I'm glad it's you and not me.  </t>
  </si>
  <si>
    <t xml:space="preserve">@brandonacox Cheers mate! Way to turn the other cheek! </t>
  </si>
  <si>
    <t xml:space="preserve">likes the old jonas brothers songs. they're cool. can't wait for tomorow. twilightt sleepover </t>
  </si>
  <si>
    <t xml:space="preserve">@kirstysmac of all the verbal inflections, irony is my favourite </t>
  </si>
  <si>
    <t xml:space="preserve">@OMGnava I wake up @ 3:30! @alix_adame I really should go to bed @ 9 but I never do. Usually 11 or 12. @Enzo1707 Thanks! MAC does wonders </t>
  </si>
  <si>
    <t xml:space="preserve">@Minervity hi bb </t>
  </si>
  <si>
    <t xml:space="preserve">My $UNG stopped out for a small loss - I guess it's not a &amp;quot;gas&amp;quot; after all! </t>
  </si>
  <si>
    <t>Leaving 4 FL  txt me, byeee</t>
  </si>
  <si>
    <t xml:space="preserve">Seeing what this is all about </t>
  </si>
  <si>
    <t xml:space="preserve">At school, can't believe Twitter works here </t>
  </si>
  <si>
    <t xml:space="preserve">sitting @ home </t>
  </si>
  <si>
    <t xml:space="preserve">going to mark 4th year posters </t>
  </si>
  <si>
    <t xml:space="preserve">@benasmith liking the new and improved avatar </t>
  </si>
  <si>
    <t xml:space="preserve">I'm going shopping for stuff to make a Passover dessert.  Oh joy!  </t>
  </si>
  <si>
    <t xml:space="preserve">So tired. One more class this morning then Starbucks to do some studying. Home tomorrow!!! </t>
  </si>
  <si>
    <t xml:space="preserve">@jasyjen Hi. Hope your day's going great so far. </t>
  </si>
  <si>
    <t>@rockhate..hmmmmm yes that would be a good thing.. Do you think I can sweet talk them?  I have a gift!</t>
  </si>
  <si>
    <t>having a better day  ? http://blip.fm/~3xhs4</t>
  </si>
  <si>
    <t xml:space="preserve">@rickoshea thinks about saying who's a pretty boy then... and thinks better of it... </t>
  </si>
  <si>
    <t xml:space="preserve">It's going to be 70 degrees in Salt Lake City today </t>
  </si>
  <si>
    <t xml:space="preserve">@genochurch I'm a die-hard Fender guy and I *still* think is awesome </t>
  </si>
  <si>
    <t>On Saturdayss websitee xx  Ice Skatiing later</t>
  </si>
  <si>
    <t xml:space="preserve">@bobbyllew Not to forget his secret life as a US skateboard hero! </t>
  </si>
  <si>
    <t>Feet up on sofa, listening to mahler, debussy &amp;amp; chopin on Opus. There IS a God! Who knew!  http://qt.my/48R</t>
  </si>
  <si>
    <t xml:space="preserve">@SandyGuerriere oooh, so sorry dear, sending you get well vibes &amp;amp; many, big, warm ((hugs)) </t>
  </si>
  <si>
    <t xml:space="preserve">here at court...wish me luck </t>
  </si>
  <si>
    <t xml:space="preserve">@perfilip Glad that you enjoyed it brother! it's been so much fun sharing the Gospel. </t>
  </si>
  <si>
    <t xml:space="preserve">@DonnieWahlberg I got sad news today, but I was advised when life throws lemons... add black rum!!! </t>
  </si>
  <si>
    <t xml:space="preserve">Just spoke 20 minutes with iPhone on Skype using the Paris Google office wifi I was able to join in the street (near Opera) </t>
  </si>
  <si>
    <t xml:space="preserve">If ur a BB owner, lover, etc. Go to 'berrytastic.com' Great articles, forums, resources and more! </t>
  </si>
  <si>
    <t xml:space="preserve">@chris_alexander Better still if you could use a FOAF+SSL @bblfish - talk to the nice Twitter people ... </t>
  </si>
  <si>
    <t xml:space="preserve">@RobLane good good. I'm ready for my closeup.... </t>
  </si>
  <si>
    <t>Just enjoying the view while at work. Sometimes u gotta love working outdoors   http://twitpic.com/2yets</t>
  </si>
  <si>
    <t>@aplusk I would totally move there for that reason alone!  Us Canadians are taxed taxed and taxed again.</t>
  </si>
  <si>
    <t xml:space="preserve">@bencurtis Well, you DO realize that its all YOUR fault, don't you? What an inconvenience you are! </t>
  </si>
  <si>
    <t xml:space="preserve">@paupaupau stop buying necessaties like food </t>
  </si>
  <si>
    <t xml:space="preserve">Cooking some sweet and sour chicken </t>
  </si>
  <si>
    <t>Asking for a little help  I'm trying to earn my passion party consulting kit, write me and I'll give you all the details. Thank you!</t>
  </si>
  <si>
    <t xml:space="preserve">Good morning folks! It's a chilly Tuesday morning and I'm ready for the day! I think... </t>
  </si>
  <si>
    <t xml:space="preserve">phew, home from the bicycle ride. 22.43 km / 1:09:32 no breaks (but a little uphill pushing </t>
  </si>
  <si>
    <t xml:space="preserve">ï¿½nce Terminator The Sarah Connor Chronicles S02E21 sonra Mentalist S01E19 keyifliyim </t>
  </si>
  <si>
    <t xml:space="preserve">@MaGestiKLeGenD I've put your music on my iPod. Such good company on my way home </t>
  </si>
  <si>
    <t xml:space="preserve">@ddlovato hey demi! r u there?  if u r, please reply </t>
  </si>
  <si>
    <t xml:space="preserve">@tuxetuxe Nï¿½o te consigo mandar direct messages!!  &amp;quot;Error: maybe the recipient isn't following you! Como ï¿½ possï¿½vel sr. tux?!! </t>
  </si>
  <si>
    <t xml:space="preserve">@OfficialKat Don't count me in that group since I find you to be interesting and adorable </t>
  </si>
  <si>
    <t xml:space="preserve">Nothing like some Tormented Radio to help the work day fly by </t>
  </si>
  <si>
    <t xml:space="preserve">Back from Stourbridge with some new contact lenses to try, plus charity shop bits &amp;amp; a skull bag from a boutique called Polka Dot Paradise </t>
  </si>
  <si>
    <t xml:space="preserve">Mornin' everyone. </t>
  </si>
  <si>
    <t xml:space="preserve">@RealtorMcVey  I love this thing called twitter dont you? Have a great Tues </t>
  </si>
  <si>
    <t xml:space="preserve">@picallo you might use the following url: http://rssfriends.com/ </t>
  </si>
  <si>
    <t xml:space="preserve">@marc193 Thanks for the shoutout and positive review!  We love to hear when users dig our apps </t>
  </si>
  <si>
    <t>@JonathanRKnight At all the shows I have seen You have seemed relaxed on right on point  (In regards to Iowa) You're ALWAYS great Jon!!</t>
  </si>
  <si>
    <t>@MauraNeill Hi! Great job last night. YOU ROCK!   We're gonna get a better handle on the body mics tonight.</t>
  </si>
  <si>
    <t xml:space="preserve">@JanelleMonae you should swing by the other coast, we're much nicer </t>
  </si>
  <si>
    <t xml:space="preserve">@elfennau you've lived in the desert? </t>
  </si>
  <si>
    <t xml:space="preserve">@BoogieMom Can we play? </t>
  </si>
  <si>
    <t xml:space="preserve">@fashiontrix Thanks! Best wishes to you too </t>
  </si>
  <si>
    <t xml:space="preserve">AWOD trip today, no classes </t>
  </si>
  <si>
    <t xml:space="preserve">at least the &amp;quot;3 things&amp;quot; came within 24 hours of each other </t>
  </si>
  <si>
    <t xml:space="preserve">@mark488 Oh ok, Its 11:54 in Australia </t>
  </si>
  <si>
    <t xml:space="preserve">http://twitpic.com/2yetf &amp;amp;&amp;amp;  http://twitpic.com/2yetx - Workspaces de hoje </t>
  </si>
  <si>
    <t xml:space="preserve">Just signed up and looking for followers. </t>
  </si>
  <si>
    <t>I've just had a lovely lunch with Lynds and now I'm heading round Ants... good times  xoxox</t>
  </si>
  <si>
    <t>Just read all my tweets I sound like a dork haha  but that's just me</t>
  </si>
  <si>
    <t xml:space="preserve">Getting ready to go to Seaworld </t>
  </si>
  <si>
    <t xml:space="preserve">I looooove Ace of Cakes! Catching up on it at work </t>
  </si>
  <si>
    <t>2 months married today  sitting outside Sams Club while Katie is in an interview. Praying...</t>
  </si>
  <si>
    <t xml:space="preserve">@glennhilton @Minervity @jacoutofthebox @mrrichardson @wellnessforyou @tekaluvsnino @CarolynCMartin  thanks for spreading the love! </t>
  </si>
  <si>
    <t>gonna go on COD WAW with niall  wish me luck xx</t>
  </si>
  <si>
    <t xml:space="preserve">FRINGE IS BACK TODAY     </t>
  </si>
  <si>
    <t xml:space="preserve">@szai haha to be honest. my friends all call me ET.. hehe so, sure thing! talk to me! </t>
  </si>
  <si>
    <t xml:space="preserve">@nettisue Holy heck--sign me up for a nap, too! Take it easy, Nettie. </t>
  </si>
  <si>
    <t xml:space="preserve">its a beautiful morning </t>
  </si>
  <si>
    <t xml:space="preserve">Check out  http://blip.fm/ - really cool. Listen to the music playlist of people you never met </t>
  </si>
  <si>
    <t xml:space="preserve">@sidneymohede You are tucking ur kids to bed, and you are twittering??!! What's that TA (Twitterholics Anonymous) hotline number again? </t>
  </si>
  <si>
    <t xml:space="preserve">@grubbs Careful, I'm @andy_denton's age!  I thought you were waaaay older than us  </t>
  </si>
  <si>
    <t xml:space="preserve">wittering!! Yay - I have a follower </t>
  </si>
  <si>
    <t xml:space="preserve">@Frassington Both !  </t>
  </si>
  <si>
    <t xml:space="preserve">@patricklanglois currently my chemical romance songs from about 3 years ago. first time i've bothered to actually listen to them.. </t>
  </si>
  <si>
    <t xml:space="preserve">@CursedJezzy </t>
  </si>
  <si>
    <t>Okay, I'm done playing DJ.   Getting ready for the day-going to list some stuff online today.</t>
  </si>
  <si>
    <t xml:space="preserve">DAMN!! The Video Rocks!! It's Like The Old Videos Of Eminem.. Luv The Lisa Ann Cameo, Kim Kardashian Booty &amp;amp; When He's Is Kissing Amy lol </t>
  </si>
  <si>
    <t xml:space="preserve">@hippojuicefilm Hells yeah they do. I feel so bad ass  Unfortunately I still look like a total square to everyone else </t>
  </si>
  <si>
    <t xml:space="preserve">Loving that the only thing trending higher than #mesh09 on twitter is &amp;quot;Easter&amp;quot; </t>
  </si>
  <si>
    <t xml:space="preserve">Someone's singing Tuljak in the Institute. Fun times! </t>
  </si>
  <si>
    <t xml:space="preserve">@DDrDark There: http://idzr.org/hzz4 stfu nao and buy me a mouse bish! My icawns on trackpad rawck! </t>
  </si>
  <si>
    <t xml:space="preserve">wow !! finally my linux review got over , I am happy </t>
  </si>
  <si>
    <t>@nancypub nah, parking is always included in the rate  no extra fees here</t>
  </si>
  <si>
    <t xml:space="preserve">@bitchville you'll get it done, they don't call them &amp;quot;all-nighters&amp;quot; for no reason. get to it </t>
  </si>
  <si>
    <t xml:space="preserve">I wonder if I could post loads of stuff, then I would have a horde of dancing monkeys!! </t>
  </si>
  <si>
    <t xml:space="preserve">@Deshaine Oh, you're completely prepared. Wait, what about a beverage?  </t>
  </si>
  <si>
    <t>@Twitrblog Please Check out a really Cool site please  http://www.twittrblog.com</t>
  </si>
  <si>
    <t xml:space="preserve">Spring break makes me want to do nothing at all. </t>
  </si>
  <si>
    <t xml:space="preserve">booked a hair appointment - I'm having an organised day </t>
  </si>
  <si>
    <t xml:space="preserve">HUGE coffee at work...hanging with Dad this afternoon </t>
  </si>
  <si>
    <t xml:space="preserve">@cybrhost Check out http://www.problogger.net/ for the #31DBBB series if you are interested. He talks about going past the elevator </t>
  </si>
  <si>
    <t xml:space="preserve">@withtheflow to procurando internacionais </t>
  </si>
  <si>
    <t xml:space="preserve">@nicco876 lol that video is hilarious. </t>
  </si>
  <si>
    <t>its so sunnny out   im in the mood to go on a vigorous bike ride!</t>
  </si>
  <si>
    <t xml:space="preserve">@MadeGorgeous a good 3 cups in the morning espcially since i work for a radio station here in LA thanks to coffee it keeps me awake </t>
  </si>
  <si>
    <t xml:space="preserve">@Rudietoottudie good thing you didn't get a ticket!!!! </t>
  </si>
  <si>
    <t>I GOT MY BOX!!!!!!!!!!!!!   i'll pick it up tomorrow, priscilla! @gilmoregirlc</t>
  </si>
  <si>
    <t xml:space="preserve">@Vintage_Twit Thanks for the offer! </t>
  </si>
  <si>
    <t xml:space="preserve">glad to see spring making a comeback in Denver today! </t>
  </si>
  <si>
    <t xml:space="preserve">is loving the sun  but is upset she cant make the picnic thurs </t>
  </si>
  <si>
    <t xml:space="preserve">is home from the gym and is going to sit on her butt all day </t>
  </si>
  <si>
    <t xml:space="preserve">@jrkgirlnla Oh yes, I was reading that one </t>
  </si>
  <si>
    <t xml:space="preserve">@rivensky Haha. Well I have more but I don't have to do anything but file the rest away or delete them. </t>
  </si>
  <si>
    <t xml:space="preserve">@DanceMassTV Thanks!  It's just what I think. </t>
  </si>
  <si>
    <t xml:space="preserve">News Releases from the banquet = almost done! Final editing stages. </t>
  </si>
  <si>
    <t xml:space="preserve">@DodgerBlueOPJ He is good! He's down in Florida for MTS. He graduates in late April...He really happy about this </t>
  </si>
  <si>
    <t xml:space="preserve">@jnaylor  #kiwitweets Hey Jer! Since when did you start twittering? </t>
  </si>
  <si>
    <t xml:space="preserve">@SecBarbie *I* even figured out that Turkey is pretty close to Iraq. </t>
  </si>
  <si>
    <t xml:space="preserve">about to open birthday presents </t>
  </si>
  <si>
    <t xml:space="preserve">Hello, people on Facebook. Do you like the way I'm spamming all of your newsfeeds with Twitter? </t>
  </si>
  <si>
    <t xml:space="preserve">@HZilionis The thing to remember is, obsessing sucks up energy you could put into that new story! I say kick worry to the curb. </t>
  </si>
  <si>
    <t>@n3rdbeere MicroBlog?  You have a good point!</t>
  </si>
  <si>
    <t xml:space="preserve">@schulman Yes, I am obviously the only one at the National Aviary who answers the phone.  </t>
  </si>
  <si>
    <t xml:space="preserve">@joshuawhite well, you do spend enough time there that you may as well subsidize your habit. </t>
  </si>
  <si>
    <t>@kimlet9 : oh, that was great!  Thanks, I'll pass it around.</t>
  </si>
  <si>
    <t xml:space="preserve">@TaniaUncensored tania, i think you should get athene and the rest of the crew on twitter </t>
  </si>
  <si>
    <t xml:space="preserve">@madhoward... I'm almost caught up on HIMYM! I watched 3-4 episodes with @calamus last night!  SSSSOOOO GOOD! </t>
  </si>
  <si>
    <t xml:space="preserve">@JonathanRKnight Thank you for inspiring people to check out a great cause that they might not have otherwise known was out there </t>
  </si>
  <si>
    <t xml:space="preserve">tonight's the last time i'll sport this Milla-Jovovich-esque hair http://tinyurl.com/6yabk6 ) will finally have a straight do tomorrow </t>
  </si>
  <si>
    <t xml:space="preserve">@adoredesalon WHAT? You so need to put that on the site. You know, cause us bloggers LOVE free wifi!! Awesome. </t>
  </si>
  <si>
    <t xml:space="preserve">@vegale Wow! Wow! Good to hear </t>
  </si>
  <si>
    <t xml:space="preserve">@cydneyw http://twitpic.com/2nvz6 - We're both famous </t>
  </si>
  <si>
    <t>important meetings happening all over the office, and i'm not needed in any of them.  YES!</t>
  </si>
  <si>
    <t xml:space="preserve">should not be crushing on a boy (with a nice smile) just 'cos he asked for my number... hmm... </t>
  </si>
  <si>
    <t xml:space="preserve">YaY!!  Just found out Amy is having a Girl!!  LiL Bonita!! Im so excited..now I can go by little girly things for the babes </t>
  </si>
  <si>
    <t xml:space="preserve">@shelleybookworm Hah!  Round is a shape, indeed, and there are round parts of me I'd like to plane down.  </t>
  </si>
  <si>
    <t>@PhilipMcCluskey I gotcha  this is my fridge: http://tinyurl.com/dxvmx7    ...not sure it's photographed well though, arg.</t>
  </si>
  <si>
    <t xml:space="preserve">some people tweets a lot.Thatï¿½s cool...I guess </t>
  </si>
  <si>
    <t xml:space="preserve">Amazing night and great day...I LOVE my Heels!!! </t>
  </si>
  <si>
    <t>@vanessawhite Haha Get all your Stress out  x</t>
  </si>
  <si>
    <t xml:space="preserve">@SonjaNorwood I see you are a fast learner LOL  You went to no messages to a few pages full in just one night!  Go head Ms Sonya! </t>
  </si>
  <si>
    <t xml:space="preserve">@JennW Thank you! </t>
  </si>
  <si>
    <t>Good morning Tweeterville!  Looking forward to your tweets today   Make it an awesome day.</t>
  </si>
  <si>
    <t>@jyl_MomIF LoL today any woman who can handle 7 kids inspires me  #inspire</t>
  </si>
  <si>
    <t xml:space="preserve">@paulhuse ouch </t>
  </si>
  <si>
    <t xml:space="preserve">@kanter And waiting for sunrise in spring with an amazing colors </t>
  </si>
  <si>
    <t>Wow! Just back from my longest ever non stop run, 14 miles. Now I truly know what sore legs feel like!  delighted tho</t>
  </si>
  <si>
    <t xml:space="preserve">http://twitpic.com/2yf0y - Me and my boyfriend, Tom, on my birthday night out </t>
  </si>
  <si>
    <t>Eating an Ed's waffle, with icecream cream n chocolate sauce. OMGOSH  amazing!!!!</t>
  </si>
  <si>
    <t xml:space="preserve">@nicolaisbombay i thought it meant you are my destiny too! cause of the song! hahaha, and yes, they're coming. </t>
  </si>
  <si>
    <t>@ddlovato here are 15:55   GOOD MORNING!</t>
  </si>
  <si>
    <t xml:space="preserve">Fast &amp;amp; Furious: New Model, Original Parts  a really good film </t>
  </si>
  <si>
    <t xml:space="preserve">watching Arthur cos I'm way cool </t>
  </si>
  <si>
    <t xml:space="preserve">@BruceLaBruce lol i'm thinking of moving to Berlin </t>
  </si>
  <si>
    <t xml:space="preserve">@LaurenFisher obey the last fm algorithm. maybe it would turn out you really do like scooter if you gave him a chance </t>
  </si>
  <si>
    <t>Morning! I have slacked for two days in twittering! But here I am again. Just finished a good run  Ready to start a new day.</t>
  </si>
  <si>
    <t xml:space="preserve">@bensummers Isn't that sweet of them.... Altruism at it's finest.... </t>
  </si>
  <si>
    <t xml:space="preserve">@jakrose Um, milk *fathers* don't have udders. And &amp;quot;Milk, I am your Mother&amp;quot; just doesn't have same ring. hahaha  </t>
  </si>
  <si>
    <t xml:space="preserve">@zenaweist They could also tweet @BeccaRoberts </t>
  </si>
  <si>
    <t xml:space="preserve">Good lord, I still have 125 work emails to catch up on and actually read.  That'll teach _me_ to go have a vacation. </t>
  </si>
  <si>
    <t xml:space="preserve">Have a gig in Northampton at the racehorse tmw night </t>
  </si>
  <si>
    <t>Slept in for an extra 30  in Alviso http://loopt.us/uLUVfA</t>
  </si>
  <si>
    <t xml:space="preserve">@chickbot Kinda like status updates </t>
  </si>
  <si>
    <t xml:space="preserve">99 thieving last night </t>
  </si>
  <si>
    <t xml:space="preserve">off to SAT prep </t>
  </si>
  <si>
    <t xml:space="preserve">OMG and i thought my monster yesterday was amazing! Boy was i wrong! THERE'S CARMALLOWS IN THE CABINET!! </t>
  </si>
  <si>
    <t xml:space="preserve">Good morning twitter </t>
  </si>
  <si>
    <t xml:space="preserve">@reannatugiri Thanks!  That just made my day. </t>
  </si>
  <si>
    <t xml:space="preserve">Just discovered that @BorrowLenses is on Twitter! NAPP members get a discount! </t>
  </si>
  <si>
    <t xml:space="preserve">Heading to the gym- have to work off the ice cream from yesterday. </t>
  </si>
  <si>
    <t xml:space="preserve">@horrorhannah I wrote 8000 words in two days last week. Though I imagine your dissertation won't include fairys, dreams, etc like my book </t>
  </si>
  <si>
    <t xml:space="preserve">Cannot wait till fridayyyy. so far theres about 8 of us going to the premeire! hahah </t>
  </si>
  <si>
    <t xml:space="preserve">@SDNPhotography But, I have another 2 older Nanos knocking around, and numerous other mp3 players </t>
  </si>
  <si>
    <t xml:space="preserve">@lvcarolee on the way via paypal.  </t>
  </si>
  <si>
    <t xml:space="preserve">@ckedwell Great meeting you over coffee as well. Maybe next time we meet we can have a pint. </t>
  </si>
  <si>
    <t xml:space="preserve">Is sat in the car on his way home from a great weekend at his mums </t>
  </si>
  <si>
    <t xml:space="preserve">Ready for a fabulous day! </t>
  </si>
  <si>
    <t xml:space="preserve">Even when the sun is not its shiniest, &amp;amp; the ocean is not is sparkliest...Life is better at the Beach! (espc. Jensen Beach, FL)  </t>
  </si>
  <si>
    <t xml:space="preserve">@evPhoneHome Porn was doing OK before then, too. </t>
  </si>
  <si>
    <t xml:space="preserve">Im clocking off early....well it is me Birthday afterall...so Im allowed </t>
  </si>
  <si>
    <t xml:space="preserve">@whatswithinu You too, and thanks. </t>
  </si>
  <si>
    <t xml:space="preserve">@songbookbaby Alright, wonderful </t>
  </si>
  <si>
    <t>@andersoncooper Prob my fav so far  http://ac360.blogs.cnn.com/2009/04/07/dear-president-obama-78-ten-things-losing-the-real-culture-war/</t>
  </si>
  <si>
    <t xml:space="preserve">http://tinyurl.com/dcgqkz Please visit! </t>
  </si>
  <si>
    <t>going out to enjoy the sunshine again  -x-</t>
  </si>
  <si>
    <t xml:space="preserve">@gxsxax precis </t>
  </si>
  <si>
    <t xml:space="preserve">@twinky3 We've actually had toasty warm weather for a change so I took advantage of the opportunity </t>
  </si>
  <si>
    <t xml:space="preserve">MSU may have lost, but Easter is here &amp;amp; Jesus has risen!! Jesus won the greatest contest of all.  </t>
  </si>
  <si>
    <t>aah so out of the loop with literally everything, been holed up for the past week revising  stressful times</t>
  </si>
  <si>
    <t xml:space="preserve">Yah-hoo - got the 500 followers!! time for a cuppa and a chocolate digestive I think... </t>
  </si>
  <si>
    <t>@BZB Thinking of you mate  Having said that - he is not really in that &amp;quot;serious injury&amp;quot; demographic - still a risk but lower</t>
  </si>
  <si>
    <t xml:space="preserve">Belgain Waffles at the Plate </t>
  </si>
  <si>
    <t xml:space="preserve">@jarango sounds more like a land giveaway </t>
  </si>
  <si>
    <t>@whitty316  Thank you so much  I am really glad you enjoyed it</t>
  </si>
  <si>
    <t>@FatimaUK Yes, I am.  But my actual daily amount is low, comparatively. Just necessary.</t>
  </si>
  <si>
    <t xml:space="preserve">over slept and dreamed about having a motorcycle </t>
  </si>
  <si>
    <t xml:space="preserve">@petersaints thank you </t>
  </si>
  <si>
    <t xml:space="preserve">@patricklanglois The Clash &amp;amp; Phantom Planet! </t>
  </si>
  <si>
    <t xml:space="preserve">greetings Twitter world ! and how is everyone today ? </t>
  </si>
  <si>
    <t xml:space="preserve">@ladygaga GaGa I adore u!!! Wanna see you in Spain, on the 24th </t>
  </si>
  <si>
    <t xml:space="preserve">@bparker727 considering i've been trying to figure out how to stay upright for about 10 years, it's nothing! </t>
  </si>
  <si>
    <t>@JonathanRKnight and we are blessed that you have come back into our lives again  Thank you!!!!!</t>
  </si>
  <si>
    <t xml:space="preserve">@heelsanddaisys youuu wouldd...my little gerbil caitlin. </t>
  </si>
  <si>
    <t xml:space="preserve">@Kellyology twitter, no major loss, gmail, problem, ABC on boobtoob means the cat sat on the remote again </t>
  </si>
  <si>
    <t xml:space="preserve">@twittess claro que pode ... </t>
  </si>
  <si>
    <t xml:space="preserve">off to bed, had a long day but good overall. Night </t>
  </si>
  <si>
    <t>Good morning tweeters!  I am off to watch the news</t>
  </si>
  <si>
    <t xml:space="preserve">just bought 'Collected Short Stories of Mumtaz Mufti' (Muftianay)... Yes, apart from Shahabism he was a prolific fiction writer too </t>
  </si>
  <si>
    <t xml:space="preserve">Heading home to @mighty_mel </t>
  </si>
  <si>
    <t xml:space="preserve">@loudmouthman Your nappy-changing process description sounds less zen-like, and more like an exercise in aerospace planning &amp;amp; execution. </t>
  </si>
  <si>
    <t xml:space="preserve">@mileycyrus  whered u get the cool backround? mines just lik these lame clouds. Luv it! </t>
  </si>
  <si>
    <t xml:space="preserve">@faydra_deon My own quote: &amp;quot;Life is not about me.  It's about helping and giving to others.&amp;quot; -David Williams ...Took 42 years to get that </t>
  </si>
  <si>
    <t xml:space="preserve">@BrianTroy hey, checking in....lemme know whats up </t>
  </si>
  <si>
    <t xml:space="preserve">@urbanfly do y' mean M.C Escher (the painter not the DJ </t>
  </si>
  <si>
    <t>@RaggieDollie LOOOONNERR!! Hahaha. I should but I'm not  I printed out history notes today. Jebus there are a LOT.. -</t>
  </si>
  <si>
    <t>You Send It.com is good, helpful, free, yay  http://www.yousendit.com/ http://bit.ly/scsaG</t>
  </si>
  <si>
    <t>@RealJessicaAlba I'm going to see that soon also   Lets hope we enjoy it!</t>
  </si>
  <si>
    <t xml:space="preserve">http://twitpic.com/2yf1q - I just received this from my sailor! </t>
  </si>
  <si>
    <t xml:space="preserve">@smont Hiya!!! </t>
  </si>
  <si>
    <t xml:space="preserve">@nathanryder Glad your day's going well </t>
  </si>
  <si>
    <t xml:space="preserve">Treasured moments with my Pop @ the Nursing Home tonite, special times! Missed my Connect mates tonite, hope you're all doing amazingly </t>
  </si>
  <si>
    <t xml:space="preserve">@cydneyw http://twitpic.com/1vrtn - is this your work glamour shot </t>
  </si>
  <si>
    <t>white kid rapper from the UK ..kinda cracked me up... check it out  http://tinyurl.com/d652uh</t>
  </si>
  <si>
    <t xml:space="preserve">@bluewavemedia I am good! I de-twittered myself this weekend too. I feel out of touch ha. Trying to catch up with some people </t>
  </si>
  <si>
    <t>@byubay  credibilitate jurnalistica</t>
  </si>
  <si>
    <t xml:space="preserve">Writing a blog post on graffiti in Doha. If you see something hilarious or random in the coming wks, please snap a pic and send to me! </t>
  </si>
  <si>
    <t>@pieshopgirl I do  but 140 characters is not enough! He's a cool cat....all the time.</t>
  </si>
  <si>
    <t xml:space="preserve">Goes without saying. Funnest night of my life just ended </t>
  </si>
  <si>
    <t xml:space="preserve">@copaclaire @PaperCakes it went to school with Kid of Reddoor. when they get home, then photo </t>
  </si>
  <si>
    <t xml:space="preserve">Good morning all </t>
  </si>
  <si>
    <t xml:space="preserve">good morning and a coffee </t>
  </si>
  <si>
    <t xml:space="preserve">@jasonelsa56 still a cheapskate, even when you're upside down!! </t>
  </si>
  <si>
    <t>got a cardigan, dress &amp;amp; backpack from boyf today!  updated monsterattacks.lj!</t>
  </si>
  <si>
    <t xml:space="preserve">@jane_l You should highlight it so I know what you're talking about. </t>
  </si>
  <si>
    <t xml:space="preserve">@DocZhivago voters have been voting in rebellion since 8 March 2008 election. Before Malaysians unite, perhaps change would be good </t>
  </si>
  <si>
    <t xml:space="preserve">@johnhood #140conf is an international event with Characters joining us from across North America, Europe and the Middle East so yes. </t>
  </si>
  <si>
    <t xml:space="preserve">trust me, it works </t>
  </si>
  <si>
    <t>@jamesbainbridge I knew it was for the girl  My advice: Reward &amp;amp; praise taking chances as much as, if not more, than her success.</t>
  </si>
  <si>
    <t>@ddlovato sombody told me that you'll come to germany  when will you come? please answer or reply  ? &amp;lt;3</t>
  </si>
  <si>
    <t xml:space="preserve">my ego is swelling....too many compliments from clients and good marketing ideas for one day....hope it keeps up though, cause i like it </t>
  </si>
  <si>
    <t xml:space="preserve">@Sherryon yes, i think i like it. i'll let you know later. </t>
  </si>
  <si>
    <t xml:space="preserve">@TomVMorris Now that would be worth a few wrinkles. Oh, think of the wisdom you could collect in 500 yrs...&amp;amp; yet, still questing for more </t>
  </si>
  <si>
    <t xml:space="preserve">Shakin' up the money tree... Headed back into the car business </t>
  </si>
  <si>
    <t xml:space="preserve">@ddlovato LOL It's good! How are u? I'm Dani </t>
  </si>
  <si>
    <t xml:space="preserve">@musicistheheart new hills please?? </t>
  </si>
  <si>
    <t xml:space="preserve">@adaptiveblue for DM you need to follow back... </t>
  </si>
  <si>
    <t xml:space="preserve">@saxOHphone I'm glad I found you! </t>
  </si>
  <si>
    <t xml:space="preserve">Hopefully today will go by fast. Excited to go home Thursday </t>
  </si>
  <si>
    <t xml:space="preserve">Get my a200 today, can't wait </t>
  </si>
  <si>
    <t xml:space="preserve">@firebirdhouse done  </t>
  </si>
  <si>
    <t xml:space="preserve">Always get insane download speeds from Microsoft site. Currently getting 525 kBps. Yes, that's kBYTESps. </t>
  </si>
  <si>
    <t xml:space="preserve">@anantinmypants sometimes I wish there weren't SO man Nepalis around  hehe. Kinda gets like Patan Dhoka frm time to time. </t>
  </si>
  <si>
    <t>@ladyhawk2711 I have some pretty hoity-toity greenhouses in my area. We'll see.  Thanks!</t>
  </si>
  <si>
    <t>@ddlovato explain to me, this conspiracy against meeee.. yeah a little paramore quote there  x</t>
  </si>
  <si>
    <t xml:space="preserve">@briancurd Could you allow for DMs? I would prefer not to give my email out publically. Thanks </t>
  </si>
  <si>
    <t>@michelleflores She spoke a lot of Spanish... I didn't understand her.  But she seems really nice. I pursued friends w/ her on FB.</t>
  </si>
  <si>
    <t xml:space="preserve">@patphelan thanks Pat! Funny thing is we've always pushed out, but true, lots of peeps don't notice  </t>
  </si>
  <si>
    <t xml:space="preserve">@leahblonde Thanks Leah </t>
  </si>
  <si>
    <t xml:space="preserve">@RealtorJimLee Great Pics there Jim...  but if I saw you three on the path I might turn around..   </t>
  </si>
  <si>
    <t>mmm, watching dancing with the stars!!! i'm in my happy place-Gilles is soo yummy  &amp;lt;3</t>
  </si>
  <si>
    <t xml:space="preserve">@MrFloydNL ha well thats okay then, i'll make sure its in under 6 months </t>
  </si>
  <si>
    <t xml:space="preserve">Family, you gotta love em... </t>
  </si>
  <si>
    <t xml:space="preserve">Good morning tweeple! Have a safe and productive Tuesday. </t>
  </si>
  <si>
    <t>@dj_damien Yey  Thanks :}</t>
  </si>
  <si>
    <t>at the airport.  cant wait to get to spain.</t>
  </si>
  <si>
    <t xml:space="preserve">@fallonapple Tweet tweet to you too  Lets encourage each other to do what we should for our health...I'm down if you are </t>
  </si>
  <si>
    <t xml:space="preserve">@georgegsmithjr ok thanks! I ordered 8 pairs online too! Only cost me $106! Kids cant wait to get them! Have a great day </t>
  </si>
  <si>
    <t>Check this video out -- where to buy kid's jewelry for easter day  http://www.youtube.com/watch?v=ijuMuDIWVcs</t>
  </si>
  <si>
    <t xml:space="preserve">Drinking coffe with Richard, heï¿½s a nice looking guy. To young for anyone and not singel </t>
  </si>
  <si>
    <t>The builder is being so cute with the cat  Aw!</t>
  </si>
  <si>
    <t xml:space="preserve">I love matt...so much </t>
  </si>
  <si>
    <t xml:space="preserve">@jayhandsome lol...sup mr.handsome </t>
  </si>
  <si>
    <t xml:space="preserve">is round Perry's gaff with Chelssss </t>
  </si>
  <si>
    <t xml:space="preserve">@sexythinker @TomVMorris @MissIve Maybe it's all of y'all sexy twitterers! I can feel the heat myself. Wait...is it me then? </t>
  </si>
  <si>
    <t xml:space="preserve">@ddlovato how fun! ah it'll get better </t>
  </si>
  <si>
    <t>i know @britnic22 misses my news updates   here's a good one  http://tinyurl.com/c6ks96</t>
  </si>
  <si>
    <t xml:space="preserve">@tspike7 Fantastic... I'll make another place setting. </t>
  </si>
  <si>
    <t xml:space="preserve">It's raining in Hyd. This proves one thing. Even Rain Gods are on twitter!! </t>
  </si>
  <si>
    <t xml:space="preserve">swallowed in boredom. who's gonna save me from this? </t>
  </si>
  <si>
    <t xml:space="preserve">@Lyncinda Nope didn't understand much of that tweet ... I like cashmere though </t>
  </si>
  <si>
    <t xml:space="preserve">@vedrangulin agreed </t>
  </si>
  <si>
    <t xml:space="preserve">@AficionadoHCE He sure does i put him in the game and bought him some </t>
  </si>
  <si>
    <t xml:space="preserve">@stephenfry treat yourself to a nice drop of cider now you're back </t>
  </si>
  <si>
    <t>52 sites to review for CASE Awards today.  I see some familiar faces in the crowd.   - bjw</t>
  </si>
  <si>
    <t xml:space="preserve">@Braincell08 b/c time is a relative measurement of motion, kids = more movement, therefor u have more time in the day! </t>
  </si>
  <si>
    <t xml:space="preserve">@amy_runner I hereby dedicate my first reply to you! Hope you're ok. </t>
  </si>
  <si>
    <t xml:space="preserve">@rotkapchen i think i'll @mkrigsman t-krigs...definitely dinosaur lineage </t>
  </si>
  <si>
    <t xml:space="preserve">@Bella1876432 I am up </t>
  </si>
  <si>
    <t xml:space="preserve">@MauiMichael haha Hugg's are good, especially as cold as it is here this morning  Thanks for keeping me warm </t>
  </si>
  <si>
    <t xml:space="preserve">@joelcomm Thank you for the dl </t>
  </si>
  <si>
    <t xml:space="preserve">hey @lcgabe, 5 days brother </t>
  </si>
  <si>
    <t>@Mark_Coughlan @apergl I think marian finucane misprounced budget to #bludget, hence the meme.  #budget09</t>
  </si>
  <si>
    <t xml:space="preserve">@mikkelmarius I think you're funny </t>
  </si>
  <si>
    <t xml:space="preserve">how r u all guys? this is some thing new to me; Please see my website www.funduarticles.com </t>
  </si>
  <si>
    <t>@ollybenson  Have a look at this - It might explain  http://bit.ly/oG92</t>
  </si>
  <si>
    <t>The Prodigy Tonight! Stoked!  Oh, Burnt Bagels Are The Way Forward!</t>
  </si>
  <si>
    <t xml:space="preserve">@TomFelton i saw it when it was on Broadway in NY and it was pretty incredible </t>
  </si>
  <si>
    <t xml:space="preserve">FOLLOW DTMAFIA ! http://twitter.com/dtmafiaofficial GO DTMAFIA !!! </t>
  </si>
  <si>
    <t xml:space="preserve">heading to school...! </t>
  </si>
  <si>
    <t xml:space="preserve">@batbeater pattycakes really got it? </t>
  </si>
  <si>
    <t xml:space="preserve">@HealingWithin Yvonne, I'm so touched by what you said, it makes what I do feel so special, Big Hugs, Luv &amp;amp; Appreciation 2 U, thnx </t>
  </si>
  <si>
    <t xml:space="preserve">At the office....working. </t>
  </si>
  <si>
    <t xml:space="preserve">@Chloebeetle what's scary is I think I know most of those animals </t>
  </si>
  <si>
    <t xml:space="preserve">Right am off for my java fix who wants one? </t>
  </si>
  <si>
    <t>@domdingelom Look near the bottom of the MacHeist page. EventBox is free for all visitors  It's Beta quality for sure, but has potential.</t>
  </si>
  <si>
    <t xml:space="preserve">@chipcoffey safe flight home! bet you'll be glad to see your babies. </t>
  </si>
  <si>
    <t xml:space="preserve">Woo. Hope this week isnt as slow as last week. </t>
  </si>
  <si>
    <t>Say Happy Birthday to Bentley for me  Danielle mentioned it on the radio this morning.  Have a great day off...</t>
  </si>
  <si>
    <t xml:space="preserve">Ok, changed it back since my picture didn't match the name lol Off to watch movies via @instant_netflix </t>
  </si>
  <si>
    <t xml:space="preserve">: I wish school was like those revision sessions. Classes of 10 in non-uniform, able to have a laugh and learn at the same time.  </t>
  </si>
  <si>
    <t xml:space="preserve">@patricklanglois Skin and bones/Marianas Trench &amp;amp; Top of the world/T.I </t>
  </si>
  <si>
    <t>@fakerpattz ooh I love your jacket in this picture  tres chic.</t>
  </si>
  <si>
    <t xml:space="preserve">well, I need to go see what other messes I can make today, LOL..... Talk to you all later </t>
  </si>
  <si>
    <t>I so don't understand what I'm supposed to do on Twitter but here I go    http://twitpic.com/2yf99</t>
  </si>
  <si>
    <t xml:space="preserve">@pacoandbetty WOW you guys are incredible!!! thanks for the follow </t>
  </si>
  <si>
    <t xml:space="preserve">blogger has been unblocked at work - at last!!! job satisfaction just went up a couple of notches </t>
  </si>
  <si>
    <t xml:space="preserve">Has realised that he has sold out to get on here!!! But he does have a legal license for Delicious library amongst others which is cool </t>
  </si>
  <si>
    <t xml:space="preserve">@msannapotter Maybe the car closer to the hydrant would be willing to split it with you. </t>
  </si>
  <si>
    <t xml:space="preserve">@mrskutcher you really think he would say something if YOU farted?  </t>
  </si>
  <si>
    <t>Good on you Parky  http://bit.ly/i3bAN</t>
  </si>
  <si>
    <t>@TamraNicole I need u to fix ur avatar so people can see how flyy my bff is  I miss u already and I want some Sonics...lol!</t>
  </si>
  <si>
    <t xml:space="preserve">@unsakred I am in FLA, and it's 47 degrees, yesterday was 80. </t>
  </si>
  <si>
    <t>@Daniel_de_Bourg wow preety surpised u replied lol. harldy any famous ones do.. its a good track  x</t>
  </si>
  <si>
    <t xml:space="preserve">@Totalbiscuit I am now </t>
  </si>
  <si>
    <t xml:space="preserve">@lesleybrooken Thank you! </t>
  </si>
  <si>
    <t xml:space="preserve">@ChristyLeger you sure showed them! </t>
  </si>
  <si>
    <t xml:space="preserve">@Cogiva  coolio, I'll send out a text then to everyone and you can go home to bed, tell your boss I said it was ok. </t>
  </si>
  <si>
    <t xml:space="preserve">@jennymccutcheon I love open-minded, tolerant peeps, too. Looking forward to reading your tweets from snowy Ohio here in balmy FL. </t>
  </si>
  <si>
    <t>@mileycyrus Yes, i love Jesus too  And: I love YOU!!!)</t>
  </si>
  <si>
    <t>@thethomas Im fine  how are you?</t>
  </si>
  <si>
    <t>I'm off for a typically energetic (frenetic) day? Unusually cool here - might be a top-down drive to and from  - art has kept me balanced!</t>
  </si>
  <si>
    <t xml:space="preserve">@marcpending I hope you purchased that shirt! It's amaaazing! </t>
  </si>
  <si>
    <t xml:space="preserve">I'm having a crazy day. The next two weeks are going to be BUSY!! But I'm not complaining </t>
  </si>
  <si>
    <t>@mkrigsman  So where did this start? There must have been a catalyst. I'm curious. Some latest piece I surely missed.</t>
  </si>
  <si>
    <t xml:space="preserve">@amalakar * search at G, right click, save </t>
  </si>
  <si>
    <t xml:space="preserve">@jeayese that would b fun </t>
  </si>
  <si>
    <t xml:space="preserve">@rossmills hmm. Perhaps London expo? Lots of buildings. Dunno if that gives us much time. I'd have to prioritize my headcrab </t>
  </si>
  <si>
    <t xml:space="preserve">@mcurry If somebody reccomends a good one, would you be so kind as to tweet it? </t>
  </si>
  <si>
    <t xml:space="preserve">@DonnieWahlberg full service tour. oh mah goodness - i can't wait. ill be there at jones beach!! </t>
  </si>
  <si>
    <t xml:space="preserve">I think Im fallin in like with my new LG Lotus...  Im not quite over my Samsung A900 [BEST FREAKIN PHONE EVER!], but this one's aiiight. </t>
  </si>
  <si>
    <t>[Please Re-Tweet:] A new print edition just announced. http://tinyurl.com/dd43bt Thanks!  (via @gapingvoid)</t>
  </si>
  <si>
    <t xml:space="preserve">am writing new book. facilitating decision making for change in economic hard times. making sales a spiritual practice! good luck, right </t>
  </si>
  <si>
    <t>@ mo mo i didn't get to the phone this bits, oh i had a twix for breakfast  it was delicious!</t>
  </si>
  <si>
    <t xml:space="preserve">@jamescorden O.O It's 3? *looks at time* Ah well, it's good that times going quick, means that in no time Horne and Corden will be on! </t>
  </si>
  <si>
    <t>@ORMGrecipes Ko  it happens to all of us I love your site.  I am going to borrow some ideas.    I like the blog first and then the Home</t>
  </si>
  <si>
    <t xml:space="preserve">in sc  getting ready,boardwalk soon! </t>
  </si>
  <si>
    <t xml:space="preserve">I'm off to remodel a kitchen, have a great day, Twitterville.  And all my thanks to all the new followers, I appreciate all the attention </t>
  </si>
  <si>
    <t xml:space="preserve">@sharpiesusan nonsense!  All steak looks perfectly succulent! </t>
  </si>
  <si>
    <t xml:space="preserve">@lanceboda thanks man!im sure ill tweet you while im there </t>
  </si>
  <si>
    <t>@mileycyrus http://twitpic.com/2xszg -  gotta love a bit of Starbucks, and Miley... Ideal combination much?</t>
  </si>
  <si>
    <t xml:space="preserve">happy about his friends  </t>
  </si>
  <si>
    <t>@ditucci That's OK, as long as you're thinking about me   Great job, especially given your extremely busy schedule.</t>
  </si>
  <si>
    <t xml:space="preserve">@twittess eu voto Fake! </t>
  </si>
  <si>
    <t xml:space="preserve">@CarolBlymire Nice! Thanks Carol! </t>
  </si>
  <si>
    <t xml:space="preserve">@ABROWN314 hey teets </t>
  </si>
  <si>
    <t>@halosecretarial There is a hashtag #IVAA09 for the Summit  I'm not cool either   Couldn't go.</t>
  </si>
  <si>
    <t>@unset Er war der Head of Platform Development (  http://is.gd/rcQU ). Eventuell ist die Plattform ja doch zu buggy geworden  #myonid</t>
  </si>
  <si>
    <t xml:space="preserve">@skar Only played one mission, but it's very very cool </t>
  </si>
  <si>
    <t xml:space="preserve">Reserved the meeting room for SpaceCon I </t>
  </si>
  <si>
    <t xml:space="preserve">Whew! My day is ovahh! Hopefully the house is quiet so I can get some zZzZz's </t>
  </si>
  <si>
    <t xml:space="preserve">Doing TV easy crossword! </t>
  </si>
  <si>
    <t xml:space="preserve">is going to Mexico for lunch. First class baby </t>
  </si>
  <si>
    <t xml:space="preserve">I'm so shocked that I have lost 3.3 pounds. I guess walking does help after all. </t>
  </si>
  <si>
    <t>accepted a job offer  cleaned out my art supplies, going to Barnes and Noble...</t>
  </si>
  <si>
    <t xml:space="preserve">@anthony herron - Cheers! - @karenstrunks @midge_uk - it's Felice Varini </t>
  </si>
  <si>
    <t xml:space="preserve">It is am absolutely beautiful morning today </t>
  </si>
  <si>
    <t>Russel Kane was very good - funny guy that likes to take the piss out of Aussies and Brits.  Sleepy time now...</t>
  </si>
  <si>
    <t xml:space="preserve">Sat at the studio for 2hrs yesterday having an intervetion with Billy and Ciara's band...I'm starting to understand guys now. </t>
  </si>
  <si>
    <t xml:space="preserve">what a blustery day!!!  Looks like more crafts, video games, and castle building!!!  Fun times </t>
  </si>
  <si>
    <t xml:space="preserve">@hutchice there is no scale for this beauty my dear </t>
  </si>
  <si>
    <t xml:space="preserve">Got a bag full of blowpops so I'll be happy today. </t>
  </si>
  <si>
    <t xml:space="preserve">Show sally my page </t>
  </si>
  <si>
    <t xml:space="preserve">good morning everyone! I'm so over my bad day, time for good vibes </t>
  </si>
  <si>
    <t xml:space="preserve">IS ON THE PHONE WITH LEX AND TERRY!! </t>
  </si>
  <si>
    <t xml:space="preserve">@guardian_renata something special in return </t>
  </si>
  <si>
    <t xml:space="preserve">@gabek Thats what the CC field is for  </t>
  </si>
  <si>
    <t xml:space="preserve">tonight bbq qith friends! going to get some steaks and totally looking forward to 1st bbq of this year </t>
  </si>
  <si>
    <t xml:space="preserve">Sindre tweets for the first time, but no one is paying attetion. Oh well... </t>
  </si>
  <si>
    <t>@froxyn iphones are awesome  ianything is pretty awesome, actually!</t>
  </si>
  <si>
    <t xml:space="preserve">Is www.myspace.com/veronicaleigh... Songs from the new record are up </t>
  </si>
  <si>
    <t xml:space="preserve">sounds of george working are too good </t>
  </si>
  <si>
    <t xml:space="preserve">@TipJunkie love links to interesting things/tutorials, and then of course my show addictions </t>
  </si>
  <si>
    <t>I love waking up in the morning and realizing that I get to go out and do things. Not just stay at home &amp;amp; blow my friends off.  So stoked.</t>
  </si>
  <si>
    <t xml:space="preserve">is having fun with rach </t>
  </si>
  <si>
    <t>@bruwmac give her a hug from me and my little one sitting here doing homework!!  she loves to hug people-so do I!!</t>
  </si>
  <si>
    <t xml:space="preserve">I have my fb and yoville back at the office! </t>
  </si>
  <si>
    <t>Fergalicious! So delicious  xD eh, @lilmarie15</t>
  </si>
  <si>
    <t xml:space="preserve">@IMJackSparrow Jack, I like you buddy! Your a good man, with a few quirks... Just give up the job now and burn the bridge! </t>
  </si>
  <si>
    <t xml:space="preserve">Good Morning! Well, got a full house this morning!  BIL is all moved in and getting settled.  </t>
  </si>
  <si>
    <t xml:space="preserve">@whatevsslevs: perhaps. i'll think about it </t>
  </si>
  <si>
    <t xml:space="preserve">@tedmurphy thanks for the follow - love the hamster idea </t>
  </si>
  <si>
    <t xml:space="preserve">And of course John Oates (off of Hall &amp;amp; Oates) Happy Birthday </t>
  </si>
  <si>
    <t xml:space="preserve">@robofillet 66 words to go for me. </t>
  </si>
  <si>
    <t xml:space="preserve">@JackySue I'd feel better if I knew anything about feminist theory! SO much still to do, but I'm sure you're right... </t>
  </si>
  <si>
    <t xml:space="preserve">@montanawhispers thank you! </t>
  </si>
  <si>
    <t xml:space="preserve">9pm and just got home frm skool frm 6am. feels like i lost my foots. bedtime ! gnite </t>
  </si>
  <si>
    <t xml:space="preserve">@ddlovato Hey Demi! Pleasee replyy im such a big fan and I love everything you do! It would mean so much! Youre such an inspiration! Sana </t>
  </si>
  <si>
    <t xml:space="preserve">@anthonyherron - Cheers! - @karenstrunks @midge_uk - it's Felice Varini </t>
  </si>
  <si>
    <t xml:space="preserve">grindin grindin grindinnnn...tryna finish the massive amount of designs i already have to do so i can start on newer projects </t>
  </si>
  <si>
    <t xml:space="preserve">Good morning everyone and hello to all my new followers </t>
  </si>
  <si>
    <t xml:space="preserve">@JsBabyMama No, I dont like running for the bus, when I leave &amp;quot;on time&amp;quot; I have to run to catch it </t>
  </si>
  <si>
    <t xml:space="preserve">@TrMoody  I cant deal with my sweetened milk drinks! I really coffee or my mood can turn... fast.  haha </t>
  </si>
  <si>
    <t xml:space="preserve">@tristantales If you need a good slap in the face, call me. </t>
  </si>
  <si>
    <t>@sergiopereira I'll better get crackin' on exposing the system as a RESTful service. Just to be consistent w/Twitter.  Thank you!!!!!!!!!</t>
  </si>
  <si>
    <t xml:space="preserve">retarded... everyone took a honors test. i didnt </t>
  </si>
  <si>
    <t xml:space="preserve">gotta go to work in about 15 or so. played GTA: Chinatown Wars a lot last night. Anyone who has a DS should get that game, it's that good </t>
  </si>
  <si>
    <t>@DonnieWahlberg I just sent Jon a message that he was cute..then there is you..not enough space to tell you what I think  XX</t>
  </si>
  <si>
    <t xml:space="preserve">@missanimelvr so please explain it to me. I want to know. Make it make sense Mimi </t>
  </si>
  <si>
    <t xml:space="preserve">@mickelbetch Hola, betchfaceee. xD Things are going great. What about you? </t>
  </si>
  <si>
    <t xml:space="preserve">P.S. I'm done being emo. Not productive. Got a dentist's appointment in an hour anyway, I don't wanna be all buhhhh since I gotta smile </t>
  </si>
  <si>
    <t xml:space="preserve">listening to music! </t>
  </si>
  <si>
    <t>@RufusHound @glinner I should add that the firefox plugin 'Power Twitter' is highly recommended!   http://bit.ly/Lz2kT</t>
  </si>
  <si>
    <t xml:space="preserve">@darraghdoyle Actually that sounds great. </t>
  </si>
  <si>
    <t xml:space="preserve">sitting in history....college sucks ass dont ever go. ruin your lives!!!!! </t>
  </si>
  <si>
    <t>@eoghanquigg Pleaseeeeee come to Glasgow and do a signing   xxxxx</t>
  </si>
  <si>
    <t xml:space="preserve">Ready...Set...Go!!! </t>
  </si>
  <si>
    <t xml:space="preserve">Going horseback riding for the first time in quite a while. </t>
  </si>
  <si>
    <t xml:space="preserve">@muddypebbles Congratulations!  </t>
  </si>
  <si>
    <t xml:space="preserve">@threesunset Please show @jamiefiedler the way around here. He needs to get into it </t>
  </si>
  <si>
    <t>@shanenassiri Well - I do try!  haha!</t>
  </si>
  <si>
    <t xml:space="preserve">baking an easter chocolate cake </t>
  </si>
  <si>
    <t xml:space="preserve">@buckhollywood happy Tuesday!! </t>
  </si>
  <si>
    <t xml:space="preserve">@lcolwill thanks, friend </t>
  </si>
  <si>
    <t xml:space="preserve">@katiekayx aw cool! I'm so excited </t>
  </si>
  <si>
    <t xml:space="preserve">@AndreaDuke15 nope, just agreeing. </t>
  </si>
  <si>
    <t xml:space="preserve">@TheDailyBlonde Hall and Oates reminds me of college...there I go dating myself again </t>
  </si>
  <si>
    <t>Sarah is encouraging all to follow @PortlandUK  http://www.myspace.com/portlandmusicuk</t>
  </si>
  <si>
    <t xml:space="preserve">woke up listenin to a DJ Jeffrey mix on my ipod. tea and oatmeal is a heavenly combo, esp since i'm just gonna lounge here on my couch </t>
  </si>
  <si>
    <t xml:space="preserve">taxman was good to me. New bass coming soon! </t>
  </si>
  <si>
    <t xml:space="preserve">@B_Nerdy Naw...I threw it to the floor cuse Lefty told me to close the freakin door behind me.   </t>
  </si>
  <si>
    <t xml:space="preserve">Today is going to be a great day thanks to my good friend Mr. Xanax! </t>
  </si>
  <si>
    <t xml:space="preserve">@cincydefender  Awww snap! Congrats guys! </t>
  </si>
  <si>
    <t>Otherinbox 50% Discount till 15th April for Beta Users  And three Month free Premium for all Beta Users  #mightbuyit #goodservice #oib</t>
  </si>
  <si>
    <t xml:space="preserve">@lolroy enjoy your holiday </t>
  </si>
  <si>
    <t xml:space="preserve">@abisignorelli @kirstysmac I'm going! Enough pressure already! </t>
  </si>
  <si>
    <t xml:space="preserve">@jamesstarsailor listen to eminems new song, that'll sort you out </t>
  </si>
  <si>
    <t xml:space="preserve">@Brysonen Maybe because it doesn't come naturally? You could be the next Shakespeare.. </t>
  </si>
  <si>
    <t xml:space="preserve">@PeterWelland understandable, don't feel so bad  I'm here writing because of having become jobless some days ago </t>
  </si>
  <si>
    <t xml:space="preserve">Tweet tweet,up early have to run to Pasedena </t>
  </si>
  <si>
    <t xml:space="preserve">@timesjoanna join relevent/interesting groups....once u have alot of contacts u can search for people in companies and see who does what </t>
  </si>
  <si>
    <t xml:space="preserve">is awake..gonna go make her self some tea.. I hope everyone has a great day!!!! </t>
  </si>
  <si>
    <t xml:space="preserve">@catrinia hey chic! glad to see you JOIN US.. heh... </t>
  </si>
  <si>
    <t xml:space="preserve">@evntaccomplishd maybe it was b/c i saw it at midnight last night?  and i don't know carter's story that well...not a true fan i guess! </t>
  </si>
  <si>
    <t xml:space="preserve">Ahhhh coffee </t>
  </si>
  <si>
    <t xml:space="preserve">@gretchenmartin WOO HOO!!!  we can't have you sleeping so much.  I am calling you tonight at 3am </t>
  </si>
  <si>
    <t>@marketingveep thanks  I love the candid style, much more like me</t>
  </si>
  <si>
    <t>@Sevdolo ha ha! Kam told me he wanted mini burgers from Jack n the box so he could get the girls! crazy butt!!  Have a good day patna!</t>
  </si>
  <si>
    <t>@cecycorrea I actually live in Baton Rouge... but it's fine here!  A little chilly, but nice. How are you?</t>
  </si>
  <si>
    <t>@caitlingraham thankyou  trying hard to keep it going!</t>
  </si>
  <si>
    <t xml:space="preserve">emily is happy because of the new parenting plan, cortney. </t>
  </si>
  <si>
    <t xml:space="preserve">@brendonuriesays You shoullld have done some england shows! </t>
  </si>
  <si>
    <t xml:space="preserve">@steveweber Early morning beginners luck! </t>
  </si>
  <si>
    <t xml:space="preserve">@RU_it_girl my tiny panther </t>
  </si>
  <si>
    <t xml:space="preserve">Such a sunny day </t>
  </si>
  <si>
    <t xml:space="preserve">@eleesha Each day is a blessing.  It can only go uphill from there </t>
  </si>
  <si>
    <t xml:space="preserve">that was a quote ffrom lrn, im still gay </t>
  </si>
  <si>
    <t xml:space="preserve">goodmorning! hope everyone has a terrific tuesday! </t>
  </si>
  <si>
    <t xml:space="preserve">@SpecialEdMusic LOL maaaaaybe IDK yet </t>
  </si>
  <si>
    <t>@alancostello you are such a sucker for a compliment....  don't be stopping now, or you'll get chugged, and how!</t>
  </si>
  <si>
    <t>@Moist literal  there's a machine at the gym that has the same effect!</t>
  </si>
  <si>
    <t xml:space="preserve">@swoodruff That's a good one </t>
  </si>
  <si>
    <t xml:space="preserve">@sam890060 You're welcome - glad it was useful! </t>
  </si>
  <si>
    <t xml:space="preserve">wants to watch House..NOW  &amp;amp; got Grey's season 4 on DVD </t>
  </si>
  <si>
    <t xml:space="preserve">@SistersTalk  That would be entertaining!  lol  I hope the hearing ends in your favor!  </t>
  </si>
  <si>
    <t>playing with my favorite neice today   Love this little girl</t>
  </si>
  <si>
    <t xml:space="preserve">@ZnaTrainer Morning lovely, wishing you a wonderful day filled with peace &amp;amp; joy! Lots of love from down under </t>
  </si>
  <si>
    <t xml:space="preserve">Getting ready for work 830am-130pm. And then class at 4. How DO I do it folks </t>
  </si>
  <si>
    <t xml:space="preserve">@David_N_Wilson What's the title? I love Stargate Atlantis. Or did when I was watching TV. </t>
  </si>
  <si>
    <t>@Snappsgirl89 i need to get easter stuff for Hunny...   and da neph...</t>
  </si>
  <si>
    <t>@cfjedimaster @benforta seems that I need a wishlist on my blog too!  I should start to blog something interesting also...</t>
  </si>
  <si>
    <t xml:space="preserve">#mmuk09 Ahhh. Tea and biscuits. If you see me with my red macbook, stop me and say hi </t>
  </si>
  <si>
    <t xml:space="preserve">@mileycyrus man u are one busy girly </t>
  </si>
  <si>
    <t>@laikas &amp;quot;I've included a link to your 2nd post in my UpToDate article&amp;quot; - Thank you. You didn't have to  Your UTD post is a great summary.</t>
  </si>
  <si>
    <t xml:space="preserve">@BiltmoreEstate I'll see if I can find out. Appreciate your help. If I find out, I'll certainly let you know. </t>
  </si>
  <si>
    <t xml:space="preserve">@snowboardbunny if we end up out there, i'm sure we'll go. </t>
  </si>
  <si>
    <t>@BedandBreakfsts Hmmmm...maybe it is belly dance &amp;quot;season.&amp;quot;   I took classes in IL while Phil was gone &amp;amp; thought it was a blast!</t>
  </si>
  <si>
    <t xml:space="preserve">@annayvette giving you the check </t>
  </si>
  <si>
    <t xml:space="preserve">@keelygreer  Of course you have cable, so you'll be able to watch the SD version for quite some time. But we don't have to tell DH that. </t>
  </si>
  <si>
    <t xml:space="preserve">Back it, working on finishing the prototype of a new business </t>
  </si>
  <si>
    <t xml:space="preserve">I have reluctantly cut back on the chocolate in order to lose a few pounds by summer. Note: cut back, not completely given up </t>
  </si>
  <si>
    <t xml:space="preserve">@TheFemGeek isn't it interesting how someone's sense of style can influence and inspire your fashion choices? </t>
  </si>
  <si>
    <t xml:space="preserve">@dmf71 i really like following your tweets. you and your friends are very interesting. i follow them, too </t>
  </si>
  <si>
    <t xml:space="preserve">ahhhh today is the big dayyy!! taking my drivers test im so scared everyone pray for me </t>
  </si>
  <si>
    <t xml:space="preserve">I feel Parisian in my new dress. </t>
  </si>
  <si>
    <t xml:space="preserve">@TomFelton if you're feeling a little illegal and want to watch new eps of entourage, go to www.surfthechannel.com. </t>
  </si>
  <si>
    <t xml:space="preserve">@savagestar @cozbysweater I need 45,000 bucks </t>
  </si>
  <si>
    <t xml:space="preserve">@hihiyo9123 welcome, explore, enjoy! </t>
  </si>
  <si>
    <t xml:space="preserve">Yummmm....haagen dazs caramel cone explosion for breakfast!! Yummmmmmm..... </t>
  </si>
  <si>
    <t xml:space="preserve">@danecook Thanks for sharing this so we can all wrap this family in our prayers!  You are a wonderful guy! </t>
  </si>
  <si>
    <t xml:space="preserve">@romeocandido its been shot!! just waiting on the edits... </t>
  </si>
  <si>
    <t xml:space="preserve">@ivormurray - More info on the way about the Program Mr Murray! </t>
  </si>
  <si>
    <t>one of em jumped but later rescued  watch BBC...    http://news.bbc.co.uk/2/hi/uk_news/7987456.stm http://tinyurl.com/c2z2sb</t>
  </si>
  <si>
    <t xml:space="preserve">pancakes &amp;amp; waffles for breakfast @ SiteSpect, Inc. today </t>
  </si>
  <si>
    <t xml:space="preserve">@ddlovato have you ever thought of going on an Asia tour for you concert? like uh maybe Philippines </t>
  </si>
  <si>
    <t xml:space="preserve">Eating lucky charms </t>
  </si>
  <si>
    <t>@cherine619 whoa, i wanna add this app! haha. &amp;amp; i'm good!  been busy going out, that's all. you?</t>
  </si>
  <si>
    <t xml:space="preserve">@WestEndUpdates Would you like comps for our festival? That's terrible that you have to buy your own tickets! (But very noble). </t>
  </si>
  <si>
    <t xml:space="preserve">that was for my buddy @missinglink </t>
  </si>
  <si>
    <t>@JLSOfficial how did your shoot go then?  x</t>
  </si>
  <si>
    <t xml:space="preserve">@aaronstewart see, I feel the same about sportscenter during football season.  I would rather see baseball! </t>
  </si>
  <si>
    <t xml:space="preserve">Good morning everyone! I'm feeling blessed </t>
  </si>
  <si>
    <t xml:space="preserve">@matthewrrr thank you! I'm glad you like it </t>
  </si>
  <si>
    <t xml:space="preserve">@RecipeGirl I can't believe how real those carrots look!! The Easter Bunny will be happy. </t>
  </si>
  <si>
    <t xml:space="preserve">@AdarShalev Who's Shira Zer? </t>
  </si>
  <si>
    <t xml:space="preserve">@FlowersMontreal I do have someone in mind this morning </t>
  </si>
  <si>
    <t xml:space="preserve">Swooning for the LoveBug... I think I've been bitten! </t>
  </si>
  <si>
    <t>@KarenTweet I'm up now, cutie  You there? *waving*</t>
  </si>
  <si>
    <t xml:space="preserve">There's a spider in my room; just a tiny wee thing. I think I'll call him Jeremy. </t>
  </si>
  <si>
    <t xml:space="preserve">@MarilynSasha @louielennon I'm gonna say it's whores on the street and I applaud them. Business women staying true to their nature. </t>
  </si>
  <si>
    <t xml:space="preserve">Sittin' on my butt, waiting on my new car </t>
  </si>
  <si>
    <t xml:space="preserve">I'm so coolllddddd! Hopefully it's cold still tonight so I can wear cool winter jackets again </t>
  </si>
  <si>
    <t xml:space="preserve">@vdebolt Thanks! I'm glad you got a kick out of the strip! A lot of the credit goes to Heather Burns tho. She gave me the idea. </t>
  </si>
  <si>
    <t>@BrassyApple thanks so much!  your so sweet!</t>
  </si>
  <si>
    <t xml:space="preserve">last full day in menom till next week!!! lets make it count </t>
  </si>
  <si>
    <t>@KeiranLee I wish the same  Puss puss</t>
  </si>
  <si>
    <t xml:space="preserve">NHibernate HQL AST - 11 failing tests remaining, having a good day </t>
  </si>
  <si>
    <t xml:space="preserve">Birthdayy in 2 weeks </t>
  </si>
  <si>
    <t xml:space="preserve">Am too tired, with classes right from 9 in the morning  and lab in the afternoon ....gonna sleep now </t>
  </si>
  <si>
    <t xml:space="preserve">@WaspyRedhead You're the 2nd person we know who was surprised by getting a copy. They must have a very secret way of choosing subscribers </t>
  </si>
  <si>
    <t>@b50   it wasnt actually meant for you guys.. i just tweeted it and read what you guys were upto.. and it just fell into context.. haha!</t>
  </si>
  <si>
    <t xml:space="preserve">im not surprised why ppl wanna emigrate out of SG </t>
  </si>
  <si>
    <t xml:space="preserve">First post! Now I'm a Twit. </t>
  </si>
  <si>
    <t xml:space="preserve">@stbalkcom lol! More talented at what?!?!?!? </t>
  </si>
  <si>
    <t xml:space="preserve">@berimbauone @LaBarceloneta  Yes! They're perfect in everyway. i think I'm in love! </t>
  </si>
  <si>
    <t xml:space="preserve">Fly FM is love. Man why didn't i start listening to it? ;D (The Climb is on now. Awesome song ) Hitz. FM and My FM still have my love </t>
  </si>
  <si>
    <t xml:space="preserve">@Montaignejns Check the front page of tomorrows Times of London. </t>
  </si>
  <si>
    <t xml:space="preserve">Is crying.. Awwww barbie presents thumbelina!! </t>
  </si>
  <si>
    <t xml:space="preserve">@donielle yay! I'll be hoping there's &amp;quot;good&amp;quot; pain today.  All the best </t>
  </si>
  <si>
    <t xml:space="preserve">@CarterTwinsZach couldn't agree more </t>
  </si>
  <si>
    <t xml:space="preserve">@karlaredor Canon SX110 IS. i liked the pics you took from the e-heads concert using that cam </t>
  </si>
  <si>
    <t xml:space="preserve">singing along tooooo marmaduke duke </t>
  </si>
  <si>
    <t xml:space="preserve">Goin 2 take a state test 2day, hopefully I pass </t>
  </si>
  <si>
    <t>@tjgillis it's so much fun  go all inclusive if you do haha yay unlimited booze</t>
  </si>
  <si>
    <t xml:space="preserve">I am feeling particulary Scottish today.  Lets see what comes out of my geggy today.  </t>
  </si>
  <si>
    <t>we made a cute doll at school today   she wear a  purple dress and she has a yellow hair XD but so cute</t>
  </si>
  <si>
    <t xml:space="preserve">@roseness yes it is sooo good. Tiny but definatly worth the wait if there is one </t>
  </si>
  <si>
    <t xml:space="preserve">@christt nice one, catch you later </t>
  </si>
  <si>
    <t>off to spend time with the &amp;quot;circus&amp;quot; I mean my family.   get 7 kids aged 14 months to 6 and it gets alittle crazy!</t>
  </si>
  <si>
    <t xml:space="preserve">Yes, having done all the donkey-work for 25 years, now I voraciously want multiple recognitions like http://www.apm.org.uk/APMP.asp </t>
  </si>
  <si>
    <t>ohhh .. thiis iss an sos .  porke siempre twiteo en quimica ?</t>
  </si>
  <si>
    <t xml:space="preserve">@redrobinrockn I had to laugh-must be very curious as I had no problem reading a whole page email with no vowels as well </t>
  </si>
  <si>
    <t xml:space="preserve">Just had three dreams where i was supposed to be at school. I  as freaking out! Tgisb </t>
  </si>
  <si>
    <t xml:space="preserve">@modularpeople: Hi, there! Are there any plans yet to release the collector's edition of 'Ladyhawke' in the UK or in Europe? </t>
  </si>
  <si>
    <t>Snagged a copy of &amp;quot;From Julia Child's Kitchen&amp;quot; on sale yesterday. Looks great  Probably making a creme brulee on Fri after org. chem exam.</t>
  </si>
  <si>
    <t xml:space="preserve">@dbruzek go faster &amp;amp; turn up the music! - p.s welcome etc </t>
  </si>
  <si>
    <t>@baschz 28 April - 7 May Hamsterdam here we come,, !  &amp;lt;3 we HAVE to hook up!</t>
  </si>
  <si>
    <t xml:space="preserve">@BrianGreene Fair play to Marian! </t>
  </si>
  <si>
    <t xml:space="preserve">@aniaz &amp;quot;Canada's web conference&amp;quot; -- huge tech / geek conference in Toronto http://www.meshconference.com/ </t>
  </si>
  <si>
    <t>@pbadstibner I was up REALLY late to...could have chatted until 3:00    let me know when we can chat...</t>
  </si>
  <si>
    <t xml:space="preserve">Matt Lauer just said &amp;quot;homo-owners&amp;quot; instead of &amp;quot;home-owners&amp;quot; ...ehehehehehe!!! Makes me happy </t>
  </si>
  <si>
    <t xml:space="preserve">@davender Thanks so much for participating with me this morning.  I appreciate the tips! </t>
  </si>
  <si>
    <t xml:space="preserve">In Toronto! Next stop: LAX </t>
  </si>
  <si>
    <t xml:space="preserve">I would totally drink the Disney Koolaid if offered the chance.  </t>
  </si>
  <si>
    <t xml:space="preserve">@GarethMarlow actually, that is pretty great. </t>
  </si>
  <si>
    <t>@SuzyMartin i'm from Croatia... island Hvar... aaaand little place called Jelsa    it's nice</t>
  </si>
  <si>
    <t xml:space="preserve">Found the leak, had fun going at the ceiling with a hammer. So far, a productive day </t>
  </si>
  <si>
    <t>@Jamie0683 Just saw your last message - no prob on the tutorial.   The days are already going faster...next week is going to be insane!</t>
  </si>
  <si>
    <t>@coolmaterial Wow thanks!!  xx</t>
  </si>
  <si>
    <t xml:space="preserve">I got a 110 (out of 120) from the TOEFL test - rather proud of myself!!! </t>
  </si>
  <si>
    <t xml:space="preserve">@MacDavid hey david!!! thanks for your kind words about my site </t>
  </si>
  <si>
    <t xml:space="preserve">@SIEMVANDENBRG What's your Zork name? Just started &amp;amp; looks like fun </t>
  </si>
  <si>
    <t xml:space="preserve">Something nice in Paris this week?? I accept tips.. thanks </t>
  </si>
  <si>
    <t xml:space="preserve">@avalon373 Hahaha!!! LOVE the play on words. Brilliant! </t>
  </si>
  <si>
    <t xml:space="preserve">Haha Dougie's twtter adds are so hilarious!! </t>
  </si>
  <si>
    <t xml:space="preserve">@VB_Misc0nstru3d @famousmontana  She could BOWL! </t>
  </si>
  <si>
    <t xml:space="preserve">@crystaldempsey !!!!! thank you and i hope you have a great time. </t>
  </si>
  <si>
    <t xml:space="preserve">@bbgeeks Now that you mention it ... </t>
  </si>
  <si>
    <t xml:space="preserve">@penelopetrunk don't they know you used to be a volleyball champ?!?!? </t>
  </si>
  <si>
    <t xml:space="preserve">@djdrizzle YEP.. YOU+ (NOT getting at me)= Acting NEW!!! (singing) Brand NEW Brand NEW...tell me if HE's BRAND NEW!! LMAO </t>
  </si>
  <si>
    <t>Yearrrrrbook.  in Midwest City, OK</t>
  </si>
  <si>
    <t>At work and doing my Blog  check it out guys  www.iriegamer.blogspot.com see yah!</t>
  </si>
  <si>
    <t xml:space="preserve">Alright, who ordered the rain for tomorrow? I'm way ahead of everybody. I've just built an ark and rounded up two of every animal. </t>
  </si>
  <si>
    <t>Okay I am feeling much better after doing my makeup and sipping on some Hazelnut Starbucks coffee, yummy  Now I'm just watching the news.</t>
  </si>
  <si>
    <t xml:space="preserve">sweet thing in my head </t>
  </si>
  <si>
    <t xml:space="preserve">Sagar fucker.. have you changed ur tendencies ... why the hell are you after Hugh Jackman </t>
  </si>
  <si>
    <t xml:space="preserve">@backstreetboys 1month ago 11:20 while the girls went lunch at the mall, we stayed at the line, saving our place </t>
  </si>
  <si>
    <t xml:space="preserve">Im on a Bayes theorem roll! done all my calculations just need to add another 200 words and spruce </t>
  </si>
  <si>
    <t xml:space="preserve">@benoitmahe  I took my XTi on Sat+Sun and was just to your right &amp;amp; rear   I took a LOT of photos in the hope some will come out OK </t>
  </si>
  <si>
    <t xml:space="preserve">Woke up because of a nightmare caused by the graph editor in Maya being misused... And truly feels like a geek now... But in a good way </t>
  </si>
  <si>
    <t>Just ate some fruit and egg whites...keepin in healthy today. Goin for a run then starting my dayyy!  Have a good day to all.\</t>
  </si>
  <si>
    <t>Just ate some fruit and egg whites...keepin in healthy today. Goin for a run then starting my dayyy!  Have a good day to all.</t>
  </si>
  <si>
    <t xml:space="preserve">@JonMcClure   im still figuring out.....girls dont do techy things well.  blatant sexism there... </t>
  </si>
  <si>
    <t xml:space="preserve">just made the biggest choc chip cookie with Chelsea Jay </t>
  </si>
  <si>
    <t xml:space="preserve">@Dr_Manhattan Hah! I just realized you are Kyle not Chris. Gotta love avatar names </t>
  </si>
  <si>
    <t xml:space="preserve">Okay, listening to the new Jack Penate track has made me feel abit betterr </t>
  </si>
  <si>
    <t xml:space="preserve">I've already done two good deeds today. I should be set for the week! Time to go back to being bad </t>
  </si>
  <si>
    <t xml:space="preserve">@ddlovato whoaa. i never knew what a.m. and p.m. stants for either. thanks for letting us know! </t>
  </si>
  <si>
    <t>http://twitpic.com/2yfvd - i drawing cartoon of mcfly  what do you think?</t>
  </si>
  <si>
    <t xml:space="preserve">Now back to my regularly schedule program </t>
  </si>
  <si>
    <t xml:space="preserve">@MaryHogan2 force anyone or wants the whole world to convert without actually wanting to </t>
  </si>
  <si>
    <t xml:space="preserve">Father in law visiting for a few days, little one bumped into him this morning and squealed &amp;quot;HI GRANDPA! So good to see you!&amp;quot;  </t>
  </si>
  <si>
    <t xml:space="preserve">yep cinnamon toast crunch </t>
  </si>
  <si>
    <t xml:space="preserve">gonna go to sheridan.. last classs!!!! yess no more work and stress!!! muahahaha and then I can just draw </t>
  </si>
  <si>
    <t xml:space="preserve">And apparently the phone thing worked - since am now back on pc and can see it!  Woo!  This is my exciting life </t>
  </si>
  <si>
    <t>@Notorious1  yes i did  They are sooo dreamy! lol</t>
  </si>
  <si>
    <t xml:space="preserve">Mr. Doca Rolim no meu orkut....... </t>
  </si>
  <si>
    <t xml:space="preserve">confimed my last day at LEAP. 19th June 2009 </t>
  </si>
  <si>
    <t xml:space="preserve">shiatsu massage chair is a major WIN this morning </t>
  </si>
  <si>
    <t>@moodleman Hey mate, send me a list of ppl you would like added? gmail nickhac   Thanks!</t>
  </si>
  <si>
    <t xml:space="preserve">is talking to jimmy on msn and alex </t>
  </si>
  <si>
    <t xml:space="preserve">@a_mcdevitt I wish I could have been there!! I can't wait to dominate Thursday!!! </t>
  </si>
  <si>
    <t xml:space="preserve">@DjRioBlackwood Sleeping? how nice </t>
  </si>
  <si>
    <t xml:space="preserve">more on celeb tweets: Samantha Ronson's tweets are amusing. At least she talks to people and doesn't just post random dumb thoughts </t>
  </si>
  <si>
    <t xml:space="preserve">@JeremySkelly Sometime today hopefully </t>
  </si>
  <si>
    <t xml:space="preserve">Its so cold.. Brrrr yet the beach is still calling my name </t>
  </si>
  <si>
    <t xml:space="preserve">@dennisdoomen Just pressing publish in an MVVM post in Silverlight. Maybe you can discuss it there </t>
  </si>
  <si>
    <t xml:space="preserve">Going shopping. </t>
  </si>
  <si>
    <t>There I joined twitter  - now get off my back! (in the nicest way possible)  &amp;lt;3</t>
  </si>
  <si>
    <t>can't wait to go to new york!!! SHOPPING!!  x x x</t>
  </si>
  <si>
    <t xml:space="preserve">@dcrap yeah man, anything you can do to help get the awareness up would be amazing.  I really appreciate it </t>
  </si>
  <si>
    <t xml:space="preserve">@annalahr whoa! i can't imagine how excited you are </t>
  </si>
  <si>
    <t xml:space="preserve">has discovered a great radio station! 102.7 Fresh...smells like spring! </t>
  </si>
  <si>
    <t xml:space="preserve">time to add my friends </t>
  </si>
  <si>
    <t xml:space="preserve">Taking screenshots for new TweetDeck website...could someone tweet a twitpic link? thanks </t>
  </si>
  <si>
    <t xml:space="preserve">@lbfalcone  Hey I know this photographer!  She's taken some wonderful pictures of me and my family. </t>
  </si>
  <si>
    <t>Lovley Day Out  Feels Like Im In Spain Haha</t>
  </si>
  <si>
    <t xml:space="preserve">@Arthur40TwoDent  Skype soon! </t>
  </si>
  <si>
    <t>@VARSITYFC hey  mich talking. welcome to twitter lol</t>
  </si>
  <si>
    <t>@stephenfry Just discovered your &amp;quot;Meet the Author&amp;quot; on itunes.  What a geek  It was a joy to listen to. Thanks for sharing.</t>
  </si>
  <si>
    <t>cross over anger bridge n come to friendship shore! cuz HEY IM OVER THERE!  lol</t>
  </si>
  <si>
    <t xml:space="preserve">@Mo_Sadek It's done! It's over.... the best is yet to come </t>
  </si>
  <si>
    <t xml:space="preserve">@melle Thanks, I'll give them a call </t>
  </si>
  <si>
    <t xml:space="preserve">@StopChronicPain no worries!! </t>
  </si>
  <si>
    <t xml:space="preserve">Yay, I'm getting more RAM for my work computer! </t>
  </si>
  <si>
    <t xml:space="preserve">wondering when her foundation will get deliverd by boots </t>
  </si>
  <si>
    <t xml:space="preserve">About to get in the shower &amp;amp;&amp;amp; then head to the grocery store. </t>
  </si>
  <si>
    <t xml:space="preserve">@howlieT nah it was always on Blogger. Just have it so it copies to my webpage too. </t>
  </si>
  <si>
    <t xml:space="preserve">Getting ready for class. It isn't so cold in here. Hope I understand everything we do today. </t>
  </si>
  <si>
    <t>Here comes the sun...   Go RED SOX!!!!!!!!!!!!!!</t>
  </si>
  <si>
    <t xml:space="preserve">@PeterDeeTM hey guys, don't fight! i'm really looking foward to Dean Kelly and I like K&amp;amp;K interviews... let there be peace! </t>
  </si>
  <si>
    <t xml:space="preserve">@afterthephoto Yes, I was up WAY too late, and then Eli woke up @ 3:44.  Figures!  I'm on my own this week, too.  I have squeaky eyes. </t>
  </si>
  <si>
    <t xml:space="preserve">@nikipaniki lol at your Fiona Apple comment. Yes some of us born in the 70's (77) know who she is. </t>
  </si>
  <si>
    <t xml:space="preserve">just been to work with dad </t>
  </si>
  <si>
    <t xml:space="preserve">@Snappsgirl89 that bad wife coming out... </t>
  </si>
  <si>
    <t xml:space="preserve">@GabeBourland did you dream about spencer? </t>
  </si>
  <si>
    <t xml:space="preserve">P.S. I still think Mrs. Cobain is fucking rad.  Just sayin' </t>
  </si>
  <si>
    <t xml:space="preserve">@EdEntrepreneur - very slow and error pages keep coming up - it must be pushing its bandwidth limits </t>
  </si>
  <si>
    <t xml:space="preserve">..which i absolutely hate (who doesnt?), because im not used to getting rejected. hahaha </t>
  </si>
  <si>
    <t xml:space="preserve">getting ready for school. listening to taylor swift!! youre not sorry no no nooooooo. hehe </t>
  </si>
  <si>
    <t xml:space="preserve">Starting to enjoy gardening </t>
  </si>
  <si>
    <t xml:space="preserve">I love my city </t>
  </si>
  <si>
    <t xml:space="preserve">@madalinaa - I think yes! My PC completely dying on me was a great motivation to get a Macbook. It shouldn't be, but it was </t>
  </si>
  <si>
    <t>In the Digital Media Lab working on video.  Did anyone go to the networking night last night at LUC?</t>
  </si>
  <si>
    <t xml:space="preserve">is walking around ny with liz </t>
  </si>
  <si>
    <t xml:space="preserve">@Jakular do u have icq? coz i would chat if u if u want ;) but i hate msn so much...  im okay, not the best day, but not the worst 2 </t>
  </si>
  <si>
    <t xml:space="preserve">@Schofe Shame Fern not doing Soap Awards. Let me know when in May and I'll be happy to co-host with you </t>
  </si>
  <si>
    <t>@danbimrose hi!  i am a hippie.a writer..ve had anxiety a few times..ive got babyboomer parents.n i really like your backround for yur pg</t>
  </si>
  <si>
    <t xml:space="preserve">Good day for India. . . . Won the Series against New Zealand in New Zealand </t>
  </si>
  <si>
    <t>@VanessaHudqens love your new display pic  you look gorgeous!</t>
  </si>
  <si>
    <t xml:space="preserve">@malloymartini butt sex??? what about it </t>
  </si>
  <si>
    <t xml:space="preserve">@steveplunkett - you're quite welcome for the cookies!  Great meeting you at #IMSB!  </t>
  </si>
  <si>
    <t xml:space="preserve">@charlcat I like happy Ando face!  </t>
  </si>
  <si>
    <t xml:space="preserve">@GenXer I GET THOSE TOO </t>
  </si>
  <si>
    <t>@sianllewellyn You geek!  xxx</t>
  </si>
  <si>
    <t xml:space="preserve">Sports History test well that went well.....not, at least i have an afternoon of gym to look forward to </t>
  </si>
  <si>
    <t xml:space="preserve">Getting on with my work  Almost done first of two film evaulations and done my first essay. Woopp!! </t>
  </si>
  <si>
    <t xml:space="preserve">@tinyvamp damn I don't have my card!  </t>
  </si>
  <si>
    <t xml:space="preserve">Overly excited about the cable guy coming today...TV is essential to me.  </t>
  </si>
  <si>
    <t xml:space="preserve">there was a kid called Jazzie in the disney store. I was cute. And blonde. </t>
  </si>
  <si>
    <t xml:space="preserve">wohoooo!! I won a book! breaking dawn by stephenie meyer. happy I finally won something </t>
  </si>
  <si>
    <t xml:space="preserve">@nessiec345 breakfast is on the table </t>
  </si>
  <si>
    <t xml:space="preserve">Giving Thanks for a New Day!  Phone already ringing off the hook ... </t>
  </si>
  <si>
    <t xml:space="preserve">@AaronStrout &amp;quot;Minister of Social Media&amp;quot; has a better ring to it. </t>
  </si>
  <si>
    <t xml:space="preserve">@bellewedding also my services are SUPER affordable ! </t>
  </si>
  <si>
    <t xml:space="preserve">@peculiarpeople I try! </t>
  </si>
  <si>
    <t xml:space="preserve">@IanAspin hello Ian, welcome back </t>
  </si>
  <si>
    <t xml:space="preserve">...Best of  &amp;quot;LUCK&amp;quot;  Nanci; from one hoping for a new direction... </t>
  </si>
  <si>
    <t>@cussamn YIKES! I missed that too...will you let me know? ONE WEEK! Giddy up!  Andrea</t>
  </si>
  <si>
    <t>Nothin' like a good book and some spring cleaning.  http://www.mrsdlightful.com/2009/04/food-storage-and-pantry-cleaning-tips.html</t>
  </si>
  <si>
    <t xml:space="preserve">@Scobleizer A great post on PR, many thanks from a PR person. P.S. I *like* the green avatar </t>
  </si>
  <si>
    <t>@pepitabarlow sounds like you are having a fab time  enjjjoy!</t>
  </si>
  <si>
    <t xml:space="preserve">@Tamm  - Senna-the-unblocker is yours to borrow as long as I have her back by ... oh, say - May 1st?  </t>
  </si>
  <si>
    <t xml:space="preserve">Absolutely loving the new American Rejects album </t>
  </si>
  <si>
    <t xml:space="preserve">@artsyfranca Dana's following! </t>
  </si>
  <si>
    <t xml:space="preserve">Finishing my first cup of coffee. Hugs to all my fellow tweeters. Hoping for a positive energy day! </t>
  </si>
  <si>
    <t xml:space="preserve">@SMITHOGRAPHY hey </t>
  </si>
  <si>
    <t xml:space="preserve">@stephsmith Idiot retread #3. What I mean to say is: I like &amp;quot;Congratulations Sunnydale Class of 1999&amp;quot; There. </t>
  </si>
  <si>
    <t xml:space="preserve">@amandapalmer feel better! take some airbourne, lots of vitamins </t>
  </si>
  <si>
    <t xml:space="preserve">@markhundley Oh, thank you!  I really do believe in the power of thought.  Just keep me in mind today.   That means something to me.   </t>
  </si>
  <si>
    <t xml:space="preserve">Feels like cutting his hair. Ideas anyone? I will be doing it no later than 4pm </t>
  </si>
  <si>
    <t xml:space="preserve">@SistersTalk good luck, my dear! here's to his squirming </t>
  </si>
  <si>
    <t xml:space="preserve">@ITVinsider Any news on Britain's Biggest Loser yet? Start date? </t>
  </si>
  <si>
    <t xml:space="preserve">@ShannaMoakler This show is sooo good!! Can`t wait for the season 2 premiere!!! </t>
  </si>
  <si>
    <t xml:space="preserve">@saritaonline thanks pretty </t>
  </si>
  <si>
    <t xml:space="preserve">@MichaelCalienes sure it is..... ;-) No, actually a hand grenade.  </t>
  </si>
  <si>
    <t xml:space="preserve">Thoroughly enjoyed Chris' reaction to our prank  Silly fellow gave us an extra 6 days to think about it </t>
  </si>
  <si>
    <t xml:space="preserve">Trident spearmint chewing gumm </t>
  </si>
  <si>
    <t xml:space="preserve">@LanceScoular Germany </t>
  </si>
  <si>
    <t xml:space="preserve">@joepolitics @donniewahlberg whats good boys? joined jimmy's myspace fan page... soldier #415 at ur service! </t>
  </si>
  <si>
    <t xml:space="preserve">I'm getting ready to start another day of conference calls... woo hooo </t>
  </si>
  <si>
    <t xml:space="preserve">It's 9 am and @mjfender isn't here yet </t>
  </si>
  <si>
    <t xml:space="preserve">So happy I finally got a new tape adapter thing so I can listen to my iPod instead of the radio.. </t>
  </si>
  <si>
    <t xml:space="preserve">Awake and headed to school. Should be a good day. </t>
  </si>
  <si>
    <t>@bofu2u time for the dark side...  i hit 1313 followers.. korn ï¿½ freak on a leash (rammstein remix) DM me a... ? http://blip.fm/~3xjl8</t>
  </si>
  <si>
    <t xml:space="preserve">goodmorning twitter. you were on a commercial last night </t>
  </si>
  <si>
    <t xml:space="preserve">has an iPhone </t>
  </si>
  <si>
    <t>@PhilStratton You get used to it  Vista took me about two or three weeks beofre I finally became comfortable &amp;amp; I liked XP.</t>
  </si>
  <si>
    <t xml:space="preserve">Jumped in car, drove across city on spur of moment to see dear friends for first time in 2 yrs. Best thing I've done in ages </t>
  </si>
  <si>
    <t xml:space="preserve">hoping that my positive mental outlook for the week can make it a good one.  it will!  i need a good week. </t>
  </si>
  <si>
    <t xml:space="preserve">@cordage what color? </t>
  </si>
  <si>
    <t xml:space="preserve">talking to richy </t>
  </si>
  <si>
    <t xml:space="preserve">@KatvoBot  It's the staple and nectar of life </t>
  </si>
  <si>
    <t xml:space="preserve">@senorton waiting to hear how they'll actually want to use it. maybe i'll ask for a free copy of the mag. </t>
  </si>
  <si>
    <t xml:space="preserve">WOW, i must say im ready for him: http://www.myspace.com/uniquestarpower it's someone new, it's what the music industry needs today  </t>
  </si>
  <si>
    <t xml:space="preserve">@zoleek of course you follow! </t>
  </si>
  <si>
    <t xml:space="preserve">My fav time of day </t>
  </si>
  <si>
    <t xml:space="preserve">after reading some of the comments to @mrskutcher's twitpics, i feel less stupid </t>
  </si>
  <si>
    <t xml:space="preserve">@Mark_Coughlan Myself (@NevF) and @spiller2. There's no ads on it. Just a tester to see will it take off - if it does, we'll need help </t>
  </si>
  <si>
    <t xml:space="preserve">being a crazy person </t>
  </si>
  <si>
    <t>@philpalmieri Oh, no worries at all.  I freely admit that I am easy to please with design.  Anyways, all feedback is good feedback!</t>
  </si>
  <si>
    <t xml:space="preserve">going to starbuuuuuckss </t>
  </si>
  <si>
    <t>@joeyjohn Hahaha yup still workin and still in St. Louis   ......trust me it is fun on the dark side.....we have cookies ;)</t>
  </si>
  <si>
    <t xml:space="preserve">Nice and Sunny, Great day in the NW!!! </t>
  </si>
  <si>
    <t xml:space="preserve">In bed snuggling up to my clean Puppy Zoe! Follow her on Twitter!!: @TheiPoodle... Good night tweeps! </t>
  </si>
  <si>
    <t xml:space="preserve">@bartoszbos neat stuff--thanks for the link.  </t>
  </si>
  <si>
    <t xml:space="preserve">So I got 42 correct with my bracket this year for a score of 128. I picked North Carolina to win so at least I got that right. </t>
  </si>
  <si>
    <t xml:space="preserve">tonight I am firing up the torch.  no matter what.  I will play with fire tonight!  something to look forward to all day </t>
  </si>
  <si>
    <t xml:space="preserve">@lisabirch #fistbump have a great day sis peace </t>
  </si>
  <si>
    <t xml:space="preserve">Had a decaf coffee... Does that count? Only half a cup! </t>
  </si>
  <si>
    <t xml:space="preserve">@Edgesmash Dude, are there kids on your lawn </t>
  </si>
  <si>
    <t xml:space="preserve">almost forgot to tweet, I got my acceptance letter to UNCW yesterday! Yay! </t>
  </si>
  <si>
    <t xml:space="preserve">@NickijoeCanuck Hey Nick - hope you enjoyed the show.  HARDSELL is up next, which we're pretty excited about </t>
  </si>
  <si>
    <t xml:space="preserve">@fakerpattz Good to know! </t>
  </si>
  <si>
    <t>@jhooie will do sir  they're hoping to be here around lunch i think</t>
  </si>
  <si>
    <t xml:space="preserve">@LizJonasHQ I am so confused about the whole thing right now, haha. Hope your headache gets better </t>
  </si>
  <si>
    <t xml:space="preserve">@kerryn8 Thanks, appreciate your feedback </t>
  </si>
  <si>
    <t xml:space="preserve">@PascalMestdach You can use it to haunt the responsible even if he's not at the office </t>
  </si>
  <si>
    <t xml:space="preserve">Checking email and reading birthday messages </t>
  </si>
  <si>
    <t xml:space="preserve">let's let the day begin... more job searching and waiting for my son to get home from school </t>
  </si>
  <si>
    <t xml:space="preserve">Happy that eminem is baack </t>
  </si>
  <si>
    <t xml:space="preserve">@christinenj I loooooooove those. </t>
  </si>
  <si>
    <t>just came back home from the kindergarten  now chillin, then driving lesson at 6:00pm! woohoo !! =D</t>
  </si>
  <si>
    <t xml:space="preserve">@TweetDeck I don't have a link, but I am saying &amp;quot;Cheese!&amp;quot; </t>
  </si>
  <si>
    <t>nahh, i never HATE  I simply strongly dislike it....</t>
  </si>
  <si>
    <t xml:space="preserve">@seanfkennedy Is it a kickball league? I did one of those last year. Our team sucked because no one showed up. </t>
  </si>
  <si>
    <t xml:space="preserve">I &amp;lt;3 music.  Having an extended music appreciation moment here in the studio at http://kruufm.com  </t>
  </si>
  <si>
    <t xml:space="preserve">You know you work in a medical library when you see someone watching a video of a naked person on their laptop and it's not pr0n.  </t>
  </si>
  <si>
    <t xml:space="preserve">@cobrophy I gave it about 10 seconds. Definitely not for me </t>
  </si>
  <si>
    <t>So excited Adult Swim has picked up The Boosh!  Yahoo! It is a marriage made in Katie heaven!! &amp;lt;3</t>
  </si>
  <si>
    <t>So much to do in just a few days... but Easter soon!  I don't really get this twitter thing, by the way.</t>
  </si>
  <si>
    <t>@sleep2dream GO BB GO.  you got this.</t>
  </si>
  <si>
    <t xml:space="preserve">has a Shakespeare test today. studied for about 10 minutes. </t>
  </si>
  <si>
    <t>i got (half) of my script  i have WAY to many lines ;_; ill try tho... yeah</t>
  </si>
  <si>
    <t xml:space="preserve">My mom is 30,000 feet in the air, 500km from !yul (litteraly!) - can't wait to see her in a couple of hours </t>
  </si>
  <si>
    <t>@PirateMookie  wish i was still HERE! http://is.gd/rd5C</t>
  </si>
  <si>
    <t>@eoghanquigg COME TO LAKESIDE haha in essex   to hmv i love you mr eoghan guigg big kisses  xxxxxxxxxxxxxxxxxxxxxxxxxxxxxxxxxxxxxxxxx</t>
  </si>
  <si>
    <t xml:space="preserve">@tomjames ahahahaha! ghostbusters degree! amazing </t>
  </si>
  <si>
    <t xml:space="preserve">is being lazy but is going to do some shopping today.  </t>
  </si>
  <si>
    <t xml:space="preserve">@fossiloflife yes buddy thanks for change </t>
  </si>
  <si>
    <t xml:space="preserve">@BillCorbett Sorry for the delayed reply. But u say you have a 'humdinger of a cold' eh? Well, I certainly hope you get well soon. </t>
  </si>
  <si>
    <t xml:space="preserve">@mrskutcher I can see u </t>
  </si>
  <si>
    <t>Strange but wonderful. Actually very strange  ? http://blip.fm/~3xjun</t>
  </si>
  <si>
    <t xml:space="preserve">@Sashasan I was just thinking about that today </t>
  </si>
  <si>
    <t xml:space="preserve">@cookoorikoo mmm, tasty. matches the earrings i just posted, too. </t>
  </si>
  <si>
    <t xml:space="preserve">@seanFsmith i suppose http://www.isitsaturday.net/ could be improved by telling us the actual day of the week </t>
  </si>
  <si>
    <t xml:space="preserve">@naskren28 ohhh, i like that quote.  I found a ring on anthropologie &amp;amp; not too pricey either!  It's called in-plain sight </t>
  </si>
  <si>
    <t xml:space="preserve">@vanillaslimfast LOL! That's why by answer to them would have been. 'actually, nope' </t>
  </si>
  <si>
    <t xml:space="preserve">OH! @creepysuitguy  that once for me, once for mom. Was to michael. I forgot the @michaelgio. We're chatting about wal mart. </t>
  </si>
  <si>
    <t>hard day on the bike, 4.5 hours, windy, hilly  now making another passover cake for tommorow.</t>
  </si>
  <si>
    <t>@thesurfingpizza I've never seen them &amp;quot;in the flesh,&amp;quot; but I have seen pics here and there online. Thanks for the link  They look rough.</t>
  </si>
  <si>
    <t>@susieqtpie good to meet a sister in homeschooling and faith as well.  #awi</t>
  </si>
  <si>
    <t xml:space="preserve">Another amusing tweeter: @tinafey </t>
  </si>
  <si>
    <t>Lets Drop ..Ich hatte gerade Kï¿½se auf Toast. Germandoo. Oh the Joy of knowing some words in german  (via twitt.. http://tinyurl.com/dnkko5</t>
  </si>
  <si>
    <t xml:space="preserve">Party, home. Eating a hashbrown, drinking some orange juice and then off to take a two hour nap, if I can. If not, more TAI TV quotes </t>
  </si>
  <si>
    <t xml:space="preserve">@BarbieBabs &amp;gt; them like &amp;quot;hetookmytoyaway&amp;quot; which i have a few of, coz luke often looks like that.. </t>
  </si>
  <si>
    <t xml:space="preserve">@bindermichi they're getting ready for twitter and the 140 character limit. Awesome, right? </t>
  </si>
  <si>
    <t>@candiRSX Thank you and thanks for the nice little write-up on your blog too  #adventureland</t>
  </si>
  <si>
    <t xml:space="preserve">Will be wildcrafting wild edibles, scouting for fish and playing in/beside/around the amazing Salmon river. Woohoo!! </t>
  </si>
  <si>
    <t xml:space="preserve">@arulnick I already sent it off to legal, but thanks. </t>
  </si>
  <si>
    <t xml:space="preserve">@palister Think of the money...and the free popcorn you're gonna score later </t>
  </si>
  <si>
    <t xml:space="preserve">i'm listening MUSIC </t>
  </si>
  <si>
    <t xml:space="preserve">at work... TIA </t>
  </si>
  <si>
    <t xml:space="preserve">is glad to wear red instead of powder blue today. Want to avoid hostile looks in Sooner country. </t>
  </si>
  <si>
    <t xml:space="preserve">Im going 2 make Okonomiyaki again next week! its going to be fun </t>
  </si>
  <si>
    <t xml:space="preserve">@dhantiontherun - You're welcome. </t>
  </si>
  <si>
    <t xml:space="preserve">@ElizabethPW yeah, it does that.  I paste in the html tab, save &amp;amp; exit. </t>
  </si>
  <si>
    <t xml:space="preserve">@susan_adrian Well, I have this handy pallet jack, *cranks* When I say move. RUN LIKE HELL </t>
  </si>
  <si>
    <t xml:space="preserve">dosp?li jsme k pot?eb? vï¿½c formalizovat release management - nenï¿½ vyhnutï¿½, takle uï¿½ to dï¿½l nende </t>
  </si>
  <si>
    <t>@insearchofnkotb oh...you don't know about her fabulous singing career?  I mean apparently she's the shit!  And he's promoting her. Barf!</t>
  </si>
  <si>
    <t>@jwscws2009 yay! You're the best!!  Feel better!</t>
  </si>
  <si>
    <t xml:space="preserve">@yahaloma Twitter swallowed this tweet for awhile ;) Hope your day is going well! </t>
  </si>
  <si>
    <t xml:space="preserve">morning tweetlings! </t>
  </si>
  <si>
    <t xml:space="preserve">@imanto Too much porn for you </t>
  </si>
  <si>
    <t xml:space="preserve">It's the first day of school, for me!! I start at 1:30, I'm very excited. Wish me luck. </t>
  </si>
  <si>
    <t xml:space="preserve">@CoachCharrise I didn't think u would for a minute honey  Was just letting slip my risk philosophy-hehe  Not so calculated always tho </t>
  </si>
  <si>
    <t xml:space="preserve">is off to class then work! have a great day everyone </t>
  </si>
  <si>
    <t xml:space="preserve">I'm done for the day... Oh right only 10h30! Yikes! </t>
  </si>
  <si>
    <t>@jimmyrocks Ha! I should have  Love the Simpsons!</t>
  </si>
  <si>
    <t>@XxlADi_BlU3xX Matter fact? U should take 4 B...  I'm really lookin 2 c where this goes 2 ;)</t>
  </si>
  <si>
    <t xml:space="preserve">Evacuated from apt building due to fire Sun (all are safe) - returning today </t>
  </si>
  <si>
    <t xml:space="preserve">@TweetDeck we want UTF-8 encoding support! </t>
  </si>
  <si>
    <t xml:space="preserve">Thinks miley cyrus is a pretty cool kid </t>
  </si>
  <si>
    <t xml:space="preserve">wants PIZZA! </t>
  </si>
  <si>
    <t>Is starting her day with KEM!!! Nothing like good neo-soul/jazz to start your day  Love yourself!!!</t>
  </si>
  <si>
    <t xml:space="preserve">@Msdebramaye congrats girlie! hope you win! </t>
  </si>
  <si>
    <t xml:space="preserve">@andybirdwell morning to you sir! </t>
  </si>
  <si>
    <t xml:space="preserve">@30secondstomars http://twitpic.com/2xfyp - How can you get this yearbook? Looks fantastic.. </t>
  </si>
  <si>
    <t xml:space="preserve">@she_eats as i recall he also had a female blowup doll but I guess he took that with him. </t>
  </si>
  <si>
    <t xml:space="preserve">@destroytoday Yea, DT 1.5.1 is working right; it doesn't scroll to the top on new tweets, so no need for a frown.  </t>
  </si>
  <si>
    <t xml:space="preserve">@Heidi_Volturi yay! ur a vegi vamp 2 now  its a little tough... well, i have 2 go, ill talk 2 u later </t>
  </si>
  <si>
    <t xml:space="preserve">@olabini Sounds like a design of mine </t>
  </si>
  <si>
    <t xml:space="preserve">exhausting day...will chirp again tomorrow </t>
  </si>
  <si>
    <t xml:space="preserve">@Assyrian_Goddes I thought you are talking about your Assyrian background (heritage), and not a page bg, which is nice too by the way LOL </t>
  </si>
  <si>
    <t xml:space="preserve">@KHill215 Let's go with 'not so much' </t>
  </si>
  <si>
    <t xml:space="preserve">@david_henrie http://twitpic.com/2xl28 - he resembles you. </t>
  </si>
  <si>
    <t xml:space="preserve">@Mitchel543 your welcome!!!!! </t>
  </si>
  <si>
    <t xml:space="preserve">@AndiLeigh615 as long as you take the whole city of Jackson with you! </t>
  </si>
  <si>
    <t xml:space="preserve">@teamapocolypse How are things going? </t>
  </si>
  <si>
    <t xml:space="preserve">@ashlyntheonly lol same. we wake up on denmark time then go back to sleep &amp;gt;&amp;lt; lol. i love us </t>
  </si>
  <si>
    <t xml:space="preserve">@noellegray  Haha mine is a transformer according to the small one </t>
  </si>
  <si>
    <t xml:space="preserve">Attended mesh in 2006 (did I reveal my age??) and had great time. They need to come to the suburbs </t>
  </si>
  <si>
    <t xml:space="preserve">Im excited for Dads story to go public this week...ill post a link when its up online. </t>
  </si>
  <si>
    <t xml:space="preserve">enjoying being married! </t>
  </si>
  <si>
    <t xml:space="preserve">@whimzie. I'll keep you posted.  </t>
  </si>
  <si>
    <t xml:space="preserve">So good to be home again. </t>
  </si>
  <si>
    <t xml:space="preserve">@TheFairest Morning to u too  </t>
  </si>
  <si>
    <t xml:space="preserve">@marissalevy thanks for checking out Top Shop for me, I've been tempted to go but just may pass </t>
  </si>
  <si>
    <t xml:space="preserve">@cathyjh XD true, im awesome! sauce. how about you </t>
  </si>
  <si>
    <t xml:space="preserve">off to spend my morning with 5 year olds...my favorite is the tiny one with the big brown eyes </t>
  </si>
  <si>
    <t>Here is a photo taken by me. The photo of the day.  Friendly Neighborhood  Spider-Man  http://twitpic.com/2yggg</t>
  </si>
  <si>
    <t xml:space="preserve">@PaulaAbdul Hi paula ! good luck with your new album ! i have been waiting to hear it since DLTNT. it was HUGE in asia </t>
  </si>
  <si>
    <t>On Brap.fm dropping techno tonight 6-8pm and then zooming off to the cavern to support Freeland 8.30 till 10  busy old evening then</t>
  </si>
  <si>
    <t xml:space="preserve">@Chupperwidge Welcome to blip.fm! </t>
  </si>
  <si>
    <t xml:space="preserve">Haha. Hawthorne Heights.. </t>
  </si>
  <si>
    <t>@cpearson1990 Was a different car an his brother was driving  Spaglish = Spanish/English xxx</t>
  </si>
  <si>
    <t xml:space="preserve">Going to my mama's house. Hoping for some mom's homemade cooking...yum </t>
  </si>
  <si>
    <t xml:space="preserve">Heading to Myrtle Beach today </t>
  </si>
  <si>
    <t xml:space="preserve">@addictedpirates I like Bedtime Stories </t>
  </si>
  <si>
    <t xml:space="preserve">Getting basket ideas ready for Lori's.  I'm getting excited!  </t>
  </si>
  <si>
    <t xml:space="preserve">@jennygirl7 No need to beg...I don't want to hear it either. But, I will reserve the right to play it for punishment! </t>
  </si>
  <si>
    <t xml:space="preserve">@MarcPerel off to have a look &amp;amp; listen at your Twitter on the couch thing-y </t>
  </si>
  <si>
    <t xml:space="preserve">OK - back to work...cheers </t>
  </si>
  <si>
    <t xml:space="preserve">Wow a creative day of writing, got 4 episodes planned, some scenes from all 4 written, now I need time to type!! Damn work! </t>
  </si>
  <si>
    <t xml:space="preserve">just got back from physical therapy...increased my wts   Off to see Dr. G and then to work.  Date tonight! </t>
  </si>
  <si>
    <t xml:space="preserve">Why twitter is bad for asking complex Qs...Just got reread on @848. I take the blame for cramming idea into 140 characters. </t>
  </si>
  <si>
    <t xml:space="preserve">@kevinroast you must be a fake </t>
  </si>
  <si>
    <t>@PrincessLilly69 good  happy that you have a great time</t>
  </si>
  <si>
    <t xml:space="preserve">working, listening to KMPS, happy my boss &amp;amp; the mechanic are taking care of my car </t>
  </si>
  <si>
    <t xml:space="preserve">@BrandiTolley LOVE IT!!!  My little one is sick too!  Those were exactly my thoughts yesterday!  </t>
  </si>
  <si>
    <t xml:space="preserve">networking on expat21.com </t>
  </si>
  <si>
    <t xml:space="preserve">@goJohnnyGo y'all feed off it, don't ya?!  </t>
  </si>
  <si>
    <t xml:space="preserve">@CrystalDDG4EVA OMG yay! have fun! twitter updates. send pics. </t>
  </si>
  <si>
    <t xml:space="preserve">But it's ok..cuz i know he adoresss me </t>
  </si>
  <si>
    <t xml:space="preserve">@kellyadkins these fun, out of season 1ï¿½ day cold snaps are just God's way of keeping us on our toes and reminding us HE is in control.  </t>
  </si>
  <si>
    <t xml:space="preserve">@TravisGarland good morning to you </t>
  </si>
  <si>
    <t xml:space="preserve">@kennorberg...will you actually Tweet?    You don't have the cycles!  LOL  </t>
  </si>
  <si>
    <t xml:space="preserve">@siniblue Not angry, are you? Voimia tyï¿½skentelyyn </t>
  </si>
  <si>
    <t xml:space="preserve">Is in his way to a MindManager Session </t>
  </si>
  <si>
    <t xml:space="preserve">myspace-ing. can't wait to go CD-shopping! hopefully i get some awesome ones </t>
  </si>
  <si>
    <t>Gooooood mornin twiggas...sleep was good. So imma go back 2 it.  the luxury of workin nites...</t>
  </si>
  <si>
    <t xml:space="preserve">Awesome - thanks everyone </t>
  </si>
  <si>
    <t xml:space="preserve">@poisonfruitloop I remember downloading the demo on xmas eve 1996 </t>
  </si>
  <si>
    <t xml:space="preserve">new incubus song </t>
  </si>
  <si>
    <t xml:space="preserve">@DjDATZ Yes. Didn't want another letter from that gamer dad and figured his kids wouldn't know German. </t>
  </si>
  <si>
    <t xml:space="preserve">a crapat transmisia pe protv. @ecostin stii ceva ? </t>
  </si>
  <si>
    <t xml:space="preserve">Sister grace's message made my day! Looking forward to see her little solomon this sunday! (I hope.) </t>
  </si>
  <si>
    <t>@mileycyrus Yaaay  I love Jesus too! No greater feeling. Can't wait to see you on Tyra, I'm sure you'll be hilarious as in every interview</t>
  </si>
  <si>
    <t xml:space="preserve">@ZikiHekai well duh...so i'm uploading pics...facebook first and then myspace...and then where ever else i feel like </t>
  </si>
  <si>
    <t xml:space="preserve">@emdanyell I personally hate Mondays and Thursdays... Thuesday is a Blah-day </t>
  </si>
  <si>
    <t>@LornaJH Ah!  Will let you know how it goes, my love.    Hope life is treating you well. xxx</t>
  </si>
  <si>
    <t xml:space="preserve">Can't wait for tomorrow. I get to do something not boring! My cousin's gonna be a hobo in an Easter play  </t>
  </si>
  <si>
    <t xml:space="preserve">Skippingggg school to get donuts with my friends is what keeps me going </t>
  </si>
  <si>
    <t xml:space="preserve">Marriage: Sacrificing the admiration of many for the criticism of one (by Katherine Hepburn, I beleive) ... how true </t>
  </si>
  <si>
    <t xml:space="preserve">@Mike_Wesely  You changed your avatar! Almost didn't recognize those Tweets in my group! </t>
  </si>
  <si>
    <t xml:space="preserve">is listening to Kanye's Heartless. </t>
  </si>
  <si>
    <t xml:space="preserve">@AnnHawkins Don't be sorry, Ann! I'm well chuffed! </t>
  </si>
  <si>
    <t xml:space="preserve">I am now friends with &amp;quot;The Clipboard Man At The Back&amp;quot; </t>
  </si>
  <si>
    <t xml:space="preserve">Hey watch this Cranberries - Zombie Concert Video in Paris http://bit.ly/EFOHL great song, GREAT everything </t>
  </si>
  <si>
    <t xml:space="preserve">@polymorphic1 @kevinc2003 i'm gonna have to give BSG a re-run. i'm stuck into HIMYM on flights for now </t>
  </si>
  <si>
    <t xml:space="preserve">@tarik666 bom show!! </t>
  </si>
  <si>
    <t xml:space="preserve">@REMEMBERMENINAB haha nice....check the DM i sent yesterday, when you get up </t>
  </si>
  <si>
    <t xml:space="preserve">@raksha thanks, dear! i miss you too!!! and, i'm about to send something out to the chapter that you will probably also love </t>
  </si>
  <si>
    <t>@andyhart okay man sounds sweet  you out at the cockpit tonight? think me and some of the boys are heading down</t>
  </si>
  <si>
    <t xml:space="preserve">Early Morning, Looooong day, Even Longer night ahead </t>
  </si>
  <si>
    <t>@rodriguezhernan you are welcomed  10.30h</t>
  </si>
  <si>
    <t xml:space="preserve">Good Morning everyone!  It's is another beautiful day out there...get outside for a bit today! </t>
  </si>
  <si>
    <t xml:space="preserve">@writerguy220 I'll come and take care of you.. some chicken soup? a couple of **comfy pillows** to rest your head betwe....I mean, ON? </t>
  </si>
  <si>
    <t xml:space="preserve">it's so windy I regret what I chose to wear today ;( light clothing makes me feel good though </t>
  </si>
  <si>
    <t xml:space="preserve">The &amp;quot;expert&amp;quot; debate can probably die quietly after tonight's broadcast with @genuine @bethharte @mackcollier @lisahoffman and myself.  </t>
  </si>
  <si>
    <t xml:space="preserve">@girlsavage maybe you're allergic to the sun. </t>
  </si>
  <si>
    <t xml:space="preserve">@KerryDye  Many thanks Kerry  </t>
  </si>
  <si>
    <t xml:space="preserve">ahh... first time a long lost friend found me on twitter.  Hello @mjsivy </t>
  </si>
  <si>
    <t xml:space="preserve">@kokogirl oh lol. yeah I'm super. I just got involved in a movie. </t>
  </si>
  <si>
    <t>@gfalcone601 haha are you reading new moon?  How is it? is it great? love you</t>
  </si>
  <si>
    <t xml:space="preserve">oooooh only just worked out how to use twitpic..... this will give me endless amusement </t>
  </si>
  <si>
    <t xml:space="preserve">Other side of thee fam irks my last. Why did I ever meet those bum bitches ugh they make me sick HATE THEM thee most </t>
  </si>
  <si>
    <t xml:space="preserve">@recr great! I am working an offer this am after sls mtg &amp;amp; writing an offer at 3. I will definitely be ready to relax </t>
  </si>
  <si>
    <t xml:space="preserve">@skydiver hahaha, a little chilly for April huh? </t>
  </si>
  <si>
    <t>NEW, NEW, Note Cards!  http://micurl.com/w1tude</t>
  </si>
  <si>
    <t xml:space="preserve">@missdestructo Cute story! And the bio on your blog is awesome. </t>
  </si>
  <si>
    <t xml:space="preserve">@manobyte Thanks </t>
  </si>
  <si>
    <t>@zhenjl @gevaperry Heh. It would be  a great show, though after the phone call @beaker and I had yesterday, he might be hesitant.  #HPPIE</t>
  </si>
  <si>
    <t xml:space="preserve">@trvsbrkr Good Morning Travis </t>
  </si>
  <si>
    <t>@jose_jose http://www.ycombinator.com   I hope to have a confirmation on my summer plans in a couple weeks.</t>
  </si>
  <si>
    <t xml:space="preserve">JFO's getting upgraded apache stuff. Means little to most of you, except better service </t>
  </si>
  <si>
    <t xml:space="preserve">nothing..which is the best thing to do </t>
  </si>
  <si>
    <t xml:space="preserve">@npost Catch the Best was started when I was laid off. </t>
  </si>
  <si>
    <t xml:space="preserve">@jazzy_528 dont you hate snow soo much? cant wait until i leave for Florida </t>
  </si>
  <si>
    <t xml:space="preserve">@Weathergirl05 you should try a little bar called hemingway's... </t>
  </si>
  <si>
    <t xml:space="preserve">@ZDRY you are my sunshine </t>
  </si>
  <si>
    <t xml:space="preserve">is in the Dallas airport by herself for two hours until my group gets here....let the games begin </t>
  </si>
  <si>
    <t xml:space="preserve">@vpz Can't say I blame you.  If I ever get to that point, I may just do the same.  </t>
  </si>
  <si>
    <t>@PublishingGuru how many do I need?  I just started a new series with around 10 so far, previously have hundreds stored away in old books</t>
  </si>
  <si>
    <t>Courier Mail editor asked in passing earlier tonight about data mashups  Bodes well</t>
  </si>
  <si>
    <t>going to look up my high school English teacher. he'll be happy I *did* end up being a writer when I grew up after all  um wait? grown up?</t>
  </si>
  <si>
    <t xml:space="preserve">@yaya_yachiru Sounds fun! Hope you're having a great time! </t>
  </si>
  <si>
    <t xml:space="preserve">@Shibaguyz more like a gardening addict, but I appreciate the kinder name </t>
  </si>
  <si>
    <t xml:space="preserve">Home! time to relaax </t>
  </si>
  <si>
    <t>Welcome JennyROM and Ginny!  @1_Jenny_Love / @fairybaby06</t>
  </si>
  <si>
    <t xml:space="preserve">@bellasoul the inside of my house was much more colder than outside, too </t>
  </si>
  <si>
    <t>@leahcurtis  thanks. its so bloody hot here though. Still a little jet lagged. Heading out for dinner in Bandra.</t>
  </si>
  <si>
    <t xml:space="preserve">@daniel_nguyen Thx for the workout! It's on our homepage for everyone to see </t>
  </si>
  <si>
    <t>@jordanmccoy Love ya so much&amp;lt;33stay my good friend  much love from Japan</t>
  </si>
  <si>
    <t xml:space="preserve">Always forgive your enemies; nothing annoys them so much. </t>
  </si>
  <si>
    <t>Just watched the new Streets video, very clever!  - http://www.youtube.com/watch?v=VFLdIGNUKuw</t>
  </si>
  <si>
    <t xml:space="preserve">just renewed 80 domains. Can't afford food for like 9 years </t>
  </si>
  <si>
    <t xml:space="preserve">@zacheryph I disagree: a coder and a designer should ALWAYS be creative, finding creative ways to solve &amp;quot;problems&amp;quot; </t>
  </si>
  <si>
    <t>@richard4481 works fine for me  set of to record masters of the universe this afternoon</t>
  </si>
  <si>
    <t>@LBugnion this one.  cool. http://twitpic.com/2ygpo</t>
  </si>
  <si>
    <t xml:space="preserve">@N_Campos ...next time bring dude some lotion and some carmex! </t>
  </si>
  <si>
    <t>@davidwumusic Then that's a VERY fitting release date!  I love me some Lennon and Beatles.</t>
  </si>
  <si>
    <t xml:space="preserve">uploading pics from sundays mall trip with lexyyy </t>
  </si>
  <si>
    <t xml:space="preserve">@charltonbrooker so who were the three names Peter Oborne mentioned? </t>
  </si>
  <si>
    <t xml:space="preserve">@MatDiablo that's wonderful and amazing. congrats to you and pam. pinch her cheeks for me...emily's, not pam's.... </t>
  </si>
  <si>
    <t xml:space="preserve">@cameronolivier let us know when youre ok aight? </t>
  </si>
  <si>
    <t xml:space="preserve">@eriktheplaid I will have to check out TextMate. I have heard good things elsewhere but as always you are my software sherpa. </t>
  </si>
  <si>
    <t>@karenstrunks Cadburys Buttons Easter Egg... we've eaten all the buttons already.   http://twitpic.com/2ygqb</t>
  </si>
  <si>
    <t>@AngelaLolita LOL  banana pudding! I can't wait to taste it again! No sweets for me for a long time!!!!  Lord Help!</t>
  </si>
  <si>
    <t xml:space="preserve">Must remove myself from Twitter &amp;amp; FB 2 go study, work on paper, homework etc...my reward will be that i'll be back soon </t>
  </si>
  <si>
    <t xml:space="preserve">@mrsexsmith ... partly because people never leave me voicemail now, cos I used to leave it weeks before checking... </t>
  </si>
  <si>
    <t xml:space="preserve">@mileycyrus hi Mileeey! my friend and I can't wait to your come to Spain! we are so excited! we love all of your songs, all are great </t>
  </si>
  <si>
    <t xml:space="preserve">@jolenejaye I believe in you!  And coffee!  </t>
  </si>
  <si>
    <t xml:space="preserve">@FittedPhresh Good morning </t>
  </si>
  <si>
    <t xml:space="preserve">@stevehuff  You really shouldnt use the S word...some of us dont appreciate it  </t>
  </si>
  <si>
    <t xml:space="preserve">@michelleflores Been nice as always chatting with you.  Catch you later </t>
  </si>
  <si>
    <t xml:space="preserve">amazed at how happy i've been since saturday. must be the sun. figure i have SAD - that would explain all this positivity! </t>
  </si>
  <si>
    <t>@TheCharmQuark You're welcome!   What you're going through now resonates with some people I know well, including and especially me.</t>
  </si>
  <si>
    <t xml:space="preserve">@LindaNorwayKCPA Sitting in my office in FL in April wearing a jacket; no global warming here </t>
  </si>
  <si>
    <t xml:space="preserve">@Staxx09 Ah a fellow Tar Heels fan...may we bask in our glory as we trounced Michigan State and took #5 back to Chapel Hill...yeah baby! </t>
  </si>
  <si>
    <t xml:space="preserve">@KathleenLD awesome - I saw the FB event and decided it would be good to see </t>
  </si>
  <si>
    <t xml:space="preserve">@TheDanishGirl Yea I like them alot. </t>
  </si>
  <si>
    <t xml:space="preserve">listening:  all my loving, ost across the universe. yeah! this song really makes me smile </t>
  </si>
  <si>
    <t xml:space="preserve">Hrm... I need to get better at this whole &amp;quot;designing a logo&amp;quot; thing.  </t>
  </si>
  <si>
    <t xml:space="preserve">@njvinnie That makes you only the second person here willing to admit that. Glad to see you here. </t>
  </si>
  <si>
    <t xml:space="preserve">This poor lady has lost here dog http://seohome.co.uk/noname.jpg </t>
  </si>
  <si>
    <t xml:space="preserve">@PONYPONY ihpoe you're eating lots of neat things like endangered animals </t>
  </si>
  <si>
    <t xml:space="preserve">You ever play an audio CD on a PS3? It's kinda cool. You get this image of sunrise as a planet orbits its primary. </t>
  </si>
  <si>
    <t>@rossbreadmore was checking thats what you meant  yeah I love Edge...been a subscriber for a while now</t>
  </si>
  <si>
    <t>wearing my coach cal shirt  home in 2 days!!</t>
  </si>
  <si>
    <t xml:space="preserve">@jasonroe I am trying hard enough to diet without this </t>
  </si>
  <si>
    <t xml:space="preserve">@mariedancerr when i get to my friends house im posting a pic of something i saw that remined me of you </t>
  </si>
  <si>
    <t xml:space="preserve">@cgreentx agreed, but when it affects an entire organization of heavy email / web / social network users, auto block leads to chaos </t>
  </si>
  <si>
    <t xml:space="preserve">@AcheronHades - B)(cont.) ...of the story, not just a do-over of the entire thing from the beginning. Still, was very good though! </t>
  </si>
  <si>
    <t xml:space="preserve">I got the internet on my telly </t>
  </si>
  <si>
    <t xml:space="preserve">@DarinBresnitz throw that box away... i'll make fresh mac &amp;amp; cheese for you </t>
  </si>
  <si>
    <t xml:space="preserve">Checking out These New Puritans and The Self Righteous Brothers - looking forward to May 2!!! </t>
  </si>
  <si>
    <t>@jamiewamey  Did you get coffee this morning? haha</t>
  </si>
  <si>
    <t>@nick_carter So how did the game go? Whats the plans for today?  You still haven't showed us your new haircut? :\ Well have a good day!!!!</t>
  </si>
  <si>
    <t xml:space="preserve">@svgrob haha yeah, it is nice to get away sometimes, rest the ole eyeballs haha Enjoy it! </t>
  </si>
  <si>
    <t xml:space="preserve">@ElisaC Thanks. </t>
  </si>
  <si>
    <t>Oooh my Tiny Attacher arrived today  Still waiting for my Chomper though!</t>
  </si>
  <si>
    <t xml:space="preserve">Ang your'e off to spain... spoilt girl! </t>
  </si>
  <si>
    <t xml:space="preserve">@StaciJShelton you should getaway too </t>
  </si>
  <si>
    <t>@jhilborn That's true, but until then, I have a dollar in my pocket   And, with that I'm buying coffee from the vending machine. haha</t>
  </si>
  <si>
    <t xml:space="preserve">@markmorow I... forgot the link </t>
  </si>
  <si>
    <t xml:space="preserve">Good morning everyone!!  </t>
  </si>
  <si>
    <t xml:space="preserve">Getting ready for work. Its my first day to work in the mens department ... no more childrens. </t>
  </si>
  <si>
    <t>geo.......Can't wait for play practice tonight !  ;D</t>
  </si>
  <si>
    <t xml:space="preserve">I... miss you. I think. </t>
  </si>
  <si>
    <t xml:space="preserve">encourages you to listen to 90.5 The Night today: it's their one-day spring pledge drive - Please support the station that supports us! </t>
  </si>
  <si>
    <t xml:space="preserve">Just saw a horse. On eden quay. Trï¿½s ridiculous </t>
  </si>
  <si>
    <t xml:space="preserve">@chrisontv88 can &amp;quot;team chris&amp;quot; people get special badges! </t>
  </si>
  <si>
    <t xml:space="preserve">@melsmart @tmofee sucks big time! Oh well i can get Twitter on the mobile all is not lost </t>
  </si>
  <si>
    <t xml:space="preserve">@JasonCox it's a nice way to start a conversation with someone, really </t>
  </si>
  <si>
    <t xml:space="preserve">The Queen (U.N.I.T.Y) liked the new hair cut FTW! Good stuff </t>
  </si>
  <si>
    <t xml:space="preserve">@rossmills you need a cosplay sweatshop </t>
  </si>
  <si>
    <t xml:space="preserve">@GreenYogurt lol, my dog's toys? all single. i think it's 'cause of my childhood dentist. he called that sucker thing mr. thirsty. </t>
  </si>
  <si>
    <t>@JennyErikson HItting the to do list hard.  Shh- don't  tell anyone.  I love my job.    How are YOU?</t>
  </si>
  <si>
    <t xml:space="preserve">Drinking a smoothie without a straw = smoothie mustache. </t>
  </si>
  <si>
    <t xml:space="preserve">@lukeayresryan Fucking well done!!!!!!!!!!!! I hope you have screen shot(ted) it to death, I have! - Your hard work has paid off </t>
  </si>
  <si>
    <t xml:space="preserve">@megkautz ring tailed lemurs are my favorite non-ape primate! They look like ballerinas when they walk and jump from tree to tree  </t>
  </si>
  <si>
    <t xml:space="preserve">@LettuceB thanks for the reminder! </t>
  </si>
  <si>
    <t xml:space="preserve">@mkindness He knows- he sent me a link to the Flavia fan club. Ron cracks me up. We speak geek together. </t>
  </si>
  <si>
    <t xml:space="preserve">@hellenbach - yes, it can be very enjoyable at times </t>
  </si>
  <si>
    <t xml:space="preserve">OK. Bedtime now.... see ya everyone </t>
  </si>
  <si>
    <t xml:space="preserve">So excited for Adrian and I's free room at Dover Downs tomorrow night </t>
  </si>
  <si>
    <t>Twitter in japanese ? huuum yeaaaaah  In French please &amp;gt;&amp;lt;</t>
  </si>
  <si>
    <t xml:space="preserve">found me a photo </t>
  </si>
  <si>
    <t xml:space="preserve">@mqcarpenter LOL...Don't worry about it...just have a good day! </t>
  </si>
  <si>
    <t>Yay, new twitter friends  We'll I got up way too late today, I'm going to get an engine for my scooter, can I change it?</t>
  </si>
  <si>
    <t>had put hack on phone to install unsigned apps. Now signed apps are not getting installed  Actually loving this. More to tinker.</t>
  </si>
  <si>
    <t>@lindsaylou13 Good morning!  Usual comic work for me when I'm not helping my 2 year old build a tent in the living room. XD</t>
  </si>
  <si>
    <t xml:space="preserve">@Fergieofficial yo chiki whats happenin??? good to see you on twitter </t>
  </si>
  <si>
    <t xml:space="preserve">@birthgoddess @piecemaker yes I know DivaCups work, we were doing blog tour review of Luna Pads though </t>
  </si>
  <si>
    <t xml:space="preserve">@thisisDean  what FC drama? in 140 or less </t>
  </si>
  <si>
    <t xml:space="preserve">@fuzzcat RE WotC: So true. That is the first tweet that I have wanted to favorite.  Congrats.  </t>
  </si>
  <si>
    <t>@RagnarTornquist The Secret World Mac client.... pleeeaaaassseee  Guess you already have started the development of the game with DirectX.</t>
  </si>
  <si>
    <t xml:space="preserve">Good Morning! Want to applaud all u who r talking to conservatives talking leads to understanding maybe less violence. </t>
  </si>
  <si>
    <t xml:space="preserve">Just saw a contest on Elizabeth Scott's page. ARC of a couple books and a bunch of others. Have her Something, Maybe on to-read list now </t>
  </si>
  <si>
    <t xml:space="preserve">@trent_reznor She got a little carried away and we've just been played 6 different mixes of Survivalism! What a way to start the day!!! </t>
  </si>
  <si>
    <t xml:space="preserve">@MishGoddess No prob, mama. If I was down, I'd want some love thrown my way as well. That's why Igive it when it's needed. Stay up, luv </t>
  </si>
  <si>
    <t>NNNGH THE SOUND QUALITY IS SOOO GOOOD. &amp;lt;33333333    AND A HEADPHONE JACK GLEE.</t>
  </si>
  <si>
    <t>@robotsarecool Another big table touch screen  WOOT http://www.tuaw.com/2009/04/07/illusion-labs-goes-to-the-big-screen/</t>
  </si>
  <si>
    <t xml:space="preserve">And Vermont says, screw you, governor! Yay. </t>
  </si>
  <si>
    <t>Just finished a cardio kick-box session with my trainer.  No one better mess with me today!    (Love those pink boxing gloves.)</t>
  </si>
  <si>
    <t xml:space="preserve">@minjae Thanks! Yes, I would say that McGill and Penn don't know what they missed out on! </t>
  </si>
  <si>
    <t xml:space="preserve">@JFLG then you, sir, are in for a world of fun </t>
  </si>
  <si>
    <t xml:space="preserve">@bryanlevinson yay for good numbers!  congrats, bryan </t>
  </si>
  <si>
    <t xml:space="preserve">YaY Joey Joe is on here.....that just made my day </t>
  </si>
  <si>
    <t xml:space="preserve">Angelica is currently in the office </t>
  </si>
  <si>
    <t xml:space="preserve">@strawburried I'm good! Just a checkup </t>
  </si>
  <si>
    <t>@jbazer Hey Jeff, I don't know that we have met before  looking forward to see your site once it launches!</t>
  </si>
  <si>
    <t xml:space="preserve">Falling asleep on way to town, so toasty </t>
  </si>
  <si>
    <t xml:space="preserve">dreaming of relocating Toronto to the South California coast... </t>
  </si>
  <si>
    <t xml:space="preserve">@maizey12 love it! I think thats kinda fun </t>
  </si>
  <si>
    <t xml:space="preserve">@rmcwentz Thank you! </t>
  </si>
  <si>
    <t>@danuf text me when you wake up  i dont wanna accidentally disturb your slumber on your day off &amp;lt;3 ahah</t>
  </si>
  <si>
    <t xml:space="preserve">@adventuregrrl no problem, how are you today </t>
  </si>
  <si>
    <t>@clemencecadeau have a great trip  when do you get back?</t>
  </si>
  <si>
    <t xml:space="preserve">I've been writing so much lately, maybe I can write a book from all these ramblings </t>
  </si>
  <si>
    <t xml:space="preserve">I really want me some iHop breakfast. Sounds delish. </t>
  </si>
  <si>
    <t xml:space="preserve">@RayDillon I heard that movie was good . I gotta watch it </t>
  </si>
  <si>
    <t>Our customers seemed satisfied with my work. That is always nice  . Now: scripting with jQuery</t>
  </si>
  <si>
    <t xml:space="preserve">@DenDragon  i start work 1a your time. I keep GMT working hours so I can work with Iceland, Atlanta and Shanghai and beat EVE forum users </t>
  </si>
  <si>
    <t>@maerdred baseball, right? Psh. Baseball isn't even televised here anymore, they got rid of it to make room for more hockey.  (srsly)</t>
  </si>
  <si>
    <t xml:space="preserve">@WaltEly Hey, thanks for the correction! </t>
  </si>
  <si>
    <t xml:space="preserve">@tillytwopence Very nice </t>
  </si>
  <si>
    <t xml:space="preserve">@onlinerants lol - love the pun! </t>
  </si>
  <si>
    <t>in orlandoooo  finally out of that dungeon lol.</t>
  </si>
  <si>
    <t xml:space="preserve">Watching WALL-E in class </t>
  </si>
  <si>
    <t xml:space="preserve">@CuriousWines </t>
  </si>
  <si>
    <t xml:space="preserve">I'm supposed to have a visitor (potential student) visit my class this morning, so I guess I ought to put together a lesson. </t>
  </si>
  <si>
    <t xml:space="preserve">awake at home with Lauren </t>
  </si>
  <si>
    <t xml:space="preserve">@ruimoura I bought it for The Hit List!  Espresso can come handy later, so will PhoneView! ALSO World of Good, which I was about to buy </t>
  </si>
  <si>
    <t xml:space="preserve">I have had a great day so far, nice walk with Tink ,Hannah, Connor and gonna bake some brownies now </t>
  </si>
  <si>
    <t xml:space="preserve">@JeffVanlan Well I am coming to see you both! </t>
  </si>
  <si>
    <t>Morning everyone,  &amp;lt;Doro&amp;gt;</t>
  </si>
  <si>
    <t xml:space="preserve">We've made it to round 2 of Surface Unsigned Festival!!! Woop woop!!  More details to follw </t>
  </si>
  <si>
    <t xml:space="preserve">@AshleyAndreano it was an awesome wedding mrs. andreano!! </t>
  </si>
  <si>
    <t xml:space="preserve">Just hit 50 followers! Hello friends. </t>
  </si>
  <si>
    <t xml:space="preserve">Gave 9th grade a writing assignment they actually did..without complaining!! </t>
  </si>
  <si>
    <t xml:space="preserve">Yes, I have a phone. And yes, you guys can call me now </t>
  </si>
  <si>
    <t xml:space="preserve">Fun=9/5 of Jack Daniels + 32 women! Hahahaha oh the things you learn in microbiology! </t>
  </si>
  <si>
    <t xml:space="preserve">class class (exam) work. fml. but, listenin to &amp;quot;i dont feel sexy&amp;quot; </t>
  </si>
  <si>
    <t xml:space="preserve">@awehrman my name is now juanita, dont tell the sub </t>
  </si>
  <si>
    <t xml:space="preserve">@MosherAngel lol it'll be anything but with the kids, but at least we'll be somewhere new so they can run wild and not trash the house </t>
  </si>
  <si>
    <t xml:space="preserve">@DreamingSpain: WOW! Just had an order for TWELVE of my paintings!!! Feeling VERY fluffy today   well done Amanda </t>
  </si>
  <si>
    <t xml:space="preserve">@FlossyFizzle Nada! How's you? </t>
  </si>
  <si>
    <t xml:space="preserve">@ddjango I wondered where you went &amp;amp; checked your prof only to find that I wasn't following you anymore! I did NOT unfollow you! weird. </t>
  </si>
  <si>
    <t xml:space="preserve">@reemstercarp Hey welkom </t>
  </si>
  <si>
    <t>@materion Interesting to see physicists on twitter  Talking about quantum mechanics. I learned from this book Claude Cohen-Tannoudji at UW</t>
  </si>
  <si>
    <t>night all  tomorrow last day of schoooooooooool DDD</t>
  </si>
  <si>
    <t>@SilknPearls *laughing* What can I say to that? You're pretty much right... Even if I enjoy them myself.  *laughing* *really tickled*</t>
  </si>
  <si>
    <t xml:space="preserve">Me and teabaggs dogs, 'bailey and zola' just popped some douches ball... Lol man there so rad... </t>
  </si>
  <si>
    <t xml:space="preserve">@TomFelton EAT CHOCOALTE!! BOTH OF YOU </t>
  </si>
  <si>
    <t>@starman just for you  http://startrek.phreadz.com/v/1BE93TQM79UK/</t>
  </si>
  <si>
    <t xml:space="preserve">@PhotosbyLee Happy birthday from all the boys </t>
  </si>
  <si>
    <t>@nikhilnarayanan No, no. You are mistaken. My uncle is the PM of Angamali. Any of these anTWIcs there, and you are gone case!  #shavam</t>
  </si>
  <si>
    <t>@Scott Monty, I'd LOVE to take a &amp;quot;Flash Taxi&amp;quot; ride in a Cobra Mustang!!  Hope the Fiesta is a hit today!</t>
  </si>
  <si>
    <t xml:space="preserve">bb: @kgwsunrise  RL Nice day/No work?!  U bet! I signed as I left the studio. Now home trying desparately to get both my kids out of bed </t>
  </si>
  <si>
    <t>mmm not waking up for class because it's canceled feels a lot better than just not waking up for it  today, Caitlin and i LOVE Lilliana.</t>
  </si>
  <si>
    <t xml:space="preserve">@craigsender p.s. thought it was a good review tho and will prob see it.  </t>
  </si>
  <si>
    <t xml:space="preserve">@daddyclaxton I can see it! But I think @jessicaknows  is much prettier! </t>
  </si>
  <si>
    <t xml:space="preserve">@dvds I know... In the help section they say it's a common problem. So I have good hopes that I can update a picture soon. </t>
  </si>
  <si>
    <t xml:space="preserve">@jennrims dinner time over here; i rustled up some beef caldereta from scratch - good stuff!   </t>
  </si>
  <si>
    <t>&amp;quot;now everythings falllllinggg apartttttt&amp;quot;  mistake - kenny (L) &amp;quot;i wasn't perfecttt&amp;quot; naww love this song,</t>
  </si>
  <si>
    <t xml:space="preserve">@shartley I hope you got your @MacHeist super dooper ultra mega unlock. </t>
  </si>
  <si>
    <t xml:space="preserve">@jptoto Cause we don't have Gems </t>
  </si>
  <si>
    <t xml:space="preserve">@msmir No worries  Am copying the payment details from your site to add to mine now </t>
  </si>
  <si>
    <t xml:space="preserve">@the_megan_fox im raising my hand! All my other friends are either not on twitter, or just don't have exciting lives!!! you guys do </t>
  </si>
  <si>
    <t xml:space="preserve">Trying to figure out what i'm gonna have for breakfast.  </t>
  </si>
  <si>
    <t xml:space="preserve">Time to get ready for work..  Everyone have a blessed day!  </t>
  </si>
  <si>
    <t xml:space="preserve">haa. i Rememberr </t>
  </si>
  <si>
    <t xml:space="preserve">@aubree77 What's a newspaper?  </t>
  </si>
  <si>
    <t xml:space="preserve">Aagghhhhh good moring...woke up early waiting for a special package in the mail..hmmm wonder what it could be? </t>
  </si>
  <si>
    <t xml:space="preserve">New member! First update! </t>
  </si>
  <si>
    <t xml:space="preserve">@PolkaDotPrnces let's hope </t>
  </si>
  <si>
    <t>@nihcberry @allenjesson @Sarah_Turner @tonyeldridge thanks heaps for the follow   how are you?</t>
  </si>
  <si>
    <t>Rupert Murdoch &amp;amp; the robots.txt  (or who's killing newspapers) http://daggle.com/090406-225638.html</t>
  </si>
  <si>
    <t xml:space="preserve">Enjoying the 60 degree weather in april </t>
  </si>
  <si>
    <t>Check out Woodhull's Spring Schedule  http://tinyurl.com/WISpring09</t>
  </si>
  <si>
    <t xml:space="preserve">Making breakfast for my sister... going to KY/TN today </t>
  </si>
  <si>
    <t xml:space="preserve">We are in the labor/delivery room with wifi and I have permission to be online, I'm not a bad dad! I have permission </t>
  </si>
  <si>
    <t xml:space="preserve">@mkenney Whats your story?  Maybe he was just a nicer driver.  </t>
  </si>
  <si>
    <t xml:space="preserve">@ashuping: tsk tsk, man. You asking OCLC to do stuff again? Now y'all know yet another reason I'm a Circ Jerk. </t>
  </si>
  <si>
    <t xml:space="preserve">Just realized now how much eating at night excites me. I'm such a midnight snack person </t>
  </si>
  <si>
    <t xml:space="preserve">It's Teaser Tuesday for me too http://kestrelrising.blogspot.com/ The Purgies are on fire today </t>
  </si>
  <si>
    <t>im going out to lunch with mommy later  yay!</t>
  </si>
  <si>
    <t>Bout to get into an intense ping pong tourney!!  haha</t>
  </si>
  <si>
    <t xml:space="preserve">is back. That didn't take long at all. </t>
  </si>
  <si>
    <t>@Argon52 I love how much you love all things weather related! I do too, but sometimes need your optimism.  Sunrise today was spectacular!</t>
  </si>
  <si>
    <t xml:space="preserve">The official result came out, PR won 2 seats whereas BN only 1 seat. Congratulations PR! </t>
  </si>
  <si>
    <t xml:space="preserve">@deanomarr but life is different now - after all - how else could i interact w/you in Newcastle? </t>
  </si>
  <si>
    <t xml:space="preserve">grinding coffeeeeee beaaaanssss </t>
  </si>
  <si>
    <t xml:space="preserve">watching Maury </t>
  </si>
  <si>
    <t xml:space="preserve">brrr its so cold outside! but its ok because i get to wear my favorite boots </t>
  </si>
  <si>
    <t>Dave was here a while ago. Twas a good end to the day. Bukas ulit  And still, Dear Diary, please make everything okay again. Thank you!</t>
  </si>
  <si>
    <t xml:space="preserve">GOOD MORNING! What a wonderful day! If you R feeling down remember that you're about to come into YOUR season. So be thankful now &amp;amp; smile </t>
  </si>
  <si>
    <t xml:space="preserve">waiting for baby news from my friend. Can't wait to see the new little guy! </t>
  </si>
  <si>
    <t xml:space="preserve">i will spoil myself with luxurious things while i'm here at home!!! take that intern!! </t>
  </si>
  <si>
    <t xml:space="preserve">Dalai Lama thought of the day: &amp;quot;Remember that silence is sometimes the best answer.&amp;quot; Why is he always right? but we loves him </t>
  </si>
  <si>
    <t xml:space="preserve">@danthedaddy </t>
  </si>
  <si>
    <t>@flowergirl87 I already did lol.. GOOD LUCK lady!! Hopefully all that studying paid OFF!  Lemme know how it goes</t>
  </si>
  <si>
    <t xml:space="preserve">is at monks with her compy and tea. </t>
  </si>
  <si>
    <t xml:space="preserve">my uncle died from alpha 1 antitrypsin deficiency. I had to get tested for it as a kid - caught my ear when they said it on House hehehee </t>
  </si>
  <si>
    <t xml:space="preserve">drying my hair listening to some good old rascal flatts. lovin 'here comes goodbye' atm </t>
  </si>
  <si>
    <t xml:space="preserve">finished my essay - time for bed . Good night </t>
  </si>
  <si>
    <t xml:space="preserve">@jbristowe Gotta love it. Can't beat Vancouver in the sun </t>
  </si>
  <si>
    <t xml:space="preserve">is slowly finding the way to be happy...and stay happy.... by being happy </t>
  </si>
  <si>
    <t xml:space="preserve">@TootieJ ask angela if the trey interview will be up later </t>
  </si>
  <si>
    <t xml:space="preserve">@gabbler aye not that far from there </t>
  </si>
  <si>
    <t xml:space="preserve">Hey cool, the DW got accepted into SACAP (SA College of Applied Psychology), so going back to school for her from next month. </t>
  </si>
  <si>
    <t xml:space="preserve">In case you're not on Facey, Amber and I got engaged over the weekend.  Yaaaay!  </t>
  </si>
  <si>
    <t xml:space="preserve">@Jo_oa  Buy a new harddisk, 2TB drives have just been released </t>
  </si>
  <si>
    <t xml:space="preserve">we've got some very musically talented folks here in Idaho... </t>
  </si>
  <si>
    <t xml:space="preserve">I am helping students learn how to use the dictionary. So I can quit spelling words all day. </t>
  </si>
  <si>
    <t xml:space="preserve">@equivalence loved Arcade Fire at TinTP .. the singer said &amp;quot;you guys sure know how to hit a drum&amp;quot; re: when the orange walk went by hotel </t>
  </si>
  <si>
    <t xml:space="preserve">@snicholson hmmm ... not sure I want a watered down MA.  TtR and Caylus failed with me as card games, so my hopes aren't high </t>
  </si>
  <si>
    <t xml:space="preserve">@bugsinrug morning chris </t>
  </si>
  <si>
    <t>@lukasandnina glad you enjoyed  Thanks again!</t>
  </si>
  <si>
    <t xml:space="preserve">@pago I missed the #goodnight train, so instead how about a beautiful #goodmorning? </t>
  </si>
  <si>
    <t xml:space="preserve">Will we have a wet Easter Break?? Hope not! </t>
  </si>
  <si>
    <t xml:space="preserve">Check this video out -- The Noie &amp;amp; Ems Show &amp;quot;Miley Book Interview&amp;quot; http://www.youtube.com/watch?v=HyW20Cv5d4s oooooohhh how cute!! </t>
  </si>
  <si>
    <t xml:space="preserve">doing a crossword at work..i love days like this </t>
  </si>
  <si>
    <t xml:space="preserve">@StephenChallens Have fun. your friend is trying to help you out  Telling everyone to floow yhou </t>
  </si>
  <si>
    <t>@JJ9828 Thank you for that one  Hope you have a great day!</t>
  </si>
  <si>
    <t>Believers Never Die  going to soil science then doing a project.</t>
  </si>
  <si>
    <t xml:space="preserve">@LizUK OMG! That is amazing, but I always knew dogs were better </t>
  </si>
  <si>
    <t xml:space="preserve">sipping club-mate + working with @peritus in fhain sud. escaped loud construction @ my apt. have found loud kids to bug @peritus instead. </t>
  </si>
  <si>
    <t xml:space="preserve">no mood to work.. going home early! </t>
  </si>
  <si>
    <t xml:space="preserve">..I'm actually filming this Tweet right now </t>
  </si>
  <si>
    <t xml:space="preserve">@AngiesSoSexy Morning </t>
  </si>
  <si>
    <t xml:space="preserve">wow...now that was a monday night!! Now to do accounting allll day! Distract me </t>
  </si>
  <si>
    <t xml:space="preserve">@tynesha  sorry you slept bad. I am just moving slow. Old age and all that. Takes me awhile to get moving </t>
  </si>
  <si>
    <t>@henriliriani Crap, I've got no clue why I mixed you two up  It's been a long day.</t>
  </si>
  <si>
    <t xml:space="preserve">@DunkinDonuts Dave, your delicious bacon egg and cheese croissant are doing nothing for my &amp;quot;summer of abs&amp;quot; initiative! Stop tempting </t>
  </si>
  <si>
    <t xml:space="preserve">I thank God for coffee </t>
  </si>
  <si>
    <t xml:space="preserve">@mikaylaxisxdead thank you </t>
  </si>
  <si>
    <t xml:space="preserve">@SBradshaw5 I'm enjoying the moment. Sorry to tire you of my tweets </t>
  </si>
  <si>
    <t xml:space="preserve">@living3368 saw that on the news this morn!  It'll work great to get me through a foot and a half of snow up here in Syracuse </t>
  </si>
  <si>
    <t xml:space="preserve">@rymus that's not so bad, but will security/police still stop you? </t>
  </si>
  <si>
    <t>@cydonian Penang for the most value for your bucks!   cheap food, cheaper everything, nicer views - hills &amp;amp; beaches. can't get in KL/spore</t>
  </si>
  <si>
    <t>@tinamj yes we will get to talk as soon as you get home  can't wait..hugs back at ya</t>
  </si>
  <si>
    <t>I don't wanna be stalkerish, but what are peoples AIM addies?  I've just downloaded it today, if you could DM me with your screen nameee!</t>
  </si>
  <si>
    <t xml:space="preserve">@bcarr thanks! </t>
  </si>
  <si>
    <t xml:space="preserve">@madamejanvier thanks! </t>
  </si>
  <si>
    <t xml:space="preserve">@uhhkyliewylie my moms gona pick up the dye. and we can go get the shirts </t>
  </si>
  <si>
    <t>Cutest dog ever!! A one-month-old Chihuahua-Jack Russell mix that fits in a tea cup.  [Photo]  http://ow.ly/2fRE</t>
  </si>
  <si>
    <t xml:space="preserve">@edgemy hey, @staronline is not bad! found them through you guys </t>
  </si>
  <si>
    <t xml:space="preserve">@rogieking Voted, good luck </t>
  </si>
  <si>
    <t xml:space="preserve">Banana chocolate chip pancakes ftw. With stephen, even better. </t>
  </si>
  <si>
    <t xml:space="preserve">@GreenWholesale indeed </t>
  </si>
  <si>
    <t xml:space="preserve">Does anybody have a macbook charger downtown I can borrow? </t>
  </si>
  <si>
    <t xml:space="preserve">@2moms1coolstore... need to talk to you! </t>
  </si>
  <si>
    <t xml:space="preserve">just got home after a tiring day, took pretty pictures,posted everything on flickr </t>
  </si>
  <si>
    <t>@Wendy_Stone hello there  always interesting to meet a fellow wommer!</t>
  </si>
  <si>
    <t xml:space="preserve">@donbruce  It's really windy out though. I don't like to walk in the wind. </t>
  </si>
  <si>
    <t xml:space="preserve">...out for a run - oh, what a perfect day for it! </t>
  </si>
  <si>
    <t>BTW: welcome to all new followers!  (I wasn't aware there were so many new ones, as the notification didn't seem to work for a while)</t>
  </si>
  <si>
    <t>@bronco_bob, i meant props sugar.... sorry. keep blipping!!   ? http://blip.fm/~3xkxr</t>
  </si>
  <si>
    <t xml:space="preserve">@Carm823 sure if you wanna drop them off at georgia sure </t>
  </si>
  <si>
    <t>I finally figured it out...and I think it looks pretty good  @TruckerTalk</t>
  </si>
  <si>
    <t xml:space="preserve">is taking a bunch of pictures! What else can you do at work? </t>
  </si>
  <si>
    <t xml:space="preserve">@vibratoria beautiful little creature, terrifying but beautiful </t>
  </si>
  <si>
    <t xml:space="preserve">@JonathanRKnight Welcome to Green Bay hon. Feel free to stay awhile! The weather does get better </t>
  </si>
  <si>
    <t xml:space="preserve">I keep drooling over those Drobos, but I keep thinking that what I'll do is build a home PC for games + NAS </t>
  </si>
  <si>
    <t xml:space="preserve">@sandygrason Agree </t>
  </si>
  <si>
    <t xml:space="preserve">I'm sure my family will enjoy the quietness! </t>
  </si>
  <si>
    <t xml:space="preserve">@jennhollowell I'm counting down the minutes to lunch and I just got to work. It's only 7:50am where I am </t>
  </si>
  <si>
    <t xml:space="preserve">@worthwaiting4 your in the clear </t>
  </si>
  <si>
    <t>FINALLY have everything fixed on the editing side.. whew! Multiple episodes coming you way this week  Thanks for hanging in there.</t>
  </si>
  <si>
    <t xml:space="preserve">@technex Adobe's just 20 mins from here. You want I should go smack 'em for ya?  </t>
  </si>
  <si>
    <t xml:space="preserve">@jakesherlock I really just want it to be Spring and warm all the time instead </t>
  </si>
  <si>
    <t xml:space="preserve">@BBlane good morning to you </t>
  </si>
  <si>
    <t>@Katastrophe_x hello!  nice to see someone I actually know on here for once! xx</t>
  </si>
  <si>
    <t xml:space="preserve">is wishing everyone a very beautiful and prosperous day. Life is grand so take advantage </t>
  </si>
  <si>
    <t>@TheDrJack don't worry! I got them back  and more besides actually, so it was an oddly beneficial game over</t>
  </si>
  <si>
    <t xml:space="preserve">Mmmm Cheese sandwich + salt and vinegar crisps + chocolate log = lunch </t>
  </si>
  <si>
    <t xml:space="preserve">@lilnicki4 tragicosity? i like it </t>
  </si>
  <si>
    <t xml:space="preserve">Looking forward to this evening, I'll go and choose my new glasses </t>
  </si>
  <si>
    <t xml:space="preserve">worried about the dean kelly project... hope katie &amp;amp; karleigh are wrong. </t>
  </si>
  <si>
    <t xml:space="preserve">I've just signed up to Twitter, and I'm currently watching the Doctor Who movie and texting Scott </t>
  </si>
  <si>
    <t xml:space="preserve">I love reading!  and writing too </t>
  </si>
  <si>
    <t xml:space="preserve">twittering from my mobile </t>
  </si>
  <si>
    <t xml:space="preserve">@glovely  Thx for  the advice! We are just waiting for the Petosin to kick in </t>
  </si>
  <si>
    <t xml:space="preserve">@crazeegeekchick ppffttt... 100% first time! </t>
  </si>
  <si>
    <t xml:space="preserve">back from work, time for a bike ride </t>
  </si>
  <si>
    <t xml:space="preserve">@geishacat Take good care n rest well! </t>
  </si>
  <si>
    <t>@sjk8775 taxes suck!  got seriously screwed this year =(  good news tho, may have a new job here this summer   luv the marshal service!</t>
  </si>
  <si>
    <t xml:space="preserve">@magandadotgirl Where do I get one of those cute cartoon avatars like yours? </t>
  </si>
  <si>
    <t xml:space="preserve">@SasaLoves Quick {{{HUGS}}} just wanted to stop by &amp;amp; say hi before my day of marathon meetings gets going! Hope all is well! </t>
  </si>
  <si>
    <t>except for the A5 ride  that is!</t>
  </si>
  <si>
    <t xml:space="preserve">Sun is shining over the lovely east mids- what a day.   </t>
  </si>
  <si>
    <t xml:space="preserve">Class 11-3.  Only classes of the week </t>
  </si>
  <si>
    <t xml:space="preserve">drinking a cup of tea and off to go watch some stuff on tele that ive recorded </t>
  </si>
  <si>
    <t xml:space="preserve">@Bobby61557 thank you  </t>
  </si>
  <si>
    <t xml:space="preserve">Coloring with my students </t>
  </si>
  <si>
    <t xml:space="preserve">Is haning out with my bestest friend!! </t>
  </si>
  <si>
    <t>@mblinney Yo! Linney LinLin!!!! Can you hear us or do we need to TURN UP THE VOLUME??!!!!!! Turn it up Turn it up!  ~Main St/DC</t>
  </si>
  <si>
    <t xml:space="preserve">work today 9 to 530 no second job today Yay </t>
  </si>
  <si>
    <t xml:space="preserve">http://twitpic.com/2yheq - BarneyA: Another tree </t>
  </si>
  <si>
    <t xml:space="preserve">Oh Happy Day </t>
  </si>
  <si>
    <t xml:space="preserve">@gcuccinello victoria's secret, m'dear... victoria's secret.  </t>
  </si>
  <si>
    <t xml:space="preserve">@HartHanson Don't bail - come back for more! </t>
  </si>
  <si>
    <t>@crazylegsclub haha fuck knows  ask Steve Kode9? Was it techno-y? Or from the LP? Talk to me, will help, much love....terry tibbs</t>
  </si>
  <si>
    <t xml:space="preserve">Is watching ice hockey fights on dvd good times </t>
  </si>
  <si>
    <t xml:space="preserve">working on things GENaustin waiting for the maytag repair person. my coworkers will appreciate me in clean cloths </t>
  </si>
  <si>
    <t xml:space="preserve">[Wrote] From Tantrums to Positive Behavior - A Frugal Mom's Tale http://cli.gs/g8A0WQ Any feedback would be appreciated. </t>
  </si>
  <si>
    <t xml:space="preserve">I'm going to bed, have a nice day while I snooze </t>
  </si>
  <si>
    <t>@bar0s hehe will do  I'm sure you'll pick it up though .. I won't be moaning about being ill haha</t>
  </si>
  <si>
    <t xml:space="preserve">@simonschuster It was great meeting with you, looking forward to working together in the future!  Thanks for the shoutout </t>
  </si>
  <si>
    <t xml:space="preserve">@llef I feel your pain, I remember dial-up speeds only too well. </t>
  </si>
  <si>
    <t xml:space="preserve">I'm happy. And excited. </t>
  </si>
  <si>
    <t xml:space="preserve">Got me a spangly new PSP-3000 today, in Mystic Silver, with a copy of Resistance Retribution. Happy bunny! </t>
  </si>
  <si>
    <t>@AgustinaP Good Morning!  I hope that you are feeling MUCH better today  Do you ever have your meetings in Broward?</t>
  </si>
  <si>
    <t xml:space="preserve">@destraynor You should have been at the Mobile Monday UX event last night </t>
  </si>
  <si>
    <t xml:space="preserve">How often does your #contentstrategy devolve into page editing? </t>
  </si>
  <si>
    <t xml:space="preserve">@therock247uk The snow is very pretty </t>
  </si>
  <si>
    <t>@Rawbin no but I'm going to...can I do it through you?  xo are you going to Santa Barbara? Lucky you xoxo #RSF #RSF09 #RAW #HEALTH</t>
  </si>
  <si>
    <t xml:space="preserve">Nothing is really going on today... Well, I AM going to this awesome restaurant for lunch. I might hang out with Vince, though... BYE!!! </t>
  </si>
  <si>
    <t xml:space="preserve">Internship day </t>
  </si>
  <si>
    <t>*suck*suck* So what do u do for fun? *suck*suck*stroke* stroke* Oh that's cool. *suck* How'd u get into that? *suck*stroke*  Ha ha ha ha</t>
  </si>
  <si>
    <t xml:space="preserve">@Hooked4Life Mental health days are important. So in a few hours I will go and hang out w/ another creative friend and play. </t>
  </si>
  <si>
    <t xml:space="preserve">@stevehorn makes me happy my county's Treasurer isn't clever enough to do something so ugly </t>
  </si>
  <si>
    <t xml:space="preserve">@JINGTea Just looking at your photos...absolutely stunning! Looking forward to ordering some spring greens off you! </t>
  </si>
  <si>
    <t xml:space="preserve">@LaurelHarper YES!Thx 2 Homeschoolers all around the world who voted 4 her.Last prize just received.Now I get to rebuild the sewing room </t>
  </si>
  <si>
    <t xml:space="preserve">@theprguy Have a great time and make some fantastic contacts. Wish I was there with you guys </t>
  </si>
  <si>
    <t xml:space="preserve">@christinak22 i'm at work so i'm *supposed* to be miserable.... right? </t>
  </si>
  <si>
    <t xml:space="preserve">@MussoMitchel say frm me to them and have a nice day!! </t>
  </si>
  <si>
    <t xml:space="preserve">Good morning twitterland!! Be safe, have wonderful day, and God bless!! </t>
  </si>
  <si>
    <t xml:space="preserve">@cheeseache Linux is fine if you want a glorified calculator </t>
  </si>
  <si>
    <t>@joshwss call about renters insurance.  (Everyone else: Josh requests we remind him as needed. ;)</t>
  </si>
  <si>
    <t xml:space="preserve">@tommcfly hello tom, brazil wait for mcfly here </t>
  </si>
  <si>
    <t>@myloveshine aww that's great news  i'm pretty good myself. Whatcha up to?</t>
  </si>
  <si>
    <t xml:space="preserve">Going to see Acda &amp;amp; De Munnik this evening! </t>
  </si>
  <si>
    <t xml:space="preserve">Hooray for taking a bath! This is seriously one of my favorite things in the world besides cartoons and food. </t>
  </si>
  <si>
    <t xml:space="preserve">@sklansky that's my dream puppy too - larry knows when we move in together thats what we are getting and her name will be Millie </t>
  </si>
  <si>
    <t xml:space="preserve">@wraith1701  Happy B-day! Enjoy your day off. </t>
  </si>
  <si>
    <t xml:space="preserve">Have to admit- youï¿½re right about the imposter, not PR, too unsophisticated. </t>
  </si>
  <si>
    <t xml:space="preserve">@MussoMitchel haha cool! u r so lucky u get to work for disney </t>
  </si>
  <si>
    <t xml:space="preserve">Im playing hooky from work today, my voice is really gone tho so im @ home today </t>
  </si>
  <si>
    <t xml:space="preserve">@nick_carter The Sims is fun </t>
  </si>
  <si>
    <t xml:space="preserve">@mileycyrus i will do </t>
  </si>
  <si>
    <t xml:space="preserve">@themanwhofell funny! Maybe your mobile isn't insane... just hungry for Chinese </t>
  </si>
  <si>
    <t>Guess Spring is going to get here eventually, but in the meantime .... for now  ... @penfabulous, morning @DJ... ? http://blip.fm/~3xl7s</t>
  </si>
  <si>
    <t xml:space="preserve">@vclamp productive would be good..... </t>
  </si>
  <si>
    <t xml:space="preserve">Of course, Math+logic is needed for the initial handshake/language translation/decryption. Music+arts comes soon. Xenosociology is fun! </t>
  </si>
  <si>
    <t xml:space="preserve">100. Lovely sunny weather. Wonderful! </t>
  </si>
  <si>
    <t xml:space="preserve">@5dots Wait, your professor asked for a ride home?? What a concept!! </t>
  </si>
  <si>
    <t xml:space="preserve">@MrRooni No problem. It's yours with or without the public review. </t>
  </si>
  <si>
    <t>Can't believe we almost have 100 followers. Thanks Camp Pendleton Community  So what can we do better online to give you what you need?</t>
  </si>
  <si>
    <t xml:space="preserve">@stephenfry Perhaps we should now refer to you as Sir Tan-a-lot.  </t>
  </si>
  <si>
    <t>Shower  BRB (:</t>
  </si>
  <si>
    <t xml:space="preserve">@TMfood I love the Lion &amp;amp; Rose!  I go there every week.  i hear they wanna open one in Helotes too </t>
  </si>
  <si>
    <t xml:space="preserve">@xtianthextian I drove to Raleigh ALL THE TIME for sanity!! I came from west coast-big city-New Bern didn't have skylines!! </t>
  </si>
  <si>
    <t xml:space="preserve">@janelle_ward you are very welcom. I guess it is not only a personal record </t>
  </si>
  <si>
    <t xml:space="preserve">I love spontaneous road trips </t>
  </si>
  <si>
    <t xml:space="preserve">@SuperKaylo what a coincidence - I'm a black belt in brazillian jiu-jitsu. I'm going for my 1st DAN next week </t>
  </si>
  <si>
    <t xml:space="preserve">Where did spring go? I miss you Gavin loves playing outside in the dirt </t>
  </si>
  <si>
    <t xml:space="preserve">@bjcooper sweet. alright, i'll ask 'em in type. </t>
  </si>
  <si>
    <t xml:space="preserve">its cold in my house. thank God for hoodies! </t>
  </si>
  <si>
    <t xml:space="preserve">Uhg I supposed to be typing a bibliography.....but I have other plans </t>
  </si>
  <si>
    <t xml:space="preserve">no school for me today. now what do i do with myself? Julie  </t>
  </si>
  <si>
    <t>Not that I am but &amp;quot;I love love, I love being in love, I don't care what it does to me!&amp;quot; Makes me wanna dance  ? http://blip.fm/~3xl88</t>
  </si>
  <si>
    <t xml:space="preserve">U2 and 'tallica tix in hand.  I am happy </t>
  </si>
  <si>
    <t>Photo: Kurt: YOU STFU YOU MTHRFKR Jumbo: FCK Yï¿½ALL Ericka:  Mayeng, Ven &amp;amp; Lesh: PEACE! Me: *will I be seen... http://tumblr.com/xjv1jv1ix</t>
  </si>
  <si>
    <t xml:space="preserve">@JasonBradbury can't wait to see it! </t>
  </si>
  <si>
    <t>Awake and ready for another beautiful day! Tile Status - all tile is down - finishing and grouting today! So psyched  Xbox I miss u</t>
  </si>
  <si>
    <t xml:space="preserve">@gilesc are you at Mesh?  Whats happening?  Keep us in the loop </t>
  </si>
  <si>
    <t xml:space="preserve">my car overheated again, yay! pms-ing like whoa.. step back. </t>
  </si>
  <si>
    <t xml:space="preserve">Off to Oxford tomorrow and then snobs yayayay </t>
  </si>
  <si>
    <t xml:space="preserve">Omg im so in love with him!!! He said i could keep him forever </t>
  </si>
  <si>
    <t xml:space="preserve">@rebeccawoods Isn't @fakejuanmontoya the guy from The Princess Bride? </t>
  </si>
  <si>
    <t xml:space="preserve">@KingQuagmire Absolutely </t>
  </si>
  <si>
    <t>@greyseer Glad I could help  Good luck!</t>
  </si>
  <si>
    <t xml:space="preserve">Come to the spelling bee at 7 pm tonight </t>
  </si>
  <si>
    <t xml:space="preserve">just got out of the shower.. about to punch josh in the face for being stupid this morning. lol. </t>
  </si>
  <si>
    <t xml:space="preserve">@Julia_JJ this made my day - thanks </t>
  </si>
  <si>
    <t xml:space="preserve">10min to Frank DeCaro </t>
  </si>
  <si>
    <t>@benshephard Welcome to twitter  You'; be addicted soon enough</t>
  </si>
  <si>
    <t>I'd love to tweet all day today but I have work to do that must get done so I'll tweet when I can. God bless everyone!  #tcot</t>
  </si>
  <si>
    <t xml:space="preserve">@manschutz Yes, Daniel is full of dual references and double fulfillments. I have to go get my post it notes going. </t>
  </si>
  <si>
    <t xml:space="preserve">I'm gonna look for a song and blog for a while; then I'm gonna hit the hay </t>
  </si>
  <si>
    <t xml:space="preserve">is psyched that KLUSTOUT acknowledged her! woot woot! </t>
  </si>
  <si>
    <t xml:space="preserve">Hmm, 3 ngï¿½y n?a lï¿½ ngï¿½y hoa anh ?ï¿½o gï¿½ ??y ? Hï¿½ L?i nh?? R? b?n gï¿½i (t??ng t??ng) ?i v?t hoa thï¿½i. </t>
  </si>
  <si>
    <t xml:space="preserve">@gemsmaquillage Aw that is lovely </t>
  </si>
  <si>
    <t xml:space="preserve">@scawood You sure look happy on the beach!  Enjoy your time </t>
  </si>
  <si>
    <t>@bertpalmer  the 8GB isn't on the video card - bad wording on my part. I'm not into gaming, just run several VM's on a Vista machine</t>
  </si>
  <si>
    <t xml:space="preserve">@brykins Thx....maybe i shuld try to put out a personal add in the newspaper.lol </t>
  </si>
  <si>
    <t xml:space="preserve">12 days til my birthday, 16 days til Australia! That makes Tuesday a little easier to swallow. </t>
  </si>
  <si>
    <t xml:space="preserve">On my way to Assendelft, will get food there </t>
  </si>
  <si>
    <t>sitting here in voice class again, hungry  make me food!</t>
  </si>
  <si>
    <t xml:space="preserve">@Natasja_Cupcake ...specially on the 'Let's have sex y'all' part. We're on the right side, right behind the tall guy. Good times </t>
  </si>
  <si>
    <t>Thinks Jorge's friends on FB are right and he is a gym poser!!!  I love you bffff-fff. It's tearin' up my heart when I'm with you! lol</t>
  </si>
  <si>
    <t xml:space="preserve">Millbrook Dogpark meeting tonight at 7:30, sugar and I are going </t>
  </si>
  <si>
    <t xml:space="preserve">@snjehan Haha oh dear we unintentionally gave our competition a boost? As long as you keep tweeting to us, though! </t>
  </si>
  <si>
    <t xml:space="preserve">suprised that I'm already studying for my next exam....less procrastination </t>
  </si>
  <si>
    <t>I can make it rain - and stop it, too  ? http://blip.fm/~3xlg4</t>
  </si>
  <si>
    <t xml:space="preserve">@MussoMitchel cooL.. have fun!! </t>
  </si>
  <si>
    <t xml:space="preserve">@nick_carter What server do you play on for WoW?  </t>
  </si>
  <si>
    <t xml:space="preserve">@intistclair sadly I was driving. </t>
  </si>
  <si>
    <t>@angelayee  Hey Angela, Will the Trey interview be up later on today?  please say yes!!</t>
  </si>
  <si>
    <t xml:space="preserve">Lee's Sandwich coffee in the morning </t>
  </si>
  <si>
    <t xml:space="preserve">@fleurdelis101 missed your @ reply; somebody convinced me to start using Last.FM again; check over there to see what I'm listening to </t>
  </si>
  <si>
    <t xml:space="preserve">@girllawyer $20 would have been out of my budget </t>
  </si>
  <si>
    <t xml:space="preserve">Everyone should follow me!!!!  </t>
  </si>
  <si>
    <t>Just when I thought that today's the day that I'll have to bite the bullet and spend my savings...I FOUND MA CELL PHONE!!!    8 MO' DAYS!!</t>
  </si>
  <si>
    <t xml:space="preserve">@anneblima almoï¿½a no #marketplace </t>
  </si>
  <si>
    <t xml:space="preserve">Easter is 5 days away!  </t>
  </si>
  <si>
    <t xml:space="preserve">I forgot how cute Easter could be...dying eggs with the kiddies all day </t>
  </si>
  <si>
    <t>@Wossy woo it worked and it's all fixed  thanks wossy!</t>
  </si>
  <si>
    <t xml:space="preserve">@lindaleewycd.. i bet you do!! it looks like you guys had a blast.. but im glad yer back!!   </t>
  </si>
  <si>
    <t xml:space="preserve">I kind of wish I had company last night. I would of woke up this morning 2 a nice man wit a nice ass body. He he he </t>
  </si>
  <si>
    <t xml:space="preserve">@Becccccaa sorry.  but it was a good conversation though </t>
  </si>
  <si>
    <t xml:space="preserve">@HappyAllDays The Hills?  Really?  Eww...  </t>
  </si>
  <si>
    <t xml:space="preserve">Yes! No one deserves to be the 10th Doctor's last companion as much as Wilf </t>
  </si>
  <si>
    <t xml:space="preserve">still at work, it's going to be one of those long days again..  No complaining - Easter is here, business going well..  </t>
  </si>
  <si>
    <t>@ucllc Excellent! I was hoping it was Ai.  That's MY school!</t>
  </si>
  <si>
    <t xml:space="preserve">I am going to record our first Video for the new brandnew Podcast Section. Wish me luck </t>
  </si>
  <si>
    <t xml:space="preserve">@SarahAmaris Maybe we could just slit the difference </t>
  </si>
  <si>
    <t xml:space="preserve">Music downloads for 29p on Amazon - not bad! I am listening to Dog Days Are Over by Florence and the Machine. V v good </t>
  </si>
  <si>
    <t xml:space="preserve">@jonrube well good morning. thanks for getting up. we're all heading off to bed now. you didn't miss much, don't worry. </t>
  </si>
  <si>
    <t>Coursework has made progress  but not as much as expected as time seems to have disapeared!! Gettin through it with Hall &amp;amp; Oates x</t>
  </si>
  <si>
    <t xml:space="preserve">@sftbllstar16 love the movie! but considering your fb status, i love that song too  </t>
  </si>
  <si>
    <t xml:space="preserve">@tashibunni Thanks Tashi </t>
  </si>
  <si>
    <t xml:space="preserve">@Thealanne DON'T JUDGE ME  BECAUSE OF WHO I FOLLOW. </t>
  </si>
  <si>
    <t xml:space="preserve">@francesbell had to let people that both of me are at the Moot </t>
  </si>
  <si>
    <t xml:space="preserve">@JasonBradbury Can you pretend i tweeted something very deep and meaningful? </t>
  </si>
  <si>
    <t xml:space="preserve">SAT scores out. </t>
  </si>
  <si>
    <t>@Tallboy40 haha or it could be taken the wrong way. There's a bad joke there somewhere (Are you made of money?)  Get that one @FizzyDuck</t>
  </si>
  <si>
    <t>Finishes work in 2 mins then gunna hit the gym tonight! Woop woop  x</t>
  </si>
  <si>
    <t xml:space="preserve">is in chem. going to marys later and meg and billy are coming </t>
  </si>
  <si>
    <t>@paulsullivan33 Well want is always fun.   I hope you get your DSi! LOL</t>
  </si>
  <si>
    <t xml:space="preserve">is strongly considering going to see Hotels @ Chop Suey tonight </t>
  </si>
  <si>
    <t>Aww the Ford Fiesta Movement site is up!!  SO COOL!   Check it! ----&amp;gt; http://www.fiestamovement.com/drivers/view/22</t>
  </si>
  <si>
    <t xml:space="preserve">jenny wake up!! </t>
  </si>
  <si>
    <t>Finnaly some good weather  If only it would stay this way. Seattle is SO random.</t>
  </si>
  <si>
    <t xml:space="preserve">@MsCrissy i gave you a smiley 'cause bitches love smileys' -Boondocks lmao and thanks for your condolences thats y i fucks with you </t>
  </si>
  <si>
    <t>ahh good mrning.  bomb omelette this mrning. my papi is the best&amp;lt;3</t>
  </si>
  <si>
    <t xml:space="preserve">@heilkitler also your new display picture is cute. </t>
  </si>
  <si>
    <t xml:space="preserve">I finished a song last night with my hubby and my bro! Finally.. Ive been trying to figure this one out for weeks now </t>
  </si>
  <si>
    <t xml:space="preserve">Ellen Degeneress twitters! I was watch Leno last night and that's all they talked about. </t>
  </si>
  <si>
    <t xml:space="preserve">looking forward to the photography lunch at 11:30 </t>
  </si>
  <si>
    <t xml:space="preserve">@Jamesbedell Shiny objects distracting you? </t>
  </si>
  <si>
    <t>@Pepperfire Is it Friday yet??  How are you baby?  #tweepletuesday #followfriday</t>
  </si>
  <si>
    <t xml:space="preserve">@BlackoutsBox You're insane, Captain Crunch is delicious! Most especially when soggy. </t>
  </si>
  <si>
    <t xml:space="preserve">love talking to my boyfriend on the phoneeee </t>
  </si>
  <si>
    <t xml:space="preserve">Getting ready to take the kids to Maplewood farms, getting the carrots ready to feed the bunnies </t>
  </si>
  <si>
    <t xml:space="preserve">@mrsexsmith @edent mentioned you might need some SpinVox love, how can I help? </t>
  </si>
  <si>
    <t xml:space="preserve">@martinjon putting together mural squares with http://Artreachatlillstreet.org not painting per se, but wear grubbies, promises to be </t>
  </si>
  <si>
    <t xml:space="preserve">@CanadianJennie  Just added him </t>
  </si>
  <si>
    <t xml:space="preserve">Don't forget to read my blog from yesterday http://blog.dahl.com/2009/04/opening-day.htm There's a new one coming down the pike today too </t>
  </si>
  <si>
    <t xml:space="preserve">@JasonBradbury Waves to the audience </t>
  </si>
  <si>
    <t xml:space="preserve">@Adium k thanks. will try that </t>
  </si>
  <si>
    <t xml:space="preserve">@muppetaphrodite You make it seem like Twitter takes away from productivity. I thought this was a creative release. </t>
  </si>
  <si>
    <t xml:space="preserve">I talked to someone smart @ Sony... I feel like crying!!! </t>
  </si>
  <si>
    <t xml:space="preserve">@AnneKMcNeely Happy Birfday Girl </t>
  </si>
  <si>
    <t xml:space="preserve">@FabGirl that was exactly the way you were supposed to read that!! </t>
  </si>
  <si>
    <t>@danthefan You must be doing something right then  All the tweets I get come with threatening notes about the rights of Peep-dom.</t>
  </si>
  <si>
    <t xml:space="preserve">Spent a life enhancing day in the sunshine with N3S... </t>
  </si>
  <si>
    <t>laptop battery last 4 hrs is record time for me  , it 's always dead after 15 minutes. I fall in love again with my laptop...</t>
  </si>
  <si>
    <t xml:space="preserve">@SteveDiamond, for sure my friend. We needn't agree on everything now, what fun would that be </t>
  </si>
  <si>
    <t xml:space="preserve">oh goodness i need to get up and get movin...but bed is so comfy </t>
  </si>
  <si>
    <t xml:space="preserve">@ValenValdez oh i think i know na &amp;quot;who&amp;quot; haha nvm </t>
  </si>
  <si>
    <t xml:space="preserve">@joepending tell him i say hi </t>
  </si>
  <si>
    <t xml:space="preserve">I wonder if @guykawasaki was almost causing DOS with his tweet on the &amp;quot;Review of URL shorteners&amp;quot; . the site took quite long to load </t>
  </si>
  <si>
    <t>@marialascala I'm guessing it's like 300% frizzy there. Scrunchies and gel are the way.  thanks for the tweets.</t>
  </si>
  <si>
    <t xml:space="preserve">@BenMack who pissed in my buddies Cheerios this morning?....and call me when you get to ATL </t>
  </si>
  <si>
    <t xml:space="preserve">yaaay.....Spag Bol tastes lovely </t>
  </si>
  <si>
    <t xml:space="preserve">@Robin2go Smackgobbed?  New word for me...gonna start using all the time now.  </t>
  </si>
  <si>
    <t>@Ldom Thanx! and greate video founded on your blog  http://www.youtube.com/watch?v=ivjybzdXVmI&amp;amp;feature=player_embedded</t>
  </si>
  <si>
    <t xml:space="preserve">My Indie Rock shout of the day, &amp;quot;Heartless Bastards&amp;quot; out of Cincinnati. Start with &amp;quot;The Mountain&amp;quot;, thank me later </t>
  </si>
  <si>
    <t xml:space="preserve">@bydesign Yay! Now there will be someone to protect the oldest sister. </t>
  </si>
  <si>
    <t xml:space="preserve">@mledford So it's a &amp;quot;Do as the documentation says, not as we do.&amp;quot; kind of deal. </t>
  </si>
  <si>
    <t xml:space="preserve">@JasonBradbury Its nice to see tweeting on the cusp of technology married with TV! </t>
  </si>
  <si>
    <t xml:space="preserve">@stablehost ah I have just about everyone I follow going to my cell phone via SMS.. and keep it up while at work </t>
  </si>
  <si>
    <t xml:space="preserve">Am taking advantage of the sunshine and am going to take the dog on the beach for a walk...no work for 12 days....yipeeeee </t>
  </si>
  <si>
    <t xml:space="preserve">@stanfordsummit Stanford Summit 2008 short video http://www.youtube.com/watch?v=YAxcVIJu-XQ Remembering funtastic,roller coaster ride </t>
  </si>
  <si>
    <t xml:space="preserve">Single and Samantha Who are back on tv tonight! Gotta love those shows. </t>
  </si>
  <si>
    <t>At least i'm going to get a nice tan in this office  Well, one side of me is.</t>
  </si>
  <si>
    <t xml:space="preserve">@MoneyMatters There's nothing wrong with a little begging!  </t>
  </si>
  <si>
    <t xml:space="preserve">Is reading Emma's Story By, Stephani R Jenkins. It's great so far! </t>
  </si>
  <si>
    <t>Who steals a plane for crying out loud?   http://tinyurl.com/dxbnag</t>
  </si>
  <si>
    <t xml:space="preserve">for them, and added greenness is always a good thing isn't it? </t>
  </si>
  <si>
    <t xml:space="preserve">@harrisc thanks! </t>
  </si>
  <si>
    <t xml:space="preserve">c++ =&amp;gt; erlang =&amp;gt; ruby ... this is going to be great </t>
  </si>
  <si>
    <t xml:space="preserve">Just spoke to dad over phone. Feel much better now. Probably the best conversation I had today. </t>
  </si>
  <si>
    <t xml:space="preserve">@OberonUK waves. yes am feeling better for him being here. glad your weekend went well   Hug </t>
  </si>
  <si>
    <t xml:space="preserve">@xutech what the?! </t>
  </si>
  <si>
    <t xml:space="preserve">mining the long tail for negative search terms for PPC </t>
  </si>
  <si>
    <t xml:space="preserve">@KariHultman Look at a short film of master using bowl adze at  http://bit.ly/2f3l6 &amp;amp; watch video on left. Maybe get hints 4 new tool </t>
  </si>
  <si>
    <t xml:space="preserve">@misshelen20 lol, it will take some getting use to! i recognise people by their pic! </t>
  </si>
  <si>
    <t xml:space="preserve">Hyves is weer up! </t>
  </si>
  <si>
    <t>@kona_russ I think you should crowdsource reviews of the King Zing over summer   &amp;lt;ahem&amp;gt;</t>
  </si>
  <si>
    <t xml:space="preserve">rounding up for this afternoon. Tonight the work will continue - most likely after a Wii game </t>
  </si>
  <si>
    <t xml:space="preserve">@SummerJersey NICE FRIEND! Idk how to fish but Imani does my Pop Pop (Bless him) and Mom taught her </t>
  </si>
  <si>
    <t xml:space="preserve">@loserboy maybe a little pela this morning?? or m. ward....or both!? </t>
  </si>
  <si>
    <t xml:space="preserve">@DanielThe1st Then I`m right behind you, my man. Feeling good is the first and foremost priority!!! Bravo! </t>
  </si>
  <si>
    <t xml:space="preserve">@intuitiveartist Did you know the Chinese word &amp;quot;dim sum&amp;quot; literally means &amp;quot;touch your heart&amp;quot;? ... i guess i am hungry </t>
  </si>
  <si>
    <t xml:space="preserve">finalizing the version 14 of the paper </t>
  </si>
  <si>
    <t xml:space="preserve">@thephatbunny Yup read that one not long ago, as well as the speaker for the dead series, and Ender's shadow series </t>
  </si>
  <si>
    <t xml:space="preserve">@samradford No evidence but I think it ranks pretty high....around 33rd or 34th!  </t>
  </si>
  <si>
    <t>lazy day! mmmmmmmm... Time to finish 1984  or would I study..... naaaaaaah!</t>
  </si>
  <si>
    <t xml:space="preserve">@sarahik mmm...I would love a little contentment... </t>
  </si>
  <si>
    <t xml:space="preserve">@Issime stop it, you.  You know that flattery will get you anywhere with me </t>
  </si>
  <si>
    <t>showers, goooood.... missing breakfast... not so much, but life goes on! it's gonna be a good day anyway  &amp;lt;3 reggae roots.</t>
  </si>
  <si>
    <t xml:space="preserve">I think I may have accomplished something.  </t>
  </si>
  <si>
    <t>@markboulton #fivesimplesteps The book/packaging came out nice. I look forward to ordering on Tuesday  How much US?</t>
  </si>
  <si>
    <t xml:space="preserve">@mnrmg, that is a pretty fun song I have to agree </t>
  </si>
  <si>
    <t xml:space="preserve">@RachelStarrxxx I hope you get better soon  just make sure you have alot of fluids </t>
  </si>
  <si>
    <t xml:space="preserve">jojo is doing some more gambling. seriously i'm gonna get him some literature on gamblers anonymous. </t>
  </si>
  <si>
    <t xml:space="preserve">@thedomesticdiva Thanks! I could always use a sunny beach vacation! </t>
  </si>
  <si>
    <t xml:space="preserve">@itdx I'm holding out for Web 4.0.   </t>
  </si>
  <si>
    <t xml:space="preserve">@DaveSpoon love it man, going too see prodigy friday then you at cream sunday! </t>
  </si>
  <si>
    <t xml:space="preserve">@BeinCent Hello! </t>
  </si>
  <si>
    <t xml:space="preserve">woken up v early by a big pair of brown eyes. unfortunately they don't belong to a puppy...   but they do belong to an evil mayan </t>
  </si>
  <si>
    <t xml:space="preserve">having some breakfast, completing a project, and enjoying the day. </t>
  </si>
  <si>
    <t>@fakerpattz Hey Rob!! i love you so much ur fucking awesome. come to Australia please  I cant wait for your new movie xx</t>
  </si>
  <si>
    <t>Good morning. Just looked out the window  http://twitpic.com/2yhsy</t>
  </si>
  <si>
    <t xml:space="preserve">@TheDataDigger Can't handle those Chicago dogs...I need ketchup. </t>
  </si>
  <si>
    <t>@thekatwalker I used to have an explorer, ran out of gas a few times  (college) I left work about 10:30 last night</t>
  </si>
  <si>
    <t xml:space="preserve">Working at Abercrombie from 10-2 </t>
  </si>
  <si>
    <t xml:space="preserve">Introduction to Augmented Reality  http://is.gd/raHD thank you gotoandlearn </t>
  </si>
  <si>
    <t xml:space="preserve">@MissHC I does what I can </t>
  </si>
  <si>
    <t xml:space="preserve">Retweeting @SimonRobic: BlogCamp Nantes #1 : ï¿½Je crï¿½e mon blogï¿½ - 24 avril 2009 : http://tinyurl.com/czbhzt </t>
  </si>
  <si>
    <t>@ZorkFox awesome! create a web ticket and ask for assistance with Clean Receipt, we'd be happy to assist your store  #co-op #pointofsale</t>
  </si>
  <si>
    <t xml:space="preserve">@deanvipjets thank you! I love you baby&amp;lt;33333 </t>
  </si>
  <si>
    <t xml:space="preserve">I was so shocked &amp;amp; bewildered by the whole episode. You are an excellent actor &amp;amp; this was a very strong &amp;amp; important message you relayed </t>
  </si>
  <si>
    <t xml:space="preserve">@JasonBradbury  You must of forgot the multitasking upgrade... ask Gail, she'd know all about it being a woman! </t>
  </si>
  <si>
    <t xml:space="preserve">@Steve_Simon  not sure exactly how they can but they can try </t>
  </si>
  <si>
    <t xml:space="preserve">@animoenzo hey it makes sense so if you don't want change better yet rot in hell </t>
  </si>
  <si>
    <t xml:space="preserve">@chuckjr haha yea ours and the next five closest. </t>
  </si>
  <si>
    <t xml:space="preserve">@stefanlubinski I'l be there - look forward to meeting you! PS - I'm easy to spot - I'm the only one with pink hair </t>
  </si>
  <si>
    <t>@AmyElk life is very nice! really enjoying job and can't complain about personal life  how about you?</t>
  </si>
  <si>
    <t>@ArtEnvironments added  gmail was a perfect alternative though!</t>
  </si>
  <si>
    <t xml:space="preserve">@paulonair To make you even more showbiz, can I have your autograph </t>
  </si>
  <si>
    <t>So, i think im the coolest kid on the bus. Why? Cause i sit next to the emergency exit!  http://tumblr.com/xtu1jv3pr</t>
  </si>
  <si>
    <t>Tips... with a twist  Share &amp;amp; earn! http://www.clicknewz.com/1888/</t>
  </si>
  <si>
    <t>@Angelobell if I have to foxtrot I am screwed.  Did you get the email? No rush just wondering if it went through.</t>
  </si>
  <si>
    <t xml:space="preserve">Ladytron (&amp;amp;The Faint) tonight! </t>
  </si>
  <si>
    <t xml:space="preserve">@ItsChipMunk i love cudis original but yours is a fresh spin. also would love to interview you for urbanlookout.com. let me know. </t>
  </si>
  <si>
    <t>@CRMFYI  U2 are still in evidence, but there's a definite rise of the Foos. Benioff came on to them.</t>
  </si>
  <si>
    <t xml:space="preserve">Chillin at work, good times </t>
  </si>
  <si>
    <t xml:space="preserve">@NC72 You realise that all these exciting packing updates are preventing me from going to Sainsbury's! </t>
  </si>
  <si>
    <t xml:space="preserve">mining the long tail for negative KW's for PPC </t>
  </si>
  <si>
    <t>@charlief My cat did that. Got him a bigger box -- actually a LARGE plastic under-the-bed storage box.  Cat! Ur doin' it wrong! LOL</t>
  </si>
  <si>
    <t>Private Project for lindaenever by GreatNotion24 #Jobs #Copywriting #SEO: As discussed  (Budget: fixed $250, J.. http://tinyurl.com/canxhb</t>
  </si>
  <si>
    <t xml:space="preserve">is enjoying the nice weather &amp;lt;3 Love sitting on my window sill smelling the fresh air </t>
  </si>
  <si>
    <t xml:space="preserve">@mileycyrus ahaa that's classic! </t>
  </si>
  <si>
    <t xml:space="preserve">@bobbryar you made imafat13yroldg day when you tweeted at her  Thank you </t>
  </si>
  <si>
    <t xml:space="preserve">oooh, one of my Digital WingGirl clients got a very promising email today.  Crossing my fingers for him </t>
  </si>
  <si>
    <t>@kona_russ the bickering in the comments is funny  any magic link developments on the way?</t>
  </si>
  <si>
    <t xml:space="preserve">@ladybug1988 I loved your video Laura! </t>
  </si>
  <si>
    <t xml:space="preserve">@Samantha_Kay your welcome! Anytime </t>
  </si>
  <si>
    <t xml:space="preserve">It's going down near freezing tonight? Time to get out of Philly and head for Florida. </t>
  </si>
  <si>
    <t xml:space="preserve">@KCFCGermany wellll </t>
  </si>
  <si>
    <t>@shannonlucas  well, I was thinking of giving her lumbago for her birthday. pros/cons?</t>
  </si>
  <si>
    <t xml:space="preserve">@cartoono See now I thought you meant that... but I wasn't sure!!?? LOL! They move to fast for me to get my hands on them... the bats ie. </t>
  </si>
  <si>
    <t>I can't believe we have another cold front!  I was really missing that cold weather</t>
  </si>
  <si>
    <t xml:space="preserve">Good Morning Sunshine! Bring on the warm rays </t>
  </si>
  <si>
    <t xml:space="preserve">@hiddengrid OH I'm so glad you contacted customer service!  Thanks for the compliments!  I'll pass them along </t>
  </si>
  <si>
    <t xml:space="preserve">@WilliamShatner, I was watching Wonderfalls dvd last night, when the protag's brother and best friend kiss, flashed on you and Nichelle.  </t>
  </si>
  <si>
    <t xml:space="preserve">@Maximilus You meant gang-friend, right? &amp;quot;One more stone for your sling&amp;quot; Did you do The River and the Source? </t>
  </si>
  <si>
    <t xml:space="preserve">fixing to go drive the golf-cart! </t>
  </si>
  <si>
    <t xml:space="preserve">Home computer is down. I feel so naked without it. But at least I have plenty of time for other stuff now. Time to finish some Wii games. </t>
  </si>
  <si>
    <t xml:space="preserve">he now has a micro site  http://gymkhana.dcshoes.com/#/videos/  (see him run over the segway guy) </t>
  </si>
  <si>
    <t xml:space="preserve">@ShayTotten thanks for livetweeting! </t>
  </si>
  <si>
    <t xml:space="preserve">my beetle + collateral duty + praise &amp;amp; recognition from Master Chief of Pacific Fleet = Proud Squid Wife  </t>
  </si>
  <si>
    <t xml:space="preserve">At work. Implemented 2.5 projects trying to decide what's next and where to go for lunch </t>
  </si>
  <si>
    <t xml:space="preserve">@JasonBradbury I like the idea of spotiday </t>
  </si>
  <si>
    <t>@jordanhowell heyyyyyyyyyyy  you ok loverrR?</t>
  </si>
  <si>
    <t xml:space="preserve">trying to find time in all my internet roaming to get a little work done </t>
  </si>
  <si>
    <t xml:space="preserve">Yay clarinet shopping with best friend and mentors. Gonna be an awesome day. </t>
  </si>
  <si>
    <t xml:space="preserve">@safetyguy1656 The E71 fixed all of those last fall AND shaved off a mm </t>
  </si>
  <si>
    <t xml:space="preserve">Just what italy needed. Builders in Italy are happy abut this. recession will be less daunting </t>
  </si>
  <si>
    <t xml:space="preserve">Hi Mr.Chris its Sam </t>
  </si>
  <si>
    <t xml:space="preserve">@stolee It's been that way for a while. Even last time you posted about it, it was already working this way. I just didn't say anything. </t>
  </si>
  <si>
    <t>The day is off to a much better start than yesterday. Of course, DP did the driving ... but still!  Looks like a happy sunshiny Tuesday.</t>
  </si>
  <si>
    <t xml:space="preserve">@jeffroach Here I am! I've joined the 'following' cult. I shall take your listening advice and let you know how it goes! Thanks J </t>
  </si>
  <si>
    <t>This is how I feel today!  ? http://blip.fm/~3xlzd</t>
  </si>
  <si>
    <t xml:space="preserve">I am so loving the weather right now! </t>
  </si>
  <si>
    <t xml:space="preserve">trying to install Redmine to nginx is it possible? </t>
  </si>
  <si>
    <t>@chrisowyoung (&amp;amp; @dncosta) me too   Thanks for the heads up Chris - it looks really useful.</t>
  </si>
  <si>
    <t xml:space="preserve">My clothes form H&amp;amp;M have just arrived </t>
  </si>
  <si>
    <t xml:space="preserve">@kayleedewey look at you go girl! I hope you have a great day! </t>
  </si>
  <si>
    <t xml:space="preserve">@choosespun that's amazing!! i don't cook (yet)- my mom is phenom at mideast food too &amp;amp; shes always after me to start learning the dishes </t>
  </si>
  <si>
    <t>@starxlr8 Oh yucks! I've only applied to three, and the one that was announced accepted me  #digiscrap</t>
  </si>
  <si>
    <t xml:space="preserve">I'm bored with it already. I've emailed it to my tutor. I wait for his reply </t>
  </si>
  <si>
    <t xml:space="preserve">@etsy: My favorite free crafty blog post is Chalkboard Pillows http://tinyurl.com/dkhdrf   ...of course, I may be biased </t>
  </si>
  <si>
    <t xml:space="preserve">@awilber sure we use our own and proud of it. I work from home, have no land lines. Our company, head to toe is using Phone.com VoIP </t>
  </si>
  <si>
    <t xml:space="preserve">Lo world </t>
  </si>
  <si>
    <t xml:space="preserve">is listening to 16 Horse Power  </t>
  </si>
  <si>
    <t xml:space="preserve">@ryan_casas THANKS, RYAN! </t>
  </si>
  <si>
    <t>Aww..look at us eating breakfast! You can see us right now and it's much clearer with our new camera!   http://is.gd/p9ML</t>
  </si>
  <si>
    <t xml:space="preserve">@SashaShiree Hey Babe, so tomorrow is the day!!!  Are you working today?  Ready?  You'll be good; think positively!  </t>
  </si>
  <si>
    <t xml:space="preserve">@Pandaran @BryanPerson And yet, Twitter still works b/c I control who I opt-in to following. And I like finding the gems. </t>
  </si>
  <si>
    <t xml:space="preserve">@tokyocandy i'm starving here too.. but they really look delicious and i want them all.. don't bother me when i'm day dreaming </t>
  </si>
  <si>
    <t xml:space="preserve">College interview seemed a bit of a waste of time, they didn't even ask anything! Still been offered a place though </t>
  </si>
  <si>
    <t xml:space="preserve">is enjoying the twitter world </t>
  </si>
  <si>
    <t xml:space="preserve">@auctionwally OK, np. I was afraid we were getting our wires crossed there. Glad we were able to clear it up! </t>
  </si>
  <si>
    <t>The Buddy Guy guitar tone is so great! (even if it's so &amp;quot;fender&amp;quot;  ? http://blip.fm/~3xlzw</t>
  </si>
  <si>
    <t xml:space="preserve">@kaylanicream NO NO -i would say &amp;quot;thank you&amp;quot; instead and smile </t>
  </si>
  <si>
    <t xml:space="preserve">@JonathanRKnight good night green eyes.. </t>
  </si>
  <si>
    <t xml:space="preserve">@lukeayresryan CONGRATULATIONS! YELLING IS ABSOLUTELY IN ORDER! </t>
  </si>
  <si>
    <t xml:space="preserve">@mlibrarianus Thanks, we had a good turn-out. Lori and I duked it out afterwards as well.  </t>
  </si>
  <si>
    <t xml:space="preserve">Going through wedding reception images, and I keep catching myself smiling.  I love that  </t>
  </si>
  <si>
    <t xml:space="preserve">@Causalien The irony is that I use it every day at work </t>
  </si>
  <si>
    <t xml:space="preserve">@KristinJonashq the veronicas </t>
  </si>
  <si>
    <t xml:space="preserve">@richardjaymes YAY! My iPod will be happy later today....  </t>
  </si>
  <si>
    <t xml:space="preserve">@jwfox I for one think the curls look good. Just my opinion. </t>
  </si>
  <si>
    <t xml:space="preserve">@poepiandzegiant oops just saw you said hello! Hi there </t>
  </si>
  <si>
    <t>New Yorkers, guess what ? The MTA is finally gonna start blogging   initial focus ---&amp;gt; the hipster L line, wooohooo!!</t>
  </si>
  <si>
    <t>@mileycyrus haha  It's a totally different animal.</t>
  </si>
  <si>
    <t>@BrownLadyDee aww, thanks doll  i had a great time. hope you enjoyed your vaca.</t>
  </si>
  <si>
    <t xml:space="preserve">@FantasyDreamer Thank you </t>
  </si>
  <si>
    <t xml:space="preserve">@alohura Blimey that's a blast from the past </t>
  </si>
  <si>
    <t xml:space="preserve">Laughter is the food of the soul, when i am with stellan i am never hungry...that is the best gift one person can give another, Laughter </t>
  </si>
  <si>
    <t>Tune in to http://www.wcicfm.org/WCIC.m3u, today is dedicated in loving memory of my sister, Kim Master, it would be her b-day. Thanks  !!</t>
  </si>
  <si>
    <t xml:space="preserve">@sgfwarnaars well there's an iphone app for Things: http://is.gd/1pOY have you try it yet? i don't own an iphone yet, </t>
  </si>
  <si>
    <t xml:space="preserve">@castingoutloud Ya, I got the FTF spam this morning. Make sure that you have your own forum software up to date and be on alert. </t>
  </si>
  <si>
    <t xml:space="preserve">Woo! James Morrison was announced for Oxegen! Now im excited </t>
  </si>
  <si>
    <t>@PaulPunktastic holy crap, really?! hahah. oo stick you yo' momma too &amp;amp; your daddddyyy  lol! :'D oh how i loved the 90s.</t>
  </si>
  <si>
    <t xml:space="preserve">@jjsnyc @miketempleton may have to kidnap @miketempleton to #BigOmaha but i'm pretty sure this counts as a business trip </t>
  </si>
  <si>
    <t xml:space="preserve">Re-pinging @hellamoet: @sbmczh like this? --- exactly like that </t>
  </si>
  <si>
    <t xml:space="preserve">@barneyh Jesus is that you barney ....You've surfaced on twitter ... Albeit with a declaration of war </t>
  </si>
  <si>
    <t xml:space="preserve">is so incredibly happy....and freezing....all at the same time! it's a miracle </t>
  </si>
  <si>
    <t xml:space="preserve">Let it rain, let it rain, let it rain... </t>
  </si>
  <si>
    <t>@HolisticMamma thank you for the #Positive Tweeples  that made my day</t>
  </si>
  <si>
    <t xml:space="preserve">just arrived at home- it was great but exhausting^^ so, ill just relax and chill a lil bit with my rabbit </t>
  </si>
  <si>
    <t>@silverSpoon Cheking criteria now Thanks for the help  I was cheking your blog and I found out that U're from Dublin.My brother is there</t>
  </si>
  <si>
    <t xml:space="preserve">@stephenfry welcome back. I've been missing your ruminations </t>
  </si>
  <si>
    <t>Hanging out with Morgan  Shopping again  &amp;amp; I can't wait for the Hannah Montana Movie!!</t>
  </si>
  <si>
    <t xml:space="preserve">Good morning twiters </t>
  </si>
  <si>
    <t xml:space="preserve">@michelleleung Thanks, Michelle! I love you! &amp;lt;3 </t>
  </si>
  <si>
    <t>Note to prospective students of Bill's and Sharon's courses - their tests have got to be the most challenging on the planet...  #qm09</t>
  </si>
  <si>
    <t xml:space="preserve">@ejly, thanks for sharing Eintstein with everyone! He was adopted last weekend </t>
  </si>
  <si>
    <t xml:space="preserve">love my men sooooooooooo much </t>
  </si>
  <si>
    <t xml:space="preserve">@ArikaL as long as you're dancing where the lightening doesn't strike??? </t>
  </si>
  <si>
    <t xml:space="preserve">@RealAnnieDuke Welcome, it's an honor to have you here  Hope you enjoy the beaches, the people, and a good Imperial. Pura vida </t>
  </si>
  <si>
    <t xml:space="preserve">just got attacked by shopping.  I now have food, so wasn't singing food glorious food whilst putting everything away. </t>
  </si>
  <si>
    <t>@headshotmistres  Aaron dancing ballroom anything would be awesome. I donate 5 to the cause!</t>
  </si>
  <si>
    <t xml:space="preserve">@CorvusE I might be able to help you after i take accounting this fall </t>
  </si>
  <si>
    <t xml:space="preserve">Playing the ukulele xD Love this instrument </t>
  </si>
  <si>
    <t xml:space="preserve">@HiddenErin find him and let us know where he is </t>
  </si>
  <si>
    <t xml:space="preserve">@NC72 Right. I'm going to buy food now. But don't worry. I'll have my iPhone with me, so I can still check on packing process. </t>
  </si>
  <si>
    <t xml:space="preserve">In the city for the day. So glad it's sunny out right now </t>
  </si>
  <si>
    <t xml:space="preserve">At work doin my thing...ACM aftermath! BUT I am about to buy some really bad ass boots to make my week </t>
  </si>
  <si>
    <t xml:space="preserve">@ae6rt by working a three-day week. </t>
  </si>
  <si>
    <t xml:space="preserve">@Victoria1989 Yea </t>
  </si>
  <si>
    <t xml:space="preserve">@Jackula I'm doin well, just relaxing workin on some classwork. </t>
  </si>
  <si>
    <t xml:space="preserve">@mmpow Oh that is awesome, I hope other's follow suit!  Thanks for sharing. </t>
  </si>
  <si>
    <t xml:space="preserve">@deerphotoarts Thanks glad you enjoyed it </t>
  </si>
  <si>
    <t>@garratt83 ... especially if it came with chocolate cake  #mmuk09</t>
  </si>
  <si>
    <t xml:space="preserve">@LoriRamsay I'm online shopping, I'm a happy man </t>
  </si>
  <si>
    <t xml:space="preserve">@J_Alexandria Booze heals all pain.   </t>
  </si>
  <si>
    <t>I'm at my bestest friend in the entire worlds house RIDAAAA  its so cool we haven't hung out in a while well 2 days haha</t>
  </si>
  <si>
    <t xml:space="preserve">@adcause Haven't heard about that  I'll check it out! Thanks </t>
  </si>
  <si>
    <t xml:space="preserve">reading blogs during study hall </t>
  </si>
  <si>
    <t xml:space="preserve">@maeonia I'll be taking networking with you then </t>
  </si>
  <si>
    <t>BAYSIDE BAYSIDE BAYSIDE BAYSIDE TONIGHT! Its been too long (months) since I've seen them.  They make everything groovy.</t>
  </si>
  <si>
    <t>@albeitludicrous okay.i'm relieved now haha. i'm well too  your picture is lovely!</t>
  </si>
  <si>
    <t>some nice vfx-breakdowns from the norwegian movie Max Manus (text in norwegian, but some nice vids  ) : http://tinyurl.com/d4g3jz</t>
  </si>
  <si>
    <t>@fulltimecasual yep .... asplooded from the awesomeness    Beam me up Scotty ... beam me up RIGHT F*&amp;amp;#ING NOW !!!</t>
  </si>
  <si>
    <t xml:space="preserve">@c_ohme it looked like he signed up, used it for a day, and threw in the towel..until YESTERDAY! Good job! </t>
  </si>
  <si>
    <t>That would be now  tot aan de andere kant van de file!</t>
  </si>
  <si>
    <t xml:space="preserve">@thepioneerwoman does this mean I shouldn't make Velveeta Cheese and Shells now? </t>
  </si>
  <si>
    <t xml:space="preserve">after a 2 hour intense paint and Viking Metal Session....i am now going to be socially interactive using Digsby and Facebook </t>
  </si>
  <si>
    <t xml:space="preserve">Currently listening to songs while I was about 14, 15 - The Calling, Coldplay, Dido, Hoobastank, Vanessa Carlton, 3 Doors Down. </t>
  </si>
  <si>
    <t>No steaks have thrown themselves at me... ;) Buuuut I got a Mocha Frap at Starbucks  almost as good as ice cream ^__^</t>
  </si>
  <si>
    <t>Thanks YouTube!!!! jk  wow my smiley looks retarded, just relized that. Lolz....</t>
  </si>
  <si>
    <t xml:space="preserve">@PipBeale Soup! Or not soup. Whatever works </t>
  </si>
  <si>
    <t xml:space="preserve">Rain Man had it wrong.  Kmart doesnt suck.  Wal Mart does!  Ok  maybe both do! </t>
  </si>
  <si>
    <t xml:space="preserve">Just been playing my 12-string Maton guitar. How I love the jangle... </t>
  </si>
  <si>
    <t xml:space="preserve">@russmarshalek I'll pas that along to our vet...who kinda wants to beat my ass </t>
  </si>
  <si>
    <t xml:space="preserve">@arickman he he no I'm repping the next generation of pentecostal leaders! </t>
  </si>
  <si>
    <t xml:space="preserve">@julietew I am now following your blog </t>
  </si>
  <si>
    <t xml:space="preserve">@mousehunt maths is hard... good luck with that - I really need to get back to 8 hours sleep a night </t>
  </si>
  <si>
    <t>@paulingham Hi, nice to e-meet you too  I'm doing pretty good, how's things with you?</t>
  </si>
  <si>
    <t xml:space="preserve">@brentkworth i just need it </t>
  </si>
  <si>
    <t xml:space="preserve">@hohner LOL - could still use the Dr. Travers treatment!  </t>
  </si>
  <si>
    <t>@_Dappy Aw  Urghh iaint enjoyin tha sun itss..  shiningggg but its stil cold Lol x</t>
  </si>
  <si>
    <t>@MetalHaze Well the alpha is better than those for a big secret reason!  #DestroyTwitter #Tweetdeck #twitter</t>
  </si>
  <si>
    <t xml:space="preserve">@peppysophia it's cool girl! You didn't hurt any sentiments here! </t>
  </si>
  <si>
    <t xml:space="preserve">Yay! My 1st Twitter post...lol One time for Aaron for getting me on here </t>
  </si>
  <si>
    <t xml:space="preserve">@GCDCMA hmmm... The bus gods were with u! They finally remembered ur existance! </t>
  </si>
  <si>
    <t>flower shop time, then i get to see manda.  i'm still trying to do better...its so hard. i don't like life sometimes.</t>
  </si>
  <si>
    <t xml:space="preserve">@ladyjaye82 absolutely frickin awesome! That would be interesting everyday! </t>
  </si>
  <si>
    <t xml:space="preserve">@TheRockstarMama pomegranate &amp;amp; star fruit (aka GLO), and peach tea aka (Bliss). GLO is in Alberston's and Bliss is on the way </t>
  </si>
  <si>
    <t>@allurevibe no no. I'm leaving Jack lol. At Target. I can get you a new BB !  be here in an hour !! lol</t>
  </si>
  <si>
    <t xml:space="preserve">@shawnmichael I have first hand experience with that brother </t>
  </si>
  <si>
    <t>Hungry. THIS is what I had for lunch on Saturday. Craving it again.  http://twitpic.com/2yib8 From Molly's Cupcakes near Wrigley</t>
  </si>
  <si>
    <t>I wanna see the world  ? http://blip.fm/~3xm9a</t>
  </si>
  <si>
    <t>My new baby   http://tinyurl.com/d3wfes</t>
  </si>
  <si>
    <t xml:space="preserve">Chocolate Bunnies!  Chocolate Bunny Day is coming!  I hope I get a huge one this year - bring on the Chocolate Bunny!  </t>
  </si>
  <si>
    <t>@FlyyGirll5 Thanks so much for your +ve feedback. I get so many  Glad you got rid of the headache ;)</t>
  </si>
  <si>
    <t xml:space="preserve">going to my next class </t>
  </si>
  <si>
    <t xml:space="preserve">i am currently trying to start a new graphic site with my americano sunshine friend ashley ? i will update on it soon </t>
  </si>
  <si>
    <t xml:space="preserve">we will be spending time w our families that weekend </t>
  </si>
  <si>
    <t>lost 11.5 pounds for the Pound for Pound Challenge this year. I pledged 10!  http://www.pfpchallenge.com/</t>
  </si>
  <si>
    <t xml:space="preserve">@darrell_schulte Thanks for the Open Source site. </t>
  </si>
  <si>
    <t xml:space="preserve">@couponldyonline you're lucky- my husband makes the washing machine explode just by looking at it.  </t>
  </si>
  <si>
    <t xml:space="preserve">Sitting beside a pest in train now  </t>
  </si>
  <si>
    <t xml:space="preserve">finding out how to use twitter lol </t>
  </si>
  <si>
    <t>@_Dappy_ aha... that's y I asked nicely,  but hey ho. what u upto then b?</t>
  </si>
  <si>
    <t>: Jamming to Gabriel &amp;amp; Dresden again   AWESOME!!!</t>
  </si>
  <si>
    <t>Watching intro Erick E on Sensation Brasil '09. Opening with remix of @JordyLishious! Loos!   http://tinyurl.com/d5nxxw</t>
  </si>
  <si>
    <t xml:space="preserve">room service. </t>
  </si>
  <si>
    <t xml:space="preserve">@MacDavid It's really smooth, very well designed. Will play with it today and tweet my thoughts </t>
  </si>
  <si>
    <t xml:space="preserve">http://twitpic.com/2yic8 - This is nearly an anagram of @YokoOno </t>
  </si>
  <si>
    <t xml:space="preserve">im bored.... i just made an account  </t>
  </si>
  <si>
    <t xml:space="preserve">Life's sweet moments No. 1: sharing a cup of midnight ice cream with my wife. </t>
  </si>
  <si>
    <t>... still employed, no trouble there      it's other stuff that's not as sweet</t>
  </si>
  <si>
    <t xml:space="preserve">@AboutBirdies Happy to hear all is progressing nicely </t>
  </si>
  <si>
    <t xml:space="preserve">@gufobardo Thank you!  My secret?  Hard work, patience, and good pictures!  </t>
  </si>
  <si>
    <t xml:space="preserve">uploading photos from the weekend on teh website, those Fuel Girls were filthy </t>
  </si>
  <si>
    <t xml:space="preserve">@benshephard Hi Ben.  Just been instructed by Andi to say hello ;) </t>
  </si>
  <si>
    <t xml:space="preserve">@atcrawford I think it's safe to say..you LOSE, hubby! </t>
  </si>
  <si>
    <t xml:space="preserve">Nice day, the weather is good, the sun shining and I think the temperature is under 24 degrees. Shut down my computer could be good idea! </t>
  </si>
  <si>
    <t>@kyee I've got a job for you, since you &amp;lt;3 me....  You got skype? MSN's not letting me talk and it's pissing me off.</t>
  </si>
  <si>
    <t xml:space="preserve">Thank god it's finally spring! April always smells sweet </t>
  </si>
  <si>
    <t xml:space="preserve">packing my stuffs.. off to Cagayan de Oro tomorrow </t>
  </si>
  <si>
    <t xml:space="preserve">@liz_azyan One to check out after work, I'm definitely interested in this one. </t>
  </si>
  <si>
    <t xml:space="preserve">@JasonNegron My team didn't *pouting* I was hoping State took the win. Detroit needed a &amp;quot;boost.&amp;quot; Alas, Obama's UNC was in it to win it! </t>
  </si>
  <si>
    <t>Just registered for #Macworld SF 2010. Hope I can attend, but if not I'm out $0.  Registration is #free at http://macworldexpo.com #mwsf10</t>
  </si>
  <si>
    <t xml:space="preserve">@abbaz thanks for the cal </t>
  </si>
  <si>
    <t xml:space="preserve">@jonburgerman Cool!  Can't wait for my daughter to get home from school so I can show it to her </t>
  </si>
  <si>
    <t xml:space="preserve">@mariusducea Hey, just enjoyed reading your blog and added it to my feeds. Keep up the good work </t>
  </si>
  <si>
    <t xml:space="preserve">Hey Rich, What would you like to know? You can get all of the Knowledge from its number one source </t>
  </si>
  <si>
    <t xml:space="preserve">Hey? Aren't we &amp;quot;due&amp;quot; 4 a 'Terror Alert'? That last Prez we had REALLY kept us on top of those ;) Hmm. The 'new guy' has yet to issue ONE </t>
  </si>
  <si>
    <t xml:space="preserve">@HollyPocketIero Dude, nothing much. My cousin's birthday is today so I'm going to his party tonight. He's 3!  What's up wit chu? </t>
  </si>
  <si>
    <t xml:space="preserve">For those of you who like rap music... www.myspace.com/steeltowndoughboy  the video is under &amp;quot;vids&amp;quot;. Enjoy angles, and thank you.  </t>
  </si>
  <si>
    <t xml:space="preserve">finished my paper at the last second!  Woot!  Off to Love, Sex and Gender class! </t>
  </si>
  <si>
    <t xml:space="preserve">@peterscartoons thanx, check dpvd </t>
  </si>
  <si>
    <t xml:space="preserve">works 1:30 to 6 today, off tomorrow.  </t>
  </si>
  <si>
    <t>Just watched &amp;quot;Bride Wars&amp;quot; OMG!! This movie is like Ah-mazing!! Seriously... Now going to watch BOLT  *yay* x)</t>
  </si>
  <si>
    <t>@joe_earley haha that's funny.   (oh and i love you new mantra!)</t>
  </si>
  <si>
    <t xml:space="preserve">@RashardGillard AWL! (&amp;quot;I love you ajia your my world&amp;quot;) HOW SWEET </t>
  </si>
  <si>
    <t xml:space="preserve">There were a lot of BFV fans who responded! If you liked BFV let us know why, even if you picked another as your favorite? </t>
  </si>
  <si>
    <t xml:space="preserve">I am finally getting over the flu but remain on the air at WXRQ every day anyways </t>
  </si>
  <si>
    <t xml:space="preserve">Thanks for those who did visit this link http://tinyurl.com/cao6ld Huge hug too you all! </t>
  </si>
  <si>
    <t xml:space="preserve"> r&amp;amp;r watching my girl</t>
  </si>
  <si>
    <t xml:space="preserve">I, for one, shall not disarm.  I may even own a gun some day.  </t>
  </si>
  <si>
    <t xml:space="preserve">@EricRasch and what's the shortcut to make this? ? ?? </t>
  </si>
  <si>
    <t xml:space="preserve">@BonzaBlue Hi, Bonza, thx, I had a nice evening with the boys &amp;amp; dh. Simple dinner &amp;amp; lots of relaxing. </t>
  </si>
  <si>
    <t xml:space="preserve">Folliday: @MissCorey23 please show my lovie some Twitter love </t>
  </si>
  <si>
    <t xml:space="preserve">@apophistoledo everything going well at work? Getting monkeynuts up and working? </t>
  </si>
  <si>
    <t xml:space="preserve">QOD: We can't plan life. All we can do is be available for it. Lauryn Hill  Hot Tip of the day: http://bit.ly/MBbG Advice Be good people </t>
  </si>
  <si>
    <t xml:space="preserve">Let's see how well this 2.5 hours of sleep holds me today.  I predict a massive slowdown by 14:30.  That should be funny. </t>
  </si>
  <si>
    <t xml:space="preserve">@riss_2u Oooh, how exciting! That idea just made my day </t>
  </si>
  <si>
    <t xml:space="preserve">@fallonapple Much appreciated </t>
  </si>
  <si>
    <t xml:space="preserve">@kelseymelsey_ good luck with finding your keys man! </t>
  </si>
  <si>
    <t xml:space="preserve">@KeithGoodrum @JeffHerring would tell you to write about 7 ways to get motivated to write. </t>
  </si>
  <si>
    <t xml:space="preserve">@dbferguson Happy Birthday, lady! </t>
  </si>
  <si>
    <t xml:space="preserve">@krzimmer yesterday i wouldn't have said yes, but today i totally would! busy busy busy and gonna be SO MUCH FUN! </t>
  </si>
  <si>
    <t>@nokemono42 lol...thank you!  ***sighs, I love Steeler Nation***</t>
  </si>
  <si>
    <t xml:space="preserve">@moosemark I'm working on a project that I think could be interesting. Is there a way I can call you? Writing it in 140 letters is hard. </t>
  </si>
  <si>
    <t xml:space="preserve">@SweetPseudonym You wanna do face paint?? </t>
  </si>
  <si>
    <t xml:space="preserve">I jet washed our patio yesterday. Something very satisfying / therapeutic about this.  Am I the only one? </t>
  </si>
  <si>
    <t xml:space="preserve">@usedciscoguy that's funny.  wife and i were watching tv last night and bird came and smacked right into the living room window. </t>
  </si>
  <si>
    <t>yoga this morning was all about balance!  so im trying to balance the rest of my life today...whateverr</t>
  </si>
  <si>
    <t>one more day until my 5 day weekend  all I have going on today is lunch with my grandparents then doing some homework later</t>
  </si>
  <si>
    <t xml:space="preserve">Singing the zombie song (http://www.plantsvszombies.com) and annoying co-workers. Fun! </t>
  </si>
  <si>
    <t xml:space="preserve">@JasonBradbury. Loving your work dude, keep it up looking forward the twitter episode </t>
  </si>
  <si>
    <t>@cherryspoon @lovebig  Glad you enjoy the post  GL w your own giveaways!</t>
  </si>
  <si>
    <t xml:space="preserve">Twitter no celular : http://www.rodrigostoledo.com/?p=2929              </t>
  </si>
  <si>
    <t xml:space="preserve">@tigerfork Good advice. I've known @tomspine for going on 15 years. </t>
  </si>
  <si>
    <t xml:space="preserve">just spent ï¿½1000 of someone elses money.  </t>
  </si>
  <si>
    <t xml:space="preserve">21... it's oh so close! </t>
  </si>
  <si>
    <t>At home, re-reading Love Lessons and listening to music  The weather's gorgeous!</t>
  </si>
  <si>
    <t>Great success!! Finally finished with all my pessach cleaning!  now time to hit the books! :-/</t>
  </si>
  <si>
    <t xml:space="preserve">@xenon21 I may also die in the effort </t>
  </si>
  <si>
    <t xml:space="preserve"> fixed the framerate issue on skate 2, feels much smoother to play now, lets get them last few trophys.</t>
  </si>
  <si>
    <t xml:space="preserve">Panacakes with  bananas and strawberries dances in my mind a lot in the morning... Num num </t>
  </si>
  <si>
    <t xml:space="preserve">@jasonmedders If Billy didn't need it, why should we!? </t>
  </si>
  <si>
    <t xml:space="preserve">@hana77 please give me your comment on the taste, if good i will post the recipe on the blog </t>
  </si>
  <si>
    <t xml:space="preserve">@0mie One of my favorite comic strips </t>
  </si>
  <si>
    <t xml:space="preserve">@djberg must have been one heck of a cloud because it's falling here </t>
  </si>
  <si>
    <t xml:space="preserve">@waynesutton here is little something that will make you smile this morning!  http://tinyurl.com/dxul54  </t>
  </si>
  <si>
    <t xml:space="preserve">@halosecretarial My boss is going on vacay for a month.  He's in a happy place.  </t>
  </si>
  <si>
    <t xml:space="preserve">@LL108  Me too!! He's definitely living life to the fullest </t>
  </si>
  <si>
    <t>would http://identi.ca/ be able to handle the load better than twitter? everyone move over there to try please  http://ff.im/-1YoWv</t>
  </si>
  <si>
    <t xml:space="preserve">@mrbushido i &amp;lt;3 the quality! 1280x760 h264 + Eclipse </t>
  </si>
  <si>
    <t xml:space="preserve">@jeyoung Vim without. hjkl ftw </t>
  </si>
  <si>
    <t xml:space="preserve">@chrisanag  haha yes go you chris </t>
  </si>
  <si>
    <t xml:space="preserve">Time to update my journal. Got a lot of stuff to record. Good night, Twitter. Good night, Micah (where ever you are). </t>
  </si>
  <si>
    <t xml:space="preserve">the easter is coming to town! </t>
  </si>
  <si>
    <t xml:space="preserve">Hello Twitter. </t>
  </si>
  <si>
    <t xml:space="preserve">@chuck_bartowski *sigh*...it's ok. I don't really like surprises anyway...I forgive you. This time </t>
  </si>
  <si>
    <t xml:space="preserve">tweeting for the first time since D signed me up </t>
  </si>
  <si>
    <t xml:space="preserve">Doing a kook-aid lab in chem </t>
  </si>
  <si>
    <t xml:space="preserve">Twitter me baby! A-go head baby </t>
  </si>
  <si>
    <t>@landonmiller -- Kristin and I are closing on a house on May 6th  Plus I applied to be a Management Trainee at Enterprise. See how it goes</t>
  </si>
  <si>
    <t xml:space="preserve">@Pepperfire Hey, it's a Tuesday morning... it happens </t>
  </si>
  <si>
    <t xml:space="preserve">@IowaWildflower I did I did! Said to check in w/her in the next couple weeks! Let me know if you need me </t>
  </si>
  <si>
    <t xml:space="preserve">feels a-freaking-mazing.  </t>
  </si>
  <si>
    <t xml:space="preserve">bidding on ebay for some cute ass Hello Kitty watches </t>
  </si>
  <si>
    <t xml:space="preserve">First Iowa, now Vermont. Good week </t>
  </si>
  <si>
    <t xml:space="preserve">@ddlovato what conspiracy theory? :S   </t>
  </si>
  <si>
    <t xml:space="preserve">@nkirchmar Chick-Fil-A. It's a chain restaurant that servers the best chicken-anythings ever. </t>
  </si>
  <si>
    <t xml:space="preserve">holy cannoli... i am on a mission to find the best one in sicily </t>
  </si>
  <si>
    <t xml:space="preserve">These 2 sampler cds i picked up from the mudblast registration table rock. Some r new artists to my ears. Daddy likes. </t>
  </si>
  <si>
    <t xml:space="preserve">Never a dull time with @perro_triste </t>
  </si>
  <si>
    <t xml:space="preserve">@MorpheusRising Hey, I  can ghost write your twitter updates  for you </t>
  </si>
  <si>
    <t>My gucci ;) my new baby  http://tinyurl.com/c96257</t>
  </si>
  <si>
    <t xml:space="preserve">cute new item.  http://www.etsy.com/view_listing.php?listing_id=23355584 let me know what you think </t>
  </si>
  <si>
    <t xml:space="preserve">@FMCC no problem  cool about ur bro </t>
  </si>
  <si>
    <t xml:space="preserve">Http://www.Myspace.com/GabrielleOnline  check out my music &amp;amp; let me know what u think </t>
  </si>
  <si>
    <t xml:space="preserve">when will the twiiter episode be shown? </t>
  </si>
  <si>
    <t xml:space="preserve">@HeatherOsborn I'll play!  </t>
  </si>
  <si>
    <t>Just got my Air Yeezys  more and more reasons to be Too Known...shout outs to @kdankyi my hook up man (pause)</t>
  </si>
  <si>
    <t xml:space="preserve">@juliagaynorRPG I think so too!! </t>
  </si>
  <si>
    <t xml:space="preserve">@daphnej i just wish i could find the time to delete, delete, delete...there is nothing i love more than purging! </t>
  </si>
  <si>
    <t xml:space="preserve">I am trying to not get used to 12-15 hour work days....Lord, bless me and provide for me! </t>
  </si>
  <si>
    <t xml:space="preserve">@skaw have you tried 'controlled crying' Jake. seriously, it sounds awful but after two nights our little'un sleeps like a 'baby' now! </t>
  </si>
  <si>
    <t xml:space="preserve">@SteveShantz  Mac's don't need supporting. They just work. </t>
  </si>
  <si>
    <t xml:space="preserve">@tequilakitty yeah it was ok... i slept for half of it! woke up early, then went back to bed </t>
  </si>
  <si>
    <t xml:space="preserve">@DonnieWahlberg i love reading the advice you have every day...i really look forward to it. you seem like a pretty smart guy </t>
  </si>
  <si>
    <t>@Kayteaface bail. have a good rest of your day from here, 12.50AM of the next day... I am from your future  lol iunno. night xx</t>
  </si>
  <si>
    <t xml:space="preserve">looking forward to CR tonight </t>
  </si>
  <si>
    <t xml:space="preserve">@jodieharsh No Darling, your gap is part of u... so to speak </t>
  </si>
  <si>
    <t xml:space="preserve">Londoners are crazy drivers! My life was saved a few times by perfect strangers. Plus, they say &amp;quot;mental&amp;quot; a lot.. kind of cute </t>
  </si>
  <si>
    <t xml:space="preserve">You owe me Amanda Dale </t>
  </si>
  <si>
    <t xml:space="preserve">@lovelbow me too! </t>
  </si>
  <si>
    <t>Watching New Episode Of Chuck  YAY!... Seen the wedding pictures from a future episode too =D</t>
  </si>
  <si>
    <t xml:space="preserve">@miheekimkort i think we said 11?  looking forward to it, too!!  </t>
  </si>
  <si>
    <t>@MatildaGretchen aww good stuff ,sleep always helps  . We ended up in Common for ï¿½1 a drink and free entry lol</t>
  </si>
  <si>
    <t xml:space="preserve">Ahhh nada como empezar el dï¿½a con el pie derecho. I belive I ca fly. But I won't try it </t>
  </si>
  <si>
    <t xml:space="preserve">Wearing a red t-shirt and purple pants. </t>
  </si>
  <si>
    <t xml:space="preserve">Yes .. My take home test got postponed until tuesday because all 4 of the people in class are not ready bc he made it so hard. </t>
  </si>
  <si>
    <t xml:space="preserve">@DA_realist1eva that's because EVERYONE loves North Carolina women. What is there not to like! </t>
  </si>
  <si>
    <t xml:space="preserve">@tashjones Drivers as in car drivers - or golf clubs? I'm confused - I continue to blame such things on my cough! </t>
  </si>
  <si>
    <t xml:space="preserve">@JoeMcIntyre ~ Welcome to Twitter, Joe. I am so happy that you have graced us all with your presence </t>
  </si>
  <si>
    <t xml:space="preserve">@muhlenhake - it sounds really yummy, but i think i'm going to have grilled cheese &amp;amp; tomato soup! </t>
  </si>
  <si>
    <t xml:space="preserve">LOVE this designer.......Matthew Williamson....... http://matthewwilliamson.com ....the prints and colors are amazing. They just make me </t>
  </si>
  <si>
    <t xml:space="preserve">@SianMeadowcroft No idea. I'm flying without wings on here. </t>
  </si>
  <si>
    <t xml:space="preserve">is new to twitter </t>
  </si>
  <si>
    <t xml:space="preserve">watching Deal or no deal </t>
  </si>
  <si>
    <t xml:space="preserve">@sengming no I still don't like donuts. No wonder I avoided them like a plague when we were on college. </t>
  </si>
  <si>
    <t xml:space="preserve">@adapaavi hahahah okis... @procoder heheh we culd nail him up though </t>
  </si>
  <si>
    <t>Red 15  re: http://ff.im/1Yonn</t>
  </si>
  <si>
    <t xml:space="preserve">Cofee &amp;amp; James Music </t>
  </si>
  <si>
    <t>@PeterDeeTM good for you.  Peter, I seriously am in love with you now. ;) LOL.</t>
  </si>
  <si>
    <t xml:space="preserve">At work... </t>
  </si>
  <si>
    <t>just had a little snack and got mum/her boyfriend round for tea  something for a change</t>
  </si>
  <si>
    <t xml:space="preserve">@aussie_wine You're welcome! </t>
  </si>
  <si>
    <t xml:space="preserve">@problogger I've never seen you making this sort of statements on twitter before. Btw, it makes you 9 yrs older than me. </t>
  </si>
  <si>
    <t>@HeatherOsborn Ooh, books, I love books.  Hope I made it in time</t>
  </si>
  <si>
    <t xml:space="preserve">@jbairy Maybe Hanson could write a little jingle for me, that would be even easier to remember. </t>
  </si>
  <si>
    <t>is searching for a good theme for my Nokia 6600.  Sa dami ng themes, wla akong mapili. (lmao) http://plurk.com/p/n2vzd</t>
  </si>
  <si>
    <t xml:space="preserve">@GJohn_Jules lol, it's always clean, it's just my mom is a clean freak </t>
  </si>
  <si>
    <t xml:space="preserve">@Lukasx Asi se prehraly a zacaly throttlovat </t>
  </si>
  <si>
    <t>@yarmando Only the month?   Congrats!</t>
  </si>
  <si>
    <t xml:space="preserve">@danielkonold good!  moving on to show etiquette among tall folk... </t>
  </si>
  <si>
    <t xml:space="preserve">@Tim_Hillman_DXB Ahhhh but what you do not know is Burger King paints the lines on as they are made the same way </t>
  </si>
  <si>
    <t xml:space="preserve">Finally slept! And ready to see some submissions into Barona's video contest - $12K up for grabs! Baronavideocontest.com </t>
  </si>
  <si>
    <t xml:space="preserve">@golivethedream great quote! great leader! we need more of them today. thanks for the insight </t>
  </si>
  <si>
    <t xml:space="preserve">@claritypro Thanks Sarah </t>
  </si>
  <si>
    <t xml:space="preserve">@Dragonflywatch What keys? You have two buttons and a rocker switch for volume. </t>
  </si>
  <si>
    <t xml:space="preserve">@hannah100877 really?? Congrats!!! I want details </t>
  </si>
  <si>
    <t xml:space="preserve">On the train back from leeds - overheard woman - &amp;quot;i was like ugh, and she was like ugh, and oh well it was just like ugh&amp;quot; - northerners </t>
  </si>
  <si>
    <t xml:space="preserve">It's a beautiful sunny california morning </t>
  </si>
  <si>
    <t xml:space="preserve">Very thankful today. Appreciating each moment and each person... </t>
  </si>
  <si>
    <t>today's renewed wedding invitation  http://www.etsy.com/view_listing.php?listing_id=22894683</t>
  </si>
  <si>
    <t>@shruticute Yeah junior artist doing the 10th std Surya role. Then also the train scene  #muhahaha</t>
  </si>
  <si>
    <t xml:space="preserve">interview Friday! providence for the summer with Kayla officially. all of this is gonna work out, I'm sure of it </t>
  </si>
  <si>
    <t xml:space="preserve">@sarahkatharine We need to hang out some time for story time </t>
  </si>
  <si>
    <t>@mikeshapiro I believe I can set you up with a refill    Same kind, or something different?</t>
  </si>
  <si>
    <t xml:space="preserve">is a hungry girl </t>
  </si>
  <si>
    <t xml:space="preserve">Down in Cleveland with Marcus and Kenny. Volunteering at the West Side Catholic Center, feeding the poor. Pretty fun so far. </t>
  </si>
  <si>
    <t xml:space="preserve">@dylanshears morning </t>
  </si>
  <si>
    <t xml:space="preserve">been job hunting today no luck maybe next time </t>
  </si>
  <si>
    <t>Just about to tuck into a smashing bean toasty, I made it myself so i think its edible? Mmmm Yum  Just alot burnt but ohh well im not  ...</t>
  </si>
  <si>
    <t xml:space="preserve">Needs more part time help in Tucson. Low pay. Potential for fun. </t>
  </si>
  <si>
    <t xml:space="preserve">@sbohlen yeah they made it pretty hard not to complain about it </t>
  </si>
  <si>
    <t xml:space="preserve">@theesco I'm now giving manvice if you missed it LoL http://gggkeri.blogspot.com/   </t>
  </si>
  <si>
    <t xml:space="preserve">am i the only one siced about Eminem comin back out !! </t>
  </si>
  <si>
    <t xml:space="preserve">I so lookin 4ward 2 the 24th! Thanks um! Wohoo! .... Go wash ur cock </t>
  </si>
  <si>
    <t xml:space="preserve">@vanessaev Probably still better than them coming from your coworkers. </t>
  </si>
  <si>
    <t>Morning all!  Just heard the news about my Joey   Eeeeeekkkk!!  Had to come add him right away...LOL!!</t>
  </si>
  <si>
    <t xml:space="preserve">@carlld12 Welcome... </t>
  </si>
  <si>
    <t xml:space="preserve">@lanej0 is @litmusapp working ok for you? You mentioned some problems? email me at matthew@litmusapp.com if you need help </t>
  </si>
  <si>
    <t xml:space="preserve">@donavon i dont think i actually have their email addresses :| but hopefully they will have seen these tweets </t>
  </si>
  <si>
    <t xml:space="preserve">@30SECONDSTOMARS Much love and respect for your concern. Very admirable. </t>
  </si>
  <si>
    <t xml:space="preserve">@katiebabs Thanks! Will check them out </t>
  </si>
  <si>
    <t xml:space="preserve">Welcome to Twitter @BaoJ. Do you know you're my 175th follower? </t>
  </si>
  <si>
    <t xml:space="preserve">Heyyyy What's sup my Tweeples.... I hope all is well. My day started off rocky, but I feeling better by the minute... </t>
  </si>
  <si>
    <t xml:space="preserve">@kriana Thanks for the help!! Appreciate it!!! </t>
  </si>
  <si>
    <t xml:space="preserve">@moryan ? For fedak!! Will jefster release an album and will it be original or obscure covers? </t>
  </si>
  <si>
    <t xml:space="preserve">Back from coffee with @zalez, thanks for stopping by </t>
  </si>
  <si>
    <t xml:space="preserve">@ActionVance Nice pictures!!!! I especially like the one of the girl in the green hair </t>
  </si>
  <si>
    <t xml:space="preserve">What's point of twitter if it's always over capacity?  Hey guys, this is 1 of busiest times need u 2 increase ur powerhouse.  </t>
  </si>
  <si>
    <t xml:space="preserve">Roll on sunday.. im going to eat my body wait in chocolate!! </t>
  </si>
  <si>
    <t xml:space="preserve">@IAC_Brenda It's in the 60's right now here in FL. </t>
  </si>
  <si>
    <t xml:space="preserve">Ready to start the day! yoga, work, then portfolio </t>
  </si>
  <si>
    <t>I just created a dictatorship in NationStates.net.    Yay for being the antihero!</t>
  </si>
  <si>
    <t xml:space="preserve">@azthumper - I study Science </t>
  </si>
  <si>
    <t>@notahickie no, I haven't  but I will after I get out of class, lol. thanks for that!</t>
  </si>
  <si>
    <t>Feeling yucky! Getting furniture delivered today  exciting!!! Really windy and cool  out and I LOVE it!</t>
  </si>
  <si>
    <t xml:space="preserve">@joyunexpected dont give it!!! You can do it! You'll have that breakthrough, watch...in Jesus name! </t>
  </si>
  <si>
    <t xml:space="preserve">Just Listen in 5,4,3,2,1... Finally. </t>
  </si>
  <si>
    <t xml:space="preserve">@cara_mel97 She can survive anywhere!! Maybe some culture shock tho - </t>
  </si>
  <si>
    <t xml:space="preserve">@praeng yes. I am in the beta and I like it a lot. Great for separating all the mails where you have to register </t>
  </si>
  <si>
    <t xml:space="preserve">Got the cutest me 2 u, thank u so much astridoooo </t>
  </si>
  <si>
    <t xml:space="preserve">At a press conference. One of the boring ones.   Ohhh the things i do for money </t>
  </si>
  <si>
    <t xml:space="preserve">@JasonBradbury when will the twitter episode be shown? </t>
  </si>
  <si>
    <t xml:space="preserve">Making a presentation on Metal Matrix composites !!!  Wish me Luck !!! </t>
  </si>
  <si>
    <t xml:space="preserve">is laughing at her sisters misfortune. yet i love her. and today will be awesome </t>
  </si>
  <si>
    <t xml:space="preserve">@matuson Each store updates their own web page and calendar.  If you'd like to see more info, best thing to do is let them know directly. </t>
  </si>
  <si>
    <t xml:space="preserve">@jonimae88 She didn't know about the kitty, so we're safe.  She has a dog she loves and a fish she adores. It was more me. </t>
  </si>
  <si>
    <t xml:space="preserve">SPEEEEEEEEEEEEEEEEEED RAAAAAAAAAAAAACERRRRRRRRRRRRRRRRR! </t>
  </si>
  <si>
    <t xml:space="preserve">Soccer in spanish </t>
  </si>
  <si>
    <t xml:space="preserve">Fashion Is The Next City...Take It To The Top... Fashion Blinds The Eyes Of Life !! check facebook group out </t>
  </si>
  <si>
    <t xml:space="preserve">@SherryinAL I was up in the air about his return but glad to have him back! So happy baseball has begun! Now all is right in the world. </t>
  </si>
  <si>
    <t xml:space="preserve">@IraFromSyosset Sexual openness - what @wqueens said.  </t>
  </si>
  <si>
    <t>@souljaboytellem lmao! You say the dumbest things ever! Here in california (North Hollywood) is sunny &amp;amp; warm  hahaha</t>
  </si>
  <si>
    <t>Note to self: thou shalt not tweet and drive.  it was a red light, I swear!</t>
  </si>
  <si>
    <t xml:space="preserve">@xoxotracy when are you free? I'm on spring break this week. </t>
  </si>
  <si>
    <t xml:space="preserve">New work by @maxvoltar: http://atebits.com Like everything Tim touches, it's absolutely bloody gorgeous, of course. </t>
  </si>
  <si>
    <t xml:space="preserve">@princess_holly @termsingle ok headed down now! Come meet me. </t>
  </si>
  <si>
    <t xml:space="preserve">WooT!!!  have my first follower, and i dont know him either   Im famous </t>
  </si>
  <si>
    <t xml:space="preserve">@ValleyGirl92064 alas, i'd just take my allergies as they are now, since i'm also allergic to cats </t>
  </si>
  <si>
    <t xml:space="preserve">@kg4giy All of the above </t>
  </si>
  <si>
    <t xml:space="preserve">is getting ready to have the dev team move from dev lane to test lane and then let the bug bath begin!  </t>
  </si>
  <si>
    <t xml:space="preserve">@shadownhoney  No worries, it'd be an eye catcher in your home plust I reckon it'd be funny. </t>
  </si>
  <si>
    <t xml:space="preserve">Thinking OMG - 32 days to my Wedding! Ah! :$ Hen wkend this wkend - its all I can do to stop myself going now..! Whoop! </t>
  </si>
  <si>
    <t xml:space="preserve">@divasmistress i'm sure there's other things i can learn about u besides ur physical. give the dude a chance. don't shut me down just yet </t>
  </si>
  <si>
    <t xml:space="preserve">@benmezrich all good, Ben, all good! How wonderful you are, of course </t>
  </si>
  <si>
    <t>@alyssagruber Thx for the  - always brightens the day</t>
  </si>
  <si>
    <t xml:space="preserve">rockin robin...tweet...tweet tweet.  Coffee, Errands, Interview, Class, Rehearsal.  Pretty much in succession.  Joy </t>
  </si>
  <si>
    <t>@kelvinphotos No worries!  The husband (@sirwobin) has a poker night most weeks, usually on a Thur if you fancy coming along sometime.</t>
  </si>
  <si>
    <t xml:space="preserve">happy with my new x86_64 box (running linux 2.6.29.1) and xmonad/xmobar on dual-head at work </t>
  </si>
  <si>
    <t xml:space="preserve">Hussein is back in Baghdad today......Barack &amp;quot;Hussein&amp;quot; Obama </t>
  </si>
  <si>
    <t xml:space="preserve">@samsungfootball  You're having a laugh! Chelsea ain't gonna score tomorrow. We'll shut you out!! </t>
  </si>
  <si>
    <t xml:space="preserve">@th_in_gs True - it was a very contrived example. </t>
  </si>
  <si>
    <t>@gservo be sure to have some Lager on hand in case it turns into vindaloo monster.  although it may only be mutton vindaloo that mutates</t>
  </si>
  <si>
    <t>check out some of my music  http://www.youtube.com/watch?v=QgbvG0hljp0 gigi ill fly with you</t>
  </si>
  <si>
    <t xml:space="preserve">@NaomiVu happy birthday naomi </t>
  </si>
  <si>
    <t xml:space="preserve">@bram1028 http://twitpic.com/2yi5o - Quite disgusting. I bet it stinks, and I double-bet it's a health-code violation. </t>
  </si>
  <si>
    <t xml:space="preserve">@litrock p.s. You still haven't told me where that clown zombie came from. </t>
  </si>
  <si>
    <t xml:space="preserve">@bc42 It is you, Brian. They have a special governor just to slow you down a bit--the rest of us can't keep up otherwise.  </t>
  </si>
  <si>
    <t xml:space="preserve">@MichaelWaisJr Good morning, Michael. I'm home. </t>
  </si>
  <si>
    <t xml:space="preserve">@thefabulous yay!  email me...I wanna know.  I miss you! </t>
  </si>
  <si>
    <t xml:space="preserve">@MishGoddess  hey...congrats!!  glad it seems to be working out for you and that you have your smile back  </t>
  </si>
  <si>
    <t xml:space="preserve">@MMiddleton Is that where Geekman has his secret lair? </t>
  </si>
  <si>
    <t>@ourcitylight yep it was  poor jack though.</t>
  </si>
  <si>
    <t xml:space="preserve">@joomlacorner You don't know that? </t>
  </si>
  <si>
    <t xml:space="preserve">@vintageglam those coat tags are really fun!  i will recommend those to a girlfriend getting married in November! </t>
  </si>
  <si>
    <t xml:space="preserve">@AnnHawkins Beach Boys. 503 tracks total. Some duplication, though </t>
  </si>
  <si>
    <t xml:space="preserve">@HARLEMVIXEN nope it just means me make off da hook playlists </t>
  </si>
  <si>
    <t xml:space="preserve">Just got a twitter and maybe one of these days someone will actually see it </t>
  </si>
  <si>
    <t xml:space="preserve">@hdm42 use twitter less and you'll never know. </t>
  </si>
  <si>
    <t>@111adam Yes, yes and yes  I really like that gingham one. do you wanna try a vid chat on google mail at some point?</t>
  </si>
  <si>
    <t xml:space="preserve">is texting with his teacher lady during class ...haha </t>
  </si>
  <si>
    <t xml:space="preserve">finished first professional Flash project; looking forward to seeing it published </t>
  </si>
  <si>
    <t xml:space="preserve">@santoshmaharshi dont forget, also photographing </t>
  </si>
  <si>
    <t xml:space="preserve">Getting setup for the day </t>
  </si>
  <si>
    <t>@melovemakeup Loving the liner!  What is it?</t>
  </si>
  <si>
    <t>@aarondhoffman Quiet you!  It is amazing that I can buy/read a book from my iphone...but the battery can't be removed. #technologyfail</t>
  </si>
  <si>
    <t>@SonyDefenceCrew already got a ps3 mate  tend to play ps3 for online games/exclusives and 360 for everything else.</t>
  </si>
  <si>
    <t xml:space="preserve">@controversleigh no but some sushi will </t>
  </si>
  <si>
    <t xml:space="preserve">http://migre.me/mNs plone4 - We now require Python 2.6! </t>
  </si>
  <si>
    <t xml:space="preserve">@amirsaid No problem. Copy editing was mainly to shrink it to tweetable size. </t>
  </si>
  <si>
    <t>Been to the zoo with Frida,Mari and Linnï¿½a  I love the giraffs!</t>
  </si>
  <si>
    <t xml:space="preserve">@AJQ_10 I was pleasantly surprised, it came in a Mint Vinaigrette dressing, very tasty indeed! Kudos tae Asdas! </t>
  </si>
  <si>
    <t xml:space="preserve">@TomVMorris You would be my hero if I ever saw them making those circa nickel discs in the 1&amp;quot; size. </t>
  </si>
  <si>
    <t xml:space="preserve">@ethyl_deadgirl most excellent. Congrats! </t>
  </si>
  <si>
    <t xml:space="preserve">@gelojico Are you coming on the 20th? GE09 thing. Ask Gil </t>
  </si>
  <si>
    <t>Naomi and I were on the phone til 2:30 last night starting to make plans for inklings' 2nd bday party. Get pumped!! I know I am!  -C</t>
  </si>
  <si>
    <t xml:space="preserve">I feel uplifted and encouraged  @MichaelTheGreek now, excuse me while I dominate school!!! </t>
  </si>
  <si>
    <t xml:space="preserve">theres a difference between obsession and paying attention ; please learn that , kthanks </t>
  </si>
  <si>
    <t xml:space="preserve">@haruska: Yeah I have. You just have to add code to catch exceptions if you violate them. Or just don't allow your code to violate them </t>
  </si>
  <si>
    <t xml:space="preserve">Midterm grades were posted 5 days late. But it's all good. Wish me luck on my presentation/case analysis that is due tonight. </t>
  </si>
  <si>
    <t xml:space="preserve">funny, i don't feel 35!  </t>
  </si>
  <si>
    <t xml:space="preserve">@yyin22 heyyyyyyyyyyyyy doll </t>
  </si>
  <si>
    <t>Janelle is WAY excited about going to the Cardinal's game tomorrow!!  GO CARDS!</t>
  </si>
  <si>
    <t xml:space="preserve">@hiddengrid HAHA you're getting acquainted with the whole of Perpetualkid.com! </t>
  </si>
  <si>
    <t xml:space="preserve">@champsuperstar I know this is random.. A friend and I are visiting in May, would you be interested in letting us stay with you?! </t>
  </si>
  <si>
    <t xml:space="preserve">oh so glad this office job will be over this week! then starts the real fun!!! </t>
  </si>
  <si>
    <t xml:space="preserve">Packing for holidays ... only 3 days omg </t>
  </si>
  <si>
    <t xml:space="preserve">If you are interested in learning more about autism, searching for a cure, and the campaign, @autism151 is a great resource </t>
  </si>
  <si>
    <t xml:space="preserve">learnt the ryanair safetey demo today </t>
  </si>
  <si>
    <t xml:space="preserve">@TrafficMelissaT Hopefully we can retweet that update for the rest of the week - good riddens to the wind and traffic for now! </t>
  </si>
  <si>
    <t>@EvaTEsq I didn't always.   My first 5K, I think I finished in about 45 minutes...</t>
  </si>
  <si>
    <t>I have a TON of Etsy Crushes.   With proper boundaries, of course.</t>
  </si>
  <si>
    <t xml:space="preserve">@paigeiam I had to resist Jack in the Box this morning - </t>
  </si>
  <si>
    <t xml:space="preserve">to quote lil wayne, &amp;quot;i feel like dying&amp;quot;... illlnesssssssss yucky.  good thing my mommy will come take care of me. </t>
  </si>
  <si>
    <t xml:space="preserve">@happyhammer66 Perfect!!! Thank you so much </t>
  </si>
  <si>
    <t xml:space="preserve">is going to revise, exercise and then reward herself with a cheeky bit of Edward Cullen. Mmmmmm.... </t>
  </si>
  <si>
    <t>@sylvanwye oops, read too fast and saw what i wanted to see  Val really liked it too.</t>
  </si>
  <si>
    <t xml:space="preserve">ok. i'll finish my paper and watch gossip girl </t>
  </si>
  <si>
    <t>http://twitpic.com/2yhlx - lol  yes. you must have a daughter or niece, most say the characters look familiar, but can't remember who  ...</t>
  </si>
  <si>
    <t xml:space="preserve">@carlosedp Hell yeah! </t>
  </si>
  <si>
    <t>@Eve_Sophie15 - Thanks hun  Wembley here I come - nada is stopping  me now...just need to keep out of danger  muhahaha</t>
  </si>
  <si>
    <t xml:space="preserve">has bin watchin spoungebob cant wait for hamburg  cum on city </t>
  </si>
  <si>
    <t xml:space="preserve">@SpotlightLover ill just make u go with me to cathedral first then ur free to use it as u please lol...good luck on ur exam </t>
  </si>
  <si>
    <t xml:space="preserve">@RSnake nice </t>
  </si>
  <si>
    <t>OMG - Film: Masters of the Universe! Special film   \o/ Dolph, where was your head at?!       * L &amp;lt;3 V E *</t>
  </si>
  <si>
    <t xml:space="preserve">Sleepy today...Lily Allen was fun - she's a hot mess! </t>
  </si>
  <si>
    <t xml:space="preserve">I'm going to Sri Lanka. Back in 10 days </t>
  </si>
  <si>
    <t xml:space="preserve">@brooke41 Don't be depressed, it just means the playoffs are starting soon </t>
  </si>
  <si>
    <t xml:space="preserve">@MrsNewlywed I can only imagine how difficult it must be to concentrate on anything else. Just wanted to say &amp;quot;good luck!&amp;quot; </t>
  </si>
  <si>
    <t xml:space="preserve">@kdpaine Tell her I said hi </t>
  </si>
  <si>
    <t xml:space="preserve">ok.. back to work although I'd rather go to Universal today with my company in this 85 degrees weather! talk #Heroes  </t>
  </si>
  <si>
    <t xml:space="preserve">@richardbarley - I know you are manic so no urgency, but I am sure that I have my settings wrong, I am about ten mins delayed on msgs </t>
  </si>
  <si>
    <t xml:space="preserve">@seNCationDrop congrats. great change is coming! hope all is wellll loveeeee! </t>
  </si>
  <si>
    <t xml:space="preserve">@CanuckBlondie find WHATEVER means necessary!!!! </t>
  </si>
  <si>
    <t>It's snowing here, again!  I kinda like it. I'm alone in that respect.</t>
  </si>
  <si>
    <t xml:space="preserve">@blockycurvature I wouldn't trust me with your taxes, unless of course you enjoy audits. </t>
  </si>
  <si>
    <t xml:space="preserve">Mt plesant here we come </t>
  </si>
  <si>
    <t xml:space="preserve">Another beautiful Bellingham day! And only 4 hours that I have to be inside </t>
  </si>
  <si>
    <t>just posted on blog about needing a kick in the pants, check it out!  http://tinyurl.com/crd5wg #fb</t>
  </si>
  <si>
    <t xml:space="preserve">@Restrictor Funny how they focus on the color of the car. Isn't that the ladies job? </t>
  </si>
  <si>
    <t xml:space="preserve">@soulseye -- and....my little awesome fabulous brother ~backgrounds? zaneology logo? hugs?  </t>
  </si>
  <si>
    <t xml:space="preserve">&amp;quot;Add torrent by RSS then RSS will Automatically Download torrent on your pc&amp;quot; -- Lengths people go to download from torrents </t>
  </si>
  <si>
    <t>Is back on twitter... glad to see you are still running   I have had the most incredible week</t>
  </si>
  <si>
    <t xml:space="preserve">Shopping yet again! H&amp;amp;M stuff is fab bought a top and a skirt... </t>
  </si>
  <si>
    <t xml:space="preserve">I'm home. :] It wasn't too bad. Bed is calling me. I have mini-eggs and red bull. </t>
  </si>
  <si>
    <t xml:space="preserve">Strange day so far... problems with a network load balancer, problems with checkout, and a big bug fix in checkout. and snow.. screw this </t>
  </si>
  <si>
    <t xml:space="preserve">@fnordius This must be why I don't clean very often. </t>
  </si>
  <si>
    <t xml:space="preserve">@blueglitterfish Have a great day at ATWT, Cady!!!!   </t>
  </si>
  <si>
    <t xml:space="preserve">@pjsherman example?? </t>
  </si>
  <si>
    <t xml:space="preserve">@fossiloflife wat seriously sat is @procoder bday... cool.. we culd have a bday tweetup and he will sponsor </t>
  </si>
  <si>
    <t>@benshephard Hi Ben nice to have you on Twitter  x</t>
  </si>
  <si>
    <t xml:space="preserve">water really is the best drink ever, well after coffee duhhrg. </t>
  </si>
  <si>
    <t xml:space="preserve">There's a whole bunch of &amp;quot;FlipVidding&amp;quot; going on all over my building today. (Good to see!) </t>
  </si>
  <si>
    <t xml:space="preserve">@jglasgow that wasn't my fault, it was YOUR fault. I'm not responsible for the noises I make. Good spelling reenactment, though. </t>
  </si>
  <si>
    <t xml:space="preserve">Morning, wow are we slow again...Guess I won't feel bad about not working and taking kids to the zoo </t>
  </si>
  <si>
    <t xml:space="preserve">@HeatherOsborn Me too, me too! </t>
  </si>
  <si>
    <t xml:space="preserve">@hollyrhoffman No, the guy is just EVERYWHERE today! Nice going @danschawbel ! </t>
  </si>
  <si>
    <t xml:space="preserve">@OfficialEmery sup favorite follower? </t>
  </si>
  <si>
    <t xml:space="preserve">I'm awake right now! Gonna travel a few hundred kilometres tomorrow! </t>
  </si>
  <si>
    <t xml:space="preserve">@maddiemarie Me too! On all three accounts </t>
  </si>
  <si>
    <t xml:space="preserve">is home. </t>
  </si>
  <si>
    <t>looking over her beer steamed lobster video from Sunday's lunch  I love lobster</t>
  </si>
  <si>
    <t xml:space="preserve">Burlesk! Showers tonight at 8pm at Artistika, 523 Elm St. GSO... only $8 in the door </t>
  </si>
  <si>
    <t xml:space="preserve">@artemisrex Hhaha, then its doing its job </t>
  </si>
  <si>
    <t xml:space="preserve">@eleusis7 oooooh how blonde am I haha no he just sounds mildly retarded / with a speech impediment like forrest gump </t>
  </si>
  <si>
    <t xml:space="preserve">@johnhalton Certainly is. I love Charlie and Lola </t>
  </si>
  <si>
    <t>Wait turk lol were semi related  its spelt different</t>
  </si>
  <si>
    <t>I finished my treasury  http://www.etsy.com/treasury_list_west.php?room_id=49527</t>
  </si>
  <si>
    <t xml:space="preserve">Excited for after schoollll </t>
  </si>
  <si>
    <t xml:space="preserve">@lewisshepherd Are they using Microsoft Bob as their OS??? </t>
  </si>
  <si>
    <t xml:space="preserve">@jschmale it seems that way, huh? </t>
  </si>
  <si>
    <t xml:space="preserve">un amic s-a apucat de scris despre c# http://olteteanuandrei.wordpress.com/ </t>
  </si>
  <si>
    <t xml:space="preserve">@laenij ah  i was sort of super-busy or i'd hang. but i guess i'll probably see you fairly soon anyway. /hates being alone </t>
  </si>
  <si>
    <t>Snowing in Ohio, seems like an appropriate song to listen to  ? http://blip.fm/~3xn3g</t>
  </si>
  <si>
    <t xml:space="preserve">@abigailw haha. love this </t>
  </si>
  <si>
    <t xml:space="preserve">on the phone with somebody special he said hey tweets </t>
  </si>
  <si>
    <t xml:space="preserve">@JoeKun Hï¿½hï¿½! I posted the article on iPod recently, and liked it! </t>
  </si>
  <si>
    <t xml:space="preserve">You are all so sweet.  Thank you for your concern.  If you need me directly, you can always catch me on the forum! </t>
  </si>
  <si>
    <t>@malinpet &amp;quot;Go:Audio = LOVE!&amp;quot; Indeed!  Awesomeness at it's best!</t>
  </si>
  <si>
    <t xml:space="preserve">today's high in Phoenix will be 91ï¿½F; presently 66ï¿½ &amp;amp; sunny </t>
  </si>
  <si>
    <t>@phillipL37  Hardly been on MySpace in the past couple of years. Pics are a little stale there. Oh well.</t>
  </si>
  <si>
    <t>@jeremyhoover yes, was glad to hear you got yours back in time for mustseetv last night.  And to keep kittens warm of course.</t>
  </si>
  <si>
    <t xml:space="preserve">@jmuscara I heard that! </t>
  </si>
  <si>
    <t>@trooper346 I forgot it was a girl  Carol R. Carter or Beverly Grimm ?</t>
  </si>
  <si>
    <t xml:space="preserve">You best get it through me cuntsicklw </t>
  </si>
  <si>
    <t xml:space="preserve">last day of undergrad classes ever </t>
  </si>
  <si>
    <t xml:space="preserve">@brianherbert because i'm saving up for a house and a wedding. but then again u gotta look @ the round trip cost from Louisville to NYC </t>
  </si>
  <si>
    <t>YAY FOR VERMONT!!!!  4 down, 46 to go!!!!  Good job State congress.  Equal rights for all!       http://tinyurl.com/dagww2</t>
  </si>
  <si>
    <t xml:space="preserve">My client called me the Queen of Marvelous this morning! I think she just made my Tuesday. </t>
  </si>
  <si>
    <t xml:space="preserve">@spencerspellman A 2 Gal. Ziplock bag ought to cover it. =&amp;lt;::: </t>
  </si>
  <si>
    <t xml:space="preserve">I guess it's my affiliation with Chelsea FC and @stamfordthelion that has led to @samsungfootball following me. Not complaining though </t>
  </si>
  <si>
    <t xml:space="preserve">@theB3 I pitty the fool that would try it </t>
  </si>
  <si>
    <t xml:space="preserve">@cait i will try my best , thank you </t>
  </si>
  <si>
    <t>@jtindiepodcast this one is funny too.   http://askaninja.com/node/5568</t>
  </si>
  <si>
    <t xml:space="preserve">@heatherfeather0 Happy B-day Heather's Dad!! Hubby's dad's B-day is the 14th  My daughter will be 3 on the 28th </t>
  </si>
  <si>
    <t xml:space="preserve">Guitar+Me+Amp+George+no talk back mic =no voice! Anyway...all good </t>
  </si>
  <si>
    <t>Lady Gaga still has the #1 spot  hooray 4 pop music!!!!</t>
  </si>
  <si>
    <t xml:space="preserve">just had some dinner and now my boyfriend is acting completly absurd and like an ass...what else is new? </t>
  </si>
  <si>
    <t>First day attempt at going RAW(r)  with the help of http://carolrustin.com</t>
  </si>
  <si>
    <t xml:space="preserve">deciding what to do - santos, krush groove, the vault or prince  vs mj. why couldnt it be prince vs mj @ santos...two birds one dj! </t>
  </si>
  <si>
    <t xml:space="preserve">@GailDoby nothing like smiling people holding your book  </t>
  </si>
  <si>
    <t xml:space="preserve">@davidswinney Now they finally have ads w/ their own inaccuracies. Ah, advertising. I'm just glad other people use PCs so I don't have to </t>
  </si>
  <si>
    <t>found a way to share my FAVORITE FML stories   http://tinyurl.com/crmb9o via @ShareThis</t>
  </si>
  <si>
    <t xml:space="preserve">WOW!! Jaguar Skills megamix up for download, 30 yrs of hip-hop, 538 tracks: http://twurl.nl/2ia1rt cheers @tag </t>
  </si>
  <si>
    <t xml:space="preserve">@siobhanb start with the attic </t>
  </si>
  <si>
    <t>Decided iphone it will be  next- xbox?</t>
  </si>
  <si>
    <t xml:space="preserve">@pulse87fm I'm visiting family in Pittsburgh, PA...and the online webstream is the only way I can keep listening.  </t>
  </si>
  <si>
    <t xml:space="preserve">Boston Marathon... comin' up! </t>
  </si>
  <si>
    <t xml:space="preserve">Sooo bored! Cant wait until school gets out so I can get the CD </t>
  </si>
  <si>
    <t>Just got 1 Snickers bar and 2 rolls of BreathSavers FREE from the vending machine.  I win.</t>
  </si>
  <si>
    <t xml:space="preserve">@ILikeBubbles Hi hi bubbly one </t>
  </si>
  <si>
    <t xml:space="preserve">Congrats SODC on another AMAZING competition weekend </t>
  </si>
  <si>
    <t>@CorianneB me neither but I can't help to feel excited about the possibility.   Just waiting for the first tweet at this point.</t>
  </si>
  <si>
    <t xml:space="preserve">@Cyberela I feel better now, thanx </t>
  </si>
  <si>
    <t xml:space="preserve">@CalEvans you have to install the driver BEFORE you connect the -whatever-you-bought- to your computer, otherwise you're screwed </t>
  </si>
  <si>
    <t xml:space="preserve">@andtheniwaslike @sailorlegs OMG yes (re: dance offs)! It's going to be tough beating the dance off in Seattle, but I think we can do it. </t>
  </si>
  <si>
    <t xml:space="preserve">@cavcopy nicely played, sir. </t>
  </si>
  <si>
    <t>i'm addicted to this life!  ? http://blip.fm/~3xnbe</t>
  </si>
  <si>
    <t xml:space="preserve">@emily5burns Can't wait to see you! </t>
  </si>
  <si>
    <t xml:space="preserve">GOOD MORNING AMERICA! </t>
  </si>
  <si>
    <t>is leaving the office now.  Hello home!</t>
  </si>
  <si>
    <t xml:space="preserve">@Cubikmusik or give up - just a thought </t>
  </si>
  <si>
    <t>@imatrix nie, idem sa socializovat a zrealizovat virtualne znamosti  mozno bude aj business, ale vlastny &amp;quot;start-up&amp;quot; nemam</t>
  </si>
  <si>
    <t xml:space="preserve">@Jleighe8 It was great! </t>
  </si>
  <si>
    <t>Hanging with one of my favs in Texas.  So sweet, so fun.</t>
  </si>
  <si>
    <t xml:space="preserve">@gmccrory Oh, so many ways to respond to that. Best left alone.  Happy Tuesday!  </t>
  </si>
  <si>
    <t xml:space="preserve">@CruciFire I fear the twapli and the fury of the twapli giver. I'm here </t>
  </si>
  <si>
    <t>@Mushroomchannel Thank you- the vegan pizza was fabulous! I am now obsessed with your website.  Can't get enough.</t>
  </si>
  <si>
    <t xml:space="preserve">@loveisariot YOU KNOW IT, BABY! </t>
  </si>
  <si>
    <t xml:space="preserve">Have entertained the children now have to go to the post office.... </t>
  </si>
  <si>
    <t xml:space="preserve">@treecreeper Get off your ass! </t>
  </si>
  <si>
    <t xml:space="preserve">@joltonline  Thanks , will report anything I find from this fine day of gaming </t>
  </si>
  <si>
    <t>@captblackeagle I'd prefer a sea of Red &amp;amp; Black but can't let college town celebration go unnoticed   #godawgsthereisalwaysfootballseason</t>
  </si>
  <si>
    <t>is enjoying poprocks.  http://plurk.com/p/n2zco</t>
  </si>
  <si>
    <t xml:space="preserve">Just threw his FM tee on! Heading to school! Its such a beautiful day, time to do some hard-work! </t>
  </si>
  <si>
    <t>LoZ is real fun, love it  http://legendsofzork.com/</t>
  </si>
  <si>
    <t xml:space="preserve">@misstoriblack Good morning Tori,,yes you will be ok hun </t>
  </si>
  <si>
    <t xml:space="preserve">@dustinandrew lol my picture is back </t>
  </si>
  <si>
    <t xml:space="preserve">Ready to take on the next challenge... </t>
  </si>
  <si>
    <t xml:space="preserve">@JoshDrescher I guess he was really atheist, but he was so happy when he overheard me saying I was agnostic </t>
  </si>
  <si>
    <t xml:space="preserve">also, Cardinals lost 4-5 last night. let's try for a win tonight! 6.30 CST, let's rock it! </t>
  </si>
  <si>
    <t xml:space="preserve">heading to VT to celebrate 3 Birthdays!! </t>
  </si>
  <si>
    <t xml:space="preserve">lunch up town, then work from 12-8 &amp;gt;&amp;gt;&amp;gt;  Charlotte tomorrow </t>
  </si>
  <si>
    <t xml:space="preserve">: I know I'm kinda late but... G' morning everyone! Its Tuesday! Lets mk the most out of it </t>
  </si>
  <si>
    <t xml:space="preserve">@nashvillest I think your early poll results tell no lies. </t>
  </si>
  <si>
    <t xml:space="preserve">@jovizi thanks so much! Your words have already lifted me </t>
  </si>
  <si>
    <t xml:space="preserve">@curtsmith Look chilly - I think I would stay in and read a book </t>
  </si>
  <si>
    <t xml:space="preserve">switching from Facebook to Twitter. At least they dont change stuff often </t>
  </si>
  <si>
    <t xml:space="preserve">@variouslynamed but it's probably going to be sadder than both Journey's End+Doomsday!! However, the possibility of Wilf meeting 11 = </t>
  </si>
  <si>
    <t xml:space="preserve">@lovemydox thanks for the suggestion! You and Kristen suggested the same thing. Must be good! </t>
  </si>
  <si>
    <t xml:space="preserve">@JonathanRKnight  Life's a BITCH. 'Cause if it was a SLUT, it would be EASY! .... Make u laugh? Holla! </t>
  </si>
  <si>
    <t xml:space="preserve">@bijuho Toast to recession, Toast to your trip </t>
  </si>
  <si>
    <t xml:space="preserve">@cookie_fan PS It's actually hard working.. ya know if someone is a hard worker we'd say &amp;quot;he's a grafter....&amp;quot; </t>
  </si>
  <si>
    <t xml:space="preserve">17:34 Im at Yw's place. Ywys is tired. Going to sleeeep </t>
  </si>
  <si>
    <t>Thai food!  then doing stuff w/ my sister and going dress shopping xoxo.</t>
  </si>
  <si>
    <t xml:space="preserve">@welnis hey back </t>
  </si>
  <si>
    <t xml:space="preserve">On my way 2 work....4 more days....i miss my babe like crazy and i just left her....that's just what love does to you though. </t>
  </si>
  <si>
    <t xml:space="preserve">@bucktowntiger Alright, so that's a bit better! Just a CD to the wind, nothing more, yeah? </t>
  </si>
  <si>
    <t xml:space="preserve">@auctionwally @HillaryDePiano I think interpretation leads to misinterpretation, especially when words are used </t>
  </si>
  <si>
    <t xml:space="preserve">@jeromegn The RSpec Story Runner was the predecessor and has been deprecated in favor the much better Cucumber. Same idea, just better. </t>
  </si>
  <si>
    <t xml:space="preserve">@inkedmn By not tuning their guitars. </t>
  </si>
  <si>
    <t xml:space="preserve">That picture will have to do for now...Will be home in Socal tonight! </t>
  </si>
  <si>
    <t>Yeah, Tweetie for OSX! Can I have a beta, plz?  http://www.atebits.com/tweetie-mac/</t>
  </si>
  <si>
    <t>@MrHudson That is one massive fail - Good work though!  Maybe i should just go to Pizza express instead of spin class tonight!?!</t>
  </si>
  <si>
    <t xml:space="preserve">Watched Pais Vasco live on streaming Internet video - quite fun making up your own commentary as the Basque is incomprehensible </t>
  </si>
  <si>
    <t xml:space="preserve">Thanks everyone for the Open Source OS X sites they're going to come in handy. </t>
  </si>
  <si>
    <t xml:space="preserve">just started recording her very first recorded song that may end up on iTunes. Purty exciting. </t>
  </si>
  <si>
    <t>@vasilly60 Lucky bastard.  Congratulations.</t>
  </si>
  <si>
    <t xml:space="preserve">another wonderful day, hoping things will go well tonight! </t>
  </si>
  <si>
    <t xml:space="preserve">@xydinesh Yep, as weird as it sounds, its snowing again </t>
  </si>
  <si>
    <t xml:space="preserve">@perezhilton sooo i'm going to live there </t>
  </si>
  <si>
    <t xml:space="preserve">just 1 hour and a bit til hometime... and a dinner cooked by Nats </t>
  </si>
  <si>
    <t xml:space="preserve">Really good paradoy on twitter this Flutter </t>
  </si>
  <si>
    <t>@jbsmith glad your having fun!  We should go on a trip together sometime!! I'd definitely like to go back to mex in the fall or in jan!</t>
  </si>
  <si>
    <t xml:space="preserve">@mrxtothaz You are a really positive morning inspiration. </t>
  </si>
  <si>
    <t xml:space="preserve">room clean comin along nicely. think ill spend the evening ere being all cosy and cuddled up if a certain someone wants to come cuddle! </t>
  </si>
  <si>
    <t xml:space="preserve">@lauriebrenner You're welcome! Have met some great people through twitter </t>
  </si>
  <si>
    <t xml:space="preserve">@TLA_Kate oh really!!! Will have to meet you there sometime! I can hop the r2 in </t>
  </si>
  <si>
    <t xml:space="preserve">Yay! Vermont overrode the Governor's veto and approved marriage equality! </t>
  </si>
  <si>
    <t xml:space="preserve">@ProductiveCo Ah, 36 years old. That wonderful age between adolescence, and mid-life crisis </t>
  </si>
  <si>
    <t xml:space="preserve">@501seed Thank you for the felicidades </t>
  </si>
  <si>
    <t xml:space="preserve">First Iowa legalizes same-sex marriage, now Vermont? Good job USA! </t>
  </si>
  <si>
    <t xml:space="preserve">i'm getting busted by my parents for drinking alcohol and using the coconut phone </t>
  </si>
  <si>
    <t>@pevachon Quiet?  I can't quite see you being quiet...    That's a good thing though.</t>
  </si>
  <si>
    <t>I'm sensing a theme in this morning's musical choices.   ? http://blip.fm/~3xncv</t>
  </si>
  <si>
    <t>@mmcupcakes a long-term relationship avec moi!  woo i know it's what you've always dreamed</t>
  </si>
  <si>
    <t xml:space="preserve">Organizing my 12,000 photos.. will post some earlier stuff as I get it tagged </t>
  </si>
  <si>
    <t xml:space="preserve">Sampling delicious Pumpkin Spice Tea. Hell Yes! Delicious.  You should try it. </t>
  </si>
  <si>
    <t xml:space="preserve">@drivedaily Healthy snacks? 1) Cheese stick &amp;amp; a piece of fruit. 2) Greek-style yogurt, fruit &amp;amp; nuts. 3) Nuts &amp;amp; dried fruit. </t>
  </si>
  <si>
    <t xml:space="preserve">SOOO stoked for this weekend </t>
  </si>
  <si>
    <t xml:space="preserve">Fine, with a heavy head I better get something done today. Damn the drink! Good night though. </t>
  </si>
  <si>
    <t xml:space="preserve">&amp;quot;i am a vampire, i am a vampire...but i have lost my fangs!!&amp;quot;  haha, just love Juno </t>
  </si>
  <si>
    <t xml:space="preserve">@Mickeleh thank you for the encouragement. Now comes the work of keeping her in the box. </t>
  </si>
  <si>
    <t xml:space="preserve">What an inspiring morning view... Living on top of a hill definitely has its benefits. </t>
  </si>
  <si>
    <t xml:space="preserve">is thinking about taking an extra long lunch to let the dog out and tan. </t>
  </si>
  <si>
    <t xml:space="preserve">@rcmanuel42 i wish i were in bed spooning with you right now... i'm tired and i miss you... plan on nap time later today. i love u! </t>
  </si>
  <si>
    <t xml:space="preserve">shoooooopping </t>
  </si>
  <si>
    <t xml:space="preserve">@Freddieart Yuuuuuuuuuuuuuuuuum. Best of all, it was all homemade. </t>
  </si>
  <si>
    <t xml:space="preserve">@studionashvegas Awesome! How are you today? </t>
  </si>
  <si>
    <t xml:space="preserve">aabinker@ no hair dye on the cealing </t>
  </si>
  <si>
    <t xml:space="preserve">@Astro_Mike welcome to Twitter and post photos soon please! </t>
  </si>
  <si>
    <t xml:space="preserve">Could anyone who reads this go to http://www.myspace.com/theomegacore, and tell me if the songs in the Myspace player play at all? Ta </t>
  </si>
  <si>
    <t xml:space="preserve">I FINALLY BEAT MARIO! Wahahahaha!   </t>
  </si>
  <si>
    <t xml:space="preserve">@DogReader haha ta'ing went pretty well </t>
  </si>
  <si>
    <t xml:space="preserve">@selenagomez have a nice day </t>
  </si>
  <si>
    <t xml:space="preserve">@marcdevries a beard is a great way to signify guru-ness! </t>
  </si>
  <si>
    <t xml:space="preserve">@Emils85 Em - that's so exciting!! I have a pink hard hat and pink toolbelt that you can borrow if you want </t>
  </si>
  <si>
    <t xml:space="preserve">Time to make the doughnuts lol </t>
  </si>
  <si>
    <t xml:space="preserve">@msmiya127 yeah ping pong its fun and helps with hand eye correlation good for volly ball </t>
  </si>
  <si>
    <t xml:space="preserve">@selenagomez yay Demi on dancing!! wouldn't miss it! </t>
  </si>
  <si>
    <t>@The_Prophet Perhaps...  Does it bode well for my apprenticeship application?</t>
  </si>
  <si>
    <t xml:space="preserve">Today is biceps/triceps day - yeah!!!!!! Later finishing up our Dance Videos with the TDD girls! All I am saying is: AMAZING </t>
  </si>
  <si>
    <t xml:space="preserve">Back home  making cupcakes now </t>
  </si>
  <si>
    <t xml:space="preserve">treadmill this morning was rough but I did it....can't wait to go home and eat my leftover lasagna </t>
  </si>
  <si>
    <t>Sales manager just bought us all creme eggs. Awww  :</t>
  </si>
  <si>
    <t xml:space="preserve">had a very nice day! </t>
  </si>
  <si>
    <t>@EmilyxMarie haha  I'm actually going out for chinese with my grandparents~ &amp;lt;3</t>
  </si>
  <si>
    <t xml:space="preserve">Writing a TCR episode in my notebook. I find this one to be a bit boring but the next one is where it picks up again. </t>
  </si>
  <si>
    <t xml:space="preserve">had a change of plans...at least I get to enjoy my week off!! </t>
  </si>
  <si>
    <t>@faceman101  #bludget</t>
  </si>
  <si>
    <t>@TheRealJayMills i see u put me b4 @deewoodz this morning like ur suppose to  lol</t>
  </si>
  <si>
    <t xml:space="preserve">@AllenVarney Europe already has a PUMA-analog -- it's called a Vespa. </t>
  </si>
  <si>
    <t xml:space="preserve">http://twitpic.com/2yjfi - Moo is asleep on my lap. </t>
  </si>
  <si>
    <t xml:space="preserve">looking forward to fresh air and exercise on the cycle ride home </t>
  </si>
  <si>
    <t xml:space="preserve">planning, strategizing, preparing, and the like ... it's just too cold to venture outdoors today, thus the indoor strategy session </t>
  </si>
  <si>
    <t>I have a new celebrity crush &amp;lt;3 Clark Duke! {He played Lance in Sex Drive}. Now I am watching every episode of Greek just to see him  Hott</t>
  </si>
  <si>
    <t xml:space="preserve">Sitting in my cube watching the squirrels play </t>
  </si>
  <si>
    <t xml:space="preserve">No, thank YOU. </t>
  </si>
  <si>
    <t>Still going thru a slow thaw in Winnipeg, only God knows how to control a flood. Noah was the only one who listened.   lololo</t>
  </si>
  <si>
    <t xml:space="preserve">@dmscott: wow! helpful article. i just started my blog and i realized had major violations already. </t>
  </si>
  <si>
    <t xml:space="preserve">it's interesting how one phone call can make your day better! </t>
  </si>
  <si>
    <t xml:space="preserve">Feeling mmm mmm good!!  Vibrant &amp;amp; vivacious!! God is incredible!! </t>
  </si>
  <si>
    <t>@MizzWorthy Yay!  x</t>
  </si>
  <si>
    <t xml:space="preserve">@okse I've only just got over how disturbed that made me feel.  Thanks! </t>
  </si>
  <si>
    <t xml:space="preserve">yeahiiiiiii </t>
  </si>
  <si>
    <t xml:space="preserve">I woke up before 12!!! And it's Tuesday! </t>
  </si>
  <si>
    <t xml:space="preserve">Good Morning.  </t>
  </si>
  <si>
    <t>I want to go home  happy now alyssa</t>
  </si>
  <si>
    <t xml:space="preserve">Aww that sucks, hope your day gets better </t>
  </si>
  <si>
    <t>Tune in tonight to ask1radio.com tonight 11pm eastern. Jacinta co-hosting The Psychic Norbert Show  Cool spiritual stuff!</t>
  </si>
  <si>
    <t xml:space="preserve">@madmain I take it back - I'm not getting old!! </t>
  </si>
  <si>
    <t>Glad March Madness is over...looking forward to Cubbies!  Busy day today...</t>
  </si>
  <si>
    <t>@cmille19 You're welcome, of course!  Just thought you might not know about the  @PoshCode bot.</t>
  </si>
  <si>
    <t>@zaneology Thx  I followed every Tweet of yours at SXSW - great fun!</t>
  </si>
  <si>
    <t xml:space="preserve">Loves talking to a person for 2 hours straight </t>
  </si>
  <si>
    <t>@TechCrunch Mike, you gotta see this!  Women are competing to be your date   http://bit.ly/lw4VQ</t>
  </si>
  <si>
    <t xml:space="preserve">@daNanner Threats are unnecessary. </t>
  </si>
  <si>
    <t xml:space="preserve">I used to hate mondays, now I hate the tuesday after a monday </t>
  </si>
  <si>
    <t xml:space="preserve">Stop looking around, happiness is right in front of u! </t>
  </si>
  <si>
    <t xml:space="preserve">@CTZinck Awesome, thanks so much! </t>
  </si>
  <si>
    <t xml:space="preserve">@Rockstar_Sid 8k now .. </t>
  </si>
  <si>
    <t xml:space="preserve">@mensoh show us the presentation, curious for the results of Prezi </t>
  </si>
  <si>
    <t xml:space="preserve">@BOOGIELUVSONGZ I'm hoping they will have it up on the website tomorrow </t>
  </si>
  <si>
    <t xml:space="preserve">@Hennartonline Three days of ne tweets &amp;amp; the first face I see is yours   Now it feels like home -  :-D ))))) </t>
  </si>
  <si>
    <t xml:space="preserve">@ponder actually your right, I'm going deaf must turn up tv. Rte twitter says 25c </t>
  </si>
  <si>
    <t xml:space="preserve">Here goes another day of banking software development. </t>
  </si>
  <si>
    <t xml:space="preserve">eating cupcakes </t>
  </si>
  <si>
    <t xml:space="preserve">sitting doing nothing its great  </t>
  </si>
  <si>
    <t xml:space="preserve">@Mell49 Wow, what a big family! How big they are already! I feel old now. </t>
  </si>
  <si>
    <t>@tampasmile You must be sooo excited with your shows getting so close.  I am getting there too, love the before feeling. ))</t>
  </si>
  <si>
    <t xml:space="preserve">Ha. Just scored the dyslexically topical http://duo.lc domain </t>
  </si>
  <si>
    <t xml:space="preserve">Has Big Plans But Little Money, Feeling Productive Today </t>
  </si>
  <si>
    <t>Take the Virtual Drivers Test  Distractions Included: http://www.facebook.com/ext/share.php?sid=70349213420&amp;amp;h=-Pjbf&amp;amp;u=Muj8P</t>
  </si>
  <si>
    <t xml:space="preserve">@jellystar nice! Glad u diggin' </t>
  </si>
  <si>
    <t xml:space="preserve">Dr Who convention in Belfast in May? @Scarboy and @Garf87 will be attending </t>
  </si>
  <si>
    <t xml:space="preserve">working on water meter database.  The things I keep track of </t>
  </si>
  <si>
    <t xml:space="preserve">good morning! Is the fail whale ok now? </t>
  </si>
  <si>
    <t>going to sit with my gutar and wirte a song   some thing to do   cant wait till tomorrow going to hadston      cya x</t>
  </si>
  <si>
    <t xml:space="preserve">@jimmyfallon heheheee thanks for the laugh... hmmm pretty good that it took you less than a minute of staring to know it was a woman </t>
  </si>
  <si>
    <t xml:space="preserve">responding to a 24 page bid and listening to @viennateng's new album.  </t>
  </si>
  <si>
    <t xml:space="preserve">@Keris is there a difference? </t>
  </si>
  <si>
    <t xml:space="preserve">@cleddy89 welcome to twitter! I was just telling someone how you needed to get one. And thank you very much </t>
  </si>
  <si>
    <t xml:space="preserve">Me... I love to write about Green stuff, pop culture (films TV books music) and politics. And if I'm feeling whimsy.. Beauty &amp;amp; fashion. </t>
  </si>
  <si>
    <t xml:space="preserve">@MarkBerry555 is it just the furnature in the living &amp;amp; dining rooms? I can remember where everything goes and I've only been there twice </t>
  </si>
  <si>
    <t xml:space="preserve">@stefsull Darn, I wish I could alter the order. Thanks for replying </t>
  </si>
  <si>
    <t>@ryankuder  a little logic plus a little feminine intuition.   #twittertourney</t>
  </si>
  <si>
    <t xml:space="preserve">@Beangirl also good to hear that Pupa is home and well </t>
  </si>
  <si>
    <t xml:space="preserve">@kkfla737: I've DM'd you my email address. I'm in New England &amp;amp; haven't lived in Tampa since 1980, so I'm just an ex-pat Fannie. </t>
  </si>
  <si>
    <t xml:space="preserve">Working all day... Bar this morning, dining tonight. Come see me </t>
  </si>
  <si>
    <t>more phone calls from my boss this morning.  tax ride off lol</t>
  </si>
  <si>
    <t xml:space="preserve">.. is checking out twitter.. so far so.. ok... for now.. </t>
  </si>
  <si>
    <t>Early lunch today  http://twitpic.com/2yjgl</t>
  </si>
  <si>
    <t xml:space="preserve">@hiohmegan New shop?? </t>
  </si>
  <si>
    <t>is freelancing  Well, not technically yet since i haven't been given any assignments... but i'm getting close! ;p</t>
  </si>
  <si>
    <t>Melissa-We just finished the Social Studies portion. That was the last part of the iLEAP test. THANK GOD!!!!!!      No more till 6th gr.</t>
  </si>
  <si>
    <t xml:space="preserve">We'll be at Freebutt, Brighton Wednesday 8th April, at 8pm. Early we know, but then we can party afterwards </t>
  </si>
  <si>
    <t xml:space="preserve">WOMANIZERWOMANIZERWOMANIZER... franz's cover is amazingggggggggggg - so much better than britney aha </t>
  </si>
  <si>
    <t xml:space="preserve">Jujitsu tonight. Possibly more blood on the mats. Just not mine this time </t>
  </si>
  <si>
    <t xml:space="preserve">Wishing you all a Healthy and Happy Passover. Take some time to rest, You deserve it! Just make sure to come back with a vengeance </t>
  </si>
  <si>
    <t xml:space="preserve">just got home..eating a soup xD yeeeaaa i like chineese food </t>
  </si>
  <si>
    <t>@4everBrandy That's too cute. Sounds like how I would talk to my mama  She will get a hang of it!</t>
  </si>
  <si>
    <t xml:space="preserve">@ShannonHerod Duct tape might help (and no bruising)  </t>
  </si>
  <si>
    <t xml:space="preserve">Is listening to Bullet, and feeling lonely, oh how emo. </t>
  </si>
  <si>
    <t xml:space="preserve">OooOoooOoooO Melissa looks like shit today </t>
  </si>
  <si>
    <t xml:space="preserve">work work working but i love my new background </t>
  </si>
  <si>
    <t>@janshimano Agreed  How are you?</t>
  </si>
  <si>
    <t xml:space="preserve">busy day! getting hit with production for commercials left n right but busy is good!! </t>
  </si>
  <si>
    <t xml:space="preserve">Been for a v productive meeting at Amika and heading to wholefoods for buffet bar! </t>
  </si>
  <si>
    <t xml:space="preserve">@peterd nope i dont know chesney. not yet </t>
  </si>
  <si>
    <t xml:space="preserve">I clocked out early! </t>
  </si>
  <si>
    <t xml:space="preserve">@suziperry here's a question - can I be in your entourage/posse/hangers on for donnington motogp?? Please. I'll be good </t>
  </si>
  <si>
    <t xml:space="preserve">@Mattdavelewis Raiders of the Lost Ark is totally awesome! </t>
  </si>
  <si>
    <t xml:space="preserve">@Tit0_Rachel rachel! </t>
  </si>
  <si>
    <t>@DavidWCrozier I wish I was where you are  It's wet and cold here!</t>
  </si>
  <si>
    <t xml:space="preserve">@FreyaLynn stupid phone! It's about zune covers and designs  New ones are out for spring </t>
  </si>
  <si>
    <t>@djknucklehead, Come to Belfast, plz?  x</t>
  </si>
  <si>
    <t xml:space="preserve">@shortword did ya hear the good news about @bkenny, knew he wouldnt need those L plates for long </t>
  </si>
  <si>
    <t xml:space="preserve">working hard on what we do best </t>
  </si>
  <si>
    <t xml:space="preserve">Can't wait to eat at Kosmos for lunch today! Love me a classy Greek salad. </t>
  </si>
  <si>
    <t xml:space="preserve">Getting SO excited about STS-125 (Shuttle Atlantis) upcoming launch! Have anticipated this mission for years now. </t>
  </si>
  <si>
    <t xml:space="preserve">I like french fries. </t>
  </si>
  <si>
    <t>@MiaAnita even if it leads nowhere!  love adele</t>
  </si>
  <si>
    <t>@Cynyma Just dropping by for a twitter hello!  Talk to you later!</t>
  </si>
  <si>
    <t xml:space="preserve">@gonzostar Good luck!! </t>
  </si>
  <si>
    <t xml:space="preserve">@thensusansaid yayayayay! She's so fun </t>
  </si>
  <si>
    <t xml:space="preserve">On my way to eat breakfast, and to school. See you all whenever. </t>
  </si>
  <si>
    <t xml:space="preserve">Just designed the slickest menu buttons.. I really mean slick </t>
  </si>
  <si>
    <t xml:space="preserve">@leewaters which meant I had to google the VT news that the legislature overturned the gov's veto and now marriage is legal in VT </t>
  </si>
  <si>
    <t xml:space="preserve">@soniyazkhan yay!!! now get on it </t>
  </si>
  <si>
    <t xml:space="preserve">Mmm fresh lemonade </t>
  </si>
  <si>
    <t>good morning.    its such  a nice day today.  taking mango to the park</t>
  </si>
  <si>
    <t xml:space="preserve">@paperstainer thanks kuya Efren </t>
  </si>
  <si>
    <t xml:space="preserve">@skweeds Thanks! </t>
  </si>
  <si>
    <t xml:space="preserve">@twbostick I bet you did an awesome job, too. </t>
  </si>
  <si>
    <t xml:space="preserve">looking forward to leaving work </t>
  </si>
  <si>
    <t>@selenagomez  o yeah i almost forgot thanks for the reminder  cant wait!</t>
  </si>
  <si>
    <t xml:space="preserve">So, back at home. Now i can relax a few minutes and than i'll be cooking </t>
  </si>
  <si>
    <t xml:space="preserve">ok, house clean, now for cleaning up me then off to the grocery store, then back to finish up some projects </t>
  </si>
  <si>
    <t xml:space="preserve">@selenagomez because you're a great person! and you have so much talents, that I really look up to. And most of all, you're my angel!  </t>
  </si>
  <si>
    <t xml:space="preserve">Wow, what an evening, lifecycle, lift, swim, walk for 2 hours around Kabuki-ku and then saphora martini at NY Club </t>
  </si>
  <si>
    <t xml:space="preserve">@jdsamson were they shouting &amp;quot;david&amp;quot;...or &amp;quot;le david&amp;quot;? </t>
  </si>
  <si>
    <t xml:space="preserve">listening to junkie XL, he's awesome cause he does all his mix on macs </t>
  </si>
  <si>
    <t>@harzer01 Yes, it's amazing! I'd be really stressed right now, if the sun didn't calm me down so immensely  Oh, and: almonds for the win!</t>
  </si>
  <si>
    <t xml:space="preserve">hmmmmm...good mood, cold, can't wait to play some volleyball later </t>
  </si>
  <si>
    <t>going shopping like a girl is supposed to  and coffee wit friends..</t>
  </si>
  <si>
    <t>I think i want a blackberry type phone  pronto</t>
  </si>
  <si>
    <t xml:space="preserve">Think I'll go outside, do some meditation and yoga before lunch. Whee! Wishing everyone a wonderful evening! Huge hugs and much love! xox </t>
  </si>
  <si>
    <t xml:space="preserve">New contacts </t>
  </si>
  <si>
    <t xml:space="preserve">@jennabeans24 a heart that broke into two pieces with a quote from  Twilight. I have the other half </t>
  </si>
  <si>
    <t xml:space="preserve">really hopes Mer wears her engagement ring </t>
  </si>
  <si>
    <t>@jimmyfranco pineapple express was fantastic!!!! pure class, just the funniest thing i've seen in ages, you rock  x</t>
  </si>
  <si>
    <t>this might not qualify as a diet  http://bit.ly/ysXeM</t>
  </si>
  <si>
    <t xml:space="preserve">WOW.... it a really nice day!  Great weather! </t>
  </si>
  <si>
    <t xml:space="preserve">is a couch potato. </t>
  </si>
  <si>
    <t xml:space="preserve">IN: Re-learning command lines... </t>
  </si>
  <si>
    <t xml:space="preserve">lets hope the sun stays out for tomorrow </t>
  </si>
  <si>
    <t xml:space="preserve">Ratatatatatatatatat i can hardly sit still in class, so excited </t>
  </si>
  <si>
    <t xml:space="preserve">going to NYC to promote and take care of some business today then show tomorrow in Queens </t>
  </si>
  <si>
    <t xml:space="preserve">back in after a busy day. </t>
  </si>
  <si>
    <t xml:space="preserve">@JL_Pagano More people to spread accountability on I suppose... </t>
  </si>
  <si>
    <t xml:space="preserve">will always dance to the beat of her own drum...nobody elses </t>
  </si>
  <si>
    <t xml:space="preserve">Off to go eat and watch people cook.  Also returning my not-so-broken phone...glad to have one where the end button works again.  </t>
  </si>
  <si>
    <t xml:space="preserve">@djshares.... This Friday till Monday.. </t>
  </si>
  <si>
    <t xml:space="preserve">is on holiday tomorrow for a month. Cape Town, Russia, Germany, and the farm. FAAAAAAAAAAAAAAAAAAAAAAAAAAAAKKK! excited </t>
  </si>
  <si>
    <t xml:space="preserve">@DjRioBlackwood definitely agree! Clothing line? Keep a model posted </t>
  </si>
  <si>
    <t>To clarify earlier tweet :: You can hear @jonestony on KERA's Think tomorrow - not me  http://bit.ly/9HepT</t>
  </si>
  <si>
    <t>the pictures are taken, now I just want to get back to school and try it out!  oh karo, what would I do with out you?</t>
  </si>
  <si>
    <t xml:space="preserve">@Sevryll  Thanks Jen! </t>
  </si>
  <si>
    <t xml:space="preserve">@hewball Looks like Drobo's website is getting a hammering. Would be interesting to see if the DroboPro works with ESXi! </t>
  </si>
  <si>
    <t>@whats_haapanen always interesting what you are up to  where is your beautiful profile pic, huh??</t>
  </si>
  <si>
    <t xml:space="preserve">@Teme that is good to hear my friend. Tell me more about finishing your project </t>
  </si>
  <si>
    <t xml:space="preserve">Willkommen, werte Neufollower(innen). A special one goes out to @moeffju  </t>
  </si>
  <si>
    <t xml:space="preserve">just woke up. last night i figured out it was just a break. so feeling better. gettin him back soooooooooooon I HOPE! </t>
  </si>
  <si>
    <t xml:space="preserve">Has bought my Twilight DVD today!! </t>
  </si>
  <si>
    <t>awww.  this is soo cute.  http://tinyurl.com/8659aq</t>
  </si>
  <si>
    <t xml:space="preserve">@beemouse Or that person has an infant. </t>
  </si>
  <si>
    <t>@scheuguy Glad to see that strongly tagging and titling things worked well for the Google Alerts  #SM4SCNYC</t>
  </si>
  <si>
    <t xml:space="preserve">AWww. Dominic Purcells deleted his Twitter. Awww. He was interesting. </t>
  </si>
  <si>
    <t xml:space="preserve">in a good mood this morning  herro ! </t>
  </si>
  <si>
    <t>@jimmycarr Another accolade to put down on the old CV  Bet no-one else has done that!</t>
  </si>
  <si>
    <t>Vodafone to allow UK N97 users to get incoming Tweets: http://digg.com/d1o9rs   Yippeee</t>
  </si>
  <si>
    <t>@Arcania Mornin' Arcania  How's the blog coming along? (Mental note: Stop by and look at it, you goof!)</t>
  </si>
  <si>
    <t xml:space="preserve">@jimmyfallon twitipic? just kidding, don't need u turning into photog </t>
  </si>
  <si>
    <t xml:space="preserve">Its so awesome to see what people are really doing out there! </t>
  </si>
  <si>
    <t xml:space="preserve">Yeah! First scene over.. on to the next.. back in hair and makeup.. it is sooo hot her in Antigua </t>
  </si>
  <si>
    <t xml:space="preserve">@heather_black I right here. </t>
  </si>
  <si>
    <t>http://twitpic.com/2yjoj - Easter eggs hanging  on Nowy ?wiat near the DeGolle circle- iphone twitting!</t>
  </si>
  <si>
    <t xml:space="preserve">That's why I love ya jimmy </t>
  </si>
  <si>
    <t xml:space="preserve">@firedancertat for serious &amp;amp; it's very cool - no doubt </t>
  </si>
  <si>
    <t xml:space="preserve">iamdiddy i agree with u, every body needs to enjoy wat god has given around us...  </t>
  </si>
  <si>
    <t xml:space="preserve">pleeeease! </t>
  </si>
  <si>
    <t xml:space="preserve">@9er  LOL! We posted the link at the same time. Still such a cutie. </t>
  </si>
  <si>
    <t xml:space="preserve">@ldylzycrzy plus yay you have $ left over </t>
  </si>
  <si>
    <t>I feel well  I listened to my instincts and had a lovely evening at home, even cooked dinner . A very North Star week</t>
  </si>
  <si>
    <t xml:space="preserve">@kristenstewart9 Hi Kristen. Looking forward to seeing New Moon. Just wanted to extend my support to u guys </t>
  </si>
  <si>
    <t xml:space="preserve">@danamlewis Your cynicism won't stop me from enjoying A-Day. I have full faith one day I'll rub off on you </t>
  </si>
  <si>
    <t>@dark_precursor I commented on it! I already knew you were pretentious.  But you're not always. Yer reasonably down-to-earth about it.</t>
  </si>
  <si>
    <t xml:space="preserve">just getting back from the stamping party with Amanda.  Had a great girl's time!  </t>
  </si>
  <si>
    <t>watching rhys darby on the tv. hes soooo fucking funny  and kinda cute in a nerdish way</t>
  </si>
  <si>
    <t>I'm thinking of you.  http://tinyurl.com/d7yheq</t>
  </si>
  <si>
    <t xml:space="preserve">I am loving this guitar.  Must go to sleep now.  My wife is being so supportive.  More recording to happen tomorrow </t>
  </si>
  <si>
    <t xml:space="preserve">just got my bangs cut </t>
  </si>
  <si>
    <t>;the show/party was amazing. Got to see old friends  bed. Work in the morning.</t>
  </si>
  <si>
    <t xml:space="preserve">@edeckers Woohoo!  TY for showing some sexy, sweet redhead love!!  I appreciate it, darlin'!  </t>
  </si>
  <si>
    <t xml:space="preserve">Jasmine Tea, New iPod, Girls Next Door, Anchorman, dinner in the oven, clean teeth, puppy asleep next to me, the weekend. Oh so good! </t>
  </si>
  <si>
    <t xml:space="preserve">@DianaKhalil you're most welcome </t>
  </si>
  <si>
    <t>I'm reading City of Bones too! It's great! Another love triangle...Clary, Simon &amp;amp; Jace!  Competition for Twilight?</t>
  </si>
  <si>
    <t xml:space="preserve">@nick_carter hahaha you're playing WoW! that's awesome Nick! how you liking the new patch? </t>
  </si>
  <si>
    <t xml:space="preserve">@asouers enjoy!  twitter a compelling photo of the avon corps  </t>
  </si>
  <si>
    <t>got to go.. goodnight everyone! have a nice weekend  xoxo</t>
  </si>
  <si>
    <t xml:space="preserve">@FearlessHearts Love the pic </t>
  </si>
  <si>
    <t>http://twitpic.com/3i2nc - I LOVE this show!!!  ... and every project this guy touches!! -&amp;gt; @Jason_Segel</t>
  </si>
  <si>
    <t xml:space="preserve">Completely drained ////////// Had a lot of fun with Inge todayyy </t>
  </si>
  <si>
    <t xml:space="preserve">Probably had too much fun at the carnival.. Oh wait.. Not possible!! </t>
  </si>
  <si>
    <t xml:space="preserve">@kelliefredin oh that's scary. was liam not free?! </t>
  </si>
  <si>
    <t>@nevafeva @Rain_Delay THERE IS a pic of us together for @StephStricklen!  http://twitpic.com/377kr #pdxmeetup</t>
  </si>
  <si>
    <t>OMGOMGOMG follow @nkotb!  I was a fan of Danny Wood back in the oledays.. ::le sigh:: lol</t>
  </si>
  <si>
    <t>who wants to take me to chain may 2nd to see amber pacific, houston calls, and just surrender?  ha, not gonna happen, but one can dream.</t>
  </si>
  <si>
    <t xml:space="preserve">Is spending the nite at the boyfriends </t>
  </si>
  <si>
    <t xml:space="preserve">@PumpsAndGloss No, I'm on the committee, and secured 3 of our tweeple panelists. </t>
  </si>
  <si>
    <t xml:space="preserve">Just came back from shopping and running errands.Girls will be in bed soon.  Then will watch a dvd. Got 5 for $5, so lots to pick from </t>
  </si>
  <si>
    <t xml:space="preserve">http://twitpic.com/3i2ne - I love you Crystal (Tamponz) IT MADE MY DAY HAPPY </t>
  </si>
  <si>
    <t xml:space="preserve">Is missing New York but loving Puerto RIco </t>
  </si>
  <si>
    <t xml:space="preserve">Geez I sound blonde... </t>
  </si>
  <si>
    <t xml:space="preserve">@cynthiamartyn knowing our govt - a put my money on an absolute 'yes' </t>
  </si>
  <si>
    <t>@nanere you  LOL</t>
  </si>
  <si>
    <t>good night Twitters! tired  LOVE YOU MITCHEL!</t>
  </si>
  <si>
    <t>@morganxx vamp! nice picture  hows web09 going?</t>
  </si>
  <si>
    <t xml:space="preserve">@heroeswench @SuperTim  Yay!  LOTR next Saturday...I'm there </t>
  </si>
  <si>
    <t xml:space="preserve">@IAmCastiel Get some rest </t>
  </si>
  <si>
    <t xml:space="preserve">@paterickschmede I hope so! Im inspired right now so we shall see </t>
  </si>
  <si>
    <t xml:space="preserve">@PureCognition thank you for the followfriday!!!  checking out the recommendations now </t>
  </si>
  <si>
    <t xml:space="preserve">my honey is finally back home </t>
  </si>
  <si>
    <t>came back from seeing 17 againn,, was gooddd  &amp;lt;3</t>
  </si>
  <si>
    <t xml:space="preserve">@awelfle Please don't tell me I'm Neelix! I don't think I could live with myself then. </t>
  </si>
  <si>
    <t>@Jasonb324 who do you guys play in the FA cup next?  Talk, on and off the pitch.. do not matter.. what matters, is results.. we have them.</t>
  </si>
  <si>
    <t xml:space="preserve">To think I have wasted my fingers chattin on myspace lol glad I decided to check uot this twitter. Very entertaining </t>
  </si>
  <si>
    <t xml:space="preserve">@superhootie Maybe... just maybe! </t>
  </si>
  <si>
    <t xml:space="preserve">@Miss_Kookie I'ma compete with you to see who can have the most fun this weekend.. </t>
  </si>
  <si>
    <t>Long Day. Gonna go lay down and listen to JB, Miley, Demi, Honor Society, &amp;amp; School Boy Humor. Then going sleep  Goodnight America &amp;lt;33</t>
  </si>
  <si>
    <t xml:space="preserve">@WindPillow i think hes my favourite </t>
  </si>
  <si>
    <t xml:space="preserve">i am at the joint! wild lights is okay. the killers need to come now! haha. someone come find us &amp;amp; say hi </t>
  </si>
  <si>
    <t xml:space="preserve">@nick_carter pleeeease! </t>
  </si>
  <si>
    <t xml:space="preserve">I know I'm silly, but I am still just tickled pink about my new faucet. http://twitpic.com/3e00l Coolest thing ever  </t>
  </si>
  <si>
    <t xml:space="preserve">Cheese, chicken, yummy... ah hell I'm just gonna eat the enchilada! I think. Ugh I shouldn't, but... I will! </t>
  </si>
  <si>
    <t xml:space="preserve">@bearheadedgirl I don't want to get greedy.  </t>
  </si>
  <si>
    <t xml:space="preserve">@iamdiddy arent his creations Beautiful!! Apriciate is mostdef wut we all need to do more offten- tomrrow may be to late.  </t>
  </si>
  <si>
    <t xml:space="preserve">DJ NAK in the mix! I feel like dancing </t>
  </si>
  <si>
    <t xml:space="preserve">Thinks shea bbq's will always make me happy </t>
  </si>
  <si>
    <t xml:space="preserve">OK, I am going to get my breakfast + lunch now. Going to catch up with all of you (interesting, fun and interactive people) soon. </t>
  </si>
  <si>
    <t xml:space="preserve">@SamuelSemchuck dude, I would be all about it. </t>
  </si>
  <si>
    <t xml:space="preserve">@MissBridge you should miss the A...bring your new found celebrity back...we're sitting at the bar bored as hell...lol. </t>
  </si>
  <si>
    <t xml:space="preserve">@Stelartron Ah! I see my antler head jib is catching to be ons! Yays for me! </t>
  </si>
  <si>
    <t xml:space="preserve">@missvina i want to see wolverine too!!! </t>
  </si>
  <si>
    <t xml:space="preserve">hey u theyre, i see u over theyre, i see u everywhere </t>
  </si>
  <si>
    <t xml:space="preserve">TGIF. Hope everyone has a good weekend. I know I will </t>
  </si>
  <si>
    <t xml:space="preserve">#FollowFriday Get a load of this guy! @TerenceSmelser &amp;lt;--- Not afraid to speak his mind. #MayBlowYOURMind #PlaysWithGunsAndBIGTrucks </t>
  </si>
  <si>
    <t xml:space="preserve">@cartergilson it's not so bad. Just kinda throbby. </t>
  </si>
  <si>
    <t xml:space="preserve">Watching my cousin Louie perform. It's a family affair </t>
  </si>
  <si>
    <t xml:space="preserve">@storylet yes, it is (can't leave twitter to watch tv haha) too much noise! maybe you're right, i'll think about disconnect them.  again </t>
  </si>
  <si>
    <t xml:space="preserve">@AlbertoPaez you love meeeeeee! Y no soy grosera, I'm beautiful </t>
  </si>
  <si>
    <t xml:space="preserve">@arielk oohhh passion fruit always leads to late night fun. it looks Deeelicious, hopefully it turns out that way for you </t>
  </si>
  <si>
    <t xml:space="preserve">Fabulous 1st date! Good food, great conversation, &amp;amp; great to be treated properly &amp;amp; appreciated. 2nd date next weekend... read &amp;amp; sleep now </t>
  </si>
  <si>
    <t xml:space="preserve">Excited! Tomorrow I get to make one of these http://bit.ly/ckadX at @reuseum's workshop. My work has buckets of AA batteries I could use </t>
  </si>
  <si>
    <t xml:space="preserve">@craigsbeardwax LOL, Megadeth, </t>
  </si>
  <si>
    <t>@shantipriya aww! well i know you'll let me know when it comes out.  *KICKED*</t>
  </si>
  <si>
    <t xml:space="preserve">VACATION!! Track meet at Bowdoin tomorrow then HOME! </t>
  </si>
  <si>
    <t xml:space="preserve">Ahhhhhh, the weekend - </t>
  </si>
  <si>
    <t xml:space="preserve">@crossroadchiro Have a great weekend - holistic medicine is much needed today. Thanks for providing the care &amp;amp; for the follow </t>
  </si>
  <si>
    <t xml:space="preserve">Watching a movie with mom and dad </t>
  </si>
  <si>
    <t xml:space="preserve">Heading out! ! ! Loving these SUNNY days! ! ! ! </t>
  </si>
  <si>
    <t xml:space="preserve">Realized that I should be enjoying these days of summer with nothing to do and only the sunshine to enjoy </t>
  </si>
  <si>
    <t>wishes, one of an upcoming beautiful days, for me and the zorels, asma, mj and yan to watch movie together  and seludup masuk pringles!LOL</t>
  </si>
  <si>
    <t xml:space="preserve">just got homeee. </t>
  </si>
  <si>
    <t xml:space="preserve">Spent my Friday night cleaning.. and I'm perfectly fine with that. </t>
  </si>
  <si>
    <t>i got a new dress today  i need money so badly. does anyone need to buy a kidney or something? ill give you a twitter discount.. eww sry</t>
  </si>
  <si>
    <t xml:space="preserve">@AMusings That's very true. Ladies often refer to me as Human Spanish Fly. </t>
  </si>
  <si>
    <t xml:space="preserve">@augustmiller sure looks like you </t>
  </si>
  <si>
    <t xml:space="preserve">tweeting via fairfield ct </t>
  </si>
  <si>
    <t xml:space="preserve">Are you &amp;quot;twittering&amp;quot; @ Roxanne?? </t>
  </si>
  <si>
    <t>@lisuhh hoee! follllow me  ive only got 2 folllowers and thats quit embarasssing</t>
  </si>
  <si>
    <t>@aplusk heyy i just saw you on E!news for your twitter!!! haa  congrats</t>
  </si>
  <si>
    <t xml:space="preserve">@woahryan cry about it. Baby. </t>
  </si>
  <si>
    <t xml:space="preserve">at katelyn's we're going to kings' dominion tomorrow!!! </t>
  </si>
  <si>
    <t xml:space="preserve">This new house freakin rocksssss </t>
  </si>
  <si>
    <t xml:space="preserve">@His_Dreamgirl Got it! </t>
  </si>
  <si>
    <t xml:space="preserve">I just got home and getting ready to feed my new babay boy </t>
  </si>
  <si>
    <t xml:space="preserve">@DonRoberts @chantelleaustin @LorenaHeletea thanks </t>
  </si>
  <si>
    <t>Ok decided to look up   http://en.wikipedia.org/wiki/Brown_sugar</t>
  </si>
  <si>
    <t xml:space="preserve">Beach was awesome. Went to a street corner, sang the national anthem and got a standing ovation cause they were already standing.. </t>
  </si>
  <si>
    <t xml:space="preserve">You guys should tell your friends to follow me! I'll follow them back &amp;lt;3 Spread the love! I'm tryin to get to 200 </t>
  </si>
  <si>
    <t xml:space="preserve">Hanging out at my parents house with @aliciadunaway, Jen, Scott, The kids, and mom and dad </t>
  </si>
  <si>
    <t xml:space="preserve">http://twitpic.com/3i2yl - JP's 1st time up the eastside of trans..good job! </t>
  </si>
  <si>
    <t>@Saoirse_ 4hours boom boom  http://www.4hoursmusic.com</t>
  </si>
  <si>
    <t xml:space="preserve">New to this so im trying to learn how this works </t>
  </si>
  <si>
    <t xml:space="preserve">Texting my love, Rosa </t>
  </si>
  <si>
    <t xml:space="preserve">@bbtops Hope you brought some mhc trademarked earplugs!  Hope you have lots of good family times...or at least stay family! </t>
  </si>
  <si>
    <t xml:space="preserve">is watching Gossip Girl Season 2 </t>
  </si>
  <si>
    <t xml:space="preserve">@kend_ohh  sounds good  me and jess made a video of the Hoedown Throwdown </t>
  </si>
  <si>
    <t>there.. uploaded a new profile pic.. showing everybody i'm real and so is my family  *lol*</t>
  </si>
  <si>
    <t xml:space="preserve">@TheLadySmoke is my 100th follower! Thanks everyone for putting me in triple digits </t>
  </si>
  <si>
    <t xml:space="preserve">Thanks for letting me know.  I was waiting for a phone call </t>
  </si>
  <si>
    <t>If only I was standing in the crowd right now!!!! Atleast im going to be on the Tiï¿½sto concert in Norway 02.May  #ASOT400</t>
  </si>
  <si>
    <t xml:space="preserve">@blakejarrell chicago again? i'm sad that i'm missing out. you were amazzzziinggg the last time you were there </t>
  </si>
  <si>
    <t>going to sleep. watching louie run in the morning. then party with my other half.  i love the weekends</t>
  </si>
  <si>
    <t>Eatin Cold Stone.  delicious.</t>
  </si>
  <si>
    <t xml:space="preserve">@RobboSydney no darling you have no idea! just don't hold this against us </t>
  </si>
  <si>
    <t xml:space="preserve">@FranMagbual Ooooh, Fran, congratulations! The iPhone was my 1st smartphone too. How many apps are you up to? </t>
  </si>
  <si>
    <t xml:space="preserve">@3keseys Just one more way to talk online  </t>
  </si>
  <si>
    <t>http://twitpic.com/3i2zc - today i posted this belnd to my metroflog  she's perfect i Loveee cyrus!!</t>
  </si>
  <si>
    <t xml:space="preserve">I think my picture is better than neutronman's!  </t>
  </si>
  <si>
    <t xml:space="preserve">@mickgregory Sweet~thx </t>
  </si>
  <si>
    <t xml:space="preserve">record store day.... TODAY </t>
  </si>
  <si>
    <t>woo who is going out tonight?!?! I AM  ~</t>
  </si>
  <si>
    <t xml:space="preserve">@simplykaty totally glad, friend </t>
  </si>
  <si>
    <t xml:space="preserve">had a very nice dream last night. </t>
  </si>
  <si>
    <t xml:space="preserve">@Ruth_Z You're welcome... </t>
  </si>
  <si>
    <t>@tomhadley I will do! Come out for a conference or some such, tack extra days vacation on  .</t>
  </si>
  <si>
    <t xml:space="preserve">@sidneymohede u can suggest to follow other people on fridays... it's called follow friday... </t>
  </si>
  <si>
    <t xml:space="preserve">its true its true.. wala ngang hangover </t>
  </si>
  <si>
    <t>@nick_carter those are the cutest pics  you are truely the best &amp;lt;3</t>
  </si>
  <si>
    <t xml:space="preserve">Ok, bored myself to sleep! and now I shall doze! need more peeps! Send folk my way </t>
  </si>
  <si>
    <t xml:space="preserve">Taking Ms Belle for a walk along the river </t>
  </si>
  <si>
    <t xml:space="preserve">@justrockwithmee heheh... well i like that u are happy </t>
  </si>
  <si>
    <t xml:space="preserve">@seanbiggerstaff it is good when music or vidoes are available a few hour earlier but everyone i follow on here is awake when i'm asleep  </t>
  </si>
  <si>
    <t xml:space="preserve">@kimberlykeith Thx Kimberly - I will try to remain transparent </t>
  </si>
  <si>
    <t xml:space="preserve">Can't leave Florida without getting a parking ticket! It's going on my wall! </t>
  </si>
  <si>
    <t>@ScottBravell Thanks so much for that Magical Creation Box info. It really is amazing that you kept it all these years.  #LOA</t>
  </si>
  <si>
    <t xml:space="preserve">I am tired but still out after a double shift  wow! I keep getting free drinks here at yee old XR! </t>
  </si>
  <si>
    <t>@MamaChockley Thanks for sharing that blog link   I sure do like the things that us white people like ... http://tinyurl.com/69rxkw</t>
  </si>
  <si>
    <t xml:space="preserve">True blood equals amazing... </t>
  </si>
  <si>
    <t xml:space="preserve">@rkgarcia yes, svg I only understand english </t>
  </si>
  <si>
    <t>@rleseberg Thanks for the #followfriday love  You're too cool!</t>
  </si>
  <si>
    <t xml:space="preserve">Confession: I'm not going to the game tomorrow. Hanging out with my mom here while the guys go. She's just tagging along to see me </t>
  </si>
  <si>
    <t xml:space="preserve">@TheSpencerSmith http://twitpic.com/3cfwi - </t>
  </si>
  <si>
    <t xml:space="preserve">Time to shop bunch of accesorries for my new ride. </t>
  </si>
  <si>
    <t xml:space="preserve">About to watch House - sleepover with Lou </t>
  </si>
  <si>
    <t>@selenagomez Hello Selana  i'm peruvian =D ... you are the best! xD my mail is john_28_94@hotmail.com</t>
  </si>
  <si>
    <t xml:space="preserve">Trying out this ping thing...is it working? MADDIE TONIGHT! </t>
  </si>
  <si>
    <t>@ludajuice i like luda's twitter status   loved the concerrttt</t>
  </si>
  <si>
    <t>in... SCOTLAND  twitters may be sparse for a while, but i intend to do my best!!</t>
  </si>
  <si>
    <t xml:space="preserve">@binhog737 It'll be bad in about 24 hours... just sayin...  </t>
  </si>
  <si>
    <t xml:space="preserve">Let's twitter selectively! </t>
  </si>
  <si>
    <t>@iamdiddy Dude I saw the Shot this morning-in Taiwan. Thanks for raising awareness.   Diddy live &amp;gt; http://bit.ly/BeN2t</t>
  </si>
  <si>
    <t xml:space="preserve">@Mr_Sands Awesome!! I've been waiting for something new from her for so long! </t>
  </si>
  <si>
    <t xml:space="preserve">@RobPattinson_ I wanted 2 say that I think you are taking this new fame extremely well  U are also definitley cute </t>
  </si>
  <si>
    <t>@Sims_Galore - ohh a forum it's cool  although i don't like forums to much. have you got MSN?</t>
  </si>
  <si>
    <t xml:space="preserve">@Kevin_AnR_Shine </t>
  </si>
  <si>
    <t xml:space="preserve">ended up being online forever. the sun is gone, urgh. have SFIV event I have to help out. kind a drag but ok - cuz I get to see someone! </t>
  </si>
  <si>
    <t xml:space="preserve">Ryan is going to portland </t>
  </si>
  <si>
    <t xml:space="preserve">@cupofwhat That's a club I've always wanted to join. </t>
  </si>
  <si>
    <t>&amp;quot;Checkmate&amp;quot; BMW pwns Audi - haha! via @ThomasHawk EPIC WIN by BMW!  http://ff.im/2c4GS</t>
  </si>
  <si>
    <t>@chelleysmiles start blowing bubbels? is it small ones or big ones..i lyk big bubbles..  4 some odd reason dat didnt sound rite 2 me. lol.</t>
  </si>
  <si>
    <t xml:space="preserve">trying to get the motivation up to do some yoga booty ballet! hahah </t>
  </si>
  <si>
    <t xml:space="preserve">is thanking God for this week!..year almost over!! </t>
  </si>
  <si>
    <t xml:space="preserve">@PeruvianConnect haha thank you! </t>
  </si>
  <si>
    <t xml:space="preserve">night!! &amp;lt;3 and hopefully tomorrow will be better </t>
  </si>
  <si>
    <t xml:space="preserve">ball hockey on sunday. WOOOO ! I &amp;lt;3 singing randomly.  </t>
  </si>
  <si>
    <t xml:space="preserve">@BisforBAILEY PEANUT BUTTER IS AMAZING YOU FREAK. hopefully we have eric all the time. i loved him.  i LOVED him. i sketched on his ass </t>
  </si>
  <si>
    <t xml:space="preserve">@trixie360 yep i unfollowed him </t>
  </si>
  <si>
    <t xml:space="preserve">@phdinparenting miracle pills sound like a great idea. </t>
  </si>
  <si>
    <t>I gots a beta fishy! His name is Jim Bob! Thankies Lauren.  &amp;lt;3&amp;lt;3&amp;lt;3&amp;lt;3&amp;lt;3</t>
  </si>
  <si>
    <t xml:space="preserve">@MarkKopf I wanted to eat my birthday M &amp;amp; M's!!  I always want to eat a lot after I work out!! </t>
  </si>
  <si>
    <t xml:space="preserve">@DawnRichard lmao!! My coworkers and I resight that line very frequently..that's our shit </t>
  </si>
  <si>
    <t xml:space="preserve">@zlataz: where are you twitting from? May be I should fill in while there's noone on the catwalk </t>
  </si>
  <si>
    <t xml:space="preserve">@OffTheHorse It is! </t>
  </si>
  <si>
    <t xml:space="preserve">Just arrived at my dinner. I'm smart. Told everyone it starts at 8 but it wasn't really till 8:30 so ppl aren't late </t>
  </si>
  <si>
    <t>@britneyspears I love your music... rock your night in LA girlll  wish I was there!!!</t>
  </si>
  <si>
    <t xml:space="preserve">@powerof3 http://www.mediafire.com/?3etvfm5tzow  Aaaaand that should be it. </t>
  </si>
  <si>
    <t>The city looks so pretty at night! &amp;lt;33 tonight was basically THE BEST! Seriously, whoa.  gotta do it again soon!</t>
  </si>
  <si>
    <t>@BClove Depends on when it is, I can ask.  I wanna see her live.</t>
  </si>
  <si>
    <t>@aplusk NKOTB rock!!!  Step by step, ooooh baaby!!! gonna get to you girl!! lol</t>
  </si>
  <si>
    <t>ohh how i'm rude... GOOD NIGHT TO EVERYBODY  have good dreams.</t>
  </si>
  <si>
    <t xml:space="preserve">@elhuiz  Those convos can be tough, but I  like the SB venue. </t>
  </si>
  <si>
    <t xml:space="preserve">Hanging out in #kmnr, waiting for my show.  Good times. </t>
  </si>
  <si>
    <t>@alexcashcash  because!</t>
  </si>
  <si>
    <t xml:space="preserve">@winebard I think multitasting is what you do.    But yes, I am multitasking.  Good night for Pacific Northwest sports.  </t>
  </si>
  <si>
    <t xml:space="preserve">@myhaloromance I must, they seem hella aweshum </t>
  </si>
  <si>
    <t xml:space="preserve">So in love... </t>
  </si>
  <si>
    <t xml:space="preserve">I'm extremely surprised there's like 1000 people at the High right now! The Terracota exhibit is amazing and the jazz is cool </t>
  </si>
  <si>
    <t xml:space="preserve">Must attempt to sleep maintain iPod silence. -not helping @jonnyreed if I make it over border I will send pretty postcard. </t>
  </si>
  <si>
    <t xml:space="preserve">has no possibly words to explain her excitement for the at&amp;amp;t plaza mavs watch party tomorrow night! </t>
  </si>
  <si>
    <t xml:space="preserve">@Shash yes.  Skype me </t>
  </si>
  <si>
    <t xml:space="preserve">@sexismoove awww thank u </t>
  </si>
  <si>
    <t>LEAVING THE EARLIEST IVE EVER LEFT!!! ON MY WAY TO PICK UP MY LIL HOMIE  IM LOVIN THIS WHOLE CARPOOL THING LOL</t>
  </si>
  <si>
    <t xml:space="preserve">@RyanSeacrest No, i'd totally love it </t>
  </si>
  <si>
    <t xml:space="preserve">@KimKardashian Sooo I just watched Disaster Movie ABSOLUTLY HILARIOUS!!!  Ur my idol </t>
  </si>
  <si>
    <t xml:space="preserve">@CityMommySLC I *heart* the boob tube </t>
  </si>
  <si>
    <t xml:space="preserve">@HippieHeather so do you think yours is carpal tunnel? also, hi, nice to see ya over here too. </t>
  </si>
  <si>
    <t xml:space="preserve">If you are on I 57 this weekend take Exit 10 to Charleston, MO-Dogwood Azalea Festival .....saturday and sunday </t>
  </si>
  <si>
    <t xml:space="preserve">@mattnico Having been a father in previous November's, I congratulate you! </t>
  </si>
  <si>
    <t>@yves_the_peeb you're fat already! its okay  LOL</t>
  </si>
  <si>
    <t>@simsnews i like forums a bit  Yes i do have MSN ;D</t>
  </si>
  <si>
    <t xml:space="preserve">nothing just listening to music </t>
  </si>
  <si>
    <t xml:space="preserve">@Design_Kate ahhh yeah, why not </t>
  </si>
  <si>
    <t xml:space="preserve">Just goofing around on the puter... </t>
  </si>
  <si>
    <t xml:space="preserve">@Allmarine oh it went great! Dick told us all about Ships to Reefs. Scuba Diver Girls are talking about how we can help him </t>
  </si>
  <si>
    <t xml:space="preserve">@swronline welcome! </t>
  </si>
  <si>
    <t xml:space="preserve">Finally home after a good time with my girls </t>
  </si>
  <si>
    <t xml:space="preserve">lets play four squareee </t>
  </si>
  <si>
    <t>i think that the idea of making more cupcake soaps at 11:40pm is probably insane....so i shall wait     i just love making them!</t>
  </si>
  <si>
    <t xml:space="preserve">I'm looking forward to this weekend.  No singing, just seeing friends, relaxing, doing a a spa weekend at St. Anne's in Grafton ON  </t>
  </si>
  <si>
    <t>Going to bed to relax with a good book.  If I'm lucky, I'll get at least one paragraph read before falling asleep!  Beautiful night. . .</t>
  </si>
  <si>
    <t xml:space="preserve">@Janetdawson2009 thanks Janet for the support! </t>
  </si>
  <si>
    <t>@teds027 http://is.gd/t4Qz Love the phrase!  You're a genius as always.</t>
  </si>
  <si>
    <t xml:space="preserve">Almost 14 days til JONAS!  And less than 24 hours til the new SNEAK PEEK!! I am so pumped, I know it'll be amazing </t>
  </si>
  <si>
    <t xml:space="preserve">I found this cool website called cuteashell.com you should check it out </t>
  </si>
  <si>
    <t xml:space="preserve">Trying to synchronize twitter and facebook..can't we just all get along </t>
  </si>
  <si>
    <t>@shansgrl  I know. But I think I can take her</t>
  </si>
  <si>
    <t xml:space="preserve">at home on aim talking to connor  </t>
  </si>
  <si>
    <t xml:space="preserve">new audition is tonights lullabye </t>
  </si>
  <si>
    <t xml:space="preserve">One of the actors got super sick right before her scene.  Trooper stuck it out for the love of theatre </t>
  </si>
  <si>
    <t xml:space="preserve">Sour Sweet Gone </t>
  </si>
  <si>
    <t xml:space="preserve">@varniee @draganallama heyy! (: I think I'm going to wear this skirt with stockings, leotard, scarf and boots. </t>
  </si>
  <si>
    <t xml:space="preserve">@OliviaChoi I love Nicole. I wish my girlfriend was hot like her! </t>
  </si>
  <si>
    <t xml:space="preserve">@renailemay  Re: questioning Rudd &amp;amp; Obama - Sounds like you might need a better class of social circle! </t>
  </si>
  <si>
    <t xml:space="preserve">@jasonmunday Come on Skype as soon as you can </t>
  </si>
  <si>
    <t xml:space="preserve">Watching Vicky Cristina Barcelona </t>
  </si>
  <si>
    <t>Looked at the Ninety Degrees apartments today. Loved them! Think we might be movin' in  www.ninetydegreesliving.com</t>
  </si>
  <si>
    <t xml:space="preserve">@Tarable_ ummm.....SORRY FOR THE LONG CONVO......but not really </t>
  </si>
  <si>
    <t>Let me know if you find anyone good  I am re-watching the Kathy Griffith special my parents went to.</t>
  </si>
  <si>
    <t>@lootylove haha there was NO hate in that message.  youtube series = big things, CHI AFTERDARK with a BAWSE! haha</t>
  </si>
  <si>
    <t xml:space="preserve">Getting stuff ready for the wedding shoot tomorrow! </t>
  </si>
  <si>
    <t xml:space="preserve">Old schoolin' it with @HeavyD &amp;quot;Now That We Found Love&amp;quot; ? http://twt.fm/60652 #twtfm Love you D! </t>
  </si>
  <si>
    <t xml:space="preserve">is American. </t>
  </si>
  <si>
    <t xml:space="preserve">http://twitpic.com/3hlcn - Like a week i think...  </t>
  </si>
  <si>
    <t>@MaggieIsAmazing Heeeey beautiful?  How's ur night so far?</t>
  </si>
  <si>
    <t xml:space="preserve">@newfoundthomas well i loved twitter anyways </t>
  </si>
  <si>
    <t xml:space="preserve">@rtroth  shhhh...no one has figured it out yet </t>
  </si>
  <si>
    <t>Doin sumfin I's love ta do... Cookin din din for ma roommate Kate.   she's BOMB.</t>
  </si>
  <si>
    <t>@HolyGod   If you've got it, I need it, I'm not too proud to say it!  Laughter's essential.  usually needed most when it's hardest to do.</t>
  </si>
  <si>
    <t xml:space="preserve">@cmar82 u best get some free drinks mama!!!!!!! N drink some 4 me puta!!!! </t>
  </si>
  <si>
    <t xml:space="preserve">#ASOT400 Daniel Kandi is tearing the roof off </t>
  </si>
  <si>
    <t>@v_mi wish you were here says liu and meng  ram is here too! It's like a paaaarrrtay...without you lol</t>
  </si>
  <si>
    <t xml:space="preserve">@lifeinflux it was the sharks, not dori who sid this... Geeze try to pay attention </t>
  </si>
  <si>
    <t xml:space="preserve">'they don't love you like i love you' and he knows it </t>
  </si>
  <si>
    <t xml:space="preserve">(You'll see) </t>
  </si>
  <si>
    <t>@MaggieIsAmazing Sounds exciting  I'm the single mother of a two year old and an interior designer</t>
  </si>
  <si>
    <t xml:space="preserve">@joshgeeksix So true... although I tend to get ID-ed everywhere. </t>
  </si>
  <si>
    <t>@nissanicole take a drive to SF then you wont be Lonely  we can take a trip to the observatory</t>
  </si>
  <si>
    <t xml:space="preserve">@kvanduyne I am happy you and mandy had a safe trip.  I have never been to VA Beach.. Enjoy </t>
  </si>
  <si>
    <t xml:space="preserve">@Eminem you can hide here with me </t>
  </si>
  <si>
    <t xml:space="preserve">@kristenstewart9 Would love to chat with you but i can't find you yet. Maybe you have to verify the username first. You're so sweet. </t>
  </si>
  <si>
    <t xml:space="preserve">@will_lam With as many failures I have had I should be the wisest woman alive. LOL </t>
  </si>
  <si>
    <t xml:space="preserve">Mets won it &amp;amp; Phillies lost..ahh good day in baseball </t>
  </si>
  <si>
    <t xml:space="preserve">is fartin around with Kat before we pick up Maddie from the airport </t>
  </si>
  <si>
    <t xml:space="preserve">http://tinyurl.com/crjuwl   NEW VIDEO ON YOUTUBE!!!  Miley's new song.. THE CLIMB!! check it out </t>
  </si>
  <si>
    <t xml:space="preserve">@ramblelite i got everyone noaw yo. simm's got his cat. tennant's got his sonic screwdriver. we're on our way to umm torchwood five? </t>
  </si>
  <si>
    <t xml:space="preserve">@asot400 I love ASOT Im in heaven atm </t>
  </si>
  <si>
    <t xml:space="preserve">@Jediforces Eh I dunno, a friend brought it to my house so I'm not sure what it actually costs now. </t>
  </si>
  <si>
    <t>@Sweet_Pau ohhh yes i should but you know I can not even keep up with this one acct how am i gonna handle the 2nd  LOL</t>
  </si>
  <si>
    <t>@ftskim you love my dumbass  Haha</t>
  </si>
  <si>
    <t xml:space="preserve">Going to the movies to see 17 Again </t>
  </si>
  <si>
    <t xml:space="preserve">@riotryan Maybe there needs to be a perfect description of twitter...in 140 characters or less. </t>
  </si>
  <si>
    <t xml:space="preserve">@MichaelFerrera the Dr! Has a nice ring to it! </t>
  </si>
  <si>
    <t xml:space="preserve">@AdonyaWong Haha, that's what I do! Glad you like it! I love ur smile, so warm and sincere, that's beautiful~~~~ </t>
  </si>
  <si>
    <t xml:space="preserve">Goodness gratious can my dog snore any louder hah </t>
  </si>
  <si>
    <t>oh! I was like  when Cobra played 'Smile for the Paparazzi' that Tuesday. Yea that was a week or so late.</t>
  </si>
  <si>
    <t xml:space="preserve">i officially hate my sister </t>
  </si>
  <si>
    <t xml:space="preserve">getting me some keypads tomorrow and 7-segment led's got some ideas to bring out </t>
  </si>
  <si>
    <t xml:space="preserve">I love you, you love me, lets nail barney to a tree, a shot rang out and barney hit the floor, no more purple dinosaur. </t>
  </si>
  <si>
    <t xml:space="preserve">Sooo @maitababy and I are gonna drink our asses off tonight.. Lol we both wish we were @ vegas LOL! </t>
  </si>
  <si>
    <t xml:space="preserve">@rynoceros yup. Just got out of that about 10 min ago. Get in the right lane. </t>
  </si>
  <si>
    <t xml:space="preserve">@back2basics08 okies..i'll post an ad </t>
  </si>
  <si>
    <t xml:space="preserve">party party party </t>
  </si>
  <si>
    <t xml:space="preserve">@arianneftsk I have glasses that look like the rayban wayfers, they were very cheap though, like $15 </t>
  </si>
  <si>
    <t xml:space="preserve">@angela_hall oh my god it took me 4 days to realize what the hell you meant with that peeps comment. I don't even eat them. nope. </t>
  </si>
  <si>
    <t xml:space="preserve">Just got back from the shops. Got 2 CD's and a DVD! </t>
  </si>
  <si>
    <t xml:space="preserve">@WEGMusic I'm interested in working for your company. What would I need to do to submit my resume/cover letter to you? Thank  you! </t>
  </si>
  <si>
    <t xml:space="preserve">@Loliver2yaCom well we love our incest ;D haha jk. IT IS HAPPENING! </t>
  </si>
  <si>
    <t>hanging out with my dad! I get to make a myspace!  I'm so excited! just got off of itunes.... just hanging out! It's a friday night lol</t>
  </si>
  <si>
    <t xml:space="preserve">@the_kiai Hey! I'm buying my own &amp;quot;It&amp;quot; next week </t>
  </si>
  <si>
    <t xml:space="preserve">Woo! Just got a wicked new printer/scanner/fax from officeworks and am playing with it now </t>
  </si>
  <si>
    <t xml:space="preserve">im so happy tweetdeck didnt die on  me d whole morning....keep twitting </t>
  </si>
  <si>
    <t xml:space="preserve">http://seychelles.tumblr.com/ link to the blog if you want to check it out. we're going to try to keep this one updated </t>
  </si>
  <si>
    <t xml:space="preserve">@fallbrooke You.. replied... ahhh! This is like.. THE greatest day of my life! haha </t>
  </si>
  <si>
    <t xml:space="preserve">feelin a little icky, but the weather is super and life is good </t>
  </si>
  <si>
    <t xml:space="preserve">OIAS Chapter 42 posted </t>
  </si>
  <si>
    <t xml:space="preserve">@PeaceMakersInc  Your very welcome </t>
  </si>
  <si>
    <t xml:space="preserve">Updating my Delicious Library collection.. Its depressing when many books you own are old enough to lack barcodes. </t>
  </si>
  <si>
    <t xml:space="preserve">Celebrating my 21st AGAIN with close fam and friends at Papa K's house tonight. </t>
  </si>
  <si>
    <t xml:space="preserve">@zackalltimelow http://twitpic.com/3hz6r - i like you with and without glasses </t>
  </si>
  <si>
    <t xml:space="preserve">saw AC360. Two things: stop the bullying. Enough with the gay and racial slurs! Cut it out! Two, good to CNN not being a bad loser. </t>
  </si>
  <si>
    <t xml:space="preserve">@FINALLEVEL So awesome to have you on 12seconds. I'm one of the founders. Huge fan of SVU! Enjoy the site </t>
  </si>
  <si>
    <t xml:space="preserve">Really good things may be on the horizon soon. Will know more soon I think. </t>
  </si>
  <si>
    <t xml:space="preserve">this is like facebook without the facebook </t>
  </si>
  <si>
    <t xml:space="preserve">Watching Oprah that I had taped from earlier! It's was about Twitter today! </t>
  </si>
  <si>
    <t xml:space="preserve">Morning @louisabouwer @laurakim123 </t>
  </si>
  <si>
    <t xml:space="preserve">@Tara_Bear I have no idea who Tom is, but tell him I said happy birthday </t>
  </si>
  <si>
    <t xml:space="preserve">@Sweetnote just wanted to say  hey , hope your friday is going well </t>
  </si>
  <si>
    <t xml:space="preserve">officially involved in the 24 hours of LeMons </t>
  </si>
  <si>
    <t xml:space="preserve">Is home from the party with a nice piece of penis cake for the kids (I know I'm the best mom ever!!) </t>
  </si>
  <si>
    <t xml:space="preserve">Made it to OKC just fine.  Check-up went great.  I have 20/10 vision!!!  Parker has worn me out!  Good times!  </t>
  </si>
  <si>
    <t>@forza_will2006 i see someone has become an addict  goodnight buddy.</t>
  </si>
  <si>
    <t xml:space="preserve">LOL tiki lounge at the hojo it doesn't get any better </t>
  </si>
  <si>
    <t xml:space="preserve">Chandler's lax game in obx then Becker boys' soccer game at CNU = great Saturday! </t>
  </si>
  <si>
    <t xml:space="preserve">I have a very large, very important academic test in 8 hours and 28 minutes. Then I have a very large, very important desire to let loose </t>
  </si>
  <si>
    <t xml:space="preserve">@shadow_self Oh how I have missed you    The songs sound great </t>
  </si>
  <si>
    <t xml:space="preserve">@dchizzle *takes a bow* </t>
  </si>
  <si>
    <t xml:space="preserve">@nick_carter Waiting in anticipation for your great joke.... I should be studying for a big exam I have tomorrow... Hurry </t>
  </si>
  <si>
    <t>loving the fact this massive wet storm will bring our pretty sexual plants up  it REALLY is effing beautiful, purple and white are theirs</t>
  </si>
  <si>
    <t xml:space="preserve">@joyousb will have to check this out. Thank you! </t>
  </si>
  <si>
    <t xml:space="preserve">@CarlaNix i want bacon (fried crisp), scrambled eggs, toast,fruit, coffee w/french vanilla creamer and water! </t>
  </si>
  <si>
    <t xml:space="preserve">@nick_carter NICKY! give a shout out to Kinzie so i can go to bed a happy girl tonight! haha :] please? oh PLEASE? KTBSPA &amp;lt;3 </t>
  </si>
  <si>
    <t xml:space="preserve">@rianlim for dreams to come true. </t>
  </si>
  <si>
    <t xml:space="preserve">@StephieM LOL... I responded to the wrong dancing video! Major DOYAGE!! Thank you. Yeah, it was cool of him to include me in the video. </t>
  </si>
  <si>
    <t>Played volleyball, and a piece of flesh is suddenly missing from my elbow  But, it was fun!</t>
  </si>
  <si>
    <t>At home making it a Blockbuster night  No really I'm super exhausted and I wanna save all my energy for tomorrow night....</t>
  </si>
  <si>
    <t xml:space="preserve">@lsaldanamd Thanks for the nice mention!! </t>
  </si>
  <si>
    <t xml:space="preserve">Watching the New Edition: If It Isn't Love video on YouTube...Why did I think the manager in the beginning was Jamie Foxx? </t>
  </si>
  <si>
    <t xml:space="preserve">at unvle bart's and aunt lori's </t>
  </si>
  <si>
    <t xml:space="preserve">cooking ramen noodles!!YUMMMY!!!! </t>
  </si>
  <si>
    <t>Come together, right now...over me  \o/</t>
  </si>
  <si>
    <t xml:space="preserve">is so proudd of my best friendd who was the only incoming freshman to make cardette dance teammm </t>
  </si>
  <si>
    <t xml:space="preserve">@kursed No one bothers his statements now. Everyone knows he's cracked up  Even the other world leaders know </t>
  </si>
  <si>
    <t xml:space="preserve">@understandniche Thanks for noticing! Now an hour later, I'm at 907..But I have faith! </t>
  </si>
  <si>
    <t xml:space="preserve">@BJoie Look in PG I posted signs and shirt </t>
  </si>
  <si>
    <t xml:space="preserve">@Kelly__Rowland http://twitpic.com/3i3pq - I like the picture and hair style follow me </t>
  </si>
  <si>
    <t xml:space="preserve">@sethjenks meh...take the night off and enjoy it! You'll be refreshed to hit it hard tomorrow </t>
  </si>
  <si>
    <t xml:space="preserve">THIN MINTS!!! This girl is excited! </t>
  </si>
  <si>
    <t xml:space="preserve">@followthatdog We should talk urban chicken. I am SO getting some when my house is done. </t>
  </si>
  <si>
    <t xml:space="preserve">I love weekends. At Cactus on Burrard!! </t>
  </si>
  <si>
    <t xml:space="preserve">@_ynnie36 @vojha apple is *so* easy </t>
  </si>
  <si>
    <t xml:space="preserve">Getting ready for Miles' 3rd birthday party tomorrow morning...Kung Fu Panda theme...SKA-DOOSH!!!  </t>
  </si>
  <si>
    <t xml:space="preserve">@N_E_0 love rain* so relaxing (axl rose's birthday is feb 6 like bob marley, alice cooper, zsa zsa gabor, reagan, &amp;amp; me </t>
  </si>
  <si>
    <t xml:space="preserve">Time for sleepy-sleep. My dad is gonna be here tomorrow. </t>
  </si>
  <si>
    <t xml:space="preserve">@gmarkham  It just took me by surprise as you are normally commenting on politics and journalism. </t>
  </si>
  <si>
    <t xml:space="preserve">sore all over , about to sleep </t>
  </si>
  <si>
    <t xml:space="preserve">@panacea81 Wow, that's really really great. Nice job. </t>
  </si>
  <si>
    <t xml:space="preserve">@amaelissa In 133 days u can have all u want </t>
  </si>
  <si>
    <t xml:space="preserve">@bradhanks Thanks for the #followfriday  How's the &amp;quot;interview video&amp;quot; coming along?  Do you need a stand in? </t>
  </si>
  <si>
    <t xml:space="preserve">@solangeknowles I love TONY!! Very clever music </t>
  </si>
  <si>
    <t xml:space="preserve">kalahari was fun... actually this whole break was fun </t>
  </si>
  <si>
    <t>im so happy its warm enough again to wear clothes I like  green skirt, moon boots, and a rainbow robot shirt. yay</t>
  </si>
  <si>
    <t xml:space="preserve">@XxHayXx0 yay! isn't he though??? i want the pants. for all myself </t>
  </si>
  <si>
    <t xml:space="preserve">Ah Rock Band 2. How did we ever have fun before you. </t>
  </si>
  <si>
    <t xml:space="preserve">@nick_carter http://twitpic.com/3i1z0 - im pretty sure your the cutest thing i have ever seen. </t>
  </si>
  <si>
    <t xml:space="preserve">@DreamSight welcome to twitter and the Lifestyle PodNetwork, I'm looking forward to listening to your first epsiode when it comes out. </t>
  </si>
  <si>
    <t xml:space="preserve">@jmacgirl1992  I'd sign up for the extra credit </t>
  </si>
  <si>
    <t xml:space="preserve">Chillin on the couch with my girlfriend while we twitter on two laptops...lame </t>
  </si>
  <si>
    <t xml:space="preserve">@DanWarp I think it'd be a very nice treat if we could someday meet Sam's mom. </t>
  </si>
  <si>
    <t xml:space="preserve">@warrenss Aww, too late, we've moved on from Cayuse to an 06 Tertulia Cellars Les Collines. I guess its a Walla Walla Syrah night </t>
  </si>
  <si>
    <t xml:space="preserve">@KelMacFarlane I think Justin Timberhomo is from Family Guy Live in Las Vegas, the theme song. </t>
  </si>
  <si>
    <t>I wish my clothes smelled like mint.. No wait, jk  ily sam!</t>
  </si>
  <si>
    <t xml:space="preserve">Hey Stacey, you are my one follower. </t>
  </si>
  <si>
    <t xml:space="preserve">Wow, it's 11 already! Sleepy Time </t>
  </si>
  <si>
    <t xml:space="preserve">@ssluna That actually would be so awesome. They probably wouldn't even give you IOUs for sex </t>
  </si>
  <si>
    <t xml:space="preserve">Walked my butt off. Ate spicey food du jour. Gotta get daddy to massage my ankles and we should be gold. </t>
  </si>
  <si>
    <t xml:space="preserve">@msbady oh...just checking on my songbird...i remember you  had like 88 followers no you almost at a stack...congrats </t>
  </si>
  <si>
    <t xml:space="preserve">I'm going to see Madame Butterfly tomorrow! I've never seen an opera. </t>
  </si>
  <si>
    <t xml:space="preserve">@subumom I am having a good night! Hope you are too! Good night! </t>
  </si>
  <si>
    <t xml:space="preserve">@DollarBillWill You're welcome  glad to help </t>
  </si>
  <si>
    <t>@souljaboytellem you gotta love THE BAY  It's also a very catchy song I would have to say myself.</t>
  </si>
  <si>
    <t xml:space="preserve">waiting for the #F1 Qualifying </t>
  </si>
  <si>
    <t xml:space="preserve">canucks vs. st. louis playoff game #2 - GO CANNUCKS GO ! </t>
  </si>
  <si>
    <t>@mrtonguetwista I'm following 500 cool mothaphuckaz  I am following 1,000 real people that add to my NETWORK&amp;gt;&amp;gt;</t>
  </si>
  <si>
    <t xml:space="preserve">Waiting for the release of #Tweetie for mac on Monday. </t>
  </si>
  <si>
    <t xml:space="preserve">@history_prog watching Shockwave !! </t>
  </si>
  <si>
    <t>@Matticuss probably! But it works everytime.  haha</t>
  </si>
  <si>
    <t xml:space="preserve">@chrisfromcanada exactly. </t>
  </si>
  <si>
    <t xml:space="preserve">@SabreenaNew just saw your cute momma at the wine bar! </t>
  </si>
  <si>
    <t xml:space="preserve">watching the golden girls...excited about my massage session tomorrow!! </t>
  </si>
  <si>
    <t>@theDebbyRyan Does Brenda Song have a twitter or are they fakes? or do you not know?  :-D :-P</t>
  </si>
  <si>
    <t>Thanks @shanegibson for the round of shots  We're still going strong at @doolins Go Canucks!!!</t>
  </si>
  <si>
    <t xml:space="preserve">&amp;quot;With Yanks' fifth homer, Jeter wins it&amp;quot; Damn straight he does </t>
  </si>
  <si>
    <t xml:space="preserve">@lowkeyriez lol its okay. keep your wings, i dont like dark meat </t>
  </si>
  <si>
    <t xml:space="preserve">@MyHealthyUS Thx for the follow </t>
  </si>
  <si>
    <t xml:space="preserve">@banteringblonde @bookiebo Thank you!  Wish you gals could make it! </t>
  </si>
  <si>
    <t xml:space="preserve">watching 'House'! and i dont want to go back 2 school! </t>
  </si>
  <si>
    <t xml:space="preserve">feel like txtn. ughh. 412 848 **** im girlfriend number twooooo!!! </t>
  </si>
  <si>
    <t xml:space="preserve">@30SECONDSTOMARS writing </t>
  </si>
  <si>
    <t xml:space="preserve">Busy day tomorrow of non-stop wedding bonanza and eats! </t>
  </si>
  <si>
    <t xml:space="preserve">@Musojourno yup  that's our philosophy </t>
  </si>
  <si>
    <t xml:space="preserve">working with Hubby to upload my new headshots </t>
  </si>
  <si>
    <t>@RachelFerrucci Just moved from Vegas last year so any excuse to go &amp;quot;home&amp;quot; is great for me.  Good luck on your event tomorrow night!</t>
  </si>
  <si>
    <t xml:space="preserve">Falling asleep here. So goodnight everyone </t>
  </si>
  <si>
    <t xml:space="preserve">@Trevrep81 not reality, but a prison show? yes </t>
  </si>
  <si>
    <t xml:space="preserve">@louisabouwer Going to the airport just now </t>
  </si>
  <si>
    <t xml:space="preserve">@jessys1134 welcome aboard </t>
  </si>
  <si>
    <t xml:space="preserve">@noreenjuliano hmm... I thought Nigel played for our team!! If not, I say go for it! </t>
  </si>
  <si>
    <t>@himynameisgee  oh hey  the movie was amazing. You will love it. Guess what</t>
  </si>
  <si>
    <t xml:space="preserve">So glad I work with such amazing people. Don't know what I would do without my rcsd family </t>
  </si>
  <si>
    <t xml:space="preserve">@SlainwithSatan no going out to the movie for me..i might watch Eraserhead though </t>
  </si>
  <si>
    <t xml:space="preserve">I am going to bed, it has been a busy and somewhat eventful day. I am to start IVF soon. I am excited!!! Goodnight all </t>
  </si>
  <si>
    <t>The carnival is coming along nicely!  Check out what's there now! http://twinhappy.com/carnival There's even some games to play now!</t>
  </si>
  <si>
    <t xml:space="preserve">@NinjaFanpire hair = v. cute. Also, your voice is adorable. </t>
  </si>
  <si>
    <t xml:space="preserve">@izzyj_is_here the new picture is soooo so cute. She's like a tiny little doll </t>
  </si>
  <si>
    <t>@adrielicios hey my Lovely Friend!! Wassup!?  LOVE U! &amp;lt;3</t>
  </si>
  <si>
    <t xml:space="preserve">All a person ever needs when they're sad is friends to get drunk with. &amp;lt;3 Michelle, Samantha, and Antonio. </t>
  </si>
  <si>
    <t>@nick_carter come on nick un can do it  make me laugh</t>
  </si>
  <si>
    <t>Drank too much wine  headache tomorrow :-/</t>
  </si>
  <si>
    <t xml:space="preserve">@steelergurl damn....u back up?? lol!! fuck happy hour, all my twitches are here </t>
  </si>
  <si>
    <t xml:space="preserve">@nick_carter hey Nick, twit me... I'm about to sleep and I need a good night of yours hehehe </t>
  </si>
  <si>
    <t xml:space="preserve">Has a parent free weekend and is going out laaaate tonight with blue and chels </t>
  </si>
  <si>
    <t xml:space="preserve">Signing out for the night! Hope everyone has a tweeterful evening!! See you on here tomorrow </t>
  </si>
  <si>
    <t xml:space="preserve">@Daniel_Ryan lol i made mine today and well im following </t>
  </si>
  <si>
    <t xml:space="preserve">@bigwormy sounds interesting, whats that about? </t>
  </si>
  <si>
    <t xml:space="preserve">new pics at myspace page...  ZOO ZOO ZOO </t>
  </si>
  <si>
    <t xml:space="preserve">@stellanoche thanks! </t>
  </si>
  <si>
    <t xml:space="preserve">299,915 registered users at PaGaLGuY.com now </t>
  </si>
  <si>
    <t xml:space="preserve">@kevinbryantlou ballllin'. well if you do find it, can you tell me? </t>
  </si>
  <si>
    <t xml:space="preserve">@economycrazy My personal economy isn't crazy at all...it's exactly as I intend it to be </t>
  </si>
  <si>
    <t xml:space="preserve">@capitalinicial Show rolando e vocï¿½s &amp;quot;twittando&amp;quot;, tem algum #nerd aï¿½ na equipe hein. hahahahah. </t>
  </si>
  <si>
    <t xml:space="preserve">@vpsean I know it. . .even after 500x's of hearing that on the radio. it still make me wanna dance </t>
  </si>
  <si>
    <t>@thatgiirl you have to listen to this, you won't regret:  http://tinyurl.com/killthelights</t>
  </si>
  <si>
    <t xml:space="preserve">@Sixtiesguy Hmmmm....I make no promises, but will see what I can do! Red? Really? I thought you looked more like a magenta guy! </t>
  </si>
  <si>
    <t xml:space="preserve">@Nick_Morzov yeah i would like presale tix to that the roxy rips you off haha i ment band practice hoe </t>
  </si>
  <si>
    <t xml:space="preserve">Doing laundry on a friday night </t>
  </si>
  <si>
    <t xml:space="preserve">@iamdiddy dude can you please do some work with prince? Little red corvette is rockin the Bose right now. Very nice! </t>
  </si>
  <si>
    <t xml:space="preserve">@bellagirl1 Oh lucky you then </t>
  </si>
  <si>
    <t xml:space="preserve">@qbee27 my friend Holly would totally be with ya on the Twilight thing!  And, several people I know from my knitting circle... </t>
  </si>
  <si>
    <t>WATCHING SPONGEBOB SQUAREPANTS  NEW ONE WAS AWESOME! WHY DO THEY CALL U TWITCH? *TWITCH* WHAT? SORRY I'M RELLY HYPER I HAD LIKE 20 OREOS</t>
  </si>
  <si>
    <t>@macmuso that's what got me on to Yiruma, I'm learning it now!  probably too hard, but I'll figure something out. :p</t>
  </si>
  <si>
    <t>@DonnaSpeaks  Me too! Are you coming over?  LOL! It'll probably just be grits, eggs, toast or biscuits, sausage, juice or milk.</t>
  </si>
  <si>
    <t xml:space="preserve">@stevegarufi Thank you so much!! </t>
  </si>
  <si>
    <t>never mind, im not gonna post another pic. too lazy and i just wanna relax and read my book. byess, unless kellan lutz is on!  haha</t>
  </si>
  <si>
    <t>@awildcatatnova omg. you're in...AK!?   i've always wanted to visit down south...which i hope to do ..at some point this summmmmmer!!!</t>
  </si>
  <si>
    <t xml:space="preserve">is at home with my loves, gonna make some dinner and spend time with my hubby and son. </t>
  </si>
  <si>
    <t xml:space="preserve">@RockDaMullet Hey Ed, what kind of goodies you guys got in the raffle on Sunday? </t>
  </si>
  <si>
    <t xml:space="preserve">going to explore some hole in the wall restaurants around aiea side tomorrow for our b-gourmet article. I love mom-pop stores </t>
  </si>
  <si>
    <t>Ashton is going to be Oprah!  All hail the Twitter King! LOL!</t>
  </si>
  <si>
    <t xml:space="preserve">bed timeeee. goodnight to whoever is awake </t>
  </si>
  <si>
    <t xml:space="preserve">Heading to work, then off to record the next big thing Cherie Moyle at her gig tonight </t>
  </si>
  <si>
    <t>@lizzzgxo lol yaayyy  i know i wanna chill more 2! soooo yea should happen?haha  hiiii eating a cupcakkkke n takin</t>
  </si>
  <si>
    <t xml:space="preserve">@journik haha, thanks... I think?  </t>
  </si>
  <si>
    <t>@Silverback44   He's in Taiwan for the weekend...  I will see him next week.  My line is coming together   I will show you some pics soon</t>
  </si>
  <si>
    <t xml:space="preserve">watching the EXCITING Canucks game! woo hoo </t>
  </si>
  <si>
    <t xml:space="preserve">just saw 17 Again!!! Omg wow! Its amazing!!! </t>
  </si>
  <si>
    <t xml:space="preserve">Dinosaur shaped I should say </t>
  </si>
  <si>
    <t xml:space="preserve">Changed my mind. Off to bed. Tweet tomorrow </t>
  </si>
  <si>
    <t xml:space="preserve">Just been going through the forums answered alot of question's and found out what I need to put in Monday's blog post </t>
  </si>
  <si>
    <t xml:space="preserve">I found a great sale on designer sun glasses at J Crimi 10570 S Eastern Henderson 89052 702-243-3937 got half off on Dee Vice so cute too </t>
  </si>
  <si>
    <t xml:space="preserve">watching a movie!!! </t>
  </si>
  <si>
    <t>i love movies with sexy people in them.  theyre quite more delicious than movies with ugly people.</t>
  </si>
  <si>
    <t xml:space="preserve">@HereIsHeather Gosh i wish! me and the babe are gonna watch BOLT! </t>
  </si>
  <si>
    <t xml:space="preserve">@prajjwol existence=feelings+ideas+creations http://ankur.com.np </t>
  </si>
  <si>
    <t xml:space="preserve">@mitzs Ok. I'm not going to be around pretty much all day tomorrow but I'm sure we'll find some time in the future. </t>
  </si>
  <si>
    <t xml:space="preserve">yes, I may have always had eye site but now I have vision....to see what my life can truly be because of me. </t>
  </si>
  <si>
    <t>@Peety I know you can  @Kambodscha Yes sir, I'm gonna run my own registrar one day.</t>
  </si>
  <si>
    <t xml:space="preserve">@RyGuy2Fresh it was good </t>
  </si>
  <si>
    <t xml:space="preserve">LOVED &amp;quot;17 Again&amp;quot;....Zac did great.... </t>
  </si>
  <si>
    <t xml:space="preserve">@WVUfootball NEVER!!! I'm not a TRAITOR!! lol What about if I change it to Kim PW Webster? lol One more week til the DRAFT! YAY! Go PW! </t>
  </si>
  <si>
    <t xml:space="preserve">Happiness is a choice.  </t>
  </si>
  <si>
    <t xml:space="preserve">@iamthebench unfortunately we don't but someday I hope we will need more help. </t>
  </si>
  <si>
    <t xml:space="preserve">is very much satisfied with how life is at this moment in time. </t>
  </si>
  <si>
    <t xml:space="preserve">@danedinberg is an amazing bassist. I can't wait to see Zox at Lupos next month! So glad Chris O'Brien got me into them. </t>
  </si>
  <si>
    <t xml:space="preserve">All 4 kids crashed at once... Strewn about the living room.  Fun friday night </t>
  </si>
  <si>
    <t>@Weebsie @violetpie thanks  i'm hoping it all settles soon too.</t>
  </si>
  <si>
    <t xml:space="preserve">@MsHollyOlly3 matt emailed me </t>
  </si>
  <si>
    <t xml:space="preserve">@hannahmcfly im outside now ha ha i have to watch my uncles soccer game </t>
  </si>
  <si>
    <t xml:space="preserve">Hopefully this is as addicting as ppl make it out to be </t>
  </si>
  <si>
    <t>@luckyjack  Hehe! and she didn't reply.   But Hemmingway did.       I have  great balls huh?</t>
  </si>
  <si>
    <t xml:space="preserve">just woke up and it's lunch time again. oh, well. g2g </t>
  </si>
  <si>
    <t xml:space="preserve">In the movies watching fast and the furious  with Em, Kayla, tori and abbey </t>
  </si>
  <si>
    <t xml:space="preserve">@Leveller thanks for the suggestions!  </t>
  </si>
  <si>
    <t xml:space="preserve">@Bagstheboss ur in my hood </t>
  </si>
  <si>
    <t xml:space="preserve">I feel a late night coming on. </t>
  </si>
  <si>
    <t xml:space="preserve">@amberchildress Yes, great idea.  Let me just tell that to my wife.  </t>
  </si>
  <si>
    <t xml:space="preserve">@StormClaudi thank youuu  </t>
  </si>
  <si>
    <t xml:space="preserve">Wow, been away all day and I get more mentions than ever before. In that case, I'll be back Tuesday. </t>
  </si>
  <si>
    <t>this is smack ONE OF THE BEST TRANCE SONGS IN THE WORLD!!  #asot400</t>
  </si>
  <si>
    <t xml:space="preserve">read everything in FB and decided to join Twitter </t>
  </si>
  <si>
    <t xml:space="preserve">excited that my daughter just signed her National Letter Of Intent to run Track and Field for UCR.... Not bad for a Jersey Girl... </t>
  </si>
  <si>
    <t xml:space="preserve">Check out our band's page www.myspace.com/ofafl and add cuz we need friends </t>
  </si>
  <si>
    <t xml:space="preserve">@AvenueZ lol... Love your BIO! crazy twitter lady lol... Just started following Looking forward to getting to know ya! </t>
  </si>
  <si>
    <t xml:space="preserve">@alexsuicide im on the run now </t>
  </si>
  <si>
    <t xml:space="preserve">@cenedrawood congratulations!!! Wait, i mean.... Have fun! </t>
  </si>
  <si>
    <t xml:space="preserve">i thought my dad would slap me after seeing my midterm marks, but he was pretty okay with everything. we ate at panera afterwards </t>
  </si>
  <si>
    <t xml:space="preserve">Finally caught up on Lost. A decent two episodes, but something was lacking. Oh, yeah. I know what it is. No Dan. But he's coming back!!! </t>
  </si>
  <si>
    <t xml:space="preserve">@traviswill look at that cute turtle lip </t>
  </si>
  <si>
    <t>@SoahmZ ahahaha yeah! its all his doing!  grrrr D;</t>
  </si>
  <si>
    <t>So 4/20 is on Monday......  And I dont work.....its soooo on in a major way  Wut yall up 2 on 4/20 twitter fam?</t>
  </si>
  <si>
    <t xml:space="preserve">Loves that the volume on BBC i Plater &amp;quot;goes up to 11&amp;quot; </t>
  </si>
  <si>
    <t xml:space="preserve">tapping my foot to the beat of some funky tunes while out at De Young. The alcohol is flowing, the music is jumping, and I'm smiling </t>
  </si>
  <si>
    <t xml:space="preserve">video chatting with jeanette, lauren, and dani! </t>
  </si>
  <si>
    <t xml:space="preserve">gogogo. gothere.sg! </t>
  </si>
  <si>
    <t>Free guitar classes  at http://tinyurl.com/dfa5ao</t>
  </si>
  <si>
    <t xml:space="preserve">@taylorswift13 Atlanta...June 13th...3 days before my birthday. What would it take to get a picture with you Taylor? Meet and greet? </t>
  </si>
  <si>
    <t xml:space="preserve">writing is a great getaway from people and things...you should try it...you never know what you might come up with </t>
  </si>
  <si>
    <t xml:space="preserve">@zoosapari: I guess so. $1.20 will allow me to buy the cheaper dozen eggs. Ibu will be so happy. </t>
  </si>
  <si>
    <t xml:space="preserve">@Bluewolf2072 i could do you some </t>
  </si>
  <si>
    <t xml:space="preserve">had a kickass birthday with my mains </t>
  </si>
  <si>
    <t xml:space="preserve">is gonna get on Toontown then beddie bye. </t>
  </si>
  <si>
    <t>@yayjen haha nice  my dad did that 4 me 2day w/ green beans.ick</t>
  </si>
  <si>
    <t xml:space="preserve">its amazin that this has finally hit oprah! now who else tweets?! </t>
  </si>
  <si>
    <t xml:space="preserve">Dance was amazing, may upload a picture... Lol. </t>
  </si>
  <si>
    <t xml:space="preserve">@mangomangomango u have the good life... </t>
  </si>
  <si>
    <t>@amelander 4hours boom boom  http://www.4hoursmusic.com</t>
  </si>
  <si>
    <t xml:space="preserve">@MelanyTexas DO SOMETHING YOU HAVE NEVER EVER THOUGHT YOU COULD OR WOULD DO! </t>
  </si>
  <si>
    <t xml:space="preserve">Explaining twitter to John....How is there still people that don't know what twitter is? </t>
  </si>
  <si>
    <t xml:space="preserve">@SuperTim just every now and then for me....I'm allergic, actually. But, I do love Italian Ice...that's a yummy cold treat </t>
  </si>
  <si>
    <t>@jdavidclarke that's what twitter is for....it's like your personal problem ticket system   Go habs! (just kidding)</t>
  </si>
  <si>
    <t>My Daddy got the Blackberry Curve... NOT FAIR!!!  And I thought my LG Dare was pretty cool... hahaha I luuuuuuuuuuv you Daddy!</t>
  </si>
  <si>
    <t xml:space="preserve">@Sweet_Pau never!... and I get to cheat on weekends anyway, so pass me a pastry... one that would go well with hard cider </t>
  </si>
  <si>
    <t xml:space="preserve">why I do suppose that I am off to sleep </t>
  </si>
  <si>
    <t>@gerardway  we understand you're really busy;  I'm sure you've got about a million things going on.    hope you had a good day!</t>
  </si>
  <si>
    <t xml:space="preserve">is out to buy idli's and vada's for breakfast!! </t>
  </si>
  <si>
    <t xml:space="preserve">This is cool....it looks good...still not sure what this is all for or how it works.  </t>
  </si>
  <si>
    <t xml:space="preserve">So excited to be hanging with sarah and shan and the old crew </t>
  </si>
  <si>
    <t xml:space="preserve">@StarDiiva girll I am so nervous but did you see Donnie's update &amp;quot;In LI about to hit up a few clubs&amp;quot; ahhhh I hope they all come here </t>
  </si>
  <si>
    <t xml:space="preserve">http://twitpic.com/3i5i8 - The Shake Mix Turd. </t>
  </si>
  <si>
    <t>I have a voice!! I am a jester according to Ashton!  Really I am a princess!   A King's kid...and I don't mean Larry!</t>
  </si>
  <si>
    <t xml:space="preserve">@exohmiamore i like twitter  i have no idea what im doing tonight, maybe watch a movie or read some john piper. how was datenite? </t>
  </si>
  <si>
    <t>new @mashable iphone app in the appstore now... big fan  http://tinyurl.com/dyr6dh</t>
  </si>
  <si>
    <t xml:space="preserve">@DaniWright nice--I have not heard that before...maybe that's Cali terminology or something. but it's all good. thanks for the education </t>
  </si>
  <si>
    <t>at work playin with balloons  lol travis' party tomorrow bout to be live!!!</t>
  </si>
  <si>
    <t xml:space="preserve">just saw 17 again! it was awesome. u better get out and see it </t>
  </si>
  <si>
    <t xml:space="preserve">Gettin' ready to go ouu~uu~~t with Ivy ~ dancin' meet us there whoever wants to coooooommmeeeeee </t>
  </si>
  <si>
    <t xml:space="preserve">Happy it's the WEEKEND!!!!  Anybody out there have any special weekend plans?? </t>
  </si>
  <si>
    <t xml:space="preserve">@meesterbob food is better, people are polite, weather is nicer. i can buy a house for about 200k less there than here. whats not to like </t>
  </si>
  <si>
    <t xml:space="preserve">@sleemol I love doing that; let's do it some time that isn't today </t>
  </si>
  <si>
    <t xml:space="preserve">@cinebo follow me real quick </t>
  </si>
  <si>
    <t>@taylorschaeffer hey taylor... just to clarify, its at 1,2,3  good night!</t>
  </si>
  <si>
    <t xml:space="preserve">Crashing. I love my Bed. </t>
  </si>
  <si>
    <t>uploaded Rorschach   (Scope the DA: http://tinyurl.com/d8fyx8</t>
  </si>
  <si>
    <t xml:space="preserve">thinks babyface is cute. </t>
  </si>
  <si>
    <t>Just got done watching 17 Again! I loved the movie!  I wanna watch it again. Its soooo cute.</t>
  </si>
  <si>
    <t xml:space="preserve">@kevindavis1914 I meant *wouldnt. Just let me borrow your camera </t>
  </si>
  <si>
    <t>happy birthday daddy  reading and then going to sleep! busy day ahead of me...more like busy week and then a busy month of may</t>
  </si>
  <si>
    <t xml:space="preserve">talent show: great. dinner: great. company: indescribable </t>
  </si>
  <si>
    <t xml:space="preserve">@CarlaNix that works for me! </t>
  </si>
  <si>
    <t>http://twitpic.com/3i5ir - @jemstarmusic is such a superstar  get it!</t>
  </si>
  <si>
    <t xml:space="preserve">@denyseduhaime It's nice to see that someone with such a large follower base can still take time to notice the small guy too. </t>
  </si>
  <si>
    <t xml:space="preserve">@LanceGross Charles is the TRUTH, but Brad is the ANSWER ha ha ha </t>
  </si>
  <si>
    <t xml:space="preserve">@alora Nothing like going to sleep with the movie on, pretty comforting </t>
  </si>
  <si>
    <t xml:space="preserve">@hwork I've been living in Twitter API land for too long, over there we call it the oauth buttons http://bit.ly/70yRH </t>
  </si>
  <si>
    <t xml:space="preserve">Oh wow... Monster reminds me that the cops can't do anything except ask me to turn it down unless there is violence ensuing. Heh </t>
  </si>
  <si>
    <t xml:space="preserve">@jordanknight u did embarass poor @megspptc but so cute nevertheless </t>
  </si>
  <si>
    <t>@scrapchick Thanks!  Where are you, anyway? My best friend in Madison had a Dateline viewing party in mah honor. She's prolly drunk now.</t>
  </si>
  <si>
    <t xml:space="preserve">@kmaco214 Making hot cocoa now because of you.(you're getting me back for that reeses thing last week are'nt you) </t>
  </si>
  <si>
    <t xml:space="preserve">@shaktijs @spitphyre thank you so much Twitter Spice Girls for your reccos. </t>
  </si>
  <si>
    <t xml:space="preserve">Well can't you see that it's just raining, there ain't no need to go outside. </t>
  </si>
  <si>
    <t xml:space="preserve">My little brother got married tonight! It was awesome and I cried. Shocker. </t>
  </si>
  <si>
    <t xml:space="preserve">@BillohBill nothing hu!??? </t>
  </si>
  <si>
    <t xml:space="preserve">bedtime finally work in am then plans with katie </t>
  </si>
  <si>
    <t>is bored bored bored bored....  need some entertainment in my life!    Hmmmmmmmmmm......</t>
  </si>
  <si>
    <t xml:space="preserve">Editing the Bathroom series competition </t>
  </si>
  <si>
    <t xml:space="preserve">http://twitpic.com/3i5j0 My lovely besties ever </t>
  </si>
  <si>
    <t>Eating crickets with Nick at Typhoon!   http://twitpic.com/3i5j1</t>
  </si>
  <si>
    <t xml:space="preserve">@Meeshellmabelle Me toooo! There's a 2 disc album coming out 5/19 of unreleased stuff. Too funny, I'm listening to him right now </t>
  </si>
  <si>
    <t xml:space="preserve">Is totally prescribingtm the 'dr' john hocks remedy to any physical ailment = drink more </t>
  </si>
  <si>
    <t>@Malizza lol you do know. and exactly what i said ok dear. good  lmao</t>
  </si>
  <si>
    <t>is going to bed. Long day today! love ya camilo  shall be up in 7 hours! (shhh... Zaxk is cute)</t>
  </si>
  <si>
    <t xml:space="preserve">happy birthday to me  </t>
  </si>
  <si>
    <t xml:space="preserve">@daisyhatestwitt your awesome. Js and @hedwigsgal1 i love ya </t>
  </si>
  <si>
    <t>9 for my pinky 8 for my ring 6 for my middle 7 for my pointer and 3 for my thumb  Refinnyj &amp;lt;&amp;gt; P.R.A.Y!</t>
  </si>
  <si>
    <t xml:space="preserve">today I had the most money in my hands than I'd ever had before! Yay unemployment and tax refund! </t>
  </si>
  <si>
    <t xml:space="preserve">@robdyrdek http://twitpic.com/3hwt0 - HILARIOUS! please never grow up for me </t>
  </si>
  <si>
    <t xml:space="preserve">@HAARv omgosh harv i think your amazazazing </t>
  </si>
  <si>
    <t xml:space="preserve">Waiting for Pink Panther 2 to start with the Lad </t>
  </si>
  <si>
    <t>man already saturday i cant sleep  congrats on keisha and her bf dean going to be on tv soon!</t>
  </si>
  <si>
    <t xml:space="preserve">@themerchgirlnet and not do anything stupid along the way </t>
  </si>
  <si>
    <t xml:space="preserve">Is settling in well! Even though it's still a little awkward!! </t>
  </si>
  <si>
    <t xml:space="preserve">Why yes, it is 11:15pm and I am lying on a picnic blanket outside, under the stars, while using my laptop.  nature lover + geek  </t>
  </si>
  <si>
    <t xml:space="preserve">@reneasaurus either day works for me! </t>
  </si>
  <si>
    <t xml:space="preserve">getting some clothes bby! </t>
  </si>
  <si>
    <t xml:space="preserve">is in bed waiting on Homeboy to get home so i can call and talk to him till mornin light </t>
  </si>
  <si>
    <t xml:space="preserve">@mlwd648 You need a Blackberry girl!!  So addicting.  I use Twitterberry and my DH calls it the Crackberry. HA HA.  </t>
  </si>
  <si>
    <t xml:space="preserve">Gold on my solo and in lyrical group and high gold for lyrical line, what an awesome day! Gotta get read for pointe and modern tomorrow </t>
  </si>
  <si>
    <t>@mfullm1 hey lady! I tried to call, you were probably asleep. Give me a ring in the morning.  843-3991</t>
  </si>
  <si>
    <t xml:space="preserve">@K_night4me No I didn't see you but I was in a trance w/ the show. </t>
  </si>
  <si>
    <t>@DJDDT Thanks  I look out for those that look out for us. As long as u got us we got u, Ya Dig!!</t>
  </si>
  <si>
    <t xml:space="preserve">race to witch mountain ...hope its gewt </t>
  </si>
  <si>
    <t>@ChemberlyDr Hanson, Oh I still like them.  Though I'm bigger on the Backstreet boys. I love Nick and AJ from the group</t>
  </si>
  <si>
    <t xml:space="preserve">@chuckacious Love the new pics. Your style is amazing. I love the darkness of it. You really tell a story with your photos. </t>
  </si>
  <si>
    <t xml:space="preserve">Tonights been weirdly fun </t>
  </si>
  <si>
    <t>@MCA31 hahaha shhhh  out tonight?</t>
  </si>
  <si>
    <t xml:space="preserve">http://twitpic.com/3i5jh - dogs like puters too </t>
  </si>
  <si>
    <t xml:space="preserve">@ptmoney  tell someone else to join...  I know you know some people that could benefit.. </t>
  </si>
  <si>
    <t xml:space="preserve">@alexxpiinksz I bet one day she'll be doing an interview and she'll bring it up as one of those fan moments </t>
  </si>
  <si>
    <t xml:space="preserve">@feliciaday I LOVE escape the room games, you just became my hero </t>
  </si>
  <si>
    <t xml:space="preserve">@suchducks on uh June 26 i thinks. and then the tampa one is on the 27th. </t>
  </si>
  <si>
    <t xml:space="preserve">me and my mates are gunna chekk out a movie next week..i really want to see the boat that rocked. </t>
  </si>
  <si>
    <t>Just created some new pictures...take a look and if you like them i would be happy to create some for you guys!!!  &amp;lt;3333</t>
  </si>
  <si>
    <t xml:space="preserve">Made a twitter. </t>
  </si>
  <si>
    <t xml:space="preserve">So sleepy......can't.......keep......my eyes open.....Gnight Twitterverse </t>
  </si>
  <si>
    <t xml:space="preserve">@Oprah follow me Oprah!!!!! was watchin ur show today from CANADA EH!!! i dunno how to use this, i prefer facebbok </t>
  </si>
  <si>
    <t xml:space="preserve">@gaydarbroken I've liked buttons rather than sticks even since Atari </t>
  </si>
  <si>
    <t>woah pens scared me there for minute but as always we came out on top with a great win  flyers are losersssss</t>
  </si>
  <si>
    <t xml:space="preserve">@rachelmueller superwoman with oven mitts. you rock. </t>
  </si>
  <si>
    <t xml:space="preserve">Hope everyone has a fantastically groovy weekend!  Hopefully back online more this weekend to catch up! Big hugs and much love! </t>
  </si>
  <si>
    <t xml:space="preserve">watching Vicky Christina Barcelona w' Krissy and Napthaly! </t>
  </si>
  <si>
    <t xml:space="preserve">and I got me some new glasses today </t>
  </si>
  <si>
    <t>@aceconcierge You absolutely deserve them  Sleep well!</t>
  </si>
  <si>
    <t xml:space="preserve">just got back from seeing 17 again, and it was awesome!!! </t>
  </si>
  <si>
    <t xml:space="preserve">watching ron white!! </t>
  </si>
  <si>
    <t>@selenagomez how sweet!!!!!!!!!  i spend most of my dayd shared with plenty of kids, i actually have a lot of friends who arnt my age</t>
  </si>
  <si>
    <t xml:space="preserve">@raytoro Sir I must say, just got VENGANZA today...stunning job, stunning. Off to spam up everyone else with the same bloody message! </t>
  </si>
  <si>
    <t xml:space="preserve">@RickBakas if you want some UI freebie input - I'll gladly pass it along (if you're in development </t>
  </si>
  <si>
    <t xml:space="preserve">This is going to be awesome. going to bed </t>
  </si>
  <si>
    <t xml:space="preserve">@MegBarberVA hi... where did you order it? </t>
  </si>
  <si>
    <t xml:space="preserve">@pinkandpolkadot Been thinking about you. Hope your year is ending well. We need to meet half way for lunch sometime. </t>
  </si>
  <si>
    <t xml:space="preserve">@hollymcombs I don't know if I'm doing this right. Hope you get this. Just wanted to say that you're 1 of my favorite actresses. </t>
  </si>
  <si>
    <t xml:space="preserve">might go out dancing later to night not sure but I am going out and getting a few drinks tonight </t>
  </si>
  <si>
    <t>@GabeStrom  Yeah lol i loveeeeeeeeeee hockey but not a fan of the blues, flames all the way!</t>
  </si>
  <si>
    <t xml:space="preserve">@sharonhayes oops now on learning this, let's say easy enough for an european </t>
  </si>
  <si>
    <t xml:space="preserve">@LeoLaporte she still has considerably less than Stephen Fry </t>
  </si>
  <si>
    <t xml:space="preserve">@kristenstewart9 that was so cool you should totally do it again! </t>
  </si>
  <si>
    <t>@Candan76 cheers  LUV.. nasilsin?</t>
  </si>
  <si>
    <t>had a ROCKIN lunch of tempura, 3-flavor soba, yuba and tsukemono. the yuba (tofu skin) was SO good   good food makes me real happy.</t>
  </si>
  <si>
    <t xml:space="preserve">up way to late, got to get up early for work! going to be a nice day 2marrow, hope 2 get off early 2 play w/ kiddo's </t>
  </si>
  <si>
    <t xml:space="preserve">@denyseduhaime You rock, sister!!! </t>
  </si>
  <si>
    <t xml:space="preserve">@Crisp15 oh yeah, almost done...morrow will be first car show for the club and me  </t>
  </si>
  <si>
    <t xml:space="preserve">@BananaAnna2008 @mikequad I TOTALLY AGREE WITH YOU, ANNA!! </t>
  </si>
  <si>
    <t xml:space="preserve">If Laura is in your twitter ID, I want to follow you </t>
  </si>
  <si>
    <t xml:space="preserve">is settling in for another fun day at the office </t>
  </si>
  <si>
    <t xml:space="preserve">chillin with the homies </t>
  </si>
  <si>
    <t xml:space="preserve">@Wordee Follow us so we can contact you! </t>
  </si>
  <si>
    <t xml:space="preserve">@kottmomma Long Island Iced Tea </t>
  </si>
  <si>
    <t xml:space="preserve">@leolaporte Thats 100,000 quality folowers </t>
  </si>
  <si>
    <t xml:space="preserve">@polybi2 Hi there.  </t>
  </si>
  <si>
    <t xml:space="preserve">@whitneyshores I do not think Cammie Snowden is overhyped. </t>
  </si>
  <si>
    <t xml:space="preserve">@mooshoopork Hey, girl! </t>
  </si>
  <si>
    <t xml:space="preserve">@JuicyAsh haha and did you say &amp;quot;Why thank you very much!&amp;quot; ?? </t>
  </si>
  <si>
    <t xml:space="preserve">Fabulous date with my sweetie pie husband </t>
  </si>
  <si>
    <t xml:space="preserve">Check out Courier Mail today guys, I'm in it! </t>
  </si>
  <si>
    <t>finally homeee  vane's myspace:: www.myspace.com/vane_8263 yane's myspace:: www.myspace.com/dizhunny4u ADD US&amp;lt;33</t>
  </si>
  <si>
    <t xml:space="preserve">@heykim 5 more to go Kim </t>
  </si>
  <si>
    <t xml:space="preserve">#ASOT400 SAVE SIMON FOR LAST!   cause his stuff bumps the hardest  </t>
  </si>
  <si>
    <t xml:space="preserve">@HayyItsRay He played ball with me </t>
  </si>
  <si>
    <t xml:space="preserve">On the train, heading back home. Had a great day out with some Tweeples. @mattydee loaned me his 3 USB datacard &amp;amp; got it working! </t>
  </si>
  <si>
    <t xml:space="preserve">@angiedup Yeah, agree.....! Lets have chocolate and coffee and Bible chats soon.....! </t>
  </si>
  <si>
    <t>@daniellekelly all is fine and dandy here  love your fishy photos so much. you should do a series on them</t>
  </si>
  <si>
    <t xml:space="preserve">@MissGoogle Hello back right at you ! Translation to Lebanese for a 10 year old: ?? ?? ?????? ??????? </t>
  </si>
  <si>
    <t>@chenxiuling great  my earliest bus comes at 11am so meet dt at.. I dunno when the bus comes hah hmm 12pm? Antony might join us as well ?</t>
  </si>
  <si>
    <t xml:space="preserve">@ishyscreations The most important thing with pregnancy, with birth, with childrearing is to simply Trust Your Instincts. </t>
  </si>
  <si>
    <t xml:space="preserve">Admiring my first sunburn of '09. </t>
  </si>
  <si>
    <t xml:space="preserve">@thesmartmama You're in luck! We've extended the video deadline until just before Mom's Day. Rock your party &amp;amp; then make a video </t>
  </si>
  <si>
    <t xml:space="preserve">well got to get to bed, getting up in 5 hrs.  Going fishing..lol, I still laugh at myself, oh how I changed getting older..  lol...   </t>
  </si>
  <si>
    <t>Heading home. Haunting was good.  http://myloc.me/2y3</t>
  </si>
  <si>
    <t xml:space="preserve">@cjkuotwit I was wondering about that </t>
  </si>
  <si>
    <t xml:space="preserve">u@AstrologyLesson 'K, got it , my Jp at 24 Tau blesses your Cap Vn and Mn, lol &amp;gt;;-), All other Sag's are paying their dues </t>
  </si>
  <si>
    <t xml:space="preserve">looking forward to the upcoming #ipl season </t>
  </si>
  <si>
    <t xml:space="preserve">@codystaff Change your picture mate </t>
  </si>
  <si>
    <t xml:space="preserve">@selenagomez could you please give us a shoutout? Your such an inspiration! I would love to meet you </t>
  </si>
  <si>
    <t xml:space="preserve">@kristenstewart9 Hey kristen, im excited for the next twilight edition! </t>
  </si>
  <si>
    <t>@ixombie yes, really.  handbaskets are as perfectly legal means of transportation.</t>
  </si>
  <si>
    <t xml:space="preserve">@mileycyrus true dattt! hahh.. i always say christianity isnt a 'religon', its a relationship.. cuz Jesus is alive </t>
  </si>
  <si>
    <t xml:space="preserve">Sleeping now </t>
  </si>
  <si>
    <t xml:space="preserve">Getting ready to work </t>
  </si>
  <si>
    <t xml:space="preserve">@krisYEE my fave...total recall. </t>
  </si>
  <si>
    <t xml:space="preserve">@CoronadoRealtor She says me being a dork is what caught caught heart. </t>
  </si>
  <si>
    <t xml:space="preserve">@nick_carter it most be a good one </t>
  </si>
  <si>
    <t xml:space="preserve">I smell so good </t>
  </si>
  <si>
    <t>@AmyyVee hey amy  hows are your holidays? good?</t>
  </si>
  <si>
    <t xml:space="preserve">@michelleflores Good night Michelle! </t>
  </si>
  <si>
    <t>@mistygirlph May you have a fantastic weekend too  take care!</t>
  </si>
  <si>
    <t xml:space="preserve">@kshay76 I love you </t>
  </si>
  <si>
    <t>@TidyCat I just love that  #cellophanenoodles</t>
  </si>
  <si>
    <t xml:space="preserve">Just got back from band practice.  Have a gig tomorrow night.  Sounded pretty good for not playing for a month... </t>
  </si>
  <si>
    <t>Follow me  twitter.com/adcoadc</t>
  </si>
  <si>
    <t xml:space="preserve">@jmarie7481 My phone always sucks  And we'll get naked together so we can sell the DVD's on Amazon and start our own makeup company </t>
  </si>
  <si>
    <t xml:space="preserve">@timholl thanks, i'll be looking for yours </t>
  </si>
  <si>
    <t>@FoxWhisperer i'm you &amp;quot;air hostess&amp;quot;  yes flight attendant</t>
  </si>
  <si>
    <t xml:space="preserve">On Skype chatting with friends </t>
  </si>
  <si>
    <t xml:space="preserve">@britl funny. The carpet looks the same here at yyc's gateway </t>
  </si>
  <si>
    <t xml:space="preserve">@crystalakana hey a few Men should take it too </t>
  </si>
  <si>
    <t xml:space="preserve">Haha i think i messed the lyrics up in my last tweet. Whoops </t>
  </si>
  <si>
    <t xml:space="preserve">@WebVixn Save Yourself! Get out of that fav 5 facebook nightmare! </t>
  </si>
  <si>
    <t xml:space="preserve">@tcy28 Easter Bunny only brings one, on purpose. Now that it's gone I am looking for other junk food in the house! </t>
  </si>
  <si>
    <t xml:space="preserve">@KBinSC awesome. we're from there, so i was interested. </t>
  </si>
  <si>
    <t xml:space="preserve">@MsQueenn wow did your iPod break? You haven't posted in hours </t>
  </si>
  <si>
    <t>soo bored. like really. i wanna watch footloose  i think i'm starting to get an obsession w/ putting 'xoxo' at the end of errthinggg. xoxo</t>
  </si>
  <si>
    <t xml:space="preserve">@Keyescc lmao, that made my day </t>
  </si>
  <si>
    <t xml:space="preserve">@BawldGuy LOL!!  Good for Mom!  </t>
  </si>
  <si>
    <t xml:space="preserve">(Anonymous_User5278020:Office): that x10 must be a very clever thing  i only knew x11 </t>
  </si>
  <si>
    <t xml:space="preserve">Made tacos for dinner. Now a frosty and Twilight. A Pretty G rated Friday night </t>
  </si>
  <si>
    <t xml:space="preserve">OH HECK, they gave me a picture tonight, that they had taken somewhere.  I'll scan it in and get it emailed? Face Book? My Space? What?!  </t>
  </si>
  <si>
    <t xml:space="preserve">@HappyGaper a doctaaaa haha i hope this wasnt a joke cuz if it was, i will feel pretty dumb </t>
  </si>
  <si>
    <t xml:space="preserve">@Street3 My friend, I think @The_Gov is right. Time to call a taxi. Good thing the phone is there in your hands. </t>
  </si>
  <si>
    <t xml:space="preserve">@stephanie525 absolutely ;) I think its just the competitor in me that wants to tie or beat the new standing family record   </t>
  </si>
  <si>
    <t>This is me at the Zoo  http://twitpic.com/3i61o</t>
  </si>
  <si>
    <t>Beatles A-Z on my local radio station...great for the project I'm working on!    Very  happy tonight!</t>
  </si>
  <si>
    <t>@Alyssa_Milano Have a great night and an amazing day tomorrow!!!  -Steve</t>
  </si>
  <si>
    <t xml:space="preserve">@m_selvidge You're on twitter now?  I underestimated Oprah's influence </t>
  </si>
  <si>
    <t>@24lbsofBoost  I don't believe that hate is more potent than love. I choose not to associate with pessimists who do. Enjoy your evening.</t>
  </si>
  <si>
    <t xml:space="preserve">Is watchin @aplusk and @iamdiddy on @cnnbrk talk abt twitter!!!! </t>
  </si>
  <si>
    <t xml:space="preserve">ahahahahah i love jay im his hoe where having tew babies </t>
  </si>
  <si>
    <t>Got to pet a police pony!  omg I WANT ONE!</t>
  </si>
  <si>
    <t xml:space="preserve">http://twitpic.com/3i63i just a lil something I made for Fred and Twilight fans </t>
  </si>
  <si>
    <t xml:space="preserve">@CigaretteLitRob i fess up - that was me! but @Spoonsie's right - don't knock it till you've tried i </t>
  </si>
  <si>
    <t>***happy dance*** i love free stuff   (not an invitation to send me ads)</t>
  </si>
  <si>
    <t xml:space="preserve">(@tianamonique) Yu aint sheiit hoe. Shut up. </t>
  </si>
  <si>
    <t xml:space="preserve">@bythekilowatt oooo i like that... im gonna be at the college sunday to work on the rest of my 3d as well as finish the editing! </t>
  </si>
  <si>
    <t xml:space="preserve">yayay WEEKEND!!!! just in time too </t>
  </si>
  <si>
    <t xml:space="preserve">@NicLizD Probably till Algebra, right? LOL -- (not saying ur not a math whiz) </t>
  </si>
  <si>
    <t xml:space="preserve">@LaughingHar78d Welcome to the world of Twitter. </t>
  </si>
  <si>
    <t xml:space="preserve">@JessicaSimpson do u watch desperate housewives too??  such a good show!!  </t>
  </si>
  <si>
    <t xml:space="preserve">@RavenLoonatic say..? lol. i love some rpatz.. all of his..flat and all. its okay, more for me </t>
  </si>
  <si>
    <t xml:space="preserve">@flossa I agree, and it is a great way 2 stay updated w/ ur friends interests and activities! It's also easy 2 update and read via mobile </t>
  </si>
  <si>
    <t xml:space="preserve">@caffeposto recruit!  the aliens will only return for us if we can... er, um, tell them Twitter is very fun </t>
  </si>
  <si>
    <t xml:space="preserve">Could someone tell me about tweet deck? Is it true you put your status in and it goes automatically to fb and my space? </t>
  </si>
  <si>
    <t>@joelpiper 4hours boom boom  http://www.4hoursmusic.com</t>
  </si>
  <si>
    <t xml:space="preserve">@Su2ieQ13 But you're IMing with meeeeee. </t>
  </si>
  <si>
    <t xml:space="preserve">Watching Oprah show talk about Twitter </t>
  </si>
  <si>
    <t xml:space="preserve">@Coley81 Oh, good it there! Thanks </t>
  </si>
  <si>
    <t xml:space="preserve">@DarkAngel808 Oh, you didn't see my convo earlier? I'm heading out to @Oceans808 with @Landmark808 &amp;amp; @CandyMan808 for a video shoot! </t>
  </si>
  <si>
    <t xml:space="preserve">I love a good book </t>
  </si>
  <si>
    <t>@chickieleighc Lol. Your welcome.   Fifth Element is one of my favorite movies, and well Star Trek.. is Star Trek! ;)</t>
  </si>
  <si>
    <t xml:space="preserve">@LauralKGW You're cool in my book because you actually follow people, update regularly and participate in conversations w/ your followers </t>
  </si>
  <si>
    <t xml:space="preserve">@mkrob oh ok. makes sense. cool </t>
  </si>
  <si>
    <t>productive friday night  i found an old song that i lost all documentation on... SO STOKED</t>
  </si>
  <si>
    <t xml:space="preserve">@selenagomez http://twitpic.com/3i55a Sorry i didn't send it before...here's the pic i made for you. </t>
  </si>
  <si>
    <t xml:space="preserve">heh time for some chocolate bunny leg </t>
  </si>
  <si>
    <t xml:space="preserve">@PaigeeIsCool Lucky Paigee  I'm gonna gooo. Dan is going to sleep and so am I  Keep being yourselff. Oh and btw, thats a awesome duck </t>
  </si>
  <si>
    <t xml:space="preserve">@jordanknight @BJoie @Mels82 @megspptc Your Seekers are patiently awaiting your tweet Please make us S.A.F.E. </t>
  </si>
  <si>
    <t xml:space="preserve">Follow me  twitter.com/adcoadc.. Van is in the driveway </t>
  </si>
  <si>
    <t xml:space="preserve">heading to dreamland </t>
  </si>
  <si>
    <t xml:space="preserve">Full of paint and sweat..... Woot woot </t>
  </si>
  <si>
    <t xml:space="preserve">my first twitter comment </t>
  </si>
  <si>
    <t xml:space="preserve">@tammychappell hey Tammy, it's Kendra from HSBS, when you rest your cursor on a message, there is a star and an arrow, click on the arrow </t>
  </si>
  <si>
    <t>@selenagomez ,, i love the moments you have with lil kids they can make you laugh just at the perfect time  &amp;lt;3 big fan,, love..taylor</t>
  </si>
  <si>
    <t xml:space="preserve">@Danubus I don't even know what that means!! </t>
  </si>
  <si>
    <t xml:space="preserve">@MissMoMosa wow... U got to take care of the proper funeral arrangements for the fish... I hope ur ok! </t>
  </si>
  <si>
    <t xml:space="preserve">Michael, wine, bed.. Loving my comfy friday </t>
  </si>
  <si>
    <t>@LaCyn good calls  interested to see the plethora of others...</t>
  </si>
  <si>
    <t xml:space="preserve">@morganholzer (Earmuffs @sprizzle) You can't peanut butter a dick up your wife's ass? Sorry, had to say it! </t>
  </si>
  <si>
    <t xml:space="preserve">@chrisbernard I hear you. I have been saying that for a while! </t>
  </si>
  <si>
    <t xml:space="preserve">@stephenfry not that it's a competition, but there's a to do about Oprah's twitter following hitting the 200k+ mark. You're twice that! </t>
  </si>
  <si>
    <t>i'z eatin. i'z awake  http://www.ustream.tv/channel/hamsterhammy</t>
  </si>
  <si>
    <t xml:space="preserve">@tr1guy thanks for the mention! </t>
  </si>
  <si>
    <t xml:space="preserve">@Oprah Hi Oprah, welcome to Twitter! You're going to love it! Before up know it, you'll be addicted like the rest of us twits! </t>
  </si>
  <si>
    <t xml:space="preserve">Came from a video shoot this evening. Found a new great vendor for CustomPCPlanet.com. Tomorrow is another day </t>
  </si>
  <si>
    <t xml:space="preserve">@limecello I would like to write something wholesome, but come on...just look at the people I associate with. </t>
  </si>
  <si>
    <t xml:space="preserve">Stomp the yard is on! Wooot colombus short is sooo freakin fine *squirt* </t>
  </si>
  <si>
    <t xml:space="preserve">Sting Rays are one of my top five favorite sea creatures </t>
  </si>
  <si>
    <t xml:space="preserve">is excited for monday </t>
  </si>
  <si>
    <t>Jacksonville knows how to party!! The show tonight was amazing!  Elvis was in the house   http://twitpic.com/3i648</t>
  </si>
  <si>
    <t xml:space="preserve">Thank you @drewBdope. </t>
  </si>
  <si>
    <t>@likealatte 4hours boom boom  http://www.4hoursmusic.com</t>
  </si>
  <si>
    <t xml:space="preserve">@danecook you're hot. Just letting you know in case all the slut sufi girls and crazed teens haven't told you yet. </t>
  </si>
  <si>
    <t xml:space="preserve">Family bonding... Without my sister. I win! </t>
  </si>
  <si>
    <t xml:space="preserve">Going to see 17 Again!  ZAC EFRON oh yes.  It's going to be great!  </t>
  </si>
  <si>
    <t xml:space="preserve">the fun has been had. and it was fun. very very fun </t>
  </si>
  <si>
    <t xml:space="preserve">@jasonmitchener yes it was/is </t>
  </si>
  <si>
    <t xml:space="preserve">thanks for your prayers for mom, she should be coming home tomorrow. Now you can pray for me. </t>
  </si>
  <si>
    <t xml:space="preserve">picking up more party goers from the airport soon ... hope they know where to go from there </t>
  </si>
  <si>
    <t xml:space="preserve">With any luck, wife will call while she's on Regent street, the boys will be crying in the background, guilt, apple store, MB pro, me... </t>
  </si>
  <si>
    <t xml:space="preserve">@papermasks awesome vids - totally smiling again!!!!! Wow. I'm manic or something. </t>
  </si>
  <si>
    <t xml:space="preserve">@musosf http://twitpic.com/3i5xt - AWESOME! </t>
  </si>
  <si>
    <t xml:space="preserve">Almost at my party!! I'm excited </t>
  </si>
  <si>
    <t xml:space="preserve">Had a grand time at Mah Jongg today </t>
  </si>
  <si>
    <t xml:space="preserve">@perversecurse  miss you too </t>
  </si>
  <si>
    <t xml:space="preserve">@BigPayLess I like the chick, comon! </t>
  </si>
  <si>
    <t xml:space="preserve">Yea so I've gott a GF noww </t>
  </si>
  <si>
    <t xml:space="preserve">@angryfaggot I used to be made fun of when I was younger...my name is very close to Sir McCartney.  LOL.  </t>
  </si>
  <si>
    <t xml:space="preserve">if my neighbors heard me singing...i hope they know i'm just playing around </t>
  </si>
  <si>
    <t xml:space="preserve">So happy. 17 Again was wonderful. I'm so satisfied with my life at the moment </t>
  </si>
  <si>
    <t xml:space="preserve">@bbrannan I'm and good and glad you are too!   Don't you think we should get the new twitter, Oprah to share in twitter causes? </t>
  </si>
  <si>
    <t>just got back from Hannah Montana round 2 ! so good the second time  work tomorrow 9-4</t>
  </si>
  <si>
    <t xml:space="preserve">@tiffmcmillan yeah better then love we made delicious </t>
  </si>
  <si>
    <t xml:space="preserve">@chelseacw basically </t>
  </si>
  <si>
    <t xml:space="preserve">aw yay :] good ish bad day amanda's tomorrow? </t>
  </si>
  <si>
    <t xml:space="preserve">@danecook ..watching now as you were introduced...asking about Adam </t>
  </si>
  <si>
    <t xml:space="preserve">Oprah and ashton kutcher are talking about twitter </t>
  </si>
  <si>
    <t xml:space="preserve">With my sister from another mister, Kayla </t>
  </si>
  <si>
    <t xml:space="preserve">@HarrisonOkins it is SO fun!! Oooo awesome! I need to visit soon and dance </t>
  </si>
  <si>
    <t xml:space="preserve">I have been so productive the past 2 days. I'm going to turn on Lost &amp;amp; clean my room. </t>
  </si>
  <si>
    <t xml:space="preserve">I had a fun night!  Time for bed... tomorrow is going to be a test.  NightNight Tweetertots </t>
  </si>
  <si>
    <t>@MikeSpremulli Fortune cookie says your friends appreciate your WordPress installation skills  (as well as other tech stuff)</t>
  </si>
  <si>
    <t xml:space="preserve">@KristinJonashq Hey, how are you? </t>
  </si>
  <si>
    <t xml:space="preserve">@paigeiam snuggies? what's that? </t>
  </si>
  <si>
    <t xml:space="preserve">nyproperty4sale @JaxLicurse LOL u 2 make me laugh and thats a good thing </t>
  </si>
  <si>
    <t xml:space="preserve">@johncmayer I'll be happy to get a cover up that says &amp;quot; follow @johncmayor on twitter&amp;quot; if you'll fund it LOL and I win of course </t>
  </si>
  <si>
    <t xml:space="preserve">Feels so good to lay down </t>
  </si>
  <si>
    <t>@gilesaaron @JayAllbritton yay! lovin' it  thanks for verifying!</t>
  </si>
  <si>
    <t xml:space="preserve">@xoh_snap June 16th!  So far away. I'm excited! BUT I might go alone, even though I bought two tix. Sadness. </t>
  </si>
  <si>
    <t xml:space="preserve">@mistakepro i saw that a couple days ago... it brought a tear to my eye haha!! </t>
  </si>
  <si>
    <t xml:space="preserve">@jengrly Hello there! Hope you are having a wonderful evening! </t>
  </si>
  <si>
    <t>Barbacoa...table for twelve  Blame it on the a-a-a-a...</t>
  </si>
  <si>
    <t xml:space="preserve">is up way too late but catching up on some Perezito </t>
  </si>
  <si>
    <t xml:space="preserve">Bowlin' with KittyMalicious, Melamosh, Lindsey, Haley, Stasha, and Danielle. </t>
  </si>
  <si>
    <t xml:space="preserve">I had a really amazing night tonight, even though John couldn't make it... 17 Again is one of the best movies i have seen in a LONG time </t>
  </si>
  <si>
    <t xml:space="preserve">@xelyna hope u are on the improve soon </t>
  </si>
  <si>
    <t>that was an awesome cake-party!! of course, awesomeness was enhanced because of @ElliotRonen @theredheadsaid and @bruzed being around  #fb</t>
  </si>
  <si>
    <t xml:space="preserve">@Pinborg Well, as long as you've got the bunny ears! </t>
  </si>
  <si>
    <t xml:space="preserve">@jaypiddy Gotta work with whatcha got, man. </t>
  </si>
  <si>
    <t xml:space="preserve">I feeling a little better &amp;amp; spent the evening with her best friend </t>
  </si>
  <si>
    <t xml:space="preserve">@TaraDavda Yes you do! It gets better after a while </t>
  </si>
  <si>
    <t>The Runaway Sons never fail to brighten my days.  and Jimbo is AMAZING as their new singer!</t>
  </si>
  <si>
    <t>#asot400 twitterers are dying down? good more room for us to spam  haha GO SIMON!!!</t>
  </si>
  <si>
    <t xml:space="preserve">@lanebranden It's my dad's old recliner. You're welcome to give it a rock any time. Hope you're well! </t>
  </si>
  <si>
    <t xml:space="preserve">@SammiB00 it stands for &amp;quot;retweet&amp;quot; its kinda like if u c something u like...and u want to let more people know about it </t>
  </si>
  <si>
    <t>Having lunch at PeriPeri Chicken now  yum yum pumpkin soup!</t>
  </si>
  <si>
    <t xml:space="preserve">Hey guys.... come visit me on Youtube http://www.youtube.com/user/SirAlmoIs and Add me as a Friend  </t>
  </si>
  <si>
    <t xml:space="preserve">@ErinMogul Anything! </t>
  </si>
  <si>
    <t xml:space="preserve">LOL, Love is too keen! We avoid the sharp edge to preserve ourselves only to realize that we need that edge! We need to cut our teeth! </t>
  </si>
  <si>
    <t xml:space="preserve">dubstep should cheer me up. </t>
  </si>
  <si>
    <t xml:space="preserve">officially don't gots a date to prom </t>
  </si>
  <si>
    <t xml:space="preserve">Home alone watching ncis </t>
  </si>
  <si>
    <t xml:space="preserve">home from drive in with shayy  prob going to bed soon so nite everyone </t>
  </si>
  <si>
    <t xml:space="preserve">finally!!!!! comfortable in my bed </t>
  </si>
  <si>
    <t xml:space="preserve">on marthastewart.com finding new ideas for my room when i move </t>
  </si>
  <si>
    <t xml:space="preserve">Out and about </t>
  </si>
  <si>
    <t xml:space="preserve">Just came from Pappasitos playing Auntie for the rest of the night. Lucky me lol </t>
  </si>
  <si>
    <t xml:space="preserve">ryan hit that home run just for me </t>
  </si>
  <si>
    <t xml:space="preserve">@ddlovato http://twitpic.com/3ez15 - ahhh demi i love you you're goreousssss. (: please follow me. you would make my life </t>
  </si>
  <si>
    <t xml:space="preserve">okay. bored. who's online? </t>
  </si>
  <si>
    <t xml:space="preserve">Luongo is really good but he has great backup w the defensemen! If I were the coach  I would take out the DMen! </t>
  </si>
  <si>
    <t xml:space="preserve">is having a drink with my lover </t>
  </si>
  <si>
    <t xml:space="preserve">@AbraLynne Hi!  What a cute picture of you guys.  Scott is laughing because Mike is wearing.  It looks cold.  </t>
  </si>
  <si>
    <t xml:space="preserve">Caught &amp;quot;17 Again&amp;quot;...how cute is Zac Efron?! Was a cute movie </t>
  </si>
  <si>
    <t>h0me 0n an effin friday night!! wat a life LOL ... well at least am n0t h0me al0ne.. g0t mii lil hunnii wiit me  ....</t>
  </si>
  <si>
    <t>@f1r3f1ght3r Oh, if only you knew!!!!      http://twitter.com/jrnygirl/statuses/1548620954</t>
  </si>
  <si>
    <t xml:space="preserve">got ditched. haha. whatever. ALE&amp;amp;ALE FOREVER </t>
  </si>
  <si>
    <t xml:space="preserve">@sarahprout great piece...thanks for sharing </t>
  </si>
  <si>
    <t xml:space="preserve">Ravenna Park is beautiful at night! Also, the drunk homeless ppl here are very nice. </t>
  </si>
  <si>
    <t xml:space="preserve">thinking I am going to enjoy the weekend very much so. </t>
  </si>
  <si>
    <t xml:space="preserve">At winnetka with josh and teewow for 17 AGAIN! </t>
  </si>
  <si>
    <t>Goodnight  (Before I get in trouble...)</t>
  </si>
  <si>
    <t>So happy to be a part of this  @OsaVirtuoso</t>
  </si>
  <si>
    <t xml:space="preserve">hopefully moving to america, LA nxt year </t>
  </si>
  <si>
    <t xml:space="preserve">@SamCousins Thanks for taking and posting the pics - they are nice - you made us look good. </t>
  </si>
  <si>
    <t xml:space="preserve">i am starrrvin....franks for a chicken parm hero &amp;amp; a cheeseburger </t>
  </si>
  <si>
    <t xml:space="preserve">@joeymcintyre yay im glad your not following Aston!! but follow britney @britneyspears haha do it!! lol </t>
  </si>
  <si>
    <t xml:space="preserve">@WoWInsider or Warriors too </t>
  </si>
  <si>
    <t xml:space="preserve">Found solution to my high CPU usage problem! Stupidly simple but never would have figured it out on my own. No more reinstalling Windows! </t>
  </si>
  <si>
    <t xml:space="preserve">@salspizza thanks, Tony! i'm trying... </t>
  </si>
  <si>
    <t xml:space="preserve">I'm looking forward to some Halo very soon. </t>
  </si>
  <si>
    <t xml:space="preserve">@LizJonasHQ do you happen to know if the JoBros are going to Australia? John Taylor tweeted about SYD airport. Maybe it's just him idk </t>
  </si>
  <si>
    <t xml:space="preserve">man the Coyotes killed the Canucks 6-1 when they came to AZ... they cant handle the heat!!! </t>
  </si>
  <si>
    <t xml:space="preserve">is cooking....for basically the FIRST time in my apt. </t>
  </si>
  <si>
    <t xml:space="preserve">If anyone can find me hippie headbands and feather earrings... you are totally my bff </t>
  </si>
  <si>
    <t>@ianmAVBfan bf says after hearing patterson, do you still think armin's the best? haha!  #asot400</t>
  </si>
  <si>
    <t xml:space="preserve">@Knightfourteen  I too love the #TRS wallpapers   still have the Quantum of solace wallpaper on one comp </t>
  </si>
  <si>
    <t>@vickylynn16 Hey vicky! i changed my name... tell me if you like it!  haven't talked to you in a while hope to hear from you this weekend!</t>
  </si>
  <si>
    <t xml:space="preserve">@saraxoxoxo wait waaa are u getting a new phone?? its time </t>
  </si>
  <si>
    <t xml:space="preserve">@RoyEltham No support for Chrome on FreeRealms? Had to use Firefox </t>
  </si>
  <si>
    <t xml:space="preserve">..but I'm in my complete chill mode. </t>
  </si>
  <si>
    <t xml:space="preserve">@missbladenyc you are welcome </t>
  </si>
  <si>
    <t>@natalietran Lol that is cute for some reason...  hi nat!</t>
  </si>
  <si>
    <t xml:space="preserve">@MonteCarloSS2k You're very welcome! </t>
  </si>
  <si>
    <t xml:space="preserve">#asot400 oh.my.lord. go easy on my THUMPING heart Simon! i lie...KEEP THEM COMING, SEXAYYYY </t>
  </si>
  <si>
    <t xml:space="preserve">i will be the sun in your sky. i will light your way for all time. promise you. for you i willll.. </t>
  </si>
  <si>
    <t xml:space="preserve">@CoachDeb @johnreese how short is short, and doesn't great things come in small packages  I'm 5'9&amp;quot; if that helps </t>
  </si>
  <si>
    <t xml:space="preserve">Rather @Oprah not Oprha </t>
  </si>
  <si>
    <t xml:space="preserve">@colocelt lol, oh wait....the time out corner?  I haven't been there yet..lol </t>
  </si>
  <si>
    <t xml:space="preserve">All haircutted up....just relaxing...almost bed time </t>
  </si>
  <si>
    <t xml:space="preserve">@c_dig Just found out I can watch on Digital Cable ! Thanks to a TAS </t>
  </si>
  <si>
    <t xml:space="preserve">@euniqueflair man.. I'm not too sure but they are doing pretty well on the aggregated IM/social network level.. </t>
  </si>
  <si>
    <t>@iluvwentzXstump HAHAHAHA, YEAH WHATEVER SON  yuck, how is that thing gorgeous? hes a nasty fool with brown piss  LMAO.</t>
  </si>
  <si>
    <t xml:space="preserve">chillin...preparing 4 4 20 </t>
  </si>
  <si>
    <t xml:space="preserve">follow @pwndiabetes please and thank you </t>
  </si>
  <si>
    <t xml:space="preserve">Korean foods were delicious, now time for Beer Station and AI, my hands smell like sweet delicious meat </t>
  </si>
  <si>
    <t xml:space="preserve">@retaliashun No, but I have a 2-ton crane. Come to think of it, an hydraulic press would be a nice thing to have. </t>
  </si>
  <si>
    <t>@phngnhnh i was surprised... IT WAS GOOD! we'll go eat together one day if you want  but as tu deja goute??</t>
  </si>
  <si>
    <t>@officialashleyg Once again ily  I'm sorry if I seem desperite but your just that amazing reply pleas pleas ps follow me</t>
  </si>
  <si>
    <t>.....so, i should be back up and running (via the laptop) in about a week!  Im currently backing up all my info onto the desktop</t>
  </si>
  <si>
    <t xml:space="preserve">@SoulfulJenn Ah... that's so cute... </t>
  </si>
  <si>
    <t>@ilovenickcarter congrats  it is really great ;)</t>
  </si>
  <si>
    <t xml:space="preserve">@thedmp WOW! well...whatever! It hasn't stopped us has it? </t>
  </si>
  <si>
    <t xml:space="preserve">@AndreaHanis Was great to march around the church tonight, too, with candles in hand. see you at midnight tomorrow! </t>
  </si>
  <si>
    <t xml:space="preserve">playing pokemon platinum.....so tired...its 12:32 a.m. i am also making some sweet graphics for my sites. </t>
  </si>
  <si>
    <t xml:space="preserve">Reminiscing is nice. Hanging with the softball girls </t>
  </si>
  <si>
    <t xml:space="preserve">@Meekymadness Come to macq with me. I'm catching the 10 to train </t>
  </si>
  <si>
    <t xml:space="preserve">I have NEVER seen Robert this happy, smiley, dancey!! Everyone loves Vegas!!!  </t>
  </si>
  <si>
    <t>Gotta get up early and raise some money  PANCAKE BREAKFAST @ William cannon and I-35! Help me out we'll be there 8-10am</t>
  </si>
  <si>
    <t xml:space="preserve">hasta maï¿½ana tweeps </t>
  </si>
  <si>
    <t xml:space="preserve">http://twitpic.com/3i6lu - thanks priss </t>
  </si>
  <si>
    <t>shall be attending &amp;quot;THE PIT&amp;quot; (version 2) today - Kolkata's very own HEAVY METAL festival  \m/</t>
  </si>
  <si>
    <t>@bradiewebbstack How've you been latley? you havent twittered in ages, i miss you...and your funny tweets. Good luck today  xoxo MEOW!</t>
  </si>
  <si>
    <t>@RealKeanuReeves Agrees Traveling is fantastic  So why haven't you been to New Zealand yet? ;)</t>
  </si>
  <si>
    <t xml:space="preserve">@happycloud Oh Happy Cloud, why doest thou not follow me?  I love your cute little monsters.  I have followed you for months! </t>
  </si>
  <si>
    <t xml:space="preserve">@RDIZZAL Lol yes it is super exclusive &amp;amp; invite only! It's nice 2 go out &amp;amp; not get hounded by grimey men.At least here there is potential </t>
  </si>
  <si>
    <t xml:space="preserve">At the movies </t>
  </si>
  <si>
    <t>@kirrathomas Sure, sure, but when was it last this short? (Answer: I don't remember...) And the back's nice and layered  (oops, x-post)</t>
  </si>
  <si>
    <t xml:space="preserve">@doctorklein What club is this? Sounds awesome </t>
  </si>
  <si>
    <t>@Inyoureyes2410 still good ice cream, customize it at home with ur fave junk  gimme a list of CDs you need me to bring over</t>
  </si>
  <si>
    <t xml:space="preserve">@tommystarling Hi! Didn't realize you were on here!  Cool! </t>
  </si>
  <si>
    <t xml:space="preserve">@nick_carter if you are not in nashville, I think you should come back! Just because I said. Its better than cali. </t>
  </si>
  <si>
    <t xml:space="preserve">@mlbsportingnews Thank you!! </t>
  </si>
  <si>
    <t>@riotxjess I know  but there was still a kinda ;)</t>
  </si>
  <si>
    <t xml:space="preserve">@entreprediva @FABFLAV -- I offer my #followFriday appreciation to you &amp;amp; hope that others join me in following you, too. </t>
  </si>
  <si>
    <t xml:space="preserve">@asot400 im in heaven </t>
  </si>
  <si>
    <t xml:space="preserve">@athletetraining Ah! Well then enjoy the reward of your self-motivation </t>
  </si>
  <si>
    <t xml:space="preserve">http://i44.tinypic.com/35ioi8n.jpg awww johnny...lol i like his shirt </t>
  </si>
  <si>
    <t xml:space="preserve">what fun tweet tweet tweet </t>
  </si>
  <si>
    <t>@PerezRevenge oh thanks!  could you DM @NicLinkletter for details, she's in touch with Tyra, if you could promote the T-Shirts (-cont)</t>
  </si>
  <si>
    <t xml:space="preserve">had dinner at Chili's with my man </t>
  </si>
  <si>
    <t xml:space="preserve">@0boy aww thanks Oboy you are the first one that actually re-tweeted besides my gf  Have a great nite with your wife </t>
  </si>
  <si>
    <t xml:space="preserve">@JustTimberlake ahh justinn...ive been with u since day onee with nsynccc lol u were ALWAYS my favorite...and still are! </t>
  </si>
  <si>
    <t>@SFig87 Be sure to blast this song while in Chicago  ? http://blip.fm/~4ip5t</t>
  </si>
  <si>
    <t>@ladieslovetj im not playin!!!; if yuh ont take meh its war kid! fyi im always ready!  so wahtcah doing now?</t>
  </si>
  <si>
    <t xml:space="preserve">shower, then mollies, then movies/tv shows/then ice cream </t>
  </si>
  <si>
    <t xml:space="preserve">@SKILLETfan01 Ya, I know that's what good friends do. Thanks, KK. </t>
  </si>
  <si>
    <t xml:space="preserve">amazing, I love hannah and jacqueline </t>
  </si>
  <si>
    <t xml:space="preserve">@TiffanyLD webcams or actuall video cameras? @britneyspears thanx for folowing me i luhh u! i have all of ur cd's. keep being britneyy! </t>
  </si>
  <si>
    <t xml:space="preserve">@BJMendelson Hey, I wanna be followed more. LOL! </t>
  </si>
  <si>
    <t xml:space="preserve">@colinsteers (2) you as the Carleton Singing Knights guy, before I knew you as Colin Steers from Make Me a Super Model. Haha. </t>
  </si>
  <si>
    <t xml:space="preserve">@betty822 that sounds like a pretty good night to me </t>
  </si>
  <si>
    <t xml:space="preserve">@spencerpratt you happy? Now, I'm following you. Hope that helps on the pizza party. </t>
  </si>
  <si>
    <t xml:space="preserve">Wow, that was like watching two different M's games. I'll take the win. </t>
  </si>
  <si>
    <t xml:space="preserve">Eternally grateful for my God given friends (family), they keep me sane. And boost my ego!! </t>
  </si>
  <si>
    <t xml:space="preserve">@shelbc and like russlittau typed...we're here </t>
  </si>
  <si>
    <t xml:space="preserve">My mom thinks I need to get a spray tan too @TrayG!! </t>
  </si>
  <si>
    <t>@perezhilton I saw it wasn't too impressed.  kinda cheesy</t>
  </si>
  <si>
    <t xml:space="preserve">@basiabeans You can send it to nonizineATgmailDOTcom </t>
  </si>
  <si>
    <t xml:space="preserve">@trvsbrkr http://twitpic.com/3hvz1 - Awesome! -Lily </t>
  </si>
  <si>
    <t xml:space="preserve">is sending congrats to Tobin - well done on the new job - sounds like a great opportunity </t>
  </si>
  <si>
    <t xml:space="preserve">@acinemastare LIFE!, why not?! blockbuster had movies 3 for $20!, i got a slurpee!, etc </t>
  </si>
  <si>
    <t xml:space="preserve">Just getting back from watching a movie at Sharons with her gazillion doggies. </t>
  </si>
  <si>
    <t>GO CANUCKS   3-0 VANCOUVER WOOOOOOT WOOOOOOOOOOT! even though .. i didnt watch the game. i am happy for them!</t>
  </si>
  <si>
    <t xml:space="preserve">night all. check out @officetally - best of the best. </t>
  </si>
  <si>
    <t>@RobKardashian you are so lucky to have so many sisters I wish I had the bond you have with them with mine  nice pic</t>
  </si>
  <si>
    <t>according to the rosters, this hockey season won't be so bad after all  hah.</t>
  </si>
  <si>
    <t xml:space="preserve">About to get turnt up!!! </t>
  </si>
  <si>
    <t>Is after so many times of trying....I finally downloaded twitterberry  !</t>
  </si>
  <si>
    <t xml:space="preserve">@sixtiesguy I've been missing you! You probably tweet when I'm not looking!  </t>
  </si>
  <si>
    <t>Tried the vitamin water &amp;quot;sync&amp;quot; yesterday. It was pretty good  also need to try &amp;quot;tranqilo&amp;quot; or something.</t>
  </si>
  <si>
    <t xml:space="preserve">@KatAragon I love How It's Made!  did you see the one on makeup? </t>
  </si>
  <si>
    <t>Goodnight Twitterverse.   Thank you all for the #followfriday and for all your sweet comments and follows/retweets. Tweet again soon!</t>
  </si>
  <si>
    <t xml:space="preserve">@trinapowell Not yet, you still have 2 hour and 25 minutes </t>
  </si>
  <si>
    <t xml:space="preserve">@leahita Thank you. </t>
  </si>
  <si>
    <t xml:space="preserve">@BigPayLess Hey!! I checked out your website...I really liked the prices. </t>
  </si>
  <si>
    <t xml:space="preserve">Thats cool, i wish i could write like that. Oh wait,.. I can. Heygirlimturningtwitteroffnow.textmeback. Haha </t>
  </si>
  <si>
    <t>I'm extremly tired! but i don't want to go to bed quite yet. I want to be able to sleep in tommorow  lol</t>
  </si>
  <si>
    <t xml:space="preserve">@PoetikPoeta No no thank YOU for your love and support! </t>
  </si>
  <si>
    <t xml:space="preserve">@mollbin solid Rent quote! Theater people... we just know </t>
  </si>
  <si>
    <t xml:space="preserve">I think it's AWESOME that my wife @LinzCoop is on twitter! Surprisingly enough it was @Oprah's show today that convinced her to join, lol </t>
  </si>
  <si>
    <t xml:space="preserve">@taylorcarrigan That is gorgeous man </t>
  </si>
  <si>
    <t xml:space="preserve">@ThatKevinSmith  I would have said, &amp;quot;Cause you made Jersey Girl&amp;quot; </t>
  </si>
  <si>
    <t>from one extreme to another  ? http://blip.fm/~4ip6f</t>
  </si>
  <si>
    <t xml:space="preserve">SO SLEEPY AND MY BACK IS KILLIN ME, G'NIGHT </t>
  </si>
  <si>
    <t>I SO love Kim Myles from HGTV's Myles of Style! She's my Design Idol, if u will.  I'd love to work with her someday...</t>
  </si>
  <si>
    <t>going to bed!!!!!  &amp;lt;3</t>
  </si>
  <si>
    <t xml:space="preserve">@aptlydamned http://twitter.pbwiki.com/Hashtags </t>
  </si>
  <si>
    <t xml:space="preserve">@chriscantore It's the mother monkey in us </t>
  </si>
  <si>
    <t xml:space="preserve">@demiurgical ty &amp;lt;3 </t>
  </si>
  <si>
    <t xml:space="preserve">in 15 min... leaving to watch fast and furious... I hope its good. </t>
  </si>
  <si>
    <t xml:space="preserve">@jaundrew this is what happens when my phone won't auto correct your name.  </t>
  </si>
  <si>
    <t>@Ana_X no problem  i don't have a lot of work besides projects i'm already working on and almost finished.</t>
  </si>
  <si>
    <t xml:space="preserve">Firebuilding is not one of my innate gifts... </t>
  </si>
  <si>
    <t xml:space="preserve">@gotcoff33 what??? So early!!! Are you finally taking care of yourself </t>
  </si>
  <si>
    <t xml:space="preserve">@beverlykidd ... he killed hilarious with a roundhouse kick... CHUCK NORRIS FOR PRESIDENT!! it is funny </t>
  </si>
  <si>
    <t xml:space="preserve">@McKBrew man I spend too much on beer pron at Lowes </t>
  </si>
  <si>
    <t xml:space="preserve">pinkberry and southpark...perfect friday night </t>
  </si>
  <si>
    <t xml:space="preserve">@clewing well, hope it works out, cause it sucks to not have fun at work </t>
  </si>
  <si>
    <t xml:space="preserve">@songdude Loved, If There Was No Moon! </t>
  </si>
  <si>
    <t xml:space="preserve">@pwts are on Late Night w. Jimmy Fallon tonight. </t>
  </si>
  <si>
    <t xml:space="preserve">@mickgregory hahahahah bet that was a good one </t>
  </si>
  <si>
    <t xml:space="preserve">@Brianaislove LOL. thats from Two and a Half Men, silly! Still funny tho. </t>
  </si>
  <si>
    <t xml:space="preserve">@kxoj Well man - it's been nice so far!!!  Of course, all I've seen is from the airport to the hotel at night </t>
  </si>
  <si>
    <t xml:space="preserve">@KHinnant You are such a great daddy </t>
  </si>
  <si>
    <t>@calgarymother I sent a direct message w/ some tips.  boils down 2 simply being genuine (reading others) and b a part of the conversation.</t>
  </si>
  <si>
    <t xml:space="preserve">@grandavekr, @5minutesformom, @startupprincess, @thisiscarrie thanks for a great dinners. I wish I had every else's twitter names </t>
  </si>
  <si>
    <t xml:space="preserve">I want sex too </t>
  </si>
  <si>
    <t xml:space="preserve">@vpsean Greetings, I just shot you a response to your email </t>
  </si>
  <si>
    <t xml:space="preserve">So glad everyone enjoyed YIM.  I've been waiting to write that chapter for ages. </t>
  </si>
  <si>
    <t xml:space="preserve">Okay caught up w/ tweets, now to catch up on Castle for some more yummy @nathanfillion </t>
  </si>
  <si>
    <t>@RobKardashian http://twitpic.com/3i6p7 - u both r crazy!! haha  bday kourt from lima have lots of fun... well MORE!! hahaha xoxox</t>
  </si>
  <si>
    <t xml:space="preserve">thought 17 again was a great movie - very funny </t>
  </si>
  <si>
    <t xml:space="preserve">Woot! Right there with you. Soon. </t>
  </si>
  <si>
    <t xml:space="preserve">@deadclownfetus Hahaha oh yes! Sounds like quite the amazing plan you got there. I'm up for it! </t>
  </si>
  <si>
    <t>Lunch was good! I love home-cooked meals!!  http://plurk.com/p/os696</t>
  </si>
  <si>
    <t xml:space="preserve">is waiting to finally welcome this bambino to the world. </t>
  </si>
  <si>
    <t xml:space="preserve">@ruthiev86 By the way, I'm working 4:30-23:30ish on Sunday! </t>
  </si>
  <si>
    <t>@AlvinGentry  coach... can  u share a pic of your dad with us?  pretty please? #followfriday @AlvinGentry</t>
  </si>
  <si>
    <t>Sushi &amp;amp; now just prepping stuff for the fabulous Sex &amp;amp; the City shower tomorrow  it's going to be amazing!</t>
  </si>
  <si>
    <t xml:space="preserve">Initiation night is here </t>
  </si>
  <si>
    <t xml:space="preserve">@Shannon255 oh yea... hmmm. going to look. </t>
  </si>
  <si>
    <t xml:space="preserve">@geleneq HAHAHA. Thanks! I don't feel like sucha loser anymore </t>
  </si>
  <si>
    <t xml:space="preserve">@lillyella Haagen Daaz!  Delish!!!  It's tart, so a little goes a long way.  </t>
  </si>
  <si>
    <t xml:space="preserve">lovin the new south park episode, babyfart mcgeezers </t>
  </si>
  <si>
    <t>@lyptis yeah i'm just rephotographing some of my older stock to list in my new store   no new designing today!</t>
  </si>
  <si>
    <t>good convos ppl  (at Science Club)</t>
  </si>
  <si>
    <t xml:space="preserve">Follow me if any of you have ever adopted a pet from an animal shelter  </t>
  </si>
  <si>
    <t xml:space="preserve">Happy Gilmore is on </t>
  </si>
  <si>
    <t xml:space="preserve">@joeymcintyre hope you are following John Mayer. hahaha! you have GOT to see this! </t>
  </si>
  <si>
    <t xml:space="preserve">just finished installing security bar at Kumon... I'm not a paranoid, yet need extra precaution these days </t>
  </si>
  <si>
    <t xml:space="preserve">@trapwire aww thanks </t>
  </si>
  <si>
    <t>@oliverdog http://twitpic.com/2d2kx - artyy  nice cool dark effect on this pic mwahs bello</t>
  </si>
  <si>
    <t xml:space="preserve">aha, just figured out how to remove unwanted twitters </t>
  </si>
  <si>
    <t xml:space="preserve">@Dana_Willhoit thanks for the unfollow </t>
  </si>
  <si>
    <t xml:space="preserve">@SheriKondo You know your name rocks! And the spelling is absolutely the best!!! I'm a speaker too! Looking forward to tweeting!  </t>
  </si>
  <si>
    <t xml:space="preserve">Still can't wait for the rascal flatts concert I still can't believe it either </t>
  </si>
  <si>
    <t>...I'm excited, but I'm gonna miss sleepin' in late  lol</t>
  </si>
  <si>
    <t xml:space="preserve">@daNanner Glad to see you are smiling again. </t>
  </si>
  <si>
    <t xml:space="preserve">@delchoness so I guess that's a 'no' </t>
  </si>
  <si>
    <t xml:space="preserve">thinking of what to put on twitter </t>
  </si>
  <si>
    <t xml:space="preserve">@HeavyHand pic is just silly.  fundercats.com is the name of the video blog site.. why? because it's awesome? </t>
  </si>
  <si>
    <t xml:space="preserve">Watching hockey playoffs </t>
  </si>
  <si>
    <t>is excited for Monday and Tuesday  For totally different reasons, both of which are awesome.</t>
  </si>
  <si>
    <t xml:space="preserve">http://twitpic.com/3i5pr - @ the secondhand serenade concert </t>
  </si>
  <si>
    <t xml:space="preserve">Trying out Twitter for the first time. I just saw it on Oprah! Very different site. Going to to take some getting use to!! </t>
  </si>
  <si>
    <t>@candicee93 haha okayy  uhmm I'm on the softball team @ my school and we won haha</t>
  </si>
  <si>
    <t xml:space="preserve">@djdto suck up </t>
  </si>
  <si>
    <t>Playin' it up in Balloono  http://bit.ly/i6nv7</t>
  </si>
  <si>
    <t xml:space="preserve">@titusofalltime Psst...lilikoi juice!!  *wink, wink*  </t>
  </si>
  <si>
    <t xml:space="preserve">I am so excited to this new idea. YAY @Mao208 @RachelOaktree @xfftl8myheartx @Turbizzle </t>
  </si>
  <si>
    <t xml:space="preserve">@ddlovato Can you come to New Zealand !! </t>
  </si>
  <si>
    <t>doing notes  im soooo smart lol</t>
  </si>
  <si>
    <t xml:space="preserve">@CARLiEPERRY 0h n0thing </t>
  </si>
  <si>
    <t xml:space="preserve">Tim Gunn joined my New York Nat facebook group.... yes I'm excited! </t>
  </si>
  <si>
    <t xml:space="preserve">Oohhhh man. At matt hansen's house hanging out with some legit peeps. Thoroughly enjoying the evening with @kaitkaitkait </t>
  </si>
  <si>
    <t xml:space="preserve">@TheRealJordin I wish you luck Jordin, I think you are awesome! </t>
  </si>
  <si>
    <t xml:space="preserve">@fattony69 do show </t>
  </si>
  <si>
    <t xml:space="preserve">@patrickrpayne dr. sears. trust me! </t>
  </si>
  <si>
    <t xml:space="preserve">my front door is now bright red and it looks great!!! The first step in a big overhall for my house....ready...set...RENOVATE!!! </t>
  </si>
  <si>
    <t xml:space="preserve">@officialTila how is your boyfriend name tila? </t>
  </si>
  <si>
    <t xml:space="preserve">@Simply_Positive thanks for the follow! </t>
  </si>
  <si>
    <t xml:space="preserve">headin 2 lucky strike </t>
  </si>
  <si>
    <t xml:space="preserve">I'll be busy this weekend [or atleast tomorrow; not sure about Sun.]. Just incase hearing from me is kind of slow. Take care! </t>
  </si>
  <si>
    <t xml:space="preserve">It's 11:30 on a Friday night and I'm nodding off. Oh well, so what if I'm a granny. Nighty night everyone </t>
  </si>
  <si>
    <t xml:space="preserve">@KELLY__ROWLAND i just wanted to say hello~~~~~  </t>
  </si>
  <si>
    <t xml:space="preserve">gotta make some Daughtry dollars for this summer....  </t>
  </si>
  <si>
    <t xml:space="preserve">Just configured my first audio interface all by myself!  Yes, I think a cookie would be well deserved.  </t>
  </si>
  <si>
    <t>March Of Dimes tomorrow morning.  I love helping babies.</t>
  </si>
  <si>
    <t>@encouragement4u Love the attitude.  I'm a college kid who started her own graphic design business this year! http://www.kokorographix.com</t>
  </si>
  <si>
    <t xml:space="preserve">is thinking of what to put on twitter </t>
  </si>
  <si>
    <t>@zownder Fun, my daughter also lead her CS team  I love girl gamers!!!</t>
  </si>
  <si>
    <t>@Robinae24 I am fighting the sleepy monster, was hoping to catch you today  Did you have a good one?</t>
  </si>
  <si>
    <t xml:space="preserve">@BearTwinsMom I agree w/that. I always try to get a few extra hours when I'm sick. Seems to help </t>
  </si>
  <si>
    <t xml:space="preserve">Do you know about Peruvian Food?? It's my specialty...you should try it sometime soon, it's delicious </t>
  </si>
  <si>
    <t xml:space="preserve">Hey everyone, @ReneSolis new to tha twitter family tweets. hit em up wit tha followers. </t>
  </si>
  <si>
    <t xml:space="preserve">@HeatherinBC That's a funny quote. Lifted up my day... </t>
  </si>
  <si>
    <t xml:space="preserve">Awww my BFF is all alone... in person anyways.. But you have me via BB bebee </t>
  </si>
  <si>
    <t xml:space="preserve">@Sweet_Pau no, nobody's ever told me that! haha, i find it funny, but flattering, too... so thank you </t>
  </si>
  <si>
    <t xml:space="preserve">listen music of Miley Cyrus! is great </t>
  </si>
  <si>
    <t xml:space="preserve">@johnDiBiase Oooooh! I was thinking of the band. </t>
  </si>
  <si>
    <t xml:space="preserve">@aplusk hey  congrats on gettin one million friends on twitter that's awsome </t>
  </si>
  <si>
    <t xml:space="preserve">Oh forgot finished 8th net 300.00 not good but will work </t>
  </si>
  <si>
    <t xml:space="preserve">finally found out how to put a pic on here...lol..Go iiSH, Go iiSH </t>
  </si>
  <si>
    <t xml:space="preserve">sitting on a chair </t>
  </si>
  <si>
    <t xml:space="preserve">@C_DIG wow, 100 yrs old, it would be nice to live that long! </t>
  </si>
  <si>
    <t>@kcwebgirl are u allowed to be tweeting?    What kind of questions?</t>
  </si>
  <si>
    <t>Gonna see if it's possible to get a coffee at this hour  After the coffee, I'm gonna work on some server provisioning tools, stoked!</t>
  </si>
  <si>
    <t xml:space="preserve">Is playing with my night owl nephew. In complete awe of the shape life is taking. </t>
  </si>
  <si>
    <t>@jetlitheone  cool. i'm in concert chorus &amp;amp; jazz chorus.   love it. haha. i'm such a music nerd.</t>
  </si>
  <si>
    <t>Video: kelseyroxanne: Dude, have you seen the sweet Pirates of the Caribbean one?  I might haveï¿½. probably... http://tumblr.com/xrh1lzvnu</t>
  </si>
  <si>
    <t xml:space="preserve">@JBsCresties  ello sweetie. </t>
  </si>
  <si>
    <t xml:space="preserve">@ohmygoshloriiii you have a lot of followers.. kinda creepy. </t>
  </si>
  <si>
    <t xml:space="preserve">I'm heading to dreamland...have to work tomorrow! Then to a going away party for a little bit after work! Good Night to you all! </t>
  </si>
  <si>
    <t xml:space="preserve">Just watched Babylon A.D. Good movie, but the ending was disappointing. Too sudden. Good movie though. </t>
  </si>
  <si>
    <t xml:space="preserve">lovely weather today </t>
  </si>
  <si>
    <t xml:space="preserve">@adriyah Thanks girl! I'm leavin for Sephora now! </t>
  </si>
  <si>
    <t>@jonasbrothers well goodnight  continue rocking the world of all youre craziest fans! ??</t>
  </si>
  <si>
    <t xml:space="preserve">A fun snowed-in in Denver follow... @JJNextGenTV #followfriday (via @TourDeTweets) she is a good follow!! </t>
  </si>
  <si>
    <t xml:space="preserve">@thestance i wuv oo bwittanypoo </t>
  </si>
  <si>
    <t xml:space="preserve">Just ate about 10,000 Skittles, watching Flight of the Conchords videos on YouTube. Fantastic combo there... weweweweww yay it's Friday! </t>
  </si>
  <si>
    <t xml:space="preserve">@shawnaskipps oh wow you actually updated haha </t>
  </si>
  <si>
    <t xml:space="preserve">hooray for exercise!! my legs finally stopped hurting at random intervals... guess the muscles were starting to atrophy... doing good </t>
  </si>
  <si>
    <t xml:space="preserve">@NicoleLaurenL do you mean documentary? If so, may I sugget Man on Wire. The Bridge is good too, but is a little depressing... </t>
  </si>
  <si>
    <t xml:space="preserve">I am home. @lilyroseallen ROCKED! Now bed... then me and my cold will spend tomorrow on the couch </t>
  </si>
  <si>
    <t>i just saw 17 again  sweet baby Jesus</t>
  </si>
  <si>
    <t xml:space="preserve">Waking up late on a saturday morning feels great </t>
  </si>
  <si>
    <t xml:space="preserve">Okay it's 6am and I need to sleep, so night or should i say morning? Well i'll say bye instead. so bye! x </t>
  </si>
  <si>
    <t>@OGBERRY   for?</t>
  </si>
  <si>
    <t xml:space="preserve">@thenickgriffin - Really - not the JCPenney catalog?  Hope you enjoy your time in Florida and your shows go well </t>
  </si>
  <si>
    <t xml:space="preserve">@bellagrl219 THRIVING IVORY... thats all ya gotta know </t>
  </si>
  <si>
    <t xml:space="preserve">yummm the best tasting rice crispees ever! It had marshmellows </t>
  </si>
  <si>
    <t xml:space="preserve">@xholliesx Minneapolis is a pretty rad time!  We saw a fantastic musical at the dinner theatre tonight. </t>
  </si>
  <si>
    <t xml:space="preserve">@yearoftherat They all lied so they didn't hurt my feelings. </t>
  </si>
  <si>
    <t>thanks for adding me  bedtime for this dudette</t>
  </si>
  <si>
    <t xml:space="preserve">Just got home and being bored </t>
  </si>
  <si>
    <t xml:space="preserve">@bananakelly awww congrats!!! to u and @lddulber hope both of u are doing well!! </t>
  </si>
  <si>
    <t xml:space="preserve">must go to bed for real good nite </t>
  </si>
  <si>
    <t xml:space="preserve">@momof3crazykids ahhh ok i see... hmm... ok i will focus on what i type just for the childrens.. </t>
  </si>
  <si>
    <t xml:space="preserve">@VentureLevel  And it doesn't matter if you save a billion dollars if you don't  LIVE. Sorry, couldn't resist! </t>
  </si>
  <si>
    <t xml:space="preserve">@selenagomez  thats very cute </t>
  </si>
  <si>
    <t xml:space="preserve">Wah!?. we'll need to get you in front of a telly for the next game </t>
  </si>
  <si>
    <t xml:space="preserve">@nycgrl88 You really must be a glutton for punishment going back to Fallon night in, night out despite coming out underwhelmed. </t>
  </si>
  <si>
    <t xml:space="preserve">bedd. mommadukes comes to visit tomorrow </t>
  </si>
  <si>
    <t xml:space="preserve">http://twitpic.com/3i6lu - hahahah i dont think im THAT good, i doubt people would buy ANY of my stuff but thanks for the compliment </t>
  </si>
  <si>
    <t xml:space="preserve">@tonyarose that's a good one drink, take another sip for me!! </t>
  </si>
  <si>
    <t xml:space="preserve">@stevivor Just so you know... I'm buying beer </t>
  </si>
  <si>
    <t xml:space="preserve">My college freshman roommate, @BluephoenixMD, is now on Twitter. Welcome to Twitteria, Dr. Sangrador. </t>
  </si>
  <si>
    <t xml:space="preserve">@missjennifer401 I miss you too. We need to hang out soonn </t>
  </si>
  <si>
    <t xml:space="preserve">@chile_pepper If that doesn't bring us luck, I don't know what will! </t>
  </si>
  <si>
    <t xml:space="preserve">@elysion32 ...ha!   u dont know nuthin bout that...  </t>
  </si>
  <si>
    <t xml:space="preserve">Shower, eat, read, then sleep to wake up early for morning food hunt with the girls and drumline. Then after watching 17 again!! </t>
  </si>
  <si>
    <t xml:space="preserve">thank goodness spring is finally here </t>
  </si>
  <si>
    <t>Finally got my armored riding dog. Bye bye 20 feet movement speed, hello mounted combat.  http://twitpic.com/3i7dl</t>
  </si>
  <si>
    <t xml:space="preserve">@ProfaneEbon56y howdy how's it going? </t>
  </si>
  <si>
    <t xml:space="preserve">@BluePhoenix1 ohhh i think that looks interesting...let me know!  </t>
  </si>
  <si>
    <t xml:space="preserve">@keyerror lol i explorin chale!!! hehe </t>
  </si>
  <si>
    <t xml:space="preserve">@loribourne That's amazing! Shows the power of authority of a domain and good content. </t>
  </si>
  <si>
    <t xml:space="preserve">@FoodFete right on! Welcome to Stumptown. Looking forward to our next cocktail hour.  </t>
  </si>
  <si>
    <t xml:space="preserve">@hulahoney lol!  thanks </t>
  </si>
  <si>
    <t>@dirkjohnson its not quite one...im watching a movie  *snuggles*</t>
  </si>
  <si>
    <t>I actually went around my room, soundproofing it with sheets under the doors to my room for this event  #asot400</t>
  </si>
  <si>
    <t xml:space="preserve">Remembering the old adage, &amp;quot;When it rains, it pours!&amp;quot;...and to breathe and be grateful </t>
  </si>
  <si>
    <t xml:space="preserve">http://i5.photobucket.com/albums/y172/jenz28/Rob/Robifyourgonejen.jpg Is bored...discovered I can make screencaps! </t>
  </si>
  <si>
    <t xml:space="preserve">HP and I are talking with Anji and Ryan from Lovespirals about our Sunday get together in SF. We can't wait </t>
  </si>
  <si>
    <t xml:space="preserve">@siumuimui use groups on tweetdeck... to get focus </t>
  </si>
  <si>
    <t xml:space="preserve">@michelleooh thanks for the FollowFriday recommondation.. Appreciate it </t>
  </si>
  <si>
    <t xml:space="preserve">Good samaritan award goes to me tonight </t>
  </si>
  <si>
    <t xml:space="preserve">@BoomKack Justy hair.. It'll grow back </t>
  </si>
  <si>
    <t xml:space="preserve">Going to work on abs while watching Xena: Warrior Princess dvds so I can look at Renee O'Connor's abs for motivation. </t>
  </si>
  <si>
    <t xml:space="preserve">is thinking of his ex Adam. RIP </t>
  </si>
  <si>
    <t>@TannyaJoaquin And there's #500!!!  http://twitpic.com/3i7dt</t>
  </si>
  <si>
    <t xml:space="preserve">is packing, cleaning, and watching movies! is my twitter working? </t>
  </si>
  <si>
    <t xml:space="preserve">is going to see seventeen again tomorrow....or today if you wanna get technical </t>
  </si>
  <si>
    <t>@LucasCruikshank holy...!!!! Im so there  !!</t>
  </si>
  <si>
    <t xml:space="preserve">Staying in and hanging with the pups. </t>
  </si>
  <si>
    <t>@nick_carter 4 more jokes, subscribe 2 www.myspace.com/mdadinosaur    after d tone pls press 1 ;-P this joke was brought 2 u by Coca-Cola</t>
  </si>
  <si>
    <t xml:space="preserve">just at some Tacos al Carbon! yum.now... watching Frasier with my mom and sis... </t>
  </si>
  <si>
    <t>@yogesh_s I am me!!! I is me!!! I has been me !!! and no one else but me  bah!! wat poetry i say!! shakespeare shifted in his grave!</t>
  </si>
  <si>
    <t xml:space="preserve">@andye6 Thanks man, I'll have to keep an eye on them... Great conversation, Thanks for the interaction! Have a great weekend! </t>
  </si>
  <si>
    <t xml:space="preserve">@victortheweirdo good boy  haha I hear it's supposed to be lovely weather this weekend ! </t>
  </si>
  <si>
    <t xml:space="preserve">Missing the David Archuleta. &amp;lt;3 Party tomorrow, fasho. </t>
  </si>
  <si>
    <t xml:space="preserve">Thank those in tweet power for tweet shrink. Couldn't tweet without it </t>
  </si>
  <si>
    <t xml:space="preserve">Check out the effects of http://www.howarths.nl </t>
  </si>
  <si>
    <t xml:space="preserve">@_kyg lol thank you. But I tweet nonsense, that's the difference between you and me. </t>
  </si>
  <si>
    <t xml:space="preserve">@LDC_Mobile @BadAsh77 is on it! Thanks for keeping us covered, though </t>
  </si>
  <si>
    <t>Off work!  yayyyyy.</t>
  </si>
  <si>
    <t>listening to Big If. you should too  they're my new favorite.</t>
  </si>
  <si>
    <t xml:space="preserve">at work waiting until 11:30 to clock out! </t>
  </si>
  <si>
    <t xml:space="preserve">Good night all  I hear the sounds of sleep calling.  </t>
  </si>
  <si>
    <t>at last, my mom wanted me to skate today.  yipeee.xD</t>
  </si>
  <si>
    <t xml:space="preserve">@breeze80 I can only imagine - I'm so excited for you!!!! </t>
  </si>
  <si>
    <t xml:space="preserve">is hanging out at the mroom </t>
  </si>
  <si>
    <t xml:space="preserve">@mrzhollywood lmao, bet! But I'm okay, though! And I'm home, another plus </t>
  </si>
  <si>
    <t xml:space="preserve">@summerlovin get your ass offline and spend an hour in bliss listening to the CD.  Damn, ain't you learnt yet?  LOL  </t>
  </si>
  <si>
    <t xml:space="preserve">@iAMtheINFLUENCE thanks for the FollowFriday recommondation.. Appreciate it </t>
  </si>
  <si>
    <t xml:space="preserve">I want to read to old people. I don't know why...I just think it would make them happy. </t>
  </si>
  <si>
    <t xml:space="preserve">Going to bed. Goodnight everyone </t>
  </si>
  <si>
    <t xml:space="preserve">@ashez14 I gonna hit the sack too. Sleep well </t>
  </si>
  <si>
    <t>@DennyWen thank you! sounds so funny w the melody! is it a particular mix?  #asot400</t>
  </si>
  <si>
    <t xml:space="preserve">I got 99 problems but a bitch ain't one. If you got girl problems I feel bad for ya son. </t>
  </si>
  <si>
    <t xml:space="preserve">@haveheartcate idk, laughing at nothing funny at all  </t>
  </si>
  <si>
    <t xml:space="preserve">just came home from an exhausting day of cute little kids </t>
  </si>
  <si>
    <t>@stustone I work for fedex. Its never our fault  and no, I'm not a driver.</t>
  </si>
  <si>
    <t xml:space="preserve">@Dputamadre #followfriday if you've ever dreamed about living in a lighthouse </t>
  </si>
  <si>
    <t xml:space="preserve">whoooo hooooo, just registered...so let's see what twitter is about! </t>
  </si>
  <si>
    <t xml:space="preserve">@love_drunk Word. I'll call you mid week. Or better yet, you call me when the storm passes </t>
  </si>
  <si>
    <t>@animateobjects  excellent! i'm going to watch The Grudge 3. i'm not expecting much, but will take one for the team lol</t>
  </si>
  <si>
    <t xml:space="preserve">@LoveInColor Congrats on the house! </t>
  </si>
  <si>
    <t xml:space="preserve">@senseandsounds @iahmike @sproffit @bigbri @takeorey are for sure. There are a couple of maybes which hopefully turn into Yeses. </t>
  </si>
  <si>
    <t>Going to nadiasss  battle of the bands wasnt so great</t>
  </si>
  <si>
    <t xml:space="preserve">Just Joined the site </t>
  </si>
  <si>
    <t xml:space="preserve">I wanted to resist, but couldnï¿½t... Iï¿½m following Oprah! </t>
  </si>
  <si>
    <t xml:space="preserve">Bedtime finally </t>
  </si>
  <si>
    <t>just finished a writing session it was so dope and i jsut uploaded a new video www.youtube.com/halla25 watch it yalle  god bless</t>
  </si>
  <si>
    <t xml:space="preserve">FUNYUNS!!! Woop woop! They are awesome! </t>
  </si>
  <si>
    <t xml:space="preserve">fuck a party... ill stay my sick ass home and talk to her </t>
  </si>
  <si>
    <t xml:space="preserve">@nyproperty4sale That is so cool! I'm gonna find it &amp;amp; retweet.  </t>
  </si>
  <si>
    <t>@YoungLo oops I meant LOVE...  ....... @Iamjulito ..... Ummmm another GOOD QUESTION</t>
  </si>
  <si>
    <t xml:space="preserve">@JimGleeson there are those that want a way out of suffering, but don't know how...therefore I am here to help those that seek it </t>
  </si>
  <si>
    <t xml:space="preserve">welcome to the twitterworld @SandySellsHomes . also, welcome to my new followers, feel free to @ or DM me anytime to start the party </t>
  </si>
  <si>
    <t>Today was hard but awesome  successfully shocked people with my Pocahontas inspired look =]</t>
  </si>
  <si>
    <t xml:space="preserve">@notlost92 OOHH! sounds like you had an awesome day.. congrats girl! </t>
  </si>
  <si>
    <t>ask me ask me ask me  wishing i was there</t>
  </si>
  <si>
    <t xml:space="preserve">I'm tired and going to bed now! </t>
  </si>
  <si>
    <t xml:space="preserve">@selenagomez joey king must be very cute to make you smile. </t>
  </si>
  <si>
    <t xml:space="preserve">Just ate. Now, for dessert? A couple of chocolate wafer roll.. </t>
  </si>
  <si>
    <t>@lrcn me too hunny  but we will talk tomorrow... I need some shut eye gnite http://myloc.me/2zq</t>
  </si>
  <si>
    <t xml:space="preserve">@ BlondeDiggity: Congrats on the mention on @bakerella blog, including your photo of the chick cake pops.  </t>
  </si>
  <si>
    <t xml:space="preserve">@nick_carter Lmao. I guess its only Friday. My bad </t>
  </si>
  <si>
    <t>thanks for a GREAT show... keeping me up when i should sleep  i had fun night all...  #asot400</t>
  </si>
  <si>
    <t xml:space="preserve">i just made twitter! </t>
  </si>
  <si>
    <t xml:space="preserve">@delic8genius @nickhodge he is indeed very cool &amp;amp; lovely! </t>
  </si>
  <si>
    <t xml:space="preserve">@Sexyjoy386 Oh i just made Nicole a background for her twitter </t>
  </si>
  <si>
    <t xml:space="preserve">computer clean up, shower, coast to coast AM, bed, then tomorrow.   </t>
  </si>
  <si>
    <t xml:space="preserve">@LoriMoreno Friday's great - am walking on sunshine </t>
  </si>
  <si>
    <t xml:space="preserve">@selenagomez Haha that cracked me up about the Wallmart moment. Sounds incredibly cute </t>
  </si>
  <si>
    <t xml:space="preserve">@faivecalgirl That's interesting. I just never think much about age. I have friends 24, 35, 60, ,40,50...all over the place. Just be you </t>
  </si>
  <si>
    <t xml:space="preserve">I rest for 12 hours last night. I woke up at 12pm </t>
  </si>
  <si>
    <t xml:space="preserve">@sweetness8693 text me and i'll give you the info </t>
  </si>
  <si>
    <t xml:space="preserve">motorcyle fixed, house is clean, going to bed </t>
  </si>
  <si>
    <t>@Mediamum heh I want an N95 too  But I drool over an N97 Wish we had better mobile phone companies here in the USA</t>
  </si>
  <si>
    <t xml:space="preserve">'Twas a good day. Working on stuff for Jess's bridal shower and then probably going to bed. </t>
  </si>
  <si>
    <t xml:space="preserve">@OficialJermaine ooh ok lol well, u cud put wordd in for me tho here and there. </t>
  </si>
  <si>
    <t xml:space="preserve">Watching Anastasia haven't seen it in forever </t>
  </si>
  <si>
    <t>Shot @skurfuerst first, and then the two hosts in a wild west duel  Fun times #t3con09-dallas</t>
  </si>
  <si>
    <t xml:space="preserve">@The_AnnieG and delicious is the scent that accompanies the crayons!! </t>
  </si>
  <si>
    <t xml:space="preserve">Twittering with Sandra. She's waving and getting fat. </t>
  </si>
  <si>
    <t xml:space="preserve">@nathanrdotca OOC: Well, mission accomplished! Been giving out clues as to what it is - through my counterpart, that is. </t>
  </si>
  <si>
    <t xml:space="preserve">@3oh3PFR richman, so far </t>
  </si>
  <si>
    <t xml:space="preserve">@mooshinindy When you get ur answer to the twitter site that shows you all that....please let me know too </t>
  </si>
  <si>
    <t xml:space="preserve">@TracyeLynne haha I'm trapped in prison (aka work) until 12:30...then I'll go to bed </t>
  </si>
  <si>
    <t xml:space="preserve">@mikeyway thank you.  </t>
  </si>
  <si>
    <t xml:space="preserve">About to head out and over to Myst for a night of dancing </t>
  </si>
  <si>
    <t>@bhulbert12 ah yes u have jumped on the twitter bandwagon   yay welcome i'll give u a tour if needed!  And make sure u follow Miss Brit!</t>
  </si>
  <si>
    <t xml:space="preserve">@oprah welcome to twitter! </t>
  </si>
  <si>
    <t xml:space="preserve">@WEGMusic JB fan!  Direct Twitter!  hahahaha!  </t>
  </si>
  <si>
    <t xml:space="preserve">@OfficialAshleyG I cant believe how down to earth you seem.. its a nice change from a lot of other celebrities </t>
  </si>
  <si>
    <t>i am gonna create a club on FB for people who hates renesseme  LOL</t>
  </si>
  <si>
    <t xml:space="preserve">@thrasherDUDE lol, awesome. Thanks. Be sure to tune into Eureka Radio right now. I posted directions earlier. </t>
  </si>
  <si>
    <t xml:space="preserve">just found out one of his favorite games is available on pc thank you @itsmrq </t>
  </si>
  <si>
    <t xml:space="preserve">@ozzyuk  To tweet with us?  </t>
  </si>
  <si>
    <t xml:space="preserve">@officialjobros http://twitpic.com/3gdrs - that looks really cool, I would fall before even going anywhere </t>
  </si>
  <si>
    <t>going to wal martt  peaceee.</t>
  </si>
  <si>
    <t xml:space="preserve">@mnystedt Sometimes, but now mostly with his new white macbook. Tryin to learn OSX </t>
  </si>
  <si>
    <t xml:space="preserve">@cheapdevotion Congrats! You know you're going to cause my hubby to buy an iPhone just so he can get your app? </t>
  </si>
  <si>
    <t xml:space="preserve">@teachingisfun I finished the book. I guess being stuck in traffic worked out for me. </t>
  </si>
  <si>
    <t xml:space="preserve">@PrettyInPink703 I'm getting there </t>
  </si>
  <si>
    <t xml:space="preserve">Damien had a change of heart when he came home.  We are keeping the rabbits no matter what...  </t>
  </si>
  <si>
    <t xml:space="preserve">@plastic_heartss welcomee to twitter (again) giirllllllll </t>
  </si>
  <si>
    <t>Night Twitter peoples.  Was fun   Time to call it a day.</t>
  </si>
  <si>
    <t>229 people want Robert Downey Jr. showcased! Add your signature too   http://tinyurl.com/da59hx</t>
  </si>
  <si>
    <t xml:space="preserve">@amberminty thanks </t>
  </si>
  <si>
    <t xml:space="preserve">Set Patrick's new puter up. It's powerful enough for him to do some serious recording, and remixing on his own. </t>
  </si>
  <si>
    <t xml:space="preserve">@jenissecastillo Yayy!! So what is yer'  favorite band!? </t>
  </si>
  <si>
    <t xml:space="preserve">@williger hey out of messages for DM's couldn't respond but thanks LOL! You know how us Darrens are </t>
  </si>
  <si>
    <t xml:space="preserve">@nick_carter &amp;gt;Uuurrrberklumtica?; and the mother says:Oh, be quite Fridge! ) How about that 1? </t>
  </si>
  <si>
    <t>I'm textn and driving with a cop infront of me!!  suckkaz</t>
  </si>
  <si>
    <t xml:space="preserve">You're a balloon in the sky. </t>
  </si>
  <si>
    <t xml:space="preserve">just got in from seeing '9 to 5' the musical... OMG!!! It's a great show  Looking forward to seeing it again tomorrow night! </t>
  </si>
  <si>
    <t xml:space="preserve">just finished his hackbook air! hurrah! </t>
  </si>
  <si>
    <t>@amykay1 aww thats awesome!  I live in a false reality - i like 2 think i can sing but i cant, doesn't stop me from beltin it out n my car</t>
  </si>
  <si>
    <t xml:space="preserve">Where am I?  </t>
  </si>
  <si>
    <t xml:space="preserve">@snowberrycreek Good night my wrangler friend....! </t>
  </si>
  <si>
    <t xml:space="preserve">is officially missing youuuu </t>
  </si>
  <si>
    <t xml:space="preserve">I was looking at MC's Myspace page and just signed up on Twitter! SO excited! </t>
  </si>
  <si>
    <t xml:space="preserve">going to make some tasty Easter cakes :-D woohoo! it'l be fun </t>
  </si>
  <si>
    <t xml:space="preserve">@perezhilton gosh perez, i love you </t>
  </si>
  <si>
    <t xml:space="preserve">@candicee93 yeah I am I've been on I since sophmore year </t>
  </si>
  <si>
    <t xml:space="preserve">@LoWheat23 i read them </t>
  </si>
  <si>
    <t xml:space="preserve">kind of just had her feelings hurt. a lot. Wow...I'm really quite over this. Hatching Pete is a cute movie though </t>
  </si>
  <si>
    <t xml:space="preserve">roadshow was awesome! got pictures with caleb and nathan cause jonathon and kyle got took away by the cops and security. fun night though </t>
  </si>
  <si>
    <t xml:space="preserve">@cupcakecanadian - a cupcake would totally hit the spot right now. </t>
  </si>
  <si>
    <t xml:space="preserve">Dane Cook is going to be on Jimmy Kimmel tonite! </t>
  </si>
  <si>
    <t xml:space="preserve">@anonymouspinay and if i had my place, i'd let you walk around naked there </t>
  </si>
  <si>
    <t>@kcarpentier77 I am great  Playing some World Of Warcraft. I am in a dungeon healing a group right now  Keeping them all alive</t>
  </si>
  <si>
    <t xml:space="preserve">@ThatKevinSmith ha ha ha you are funny, but you are also a pig. </t>
  </si>
  <si>
    <t xml:space="preserve">@LucasCruikshank  what time is that gunna be at ? [: cause i wanna come meet you </t>
  </si>
  <si>
    <t>@Steve_Buscemi I would buy it lol nah well OK maybe  Your posts are cracking me up! I have to follow you now for daily humor!</t>
  </si>
  <si>
    <t>17 Again was AMAZING!  got my hair done this morning  &amp;lt;3</t>
  </si>
  <si>
    <t xml:space="preserve">@nisper I LOVE him! Baz Luhrman is amazing. He's doing the Great Gatsby next, and they want him for Wicked. </t>
  </si>
  <si>
    <t>Loved seeing Paul Walker &amp;amp; Vin Diesel back together  Spoiler: There's definitely going to be a F&amp;amp;F 5 based on the &amp;quot;ending&amp;quot; of the movie.</t>
  </si>
  <si>
    <t xml:space="preserve">@themerchgirlnet diamond python - i have a thing for snakes and nudes </t>
  </si>
  <si>
    <t xml:space="preserve">@fatkat309 Oh, lol. I already preordered my tickets. </t>
  </si>
  <si>
    <t xml:space="preserve">at my house Chillin!!! </t>
  </si>
  <si>
    <t>Photo: Beer  http://tumblr.com/x9b1lzxe5</t>
  </si>
  <si>
    <t xml:space="preserve">@iuwii Thanks! I needed that </t>
  </si>
  <si>
    <t>@jonathanrussell  I got u back on my page, didn't know what happen d other day, following but I can't get yr updates :/</t>
  </si>
  <si>
    <t xml:space="preserve">Morning all.. On my way to work.. the rest of u just enjoy ur weekend </t>
  </si>
  <si>
    <t>@polyzzz This RAWKS! And so do you  Thanks for persuading me through the gateway!</t>
  </si>
  <si>
    <t xml:space="preserve">@xAlysonMichalka U r one classy girl Alyson and so friendly too.. Love ur stuff as always. Keep twittering </t>
  </si>
  <si>
    <t xml:space="preserve">@nick_carter Shuffled my ipod and got some Scandalicious blasting through my speakers </t>
  </si>
  <si>
    <t>@Marquietta Okay... Now I'm convinced! You are my Fav!  Excellent music blip. Thnx 4 sharing!</t>
  </si>
  <si>
    <t xml:space="preserve">Life is too short to carry an ugly bag! Hello, Balenciaga! </t>
  </si>
  <si>
    <t xml:space="preserve">aha my dads leaning towards yes </t>
  </si>
  <si>
    <t>@elisegoam Yuh!  Ginawan pa nga ng animation tong statement na to eh )</t>
  </si>
  <si>
    <t xml:space="preserve">are you? you left me unceremoniuosly hanging </t>
  </si>
  <si>
    <t xml:space="preserve">@Sarah_Willey hey Sarah whatcha ya doing </t>
  </si>
  <si>
    <t xml:space="preserve">@greggrunberg hah no kidding yeah he was in that </t>
  </si>
  <si>
    <t xml:space="preserve">@tweetles  Good night my friend!!  </t>
  </si>
  <si>
    <t xml:space="preserve">now watching @aplusk and @iamdiddy on @kingsthings. Twitter mania continues </t>
  </si>
  <si>
    <t xml:space="preserve">inside the 'black' with dad </t>
  </si>
  <si>
    <t xml:space="preserve">@star6411: trust me, it gets a lot easier. I first started on here like, WTF? I don't get it...now it's pretty cool. </t>
  </si>
  <si>
    <t xml:space="preserve">@danadearmond Wiuth a red carpet in your bedroom, you know for a fact that Tee Reel will show up at least... </t>
  </si>
  <si>
    <t xml:space="preserve">@MURS u should be in the bay instead </t>
  </si>
  <si>
    <t xml:space="preserve">@superfro432 WEEE!  May 11th!  @weshotthemoon goodness </t>
  </si>
  <si>
    <t xml:space="preserve">@pinot Nice, send dm to @shufflegazine with his mailing address and we'll give him free 1-year subscription </t>
  </si>
  <si>
    <t>@c_elizabeth ahh that's so awesome!  I def. need to go see it. I'm glad it was good  what're you up to?</t>
  </si>
  <si>
    <t xml:space="preserve">@RachelRene Thank you. </t>
  </si>
  <si>
    <t xml:space="preserve">Good movie </t>
  </si>
  <si>
    <t xml:space="preserve">@Sonja0623 yea i kno its tha best </t>
  </si>
  <si>
    <t xml:space="preserve">is going to sleep now. . . good night </t>
  </si>
  <si>
    <t xml:space="preserve">is so excited for Demi, Kelly Clarkson, Jonas, Honor Society and Jordin Sparks in August. &amp;amp; *hopefully* No Doubt &amp;amp; Paramore in July! </t>
  </si>
  <si>
    <t xml:space="preserve">@Oprah bye o i hope you have a good weekend. </t>
  </si>
  <si>
    <t xml:space="preserve">I'm a bastard </t>
  </si>
  <si>
    <t xml:space="preserve">@ejg2 Ack - Can't tell if my twits are reaching you! GG tomorrow night </t>
  </si>
  <si>
    <t xml:space="preserve">@thisisryanross i thought it was black gold? gahhbahh. i still voted for them anyways. </t>
  </si>
  <si>
    <t xml:space="preserve">@margaretcho you're amazing, just listening to some of your old shows and having such a great time </t>
  </si>
  <si>
    <t xml:space="preserve">@Somie86 Girlllllllllllllllllll!!! Finally!!!!!!!!!!!!!!!!!!! </t>
  </si>
  <si>
    <t xml:space="preserve">have no idea what this is, Thanks TT for signing me up but idk what im doing; some1 care to explain? </t>
  </si>
  <si>
    <t xml:space="preserve">@hermanwitkam Great sound clips on your site! Gonna have to buy the album. My kind of film music. </t>
  </si>
  <si>
    <t>TWEET: a new poem  http://tr.im/j6jx #poetry</t>
  </si>
  <si>
    <t xml:space="preserve">@jake_perez hahaha, i used to play that game. it was fun </t>
  </si>
  <si>
    <t>sitting next to sterling.  awesome bday!! &amp;lt;3</t>
  </si>
  <si>
    <t xml:space="preserve">@pmsgeisha May still be lingering server problems...seems to be doing alright now.  How was the show?!? </t>
  </si>
  <si>
    <t xml:space="preserve">@vesper7 i love my daughter's lisp. it makes me smile everytime i hear it </t>
  </si>
  <si>
    <t xml:space="preserve">Ok, when one person is always on ur mind does it ever make u wonder how it never gives u a headache?i love it. I Can always think of him </t>
  </si>
  <si>
    <t xml:space="preserve">@ritaliator ouch! hope u'r okay! u may need to consider buying a helmet. </t>
  </si>
  <si>
    <t xml:space="preserve">im going to ask out brandon but  i cant get hokld of him im sad r ight so im jealon but he is soooo worth it adn im breakin them up so im </t>
  </si>
  <si>
    <t xml:space="preserve">I get to see my love tonight </t>
  </si>
  <si>
    <t xml:space="preserve">@kschak apologies for missing the meeting yesterday.  Family came first </t>
  </si>
  <si>
    <t xml:space="preserve">@cinthiaguizar thanks cinthia </t>
  </si>
  <si>
    <t>asks anyone still up?  http://plurk.com/p/os8k5</t>
  </si>
  <si>
    <t xml:space="preserve">aww. that was the cutest movie ive ever seen. &amp;amp; zac is ahhhmazingly hot. i could stare at that face for hourss </t>
  </si>
  <si>
    <t xml:space="preserve">@thebetsy lady lovely </t>
  </si>
  <si>
    <t xml:space="preserve">Analysing my financials. Looking at how to deal with ample liquid cash on the balance sheet </t>
  </si>
  <si>
    <t xml:space="preserve">@DeanaMcLaughlin pretty freakin lame. But I still love you </t>
  </si>
  <si>
    <t>@AmyStark UR most welcome Amy!  Have a great wknd!</t>
  </si>
  <si>
    <t xml:space="preserve">the best ive evereverever been </t>
  </si>
  <si>
    <t>so... haunting in conneticut wasnt bad.  scared the piss outta me. so got my moneys worth. mmmhmmm.</t>
  </si>
  <si>
    <t xml:space="preserve">@samanthaisasian ohh! Cool! Tell her happy birthday </t>
  </si>
  <si>
    <t>@mileycyrus  hey miley i so agree with you  music is a lifestyle ))))</t>
  </si>
  <si>
    <t xml:space="preserve">@homerepairhelp or they could just get How to Fix Everything But People at http://tinyurl.com/cacomt </t>
  </si>
  <si>
    <t xml:space="preserve">Bye bye frisco. See ya tomorrow. </t>
  </si>
  <si>
    <t xml:space="preserve">WOOHOO seeing&amp;quot;  17 Again &amp;quot; tomorrow </t>
  </si>
  <si>
    <t xml:space="preserve">sick. Pulling a @drewnation </t>
  </si>
  <si>
    <t>Everyone come join us at chilies  only if ur hungry</t>
  </si>
  <si>
    <t xml:space="preserve">I'm done twitter, good nite </t>
  </si>
  <si>
    <t xml:space="preserve">I'm watching The Howling. lol. I got bored &amp;amp; decided to watch one of my REALLY old movies </t>
  </si>
  <si>
    <t xml:space="preserve">Got home from concert. playing hide n seek </t>
  </si>
  <si>
    <t xml:space="preserve">Good night all - time for me to hit the hay, got to get up early.  Any one running the marathon 2morrow? Just wondering...Night! </t>
  </si>
  <si>
    <t xml:space="preserve">@moonfrye &amp;quot;In the Summertime&amp;quot; by Mungo Jerry... even if it isn't summer </t>
  </si>
  <si>
    <t xml:space="preserve">is making homemade chocolate chip cookies with her mom  </t>
  </si>
  <si>
    <t xml:space="preserve">@Oprah Good nite Oprah, good show today </t>
  </si>
  <si>
    <t xml:space="preserve">@spork_54 i love ur tweets. And ur twitter activity's not too bad either </t>
  </si>
  <si>
    <t>@Oprah glad you could jump along with the band wagon  have a great weekend</t>
  </si>
  <si>
    <t xml:space="preserve">okay people! I'm back home..now you can IM me </t>
  </si>
  <si>
    <t>@nileylovestory yea true be the bigger person &amp;amp; let them be delusional  arent u sad mileys goin 2 europe? No nileyness :/</t>
  </si>
  <si>
    <t xml:space="preserve">@georgienba Thanks for joining! I look forward to seeing you around Blogging Parents! </t>
  </si>
  <si>
    <t xml:space="preserve">@Azh20diver Hey there, still learning my way around Twitter. How are you??? Where are you??? Yes - want know what you're up to..... </t>
  </si>
  <si>
    <t xml:space="preserve">@mmlissa nope..on my lunch hour maybe </t>
  </si>
  <si>
    <t xml:space="preserve">@danadearmond yay 20!!! you're too kind </t>
  </si>
  <si>
    <t xml:space="preserve">digo, 2am, you got me </t>
  </si>
  <si>
    <t xml:space="preserve">JUST GOT ANNUAL PASSES WITH RUSSSSSSSSYYYYSYSYSYSY!!!! </t>
  </si>
  <si>
    <t>Epic night  and im in a good mood too</t>
  </si>
  <si>
    <t xml:space="preserve">@aplusk i have just watched PERSONAL EFFECTS... Loved it </t>
  </si>
  <si>
    <t xml:space="preserve">@Irish_vampire It feels nice to dance </t>
  </si>
  <si>
    <t xml:space="preserve">We're just two lost souls swimming in a fishbowl. </t>
  </si>
  <si>
    <t xml:space="preserve">is stealing her brothers easter eggs!! haha - what loser doesn't eat them when he gets them...? he deserves to have them stolen </t>
  </si>
  <si>
    <t xml:space="preserve">@rick523 nope, Joya!! and my girlies...girls night out!  </t>
  </si>
  <si>
    <t xml:space="preserve">@RickBakas worked on admin stuff from my basement office... Then Mary &amp;amp; i got take-out chinese and sat by the fire all night </t>
  </si>
  <si>
    <t xml:space="preserve">@MistralWinds ok I got the pic. </t>
  </si>
  <si>
    <t xml:space="preserve">Leaving with the girls to san dimas ! Yay! </t>
  </si>
  <si>
    <t xml:space="preserve">@jamespcho one of my favorite shows </t>
  </si>
  <si>
    <t xml:space="preserve">needs some god damn attention! </t>
  </si>
  <si>
    <t xml:space="preserve">@gollygeedamn I agree-some sweet typography and graphics! Looks good in any room </t>
  </si>
  <si>
    <t>@CobrokeNation Thanks for following me Friday!  #followfriday</t>
  </si>
  <si>
    <t>@Mandyjdunn its season 4. Forget episode but lane is on a stage. @jonray the sookie stackhouse books  easy and fun!</t>
  </si>
  <si>
    <t>@MoLlyx143 In Nashville right now anyway  getting ready for summer tours</t>
  </si>
  <si>
    <t xml:space="preserve">&amp;quot;Everything worth living for is there in eyes&amp;quot; </t>
  </si>
  <si>
    <t xml:space="preserve">Been cleaning the house all day. IT's finally presentable </t>
  </si>
  <si>
    <t>@ChrisLejarzar At the store, go grab some soap to wash your mouth out with - you're cursing too much today.  Just kidding, hon.</t>
  </si>
  <si>
    <t xml:space="preserve">I'm tired and feeling kinda dehydrated... Had fun though. </t>
  </si>
  <si>
    <t xml:space="preserve">thanks for 100 followers!! </t>
  </si>
  <si>
    <t xml:space="preserve">thanks uncle don! </t>
  </si>
  <si>
    <t xml:space="preserve">I'm excited to see Katrina tomorrow &amp;amp; get my toes done, it should be refreshing. Hopefully I find a cute outfit too for my bday dinner </t>
  </si>
  <si>
    <t>@daniel_nguyen thank you!!  \o/ #asot400</t>
  </si>
  <si>
    <t>Omg. Having so much fun. I love my friends  Haha</t>
  </si>
  <si>
    <t>new album now on itunes  go leave some reviews! made my day!</t>
  </si>
  <si>
    <t>@TimJackson Oh yes, I know. I'm just teasing.  Actually, I'm looking for a commuter and thinking of buying a Soulville.</t>
  </si>
  <si>
    <t>You're giving me such a rush. :] I went and watched 17 Again. It was such a great movie. Thanks to Zac Efron.  Hot stuff right there.</t>
  </si>
  <si>
    <t xml:space="preserve">Excited for tomorrow night, going to see the Hannah Montana movie. </t>
  </si>
  <si>
    <t xml:space="preserve">TWYGs, thanks for making my Friday better </t>
  </si>
  <si>
    <t xml:space="preserve">at cloud wit my lovers anna &amp;amp; ryannnnn </t>
  </si>
  <si>
    <t xml:space="preserve">@Totz_the_Plaid my Tweeps are varied... and sometimes a bit odd! (Present company excluded of course... </t>
  </si>
  <si>
    <t>@OhFlip_Eden your welkies  lol welk, that makes it sound like i sed 'ur a fish' rofl i mean ur welcome  there. hahaha</t>
  </si>
  <si>
    <t>@HeavyHand Exactly?  It's a funny cat video blog! We collect amusing cat videos from everywhere and post the best.  Def for cat fanatics.</t>
  </si>
  <si>
    <t xml:space="preserve">@NKOTBfan thats awesome im a bsb fan too </t>
  </si>
  <si>
    <t>WOOT WOOT! 2 down, 2 more wins to go  ! Next game will be BRUTAL after tonight's crazy scrum.</t>
  </si>
  <si>
    <t>No special awards. Sigh but anthony devito got 100 dollars! Yay for him  of course sheena song got 175 dollars. -_- D:</t>
  </si>
  <si>
    <t xml:space="preserve">Check out @skalbamusic site. Pretty cooool </t>
  </si>
  <si>
    <t xml:space="preserve">@jjwebshows when I hear the  Hoedown Throwdown I see you doing it in my head. </t>
  </si>
  <si>
    <t xml:space="preserve">hardly knows any of the people following my twitter.... bored... might watch Twilight again. I'm hooked. </t>
  </si>
  <si>
    <t xml:space="preserve">Oh great. No a/c in the house. &amp;amp; it won't be fixed until Monday :/ Mall tomorrow  after work with the BFF! </t>
  </si>
  <si>
    <t xml:space="preserve">@kealahBOOM haha thanks </t>
  </si>
  <si>
    <t>just got back from driving around with my best friend. we hit jambajuice, then bustbuy, then taco bell  good day, good day.</t>
  </si>
  <si>
    <t xml:space="preserve">Lemon juice! Great skin lightener...add to your cleanser and use it as a toner, then say bye bye to acne scars &amp;amp; discolouration </t>
  </si>
  <si>
    <t>I fucking looooooove britney!!!! Shut the fuck up no ballads!!! Shake that poon for us  hahahah</t>
  </si>
  <si>
    <t xml:space="preserve">@fabuluhs so by President you mean his staff...? In his defense though, he did site a parabel from the sermon on the mount..... </t>
  </si>
  <si>
    <t>thank god for save-on-food... now we have HD for game 3 and 4  but CBC still sucks!!! eastcoast bias!!!</t>
  </si>
  <si>
    <t xml:space="preserve">@StopChronicPain yer truly welcome, my friend </t>
  </si>
  <si>
    <t>@nicksantino that's def impressive  is rocket to the moon gonna be at warped?</t>
  </si>
  <si>
    <t xml:space="preserve">@jessicalina - Theres no place like home </t>
  </si>
  <si>
    <t xml:space="preserve">@GilkisonT Thanks for the loves... </t>
  </si>
  <si>
    <t>is livin way above the influence  -ericKah &amp;lt;3</t>
  </si>
  <si>
    <t xml:space="preserve">I'm Officialy 25 now!! </t>
  </si>
  <si>
    <t xml:space="preserve">@duckynz yay shoppin' and stuff! </t>
  </si>
  <si>
    <t xml:space="preserve">At cheesecake factory with some students...the waiter asked me if I wanted to see a nutritional menu...ahhh no...depressing </t>
  </si>
  <si>
    <t xml:space="preserve">@WayneNH I wish I wasn't following you so I could be your 1,000 follower, Wayne </t>
  </si>
  <si>
    <t xml:space="preserve">@vuhhnessa Awh. Cute nerd? Oh mann. Now I really cannot wait to see it!  How did you get into Sterling, jw? Sonny With A Chance for me. </t>
  </si>
  <si>
    <t xml:space="preserve">@claudiagmodel frizz or not you know u still beautiful! </t>
  </si>
  <si>
    <t xml:space="preserve">@BrodyJenner aawww the question EVERYONE has! </t>
  </si>
  <si>
    <t xml:space="preserve">drinking some wine </t>
  </si>
  <si>
    <t>Can't wait to see my boo tomorrow!  Nite Twitterville</t>
  </si>
  <si>
    <t xml:space="preserve">@HappyCassie exactly! </t>
  </si>
  <si>
    <t xml:space="preserve">@emicorn I like talking to strangers too- I like the idea of us being missfits  -  missfits sounds like they know how to have fun </t>
  </si>
  <si>
    <t xml:space="preserve">is in love with an amazing boy named frank  happy one month bby </t>
  </si>
  <si>
    <t xml:space="preserve">That book will be romantic like &amp;quot;Love story&amp;quot; or a &amp;quot;real diary&amp;quot; about your tours and your life! Have you ever thought of that? </t>
  </si>
  <si>
    <t xml:space="preserve">going to bad cave tonight at the medusa lounge </t>
  </si>
  <si>
    <t xml:space="preserve">Okay. . this is Addictive!! I'm getting off! Must.... Stay.... Off!!! lol See ya! </t>
  </si>
  <si>
    <t>@heidynoriega that's right girl  (Asï¿½ es chica , toda la noche) xD</t>
  </si>
  <si>
    <t xml:space="preserve">I just watched the movie &amp;quot;THE NOTEBOOK&amp;quot; &amp;amp; it was a good film </t>
  </si>
  <si>
    <t>you go grrl! i love you secret loverrr. get some! yo what it is, what it is?!  @taylorclegg</t>
  </si>
  <si>
    <t>get some sleep loves, tomorrow is going to be a glamourlicious day whores.  ha. ha. oh and boys; come visit my dreams. ;) yeah? kisses!</t>
  </si>
  <si>
    <t xml:space="preserve">ohmygoodness. Jack's Mannequin and The Fray on tour together! </t>
  </si>
  <si>
    <t xml:space="preserve">back home. Tennessee is great. </t>
  </si>
  <si>
    <t xml:space="preserve">@andrewseely done done and done. Gl to you and your friend </t>
  </si>
  <si>
    <t xml:space="preserve">@michelledionisi SHHHHHHHHHHHH! </t>
  </si>
  <si>
    <t xml:space="preserve">@rodmur Per the online translator I found.. 	 Me gusta el corte de su burla!  ... Somehow I dont think that exactly translates though </t>
  </si>
  <si>
    <t>Happy birthday to my baby!  everyone b sure to wish KJ a happy birthday!!!</t>
  </si>
  <si>
    <t>eeeeep 2 months and 26 days  can't wait. blaah tired, time for bed. nighty night all &amp;lt;3</t>
  </si>
  <si>
    <t xml:space="preserve">@TZA_Unlimited Very cool! Tks for letting me know </t>
  </si>
  <si>
    <t xml:space="preserve">@janemcmurry really? another water drinker. outstanding. I'm not alone !!  </t>
  </si>
  <si>
    <t xml:space="preserve">@chemicalzombie  exaaaaaaactly!  </t>
  </si>
  <si>
    <t xml:space="preserve">@fossiloflife One of the reasons we running a poll over here http://is.gd/t5oS ..though we don't mind twitter and FB as such </t>
  </si>
  <si>
    <t xml:space="preserve">Good night world!!!  I'm still at 5!!!!  c'mon people...get me up to 6!!!!  </t>
  </si>
  <si>
    <t>@NoOrdinaryGurl @tynie626 @Sweet_Pau @bennehton  who said strawberries and who said guava I cant remember  LOL I say papaya  LOL</t>
  </si>
  <si>
    <t>@cyclepath55 Sounds good!   Time for me to get some sleep.  Goodnight.</t>
  </si>
  <si>
    <t xml:space="preserve">with Amanda   confused about so many things...horrible week! So glad its over </t>
  </si>
  <si>
    <t xml:space="preserve">@lizyap just the front cover beth on photo paper  all glossy n stuff my aunts got lyk 10 printers no joke all are multimedia </t>
  </si>
  <si>
    <t>@RooftopDreams lol- hate it when that happens, when everything goes hot. Try opening the windows more  http://ponyurl.com</t>
  </si>
  <si>
    <t xml:space="preserve">HELP ME RAISE $ FOR NOTHING BUT NETS! - http://tinyurl.com/cebc2q  </t>
  </si>
  <si>
    <t xml:space="preserve">@sstaver Oh, riiiiiiiiiiiiight! Yeah! She said that!! Muahahaha. </t>
  </si>
  <si>
    <t xml:space="preserve">@kristenstewart9 i went and saw adventureland tonight, YOU were amazing. </t>
  </si>
  <si>
    <t>@DaniKillafornia haha...thanks!!!  i hate flying tho!!!!</t>
  </si>
  <si>
    <t>chilled with debbie tonight! it was awesome and great to catch up on everything  ahhh back home in btown in 2 weeks!!!!! CAN'T WAIT!</t>
  </si>
  <si>
    <t xml:space="preserve">@jenthegingerkid BUT I'm sure we'll be able to sign up for music therapy or something.  </t>
  </si>
  <si>
    <t xml:space="preserve">Good night everyone in Tweeterland! Sweet dreams of you laying on fluffy pink clouds. </t>
  </si>
  <si>
    <t xml:space="preserve">@LoveMariaElena Goodnight! get a great Night's rest! </t>
  </si>
  <si>
    <t xml:space="preserve">Going to Larissa's for pre drinkssss! </t>
  </si>
  <si>
    <t xml:space="preserve">foooooooooooood </t>
  </si>
  <si>
    <t xml:space="preserve">@c0074gd  I dont need it I'm pretty ;) haha talk at ya ltr </t>
  </si>
  <si>
    <t>xD! Tiffany is so freaking pretty.  I envy. &amp;gt;_&amp;lt;</t>
  </si>
  <si>
    <t xml:space="preserve">@SlantedSmiley fine its OURS </t>
  </si>
  <si>
    <t>@MSGENNY  hey miss genny</t>
  </si>
  <si>
    <t xml:space="preserve">got me nicole &amp;amp; kayla tix for he twilight convention. girls day </t>
  </si>
  <si>
    <t xml:space="preserve">@TampaGurlie eh it's not so bad, takes a certain personality I guess, relaxed and groovy </t>
  </si>
  <si>
    <t xml:space="preserve">@Newsage You're awesome, I appreciate the push. I will do some thinking and more research.  Thank you </t>
  </si>
  <si>
    <t>@MissShy77 Turn your mind to me.  Apparently I'm loveable. Just ask the lesbian that just met me.</t>
  </si>
  <si>
    <t>@Oprah welcome to twittland Ms. Oprah so good  to beable to twitt you ;)</t>
  </si>
  <si>
    <t xml:space="preserve">@johnincolorado you said you love this time of night.  I made a lame (and I admit, weak) play at a joke RE: taking over the world etc </t>
  </si>
  <si>
    <t xml:space="preserve">Uh, I have 100 followers...  It's not not even close @aplusk but good enough for me </t>
  </si>
  <si>
    <t xml:space="preserve">I am back from lunch, and not stuffed at all. I didn't eat much because I didn't feel like eating a lot, now I'm drinking Iced Tea </t>
  </si>
  <si>
    <t>@DeweyVsMegalon awesome  You are most likely improper dancing by now!</t>
  </si>
  <si>
    <t>Just saw I Love You Man  funnnnny stuff</t>
  </si>
  <si>
    <t>@akiki03 it is a new forensic files!!!!!!   so gotta watch. but yeh i know em all by heart. love em tho.</t>
  </si>
  <si>
    <t xml:space="preserve">@slippytoad Watch out! Sometimes those are REALLY strong... </t>
  </si>
  <si>
    <t xml:space="preserve">@davemoyer you're new twitter picture is sickk </t>
  </si>
  <si>
    <t xml:space="preserve">Party's over, at a gas station getting stuff for an after party. </t>
  </si>
  <si>
    <t xml:space="preserve">ryan noll im so glad you got a twitter tricksta EVERYONE IS GETTING A TWITTER THESE DAYS lol  </t>
  </si>
  <si>
    <t>@antrix yeah true! until I tried Debian Lenny.  btw, are you using ext4 ?</t>
  </si>
  <si>
    <t xml:space="preserve">Having a coffee with Lewis &amp;amp; Jensen. Morning all </t>
  </si>
  <si>
    <t xml:space="preserve">Back on my own computer. </t>
  </si>
  <si>
    <t xml:space="preserve">but even if its hard it is a new beggining </t>
  </si>
  <si>
    <t xml:space="preserve">@iwantyourjeep haha good girl </t>
  </si>
  <si>
    <t>just got twitter  always fun to tweet when it's totally new to you!</t>
  </si>
  <si>
    <t xml:space="preserve">Fine, good night Twitter! And gypsy it is! </t>
  </si>
  <si>
    <t>@beaconhell Hey there    So i got one of these things now.. wtf do you do with these?</t>
  </si>
  <si>
    <t xml:space="preserve">@mrpinkerton I think that you tweeted? I'm not sure about twitted, or twatted... haha that sounds like a personal problem </t>
  </si>
  <si>
    <t xml:space="preserve">@ericflo Depends. You wanna write my code for me? I've got some really painful ISO 8859ish data I need in UTF-8. </t>
  </si>
  <si>
    <t xml:space="preserve">@xpectopatronum .... I'll bring fruit tarts!!!! </t>
  </si>
  <si>
    <t>@StevensonRebeca doing something unusual.... wearing shorts...   yay for sunshine!</t>
  </si>
  <si>
    <t xml:space="preserve">No class today! We're headed to Avignon </t>
  </si>
  <si>
    <t xml:space="preserve">@nicolerichie oh? good to know! LOL what's the excitement bout? </t>
  </si>
  <si>
    <t xml:space="preserve">One of my students who has CF cried and hugged me today after I told her to forge her own path, the warmest moment of my year </t>
  </si>
  <si>
    <t xml:space="preserve">@LaLaDEViNE i knowwwwwwwwww we keeping that convo moving. you + xbox = </t>
  </si>
  <si>
    <t xml:space="preserve">At a big party listening to a pirate singing rapping guy </t>
  </si>
  <si>
    <t xml:space="preserve">@nhoie Hello Noweh! </t>
  </si>
  <si>
    <t xml:space="preserve">Dinner was delicious and so was the discount. </t>
  </si>
  <si>
    <t xml:space="preserve">@mtvthehills goooood dump him heidi!!! hes a loser! </t>
  </si>
  <si>
    <t xml:space="preserve">night night world. tomorrow is a brand new day and a brand new opportunity to make make your dreams come true . sweetest dreams </t>
  </si>
  <si>
    <t xml:space="preserve">did canucks win ? </t>
  </si>
  <si>
    <t>lol, can't wait for practice, down @HYPE Studios in Torrance w/ Elusive!  &amp;lt;33</t>
  </si>
  <si>
    <t xml:space="preserve">@gingerswann Nice. I can be dubbed &amp;quot;The Starbucks Family.&amp;quot; </t>
  </si>
  <si>
    <t xml:space="preserve">@Oprah Sweet Dreams O. You did good with your &amp;quot;tweets&amp;quot; </t>
  </si>
  <si>
    <t>Just woke up .... 3:06PM  But i'm sick so that sucks!</t>
  </si>
  <si>
    <t>@mme190103 I didn't contact you.  But it was nice to hear from you.   Do you still have your Miata?</t>
  </si>
  <si>
    <t xml:space="preserve">@robbie42601 have a good night </t>
  </si>
  <si>
    <t xml:space="preserve">@motordoc  I wrote other peoples novels and such (Ghost writing or a &amp;quot;Staff writer&amp;quot;) Working on my own </t>
  </si>
  <si>
    <t xml:space="preserve">@U2grl Welcome! I am happy for my dad too </t>
  </si>
  <si>
    <t xml:space="preserve">is hanging out with the best friend </t>
  </si>
  <si>
    <t xml:space="preserve">just started the twitter adventure </t>
  </si>
  <si>
    <t xml:space="preserve">@Amazing_Grace13 it's on my twitpic, which I can't find on my phone,, they look great tho </t>
  </si>
  <si>
    <t>well tonight was succesful  now i have hoedown throwdown stuck in my head again</t>
  </si>
  <si>
    <t>@castlefibers Thanks, keep talking to @shibaguyz and it won't be long!  I love them to bits!</t>
  </si>
  <si>
    <t xml:space="preserve">@the_anke probably a lil late now, but I am Legend. haven't seen the other one </t>
  </si>
  <si>
    <t>Oh No... The tinggles back... Ben Belzer, hereI come!!!  Papa want's some toys!!</t>
  </si>
  <si>
    <t xml:space="preserve">sleeptime. i wonder whose gonna guess right? i neeed a break from this fucking house. and someone cute to sleep next to </t>
  </si>
  <si>
    <t xml:space="preserve">@alydenisof Congrats on the baby! You're so cute </t>
  </si>
  <si>
    <t xml:space="preserve">Finally home, going to bed! Up early for lil mans game! </t>
  </si>
  <si>
    <t>@norahselene thanks so much for the follow friday!  Much love to you, too ;-)</t>
  </si>
  <si>
    <t xml:space="preserve">@tallivansunder It's something I've been trying for years, just soooooo hard when on the road...being real serious this year about it </t>
  </si>
  <si>
    <t>@allen_casillas looks hot in the hat i gave him  his voice rocks</t>
  </si>
  <si>
    <t xml:space="preserve">@xashleyx3 aww i'm happy to finally got a chance to talk to you again and thank you so much.. that means a lot to me </t>
  </si>
  <si>
    <t xml:space="preserve">Whatching Twilight, for the first time, then off to bed... goodnight </t>
  </si>
  <si>
    <t xml:space="preserve">@selledge It's not easy being green. </t>
  </si>
  <si>
    <t xml:space="preserve">Theres live jazz and drinks down the hall so thats where I'm headed </t>
  </si>
  <si>
    <t xml:space="preserve">spending the last weekend of spring break with friends. this is going to be amazing! </t>
  </si>
  <si>
    <t xml:space="preserve">@chelsadeexphoto OK Go in Chicago on Thurs. </t>
  </si>
  <si>
    <t xml:space="preserve">@neisher tweetle tee tweetle tum </t>
  </si>
  <si>
    <t>Painting my toe nailz getting ready for tomorrow..     Did I mention I love the shit out of myparajaws extra today?</t>
  </si>
  <si>
    <t>not believe that ... ups! is my boyfriend is just a great friend ok!  hahaha!  i love ... ups!</t>
  </si>
  <si>
    <t xml:space="preserve">@Oprah Good nite Oprah.. Shout out from Jakarta! </t>
  </si>
  <si>
    <t xml:space="preserve">@zaneselvans Zane, thanks. TweetDeck is so much better than Witty. You might actually get me to use Twitter after all. </t>
  </si>
  <si>
    <t>Just got done watching Empire Records   ? http://blip.fm/~4iqmo</t>
  </si>
  <si>
    <t xml:space="preserve">@lino876 NP. I think most teams have a twitter account, so happy hunting. </t>
  </si>
  <si>
    <t xml:space="preserve">I got my Monroe piercing today.  </t>
  </si>
  <si>
    <t xml:space="preserve">@mysugarisraw loll just what I feel like doing right about noww :p how what you're day? </t>
  </si>
  <si>
    <t>Tonight's performance was good too. A couple mess ups with lines and lyrics, but the audience still loved us.  last time is tmrw.</t>
  </si>
  <si>
    <t>I've been happy all day  that's good</t>
  </si>
  <si>
    <t>i just got like 4 followers in the last minute  &amp;quot;hi all&amp;quot;</t>
  </si>
  <si>
    <t xml:space="preserve">goodnite all, a rather emotional day has me tired. </t>
  </si>
  <si>
    <t xml:space="preserve">@CodySIO I'll take you ON! </t>
  </si>
  <si>
    <t>YAY!! im kerrins date to senior ball  &amp;lt;3333</t>
  </si>
  <si>
    <t xml:space="preserve">@architectjohn did you steal it? </t>
  </si>
  <si>
    <t xml:space="preserve">@alydenisof she will always win... from now on.  eventually, you will learn to multi-task </t>
  </si>
  <si>
    <t xml:space="preserve">@jsnail An excellent choice of building your vocab!  We'd request you to check out http://www.weboword.com Vocab visually! </t>
  </si>
  <si>
    <t xml:space="preserve">@DwightHoward U r one sexy mada...Cant resist... </t>
  </si>
  <si>
    <t>@IzzyJ_Is_Here good night, lady!  hope you sleep well (as much as you can) and feel better *hugs*  Talk to ya in the morn =]</t>
  </si>
  <si>
    <t xml:space="preserve">dare to be different?..fuuuck yeah </t>
  </si>
  <si>
    <t xml:space="preserve">@kendrak As in the LA punk band?!?  Good call if so!  </t>
  </si>
  <si>
    <t>Playing Splinter Cell Chaos Theory online with @reaktor . Just like old times   now to stop getting killed...</t>
  </si>
  <si>
    <t xml:space="preserve">@Green4GoodDavid same to you! </t>
  </si>
  <si>
    <t xml:space="preserve">@adrianalovesjb that's okay hun. thanks though  and yes, i had an amazing day!!  love ya too!!! &amp;lt; 333 xoxoxo </t>
  </si>
  <si>
    <t xml:space="preserve">@nissanicole LOL, I just said the same thing </t>
  </si>
  <si>
    <t xml:space="preserve">@Anne4Joy Thank you. I just open &amp;amp; let Spirit speak. So pleased when the words reach someone.  </t>
  </si>
  <si>
    <t xml:space="preserve">@BillyBush don't give away details! Just started Twilight after seeing the movie </t>
  </si>
  <si>
    <t xml:space="preserve">@JuliaGoolia cuz dayaint no hockey til october </t>
  </si>
  <si>
    <t xml:space="preserve">@Armano hahah that's right!! sweet dreams!  Little sheep with the delicious logo plastered all over them! LOL </t>
  </si>
  <si>
    <t xml:space="preserve"> Dancing no more tonight. I'm EXHAUSTED. </t>
  </si>
  <si>
    <t xml:space="preserve">thinkin about someone </t>
  </si>
  <si>
    <t xml:space="preserve">@nUrSeJoNaS You know, that's a good idea. I just may end up doing that now </t>
  </si>
  <si>
    <t xml:space="preserve">@Olivia_Munn thanks for following I enjoy ur show </t>
  </si>
  <si>
    <t xml:space="preserve">Happy Caturday, everyone!! http://tinyurl.com/ypdx2q I love how determined they look </t>
  </si>
  <si>
    <t>@quiltersspirit k .. whenever   .. you should come to Market .. we'd have a great time ... maybe Houston ?</t>
  </si>
  <si>
    <t>just finished a &amp;quot;Dazzle&amp;quot; from kayla  its a long story... lol. Not my personal choice of book.</t>
  </si>
  <si>
    <t xml:space="preserve">@courtproduction uhhm something like it's my mother language who told you I can speak spanish? I didn't remember about the profile </t>
  </si>
  <si>
    <t xml:space="preserve">@CreativeSoul IT WAS PERFECT!!! Thanks soooo much!!!  </t>
  </si>
  <si>
    <t xml:space="preserve">Just realized that ALL of my blip songs suddenly r unavailable... no wonder &amp;quot;Cry Me A River&amp;quot; kept playing over &amp;amp; over &amp;amp; over! </t>
  </si>
  <si>
    <t xml:space="preserve">@DeeptiBella So does that explain me better? LOL </t>
  </si>
  <si>
    <t xml:space="preserve">@AlexAllTimeLow http://twitpic.com/3hwha - I saw you etching on the side and I had a feeling you were twittering </t>
  </si>
  <si>
    <t xml:space="preserve">@singitloudmusic you guys were FANTASTIC tonight </t>
  </si>
  <si>
    <t xml:space="preserve">@jenciTN LOL! I guess we need Zazzle to print up some shirts! </t>
  </si>
  <si>
    <t xml:space="preserve">@thesoup guess what im about to do Joel...GO WATCH YOU ON T.V!! YEAHH THATS RIGHT </t>
  </si>
  <si>
    <t xml:space="preserve">@kylaworld oops..that was for you. </t>
  </si>
  <si>
    <t xml:space="preserve">@Wyldceltic1 yes me too. I love the baby </t>
  </si>
  <si>
    <t>The fireworks are going off at the new stadium, Butte kitty is looking out the window &amp;amp; growling at them. Guard cat fail  #renoaces</t>
  </si>
  <si>
    <t xml:space="preserve">@rainnwilson i just wanna say that i love you. for real. i have 2 of your bobbleheads lol </t>
  </si>
  <si>
    <t xml:space="preserve">@scottRothman don't let ur sleep schedule get screwed up - trust me on this.  Hot shower gives some relief 4 allergies, helps me @ times </t>
  </si>
  <si>
    <t xml:space="preserve">Home paying bills... &amp;amp; shopping online..... </t>
  </si>
  <si>
    <t xml:space="preserve">@ItsJustDi if nothing else see if they would be open to a 6 and 12 month performance review with opps for raises then </t>
  </si>
  <si>
    <t xml:space="preserve">@30SECONDSTOMARS in the Republic in Singapore!you guys should play a show here soon!we really would like to hear you guys live! </t>
  </si>
  <si>
    <t>I'm not old enough for that kind of stuff yet @Greg_Walters  ? http://blip.fm/~4iqn8</t>
  </si>
  <si>
    <t xml:space="preserve">Only 25 more days! Fuck yeah </t>
  </si>
  <si>
    <t xml:space="preserve">Love the City Supermarket in our compound. No waiting, no shouting, friendly staff and back home in 15 minutes </t>
  </si>
  <si>
    <t xml:space="preserve">@neutel Heh. That was supposed to be a DM, of course. </t>
  </si>
  <si>
    <t xml:space="preserve">@rewindbutton I'm gonna tell that teacher that you hit me </t>
  </si>
  <si>
    <t>@misstiffie eat more woman!  it's fri night!</t>
  </si>
  <si>
    <t xml:space="preserve">p.s. @TobyDiva is one of the smart folks - I will totally be buying her book when it comes out! </t>
  </si>
  <si>
    <t xml:space="preserve">road cycling tomorrow morning starting at 4:00am! SCOTT-LOTUS- </t>
  </si>
  <si>
    <t>@elathrop32  it makes me happy that it made you laugh!</t>
  </si>
  <si>
    <t xml:space="preserve">@bigwormy Let's make a band, Worm. You'll be lead singer. We'll be even bigger than MCR....well, MAYBE. </t>
  </si>
  <si>
    <t>@FuckingBastards - FUCK YOU!  #fuckyoufriday</t>
  </si>
  <si>
    <t xml:space="preserve">@FAIZONLOVE could u please link pple ur talking 2? Its hard 2 follow ur tweets </t>
  </si>
  <si>
    <t xml:space="preserve">Ignis down </t>
  </si>
  <si>
    <t xml:space="preserve">You guys are amazing! I love my active and amazing followers!! Btw, I'm watching &amp;quot;YES MAN&amp;quot; online </t>
  </si>
  <si>
    <t xml:space="preserve">Relaxing and getting ready for a great weekend....  </t>
  </si>
  <si>
    <t>Watchin music videos @ home !  spendin time with the sister!</t>
  </si>
  <si>
    <t xml:space="preserve">@wcweeks No worries at all </t>
  </si>
  <si>
    <t xml:space="preserve">http://twitpic.com/3i8rw - It came! </t>
  </si>
  <si>
    <t>@KimberlyStew  but, in the long run, I'm doing this for me, my friends just get to benefit from it too   and at that, I'm contented.</t>
  </si>
  <si>
    <t>@CoronadoRealtor As an active  TB early adopter, and a developer 2, I like to chip in &amp;amp; say this. It's new. Refining takes time &amp;amp; feedbaks</t>
  </si>
  <si>
    <t xml:space="preserve">patiently waiting for my men to tweet me </t>
  </si>
  <si>
    <t>Best to stay positive  Got a secret and brilliant present for Steve, he needs happy in him!</t>
  </si>
  <si>
    <t xml:space="preserve">@xSEANxLONGx awwww, I'm sorry to hear that Sean!!! Wish I was there to take you out for a good night out on the town to cheer you up. </t>
  </si>
  <si>
    <t xml:space="preserve">@craigeyles Thanks for the #followfriday! </t>
  </si>
  <si>
    <t xml:space="preserve">Be encouraged. Something great is going to happen. Expect it. </t>
  </si>
  <si>
    <t xml:space="preserve">just had lunch..  have to go to the doctor for check-up..  hope I'm just fine. </t>
  </si>
  <si>
    <t xml:space="preserve">@feedmecheesy Thanks a bunch for #followfriday thumbs up! </t>
  </si>
  <si>
    <t>@JonathanRKnight Bless your heart...we are too!!!    Glad you had a great show!!</t>
  </si>
  <si>
    <t xml:space="preserve">Shopping in the city tom. </t>
  </si>
  <si>
    <t xml:space="preserve">@Kellen_owe is too cool now that he's past 100 fans </t>
  </si>
  <si>
    <t xml:space="preserve">Enough. Good night </t>
  </si>
  <si>
    <t xml:space="preserve">its been a long day.  Celebrated my besties 21st last night in norman, drove home, celebrated Joshs birthday, now going to bed  </t>
  </si>
  <si>
    <t xml:space="preserve">@JonathanRKnight You seem like you're feeling better lol Ur a summer person aren't ya?? </t>
  </si>
  <si>
    <t>@kimloves and I like your hair.  It's very big, but not at the same time.  Now get back in my pokeball!</t>
  </si>
  <si>
    <t xml:space="preserve">@zoekravitz @foxxfiles mr. foxx knows what's up...even tho he tries to act all cool and hard </t>
  </si>
  <si>
    <t xml:space="preserve">@emyalegre Same hear i don't want to sleep! </t>
  </si>
  <si>
    <t xml:space="preserve">@mileycyrus http://twitpic.com/3cwun - hahahha, HEY ! thats the set of hannah montana rigght ? </t>
  </si>
  <si>
    <t xml:space="preserve">got over 1,000 updates on twitter </t>
  </si>
  <si>
    <t>@JonathanRKnight - I'm ready also. Atlanta is gonna be awesome. Can't wait!  Glad ur feeling better.</t>
  </si>
  <si>
    <t xml:space="preserve">@freedomatnight and then eventually you figure out how to be self employed working 3 hours a day </t>
  </si>
  <si>
    <t xml:space="preserve">#Canucks </t>
  </si>
  <si>
    <t xml:space="preserve">Miley movie was fantastic!! Now onto new city diner </t>
  </si>
  <si>
    <t xml:space="preserve">@RobPattzNews Thanks......have fun!!!  </t>
  </si>
  <si>
    <t>Gara2 salah jalan, I arrived so late at the Vita Charm event. Now sitting among FD-ers who all look positively gorgeous  -Koukla</t>
  </si>
  <si>
    <t xml:space="preserve">is off to KL! To climb a hill for some shots of the sunrise. Insyaallah.  </t>
  </si>
  <si>
    <t xml:space="preserve">@jonathanrknight YAY! We are SO ready too! </t>
  </si>
  <si>
    <t xml:space="preserve">@crimesinthemosh Things on my end are alright. Dealing with personal shit at the moment, but other than that, all good. </t>
  </si>
  <si>
    <t>Babe have fun tonight. So ready 4 u 2 come home  &amp;quot;let tha top down on the porsche, so necessary&amp;quot; lol Im melanie u derwin Lol 2gethat 4eva</t>
  </si>
  <si>
    <t xml:space="preserve">just got the 12 year old boys to bed (fort of blankets &amp;amp; chairs in basement) now its my turn.  Good night all </t>
  </si>
  <si>
    <t xml:space="preserve">@winosandfoodies my parents grew up without a lot of money but they rubbed  tomatoes over their bread &amp;amp; dipped it in olive oil </t>
  </si>
  <si>
    <t xml:space="preserve">Craig Ferguson is cracking me up right now!! </t>
  </si>
  <si>
    <t xml:space="preserve">@MadameSoybean Ah, I think that you think that I'm in Oakland. But I'm 145 miles north of there. So you didn't pass by. I was confused. </t>
  </si>
  <si>
    <t xml:space="preserve">@sevenacross @sdkstl @AlohaJohn @kbhargava @startupdunia @shivaas thanks for the inputs...working all right now, and have backed up data </t>
  </si>
  <si>
    <t xml:space="preserve">@JonathanRKnight I'm ready for when you guys come to Colorado in July. </t>
  </si>
  <si>
    <t xml:space="preserve">okay reading my new jodi picoult book and bedtime. </t>
  </si>
  <si>
    <t xml:space="preserve">checking twitter out for the first time!!  woo hoo </t>
  </si>
  <si>
    <t xml:space="preserve">@Newsage LOL Good nite and pleasant twleep &amp;amp; pleasant twreams  tweet later </t>
  </si>
  <si>
    <t xml:space="preserve">omg!!!!!!!..im still up but goin to bed now.....im tired but my friend will most likely stay up all night </t>
  </si>
  <si>
    <t>@teresanguyen yup, as she said...I'll be happy to take questions while she is MIA...intern promoter  Hit me up!</t>
  </si>
  <si>
    <t xml:space="preserve">@VampiraValo No problem! Glad our answers helped. </t>
  </si>
  <si>
    <t>Join us live tomorrow at 2 pm CST!! We would love to have you!  http://bit.ly/Ni5Rb</t>
  </si>
  <si>
    <t xml:space="preserve">ha ha!  see girls I took care of it! </t>
  </si>
  <si>
    <t xml:space="preserve">@manan you gotta tweet few questions and @Hardik's reaction. </t>
  </si>
  <si>
    <t>@nicolerichie @KourtneyKardash  b-day!!!!!!!!! xoxoxox have fun!!!</t>
  </si>
  <si>
    <t xml:space="preserve">@irinaslutsky interesting answer, kind of mystifying, thanks for asking them </t>
  </si>
  <si>
    <t>@shrnclrk  I've just bullied my older children to get up with me, I think they only have because I promise a dip in the spa this morning</t>
  </si>
  <si>
    <t>tired. today = good day  hope everyone enjoyed their friday as well</t>
  </si>
  <si>
    <t xml:space="preserve">Good night cruel world.  LOL </t>
  </si>
  <si>
    <t xml:space="preserve">@JonathanRKnight Hey Jonathan, how goes it, hope you're feeling better </t>
  </si>
  <si>
    <t xml:space="preserve">@JonathanRKnight I love you for tweeting to us but how about getting your brother to do the same </t>
  </si>
  <si>
    <t>\o/ WHOOOOOOOOOOO AUDIO LIVESTREAM IS AWSOME  GIVE IT UP !!!!!!!!!  #asot400</t>
  </si>
  <si>
    <t>ive decided i should have gone 2 culinary school  i like food way too much</t>
  </si>
  <si>
    <t xml:space="preserve">@Jnice327 haha I see you're getting used to this </t>
  </si>
  <si>
    <t xml:space="preserve">no like icp! ahahahaha I love my life and all of you </t>
  </si>
  <si>
    <t>listening to the rain. chocolate strawberries and licorice tea  watching harold and maude with my momma &amp;lt;3</t>
  </si>
  <si>
    <t>@BluePhoenix1 you are magic girl...  LOL</t>
  </si>
  <si>
    <t xml:space="preserve">@michaelcalle Niiiiice. I like </t>
  </si>
  <si>
    <t xml:space="preserve">@christophermoy You post so fast. I don't even know how you keep up with all our replies. It's like super spam, but with good intentions </t>
  </si>
  <si>
    <t xml:space="preserve">@EisleyJacobs well i stayed in all day so stayed dry, but from MI so very used to snow, no biggie for me! </t>
  </si>
  <si>
    <t>Happy Saturday, everyone. Code and The Prodigy ftw  -&amp;gt; http://tinysong.com/3zQQ</t>
  </si>
  <si>
    <t xml:space="preserve">Syaoran and Sakura are always even on competing </t>
  </si>
  <si>
    <t xml:space="preserve">@IzzyJ_Is_Here haha goooood! you can never have too many baby pics </t>
  </si>
  <si>
    <t xml:space="preserve">@stanleytang yep you rock </t>
  </si>
  <si>
    <t>woo hoo - #13 sluggo finally pots one  #canucks</t>
  </si>
  <si>
    <t>@scorpfromhell all the #yaymen on twitter  --&amp;gt; http://baxiabhishek.info/yaymen/</t>
  </si>
  <si>
    <t xml:space="preserve">bubble bath was so nice </t>
  </si>
  <si>
    <t>@Rob_Rep lol yea huh my slogan is forbidden fruit never tasted so good...  it works trust me. watchu doing home on a friday night? tsk tsk</t>
  </si>
  <si>
    <t xml:space="preserve">Apple Pie! Yes, again! Costco? Oof. So much?! </t>
  </si>
  <si>
    <t xml:space="preserve">@SAmuiscgurl thanks doll. So far so good. </t>
  </si>
  <si>
    <t>I have text again.  feel free to annoy me now. Haha. 5517418</t>
  </si>
  <si>
    <t xml:space="preserve">well..I'm tired..i goingg too zZzzZz....goodnightt!! </t>
  </si>
  <si>
    <t xml:space="preserve">@gulpanag heard u met my friend in noida. The guy with 2 cute little labrador pups! </t>
  </si>
  <si>
    <t>@Reavel u got to love bjork  i know u do</t>
  </si>
  <si>
    <t xml:space="preserve">@SamTheButcher thanks for the heads-up sam. t-shirt ordered </t>
  </si>
  <si>
    <t>@kayyt I'm so excited!   Be there everyone!</t>
  </si>
  <si>
    <t xml:space="preserve">@ghudson u + ur corduroys: &amp;quot;when i ripped ... *rip* ... my pants&amp;quot; a la spongebob </t>
  </si>
  <si>
    <t xml:space="preserve">@hellodelishiss ur line rocks crystal! it needs to come to Toronto! </t>
  </si>
  <si>
    <t xml:space="preserve">THANK GOD FOR EXPERIMENTING!! </t>
  </si>
  <si>
    <t xml:space="preserve">@CSI_PrintChick Glad to hear that you had an awesome time!!  Thanks for the updates during the show!    </t>
  </si>
  <si>
    <t xml:space="preserve">@Starlysh thats kind of my job! </t>
  </si>
  <si>
    <t xml:space="preserve">Any way to customize column width in Tweetdeck? I need more room. Must have more columns! </t>
  </si>
  <si>
    <t xml:space="preserve">stickam with benji  </t>
  </si>
  <si>
    <t xml:space="preserve">@wilw I hope you're talking about the hockey team and NOT all Canadians!!!  The Canucks ROCK!!!!  </t>
  </si>
  <si>
    <t xml:space="preserve">@JonathanRKnight were ready 4 summer tour 2! C u in charlotte &amp;amp; raleigh! </t>
  </si>
  <si>
    <t xml:space="preserve">@jmyching wonder how you 'loose' an attendant? I seem to like air Canada better </t>
  </si>
  <si>
    <t xml:space="preserve">Hallo toriz </t>
  </si>
  <si>
    <t xml:space="preserve">@joplintv hope you're enjoying your concert Pickles!!! </t>
  </si>
  <si>
    <t xml:space="preserve">Another amazing night...drivin n the rain  love it </t>
  </si>
  <si>
    <t xml:space="preserve">ahhh so happy </t>
  </si>
  <si>
    <t xml:space="preserve">@officialnjonas G'nighters kiddo! </t>
  </si>
  <si>
    <t>@jonasbrothers guys tweet plzz it was awsome to hear from u  love always Alanna</t>
  </si>
  <si>
    <t xml:space="preserve">@ghettoradio drink up!  it's still early.  </t>
  </si>
  <si>
    <t>@feliciaday Cheers on your writing!  Eagerly anticipating good stuff!    Eeep, I've got 40 days 'til deadline ... again ...</t>
  </si>
  <si>
    <t xml:space="preserve">@tonya_joy ahh!! Just got the chills. So excited for you. Beware! Big Love Affair right around the corner </t>
  </si>
  <si>
    <t>@yayjen ya i noe.im gonna b in a coma sleep  haha but its gonna b hard cuz im just watching tv and i dont have my laptop</t>
  </si>
  <si>
    <t xml:space="preserve">@mitchcooper Yeah, but spending $3,000 just so I can spend another $9,00 isn't the kind of upgrade I need to make right now </t>
  </si>
  <si>
    <t xml:space="preserve">In kitchen with hungarians, making lecso!! About to watch yes man </t>
  </si>
  <si>
    <t>HAPPY FRIDAY EVERYONE! how are u?? PLEASE KEEP WATCHING OUR VIDEOS! and thanks for all of the nice comments so far! u all rock!!  love, JS</t>
  </si>
  <si>
    <t xml:space="preserve">i'm so confused with this twitter deal. i'm still attached to facebook. </t>
  </si>
  <si>
    <t xml:space="preserve">HOLY SHIT. </t>
  </si>
  <si>
    <t>@kartar   it's not like I have a lot to do, many people rushing around making me beautiful...</t>
  </si>
  <si>
    <t>@createdancer take a break from dancing  http://ponyurl.com</t>
  </si>
  <si>
    <t>@chiliad Oh, I see!   hah.  I am sure you will be rewarded!</t>
  </si>
  <si>
    <t xml:space="preserve">@garyvee Hustle, Hustle, Hustle!  Grind, Grind, Grind! http://tinyurl.com/d35zfn </t>
  </si>
  <si>
    <t xml:space="preserve">@eltiare Too true, too true. </t>
  </si>
  <si>
    <t xml:space="preserve">tonight was pretty good... @meadscorner music was decent tonight. </t>
  </si>
  <si>
    <t xml:space="preserve">Home from my theatre co. show. Relaxing with a Pinkberry and some 20/20. </t>
  </si>
  <si>
    <t xml:space="preserve">@YuLuvHer that should be wOrth beinq &amp;quot;fOllowed&amp;quot; </t>
  </si>
  <si>
    <t xml:space="preserve">Success!!! Now to try the curry chicken brew with pals... Who wants to go first? </t>
  </si>
  <si>
    <t>@Handsupgunsdown LOL LOOK demon bitch, I GOT your creamer. Love you long time  Nipples</t>
  </si>
  <si>
    <t xml:space="preserve">@sassyshannon Nah, 34. ;)    I am just playing. Promise! </t>
  </si>
  <si>
    <t>@FBRInternJess wow I fail at reading. It isn't a Mayer reference, I just love neon  I shoulda been an 80s kid.</t>
  </si>
  <si>
    <t xml:space="preserve">@mileycyrus say HMTM tonight, so cute .. p.s.- IT'S MY 18TH BRITHDAY!! </t>
  </si>
  <si>
    <t xml:space="preserve">@UrsulaStefanny need to tweet more often   </t>
  </si>
  <si>
    <t xml:space="preserve">@nikoli_ &amp;lt;-- prettiest boy ever. he should be a model </t>
  </si>
  <si>
    <t xml:space="preserve">@Hackediphone goodnite u guys! Have a great weekend! </t>
  </si>
  <si>
    <t>Goodnight friends  (((HUG))) hubbys almost home so not much chat for me for 2 weeks. I'll check in tho!</t>
  </si>
  <si>
    <t xml:space="preserve">im uber excited for prom!! </t>
  </si>
  <si>
    <t xml:space="preserve">Went to Laugh Factory in Hollywood.  Three comedians, pretty funny.  </t>
  </si>
  <si>
    <t>@mileycyrus  who your Tweeps fans?</t>
  </si>
  <si>
    <t xml:space="preserve">Sounds good. </t>
  </si>
  <si>
    <t xml:space="preserve">@natalietran hahaha don't you love misconceptions? </t>
  </si>
  <si>
    <t>@ForsakenDAemon only just started  but didn't get to bed until this morning..</t>
  </si>
  <si>
    <t xml:space="preserve">just had lunch.... </t>
  </si>
  <si>
    <t xml:space="preserve">@gamingangel Hopefully you mean the Disney Utena and not the Mickey Akio. </t>
  </si>
  <si>
    <t xml:space="preserve">@jakeofficial You gotta come to St. Louis so I can win one of these games of yours! </t>
  </si>
  <si>
    <t xml:space="preserve">@phaoloo you're welcome </t>
  </si>
  <si>
    <t>Had fun at the carnival with the bff  middle school jid are sluts these days! Gonna visit my husband..i miss him&amp;lt;3</t>
  </si>
  <si>
    <t xml:space="preserve">@laurence000 Brighton is good in the sun, other than that I've never really cared for it to be honest. Not sure why  Ja! Moving to KBH </t>
  </si>
  <si>
    <t xml:space="preserve">just had a masarap lunch of eggplant with egg with mahal, now it's time for a little nap </t>
  </si>
  <si>
    <t xml:space="preserve">@sheridanzig I think thats perfectly fine, not that I'm a big bourbon drinker, I'm more into girly drinks </t>
  </si>
  <si>
    <t xml:space="preserve">is watching M.A.S.K episode 1 online, one of my all time favorite 80s cartoons. Memories memories </t>
  </si>
  <si>
    <t xml:space="preserve">watching what happens in vegas. woot to ashton and cameron for making a great movie! </t>
  </si>
  <si>
    <t>WHATEVER! I saw teh video, and we did wonderfully  I'm proud.</t>
  </si>
  <si>
    <t xml:space="preserve">is going to sleep goodnight twitter see you in the morning </t>
  </si>
  <si>
    <t xml:space="preserve">@lfatzinger yes! thanks leigh. </t>
  </si>
  <si>
    <t>OMG!!!!!! Prison Break WAS the motherloader!!!!!! LOL!!! it was epic!  dang now only 5 more episodes left!</t>
  </si>
  <si>
    <t xml:space="preserve">@moonfrye if I could do one thing tonight it would be to stay awake long enough to read until daylight </t>
  </si>
  <si>
    <t xml:space="preserve">First mobile update! XD umm. . . I'm just watching TV. Gonna watch a movie tmaro with the Hensons! </t>
  </si>
  <si>
    <t xml:space="preserve">I think mama bought me a Puki for my birthday.  I don't want to get my hopes up, but.... </t>
  </si>
  <si>
    <t xml:space="preserve">Show was alright. Could have been better, but it could have been worse. 3rd annual Talk-like-a-Brit day tomorrow! </t>
  </si>
  <si>
    <t xml:space="preserve">i think you should open up your own studio, that'd would be absolutely fantastic. </t>
  </si>
  <si>
    <t xml:space="preserve">open tmro. then moe's then recording vocals </t>
  </si>
  <si>
    <t xml:space="preserve">@ArticlesFYI you sure we don't have th same mom </t>
  </si>
  <si>
    <t xml:space="preserve">@mileycyrus p.s. i love you too </t>
  </si>
  <si>
    <t xml:space="preserve">testing in progress </t>
  </si>
  <si>
    <t xml:space="preserve">@sweet19 Good! Try to eat something at least one at a time. I know you can get over that </t>
  </si>
  <si>
    <t xml:space="preserve">@FittedPhresh ok good </t>
  </si>
  <si>
    <t xml:space="preserve">wow.. I had such a long day.... omg cnt wait til 2marrow night.. watching ANTM.. bout 2 head 2 bed.. nite twitterz. </t>
  </si>
  <si>
    <t xml:space="preserve">making cute hair clips </t>
  </si>
  <si>
    <t xml:space="preserve">@r0cktastic love! when do you have to be at your final destination by? you should pit stop in madison. </t>
  </si>
  <si>
    <t xml:space="preserve">@Rob_Fenty loves your new hair, cant wait to hear your new music and see you back in Australia </t>
  </si>
  <si>
    <t xml:space="preserve">@priyankarocks  i went thru my own arranged marriage partner searching rigmarole. Eventually, fell in love along the way! </t>
  </si>
  <si>
    <t xml:space="preserve">@oprah, nite! that's a really cute pup by the way. </t>
  </si>
  <si>
    <t>@leesabarnes I followed  ...  Hope she feels welcomed! What a nice gesture &amp;quot;follow fridays&amp;quot;; especially for newbies.  Real nice!!!</t>
  </si>
  <si>
    <t xml:space="preserve">Home, about to put on some jams. I'm not tired but I am lonely. :/ TONIGHT WAS AMAZING!!! </t>
  </si>
  <si>
    <t xml:space="preserve">@ocky7 Thanks for going &amp;quot;easy&amp;quot; on my child! LOL In his defense he DOES have a little cold &amp;amp; couldn't &amp;quot;take it 2 the hoop&amp;quot; as usual! </t>
  </si>
  <si>
    <t xml:space="preserve">2 ways to earn off Twitter: http://tr.im/hIHv and http://is.gd/iRtR (answer dNeero questions thru Twitter) .. go guys! </t>
  </si>
  <si>
    <t xml:space="preserve">Prolly shouldn't be handling large knives while intoxicated... But at least everyone likes my socks!!! </t>
  </si>
  <si>
    <t xml:space="preserve">YES!  My tweets from last weekend are back. </t>
  </si>
  <si>
    <t>@tonya_joy good luck!  hope it all goes smoothly.</t>
  </si>
  <si>
    <t xml:space="preserve">@Debgraper thanks deb, even if you did get me sick I still love you anyway </t>
  </si>
  <si>
    <t xml:space="preserve">@landaux For some reason or another, I feel I have maybe seen you somewhere. Hope you're having a good night, thanks for following me. </t>
  </si>
  <si>
    <t>@nataliaaa_yo go to www.disneycollegeprogram.com if you got any questions message my facebook  !</t>
  </si>
  <si>
    <t xml:space="preserve">@mileycyrus is there some way i can send you fan mail to possibly get an autograph? it would make me sooo happy </t>
  </si>
  <si>
    <t>going to britney's concert next sat  thanks for being my 100th follower!</t>
  </si>
  <si>
    <t xml:space="preserve">@madly59 The honor is mine! Didn't hop to the bed, just toppled over &amp;amp; my wife had to help me to the hospital </t>
  </si>
  <si>
    <t>@adam9344 Your app got accepted? Wow!! That's awesome!!  Mind sharing ;)</t>
  </si>
  <si>
    <t>had a great time with anna, eryn, damion and kyle  ... love u guys</t>
  </si>
  <si>
    <t>@RobWinmar let me know if you need a hand!  will give you &amp;quot;mates rates&amp;quot; :-p</t>
  </si>
  <si>
    <t>@jbidjbidjbid should have joined gabs and i for dinner. we had yummy salads!  we were so tempted to get fries &amp;amp; burgers, but we didn't! =]</t>
  </si>
  <si>
    <t xml:space="preserve">@rocketella Aaaw give the boys a lick for me will you please Ella? They're ever so good </t>
  </si>
  <si>
    <t>@FASHIONISMYLIFE I like that!  where r u?? Lol</t>
  </si>
  <si>
    <t xml:space="preserve">@Kathy72490 goodnight 2 u too! </t>
  </si>
  <si>
    <t>Covering my body in tattoos right now.  bed soon</t>
  </si>
  <si>
    <t>New mixtape Free Listen &amp;amp; Download   Muderwoods Vol.2 by Scientific the Rap God &amp;amp; GMS http://tinyurl.com/ch34bv</t>
  </si>
  <si>
    <t xml:space="preserve">@Oprah loved this week's shows </t>
  </si>
  <si>
    <t>@mileycyrus aaaww i love you 2 miley  &amp;lt;3</t>
  </si>
  <si>
    <t xml:space="preserve">@cinemarkboy haha Great dinner. We ate like kings. </t>
  </si>
  <si>
    <t xml:space="preserve">@hithah Chase is so hard done by. </t>
  </si>
  <si>
    <t xml:space="preserve">Hard Boiled Eggs.. At night </t>
  </si>
  <si>
    <t xml:space="preserve">@thespunkyone  nah, its supposed to be 80 on Monday </t>
  </si>
  <si>
    <t xml:space="preserve">@Concreteangelx7 LMAO at that! </t>
  </si>
  <si>
    <t xml:space="preserve">@JonathanRKnight Yup yup my FIRST 5* in Irvine too... Woot Woot Summer Tour Bring it On </t>
  </si>
  <si>
    <t xml:space="preserve">Wishing her FL peeps a rockin good time in Hartford </t>
  </si>
  <si>
    <t xml:space="preserve">@nachojohnny i love britney spears she's cool </t>
  </si>
  <si>
    <t xml:space="preserve">The uncensored version of Larry The Cable Guy's Roast is hilarious!! My sides hurt </t>
  </si>
  <si>
    <t xml:space="preserve">@bethanyactually oh man, now you have me craving brownies!  </t>
  </si>
  <si>
    <t xml:space="preserve">Sleep time an hour later than I wanted since I am getting up early manana. </t>
  </si>
  <si>
    <t>@cynthiapang yes, the only one he wasnt making a face  wait until I tell u the drama from the game. omg.</t>
  </si>
  <si>
    <t xml:space="preserve">@mikeyway will you sign my Mikey Fuckin' Way shirt?! haha. </t>
  </si>
  <si>
    <t>I'm off to watch the TV. Have a great time here  http://tinyurl.com/c7fh8z</t>
  </si>
  <si>
    <t xml:space="preserve">@MussoMitchel I can't wait or another contest..it's like my dream to win somethig with your autograph </t>
  </si>
  <si>
    <t>finally going to bed, after watching Oprah talk about Twitter  Fun stuff!</t>
  </si>
  <si>
    <t>@msbellee I'm a night owl!  Always up this late! ;) I'm sorry about your water heater....</t>
  </si>
  <si>
    <t xml:space="preserve">@awaman sort of. kind of. not really. but, it's nothing to worry about. </t>
  </si>
  <si>
    <t xml:space="preserve">Is there a way to get an email alert when someone @ replies to you? @jcw5002 you'd be my hero if you could code it </t>
  </si>
  <si>
    <t>Back home!  Bought a yummy sandwich on my way back. Feeling very tired. Might take a nap.</t>
  </si>
  <si>
    <t xml:space="preserve">@DKNova What's retarded? YOU? </t>
  </si>
  <si>
    <t>@cenelson08 HA! LOL I forgot u down there with Turner no leisure time with her!  Gotta get my bartending skills ready</t>
  </si>
  <si>
    <t xml:space="preserve">@gbrannick LOL How is it going?  I will ask tomorrow....I am foresee a possible breakfast date in our future.  </t>
  </si>
  <si>
    <t>@trevorbboy  dude I was being weird and im sry idk why but u make me stutter and feel good inside</t>
  </si>
  <si>
    <t xml:space="preserve">@tinaconnolly tyra certainly helps to inflate his head. i swear, those two make love with their eyes all the time. </t>
  </si>
  <si>
    <t xml:space="preserve">Tessin today. </t>
  </si>
  <si>
    <t xml:space="preserve">Just had an insightful conversation that lasted hours. Oh how i LIVE for those moments with interesting people!! Good-night tweet world! </t>
  </si>
  <si>
    <t xml:space="preserve">is having a tough time getting all this uni work, she rather run away to new york and become a famous photographer right now. </t>
  </si>
  <si>
    <t xml:space="preserve">financial accounting exam sucked. can't wait for tonight </t>
  </si>
  <si>
    <t xml:space="preserve">back from chillis... hangin' out with the girls at my house </t>
  </si>
  <si>
    <t xml:space="preserve">Da Vinci Code before 2o'Clock rounds!! </t>
  </si>
  <si>
    <t xml:space="preserve">@bakedgoodz well .. then I suppose I am as good as portugee meat...but .. I doubt it. Aden called and gave him a good review ;) I'm safe </t>
  </si>
  <si>
    <t xml:space="preserve">Andrew's nipples sliced my hand off. Hahahaha </t>
  </si>
  <si>
    <t>@patmaine and because you get to see me right? Haha jk.  I agree on tomorrow being great though.&amp;lt;333</t>
  </si>
  <si>
    <t xml:space="preserve">@MandyyJirouxx check out our miley support twitter we only have 9 followers tought cuz i just made it </t>
  </si>
  <si>
    <t>@pastorwillymax same here. i still think, personally, that montana would be a great sticks location  that's just me thinking though.</t>
  </si>
  <si>
    <t>just finished 3 hours of piano playing...fingers are starting to feel good again, not so much of a struggle.  Fantasie here I come again!!</t>
  </si>
  <si>
    <t xml:space="preserve">What am I doing?. . .Like DUH! I'm tweetering . . .go figure! </t>
  </si>
  <si>
    <t xml:space="preserve">@Local_Music_Fan of COURSE you do! </t>
  </si>
  <si>
    <t xml:space="preserve">it's a wonder life </t>
  </si>
  <si>
    <t>Hey Joe is missing the party in the office...loser. Yay I have followers now  but home still sounds good.</t>
  </si>
  <si>
    <t>@TysonDueck Ok.but ignore the wacko lighting and bad angle. I'm really cuter....   lol http://bit.ly/IHyn</t>
  </si>
  <si>
    <t>Hello everyone, my first tweet  Just been setting up my new pink netbook</t>
  </si>
  <si>
    <t xml:space="preserve">annoyed!!! What is the deal?? Cleaning at midnight for an Open House tommorow. Hopefully we will get lucky </t>
  </si>
  <si>
    <t xml:space="preserve">Jesus is the Center!!! He Loves You! </t>
  </si>
  <si>
    <t xml:space="preserve">the darling got stumbled </t>
  </si>
  <si>
    <t>103 followers, my bus number! - cheerthebold: Kelsey was right! Being welcomed does make you feel special  http://tumblr.com/xfk1m02g1</t>
  </si>
  <si>
    <t xml:space="preserve">just met jack lawless and john taylor </t>
  </si>
  <si>
    <t xml:space="preserve">Wiping in Ulduar yay! </t>
  </si>
  <si>
    <t xml:space="preserve">@CZWolf hey so it was natasha's earring! fyi </t>
  </si>
  <si>
    <t>Goodnight Twitterverse.  Thank you all for the #followfriday and for all your sweet comments and follows/retweets. Really going this time</t>
  </si>
  <si>
    <t xml:space="preserve">sleeeeeep. pride in the morning </t>
  </si>
  <si>
    <t xml:space="preserve">going hiking on mt. tam tomorrow!!!  </t>
  </si>
  <si>
    <t>Well I passed my criterion. I would say it's a relief, but it's never really over  On to the floor....</t>
  </si>
  <si>
    <t>@DonnieWahlberg have a FABULOUS time tonight! be safe always  wish i was there!</t>
  </si>
  <si>
    <t xml:space="preserve">YAY i GOT A PICTURE. </t>
  </si>
  <si>
    <t xml:space="preserve">hehe aiming for a long long time </t>
  </si>
  <si>
    <t xml:space="preserve">@erniehalter I really really like &amp;quot;Hard to let a good love go&amp;quot;. It's beautiful! Hope you come back to San Diego soon. </t>
  </si>
  <si>
    <t>@NicLinkletter oh wow, it looks sweet.  check it out!</t>
  </si>
  <si>
    <t xml:space="preserve">@ugleecrissie hey miss crissie, thanks! didn't want to miss out! let's see if I get hooked too. </t>
  </si>
  <si>
    <t xml:space="preserve">EYE CANDY &amp;lt;3 Chris is mad awesome and sexy in this song, same with Emma and of course JOSE like all the other songs </t>
  </si>
  <si>
    <t xml:space="preserve">@mileycyrus hey miles...i got the lead role in a student film..AH..its my dream...and its finally comin true....its so AWESOME... </t>
  </si>
  <si>
    <t xml:space="preserve">@joeyalarilla hmm, hard to think of anyone bigger than @oprah, hehehe. Most likely stars with a lot to say, maybe Paris Hilton </t>
  </si>
  <si>
    <t xml:space="preserve">@SoloRunner thank you! Have a safe flight! </t>
  </si>
  <si>
    <t xml:space="preserve">@30SECONDSTOMARS, Just at home with my puppy watching happy gilmore haha. He just got headbutted by bob barker. THE PRICE IS WRONG, BITCH </t>
  </si>
  <si>
    <t xml:space="preserve">@jimisweetnyc I am fully clothed. </t>
  </si>
  <si>
    <t xml:space="preserve">@jsmith189 ...from her best album to date! </t>
  </si>
  <si>
    <t xml:space="preserve">how can you see me? i'm wearing my invisibility cloak. </t>
  </si>
  <si>
    <t xml:space="preserve">@sanjayguptaCNN Yeah... don't crash. </t>
  </si>
  <si>
    <t>watchin my fave movie with my new teddy bear haha Man G  lame!</t>
  </si>
  <si>
    <t xml:space="preserve">@divabat Hahahaaaaa! I'd like to meet your Mum someday, and talk about Oprah with her, Her likes and Dislikes, and here her opinion on it </t>
  </si>
  <si>
    <t xml:space="preserve">off to bed...see ya tomorrow tweeps. </t>
  </si>
  <si>
    <t xml:space="preserve">@bobbryar You guys recording/writing anything at the moment? </t>
  </si>
  <si>
    <t xml:space="preserve">Sleep mode initiated...long day ahead. Hopefully new things to share tomorrow. Anyone want to see anything at the MK, let me know. </t>
  </si>
  <si>
    <t>movies night ! lol watching school for scoundrels and twilight  and eating delicious pop corns ;) I wanna pizza -_- haha</t>
  </si>
  <si>
    <t xml:space="preserve">http://twitpic.com/3i9b1 - Petting my virtual iPet, Puddles, and my real dog, Norman </t>
  </si>
  <si>
    <t xml:space="preserve">@RobirobC Sounds just a little drastic </t>
  </si>
  <si>
    <t xml:space="preserve">Following SPIN.COM to keep up with Coachella coverage </t>
  </si>
  <si>
    <t xml:space="preserve">I am three parts beer, three parts wine and two parts champagne. What's that ringing in my ears?  Nice wedding.  </t>
  </si>
  <si>
    <t>Justin just played and sang Curtis Lowe for me  he just made my week</t>
  </si>
  <si>
    <t xml:space="preserve">very tired after last nite and my aunties over lol </t>
  </si>
  <si>
    <t xml:space="preserve">yay for weekend off! Ready for Carinos and a movie tomorrow </t>
  </si>
  <si>
    <t>Went bowling with my cousins Jenn and Natalie. We made complete fools of ourselves, haha and Natalie got embarassed  mission accomplished</t>
  </si>
  <si>
    <t xml:space="preserve">just read some twilight, gonna watch a movieeeee </t>
  </si>
  <si>
    <t xml:space="preserve">Got out of the motorcycle class a little bit ago...  damn there is too much info to remember all at one. gotta study! We ride tomorrow! </t>
  </si>
  <si>
    <t xml:space="preserve">miley talk to me </t>
  </si>
  <si>
    <t xml:space="preserve">it's a wonderful life </t>
  </si>
  <si>
    <t xml:space="preserve">Why they have paul ((the white guy)) dancing with the sistas lol go paul.  He blk at heart </t>
  </si>
  <si>
    <t xml:space="preserve">Santa Monica was the ish </t>
  </si>
  <si>
    <t xml:space="preserve">Hmmm. Peter, I suggest you listen to 'Yasashii Ii Ko Ni Narenai' from me. You deserve it. </t>
  </si>
  <si>
    <t xml:space="preserve">is having a tough time getting all this uni work done, she rather run away to new york and become a famous photographer right now. </t>
  </si>
  <si>
    <t>@Bronques yea, im a photog in LA. dance music.  http://nightmoves.me</t>
  </si>
  <si>
    <t>Bryson and Alicia...photoshop is fun  http://twitpic.com/3i9ba</t>
  </si>
  <si>
    <t>&amp;quot;Carnations? haha what a douche bag!&amp;quot; lmfao 17 again was amazing! 6 thumbs up  i love Zac and Sterling&amp;lt;3 i wanna go watch it again!</t>
  </si>
  <si>
    <t xml:space="preserve">@mrbrainwash you are amazing!! </t>
  </si>
  <si>
    <t>A lot of games played already  first Starcraft Pro Idra has joined the tournament http://ping.fm/viS3R</t>
  </si>
  <si>
    <t xml:space="preserve">Thinks 17 Again is the best movie ever! </t>
  </si>
  <si>
    <t xml:space="preserve">@kaylacollins hey kayla... how'd a small pa town girl get started in modeling? </t>
  </si>
  <si>
    <t xml:space="preserve">My feet hurt... Worth it tho! </t>
  </si>
  <si>
    <t>@iluvwentzXstump HAHAHA, ah too late. lmao. WELL, okay see i only watched some &amp;amp; OMG, it looks freaking amazing  wait, wanna hang 2morrow?</t>
  </si>
  <si>
    <t xml:space="preserve">@michaelgrainger thanks 4 asking, Always blessed here Michael, no complaints...older I get, the less needed...simplification is the key! </t>
  </si>
  <si>
    <t>@bizymare some of those dogfight scenes  made for some funny scenes IMHO</t>
  </si>
  <si>
    <t xml:space="preserve">Because of the smoke damage, we're staying in a hotel for a week while the house gets cleaned. Adventures to be had </t>
  </si>
  <si>
    <t xml:space="preserve">Today was a lot of fun </t>
  </si>
  <si>
    <t xml:space="preserve">http://tinyurl.com/ytqfny This is hilarious!!! I was laughing so hard!! </t>
  </si>
  <si>
    <t xml:space="preserve">watching tv with my love </t>
  </si>
  <si>
    <t xml:space="preserve">@ffuk how about learning a foreign language </t>
  </si>
  <si>
    <t xml:space="preserve">In London Town </t>
  </si>
  <si>
    <t>Managed a quick nap. J made breakfast. Bal Harbour today for gift certificate shopping and lunch. Nice family day, fingers crossed  #fb</t>
  </si>
  <si>
    <t xml:space="preserve">I'm curious what people are doing for health. I'm going hiking @ a rock quarry w/ @postureguy &amp;amp; @haveabyte + friends this morn. Pls share </t>
  </si>
  <si>
    <t>&amp;quot; Don't worry ... Be Happy  &amp;quot;</t>
  </si>
  <si>
    <t>@ajmillsy Hey baby... let me know if you get this.  HI!!!!!!    GO FLAMES GO!!</t>
  </si>
  <si>
    <t xml:space="preserve">@twittess Hola Twitess! Tiene un buen dï¿½a! Michelle </t>
  </si>
  <si>
    <t xml:space="preserve">I'm starting to like Desperate Housewives more than skins </t>
  </si>
  <si>
    <t xml:space="preserve">Going to my booboo's house </t>
  </si>
  <si>
    <t>Wonder if they rig the seats such that commentators get a slight shock if they don't call a 6 a &amp;quot;DLF Maximum&amp;quot;  #IPL (Oram out Ch 108/5)</t>
  </si>
  <si>
    <t xml:space="preserve">Off to join our company's first Sportsfest ever tomorrow. I joined table tennis. I hope I win. </t>
  </si>
  <si>
    <t xml:space="preserve">I am in NC in the country!!!!!!! But it is warm here </t>
  </si>
  <si>
    <t xml:space="preserve">@FZeringue @thestorylady Thanks so much for the #followfriday!  I appreciate it and wish you an amazing weekend!  </t>
  </si>
  <si>
    <t xml:space="preserve">Out to enjoy the gloreous New England weather today. Ciao. </t>
  </si>
  <si>
    <t xml:space="preserve">@lonemat you're message about @emmak67 and having trouble reaching top shelf &amp;amp; you putting stuff you hate on top. </t>
  </si>
  <si>
    <t xml:space="preserve">@Thomaserb man taking your time or what??  LOL LOL, just kidding, i know how it goes man, LOL </t>
  </si>
  <si>
    <t xml:space="preserve">@Dannymcfly thats good to know! </t>
  </si>
  <si>
    <t xml:space="preserve">@shongretta &amp;quot;i'm the Simon- YOU'RE the vitamin...&amp;quot; i hope you like the facebook picture. </t>
  </si>
  <si>
    <t xml:space="preserve">SolveCoagula is Solve et Coagula </t>
  </si>
  <si>
    <t xml:space="preserve">@jessie613  Thank you! Very helpful </t>
  </si>
  <si>
    <t xml:space="preserve">washing up donee, farrr to much effort! for 106 a week it would be awful nice to have a dish washer </t>
  </si>
  <si>
    <t xml:space="preserve">ugh just got up....im so tired.....going to my dads today </t>
  </si>
  <si>
    <t xml:space="preserve">@amazondotjon im friends with your cousin!! Gandhi! YAY! </t>
  </si>
  <si>
    <t xml:space="preserve">@CoffeeGroundz Thats wonderful news! So glad everything is safe and sound </t>
  </si>
  <si>
    <t xml:space="preserve">@dawak just can't find books for it, so I hope Profs know where to look </t>
  </si>
  <si>
    <t xml:space="preserve">@hattiehattie prepared as requested, sadly my discipline failed me. It was very nice, if that's any consolation </t>
  </si>
  <si>
    <t>@giedrius try a database with roughly 400mil. row and wrong indexes  it's a pain in the ass...</t>
  </si>
  <si>
    <t xml:space="preserve">Tutoring was good; then met Dave and went for a wander. Good stuff. Catch up with emails etc now, then Script Frenzy writing </t>
  </si>
  <si>
    <t xml:space="preserve">@southplatte  We faced some fearsome weather, but the Lord was with us! Pray we have a great day as our AGF/MOSAIC teens perform today! </t>
  </si>
  <si>
    <t xml:space="preserve">@sophieblegvad i'm fine thanks for asking </t>
  </si>
  <si>
    <t xml:space="preserve">@lightsonwater  Have a pancake for me </t>
  </si>
  <si>
    <t xml:space="preserve">Trying to learn C++ and do maths and english work at the same time.. Who sed men cant multitask </t>
  </si>
  <si>
    <t xml:space="preserve">Good Morning world a perfect day for a picnic </t>
  </si>
  <si>
    <t xml:space="preserve">Yankees lost their first home game at their new stadium, conceding 10 home runs ! wow ! Wish I could have seen that hehehe, (Boston fan) </t>
  </si>
  <si>
    <t xml:space="preserve">@imrananwar But because they have on all the viewpoints, I am *forced* to get educated </t>
  </si>
  <si>
    <t xml:space="preserve">Had a lovely evening. Family BBQ. Lots of laughs and memories. Great night. </t>
  </si>
  <si>
    <t xml:space="preserve">haha NEW WORD!!! &amp;quot;shick&amp;quot; {pronunced - sh- i- k} </t>
  </si>
  <si>
    <t xml:space="preserve">HAPPY SATURDAY EVERYONE ! </t>
  </si>
  <si>
    <t xml:space="preserve">@grammycain - why I had no idea!! </t>
  </si>
  <si>
    <t xml:space="preserve">@thetechnewsblog - I have to agree with your post Jim. I have definitely modified my use of Twitter, although I have not reset to zero </t>
  </si>
  <si>
    <t xml:space="preserve">Writing my first update! </t>
  </si>
  <si>
    <t xml:space="preserve">Made Papaya and coconut rice last night for supper - we loved it </t>
  </si>
  <si>
    <t xml:space="preserve">@OhFerras Do tell. Gossip session needed. </t>
  </si>
  <si>
    <t xml:space="preserve">waiting on 10:30 to roll around so I can take a break. thinking about the love of my life </t>
  </si>
  <si>
    <t xml:space="preserve">is  having fun with iron-on letters at 8 am on a Saturday morning - sad life! </t>
  </si>
  <si>
    <t>@bonitaford half the plants I grow are on an invasive species list. management is key.    I use it for understory in the #forestgarden</t>
  </si>
  <si>
    <t xml:space="preserve">@JackieRipper Haha Oh, one of the tumblr peeps I follow posted that link. Never heard the term 'sharted' before now... </t>
  </si>
  <si>
    <t xml:space="preserve">@Kelly__Rowland http://twitpic.com/3i3vm - The Rowland Genes in full effect...Cute 4 real </t>
  </si>
  <si>
    <t xml:space="preserve">Time for a shower and french toast. No, not together. </t>
  </si>
  <si>
    <t xml:space="preserve">Off on my driving lesson I CAN DO THIS!! Please send me luck </t>
  </si>
  <si>
    <t xml:space="preserve">@KathleenOrland Well my family is Jamaican ... so we don't do too much of the southern cooking, mostly Island food </t>
  </si>
  <si>
    <t xml:space="preserve">I am in work very bored, and decided to make this </t>
  </si>
  <si>
    <t xml:space="preserve">Check out: www.augensound.de - great photos. Have a nice day </t>
  </si>
  <si>
    <t xml:space="preserve">@thehrmaven - reading some student posts, make some comments ,offer some perspective, sort of me subbing out what I am supposed to do </t>
  </si>
  <si>
    <t>im back!!!  u ppl probbaly didnt miss me but oh well</t>
  </si>
  <si>
    <t xml:space="preserve">@myucan91 daamnn...:| im not even going to ask if it was boring...come to hk? </t>
  </si>
  <si>
    <t>@JTSpurs behind the curve John, its all about @friendfeed now  Twitter, facebook, flickr, youtube, google reader all updates in one place</t>
  </si>
  <si>
    <t xml:space="preserve">Just hanging out and enjoying the sun </t>
  </si>
  <si>
    <t xml:space="preserve">@cprpoker nice! have fun </t>
  </si>
  <si>
    <t xml:space="preserve">Pink on Monday </t>
  </si>
  <si>
    <t xml:space="preserve">Looking forward to being in the band audience again for Rove again to see Jason Mraz! (Let's hope he does more than one song!) </t>
  </si>
  <si>
    <t xml:space="preserve">Gotta work till 6 tonight ... Love me some cheese </t>
  </si>
  <si>
    <t xml:space="preserve">@DarkReaper79 yeah they are i predict blood shed tonight </t>
  </si>
  <si>
    <t>had a dream about may 1st  woke up with a sore throat. fml.</t>
  </si>
  <si>
    <t xml:space="preserve">@Vangelus mmmm Coca-Cola in a glass bottle,oh so good!! </t>
  </si>
  <si>
    <t xml:space="preserve">@waynescoat Glad you got a kick out of that! </t>
  </si>
  <si>
    <t xml:space="preserve">Bad is good sometimes i think? No wait that was bad is just bad, i am confused now </t>
  </si>
  <si>
    <t xml:space="preserve">Is heading back to Halifax for some lunch. Going to a really nice Italian </t>
  </si>
  <si>
    <t xml:space="preserve">@thisisjaymo my god, really dunno!! Videos videos videos pleaseeeee!! </t>
  </si>
  <si>
    <t xml:space="preserve">is watching over a beautiful angel </t>
  </si>
  <si>
    <t>@OFlame  stop makin me producherblush..lol! ...yes I've heard of her..   Someone wud still need to lace the tracks.. she only produces.</t>
  </si>
  <si>
    <t>@mikeyway hi mikey! how are u? we want more practice cam  xo</t>
  </si>
  <si>
    <t xml:space="preserve">Twittering for the first time!  I do not know how much I will keep up with this one!  </t>
  </si>
  <si>
    <t>is of twitches to get her day started  Gone!</t>
  </si>
  <si>
    <t xml:space="preserve">@EmilyKate_ itv2 yeah should be able to </t>
  </si>
  <si>
    <t xml:space="preserve">@srk_SaY13 LOVERRRRR </t>
  </si>
  <si>
    <t xml:space="preserve">@umeshdhingra Thanks man </t>
  </si>
  <si>
    <t xml:space="preserve">@taylorswift13 hello taylor! you ROCK! </t>
  </si>
  <si>
    <t xml:space="preserve">five minutes to midnight - boyslikegirls  martin's radcore  imma get something to eat </t>
  </si>
  <si>
    <t xml:space="preserve">Using twitter for the first time....i know....i know....it was about time to do it! </t>
  </si>
  <si>
    <t xml:space="preserve">3pm - and I'm not even dressed yet ! FANTASTIC </t>
  </si>
  <si>
    <t>@bermudaonion good things come to those who wait!     #readathon</t>
  </si>
  <si>
    <t xml:space="preserve">@rayfoleyshow Ray - it's Saturday.  Don't you deserve at least one day off? </t>
  </si>
  <si>
    <t xml:space="preserve">@amysav83 Drove the other car yesterday and my foot didn't do well when braking lol,think it'll be better tomorrow. Boy racer me, no </t>
  </si>
  <si>
    <t xml:space="preserve">DJ RIPPS up now, living up to his name. Get locked </t>
  </si>
  <si>
    <t xml:space="preserve">Planning for a shoot tomorrow with Harriet. I love how there is so much flowers blooming right now and wants to do something special! </t>
  </si>
  <si>
    <t xml:space="preserve">Yeah! Spring is here!  </t>
  </si>
  <si>
    <t xml:space="preserve">@redheadnewsgirl I would say that was probably a good thing!? </t>
  </si>
  <si>
    <t xml:space="preserve">bored at home...need a holiday!!!...wooo 2 weeks on fridayy!!! manchester apollo here we cum!! </t>
  </si>
  <si>
    <t xml:space="preserve">Beer garden, and Templeton  Pek, just what the doctor ordered </t>
  </si>
  <si>
    <t>@kpoozie  i love you with all my heart, kingberly. ;)</t>
  </si>
  <si>
    <t xml:space="preserve">@ubuntugeeks why not? This Acer is running fine </t>
  </si>
  <si>
    <t xml:space="preserve">is sitting in the sun </t>
  </si>
  <si>
    <t xml:space="preserve">@Rootclip btw heard of you thru Brea Grant's site, so she deserves the credit </t>
  </si>
  <si>
    <t xml:space="preserve">I had a dfream about ther end of the world last night. Awesome. Its beautiful out today </t>
  </si>
  <si>
    <t xml:space="preserve">morning tweeterers </t>
  </si>
  <si>
    <t>@gfalcone601 You Can Definitely Tell Your Related..Both Stunning &amp;amp;&amp;amp; You Have The Same Smile  xx</t>
  </si>
  <si>
    <t xml:space="preserve">Runs House </t>
  </si>
  <si>
    <t>http://twitpic.com/3ir9t - thank you followers!! can we get it to break the top 10?    #twitterena</t>
  </si>
  <si>
    <t xml:space="preserve">@tweetles NIce! What consoles you got? </t>
  </si>
  <si>
    <t xml:space="preserve">@cityrat59 if it flow I should know, right!? ;) how are you mate? </t>
  </si>
  <si>
    <t>@marcapitman best speech from Henry V. Branagh rocked it  http://tinyurl.com/2uhmlm</t>
  </si>
  <si>
    <t xml:space="preserve">@angiemartinez good morning! </t>
  </si>
  <si>
    <t xml:space="preserve">@lady_in_red Hi, hope you are well? send me a dm if you like? </t>
  </si>
  <si>
    <t xml:space="preserve">@GregorVucajnk Nice idea. Thanks for a tip. The question now is, who uses the Twitter and delvers the food in or around Ljubljana </t>
  </si>
  <si>
    <t xml:space="preserve">it's a beautiful day, mashallah </t>
  </si>
  <si>
    <t xml:space="preserve">@upscale hey you too Ashley! have an awesome day! Cheers! </t>
  </si>
  <si>
    <t>@Dannymcfly i bet it loves you to, how was give it a name?  going to it tomorrow x</t>
  </si>
  <si>
    <t xml:space="preserve">Waking up to the smell of breakfast </t>
  </si>
  <si>
    <t xml:space="preserve">Yeh I have arived in Brixton Pictures coming up </t>
  </si>
  <si>
    <t xml:space="preserve">@loveinplaster yes that is true  </t>
  </si>
  <si>
    <t xml:space="preserve">@princess_kessie @loneleyaesthetic really not bothered, drove well considering brain condition. Am now at windermere. </t>
  </si>
  <si>
    <t xml:space="preserve">Ohh I'm so looking forward to do a photo shoot of Flesh That Burns again </t>
  </si>
  <si>
    <t>@starsigal A splendid answer  Your tweets are always engrossing.</t>
  </si>
  <si>
    <t xml:space="preserve">is still very tired. another soccer game monday </t>
  </si>
  <si>
    <t xml:space="preserve">the bill was an epic show it was the best well off 2 bed now yay sleep.....  </t>
  </si>
  <si>
    <t xml:space="preserve">@MadameArkadina I know the feeling </t>
  </si>
  <si>
    <t xml:space="preserve">@Naoij You never know now a days.. </t>
  </si>
  <si>
    <t xml:space="preserve">@jdarlinghess it's a great day 4 it, say hello to Jack 4 me </t>
  </si>
  <si>
    <t xml:space="preserve">@garymurning Still, it's great! Got to link us to it once it's done. </t>
  </si>
  <si>
    <t>@wattsupman we are all friends though   You gotta cheer for the only Canadian team on the East side Go Habs Go! #habs</t>
  </si>
  <si>
    <t xml:space="preserve">Off to G-Vegas for Meredith &amp;amp; lil Monkeys first baby shower! Soooo stinkin' excited to give her the onesie I made! </t>
  </si>
  <si>
    <t xml:space="preserve">just having coffee - slept in late </t>
  </si>
  <si>
    <t xml:space="preserve">@missgiggly Cruisers are awesome! Thanks for the laugh! This drink's for you. Cheers! </t>
  </si>
  <si>
    <t>@xtremedz I think i'm falling in love with you!!  xxx #iloveyou</t>
  </si>
  <si>
    <t xml:space="preserve">Okay, now time for coffee. </t>
  </si>
  <si>
    <t>Floyd is snuggled under the covers  http://apps.facebook.com/catbook/profile/view/6163964</t>
  </si>
  <si>
    <t xml:space="preserve">@KimKardashian ITS U ! :-D ... i like the pic .. reply plz </t>
  </si>
  <si>
    <t xml:space="preserve">@emilyss2086 I can't wait to see it! and be a part of it this summer </t>
  </si>
  <si>
    <t>@ThelastDoctor Yup!  He calls me &amp;quot;little minion&amp;quot; or ??.  I have my own special nicknames, hee!</t>
  </si>
  <si>
    <t>good morning everyone!  mmmm i want doughnuts for breakfast.. i really dont feel like going out to get them!! haha</t>
  </si>
  <si>
    <t xml:space="preserve">Kids gone, husband gone, house to myself, life is good. </t>
  </si>
  <si>
    <t xml:space="preserve">MIGHT BE GOING TO THE BELIEVERES NEVER DIE TOUR   </t>
  </si>
  <si>
    <t>@Natallini Great weather here too... so excited  sunscreen, yes... must remember that too!</t>
  </si>
  <si>
    <t xml:space="preserve">assistir Band of Brothers </t>
  </si>
  <si>
    <t>@Shainalynn not andrew's. Pax  but yep, i'm gonna feel so refreshed.</t>
  </si>
  <si>
    <t xml:space="preserve">Relay for Life this Weekend </t>
  </si>
  <si>
    <t>has got his computer on the telly and is playing slipknot  go me!</t>
  </si>
  <si>
    <t xml:space="preserve">@beckymimi welcome to the Tweeter nation </t>
  </si>
  <si>
    <t xml:space="preserve">drive-inn tomorrow night to watch 17 again </t>
  </si>
  <si>
    <t>@angiemartinez Sooooooooooooooo lucky!!  Its pretty nice in London today, but id still prefer to be in NYC!</t>
  </si>
  <si>
    <t>@casual_intruder  whoo-hoo... not everyday I can say I put a smile on the face of a lady at 6:16am!!!</t>
  </si>
  <si>
    <t>@GardKoizumiArt 4hours boom boom  http://www.4hoursmusic.com</t>
  </si>
  <si>
    <t>@mikeyway Loved the pics you posted!  I'm dying to listen to something new from my chem! &amp;lt;3 Miss you guys!</t>
  </si>
  <si>
    <t xml:space="preserve">@juliebenz I'm wishing you lots of fun at the convention,lovely meetings with your fans+friends.I think a few of our JMfanboard are there </t>
  </si>
  <si>
    <t>is off to the GYM ::NO BITCHASSNESS::  ?</t>
  </si>
  <si>
    <t xml:space="preserve">@jimgattone tysm!  enjoy the weekend.  </t>
  </si>
  <si>
    <t xml:space="preserve">going to work on my myspace some more. Has to be done! add it - www.myspace.com/leerawr </t>
  </si>
  <si>
    <t xml:space="preserve">@lizziefuzz brightside -- no sun today you can wear a tank top </t>
  </si>
  <si>
    <t xml:space="preserve">HEADiN OUT FOR A DAY WiT THA MOMZ!!  </t>
  </si>
  <si>
    <t xml:space="preserve">@storycorey  I already know who gets voted off b/c I live in the US and the episodes air here b4 new Zealand </t>
  </si>
  <si>
    <t>New friends, I bloom Lotuses; Souls just like you  http://cli.gs/TZHUvr Tell me about YOU...</t>
  </si>
  <si>
    <t xml:space="preserve">@anterazor teacup yorkie </t>
  </si>
  <si>
    <t xml:space="preserve">@glazou the laconi.ca part? if the case, really really cool </t>
  </si>
  <si>
    <t>Oh... and good morning all.   I need more coffee...</t>
  </si>
  <si>
    <t xml:space="preserve">has just joined the world of twitter </t>
  </si>
  <si>
    <t>Anyone out there recording in a large room? The Proximity effect...it happens  http://tinyurl.com/c2j86u</t>
  </si>
  <si>
    <t>Sitting in a classroom w/ computers is counter-productive, especially on the last day of CLASS   Hoping to make it home in time for Game 2</t>
  </si>
  <si>
    <t xml:space="preserve">Britney spears is following me on twitter... Hi britney! </t>
  </si>
  <si>
    <t xml:space="preserve">@Badass4hire i hope not i've got a prom to go tonight, but when it does hit me i know who to come after, you better watch out sir </t>
  </si>
  <si>
    <t xml:space="preserve">Good morning connecticut. </t>
  </si>
  <si>
    <t xml:space="preserve">Its so niiiice outside! Perfect day for a picnic! </t>
  </si>
  <si>
    <t xml:space="preserve">is tweeting outdoors </t>
  </si>
  <si>
    <t>@texasturner lolz probs just takin a break off tweet. Twitter wldn't suspend such sweet peeps  Will keepya posted hey!</t>
  </si>
  <si>
    <t xml:space="preserve">@jandrick hmm.. .I may have to pull the battery on my Storm on a regular basis, but have never had a button fall off </t>
  </si>
  <si>
    <t xml:space="preserve">One great thing about Twitter is you learn to &amp;quot;skim read&amp;quot; and screen content using icons. </t>
  </si>
  <si>
    <t xml:space="preserve">@Dannymcfly http://twitpic.com/3iqyf - small balcony. At least you still got the sun after in appeared in the UK :O </t>
  </si>
  <si>
    <t xml:space="preserve">Having some kind of creative trance at the moment. Listening music, writing and trying to ignore annoying relatives in the same room. </t>
  </si>
  <si>
    <t xml:space="preserve">@teammxjacobb :o haha dont do anything too stupid if ya know what i mean </t>
  </si>
  <si>
    <t xml:space="preserve">@jimmycarr you're funnier than jack black, don't worry </t>
  </si>
  <si>
    <t xml:space="preserve">@criminial hey who are you? </t>
  </si>
  <si>
    <t xml:space="preserve">Sittin' here, chillin' and talkin'.  Not a bad way to start a Saturday </t>
  </si>
  <si>
    <t xml:space="preserve">latest goofy movie we enjoyed: &amp;quot;Baby Mama&amp;quot; </t>
  </si>
  <si>
    <t xml:space="preserve">it's a beautiful day for a wedding!! </t>
  </si>
  <si>
    <t xml:space="preserve">Britney is following me!!! My life is complete!!! </t>
  </si>
  <si>
    <t>Read information about Dog Food Dangers in my F.R.E.E ebook  http://www.petsuppliestoday...</t>
  </si>
  <si>
    <t xml:space="preserve">Having coffee in the sunshine and catching up with zoe </t>
  </si>
  <si>
    <t xml:space="preserve">@idsharman oh, brilliant. thanks </t>
  </si>
  <si>
    <t xml:space="preserve">@hazeliz I started training for a marathon relay leg to help me get in shape but now I really think it's fun. Really. </t>
  </si>
  <si>
    <t>@larrymwalkerjr I guess we could have gotten Reba McItyre instead   Gretchen Wilson?  &amp;lt;just kidding&amp;gt;</t>
  </si>
  <si>
    <t xml:space="preserve">is spring cleaning the flat... but wishin' he was outside frollicking in the sun! </t>
  </si>
  <si>
    <t>@MrMusselman 4hours boom boom  http://www.4hoursmusic.com</t>
  </si>
  <si>
    <t xml:space="preserve">@mattnotley2004 just me and Ellery man. Nice and quiet now. Wireless Internet works pretty good once settled. </t>
  </si>
  <si>
    <t xml:space="preserve">Uploaded slides of my today's preso at #barcampca09 http://bit.ly/16Fk51. If you have any questions - comment there. </t>
  </si>
  <si>
    <t>I'm in a mood for Styx today I guess:  another appropriate one   Sing for the Day ? http://blip.fm/~4j5um</t>
  </si>
  <si>
    <t xml:space="preserve">Getting ready for the basketball game. You're my hero, Bond. (Yes, her name really is Bond. Isn't that cool?!?!) </t>
  </si>
  <si>
    <t xml:space="preserve">went crazy and bought some video games today  off to the circus later today - yay </t>
  </si>
  <si>
    <t>good morning   busy day, much to do with no energy to do it, lol</t>
  </si>
  <si>
    <t xml:space="preserve">Finally watching the last Dr Who special (and drooling over Michelle Ryan!) </t>
  </si>
  <si>
    <t xml:space="preserve">is on the train travelling back from Scotland </t>
  </si>
  <si>
    <t xml:space="preserve">Going to make my own taco spice mix </t>
  </si>
  <si>
    <t>Has fixed the radio  Tune In Later Today!</t>
  </si>
  <si>
    <t>@britneyspears bring britn to aus  please xo</t>
  </si>
  <si>
    <t xml:space="preserve">is now home after a fun girls night at claires </t>
  </si>
  <si>
    <t xml:space="preserve">@lovejonz618 Somehow that doesn't sound right. </t>
  </si>
  <si>
    <t xml:space="preserve">If I understand correctly, BIG-IP uses Linux to boot the platform, and load the software. So Linux is central to the device working, no? </t>
  </si>
  <si>
    <t xml:space="preserve">Karo and Ida's concert was great!      </t>
  </si>
  <si>
    <t xml:space="preserve">@Sarha you would be amazed at how many US fans have told us that! </t>
  </si>
  <si>
    <t xml:space="preserve">Don't worry - we're from the internets. It's going to be alright. </t>
  </si>
  <si>
    <t xml:space="preserve">@TheRoryJackson did you check your bank? my loan came thru today </t>
  </si>
  <si>
    <t xml:space="preserve">cant believe i caved. only using for bands and shows </t>
  </si>
  <si>
    <t xml:space="preserve">Sox game tonight!!!  </t>
  </si>
  <si>
    <t xml:space="preserve">Listening to Crazy Train... Fuck! Cant wait to the Quart festival!!!! </t>
  </si>
  <si>
    <t xml:space="preserve">@kingsthings Welcome to twitterverse. Hope you enjoy sharing little bits of you as much as the rest of us do. </t>
  </si>
  <si>
    <t xml:space="preserve">@WinnyTj haaha.. agree w you </t>
  </si>
  <si>
    <t xml:space="preserve">@kenroyal glad to know you enjoyed it  I'll let the performers know as they'll be thrilled with your feedback </t>
  </si>
  <si>
    <t xml:space="preserve">@jjooss 3 t-shirts and 2 packages of stickers (= 6 stickers ) </t>
  </si>
  <si>
    <t>getting my passport soon!  might b going 2 haiti this summer -M...&amp;lt;33</t>
  </si>
  <si>
    <t>is thinking if she's gonna BigSky tonite  http://plurk.com/p/ouni2</t>
  </si>
  <si>
    <t xml:space="preserve">@shewhowearsred yea it's pretty slick. Nice interface. @janole is the creator maybe he can help with any issues </t>
  </si>
  <si>
    <t xml:space="preserve">yay for me tryikng to write a book and wearing my pretty bracelet that my brother (Joey) got me. yay      : D: D </t>
  </si>
  <si>
    <t>@spacejock Yeah, that's more the cheap I am thinking of.   I have an M500.</t>
  </si>
  <si>
    <t xml:space="preserve">@ericstoller the college student services masters students at PSU do eportfolios instead of print ones </t>
  </si>
  <si>
    <t xml:space="preserve">is playing with her niece </t>
  </si>
  <si>
    <t xml:space="preserve">@billbeckett if there is any crowd surfing you might get kicked in the face, but it doesn't hurt too bad. </t>
  </si>
  <si>
    <t xml:space="preserve">@alexknowshtml you think that's scary, think about the fact that your mom &amp;amp; most journalists have the same depth of understanding </t>
  </si>
  <si>
    <t xml:space="preserve">First time on...My mother did the invite </t>
  </si>
  <si>
    <t xml:space="preserve">@tommcfly i told you guys amsterdam is fantastic! enjoy as much as possible </t>
  </si>
  <si>
    <t xml:space="preserve">loved the fast and the furious 4 baby! </t>
  </si>
  <si>
    <t xml:space="preserve">okay, my ipod has been synced. FINALLY. so happy now.     anywho. painting brothers house STILL tomorrow. then relaxing.  </t>
  </si>
  <si>
    <t xml:space="preserve">Chilling with a good friend over anime </t>
  </si>
  <si>
    <t xml:space="preserve">Going to an audition! Wish me luck!  </t>
  </si>
  <si>
    <t>Its girly time  PROM!!!!!</t>
  </si>
  <si>
    <t xml:space="preserve">@shemah i have very  skills and i know how to use them LOL </t>
  </si>
  <si>
    <t>Just got home from a little morcyle ride. Now heading to work  then I am off for a few days and start shooting my first podcast episode.</t>
  </si>
  <si>
    <t xml:space="preserve">truth be told, im a gossiping, dont give a shit''ing'', myspace lurking, big boobed, slut.. </t>
  </si>
  <si>
    <t xml:space="preserve">commenting 10mila live on WorldOfO.com </t>
  </si>
  <si>
    <t xml:space="preserve">Flight Control fï¿½rs iPhone rockt. </t>
  </si>
  <si>
    <t xml:space="preserve">powering down. in ways it was harder than I thought to get work done on the megabus...in others it was much easier </t>
  </si>
  <si>
    <t>@imycomic As I just commented on the blog re the expo, I cannot wait  Hi btw! *waves*</t>
  </si>
  <si>
    <t>@TodaysCountry Thankyou for the promo  Appreciated. http://www.kerimcinerney.com</t>
  </si>
  <si>
    <t xml:space="preserve">Just in myspace. </t>
  </si>
  <si>
    <t xml:space="preserve">@legendarcy random buut Vicky/Dem/Nys home by now? I was just going to do a journal for her and i have no idea if they are or not </t>
  </si>
  <si>
    <t xml:space="preserve">@miyukikawachi okay but i know i'm gonna win! ah. i wanna say a lot of things to you my friend. online ka dude. PUHLEASE </t>
  </si>
  <si>
    <t>watching Britney Spears on Velvet Channel (ohkayy..) &amp;amp; excited to surf tom!  now, can i still paddle out? Holy smokes!</t>
  </si>
  <si>
    <t xml:space="preserve">I love when the hubby makes my breakfast!!! What a lucky girl I am </t>
  </si>
  <si>
    <t>Good morning, everyone! Happy Saturday  Started it with a ban muffin and coffee. Getting ready for the day now.</t>
  </si>
  <si>
    <t xml:space="preserve">@culturevultures great idea, will retweet the questions and answers </t>
  </si>
  <si>
    <t xml:space="preserve">@maimecat I'm hoping to be able to teleport to #pussycatisland  ;-)  Not sure about boats  </t>
  </si>
  <si>
    <t xml:space="preserve">Goodmorning </t>
  </si>
  <si>
    <t xml:space="preserve">Okay, stopped watching the match, came down and put on Last.fm </t>
  </si>
  <si>
    <t xml:space="preserve">what a beautiful day! finally! </t>
  </si>
  <si>
    <t>@nicksantino its my bff's birthday today, hang out with us before the show...  407 718 4468!</t>
  </si>
  <si>
    <t xml:space="preserve">@sarahstanley Maybe the gun shots are part of the course, just to motivate everyone to run faster?  </t>
  </si>
  <si>
    <t>@tomsmale  and @TeddyShabba  thank you also for the morning addys   I always show love yto those who show it to me also Thanks again</t>
  </si>
  <si>
    <t>@killabh see told u ...I got u  btw I'd so see you in Bowling!!! Not that I'm bragging!</t>
  </si>
  <si>
    <t xml:space="preserve">@maynaseric I'm a huge fan of his too ... thanks, because I wouldn't have known he was on here if I hadn't seen your tweet </t>
  </si>
  <si>
    <t xml:space="preserve">@missgiggly shaping up to be one of those weekends </t>
  </si>
  <si>
    <t xml:space="preserve">@FakerParis hey Paris! looks as if you've been blipping, i'll check 'em out! </t>
  </si>
  <si>
    <t>Hello to new followers. Thank You!  Happy weekend.</t>
  </si>
  <si>
    <t xml:space="preserve">@MIDNITEMELODY Thanks! </t>
  </si>
  <si>
    <t xml:space="preserve">???????? ? keynote ??? rails i18n ? gem russian </t>
  </si>
  <si>
    <t>Gonna start to get ready for the concert tonight. You're gonna rule, Hammey!  Break a leg. ...Now, what am I gonna wear?</t>
  </si>
  <si>
    <t xml:space="preserve">Exhausted, up waaaay too late last night. But it was fun </t>
  </si>
  <si>
    <t xml:space="preserve">What a beeautiful day in Cincy! Enjoy ya'll </t>
  </si>
  <si>
    <t xml:space="preserve">did you noe, i love when its getting warmer out! &amp;lt;3 ! </t>
  </si>
  <si>
    <t xml:space="preserve">I'm getting ready for the smoothie night </t>
  </si>
  <si>
    <t xml:space="preserve">Good Morning!  Running some errands in the city and then out tonight!!! </t>
  </si>
  <si>
    <t xml:space="preserve">@gfalcone601 Have fun at the wedding !!! </t>
  </si>
  <si>
    <t xml:space="preserve">@jonrhoads Naples FL, and it was great </t>
  </si>
  <si>
    <t>getting ready for the first day on the job!  and blogging about &amp;quot;Rightwing Extremism&amp;quot;</t>
  </si>
  <si>
    <t xml:space="preserve">I added a 'Related posts' feature to http://thecauseisthehabit.com. I hope that helps with finding more of what you need! </t>
  </si>
  <si>
    <t xml:space="preserve">@lancearmstrong I really was expecting more. </t>
  </si>
  <si>
    <t xml:space="preserve">About to have the most beautiful Saturday ever! Enjoying the glorious sunshine with someone wonderful </t>
  </si>
  <si>
    <t xml:space="preserve">Thinks yall should follow my girl Spears </t>
  </si>
  <si>
    <t>Good morning!  sun still shining but...birds ain't chirping..caprices ain't boomin, no crackheads beggin.....must be Saturday...</t>
  </si>
  <si>
    <t xml:space="preserve">@DaveMalby early bird gets the worm </t>
  </si>
  <si>
    <t xml:space="preserve">@Super_foxXx Cool Ive never heard that one before </t>
  </si>
  <si>
    <t xml:space="preserve">Heading to Burbank, CA - first class upgrade for the first leg of the trip </t>
  </si>
  <si>
    <t xml:space="preserve">@RealHughJackman have a nice trip </t>
  </si>
  <si>
    <t xml:space="preserve">Witnessing a dear friends ordination. </t>
  </si>
  <si>
    <t xml:space="preserve">@hunkydoryhome great news on that and the other! can't dm back for some reason </t>
  </si>
  <si>
    <t xml:space="preserve">got my sweet baby girl with me today... I'm in Mommy Heaven. </t>
  </si>
  <si>
    <t>In your own way youre perfect!! Pretty girls only!!  // Good morning!!</t>
  </si>
  <si>
    <t xml:space="preserve">@redambition huzzah! wine always helps. btw - your cupcakes were nom today - didn't have a chance to chat to ya, oh vells. </t>
  </si>
  <si>
    <t xml:space="preserve">@tee_tha Belun. Save the best for last </t>
  </si>
  <si>
    <t xml:space="preserve">@markmcnulty cool, looking forward to seeing it.  Have a good gig at the Academy tonight, sooooo envious! </t>
  </si>
  <si>
    <t xml:space="preserve">is chillaxin! </t>
  </si>
  <si>
    <t>@tayboyd yoooooo its kate  follow me back</t>
  </si>
  <si>
    <t>@Diane_Davis I'm pulling out the D60 manual to read about exposure lock...  Thanks for sharing!</t>
  </si>
  <si>
    <t xml:space="preserve">@shabooty so where is this cover?  </t>
  </si>
  <si>
    <t xml:space="preserve">I'm ready to shop!!!! </t>
  </si>
  <si>
    <t xml:space="preserve">Coming home from Jax, sitting in the airport now. </t>
  </si>
  <si>
    <t xml:space="preserve">@btazzi thank you for that - I am </t>
  </si>
  <si>
    <t xml:space="preserve">Playing my guitar... My cousin were here less than one hour ago, heï¿½s just the best! </t>
  </si>
  <si>
    <t>Had to happen, @Oprah is on twitter, and only after 24 hours, she's got 260,371 followers and counting...  You go girlfriend!</t>
  </si>
  <si>
    <t>@carbonnyc he he. Its lovely to see you so excited by new vocab  I am sure i have one here somewhere. Will send when i find it</t>
  </si>
  <si>
    <t xml:space="preserve">Drivinggg withh them&amp;lt;3 goodmorning j,c,c,and,a </t>
  </si>
  <si>
    <t>@Dannymcfly http://twitpic.com/3iqyf - aree you ansomee!  xx</t>
  </si>
  <si>
    <t xml:space="preserve">At the pub, just got a beer and sat down outside when a huge cloud came overhead, too stubborn to go back inside </t>
  </si>
  <si>
    <t xml:space="preserve">@eisokant Funny to read that browsing is considered as work by you. </t>
  </si>
  <si>
    <t xml:space="preserve">Just woke up to a long day of prep. Senior prom tonight </t>
  </si>
  <si>
    <t>from TPB: &amp;quot;Don't worry - we're from the internets. It's going to be alright.  &amp;quot;</t>
  </si>
  <si>
    <t xml:space="preserve">Yay Gossip Girl starts on German TV right now!! YAY  So gonna watch it now, an then 90210.. yay </t>
  </si>
  <si>
    <t xml:space="preserve">@liamsmth50 yeaa ano =D amazing invention </t>
  </si>
  <si>
    <t xml:space="preserve">Calling my mom. </t>
  </si>
  <si>
    <t>@RobinRaven Thanks!  I'll be working at a magazine publisher. Should be fun!</t>
  </si>
  <si>
    <t>@iamdakota - huge fan of yours! wonderful actress  k so my cousin is ur twin, ever wonder if theres someone in the world who looks like u?</t>
  </si>
  <si>
    <t xml:space="preserve">@Markymark_  now who do you thank for getting you to follow the sex that is @ iamcassiedavis </t>
  </si>
  <si>
    <t xml:space="preserve">Going to America. Gone all day. </t>
  </si>
  <si>
    <t xml:space="preserve">@sandramjoll tonight ? I'm going to a birthday party at 3:00 pm I don't know when it's over but I really want to go so yeah I'll call you </t>
  </si>
  <si>
    <t xml:space="preserve">nooo not paramore. turn that off reet away and put its about time on instead </t>
  </si>
  <si>
    <t xml:space="preserve">@tbsnewagain it sounds soooo good! I can't wait for the albuuum :] How are you guys? Please come to Finland </t>
  </si>
  <si>
    <t xml:space="preserve">@smatterday Happy Birthday!!  Hope you enjoy it!!  </t>
  </si>
  <si>
    <t xml:space="preserve">Hello Twitter!!!! </t>
  </si>
  <si>
    <t xml:space="preserve">YAY! workk?  </t>
  </si>
  <si>
    <t xml:space="preserve">@vickytcobra that's a good start though! at least you've cut down a hell of a lot </t>
  </si>
  <si>
    <t xml:space="preserve">@Lark_vamp_ Hi Lark! No, I didn't! </t>
  </si>
  <si>
    <t xml:space="preserve">Ayan was nice n COAS was hilarious! Couldnt catch a third mvie though, race 2 d witch mountain. </t>
  </si>
  <si>
    <t xml:space="preserve">&amp;quot;They play beyonce on the radio + thats the way i like it&amp;quot; </t>
  </si>
  <si>
    <t>At Wembley with @hally24 having a few beers before the game  http://twitpic.com/3is1j</t>
  </si>
  <si>
    <t xml:space="preserve">@wenightswam ohhh haha. season 3 is heaps good  especially the guy ripley special at warped tour. hahahaha. that's ok </t>
  </si>
  <si>
    <t xml:space="preserve">brenda and seventeen again </t>
  </si>
  <si>
    <t>just got home  shopping!</t>
  </si>
  <si>
    <t xml:space="preserve">@raytoro Don't bother for some people.we know You work too much for new album.We appriciate everything you've done.Have a great weekend </t>
  </si>
  <si>
    <t xml:space="preserve">My best friend's baby has arrived! Riley Jay Clarke </t>
  </si>
  <si>
    <t xml:space="preserve">@samuraifrog - Bloodhound? That one is pretty benign, but annoying. No viruses for Linux, but unfortunately, Linux sucks. </t>
  </si>
  <si>
    <t>game dayyyyy  3:30 vs North Central on the turf!!</t>
  </si>
  <si>
    <t xml:space="preserve">@Teach77 Morning my favorite foul mouth bitch </t>
  </si>
  <si>
    <t xml:space="preserve">Just in from shopping, got a litre of Jack Daniels </t>
  </si>
  <si>
    <t xml:space="preserve">@heathmacmillan Grats!  You're buying next Friday </t>
  </si>
  <si>
    <t xml:space="preserve">@ChristineCaine Um...not sure if this site will help... www.starbuckseverywhere.net/SantaFe.htm There's 6 SBs around the place apparently </t>
  </si>
  <si>
    <t xml:space="preserve">@emily_nicole  shoulda come to the Turf  </t>
  </si>
  <si>
    <t>@diana_music  been checking phone all day hoping something would pop up  glad you had amazing seen video on youtube wish could of gonexx</t>
  </si>
  <si>
    <t xml:space="preserve">I made dirty rice. Got jalepeno beef sausages and boudin likes! Yummo </t>
  </si>
  <si>
    <t>@ShellyKramer @Pixeljunkie202  Me, definitely in my dreams  LOL</t>
  </si>
  <si>
    <t xml:space="preserve">@BooksByTara LOL that is too funny.  He didn't do so well with BBall at 2.5 years old but that was 6 months ago so we will see </t>
  </si>
  <si>
    <t xml:space="preserve">It's going to be a beautiful day so I'm cleaning up my yard &amp;amp; catch up with the neighbors who are doing the same  </t>
  </si>
  <si>
    <t xml:space="preserve">@NANCYLITTLEBIT thanks for the follow </t>
  </si>
  <si>
    <t xml:space="preserve">@cynstarlight Sending out lots of ((((((((((HUGS)))))))))) ???XXXOOO??? to all of you!!! ???Sending out a luv blast!!! ??? I needed that </t>
  </si>
  <si>
    <t xml:space="preserve">hey hey ! </t>
  </si>
  <si>
    <t xml:space="preserve">@Bryanbros 'Gratz on the win! </t>
  </si>
  <si>
    <t xml:space="preserve">@thesmartmama oh wow ENJOY while it lasts! </t>
  </si>
  <si>
    <t xml:space="preserve">@wubomei Oh, I like that one, but I have bad associations with Cincinnati. Hmmm, maybe I'll give it a shot, though. It's a full song. </t>
  </si>
  <si>
    <t xml:space="preserve">eating jelly babies in bed with Dan </t>
  </si>
  <si>
    <t>@cocotia thanks  what do you do today and tomorrow ? i have a bbq + some work to do (almost last week of the semester!)</t>
  </si>
  <si>
    <t xml:space="preserve">is on a break from work...yum lunch </t>
  </si>
  <si>
    <t xml:space="preserve">@ellylaine thanks Elly, it was a lovely run in the sunshine, although got quite hot, still better than the rain! </t>
  </si>
  <si>
    <t>The best radio show in history! A state of trance your weekly traNce update ! this time at a massive scale  #asot400</t>
  </si>
  <si>
    <t xml:space="preserve">We can haz our own jazz band at the #metanoiacafe again!!! yayyyy!!! </t>
  </si>
  <si>
    <t xml:space="preserve">Today is Thunder Over Louisville - the start of the Derby Festival.  I love being here for the festivities even if I'm not going.  </t>
  </si>
  <si>
    <t>@Nypheria 4hours boom boom  http://www.4hoursmusic.com</t>
  </si>
  <si>
    <t xml:space="preserve">Mmmm... Tesco Value Jaffa Cakes are actually quite yummy! </t>
  </si>
  <si>
    <t xml:space="preserve">2 remixes finished! Tijuana - Groove is in the Air for Bedrock and Clinton Brown &amp;amp; Miltos for Misfit </t>
  </si>
  <si>
    <t xml:space="preserve">out to breakfast andd car shopping with my daddddy ,hopefully bringing it home </t>
  </si>
  <si>
    <t xml:space="preserve">@LaughingLeaf Im so proud of my son, still remember lil leaf falling off my branch, making his father proud! </t>
  </si>
  <si>
    <t>i get my puppy this morning!  i had the wierdest dream about blink 182. mark hoppus was the sweetest guy ever, haha.</t>
  </si>
  <si>
    <t xml:space="preserve">eastershow tomorrow with bron and gemm &amp;lt;3 pumpppeddd (Y) it'll be sick </t>
  </si>
  <si>
    <t>oooooh john barrowman ontonight the sexyy gay man  x</t>
  </si>
  <si>
    <t xml:space="preserve">@India_Yellow I love your bg pic...awesome! that's why I followed lol  God Bless! </t>
  </si>
  <si>
    <t xml:space="preserve">HAPPY PICNIC DAY to all you Davis-ites! </t>
  </si>
  <si>
    <t>Eating while driving  Mmm... Good!! http://twitpic.com/3is29</t>
  </si>
  <si>
    <t xml:space="preserve">Heading to a farmer's market downtown...can't wait for the samples! </t>
  </si>
  <si>
    <t>goin shooting.. draw partner!! hahaha.. should be a good day today  7A</t>
  </si>
  <si>
    <t xml:space="preserve">Downloaded Portable Ubuntu in just over five minutes. File size was nearly 500mb. Gosh, I &amp;lt;3 @Orcon! </t>
  </si>
  <si>
    <t xml:space="preserve">@suplada It's pretty good. Smoother and less bitter than the usual pale Pilsen. </t>
  </si>
  <si>
    <t xml:space="preserve">just finished 1 section of ma corsework out of 5, its took me 3 hours and i need it finished today </t>
  </si>
  <si>
    <t xml:space="preserve">making my own website....you tell me what song i should put on there </t>
  </si>
  <si>
    <t>love the bass and flow. Yep!  ? http://blip.fm/~4j69w</t>
  </si>
  <si>
    <t xml:space="preserve">Have a great day, Jen.  &amp;quot;Somebody&amp;quot; had me up early because she was hungry...it's Saturday.  </t>
  </si>
  <si>
    <t xml:space="preserve">@DaveMann thanks for the follow </t>
  </si>
  <si>
    <t xml:space="preserve">@HomeSchBoutique Beaming some coffee over to you now. Good morning!! </t>
  </si>
  <si>
    <t xml:space="preserve">Beautiful day  lucky me gets to study... AFTER i get my hair done </t>
  </si>
  <si>
    <t>otw to cornell~  second roadtriipp!</t>
  </si>
  <si>
    <t>now I'm bored, I have no-one else to talk to. might go bother Demi xD @ddlovato 15th june! hopefully i'll meet my idol!  I LOVE YOU! &amp;lt;3</t>
  </si>
  <si>
    <t xml:space="preserve">Shopping today! </t>
  </si>
  <si>
    <t xml:space="preserve">@AKSonline oh lol thanku very much glad u enjoyed it. Got a lot more shows coming up if your about </t>
  </si>
  <si>
    <t xml:space="preserve">@liocer Noo! dont cut the hair!!! </t>
  </si>
  <si>
    <t>vote for my picture    http://bit.ly/AxUJG    please!!!!</t>
  </si>
  <si>
    <t>@miguelrodriguez Yes it is beautiful here too   Going to a kayak festival and then to my daughter's soccer game  Have fun frolicking!</t>
  </si>
  <si>
    <t xml:space="preserve">Toddler-proofing the crib so I can kidnap my nephew and act all immature with him </t>
  </si>
  <si>
    <t xml:space="preserve">Looking forward to the first barbecue of the year </t>
  </si>
  <si>
    <t xml:space="preserve">Ever dealing with contract legals? Check out www.firstdrafter.com   @firstdrafter - Thanks! Law meets Web 2.0! Just makes good sense. </t>
  </si>
  <si>
    <t xml:space="preserve">okay - gonna finally try to figure this twitter thing out. </t>
  </si>
  <si>
    <t xml:space="preserve">@rubymoonstruck Hmmm.  Food vs. Russell Brand.  Tough decision.  </t>
  </si>
  <si>
    <t xml:space="preserve">@TheColorAbi waddup friend. </t>
  </si>
  <si>
    <t xml:space="preserve">@FearMediocrity : Well, I try. Working around 4 kids has forced me to develop focusing skills </t>
  </si>
  <si>
    <t xml:space="preserve">Im so fuking out of my minf drunk. Had 3 quick fuckshots there the best </t>
  </si>
  <si>
    <t xml:space="preserve">@twitterbo Best Health tweet ever from you </t>
  </si>
  <si>
    <t>We just got wi-fi at the resort so I will try and tweet more often! Now I shall go to the pool  yah man!</t>
  </si>
  <si>
    <t xml:space="preserve">such a pretty day! </t>
  </si>
  <si>
    <t xml:space="preserve">Heading out in this Beautiful weather to do yard work.. </t>
  </si>
  <si>
    <t xml:space="preserve">@KineticEntity  doing good here </t>
  </si>
  <si>
    <t xml:space="preserve">@BastetAsshur  WELCOME, following you too!! </t>
  </si>
  <si>
    <t>done as much promotion as i can. phewwww  now, i can do work.</t>
  </si>
  <si>
    <t>@anniemal That sounds just about perfect. Stick with it, and make it a habit.  Bravo!</t>
  </si>
  <si>
    <t xml:space="preserve">Wondering why people think Youtube changed??? And watching Anglo Welsh Rugby Union final </t>
  </si>
  <si>
    <t xml:space="preserve">@mormolyke an independent 3rd party lab /study needs to duplicate your results before they can be deemed conclusive </t>
  </si>
  <si>
    <t xml:space="preserve">What a wonderful Saturday! Have a nice day everyone! </t>
  </si>
  <si>
    <t xml:space="preserve">glad the curtains came in way under-budget. </t>
  </si>
  <si>
    <t xml:space="preserve">i shouldnt be awake but OMFG ITS TODAY I CANT SIT STILL i cant wait to just hug him </t>
  </si>
  <si>
    <t xml:space="preserve">Thinking about heading to Orlando next weekend -- any Tweeps know of any great deals? </t>
  </si>
  <si>
    <t>@larainefan ...so I guess I did find something interesting  I hope she lets me put my feet up, too.. . lol</t>
  </si>
  <si>
    <t xml:space="preserve">Tents pitched. Off 2 Annan 4 food n the likes </t>
  </si>
  <si>
    <t>@afwife08 Nice to meet you as well .. Tampa certainly has it's advantages over the Scott AFB area   Ever been stationed here ?</t>
  </si>
  <si>
    <t xml:space="preserve">i'll try to tweet from my phone at the shoot! everyone have an AMAZING day!!! </t>
  </si>
  <si>
    <t xml:space="preserve">lol. yeah not much, watching skins and beboing (is that even a word...?). you?? </t>
  </si>
  <si>
    <t xml:space="preserve">@mokargas ditto, 'cept replace 11:30 with 12:15am </t>
  </si>
  <si>
    <t xml:space="preserve">Thank you to everyone for the great 1st day at #barcampevn09  looking fwd for tmw. </t>
  </si>
  <si>
    <t>I think I know what I am doing now. Of course, not like my brother.  Where are you Ben? I need my first follower.</t>
  </si>
  <si>
    <t xml:space="preserve">@mrbrown that includes u mr brown eh?? </t>
  </si>
  <si>
    <t xml:space="preserve">@atizine thanks! I knew I could count on you. </t>
  </si>
  <si>
    <t xml:space="preserve">@MajorDodson only on the weekends though </t>
  </si>
  <si>
    <t xml:space="preserve">http://twitpic.com/3isc8 - My dog...Peanut </t>
  </si>
  <si>
    <t xml:space="preserve">Got my hair cut. more revision time </t>
  </si>
  <si>
    <t xml:space="preserve">facebook wants to know what's on my mind...sandals </t>
  </si>
  <si>
    <t xml:space="preserve">@Bellaventa I'm pretty sure I agree with all of your recent tweets... the gym one on particular... but immigration too </t>
  </si>
  <si>
    <t xml:space="preserve">looking to see what everyone else is doing.  </t>
  </si>
  <si>
    <t xml:space="preserve">@mikerelm your show at the Granada last night was SICK!! Del had a hard act to follow </t>
  </si>
  <si>
    <t xml:space="preserve">@imshannonrose hey Shannon, can ya let go of a couple tix??  haven't seen ya in a while, and it would give me an excuse to get out  </t>
  </si>
  <si>
    <t xml:space="preserve">@shemah yes Shemah, by Jim Dale.. </t>
  </si>
  <si>
    <t xml:space="preserve">http://twitpic.com/3isca - as you can see I'M BORED </t>
  </si>
  <si>
    <t>wants to watch 17 Again.  http://plurk.com/p/oupoa</t>
  </si>
  <si>
    <t xml:space="preserve">going to work now, look at my stuff to do with new york later </t>
  </si>
  <si>
    <t xml:space="preserve">Good morning tweeters.... its gonna be a hott weekend!! FUN FUN FUN! </t>
  </si>
  <si>
    <t>@tommcfly @Dannymcfly glad to see you guys having fun  hope the concert KICKS ASS!</t>
  </si>
  <si>
    <t xml:space="preserve">Itll be a good fish fillet lunch </t>
  </si>
  <si>
    <t xml:space="preserve">Creating my Twitter acccount </t>
  </si>
  <si>
    <t xml:space="preserve">@SteveEvans64 Not to worry - you won't be out the back on your own... we can sit and talk about the good old days when we used to be fit! </t>
  </si>
  <si>
    <t xml:space="preserve">my necklace makes me think of blue smarties. I like it </t>
  </si>
  <si>
    <t>So yeah, my White Rabbit costume was a hit at the club last night.  Props to @adamsbox on the terrific job he did on my makeup.</t>
  </si>
  <si>
    <t xml:space="preserve">@bridgetDginley this is totally why I follow you - because you're f-ing nuts (in a good way) </t>
  </si>
  <si>
    <t>wow..that was quick. i just found my first volunteer oppurtunity    and i didnt have to go any further than my email</t>
  </si>
  <si>
    <t xml:space="preserve">Just woke up and feeling GREAT. a day full of tennis </t>
  </si>
  <si>
    <t>thiinkin my cbj boys need to pull a win tonight  loooveu 22&amp;lt;3</t>
  </si>
  <si>
    <t xml:space="preserve">@Lark_vamp_ You can soon change that, and I think it's beautiful!  </t>
  </si>
  <si>
    <t>@imalexevans hi alex  im doing a dinner party project  for school, and i picked you as my 'celeb' i was wondering if i can ask you Qs's?</t>
  </si>
  <si>
    <t xml:space="preserve">@mlewis106 Everything is as normal, AppStore and iTunes all work fine </t>
  </si>
  <si>
    <t xml:space="preserve">getting started with twitter! </t>
  </si>
  <si>
    <t xml:space="preserve">Happy Birthday to @RhonM!!! Hope it's an awesome day, babe. </t>
  </si>
  <si>
    <t xml:space="preserve">http://twitpic.com/3isct - Spring time (here in Budapest) is ahead of itself and the gardeners... </t>
  </si>
  <si>
    <t>@MsRobynP YEP BUDDY ITS A BEAUTIFUL DAY LIKE HOW YA SMILE IS ...... KEEP IT THAT WAY SWEETS AND KEEP THAT ON &amp;gt;&amp;gt;&amp;gt;&amp;gt;&amp;gt;  LOL</t>
  </si>
  <si>
    <t xml:space="preserve">http://tinyurl.com/cdooaq yellow monsters latests </t>
  </si>
  <si>
    <t xml:space="preserve">@willeagle Yes, there will be moderations done this weekend. our mod team is reviewing this afternoon. </t>
  </si>
  <si>
    <t>@Walshy22 welcome to Twitter  Have fun! (via @tiffany_kay).  Hey you looking foward to the legaue?x</t>
  </si>
  <si>
    <t xml:space="preserve">Big Glow Workshop- meditation and inspiration- 2night- 7pm- Gateway Yoga- Raleigh NC- Join me and feel the energy! </t>
  </si>
  <si>
    <t xml:space="preserve">beautiful morning in Atlanta even with all the pollen... </t>
  </si>
  <si>
    <t xml:space="preserve">can't wait for the exams, </t>
  </si>
  <si>
    <t>working the first BBQ of the summer  soo nice out...then reeef</t>
  </si>
  <si>
    <t>has found lots of new blogs to follow already! Keeping a running list as I cheer the readers on  #readathon</t>
  </si>
  <si>
    <t xml:space="preserve">@Dannymcfly  You need a profile photo :p and good luck for the concert in Amsterdam </t>
  </si>
  <si>
    <t xml:space="preserve">@ilovepublicity I heard </t>
  </si>
  <si>
    <t xml:space="preserve">@Adamxtreme the person who can make it good is you. Go out and do something fun! </t>
  </si>
  <si>
    <t xml:space="preserve">@BlatzLiquor Is tht 5% off or 5% normal price? </t>
  </si>
  <si>
    <t xml:space="preserve">@carnellm outside is good.  Especially if spent with family.  </t>
  </si>
  <si>
    <t xml:space="preserve">@bettykitten Ohhh im happy to waste it.... I like the rain and people waste rainy days so this is my own rebellion </t>
  </si>
  <si>
    <t xml:space="preserve">@BuddingWino Hey Thx for the #followfriday shout out!  Back at ya, my fellow wino!  </t>
  </si>
  <si>
    <t xml:space="preserve">At the wafflehouse eating breakfast </t>
  </si>
  <si>
    <t xml:space="preserve">@MissKatiePrice absolutely lovin the show cant wait for Thursdays now </t>
  </si>
  <si>
    <t xml:space="preserve">On my way to Addicted video shoot day 2!! Feelin fresh n' ready </t>
  </si>
  <si>
    <t xml:space="preserve">@bryoccoli so? you could have stopped off in france on the way back. im sure they wouldnt mind. lovely people. full of... legs and such </t>
  </si>
  <si>
    <t>That new dress looks wonderful on Renesme  I will chose one for me 2</t>
  </si>
  <si>
    <t xml:space="preserve">Morning everyone! Gorgeous day here in DC </t>
  </si>
  <si>
    <t xml:space="preserve">'s senior prom is tonight! So excited. </t>
  </si>
  <si>
    <t xml:space="preserve">listening to music and reading An Abundance of Katherines... at work. </t>
  </si>
  <si>
    <t xml:space="preserve">@carlita818 good luck! Wish you the best. </t>
  </si>
  <si>
    <t xml:space="preserve">I used to live in Indiana </t>
  </si>
  <si>
    <t xml:space="preserve">@knitkat haha it did thanks  Felt a bit tight but its still in one piece! </t>
  </si>
  <si>
    <t xml:space="preserve">Awake, feeling again like someone beat me up. Getting ready to perform for Fling on the lower quad stage </t>
  </si>
  <si>
    <t xml:space="preserve">just trying to turn on and figure out Titter </t>
  </si>
  <si>
    <t xml:space="preserve">@GreenMommaSmith I've been MIA for awhile here. </t>
  </si>
  <si>
    <t>Lets jst say watch ths space, i LOVE the wrld of posibilities, makes life wrth livin  30/10/07</t>
  </si>
  <si>
    <t xml:space="preserve">Much better visually then facebook </t>
  </si>
  <si>
    <t xml:space="preserve">@kattatonic - welcome!  </t>
  </si>
  <si>
    <t xml:space="preserve">Listening to Markus Schulzï¿½s World Tour: Miami (the GDJB on 2nd April)ï¿½preparing mentally for tonight. </t>
  </si>
  <si>
    <t xml:space="preserve">Loves mornings like these </t>
  </si>
  <si>
    <t xml:space="preserve">@ElisabethRut </t>
  </si>
  <si>
    <t xml:space="preserve">@justjennyxo bless you, the boards are basically the forums. not the ST just the message boards. JOINNNN! </t>
  </si>
  <si>
    <t xml:space="preserve">@arifgan no idea, I've never been to vancouver </t>
  </si>
  <si>
    <t>Okay, I have had my occasional rant. I'm sorry for the noise it created. Sorry. *hugs* love ya Tweeps!  sorry, ok? Still, #TwitterFonPwns!</t>
  </si>
  <si>
    <t xml:space="preserve">I think I need a pig-out session. BRB! </t>
  </si>
  <si>
    <t xml:space="preserve">Update on At&amp;amp;T U-Verse Onsite guy was supposed to show up at noon yesterday, calls @ 5pm. FAIL! What they don't know, I fixed it myself </t>
  </si>
  <si>
    <t xml:space="preserve">@tornadoquest Thanks for the followfriday. </t>
  </si>
  <si>
    <t xml:space="preserve">mmmmmmmm, whoever invented starbucks should win an award </t>
  </si>
  <si>
    <t xml:space="preserve">@Jarnaldo I'm envious! Have fun in Germany </t>
  </si>
  <si>
    <t xml:space="preserve">My Blog appears in Top 10 finally on Google for many linux and drupal related searches http://tinyurl.com/dya498 happy </t>
  </si>
  <si>
    <t xml:space="preserve">Newport for the dayyyy! </t>
  </si>
  <si>
    <t xml:space="preserve">@freestylesteve hows it goin fss? thnx for showing love at http://thetimbalandbuzz.com we rlly appreciate it </t>
  </si>
  <si>
    <t xml:space="preserve">@ekampf Well, i only like the &amp;quot;Laphroaig&amp;quot;. Other than that,well....she's right </t>
  </si>
  <si>
    <t xml:space="preserve">@RyanMcKernan Meanwhile I'm leaving for some work.. U mail me at admin@shoutmeloud.com and I will try to answer all your queries </t>
  </si>
  <si>
    <t xml:space="preserve">Eating ice-cream and making daisy chains </t>
  </si>
  <si>
    <t xml:space="preserve">OK. OK. I get it now!! Thanks! I'm nodding, smiling, and LISTENING!!! Thanks for clueing me in... my wife is going to be VERY grateful! </t>
  </si>
  <si>
    <t xml:space="preserve">@sarahtonner That's pretty much it. Was on my son's idea on the bus this morning </t>
  </si>
  <si>
    <t xml:space="preserve">brunch with Tingling and B-Rad at 1 </t>
  </si>
  <si>
    <t xml:space="preserve">@tamre good, there's no other way to be.  </t>
  </si>
  <si>
    <t xml:space="preserve">@jackie_long hey big head  follow me </t>
  </si>
  <si>
    <t xml:space="preserve">the weather is amazing outside. going to the zoo in a little bit then to a charity concert @ 8:00. gone allllll day </t>
  </si>
  <si>
    <t>more the chain  ? http://blip.fm/~4j6og</t>
  </si>
  <si>
    <t>to you@KiddRock and @PortalRockPress 'cause they giged yesterday near me  ? http://blip.fm/~4j6oh</t>
  </si>
  <si>
    <t xml:space="preserve">Didn't sleep very well last night. My schnoodle actually kicked me right in the eye-socket. Pretty sure she'll be in her kennel tonight! </t>
  </si>
  <si>
    <t xml:space="preserve">oh what a beautiful morning! oh what a beautiful day! off to a horse clinic! </t>
  </si>
  <si>
    <t>@meglud well I am! I probably am the luckiest girl I've ever met!  haha</t>
  </si>
  <si>
    <t xml:space="preserve">@FantasyDreamer Sounds peacefull. </t>
  </si>
  <si>
    <t xml:space="preserve">@bluvox thank you! I really feel a lot better today so I think your good wishes helped! </t>
  </si>
  <si>
    <t xml:space="preserve">@bubblesnout Thank you! We Are Cunts is noise. plain noise </t>
  </si>
  <si>
    <t>@nickhac hey nick sorry i had to take the mousepad  it was my bros and he really wanted it back for some reason.</t>
  </si>
  <si>
    <t>The @thenadas put on two a kick ass shows last night! @awhole total owned the Rainobow room  Good job guys! See you on the stream tonight!</t>
  </si>
  <si>
    <t xml:space="preserve">@BevyJean72 Graceland's nice...a little gaudy, but nice  </t>
  </si>
  <si>
    <t xml:space="preserve">Is Planning JKJ's Harajuku Party on July! </t>
  </si>
  <si>
    <t xml:space="preserve">@thidaa Yeah, you just &amp;quot;update&amp;quot; what you are doing. It's fun, i promise.. Like, what are you doing right now? Let me know! </t>
  </si>
  <si>
    <t xml:space="preserve">i found a shoe in my purse this morning.. hm. getting in a workout before the game </t>
  </si>
  <si>
    <t xml:space="preserve">mo mam, this is the 2nd sat that i have off! </t>
  </si>
  <si>
    <t>Good morning! I'm wide awake with hot coffee in hand. Clearing out the DVR. Now watching House! Love Hugh Laurie as an actor  TOOTLES!</t>
  </si>
  <si>
    <t xml:space="preserve">@EthanRunt well precisely. My pride is vindicated </t>
  </si>
  <si>
    <t xml:space="preserve">hanging out with kaiiiit </t>
  </si>
  <si>
    <t xml:space="preserve">@drTana amen sister! i'm getting requests for bacon and blueberry french toast.  I do ONE SHOW today... catch it, then be gone with you </t>
  </si>
  <si>
    <t xml:space="preserve">@leedlesidhe How did you find the twitter application for your palm centro??  thanks </t>
  </si>
  <si>
    <t>You Supply The Caption - Gardening Fun  http://bit.ly/A7Njj</t>
  </si>
  <si>
    <t xml:space="preserve">adding friends on twitter  then doing stuff later </t>
  </si>
  <si>
    <t xml:space="preserve">getting ready then beach with kevin gabby and katla! </t>
  </si>
  <si>
    <t xml:space="preserve">@BecNerd just checkin.. I might have to try one of those early grey lattes one day </t>
  </si>
  <si>
    <t xml:space="preserve">Good mornin folks, I think I'll make a couple of home made egg mcmuffins to go with this excellent coffee on this clear sunny 58* mornin </t>
  </si>
  <si>
    <t xml:space="preserve">i need like three people to comment my default ! </t>
  </si>
  <si>
    <t xml:space="preserve">@womenspost isn't that the whole idea of being self employed?  </t>
  </si>
  <si>
    <t>@TheGimliGlider  hence helping you focus on what's important. Enjoy!</t>
  </si>
  <si>
    <t>Off to hillbilly days with Eric, Mom and my aunt!  Be back later!</t>
  </si>
  <si>
    <t xml:space="preserve">Chocolatee  CAN'T HAVE ANY. </t>
  </si>
  <si>
    <t>@asotfan Its all good  We're here to share the love for trance!! #asot400</t>
  </si>
  <si>
    <t xml:space="preserve">WOKE!! lol good morning yall </t>
  </si>
  <si>
    <t xml:space="preserve">rise and shine! going car shopping with my pops </t>
  </si>
  <si>
    <t xml:space="preserve">At work thinking about going to the tanning bed after. So relaxing </t>
  </si>
  <si>
    <t xml:space="preserve">Alpha-version of client released, you know where to get it </t>
  </si>
  <si>
    <t xml:space="preserve">listening to &amp;quot;The Climb&amp;quot; on my SugarLoot profile </t>
  </si>
  <si>
    <t xml:space="preserve">is eating another one of her easter eggs! twirl this time </t>
  </si>
  <si>
    <t xml:space="preserve">@Swiftmuffinchop children you say? Interesting concept. @sunlitvixen &amp;amp; @Norgg have one in preparation that I get to make tigger obsessed </t>
  </si>
  <si>
    <t xml:space="preserve">@mileycyrus listening to the HM movie soundtrack,, don't walk away when i'm talking to you, love it.. </t>
  </si>
  <si>
    <t xml:space="preserve">is - according to Sonic Italia - &amp;quot;legendary&amp;quot;.  Gotta love the Italians - they have THE BEST national anthem (after the UK of course). </t>
  </si>
  <si>
    <t xml:space="preserve">@Kikirowr I'm taking the gaming approach to work today. </t>
  </si>
  <si>
    <t xml:space="preserve">@zephyr0811 so early? We just got up? </t>
  </si>
  <si>
    <t xml:space="preserve">they hired a guy named Dr.Phil to see if their property they were trying to flip was cursed! HAHAHA </t>
  </si>
  <si>
    <t xml:space="preserve">'s coworkers are wondering why he's so giddy lol. </t>
  </si>
  <si>
    <t xml:space="preserve">my persuasion speech writing went better than I thought. I might be able to blog once I get back from this speaker's lab help session </t>
  </si>
  <si>
    <t>@jboyle1970 If only I had access to an indoor pool  it's been cold for too long here for outdoor, &amp;amp; none of the pools r 4 lap swimming!</t>
  </si>
  <si>
    <t xml:space="preserve">@themidnightace for the asheville win, s'ok if your not from asheville though, we claim everyone cool </t>
  </si>
  <si>
    <t xml:space="preserve">@bigbellywoman And very nice they are too </t>
  </si>
  <si>
    <t>@NBA confirmation that I do have that muscular organ  this vid is rad!</t>
  </si>
  <si>
    <t xml:space="preserve">Hey everybody! Have a great Saturday, because I will </t>
  </si>
  <si>
    <t xml:space="preserve">thats so slash walking the streets of LA with no where to go..omg alice i'll tell you later </t>
  </si>
  <si>
    <t xml:space="preserve">@daaku congrats to you too buddy! @far1983 and @anandnataraj better luck next time! </t>
  </si>
  <si>
    <t xml:space="preserve">@ThatKevinSmith I see next Sat. is yours and Jen's 10 Anniv. Congrats!  How has she done it? </t>
  </si>
  <si>
    <t>@tommcfly http://twitpic.com/3iquy - Wow Amsterdam looks soo beautiful  The view is awesome Danny and the tree</t>
  </si>
  <si>
    <t xml:space="preserve">twitter twitter i love it </t>
  </si>
  <si>
    <t>many congrats to the kimmels  beautiful wedding, great times</t>
  </si>
  <si>
    <t>@onthelevel   But just as some are colorblind...we have to be patient with those who do not see as we do. (Be gentle on my preso! ;-)</t>
  </si>
  <si>
    <t xml:space="preserve">I wish this Austin rain would stop... there's a double-header baseball game v OU(sucks) today! </t>
  </si>
  <si>
    <t xml:space="preserve">now &amp;quot;PWNing&amp;quot; my ipod with redsn0w </t>
  </si>
  <si>
    <t xml:space="preserve">Just got Twitter </t>
  </si>
  <si>
    <t xml:space="preserve">Guess who hacked Rose's twitter again </t>
  </si>
  <si>
    <t xml:space="preserve">@Sandyonminezz LOL. I've been with John for over 2 years now. He's AH-Mazing </t>
  </si>
  <si>
    <t xml:space="preserve">beautiful day in Chicago </t>
  </si>
  <si>
    <t xml:space="preserve">@Spoonsie Please water your plants in a few hours </t>
  </si>
  <si>
    <t xml:space="preserve">Good Mourning from the sisters. P stayed the night, it was nice. and GO ADAM, good luck with the bartending </t>
  </si>
  <si>
    <t xml:space="preserve">nice day outside so think its the right time for a bbq </t>
  </si>
  <si>
    <t xml:space="preserve">@heb77 : don't be pissy pant polly! </t>
  </si>
  <si>
    <t xml:space="preserve">@DonnieWahlberg I am going to workout. I am sure you are still sleeping after the party last night! </t>
  </si>
  <si>
    <t xml:space="preserve">Enjoying the great weather </t>
  </si>
  <si>
    <t>@mixedbunny I'm with you!  never give up...it's more fun to keep trying   I'll let you know how many times it takes me heeheehee</t>
  </si>
  <si>
    <t xml:space="preserve">@ChGMo where is that, please tell me - though not 40+ it sounds like a joint for me! </t>
  </si>
  <si>
    <t xml:space="preserve">time to go to work! i get to see good people today though at least. </t>
  </si>
  <si>
    <t xml:space="preserve">thinks that Kellan Lutz is hot when he smokes </t>
  </si>
  <si>
    <t xml:space="preserve">The Gmod Idiot Box: http://tinyurl.com/d93tbc - N?kterï¿½ scï¿½nky nemajï¿½ chybu </t>
  </si>
  <si>
    <t xml:space="preserve">I read that it's a beautiful day outside. I however am still in bed at the moment. Decided to sleep in a little. </t>
  </si>
  <si>
    <t>Watching a dvd and doing my coursework...what fun !  x</t>
  </si>
  <si>
    <t xml:space="preserve">Having a Jonas party at @meghan01's crib. </t>
  </si>
  <si>
    <t xml:space="preserve">Watching 'Breakfast at Tiffanys' </t>
  </si>
  <si>
    <t xml:space="preserve">@IsabellaSky Am I that antisocial? ) I actually had this for ages, but I left it, then I'm back! </t>
  </si>
  <si>
    <t xml:space="preserve">@nanpalmero doing dishes </t>
  </si>
  <si>
    <t>The Chain Trifecta... enjoy  off to the gym x ? http://blip.fm/~4j6pm</t>
  </si>
  <si>
    <t xml:space="preserve">@PaulaBrett but do the Yanks understand gob as well. Someone on the WF wrote bog instead of blog and they didn't understand it </t>
  </si>
  <si>
    <t xml:space="preserve">@agirlscamaroz28 Thank you!  </t>
  </si>
  <si>
    <t xml:space="preserve">Getting a new iPhone from Apple!! </t>
  </si>
  <si>
    <t xml:space="preserve">Waddup!  @shernae1 Welcome to TWITTERVILLE! </t>
  </si>
  <si>
    <t>@Incisive1 ahhh, I feel extra special now  THANK YOU lol x</t>
  </si>
  <si>
    <t xml:space="preserve">@glambaby you competing? if so exito! if not enjoy </t>
  </si>
  <si>
    <t xml:space="preserve">Almost on my way for coffee with @angelofsunshine and brandon </t>
  </si>
  <si>
    <t xml:space="preserve">I think that @annieskindacool should be doing dirty jobs like us instead of watching it. Lol. Jk! But yeah im up at the church! </t>
  </si>
  <si>
    <t xml:space="preserve">@marcmawhinney Preach on Marc!! Great tweet on vision and execution!! </t>
  </si>
  <si>
    <t xml:space="preserve">Had a really good time at the Pamper Chef party last night. </t>
  </si>
  <si>
    <t xml:space="preserve">I highly recommend 'the boat that rocked' fking awesome film </t>
  </si>
  <si>
    <t xml:space="preserve">@ztnewetep FALL OUT BOY BELIEVERS NEVER DIE TONIGHT were getting there three or four hours early to get good spots </t>
  </si>
  <si>
    <t xml:space="preserve">@Lark_vamp_ *hugs* Its no poblem, like I said, it's the least we could do </t>
  </si>
  <si>
    <t xml:space="preserve">@technicalwriter our culture has always been in a state of flux in a setting of true beauty mixed with a slightly dilapidated granduer </t>
  </si>
  <si>
    <t xml:space="preserve">@writinginrain @suzannehih </t>
  </si>
  <si>
    <t xml:space="preserve">on MySpace uploading pics to the thousands I have already </t>
  </si>
  <si>
    <t xml:space="preserve">@bluedaisy oh fun!  I really want to go! </t>
  </si>
  <si>
    <t xml:space="preserve">MarkFerSureTip #6- When Ex Bf's call saying they love you say &amp;quot;Sorry your love is no longer required here, thank you&amp;quot; and hang up </t>
  </si>
  <si>
    <t xml:space="preserve">getting breakfast with the grandpa </t>
  </si>
  <si>
    <t xml:space="preserve">HAHAHA! THEY HAVE THE SAME GLASSES THAT MY FAMILY HAS! is that hilarious or what? </t>
  </si>
  <si>
    <t>@chrisnash01 guess where I am?  come on the gunners</t>
  </si>
  <si>
    <t xml:space="preserve">Come on Posh , need to win this afternoon </t>
  </si>
  <si>
    <t xml:space="preserve">@guykawasaki For those of use tryin' to get in shape, do you have veggiebacon.alltop.com ? </t>
  </si>
  <si>
    <t>@cat_piano YES TO SPILL! Fiona, you MUST come! Angus will be making a wee appearance too. It would be a pleasure to see you!  xxx</t>
  </si>
  <si>
    <t xml:space="preserve">@LiliCosic the last drawing you shared - that was good  Seriously - do share the painting </t>
  </si>
  <si>
    <t xml:space="preserve">my aunt had her baby! Keira Walsh-Condon. I love that name </t>
  </si>
  <si>
    <t xml:space="preserve">itunes is the best </t>
  </si>
  <si>
    <t xml:space="preserve">@sarahstanley  keep up the good work </t>
  </si>
  <si>
    <t>me and the rainbow [directeur, does this count?  ] [pic] http://ff.im/-2cxls</t>
  </si>
  <si>
    <t xml:space="preserve">http://tiny.cc/OSXkw 44,253 views </t>
  </si>
  <si>
    <t xml:space="preserve">Love new toys. Firefox released new skins today to customize your tool bar. Away with the same old </t>
  </si>
  <si>
    <t xml:space="preserve">@BillCrosby I hope you're not the pilot </t>
  </si>
  <si>
    <t>going home today  i miss everyone.</t>
  </si>
  <si>
    <t xml:space="preserve">Good morning Swap friends! I hope you are enjoying this beautiful Saturday! </t>
  </si>
  <si>
    <t xml:space="preserve">@khristopherr well, those are hashtags, but I dont use them, so i'm not sure why you're asking me </t>
  </si>
  <si>
    <t>celebrating 3 years with brando with some massages shopping and dining  yay!</t>
  </si>
  <si>
    <t>UHUU today is saturday  MEETING in masp</t>
  </si>
  <si>
    <t xml:space="preserve">Frosted Flakes are too sugary for me anymore. Imma stick to Fruit Loops from now on </t>
  </si>
  <si>
    <t>@samantharonson Hey. What's up?  x</t>
  </si>
  <si>
    <t xml:space="preserve">@TheLooseCannon Peace Bro, so far so good today - how are you? </t>
  </si>
  <si>
    <t xml:space="preserve">The Internets just wished me a happy birthday </t>
  </si>
  <si>
    <t xml:space="preserve">my study tools: panadol and sugar-free redbull </t>
  </si>
  <si>
    <t xml:space="preserve">Music for tomorrow is off the chain! Starting in 24 hours and 34 minutes </t>
  </si>
  <si>
    <t xml:space="preserve">very excited for PRAUM today. not &amp;quot;prom&amp;quot;, but PRAUM. </t>
  </si>
  <si>
    <t xml:space="preserve">@cgbeattie my word, i dare not ask what set off that line of enquiry </t>
  </si>
  <si>
    <t xml:space="preserve">@suzannetobias Ended up getting the cheapest one Attitudes had ($21!). But thank you. </t>
  </si>
  <si>
    <t xml:space="preserve">Thanks again Renee,mfor the followfriday. You were my very first @dittoshadow on Twitter. </t>
  </si>
  <si>
    <t xml:space="preserve">@lyndsey21090 Lyndseykins, I have so much to tell you.  I MISS YOU!  What time should I come tomorrow?  I'm so excited to see you. </t>
  </si>
  <si>
    <t xml:space="preserve">work meeting at eight! so earlyyyy. then off to the peewee tryouts. hope they do great </t>
  </si>
  <si>
    <t xml:space="preserve">waiting for the sun to come out </t>
  </si>
  <si>
    <t xml:space="preserve">@StonyTunes @tohuko @daihard2008 Thank you  </t>
  </si>
  <si>
    <t xml:space="preserve">Very much enjoyed Harold and Maude at the Bijou last night, and the great company </t>
  </si>
  <si>
    <t xml:space="preserve">Breakfast then out and over to see my little monkeys </t>
  </si>
  <si>
    <t xml:space="preserve">@LookNoHands no, I took my NEW Acer Aspire One netbook that weighs in at 2.3 lbs </t>
  </si>
  <si>
    <t>Miracle day is today.  stepping into God's promises and hanging on the end of a branch</t>
  </si>
  <si>
    <t xml:space="preserve">@iamjonathancook done and done </t>
  </si>
  <si>
    <t>@thebookmaven Thanks  A bunch of book blogger are reading for 24 hrs!  #readathon</t>
  </si>
  <si>
    <t xml:space="preserve">@ekstedman It's okay... as of tomorrow, I'll have the house to myself. </t>
  </si>
  <si>
    <t xml:space="preserve">over the bloomin moon with my Mehron haul!! </t>
  </si>
  <si>
    <t xml:space="preserve">@iheartshaleh  Boo to me and smash having girls night!? lol well, come on down, then! we welcome visitors! </t>
  </si>
  <si>
    <t xml:space="preserve">Off to watch the Boyz in Blue WIN!! </t>
  </si>
  <si>
    <t>feeling good  doing nothing.</t>
  </si>
  <si>
    <t xml:space="preserve">@brianwilliams Brian, You're welcome. The Saturday is starting off good. Getting ready for dance class. My Daughter is 2 1/2 yrs old. </t>
  </si>
  <si>
    <t>@asinglewahm Good morning! Ooh, thank you! Nice to experience ppl being happy to see you!  O thank you. So far, so good! You, too!</t>
  </si>
  <si>
    <t>up... having coffee, Saturday gig today...  Good thing too... cuz were outta bread!!! lol...</t>
  </si>
  <si>
    <t xml:space="preserve">Just created my very own Twitter. </t>
  </si>
  <si>
    <t xml:space="preserve">after all the blood, action and gore of resident evil 2...its time to watch norbit on HBO... Eddy Murphy rocks </t>
  </si>
  <si>
    <t xml:space="preserve">@nilobject apple... &amp;quot;that's not supposed to happen&amp;quot; ... apple ... &amp;quot;that's not suppose to happen&amp;quot; ... apple ... hmm! </t>
  </si>
  <si>
    <t xml:space="preserve">@lspearmanii @ConnectSocMedia @rleseberg @epcotx @swalkingtree  You're quite welcome </t>
  </si>
  <si>
    <t xml:space="preserve">ShanyJonas hahahaha! NO. love you too!! </t>
  </si>
  <si>
    <t xml:space="preserve">Just woke up.....playin some gears.....then prolly chillen with gee at mall???.....crank 2 was good </t>
  </si>
  <si>
    <t>Barnes&amp;amp;Nobles Adventures with Amigas today  &amp;lt;3</t>
  </si>
  <si>
    <t>(cont'd.) Anyway it was just this side of heaven.  Nice.   ... Dave</t>
  </si>
  <si>
    <t xml:space="preserve">@atoutlemonde_ Except for these strange people who follow us. </t>
  </si>
  <si>
    <t xml:space="preserve">Need sleep. Going dark. Goodnight dear Twitterverse.  </t>
  </si>
  <si>
    <t xml:space="preserve">Work up early on a Saturday.  My wife and I are watching our nieces while their parents are out of town.  Pre-parent training </t>
  </si>
  <si>
    <t xml:space="preserve">Yo yo, The Sims 2 time! </t>
  </si>
  <si>
    <t>@mazinhaa hello! me too  how r u?</t>
  </si>
  <si>
    <t xml:space="preserve">@rachelpilky well done you! You can join the online team now-that's our initiation test </t>
  </si>
  <si>
    <t xml:space="preserve">sea town here I come </t>
  </si>
  <si>
    <t>@shabooty understandable lol well, I wanna see it  waiting patiently...</t>
  </si>
  <si>
    <t>is seeing some evolution  - photo at http://twitxr.com/vitor500/updates/188517</t>
  </si>
  <si>
    <t>Cisco's carbon footprint FREAKING HUGE? Fossil-fuel-fed-electronic-dependent machines! Eco-friendly? Chambers riding bike-generator!  Yes!</t>
  </si>
  <si>
    <t xml:space="preserve">I'm trying to figure out how to send a message to Deb on here!  Hey Deb Deb Deb!  Hmm... over to facebook, I go! </t>
  </si>
  <si>
    <t xml:space="preserve">is sore after trying to keep up with a young whippersnapper in bball yesterday...thank goodness for the rain today - no rematches </t>
  </si>
  <si>
    <t>@ohsoretro  catty food shopping, vitamin C shopping, trimming of my hair</t>
  </si>
  <si>
    <t xml:space="preserve"> @unholyhole @burnthatbox fuck the su http://tr.im/j7ol</t>
  </si>
  <si>
    <t xml:space="preserve">@maryheston Thx for sharing.  We volunteer at Childrens' Hospital.  My daughter had a brain tumor - they treat her like royalty </t>
  </si>
  <si>
    <t xml:space="preserve">For to mention...poker last night was ummm....very lucrative for the KC trip. </t>
  </si>
  <si>
    <t>@pineapple28 wooooooooooooooooooo!  you made my day thank you!!!!</t>
  </si>
  <si>
    <t xml:space="preserve">i'm hella happy. packing, dinner, the sam's coming over </t>
  </si>
  <si>
    <t>haha greattt day !!!  mwhahahaha im naughty ;P</t>
  </si>
  <si>
    <t>super tired but super excited that all my keys are working now  hahah with A.Cogg :]</t>
  </si>
  <si>
    <t xml:space="preserve">I just saw the new HP trailer! I'm so excited for it.  there'll be more of @TomFelton in it! Can't wait. </t>
  </si>
  <si>
    <t xml:space="preserve">Is in chicago </t>
  </si>
  <si>
    <t>@Jack_Palahniuk Good   Well I'm off to walk my dog x</t>
  </si>
  <si>
    <t xml:space="preserve">congrats @britneyspears on 1 MILLION followers; I am no where even close to that many </t>
  </si>
  <si>
    <t>@HannaK30 Which game? the guys game right?    our game was brilliant, we won Rakvere JK 7:1, my first game in league.</t>
  </si>
  <si>
    <t xml:space="preserve">@guykawasaki For those of us tryin' to get in shape, do you have veggiebacon.alltop.com ? </t>
  </si>
  <si>
    <t xml:space="preserve">@Rosaapril I know I am, I want to teach others! </t>
  </si>
  <si>
    <t xml:space="preserve">makingg Twitter </t>
  </si>
  <si>
    <t xml:space="preserve">@venkateshkumar Yeah a lot. Now only Barney said about Wingman. He just said the word so don't ask me whether I understood. </t>
  </si>
  <si>
    <t xml:space="preserve">@lottiej_ yea! the video, Susan's performance, my mum, and the whole social media hype, uff, some things are moving on there </t>
  </si>
  <si>
    <t>@becs09 Here is what I use-&amp;quot;Everyone is going to see you in a bikini in 2 months.&amp;quot; That usually does it  Or go put your bikini on. blec.</t>
  </si>
  <si>
    <t xml:space="preserve">@danielchilds Pictures.... we wanna see!!  FYI.. one of our mutual friends will be Tweeting very soon! </t>
  </si>
  <si>
    <t xml:space="preserve">@cassieventura I wish my new web page (www.YourMusicDream.com) will be successful.  Except from that I want to get rich and famous. </t>
  </si>
  <si>
    <t>@LaVernB Glad it is not just me then!  How R U and the Chef this AM?</t>
  </si>
  <si>
    <t xml:space="preserve">@jonathansutton hahahaha... that's the funniest thing ever. bek's always been the mom of the group. </t>
  </si>
  <si>
    <t xml:space="preserve">@illwil2 thanks babe! </t>
  </si>
  <si>
    <t>just got back from colchester  ... going out in a min</t>
  </si>
  <si>
    <t xml:space="preserve">Family breakfast ... Never tired of eating arepas ... </t>
  </si>
  <si>
    <t xml:space="preserve">@HighTrad Man dzin ar ï¿½ino ar ne  Davai ir j? ? twatter? ?tempiam </t>
  </si>
  <si>
    <t xml:space="preserve">@Dannymcfly I bet you would love Sweden then ;) GET YOUR ASSES OVER HERE, WILL YOU? pleeeeaaase </t>
  </si>
  <si>
    <t xml:space="preserve">@amycsc Very true! </t>
  </si>
  <si>
    <t>@suey_xo lol oo i should do, im suprised uve not messaged him yet, i thought u were the ultimate speidi fan!  xx</t>
  </si>
  <si>
    <t>oh look my 3 year old tweeted  lol</t>
  </si>
  <si>
    <t xml:space="preserve">#ASOT400 awesome </t>
  </si>
  <si>
    <t>back home from a longgg day! today = party time!  too bad i'm missing someone that's pretty darn special  &amp;lt;3</t>
  </si>
  <si>
    <t xml:space="preserve">I ((heart)) Jeff...posting from my laptop in the living room!  Thank you!  </t>
  </si>
  <si>
    <t xml:space="preserve">I'm out with emily jack becky and hollie </t>
  </si>
  <si>
    <t xml:space="preserve">That's all I remember from Alice in Wonderland.  It creeped me out.    Yeah, I'm a dork. </t>
  </si>
  <si>
    <t xml:space="preserve">wOOt!!  finally able to open the windows and air out the house!!  Spring is close, I can feel it!!  </t>
  </si>
  <si>
    <t xml:space="preserve">@IsThatHer it was comedy though!! LOL. True entertainment. At its finest! @angiemartinez @TiffTheStylist </t>
  </si>
  <si>
    <t xml:space="preserve">Noticed there's no teevee in my new place, very worried but up for the challenge </t>
  </si>
  <si>
    <t xml:space="preserve">What a lovely day. I love Spring </t>
  </si>
  <si>
    <t xml:space="preserve">get's to see a Mike soon, yay! </t>
  </si>
  <si>
    <t>Still surviving without my Charter Cable DVR box... life is hard.  Luckily, cable guy comes between 1:00 and 3:00 this afternoon.</t>
  </si>
  <si>
    <t xml:space="preserve">@MeganMac awwww thanks Megan!! I missed you too!  How's MY MAIN MAN AND WOMAN!?! </t>
  </si>
  <si>
    <t xml:space="preserve">eating chocolate and listening to beethoven, nice </t>
  </si>
  <si>
    <t xml:space="preserve">@Danischouten combination of both </t>
  </si>
  <si>
    <t xml:space="preserve">watching dawson's creek, 90s flashback </t>
  </si>
  <si>
    <t xml:space="preserve">is doing some 'news reading' at CNN site ---and chatting online as well </t>
  </si>
  <si>
    <t xml:space="preserve">#ASOT400 The Blizzard feat. Gï¿½te - Iselilja (the vocal mix) if I'm not mistaken </t>
  </si>
  <si>
    <t xml:space="preserve">Last night 50 people left my show because I cursed. But the 100 that stayed were fantastic. So those that left can go fuck themselves. </t>
  </si>
  <si>
    <t xml:space="preserve">@ivysomething Hi there </t>
  </si>
  <si>
    <t xml:space="preserve">@shaunjamison Point taken. </t>
  </si>
  <si>
    <t>Our dog's, Bono, crazy dance / mini &amp;quot;exorcism&amp;quot; HAHA! Not scary at all  http://tinyurl.com/dfvcw6</t>
  </si>
  <si>
    <t xml:space="preserve">So far only one follower? C'mon i want an extra 100 by midnite. Ill do a dare if i get the extra lol go on u know u want to </t>
  </si>
  <si>
    <t xml:space="preserve">@LucasCruikshank Hey, lucas. your videos rock </t>
  </si>
  <si>
    <t>@Teifion Then chances are I won't find them anyways.  I was just checking out some of my new followers.</t>
  </si>
  <si>
    <t>going to play tennis -oh how i've missed you  &amp;lt;3</t>
  </si>
  <si>
    <t xml:space="preserve">Party for the Planet at The Living Desert today!  Admission: $5.  I'm off for a gorgeous walk!  Love to Planet Earth! </t>
  </si>
  <si>
    <t xml:space="preserve">@twitchinggrey love to see it! i'll send you my email </t>
  </si>
  <si>
    <t>is sat at home bored watching lee evans n waiting to go pick her mate up  xx</t>
  </si>
  <si>
    <t xml:space="preserve">@DaveSch High School Musical 3? &amp;quot;... You can do it just know that I believe&amp;quot; *sing* haha. This ish is gonna be fun. </t>
  </si>
  <si>
    <t xml:space="preserve">just held some lambs...how cute?! </t>
  </si>
  <si>
    <t xml:space="preserve">chilling </t>
  </si>
  <si>
    <t xml:space="preserve">@joeyvesh13 you will soon. </t>
  </si>
  <si>
    <t xml:space="preserve">@donnieklang Donnieeee when u comin to the U.K ? </t>
  </si>
  <si>
    <t xml:space="preserve">@aplusk please follow @realjohngreen as he will donate $1000 to the malaria cause if you do. </t>
  </si>
  <si>
    <t xml:space="preserve">@jojo_1785 Hey... go for it! If you got it, flaunt it! Go forth and date </t>
  </si>
  <si>
    <t xml:space="preserve">@sarahstanley Yay! More hills </t>
  </si>
  <si>
    <t xml:space="preserve">Soakin in the sunshine, I'd have my windows open, but the grass is getting mowed... what a nice problem to have </t>
  </si>
  <si>
    <t xml:space="preserve">&amp;quot;Be yourself, everyone else is already taken&amp;quot; </t>
  </si>
  <si>
    <t xml:space="preserve">Why doesn't it rain when i've atlast purchased my long term wish, a TRANSPARENT UMBRELLA </t>
  </si>
  <si>
    <t xml:space="preserve">@Teach77  </t>
  </si>
  <si>
    <t>@grapeseedco  I can't remember where extension is either- I think it is between Malibu and Santa Monica  I hear the grounds are beauteous</t>
  </si>
  <si>
    <t xml:space="preserve">@Keda2009 Nice! You definitely have the gift!! Feel free to show your designs to me anytime </t>
  </si>
  <si>
    <t xml:space="preserve">@thisisverbatim they were good </t>
  </si>
  <si>
    <t>i'm up 30 minutes before my alarm.. and it's soo sunny out! good morning twits  what's today look like for youu?</t>
  </si>
  <si>
    <t xml:space="preserve">Getting ready to wade through health care options from Aetna.  Just looking at all the possibilities  </t>
  </si>
  <si>
    <t xml:space="preserve">is enjoying the nice weather </t>
  </si>
  <si>
    <t xml:space="preserve">@salspizza tomorrow I should have some cools pics for you if weather is good </t>
  </si>
  <si>
    <t xml:space="preserve">getting a new phoneeeeeee </t>
  </si>
  <si>
    <t xml:space="preserve">@iatraveler thanks Jody for the retweet about our BIG SALE http://bit.ly/160uYS  and for your purchases! </t>
  </si>
  <si>
    <t>@drright lazy  good for you!</t>
  </si>
  <si>
    <t xml:space="preserve">Why is there nothing good on Tv? Britains got talent tonight! </t>
  </si>
  <si>
    <t xml:space="preserve">good morning all. hope today goes good for you </t>
  </si>
  <si>
    <t xml:space="preserve">Asking Theresa for help, I am such a dork! </t>
  </si>
  <si>
    <t>Finally finished all jobs!! hehe  A nice cold beer is now on the cards!!!  PS come on you Hull we need a win today!!</t>
  </si>
  <si>
    <t>@lukedaltonmusic you made us happy tonight  sweet set</t>
  </si>
  <si>
    <t xml:space="preserve">@carocat yeah but what would be the point of that </t>
  </si>
  <si>
    <t xml:space="preserve">Dying my hairrr! </t>
  </si>
  <si>
    <t>eeeee my first follower  can't concentrate on the essay.</t>
  </si>
  <si>
    <t xml:space="preserve">@william_control  Im trying to win one of your paintings right now on ebay,your very talented </t>
  </si>
  <si>
    <t>@linnyboo cause I care  lol</t>
  </si>
  <si>
    <t xml:space="preserve">Discussing music with someone and playing Broken Strings on guitar </t>
  </si>
  <si>
    <t xml:space="preserve">@DianaShores Ive discovered via Twitter that pilsbury-can-pop phobia is at an epidemic level. </t>
  </si>
  <si>
    <t>@jayjayuk1 nice  i wish i could do that too.. but i guess it wouldnt be the same in pouring rain ^^</t>
  </si>
  <si>
    <t>@iamdiddy  good morning!  you should better get some sleep or in the next minute you'll feel like flying! Hehe.</t>
  </si>
  <si>
    <t>@thecarchik Thanks for the  #followfriday yesterday  Tweet you later ;)</t>
  </si>
  <si>
    <t xml:space="preserve">@bubcat Send one over! They sound cool. Take pics </t>
  </si>
  <si>
    <t xml:space="preserve">@Oprah It's wonderful that you joined </t>
  </si>
  <si>
    <t xml:space="preserve">@SebastianJ awesome =] i wanna be there too </t>
  </si>
  <si>
    <t xml:space="preserve">Can't wait for the party tonight! </t>
  </si>
  <si>
    <t xml:space="preserve">@AddictedToJones Urg, I haven't seen them at all. One day I will! Not only will, but must </t>
  </si>
  <si>
    <t xml:space="preserve">@asiftherock Dog was hired by advertisers. Marketers have deep reserves of cheap tricks </t>
  </si>
  <si>
    <t xml:space="preserve">watchin princess diaries while having cheese mac </t>
  </si>
  <si>
    <t xml:space="preserve">@justinlathrop Not concerned? </t>
  </si>
  <si>
    <t xml:space="preserve">Is sitting on the balcony and enjoying the sun </t>
  </si>
  <si>
    <t xml:space="preserve">@seejoshflounder haha clearly! That makes me feel better because mine was at least relevant to today. </t>
  </si>
  <si>
    <t>i love ashton kutcher!!!!!!! but i love my kids more!!!!    aarrggghh still at 6! waiting waiting waiting for ashton.</t>
  </si>
  <si>
    <t xml:space="preserve">@Judi6o9 yeah i watched the one when the mother was having a baby and alf was going nuts. Some decent movies in movies section too </t>
  </si>
  <si>
    <t xml:space="preserve">I am the only man in a room full of 100+ women. Is this a good or a bad thing. Share your thoughts. Me ... full of fear. </t>
  </si>
  <si>
    <t xml:space="preserve">Slik - Lovely internet  Debian is downloaded </t>
  </si>
  <si>
    <t xml:space="preserve">@starbucks Needs a coffee delivery service in CO today. we ran out of beans and we NEED our Starbucks!!! </t>
  </si>
  <si>
    <t xml:space="preserve">@mikevegasbaby tell me if i'm wrong or righttt! tell me i can stay tonight! I love that song. I'm seeing them really soon! </t>
  </si>
  <si>
    <t xml:space="preserve">GOOD MORNING TO ALL YOU LOVELY PEOPLE </t>
  </si>
  <si>
    <t xml:space="preserve">Oh, life, you're such a riot. And I'm loving it. </t>
  </si>
  <si>
    <t xml:space="preserve">Morning all- Saturday in the PArk....not </t>
  </si>
  <si>
    <t xml:space="preserve">getting ready for four bridges. </t>
  </si>
  <si>
    <t xml:space="preserve">@loris_sl Woohoo can't wait to read </t>
  </si>
  <si>
    <t xml:space="preserve">@andreaLG Chocolate chai is sooo yummy! Alas, another month of no caffeine or dairy for me so I'll live that vicariously through you! </t>
  </si>
  <si>
    <t xml:space="preserve">Just waved bye bye to my old car and said hello to the new one </t>
  </si>
  <si>
    <t xml:space="preserve">Calculating bus driver time records in my jammies. iPod calculator very useful since I left my 10 key at the office. </t>
  </si>
  <si>
    <t xml:space="preserve">wooohoooo. playin WoW before work. </t>
  </si>
  <si>
    <t xml:space="preserve">@Spoonsie oh my no! that would attract the wrong crowd, wouldn't it? #nocoffeeorshoppingnekkid </t>
  </si>
  <si>
    <t xml:space="preserve">@AllanGoesDMB Nice Allan! I missed those so thanks for posting again. </t>
  </si>
  <si>
    <t xml:space="preserve">Good morning, Twitterbugs. I'm feeling very inspired today... it feels good! </t>
  </si>
  <si>
    <t xml:space="preserve">Okay, have torn apart my work. Fresh coffee &amp;amp; peanut butter toast then I'll try and put it back together again. Only less crap this time </t>
  </si>
  <si>
    <t>http://twitpic.com/3itk8 - In the Whip with Mela  off to my Ends Peckham</t>
  </si>
  <si>
    <t xml:space="preserve">@aveight hello, DH...i'm practicing my french with you! </t>
  </si>
  <si>
    <t xml:space="preserve">@mreding TuneBuds Mobile are not part of the TuneBuds sale. However, you can use TWITTERAPRIL and save 20% </t>
  </si>
  <si>
    <t>- you're welcome  http://aweber.com/b/22u8Z</t>
  </si>
  <si>
    <t xml:space="preserve">@DebraSanborn Maybe your student last night wanted to be like this guy: http://bit.ly/fIvLn He sticks stuff up his nose, too. </t>
  </si>
  <si>
    <t>Daughter @ skating, Son @ LaX, Baby eating breakfast, Me packing a fabulous order   Good Saturday Morning!</t>
  </si>
  <si>
    <t xml:space="preserve">Still enjoying the Dr Who marathon. </t>
  </si>
  <si>
    <t xml:space="preserve">Enough politics for a while. Nothing new, so PAD blames Anupong for the entire mess, plus Suthep+Newin. Going for a bike ride </t>
  </si>
  <si>
    <t>@dandelions8910 lol  unfortunately, my second thought was &amp;quot;crap I have work in 3 hours&amp;quot;</t>
  </si>
  <si>
    <t xml:space="preserve">For me it's 1. Jonas Brothers 2. Demi Lovato 3. Miley Cyrus ... </t>
  </si>
  <si>
    <t>@RihannaOfficial Rihanna I can't wait to hear your new music. I know the songs will be awesome  xoxo</t>
  </si>
  <si>
    <t xml:space="preserve">@ComicBookHeroes If all goes well will be there! </t>
  </si>
  <si>
    <t xml:space="preserve">I'm in the mood of wearing a dress today </t>
  </si>
  <si>
    <t>just woke up!  ughh so tired.</t>
  </si>
  <si>
    <t xml:space="preserve">talking to bella now </t>
  </si>
  <si>
    <t xml:space="preserve">@GolfProGirls Wings are going to win it all anyway </t>
  </si>
  <si>
    <t xml:space="preserve">went shopping today. gotta love that shopping high before uni work </t>
  </si>
  <si>
    <t xml:space="preserve">continuing my work in the garden. #haiku ï¿½ earth, plants, wet stone, breeze / oh lovely analog world / scratched and dirty hands </t>
  </si>
  <si>
    <t xml:space="preserve">There are ppl that can't believe how many followers I have. I enjoy talking 2 all of u. Sum of you I know ur twitter names by heart </t>
  </si>
  <si>
    <t>just woke up next to nicole  fucking worktodayyy. soooo whack</t>
  </si>
  <si>
    <t>@Luiiziinhu heeey  , how are you?</t>
  </si>
  <si>
    <t xml:space="preserve">I woke up at my cousins house this morning, now im at home and I have done 1 and a 1/2 piece's of coursework. </t>
  </si>
  <si>
    <t xml:space="preserve">@ScotMcKay LOL, oxymoron ADHD and Yoga </t>
  </si>
  <si>
    <t xml:space="preserve">have to get ready for party soon.. Let's hope it'll be fun </t>
  </si>
  <si>
    <t>HEY TYLERRRR  areu comin down south ne time soon????</t>
  </si>
  <si>
    <t>@gatorgirl2488 lunch next week is on like a bone  let me know what day!</t>
  </si>
  <si>
    <t xml:space="preserve">hey! good morning </t>
  </si>
  <si>
    <t xml:space="preserve">WHO ELSE WANTS TO PARACHUTE FROM 15000 feet?! :-D HOOROO! </t>
  </si>
  <si>
    <t xml:space="preserve">Eating broccoli and talking to olvia </t>
  </si>
  <si>
    <t>@britneyspears ty sooooooooooo much 4 following me  xxxx cant wait to see u in  london on 11th june ))))))))))) xxxxxxxxxxxxxxxxxxxxxxxx</t>
  </si>
  <si>
    <t xml:space="preserve">By @alipasha @oliverg man lernt ja nie aus #-humor #Depression #Therapie </t>
  </si>
  <si>
    <t>17 Again!  The movie looks so funny!!! I cannot wait!!! I just need to get my tush outta bed. lol</t>
  </si>
  <si>
    <t xml:space="preserve">enjoying this beautiful sunny day... just wish it was a bit warmer </t>
  </si>
  <si>
    <t xml:space="preserve">@jhillstephens Aaaw, that's nice </t>
  </si>
  <si>
    <t xml:space="preserve">Bailout scheme at IIT Madras: If you don't get a good job after B.Tech, opt in for a masters and spend an year more </t>
  </si>
  <si>
    <t xml:space="preserve">@TheyRock   ahh moi j'ai regardï¿½ des ï¿½pisode juska 1h du mat' heir mdr  oui ï¿½ava </t>
  </si>
  <si>
    <t xml:space="preserve">@lorelaixxx thanx </t>
  </si>
  <si>
    <t xml:space="preserve">@Eat_Real OMG that sounds amazing. I'm not sure my son is a raspberry fan, but maybe I should make that version just for me sometime! </t>
  </si>
  <si>
    <t xml:space="preserve">@amandabonanza I know why! you spelled my account i.d. wrong! Its with three o's </t>
  </si>
  <si>
    <t xml:space="preserve">shower, homework then volunteering </t>
  </si>
  <si>
    <t xml:space="preserve">shirt in vondelpark : nice to tweet you </t>
  </si>
  <si>
    <t xml:space="preserve">Okay...here come the Sun..has that been 5 minutes yet? Whata think bout that Texas weather? lol </t>
  </si>
  <si>
    <t>at my tito's house na. just came from a much-needed date with Marc  haha. movie marathon! love it!</t>
  </si>
  <si>
    <t xml:space="preserve">@twinkleboi Bragging again </t>
  </si>
  <si>
    <t xml:space="preserve">some guys like my nick </t>
  </si>
  <si>
    <t xml:space="preserve">@it_aint_kansas That sounds like a bus I want to be on </t>
  </si>
  <si>
    <t xml:space="preserve">At the salon </t>
  </si>
  <si>
    <t xml:space="preserve">@LiliCosic I cant quite make rice,I always get it wrong-too soggy or burnt;i'll try again today </t>
  </si>
  <si>
    <t>Computer cable bought.  Lets hope it works when i get home. Lol</t>
  </si>
  <si>
    <t xml:space="preserve">Beautiful Day! enjoy it </t>
  </si>
  <si>
    <t>Just been to a catexibition  my friend will prepares for her Bengalcat Pilzen!</t>
  </si>
  <si>
    <t xml:space="preserve">Just woke up to find out that the budget passed 149-0 at 5 am. Way to go, House! </t>
  </si>
  <si>
    <t>Headed to the land of orange &amp;amp; blue for a little bit of football today  Go gators!</t>
  </si>
  <si>
    <t>@mrgeecue napa bike ride! 50miles starting out w 1700 ft of climbing to the rolling hills of wine country  expect some twitpics</t>
  </si>
  <si>
    <t xml:space="preserve">Drinking hingarian wine... Yum </t>
  </si>
  <si>
    <t xml:space="preserve">Yay i didn't spend any money. I'm so proud of myself . only need ï¿½6.50 then I have enough for Lily tickets </t>
  </si>
  <si>
    <t xml:space="preserve">@buckhollywood im gonna watch the HMmovie tmorrow! Loved ur review! </t>
  </si>
  <si>
    <t xml:space="preserve">Parts of Colorado get up to 3 feet of wet, heavy snow today. Roofs collapse in Boulder, avalanches close highways. Happy Spring all! </t>
  </si>
  <si>
    <t xml:space="preserve">@DavWhite I do what I can! That is the thing w/men &amp;amp; women. They don't read each other very well sometimes. The boys &amp;amp; I will manage! </t>
  </si>
  <si>
    <t xml:space="preserve">goood morning </t>
  </si>
  <si>
    <t xml:space="preserve">Going to see the Cezanne and Beyond exhibit today at the Philadelphia Art Museum! Loving the sunshine today </t>
  </si>
  <si>
    <t xml:space="preserve">6 songs tracked on drums!!! Over half way! </t>
  </si>
  <si>
    <t xml:space="preserve">@SabrinaBryan You're a great dancer. I hope dance with you some day!  i'm a dancer too </t>
  </si>
  <si>
    <t xml:space="preserve">@selenagomez Aww Sel you are so nice! You feel bad about a girl who you just met </t>
  </si>
  <si>
    <t xml:space="preserve"> I really don't deserve him. Isn't it funny how you realize who really cares? He says he &amp;quot;wuvs&amp;quot; me, well I think I might love him.</t>
  </si>
  <si>
    <t xml:space="preserve">Maybe Genghis Grill, then 17 Again? Oh, I hope so </t>
  </si>
  <si>
    <t xml:space="preserve">@mark_r_saunders driving range! TUB sale! wine drinking! that's my day </t>
  </si>
  <si>
    <t xml:space="preserve">@imrananwar Correct, my friend. Ocean is ocean. Accept no substitutes </t>
  </si>
  <si>
    <t xml:space="preserve">@britneyspears thanks for following me! haha </t>
  </si>
  <si>
    <t>is offline in 30 minutes  90210 &amp;lt;333333</t>
  </si>
  <si>
    <t xml:space="preserve">enjoying the weather </t>
  </si>
  <si>
    <t xml:space="preserve">@voltaires_vice I really enjoyed this series of Lewis ..and glad to hear Puck is happy in herself </t>
  </si>
  <si>
    <t xml:space="preserve">@DJBonics can you play &amp;quot;boom boom pow!!&amp;quot; more often? I love kiss. it's the only station i listen to. </t>
  </si>
  <si>
    <t xml:space="preserve">@eyeonannapolis thanks for the retweet! </t>
  </si>
  <si>
    <t xml:space="preserve">It feels like summer. </t>
  </si>
  <si>
    <t xml:space="preserve">@RobinPiggott the truth is we are showing you how to play but we're letting you believe it is the other way around </t>
  </si>
  <si>
    <t xml:space="preserve">@jeremyrobsmith mmm I want to come! </t>
  </si>
  <si>
    <t>Not off to pickless no more, off to steves farm for a while  Mum &amp;amp; Dad gone into leeds, brother workin, so am all alone!</t>
  </si>
  <si>
    <t>On the way to the market for nutella and fruit crepes.  such a beautiful day!</t>
  </si>
  <si>
    <t xml:space="preserve">@aplusk Just saw an ad on a digital billboard here in Columbus, OH saying: Follow Ashton on Twitter ;) That's interesting </t>
  </si>
  <si>
    <t xml:space="preserve">@thebleachworks mylo is NOT a mutt!!! - come here with 10+ inches of heavy wet snow!!!! springtime in the rockies!! </t>
  </si>
  <si>
    <t>is awake, videogames, then finishing my chem project  feels a good day coming on. yayy JCA in a fewww</t>
  </si>
  <si>
    <t xml:space="preserve">Trying to figure this thing out... Andreas idea bc im nosey. </t>
  </si>
  <si>
    <t xml:space="preserve">Reading The Host and having some brand new fun ideas for my novel. Also, I had a brilliant idea to something real new. </t>
  </si>
  <si>
    <t xml:space="preserve">is heading out to take Riah to Peter Pan Rehearsals - see you soon </t>
  </si>
  <si>
    <t xml:space="preserve">Off to my baseball game...Go Indians </t>
  </si>
  <si>
    <t>@OfficalJonasBro i love you nick...hope i see you in germany...world tour 2009!!!it would be the best day for me in my life...  O-O</t>
  </si>
  <si>
    <t xml:space="preserve">@Javamomma I am no stranger to that fuzzy feeling either. I wouldn't mind having an espresso right now...they wake me up faster! </t>
  </si>
  <si>
    <t xml:space="preserve">@idsharman DO IT </t>
  </si>
  <si>
    <t xml:space="preserve">@nick_carter http://tinyurl.com/crmp6o u should check it out.. best song ever </t>
  </si>
  <si>
    <t>I'm in class on a saturday....can you believe this shii???  I love it.</t>
  </si>
  <si>
    <t>I like this a lot bro Im digN in a digitized I''m trapped in the machine kinda way. I feel like Tron now  =&amp;gt; ... ? http://blip.fm/~4j7jn</t>
  </si>
  <si>
    <t xml:space="preserve">@twinkiebanana how are you today? </t>
  </si>
  <si>
    <t xml:space="preserve">I am off home  to enjoy what sun is left </t>
  </si>
  <si>
    <t xml:space="preserve">@DavWhite Lol that one came through blank! </t>
  </si>
  <si>
    <t xml:space="preserve">There is a lovely 'L' endorsement on my license now. all smiles </t>
  </si>
  <si>
    <t xml:space="preserve">@alexanderljung congrats to the funding kompis! </t>
  </si>
  <si>
    <t xml:space="preserve">Im downloading some songs </t>
  </si>
  <si>
    <t>@sllpinkprincess i journey to st tropez every three days  haha</t>
  </si>
  <si>
    <t xml:space="preserve">@GuySebastian Have a great day Guy </t>
  </si>
  <si>
    <t xml:space="preserve">hope mommy and daddy take me to i-fest todey... lots of tail to see </t>
  </si>
  <si>
    <t xml:space="preserve">BTW: My primary pic is Candy magazine in Philippines. Selena is the covergirl </t>
  </si>
  <si>
    <t xml:space="preserve">power was out. but its back! woo! whats up everybody?! </t>
  </si>
  <si>
    <t xml:space="preserve">Just got my 95 honda accord ;D FUCK YEA!!!! Best day ever </t>
  </si>
  <si>
    <t xml:space="preserve">@meara76 GREAT song </t>
  </si>
  <si>
    <t xml:space="preserve">back to Toronto </t>
  </si>
  <si>
    <t xml:space="preserve">@ddlovato london apple shop gig i hope and pray i win tickets  your amazing, my inspiration! come to the UK more often we love you here </t>
  </si>
  <si>
    <t>@hkb500 white poodle cross maltease  x</t>
  </si>
  <si>
    <t xml:space="preserve">@ItsDelilah WHOAAA . uree a dickk wiff twoo k's </t>
  </si>
  <si>
    <t xml:space="preserve">doors open 6pm - slightly excited.....  </t>
  </si>
  <si>
    <t xml:space="preserve">@KatyBasey Only 2 more shifts to go!!!! </t>
  </si>
  <si>
    <t xml:space="preserve">@CrosbySHo87 wow, that's nice of you!  thanks!   let's see what your little birds can do when they come to the city of brotherly hate </t>
  </si>
  <si>
    <t>@jamiebentley   birds nest works for me - that's enough of a picture!  Btw, you're sporting a nice, short cut!</t>
  </si>
  <si>
    <t xml:space="preserve">warming up </t>
  </si>
  <si>
    <t>Unplugging...my Tiradente's break starts now  Great weekend y'all! I get back on Wednesday.</t>
  </si>
  <si>
    <t>Anybody played the micheal Jackson moonwalk game on the snes  LOL</t>
  </si>
  <si>
    <t>@green_i_girl yay!! I was just thinking of those cars and mr miyagis cool house.. And adventures in babysitting..  bahaha</t>
  </si>
  <si>
    <t xml:space="preserve">Racing for ronald! </t>
  </si>
  <si>
    <t>@SweetLisi Maybe!  I've got a paper to work on, so maybe I'll try that while I'm awake. I'm having trouble trying to sleep still.</t>
  </si>
  <si>
    <t xml:space="preserve">Buffalo for the day.  SHOPPING!! then some olive garden </t>
  </si>
  <si>
    <t xml:space="preserve">@captainteapot i am meeting the beydoun later! apparently her fave neighbourhood is the area i'm living in </t>
  </si>
  <si>
    <t xml:space="preserve">Such a lovely sunny day </t>
  </si>
  <si>
    <t xml:space="preserve">Getting ready to go wedding dress shopping with my cousin Cassie...for her </t>
  </si>
  <si>
    <t xml:space="preserve">so today sometime i would like to get 2 new books, haunted &amp;amp; the reader. </t>
  </si>
  <si>
    <t xml:space="preserve">The difference between a referee and a battery? The battery has a positive side to it </t>
  </si>
  <si>
    <t xml:space="preserve">Getting in the groove to go to the mall...rent is paid why not </t>
  </si>
  <si>
    <t>@MeganJoan rumor has it you're coming 'round for Guitar Hero &amp;amp; Whisky?  see you soon!</t>
  </si>
  <si>
    <t xml:space="preserve">@jamesrollins Also there is a shout out to you under inside the novel on my website for Skywalker.  How you like it. www.heathfox.com </t>
  </si>
  <si>
    <t>There is a world map in the Guardian today.   Much better than the random DVDs they often have...</t>
  </si>
  <si>
    <t xml:space="preserve">Going to my boyfriends today </t>
  </si>
  <si>
    <t xml:space="preserve">@jcsextro that actually might be a good idea - his former hobby had him building a still... no seriously, a still like a moonshiner </t>
  </si>
  <si>
    <t xml:space="preserve">@SabrinaBryan What are you filming? </t>
  </si>
  <si>
    <t xml:space="preserve">I'm getting ready for the festival! Meet me out there? </t>
  </si>
  <si>
    <t xml:space="preserve">going to hang with my boyfriend </t>
  </si>
  <si>
    <t xml:space="preserve">Todays is Teach Your Daughter To Volunteer Day. Please do! </t>
  </si>
  <si>
    <t xml:space="preserve">@papasmurfrock thanks - will try in ascending order of price </t>
  </si>
  <si>
    <t xml:space="preserve">Fresh pair of  dunks and NYC sunshine </t>
  </si>
  <si>
    <t xml:space="preserve">{yayyy}2 excited its another b-e-a-utiful day!!! park day again!!! </t>
  </si>
  <si>
    <t>lovely margarita  http://tinyurl.com/cg8wub</t>
  </si>
  <si>
    <t>Todays is Teach Your Daughter To Volunteer Day. Please do!  http://ff.im/-2cybL</t>
  </si>
  <si>
    <t xml:space="preserve">Just ate some Apple Jacks. I want some more </t>
  </si>
  <si>
    <t xml:space="preserve">Because of her - I now cannot stop smiling!!! </t>
  </si>
  <si>
    <t xml:space="preserve">@ZFGokuSSJ1 QLive is awsume-I played Q3A since day one and the beta, I went to the Australian Q3A launch with Tim Willits </t>
  </si>
  <si>
    <t xml:space="preserve">@Isak gr8, thx. most of my college friends R moving back 2 uni 2day so it's lk a big reunion after the easter break. plus the sun is out. </t>
  </si>
  <si>
    <t>@GDhuyvetter did I really use the word &amp;quot;hate&amp;quot; ?  I do believe any company in &amp;quot;communication&amp;quot; should be good at it, some are not.</t>
  </si>
  <si>
    <t xml:space="preserve">@stephenfry just saw you in Bones - you're always such a pleasure to watch  Love the glam angle - absolutely hilarious! </t>
  </si>
  <si>
    <t xml:space="preserve">Asking Alexandria is awesome </t>
  </si>
  <si>
    <t xml:space="preserve">@SweetLisi I hope you have better luck, though!  </t>
  </si>
  <si>
    <t xml:space="preserve">@RichGearing Glad to hear you at least went for the advice </t>
  </si>
  <si>
    <t>omg I'm TOTALLY impressed!   http://lookbook.nu/look/121866</t>
  </si>
  <si>
    <t xml:space="preserve">@TinaBit Thanks for the TurboJam rec!  I'm super uncoordinated but it was pretty fun </t>
  </si>
  <si>
    <t xml:space="preserve">: soccer tryouts today! pumped </t>
  </si>
  <si>
    <t>I've checked Carrie's blog every day for the past week or so AND SHE HAS FINALLY UPDATED  Happy days~~.</t>
  </si>
  <si>
    <t xml:space="preserve">i think my foot is finally back to the point where i can go for a good morning walk today. And it's a nice overcast day... </t>
  </si>
  <si>
    <t xml:space="preserve">Nice Good Start for Mumbai Indians with win over the Last Year's Runners up today </t>
  </si>
  <si>
    <t xml:space="preserve">Throughly enjoyed my night last night - surprise went prefectly thought my friend was going to have a heart attack when she saw her bf </t>
  </si>
  <si>
    <t>@crimsong19  I'm listening! &amp;lt;3</t>
  </si>
  <si>
    <t>@thenewsithari morning to you The Blizzard is  #ASOT400</t>
  </si>
  <si>
    <t xml:space="preserve">Hello Bud wins Scottish grand National, there was a streaker on the course </t>
  </si>
  <si>
    <t xml:space="preserve">@lancearmstrong Awww!  It's a GREAT snowman!  Good job, kids!  </t>
  </si>
  <si>
    <t xml:space="preserve">@ThelastDoctor then take me there </t>
  </si>
  <si>
    <t xml:space="preserve">@DeniseMM I know... It's an ugly thing. And, I'm seeing others getting it now too. NOT good. Thanks for sticking w/ me! </t>
  </si>
  <si>
    <t xml:space="preserve">finally on my way to work </t>
  </si>
  <si>
    <t xml:space="preserve">@selenagomez  hello selena!! just wanna check if you're doin' fine.. </t>
  </si>
  <si>
    <t xml:space="preserve">@kkassu Yep, you got it right!  i hope all of them are waiting me back!! cuz i miss all of them </t>
  </si>
  <si>
    <t xml:space="preserve">anyway... how is everyone? </t>
  </si>
  <si>
    <t>Goodmorning, every1! Rejoice! Today is a new day, and all ur troubles R in the past.  There R so many birds w/ distinct songs outside. Aww</t>
  </si>
  <si>
    <t xml:space="preserve">@bsellick tell @ryanoncoffee I'll buy another copy off him </t>
  </si>
  <si>
    <t>@AllanGoesDMB Did you drive to Mono Loco last night?  (I just read you actually got in -- lucky bastard  Why did they let us sign up if</t>
  </si>
  <si>
    <t xml:space="preserve">@addanaccity Hopefully, one of my nightly prayers </t>
  </si>
  <si>
    <t xml:space="preserve">http://twitpic.com/3ityd - Dis is Bella! Me other mate! </t>
  </si>
  <si>
    <t xml:space="preserve">Someone somewhere liked Totem Destroyer http://tinyurl.com/crdnup </t>
  </si>
  <si>
    <t>@divawhisperer  and that's a beautiful thang for real   LOL!</t>
  </si>
  <si>
    <t xml:space="preserve">@MissNonSense morning luv...or evenin in your case </t>
  </si>
  <si>
    <t xml:space="preserve">Relaxing before guests come, hope everyone likes  the food ( I know Morton won't) have made plain rice for him </t>
  </si>
  <si>
    <t>@marginatasnaily lol im gaining followers!!! going to walk the doggy, will b back later to continue this divine chat  x</t>
  </si>
  <si>
    <t>Just thought... the new WOW Squeeze System is a bit like a fruit machine. You pop in a prospect and the cash pops into your pocket  Cool!</t>
  </si>
  <si>
    <t>english classes on sunday morning? i can get it  good morning people</t>
  </si>
  <si>
    <t>cerial  yumish</t>
  </si>
  <si>
    <t xml:space="preserve">Earlier, I was served by a cashier named Sunshine. What an interesting name. Maybe I should call myself, 'Raindrop' or 'Rainbow'. </t>
  </si>
  <si>
    <t xml:space="preserve">thinks it is a GORGEOUS day for a blessed event... Carla and Swarup are getting married today!!! </t>
  </si>
  <si>
    <t xml:space="preserve">@rmilana really? okay i'll be careful </t>
  </si>
  <si>
    <t xml:space="preserve">@ohanne 'm not sure, first time playing it </t>
  </si>
  <si>
    <t xml:space="preserve">Disneyland with the family today - finally renewing my annual pass! </t>
  </si>
  <si>
    <t xml:space="preserve">Final interview with Bloomingdales </t>
  </si>
  <si>
    <t>The Twitter Revolution  http://tinyurl.com/cgwpdb @ev @biz @wsj #twitter #news #socialmedia #tcot #business #web #text #follow #tweet</t>
  </si>
  <si>
    <t xml:space="preserve">@DustinJMcClure Hehehe! &amp;quot;Cuz we're gonna be eating it A LOT!&amp;quot; </t>
  </si>
  <si>
    <t xml:space="preserve">@mikeybouchereau lol yes you Mikey. lol crazy night </t>
  </si>
  <si>
    <t xml:space="preserve">@Dannymcfly Coool, you love Amsterdamm ! &amp;lt;3 </t>
  </si>
  <si>
    <t xml:space="preserve">@JennyGnow oh nice nice weather for it too I have been to one in a min maybe this summer </t>
  </si>
  <si>
    <t xml:space="preserve">@PiSh_PoShiN You were asking the Godfather and he answered regarding positions he had available. They are not my opinions... </t>
  </si>
  <si>
    <t>You'll be proud of me @Mikharper . I've watched all of Firefly and Serenity + DVD extras in 1 week  Its so good! Film made me sad though!</t>
  </si>
  <si>
    <t xml:space="preserve">Going to make some pancakes for the fam </t>
  </si>
  <si>
    <t xml:space="preserve">concert was amazinggg. </t>
  </si>
  <si>
    <t xml:space="preserve">at the fitness center. Text me!! </t>
  </si>
  <si>
    <t xml:space="preserve">Good morning to the world!! I love you all </t>
  </si>
  <si>
    <t>@selenagomez you're the awesomest person in thw whole wide world!  ily</t>
  </si>
  <si>
    <t>CONGRATS Always Miley!!!!  We're so proud of our site@</t>
  </si>
  <si>
    <t xml:space="preserve">Hi Twitter.. having coffee </t>
  </si>
  <si>
    <t>@MaryWilhite very impressive following - are they all employees?  Advice Tweeters - follow Mary!</t>
  </si>
  <si>
    <t xml:space="preserve">@yilei thanks for teman-ing me to dinner! rest well tonight </t>
  </si>
  <si>
    <t>@edwinland Poor dead Edwin Land.   It was um.. #Polaroid, I believe. ;)</t>
  </si>
  <si>
    <t>Going to try the new shower now  Laters  x</t>
  </si>
  <si>
    <t xml:space="preserve">@truedeadman hahaha you know it bay bay </t>
  </si>
  <si>
    <t xml:space="preserve">@mrjcampbell I'm pro-active, but comical. </t>
  </si>
  <si>
    <t xml:space="preserve">had a great evening! GOD IS MOVING GOD IS MOVING </t>
  </si>
  <si>
    <t xml:space="preserve">@hansonmusic http://twitpic.com/3iaiw - Did you call your local priest about this button? LOL </t>
  </si>
  <si>
    <t xml:space="preserve">I'm off to watch the football </t>
  </si>
  <si>
    <t xml:space="preserve">Rua da Lama yesterday great! I'll Be there again today! </t>
  </si>
  <si>
    <t xml:space="preserve">Heeeey!! i'm listening now to the new single &amp;quot;its alright its O&amp;quot; by ashley tisdale and it totally ROX!! she's awesome </t>
  </si>
  <si>
    <t xml:space="preserve">@Dannymcfly http://twitpic.com/3iqyf - it looks almost as warm as it is here </t>
  </si>
  <si>
    <t xml:space="preserve">going to booboo's horseshow. </t>
  </si>
  <si>
    <t xml:space="preserve">I love how nice it feels out. </t>
  </si>
  <si>
    <t xml:space="preserve">@PleasureNPain awwww thank uuuuuu </t>
  </si>
  <si>
    <t>@justinlathrop depends on the spell. If theyre like making cookies appear and giving u the ability to fly, its all good  otherwise, hide</t>
  </si>
  <si>
    <t>@ebaycoach 4hours boom boom  http://www.4hoursmusic.com</t>
  </si>
  <si>
    <t xml:space="preserve">@nakedboy I figured out how to avoid hangovers... I havent had one since like... new years '08 </t>
  </si>
  <si>
    <t xml:space="preserve">@SabrinaBryan what country do you love to visit? </t>
  </si>
  <si>
    <t>neat little Weinberg thing. another recommend for @tzniuswarrior  http://tinyurl.com/5fajvq</t>
  </si>
  <si>
    <t xml:space="preserve">wrapping up last minute details of the FE, heading out to Lowes and Office Depot, and having some fun with my girls! </t>
  </si>
  <si>
    <t xml:space="preserve">@martindave </t>
  </si>
  <si>
    <t>Oops...sorry Vix. That was directed to everyone....not just you.  But yes: It's time!</t>
  </si>
  <si>
    <t xml:space="preserve">Making my own mixed BSB cd </t>
  </si>
  <si>
    <t xml:space="preserve">@maniar Thanks!  I hope this works, that we can get a network of EC users who will not show paid ads </t>
  </si>
  <si>
    <t xml:space="preserve">finding Joy on twitter, first laugh ever from twitter! thanks </t>
  </si>
  <si>
    <t>@SURFislikeaBoss me hair ain't Red its da light its blonde and black!  @jamesissexy Hey Hotty!  @firesty who da other girl?</t>
  </si>
  <si>
    <t xml:space="preserve">@PlaneMad Wow! I hope to do something like that SOMEDAY </t>
  </si>
  <si>
    <t>@Katitude Brewing complete..  Consuming well under way</t>
  </si>
  <si>
    <t>@leafsweetie i am on twitter  seee!</t>
  </si>
  <si>
    <t xml:space="preserve">doing textiles and listening to my taylor swift cd </t>
  </si>
  <si>
    <t xml:space="preserve">has literally spent all day watching Come Dine With Me and can't wait for the five episode marathon on 4 at 4 </t>
  </si>
  <si>
    <t xml:space="preserve">Ready for a morning of shopping with my Mom!  She should be here soon </t>
  </si>
  <si>
    <t xml:space="preserve">Cuz you're as cute as a button </t>
  </si>
  <si>
    <t xml:space="preserve">inner peace - love - light - healing - it changed my life </t>
  </si>
  <si>
    <t>@littlefurybug It's been fab thanks, &amp;amp; absolutely gorgeous!  how's yours been? x</t>
  </si>
  <si>
    <t xml:space="preserve">@VictoriaBradyy hahaha thats amazingg xoxo erin </t>
  </si>
  <si>
    <t xml:space="preserve">Heading off to the ASPCA Wag-n-Walk. Here's hoping the weather changes. It's a good cause so the weather should be nice, right? </t>
  </si>
  <si>
    <t xml:space="preserve">Listenin to escape the fate loveeeees! </t>
  </si>
  <si>
    <t>Presenting in 15 minutes at One-Eyed Jack's. Be there!  #barcamporlando</t>
  </si>
  <si>
    <t xml:space="preserve">gdmorning twitter world! </t>
  </si>
  <si>
    <t xml:space="preserve">@CinnamonCloud lol  nice and clean now? ;) lol! I'm just after a cup-a-soup  heading out soon. </t>
  </si>
  <si>
    <t xml:space="preserve">@EverywhereTrip I realize its much different than Namibia but the Sonoran Desert photographs amazingly, too! Come out to Scottsdale </t>
  </si>
  <si>
    <t xml:space="preserve">@NKOTB Good Morning &amp;quot;Truck and Fish&amp;quot; special encore tonight please </t>
  </si>
  <si>
    <t>@blbooks congrats!! Glad you liked it  #readathon</t>
  </si>
  <si>
    <t xml:space="preserve">Wow what a sat wake up! Best friend called and needs me to take her to hospital. Been having contractions all night! On my way! </t>
  </si>
  <si>
    <t>Follow me  and everyone just post one thing such as &amp;quot;follow my homegirl @tabbytornado&amp;quot;</t>
  </si>
  <si>
    <t>Needs some breakfast! Who should bring her some that's NOT working? Holly!  #fb</t>
  </si>
  <si>
    <t xml:space="preserve">@Brunette1652 i dont think it took as well as loreal brasilia. but then brasilia makes me look emo </t>
  </si>
  <si>
    <t xml:space="preserve">taking the kids to the zoo today.. opening day! </t>
  </si>
  <si>
    <t xml:space="preserve">@TraciKnoppe LOL re talking. Sometimes it takes us that long too. I've learned to just ignore </t>
  </si>
  <si>
    <t xml:space="preserve">@AfricanABC its what twitter is for love, your outlet. Don't even apologise </t>
  </si>
  <si>
    <t xml:space="preserve">It's so nice out today! </t>
  </si>
  <si>
    <t>is missing olivia and jay  just saw a cute video though of olivia playing in her swing ;)</t>
  </si>
  <si>
    <t xml:space="preserve">i just drove to the wawa without a license...or a premit </t>
  </si>
  <si>
    <t xml:space="preserve">@MissRich Was she the one on J Ross last night?  If so, then dear god how dull music is nowadays....and interviews, bring back Olly Reed. </t>
  </si>
  <si>
    <t xml:space="preserve">@chris_topai Thankyou </t>
  </si>
  <si>
    <t xml:space="preserve">@JoshPyke, Radio 2 session was beautiful.  </t>
  </si>
  <si>
    <t xml:space="preserve">@indigoluver Thought I was the only one </t>
  </si>
  <si>
    <t xml:space="preserve">shopping day </t>
  </si>
  <si>
    <t xml:space="preserve">@TheKenJones Alright. I'll poll my followers when more of them are online. </t>
  </si>
  <si>
    <t xml:space="preserve">@blakrabit wahaahha. focus review? ang tanong: nagrereview ka ba talaga? </t>
  </si>
  <si>
    <t xml:space="preserve">I'm out with Valentina &amp;lt;3.I love the song &amp;quot;It's Alright It's OK&amp;quot; by Ashley Tisdale!Good work </t>
  </si>
  <si>
    <t xml:space="preserve">It's gorgeous outside. Going running. Then seeing Nathalie. Then dancing the night away </t>
  </si>
  <si>
    <t xml:space="preserve">GOODMORNING! I'm excited for today </t>
  </si>
  <si>
    <t>I feel bad but then. i dont.  made me happy  chans is drying her pants on the window xD just chillen</t>
  </si>
  <si>
    <t xml:space="preserve">shower...ride to buggy... </t>
  </si>
  <si>
    <t xml:space="preserve">@AkaSatisfly because I didn't know u wanted to?! </t>
  </si>
  <si>
    <t xml:space="preserve">@bradgal Can you just reply to them and link to here? http://twittercism.com/remove-mikeyy/ Thanks. </t>
  </si>
  <si>
    <t xml:space="preserve">oh and chuffed the group is now topping 300 </t>
  </si>
  <si>
    <t xml:space="preserve">Just Made A Twitterrrr </t>
  </si>
  <si>
    <t xml:space="preserve">@MCHammer they dont show live-baseball in germanTV,but we love football(you call it:soccer)and my favrouite team,the HSV is in the final4 </t>
  </si>
  <si>
    <t xml:space="preserve">@kokoe2 yeah...yummy til you eat too much of it. Me thinks I'm off kettlecorn for a bit now </t>
  </si>
  <si>
    <t xml:space="preserve">@Brauron thanks so much for the #followfriday </t>
  </si>
  <si>
    <t xml:space="preserve">added shave to gnome-utils and refreshed the build; everything but writing some code </t>
  </si>
  <si>
    <t xml:space="preserve">@ven_online giniling = grinded in filipino + arias, middle name )  No prob ;) We just need to upload things like pictures then promote! </t>
  </si>
  <si>
    <t xml:space="preserve">@thaosunny  Yeaaa manng , sorry i couldnt come tho (N) but i hope you had fun without me </t>
  </si>
  <si>
    <t xml:space="preserve">@Swirly22 I'd die in 15 degrees!!! I don't know how u do it. Please tell me it goes above 60 at times </t>
  </si>
  <si>
    <t xml:space="preserve">@mama2doxies a whole one????????????? </t>
  </si>
  <si>
    <t xml:space="preserve">had an awesome day. many many more where that came from </t>
  </si>
  <si>
    <t>Woot!  Took a few tries to get it to boot properly but I have !archlinux x64 running off of LVM off of RAID on my new desktop  !linux</t>
  </si>
  <si>
    <t xml:space="preserve">has one more sales appointment and then going hiking... SWEET </t>
  </si>
  <si>
    <t>@vitaltweets free chocolate http://tinyurl.com/dym8s5 check it out and come play with us   pls rT</t>
  </si>
  <si>
    <t xml:space="preserve">@proyecto en alternate </t>
  </si>
  <si>
    <t xml:space="preserve">@tiny_mel hehehe - this conversation is pointing to the fact that men are simple beings.  Or simpletons </t>
  </si>
  <si>
    <t xml:space="preserve">@twinkleboi *sigh* my wit is wasted on you some times </t>
  </si>
  <si>
    <t xml:space="preserve">watching supernatural season 4 dvd marathon!! </t>
  </si>
  <si>
    <t xml:space="preserve">It's not even 8am, I'm in love with Saturday mornings!!!! </t>
  </si>
  <si>
    <t xml:space="preserve">ok, so.. &amp;quot;Organaut&amp;quot; sounds great, great presets but the VST parameters engine is a bit flacky :/ so... guess I'll mention &amp;quot;VH-1&amp;quot; instead </t>
  </si>
  <si>
    <t>is about to take a loooooooong shower with all kinds of body care... getting ready for the long night  oh and i updated www.rheaweb.com</t>
  </si>
  <si>
    <t xml:space="preserve">80 degrees today-- perfect for the wine festival </t>
  </si>
  <si>
    <t xml:space="preserve">@Aerliss Well... then I blame you.  </t>
  </si>
  <si>
    <t xml:space="preserve">@JeanieMarshall Yes!  Thank U for sharing wonderful things   ++++++ Vibes to U  </t>
  </si>
  <si>
    <t xml:space="preserve">@Thehoofer Huzzah! I'd love to. So much superhero paraphernalia! </t>
  </si>
  <si>
    <t xml:space="preserve">@johnny_trouble i like the spoken word, thank you </t>
  </si>
  <si>
    <t xml:space="preserve">@susan70070 Thank you ~ Same to you!  Have a fantastic weekend </t>
  </si>
  <si>
    <t xml:space="preserve">Un tagad visi varat mani apsveikt ar 100to update! (party) </t>
  </si>
  <si>
    <t xml:space="preserve">just woke up... grad night tonight </t>
  </si>
  <si>
    <t xml:space="preserve">yes!!!!!!!!!! april va-k is FINALLY here!!!!!!!!!!!!!!!!! </t>
  </si>
  <si>
    <t xml:space="preserve">@NobodyCanWin  I went to a 90s Party yesterday night..  hence the nostalgia on Blip.fm </t>
  </si>
  <si>
    <t xml:space="preserve">@Just_Abbey at the very least you are consistant </t>
  </si>
  <si>
    <t xml:space="preserve">@whereivebeen Las Vegas, of course... but I'm a bit partial! </t>
  </si>
  <si>
    <t>Spending the day with the boys. It has been a long week and they need some undivided attention  Play day!</t>
  </si>
  <si>
    <t xml:space="preserve">First MTB victory! Felt like I was flying the first 3 laps of 7. Won whit a few seconds. Happy days </t>
  </si>
  <si>
    <t xml:space="preserve">@CherylHarrison thanks for the updates/posts Cheryl...interesting nuggets. </t>
  </si>
  <si>
    <t>beauty day  lots of fun ; but i also have to study and that sucks</t>
  </si>
  <si>
    <t xml:space="preserve">@AlexisLeAnne well maybe a good cry will be good for me so imma go rent it </t>
  </si>
  <si>
    <t>Ice cold tau huay zui = juz the thing I nd after long day of serving!  And now u noe why I can't call my driving lessons daytona anymore..</t>
  </si>
  <si>
    <t xml:space="preserve">@Drea823 thank you so much ~ definitely looking forward to sharing tweets! </t>
  </si>
  <si>
    <t xml:space="preserve">Now trying this wing tai restaurant. Starving </t>
  </si>
  <si>
    <t>@Lurtz Yep, that's what I did.  Even got a picture of him finishing too!</t>
  </si>
  <si>
    <t xml:space="preserve">@xmarycatherinex I miss yo ass </t>
  </si>
  <si>
    <t xml:space="preserve">ew, 'cyber-judging' just cause i like to wear converse. if you haven't got anything nice to say to me, don't say anything at all! thanks </t>
  </si>
  <si>
    <t xml:space="preserve">quick poll - what is the most summery song of all time? (inspired by Eels' Mr E's Beautiful Blues playing on Kerrang Radio now!) </t>
  </si>
  <si>
    <t xml:space="preserve">Beautiful Saturday amost 70 degrees gonna enjoy the day. = </t>
  </si>
  <si>
    <t>Omg the hair salon is packed!!! Good thing these are my in laws or ill be in here for foreeeverr and a day! VIP treatment baby  lmao</t>
  </si>
  <si>
    <t xml:space="preserve">@alittlebit I like, esp the commentry about your skiing trip (White out), must have been a lovely feeling </t>
  </si>
  <si>
    <t>@AndrewsMcMeel Hope you soon find what you are looking for   http://wordpress.org/extend/plugins/calendar/</t>
  </si>
  <si>
    <t xml:space="preserve">tweeting from phone is fun! </t>
  </si>
  <si>
    <t>Bumper to bumper traffic on the FDR... Watching everyone run and walk along the east river.... Wish I could join.  beautiful nyc day!</t>
  </si>
  <si>
    <t xml:space="preserve">on the train to the NL.... yes I have internet </t>
  </si>
  <si>
    <t xml:space="preserve">but nonetheless, i had a good time with them again today. </t>
  </si>
  <si>
    <t xml:space="preserve">such a nice day today, life esss guuuud </t>
  </si>
  <si>
    <t xml:space="preserve">Prom dress acquired! Using Becky's one </t>
  </si>
  <si>
    <t xml:space="preserve">Had the best time last nite!! Had sooo much fun! Love Kerri 4 the dancin'!! </t>
  </si>
  <si>
    <t>@mantis21 The Blizzard  #ASOT400</t>
  </si>
  <si>
    <t>@CarterOrange the the bg on ur profile by the way... too hot!  ;)</t>
  </si>
  <si>
    <t>YAY! I love Saturdays...sleeping in and not having to wear heels!  Have a great day everyone!!!</t>
  </si>
  <si>
    <t xml:space="preserve">And now I can't wait to go home to start reading the book I borrowed from @leonniefm </t>
  </si>
  <si>
    <t xml:space="preserve">Leaving simcoe, off to guelph to write the chem final, and then . . . FREEDOM!!!!!!   </t>
  </si>
  <si>
    <t>Is this not the greenest grass you've ever seen? Lovely day to chill in my garden  http://twitpic.com/3iumu</t>
  </si>
  <si>
    <t xml:space="preserve">Yeah! I&amp;quot;m makin moonay!! For the record, I'm a receptionist at a Botox/ cosmetic office- FUUNNN. </t>
  </si>
  <si>
    <t xml:space="preserve">right all i'm off a-wandering. see yis later... </t>
  </si>
  <si>
    <t xml:space="preserve">back to my old ways. whoop whoop! </t>
  </si>
  <si>
    <t xml:space="preserve">still playing. its such a nice day im away outside to study </t>
  </si>
  <si>
    <t xml:space="preserve">I held a baby for the first time last night! </t>
  </si>
  <si>
    <t xml:space="preserve">Morning!  Time to set up for 20+ kids to arrive soon </t>
  </si>
  <si>
    <t xml:space="preserve">hello any1 owt der cum n talk 2 me n hw do u speak 2 people wtcha go on 2 talk xxxxxxx </t>
  </si>
  <si>
    <t>@richardveryard   &amp;quot;piratkopia&amp;quot; (pirate copy) is Swedish for &amp;quot;bootleg&amp;quot; or any illegal reproduced digital media.Wonder if PirateBay knew...</t>
  </si>
  <si>
    <t xml:space="preserve">@some_nikki_kid Love that movie! ..channy and hez and i watched it ages ago and we just cacked ourselves </t>
  </si>
  <si>
    <t xml:space="preserve">I dont have it in my heart 2 B bitter &amp;amp;preach that all men R the same. I told @DJKillatouch I hate men but I didn't mean it </t>
  </si>
  <si>
    <t xml:space="preserve">Going to see the Hannah Montana movie tonight!! </t>
  </si>
  <si>
    <t xml:space="preserve">@beauty411 It happens to the best of us.  </t>
  </si>
  <si>
    <t>Yay 400th update with 20 followers!! I'm trying tobeat @twilighter3201 she's one of my friends!  come on we can beat 41 only 21 left!!!!!!</t>
  </si>
  <si>
    <t xml:space="preserve">had fun at last nights Reedemer auction, and snagged a couple awesome deals for a great cause! I'm ready for today </t>
  </si>
  <si>
    <t xml:space="preserve">@maryegilmore Rascal is his name. he lives up to his name </t>
  </si>
  <si>
    <t xml:space="preserve">@dtinth finished watching </t>
  </si>
  <si>
    <t>@Emsy Thank you, ma'am! I always wondered about that.   I'm still schlumping around here finishing breakfast and reading the paper...</t>
  </si>
  <si>
    <t xml:space="preserve">@v_cub or where u reffering to she ra lol </t>
  </si>
  <si>
    <t xml:space="preserve">@aalexataylor oo ok. Very cool. Well maybe I'll see you next semester </t>
  </si>
  <si>
    <t xml:space="preserve">@eddidit we are gonna get you some pie. don't you even worry about it. </t>
  </si>
  <si>
    <t>Had a lovely time at Matti's last night  Thanks m'dear. And a wicked Wicked rehearsal this morning!</t>
  </si>
  <si>
    <t xml:space="preserve">@mommybeebee and yes she is a great singer!!! </t>
  </si>
  <si>
    <t xml:space="preserve">@PamelaMartin Grass skirt and maracas have my vote - maybe a nice pair of coconuts to complete the ensemble. </t>
  </si>
  <si>
    <t xml:space="preserve">New day .... need good thing </t>
  </si>
  <si>
    <t xml:space="preserve">@lelesworld just meeting up with my line bro and my dean for the day </t>
  </si>
  <si>
    <t xml:space="preserve">New pics on imdb.com from HP and the Half Blood Prince. I'm SO EXCITED. This is going to be a great popcorn-movie summer </t>
  </si>
  <si>
    <t xml:space="preserve">Good Saturday morning all! It is the weekend! I love weekends! </t>
  </si>
  <si>
    <t xml:space="preserve">@dasparky thank you.  Sometimes it just happens that way </t>
  </si>
  <si>
    <t xml:space="preserve">GETTIN TATT #3 TODAY OWWW!! IM A G WEN IT COMES TO TAKIN ALL DIS PAIN </t>
  </si>
  <si>
    <t xml:space="preserve">@marcelolynch Little Miss Sunshine es genial </t>
  </si>
  <si>
    <t xml:space="preserve">@nickraes poor you, your tweeps are all with you^^try to be patient...I know, I wounldnt stay calm in that situation </t>
  </si>
  <si>
    <t xml:space="preserve">@girl2008 Artfire? Slow, but I just had a sale. I'm hopeful. </t>
  </si>
  <si>
    <t xml:space="preserve">@LMHodgson  Im excited.....Im thinking girl </t>
  </si>
  <si>
    <t xml:space="preserve">@shane_hall Congrats, man.  </t>
  </si>
  <si>
    <t xml:space="preserve">@LizzieC. Download some Donk and blast it or put Tidy's greatest hits on and run the risk of her taking an ASB0 out on you </t>
  </si>
  <si>
    <t xml:space="preserve">At Offerdahl's outside with Laura </t>
  </si>
  <si>
    <t xml:space="preserve">@TonyMackGD just trying to get good people good jobs and clients </t>
  </si>
  <si>
    <t xml:space="preserve">@WaveFoundation oh my   I could definitely see me dropping some money on caffenated goodness here </t>
  </si>
  <si>
    <t xml:space="preserve">@IamPetros Hello! Thnx for the follow </t>
  </si>
  <si>
    <t>aww you're so cute :$! love you @terregoss &amp;lt;3 ! missing you already. Good luck 2day  muah!</t>
  </si>
  <si>
    <t xml:space="preserve">Getting ready </t>
  </si>
  <si>
    <t xml:space="preserve">@lilybet87 Bella is doing well. Busy with Nessie and Edward. But she is getting the hang of things. </t>
  </si>
  <si>
    <t xml:space="preserve">@xclawx Almost time for me to make a start coming to get you then </t>
  </si>
  <si>
    <t>today was a good day  won 2 firsts and a second place.</t>
  </si>
  <si>
    <t xml:space="preserve">@vaerlina hope your little sister has a great birthday. </t>
  </si>
  <si>
    <t>Gonna eat some yummy breakfast!  BRB!</t>
  </si>
  <si>
    <t>@someone483 oh Haha alright  thats weird since i was just talking about the one.</t>
  </si>
  <si>
    <t>Hello everyone! It's cold windy and raining here. a SUPER day!  I have an all day webinar training on Bizpack, so will be back late.</t>
  </si>
  <si>
    <t xml:space="preserve">@mrcr08 solution: go on VGH! </t>
  </si>
  <si>
    <t xml:space="preserve">nice day of boarding....nice Warsteiner right now!!! </t>
  </si>
  <si>
    <t xml:space="preserve">@angelaknigge My pleasure. You deserved it! </t>
  </si>
  <si>
    <t>Going to go get my hair cut! Then lunch. May be driving to Walmart. Yay!  Bye...TWEET TWEET TWEET! (I am such a  loserrr!) ily A.F.</t>
  </si>
  <si>
    <t xml:space="preserve">Is just back from the beach with the kids. . </t>
  </si>
  <si>
    <t>@ElizabethPW @libertygrrrl @Sir_Almo free chocolate http://tinyurl.com/dym8s5 check it out and come play with us   pls rT</t>
  </si>
  <si>
    <t xml:space="preserve">soccer game &amp;amp; shopping </t>
  </si>
  <si>
    <t xml:space="preserve">Just woke up .. Ready to watch King James n the Cavs do work 2day!! And I suppose I might as well have a beer or 2 or 3 </t>
  </si>
  <si>
    <t xml:space="preserve">I am reading a book called the Upside of Down by Joseph M. Stowell </t>
  </si>
  <si>
    <t xml:space="preserve">watching hm movie againn </t>
  </si>
  <si>
    <t xml:space="preserve">Note to self: Save money by not spending it. </t>
  </si>
  <si>
    <t>@Erika_Soto why not? U better expect that  it all sounds fun, Enjoy!</t>
  </si>
  <si>
    <t xml:space="preserve">@BryanCates love being married to u but Richard Dean Anderson was my first choice. I think I was 6 when I decided that. </t>
  </si>
  <si>
    <t xml:space="preserve">working at home!!  </t>
  </si>
  <si>
    <t xml:space="preserve">shower, than out to do some shopping at ma fav store.. urban outfitters </t>
  </si>
  <si>
    <t>@ThatGirlEmily lmao yeh im gonna watch it  i circled it in felt pen in the tele book  haa</t>
  </si>
  <si>
    <t xml:space="preserve">Madden no more! What a true gift to football </t>
  </si>
  <si>
    <t xml:space="preserve">Shopping day... </t>
  </si>
  <si>
    <t xml:space="preserve">@james__taylor no i didnt win, cuz i did go to bed when he had 49,750 followers or something.. but i was so sleepy so i had to go to bed </t>
  </si>
  <si>
    <t xml:space="preserve">@300driver no such thing as a &amp;quot;quick 5k&amp;quot; run. </t>
  </si>
  <si>
    <t xml:space="preserve">What should I do today?? </t>
  </si>
  <si>
    <t xml:space="preserve">Getting ready for work, hope it was as smooth as yesterday. XD going to gym this evening </t>
  </si>
  <si>
    <t xml:space="preserve">My father is visiting. He's got a new laptop now. My father's becoming a nerd. The world never stops surprising me </t>
  </si>
  <si>
    <t xml:space="preserve">@savestheclash Seems like that should be an easy answer to people problems, Wear Shorts! </t>
  </si>
  <si>
    <t xml:space="preserve">Oh and FINALLY I see some good weather!!!  Just like my mood!! </t>
  </si>
  <si>
    <t xml:space="preserve">@cdn_n_austin you crack me up honey...where's my coffee?  </t>
  </si>
  <si>
    <t xml:space="preserve">@HypeBigelow Lol classics right. Sorry u gotta work but at least you gotta job right? </t>
  </si>
  <si>
    <t xml:space="preserve">beer and olives and songs, oh my! </t>
  </si>
  <si>
    <t xml:space="preserve">making posters for tuesday </t>
  </si>
  <si>
    <t xml:space="preserve">@bailar_vivir yes! </t>
  </si>
  <si>
    <t xml:space="preserve">@carmelo42  link to bebox script? please!!  </t>
  </si>
  <si>
    <t xml:space="preserve">@mortenheiberg you made it </t>
  </si>
  <si>
    <t xml:space="preserve">@dcbrowngurl find opportunities to share where you wouldn't have thought to before, it breaks the pattern, shifts the vibration </t>
  </si>
  <si>
    <t xml:space="preserve">hannah montana movie with Joe Jonas Milton, her sister, and her sister's friend whose brother can't tell us apart......should be fun </t>
  </si>
  <si>
    <t xml:space="preserve">Just wake up,because at 11 im going to the beach fun but im going to come back exhauted well im ready for breakfast </t>
  </si>
  <si>
    <t xml:space="preserve">Off to the depot. Fans...awards dinner for Kell </t>
  </si>
  <si>
    <t>@StonerAlyson Thanks for clearing that up..I just wanna say that you are amazing I loved you since CBTD and you rocked in Camp Rock  xoxo</t>
  </si>
  <si>
    <t xml:space="preserve">@ThinkReferrals Oh i've got some friends in STl who wouldn't be too happy about that! I'm staying neutral and will support you both </t>
  </si>
  <si>
    <t>@carolynpeck you're amazing, Ms. Peck  pleasure to follow you here</t>
  </si>
  <si>
    <t xml:space="preserve">@Natalia_lulu that is awesome. cant wait to. bye </t>
  </si>
  <si>
    <t xml:space="preserve">Just bought a new camera </t>
  </si>
  <si>
    <t xml:space="preserve">football time! yes please </t>
  </si>
  <si>
    <t xml:space="preserve">@nanpalmero Inter-squad scrimmage not quite a street fight </t>
  </si>
  <si>
    <t xml:space="preserve">Good morning everyone and especially  @jodi54 and @kcarpentier77 </t>
  </si>
  <si>
    <t xml:space="preserve">is going to the Strawberry Festival with my cute little family </t>
  </si>
  <si>
    <t xml:space="preserve">@smilescream But I'm not good at playing guitar :| But I CAN whistle! Haha! Are you coming on the 27th? </t>
  </si>
  <si>
    <t xml:space="preserve">@Psythor Wow! </t>
  </si>
  <si>
    <t xml:space="preserve">@panacea81 Just found you on Twitter and I am sooo new to it so I hope it works! You have another Aussie follower! </t>
  </si>
  <si>
    <t xml:space="preserve">Everyone have a great saturday and don't forget to dedicate atleast 5 mins outta your day to your inner child. Wave your hand in the air </t>
  </si>
  <si>
    <t xml:space="preserve">@johnpith Calculating your income tax in Dubai is somewhat easier </t>
  </si>
  <si>
    <t xml:space="preserve">@butadream hey, you are welcome here anytime, I'd be honoured to make dinner for you </t>
  </si>
  <si>
    <t xml:space="preserve">NotThat'Nilla making croissants, coffee and eggs. Naked. </t>
  </si>
  <si>
    <t>i &amp;lt;3 selly &amp;amp; demi!!  GOO HEROES ==D</t>
  </si>
  <si>
    <t xml:space="preserve">@Ayla_F Oooh! Do we get to see? </t>
  </si>
  <si>
    <t xml:space="preserve">Finally saw Susan Boyle. What a little gem </t>
  </si>
  <si>
    <t xml:space="preserve">Up and at em...Uh Oh </t>
  </si>
  <si>
    <t xml:space="preserve">Hanging out with @ServingHumanity this weekend ~ Learning some fun, funky, Pranic Healing stuff </t>
  </si>
  <si>
    <t xml:space="preserve">@Lil_Maggie @Jasper_in_Forks Get him to sing the one he sung on our honeymoon </t>
  </si>
  <si>
    <t xml:space="preserve">@NewYorkRangers Sweet!! I'll check it out </t>
  </si>
  <si>
    <t>So very tired. Waiting for train to go to airport. Can't wait to get home to my lifey and Porter. Yay!  happy saturday everyone!</t>
  </si>
  <si>
    <t>@Fearnecotton Can you play Sexy, No No No by Girls Aloud? plskthx!  Jen (Hartlepool)</t>
  </si>
  <si>
    <t xml:space="preserve">@iantalbot @moonshayde yes i really am a virgin. Or was until 45 mins ago. </t>
  </si>
  <si>
    <t xml:space="preserve">I wanna wear a pretty dress today </t>
  </si>
  <si>
    <t xml:space="preserve">@joellet No way! Perhaps this scenario is less unusual than I thought. </t>
  </si>
  <si>
    <t xml:space="preserve">beaching it upppp </t>
  </si>
  <si>
    <t xml:space="preserve">@Shaymuh ooooh yayyy!! Then you can get on the loopt!! Get it get it </t>
  </si>
  <si>
    <t xml:space="preserve">Yay for a pretty day!! Think I'll study outside all day </t>
  </si>
  <si>
    <t>@Fearnecotton i know you cant yet  but diana vickers soon as she has song out  &amp;lt;3</t>
  </si>
  <si>
    <t xml:space="preserve">oh what a beautiful morning, oh what a beautiful day </t>
  </si>
  <si>
    <t xml:space="preserve">@jennyoverman Hannah Montana Movie is WONDERFUL! Saw it last Fri! </t>
  </si>
  <si>
    <t>@neverett Thanks cool lady I am newly licensed   @eerac Whoa you are good at keyword search must be because you have a PhD at computers?!?</t>
  </si>
  <si>
    <t>@shashib I'm smart and FAR from Rich. But Rich is subjective. Rich in friends I am. Rich in money? Nope.   Morning, Shashi!</t>
  </si>
  <si>
    <t xml:space="preserve">@veganboy 8... I was so close, might crawl back into bed </t>
  </si>
  <si>
    <t>@SPerk15 i had a fun night as well but no hangover  enjoy the day!!</t>
  </si>
  <si>
    <t xml:space="preserve">I was fucking her husband on the couch while they wrestled. they'd wrestle, fuck, wrestle, fuck. while we did our sexy grind 20 ft away </t>
  </si>
  <si>
    <t>@paintedheartsx: yes, bright blue sky all day! I can't do much more than enjoy it!  How is your weather? (:</t>
  </si>
  <si>
    <t xml:space="preserve">Cautiously excited about an offer on our house </t>
  </si>
  <si>
    <t xml:space="preserve">guess who has a swollen neck/shoulder again?? hmmmm must have been from carrying those bags. oh well, glad grndpas stuff got new homes! </t>
  </si>
  <si>
    <t xml:space="preserve">@lynnnein Just came in from playing in the rain so I'm needing more HOT tea!  </t>
  </si>
  <si>
    <t xml:space="preserve">@RobertCallaghan was wondering if you were joking about the teabags. too funny! </t>
  </si>
  <si>
    <t xml:space="preserve">Saturday, finally!  </t>
  </si>
  <si>
    <t>@dav0 thnx for followfridaying me!  #followfriday</t>
  </si>
  <si>
    <t xml:space="preserve">Snapped a string on my Epiphone SG Custom. Trip to the guitar shop woohoo! </t>
  </si>
  <si>
    <t xml:space="preserve">@jasonlog just like Korean's dramas, take 10 min for intro, tears and soundtracks </t>
  </si>
  <si>
    <t>Finished helping mother in kitchen. Made biriyani!! Looks good as always   Watching Rocky now, Hey Adrian!! lol</t>
  </si>
  <si>
    <t xml:space="preserve">my 30th update yay </t>
  </si>
  <si>
    <t xml:space="preserve">eating chocolate easter nests with my sister </t>
  </si>
  <si>
    <t>@YouLookGreat @libertygrrrl @Sir_Almo free chocolate http://tinyurl.com/dym8s5 check it out and come play with us   pls rT</t>
  </si>
  <si>
    <t>@ciltwitt tu fais des excuses maintenant  ?</t>
  </si>
  <si>
    <t xml:space="preserve">@ScottBravell hello. thank you for the follow and the great quotes. </t>
  </si>
  <si>
    <t>Hey again everyone  I'm back</t>
  </si>
  <si>
    <t>Bought new guitar  i want this shirt</t>
  </si>
  <si>
    <t xml:space="preserve">@BransonPro Did it all in PHP </t>
  </si>
  <si>
    <t xml:space="preserve">Just dropped off alice </t>
  </si>
  <si>
    <t xml:space="preserve">mmm, coffee and toast. What a nice morning </t>
  </si>
  <si>
    <t xml:space="preserve">@IsisBlack make that 270 now </t>
  </si>
  <si>
    <t xml:space="preserve">Throat is the same as last night. But perhaps God can get more glory out of me this way than any other. </t>
  </si>
  <si>
    <t>mm a warm conservatory is a nice place for a nap  also jess once called it a convertable by accident :p bless 'er cotton socks x</t>
  </si>
  <si>
    <t xml:space="preserve">listen to, hey stephen by Taylor Swift </t>
  </si>
  <si>
    <t xml:space="preserve">just watched gossip girl... xoxo </t>
  </si>
  <si>
    <t xml:space="preserve">@SPerk15 oh, and congrats on your first coaching win </t>
  </si>
  <si>
    <t xml:space="preserve">is chillaxing at the Marriot then Wicked lotto with Felicia! </t>
  </si>
  <si>
    <t>Cardiff giving Gloucester a 5-try thrashing! Great game  #rugby</t>
  </si>
  <si>
    <t xml:space="preserve">@lislBR Yeah We had a great time thanks, great fun! Theme parks by day...Woodland hot tub at night Mmmm x </t>
  </si>
  <si>
    <t xml:space="preserve">@christig Yay Christi!  You didn't say it was part II... But close enough.  Here's your prize &amp;quot;Yes, you're very smart.  Now shut up.&amp;quot; </t>
  </si>
  <si>
    <t xml:space="preserve">@abracadabrazoo Turbo Jam is a great workout! If you need help with support/motivation (for free!), let me know. I'm a Beachbody coach! </t>
  </si>
  <si>
    <t xml:space="preserve">@outlinereality how great </t>
  </si>
  <si>
    <t xml:space="preserve">@fearnecotton heyy, could you play either 'We'll fight' by Something with numbers, orr 'Yours' by Dan Black. thanksies Rosie xoxo </t>
  </si>
  <si>
    <t xml:space="preserve">Clean house or go ride the 4 wheeler? Hmmmm...gonna be a nervous wreck until I hear from Kenny. Hit em once for Mama! </t>
  </si>
  <si>
    <t xml:space="preserve">I am in love. ????? </t>
  </si>
  <si>
    <t xml:space="preserve">What's up with Bat for Lashes? I hear/see her name a lot these days. Must Check her out... </t>
  </si>
  <si>
    <t xml:space="preserve">Working on spay/neuter project </t>
  </si>
  <si>
    <t>Xo for all!  be silly today &amp;amp; laugh lots.</t>
  </si>
  <si>
    <t xml:space="preserve">Reading the book &amp;quot;Marley and me&amp;quot; and then work from school.. </t>
  </si>
  <si>
    <t xml:space="preserve">@BeautifulBarns Visited your nice website; I learned a lot. Thanks for the follow-have a great weekend &amp;amp; good luck on the move. </t>
  </si>
  <si>
    <t xml:space="preserve">@Justin_Theng sorry dear, can't give you morning call tmrw...haa... </t>
  </si>
  <si>
    <t xml:space="preserve">Off to see &amp;quot;Rock the Ballet&amp;quot;! Should be a fun evening of dance and rock. </t>
  </si>
  <si>
    <t xml:space="preserve">I'm feeling sleepy, I need some coffee </t>
  </si>
  <si>
    <t xml:space="preserve">Now, I write </t>
  </si>
  <si>
    <t xml:space="preserve">@Bklyncookie - it's in my top five, so yeah, I expect a full report. </t>
  </si>
  <si>
    <t xml:space="preserve">@celtic_thistle Yep I do believe you can - just find the phone number for your country in the Twitter help </t>
  </si>
  <si>
    <t xml:space="preserve">@Lynaaselena  i wanted to ask you the same.. i do.. but the direct messages dont work ..  i'll give you later   </t>
  </si>
  <si>
    <t xml:space="preserve">@biannagolodryga welcome to the twittering world </t>
  </si>
  <si>
    <t>@epiphanygirl destiny  !</t>
  </si>
  <si>
    <t xml:space="preserve">is getting ready to go and watch a Tae Kwon Do belt test at her Dojang. She hopes you have a wonderful day </t>
  </si>
  <si>
    <t xml:space="preserve">@Vesii Thank you! I was wondering why it didn't open! </t>
  </si>
  <si>
    <t>@EurekaFish and I responded  you got DM</t>
  </si>
  <si>
    <t xml:space="preserve">I don't wanna be just great quotes, and I don't wanna be just ramblings, although I may do both,.... from time 2 time !  </t>
  </si>
  <si>
    <t xml:space="preserve">@awoods  thank you kindly for #FF ... I saw you at #smcsea but you were deep in conversation ... I didn't want to interrupt.  </t>
  </si>
  <si>
    <t xml:space="preserve">Sipping mimosas at the bar waiting for brunch to start. Ahhh... </t>
  </si>
  <si>
    <t xml:space="preserve">@RobPattinson_ Hi! ..  i love Twilight  just finished reading them.. now im sad :'( xx Can't wait till new moon x </t>
  </si>
  <si>
    <t>Just woke up. I wonder what God has in store for today!  JReb lip sync tonight! Woohoo!! Alright, everyone have a wonderful day!</t>
  </si>
  <si>
    <t xml:space="preserve">@annafortina how did you find me </t>
  </si>
  <si>
    <t xml:space="preserve">@aprilaj How exciting! </t>
  </si>
  <si>
    <t>@lollipop26 I just bought box dye too hehe  Have horrible roots showing!</t>
  </si>
  <si>
    <t>@vampirefreak101 Oh, and I switched to 'Ghost Whisperer'  I'm so lazy today ^^</t>
  </si>
  <si>
    <t xml:space="preserve">@wedgienet happy anniversary reg! goodluck with the card! </t>
  </si>
  <si>
    <t xml:space="preserve">@Oprah I love you show, we Filipinos just adore you  you're my mentor! god bless! more power...you are so amazing </t>
  </si>
  <si>
    <t xml:space="preserve">@wannabef Of course it helps that you did all of those Auburn University ads so well - War Eagle </t>
  </si>
  <si>
    <t xml:space="preserve">@MissChrisGDL It's delicious. </t>
  </si>
  <si>
    <t xml:space="preserve">@Brandi_Love How can i get involved with your life </t>
  </si>
  <si>
    <t>@prangz @libertygrrrl @Sir_Almo free chocolate http://tinyurl.com/dym8s5 check it out and come play with us   pls rT</t>
  </si>
  <si>
    <t>@mileycyrus : hey Miley.  nice twitter profile.</t>
  </si>
  <si>
    <t xml:space="preserve">I got home now from an important match.I am very tired but we won in the match.!! </t>
  </si>
  <si>
    <t xml:space="preserve">@jessbidgood aw, miss you too </t>
  </si>
  <si>
    <t xml:space="preserve">I'm overly warm and covered in paint. Perfect DIY weather </t>
  </si>
  <si>
    <t>off to veritas  shausssss, hasta maï¿½aana twitter</t>
  </si>
  <si>
    <t xml:space="preserve">Watching american idol re-run </t>
  </si>
  <si>
    <t xml:space="preserve">@CandidCIO hey, cool - we're going to one of the shows!! </t>
  </si>
  <si>
    <t xml:space="preserve">@matthewkheafy write anything, cause all the albums are awesome haha </t>
  </si>
  <si>
    <t xml:space="preserve">Watching TV with Jaysun, simply fagulous </t>
  </si>
  <si>
    <t xml:space="preserve">Arrived @ Beale AFB Air Show </t>
  </si>
  <si>
    <t xml:space="preserve">is having a rather slow evening. Perfect for some R&amp;amp;R. </t>
  </si>
  <si>
    <t xml:space="preserve">@msv247 Stay your behind (a very nice one, at that) inside.  I'll enjoy it enough for us both since I'm such a great friend.   </t>
  </si>
  <si>
    <t xml:space="preserve">Today is the day </t>
  </si>
  <si>
    <t xml:space="preserve">@ddt Thanks </t>
  </si>
  <si>
    <t xml:space="preserve">@coollike awesome </t>
  </si>
  <si>
    <t xml:space="preserve">@MizFitOnline Hi, how are you? Great? </t>
  </si>
  <si>
    <t xml:space="preserve">is getting ready for work. wishing everyone a beautiful day </t>
  </si>
  <si>
    <t xml:space="preserve">Thinkin about my boo...I love him so much </t>
  </si>
  <si>
    <t xml:space="preserve">is back </t>
  </si>
  <si>
    <t xml:space="preserve">local TSC has baby chicks marked down to 99cents, off to get another 25, back later </t>
  </si>
  <si>
    <t xml:space="preserve">@bbrooke good morning 2 u hillybilly </t>
  </si>
  <si>
    <t xml:space="preserve">@Askmewhats wah! i totally overlooked your reply sis. i miss you!!! am flying out of country by end of month i think we should meet ASAP! </t>
  </si>
  <si>
    <t xml:space="preserve">changed my twitter background </t>
  </si>
  <si>
    <t xml:space="preserve">@DPZRAMON dude.. i am still going to order from dominos.. </t>
  </si>
  <si>
    <t xml:space="preserve">@robbyhno http://tinyurl.com/d96txo - Champions League ï¿½25 free bet </t>
  </si>
  <si>
    <t xml:space="preserve">@sherryfm  Favorite had the crush on you -- but he isn't on Facebook!  </t>
  </si>
  <si>
    <t xml:space="preserve">@AliceCullenlJ Hmm...how about you take me out? I know that's your favorite thing, auntie... </t>
  </si>
  <si>
    <t xml:space="preserve">Had a lot of fun last night </t>
  </si>
  <si>
    <t xml:space="preserve">@heatherann02 Hey there! Hows tricks today? </t>
  </si>
  <si>
    <t>@FLYBUTTERstudio Welcome abroad!  Love the name!  Hope this is better then the text!  get outside today! good weather-finally here!</t>
  </si>
  <si>
    <t>has fixed the game  and is now playing it, yay!</t>
  </si>
  <si>
    <t>@aliceisababe haha thanx but im going be 15 in about 3 weeks  and ya ppl call me fire (its a nickname) lol</t>
  </si>
  <si>
    <t xml:space="preserve">Got to find some friends to follow.  It will be kinds like eaves dropping on them. </t>
  </si>
  <si>
    <t xml:space="preserve">I need to get up. I need to get ready. But my bed is so fucking warmm. </t>
  </si>
  <si>
    <t xml:space="preserve">@Fearnecotton Whatever I want...? Play slipknot... go on I DARE you!! </t>
  </si>
  <si>
    <t xml:space="preserve">@King_aka_LeakTV lmaooo...hell naw u pushing it..the day manager is a bitch so I can't give free stuff..after 4 I can hook u up </t>
  </si>
  <si>
    <t>@Fearnecotton FLORENCE &amp;amp; THE MACHINEE  i'm celebrating as i JUST finished my art coursework piece, it's a huge painting of Godron Brown!</t>
  </si>
  <si>
    <t xml:space="preserve">@Fearnecotton fightstar-mercury summer! pretty please! nice summer tune to headbang in the sun to! </t>
  </si>
  <si>
    <t xml:space="preserve">At the &amp;quot;souk&amp;quot; at Madinat Jumeriah Dubai. Shops, restaurants, man made canals, boats, fake old style Arabian buildings- feels like Vegas </t>
  </si>
  <si>
    <t xml:space="preserve">the funniest thing ive ever seen in my life is jaime and john dancing salsa.... </t>
  </si>
  <si>
    <t xml:space="preserve">Working early yet again. Only 2 more hours til I can go home and relax on this beautiful day before getting crazy tonight! </t>
  </si>
  <si>
    <t xml:space="preserve">The public market is the perfect place to wear one's large straw hat. </t>
  </si>
  <si>
    <t>@alebiaggi haha thx  we have regionals on tuesdaY!! im so excited im like sooo pumped 2 kick butt u have NOOO idea!! tell karli i say hi(:</t>
  </si>
  <si>
    <t xml:space="preserve">lovin the spring saturday morning! its BEAUTIFUL out </t>
  </si>
  <si>
    <t xml:space="preserve">@AliceAguera just go settings &amp;gt; background I think it is choose a picture and wella! </t>
  </si>
  <si>
    <t xml:space="preserve">http://twitpic.com/3ivcd - Haha my new lil tube amp is the shit...hooked up the metal muff pedal and it sounds killer.. mad happy, heh </t>
  </si>
  <si>
    <t xml:space="preserve">@LowieGal Have fun! Vodka is good. </t>
  </si>
  <si>
    <t xml:space="preserve">Going to see 17 Again later and so excited! </t>
  </si>
  <si>
    <t>gorgeous day today. my son finally gets to play his first game today. and i have a job interview today  it's gonna be a good day</t>
  </si>
  <si>
    <t xml:space="preserve">@phantomdonut Thank you! </t>
  </si>
  <si>
    <t>hey twitter people!! I'm off to church. I hope you a good day and enjoy the sun, if it's out for you  HOLLA!</t>
  </si>
  <si>
    <t xml:space="preserve">@timdifford http://tinyurl.com/d96txo - Champions League ï¿½25 free bet </t>
  </si>
  <si>
    <t xml:space="preserve">@xo_MissFox_xo awww so cuteee </t>
  </si>
  <si>
    <t xml:space="preserve">@chelleshell13 HEY MISS KING!!!! </t>
  </si>
  <si>
    <t>Easter blues = Chocolate (It makes people happy  )</t>
  </si>
  <si>
    <t xml:space="preserve">is grateful for the people around him </t>
  </si>
  <si>
    <t xml:space="preserve">work all day and then some play </t>
  </si>
  <si>
    <t>@JennDoyle3 woot!!! your first tweet had my name on it.   I heart you!</t>
  </si>
  <si>
    <t xml:space="preserve">@meznor @merici thanks for the socialised ref abuse </t>
  </si>
  <si>
    <t xml:space="preserve">new to twitter... working out what to do... then going to bed </t>
  </si>
  <si>
    <t xml:space="preserve">Had to call my dad to brag on my breakfast (eggs, grits, biscuits, bacon, and milk gravy). He was proud </t>
  </si>
  <si>
    <t>Finally have some of The Horrors back on my itunes... New album in May  But I still love Death at the Chapel... its ridiculous</t>
  </si>
  <si>
    <t>@Oprah Thanks for your show yesterday  Myself and probably millions became twitterdees after watching   I love your shows and thank you!</t>
  </si>
  <si>
    <t xml:space="preserve">@liajen I didn't get a chance to see it but heard it was cool </t>
  </si>
  <si>
    <t xml:space="preserve">http://twitpic.com/3ivoj - its true </t>
  </si>
  <si>
    <t xml:space="preserve">Cleaning my room/myspace/facebook/music/texting/you  Text me bby 513-766-ask </t>
  </si>
  <si>
    <t xml:space="preserve">@TimotheosOK I know--isn't it sad?  I just used it to enlarge the switch holes in my case--it turned out very well. </t>
  </si>
  <si>
    <t xml:space="preserve">yum yum yummmm! chinese is on its wayyyyyyyyyyyyy wooooohooooooooooo. food makes me soo happy </t>
  </si>
  <si>
    <t xml:space="preserve">@Fearnecotton i love it </t>
  </si>
  <si>
    <t xml:space="preserve">@panacea81 My day is fantastic, tried out you're Leona Lewis look for tonight, I love it! So.. Thank you!  How's your day coming along? </t>
  </si>
  <si>
    <t xml:space="preserve">@laurahhawaii Heyy!! how are youu girl?!! </t>
  </si>
  <si>
    <t xml:space="preserve">For some reason I'm in a good mood today despite the fact I have to work on non-SR stuff. Maybe it's the pay at the end... </t>
  </si>
  <si>
    <t xml:space="preserve">sittin at home with mah man! </t>
  </si>
  <si>
    <t xml:space="preserve"> @MICHAEL_CASTRO is not at 902  thanks!</t>
  </si>
  <si>
    <t xml:space="preserve">The first thing I did with money was by some Starbucks. yumm. </t>
  </si>
  <si>
    <t>&amp;quot;Youï¿½re obsessed with me, and I like that about you.&amp;quot; Better Off Ted femslash fic  - http://babydykecate.livejournal.com/62697.html</t>
  </si>
  <si>
    <t>@lislBR I really like Your sunglasses BTW  x</t>
  </si>
  <si>
    <t xml:space="preserve">@ TaylorLautner_  looking forward to New Moon </t>
  </si>
  <si>
    <t xml:space="preserve">&amp;quot;u can change ur hair and u can change ur clothes u can change ur mind tht's just the way it goes&amp;quot; </t>
  </si>
  <si>
    <t xml:space="preserve">In other news, i just did a 92 sec arm hang. Apparently, they've only seen this done TWICE. I'm so BA.  </t>
  </si>
  <si>
    <t xml:space="preserve">Hershey Park! </t>
  </si>
  <si>
    <t xml:space="preserve">@flalalala Dinner here?? Up to you guys if you want! Download TweetDeck! </t>
  </si>
  <si>
    <t xml:space="preserve">stella's for brunch with the roomies &amp;amp; birthday girl @lhdavis! </t>
  </si>
  <si>
    <t xml:space="preserve">getting ready then out to eat with my daddy </t>
  </si>
  <si>
    <t>Haha they are sooooo young so cute  &amp;lt;3</t>
  </si>
  <si>
    <t>@WhytStar thank you  I'll have my two little princesses now!</t>
  </si>
  <si>
    <t xml:space="preserve">@alexmuller I don't think I could ever do that, which is why I'm so picky about who I follow </t>
  </si>
  <si>
    <t xml:space="preserve">@autumn_dreamer : thank you  its all because of your good wishes!! take care </t>
  </si>
  <si>
    <t xml:space="preserve">@madinalake Little boxes, little boxes full of ticky tacky </t>
  </si>
  <si>
    <t xml:space="preserve">@Jon_Favreau Jon, you're a stud!  Can't wait to see the film </t>
  </si>
  <si>
    <t>@smophberry yeah 10am  would be good  xxx</t>
  </si>
  <si>
    <t xml:space="preserve">Pink match coming up in a few. tough even match but confident </t>
  </si>
  <si>
    <t xml:space="preserve">Pump it up dreams are the best! Ahahahaha! O-town today! </t>
  </si>
  <si>
    <t xml:space="preserve">@Christinekorda Thanks a lot for #followfriday! </t>
  </si>
  <si>
    <t xml:space="preserve">@htoddcarter i'm also planning to go to Australia (i remembered you asked about the visa thing a while ago) </t>
  </si>
  <si>
    <t xml:space="preserve">@moorishflower it would have to be St. LUKE's wouldn't it? The Pedo-- I mean Pediatric ward? </t>
  </si>
  <si>
    <t xml:space="preserve">Gute Nacht tweeters! i'ma hear from yall later </t>
  </si>
  <si>
    <t>@humbug83 Me too!  xxx Hope you had a good day hun xxx</t>
  </si>
  <si>
    <t>Yes! Stacked 122 sheep and have new nickel record of 3703.  #sheepstacker</t>
  </si>
  <si>
    <t xml:space="preserve">in Parc now, some air pressure adjustments and that's it. Phil got asked for his first autograph. </t>
  </si>
  <si>
    <t xml:space="preserve">@Alyssa_Milano cool, u got a new business. </t>
  </si>
  <si>
    <t>@Jonasbrothers hey guys  thanks for tweeting? yea. hehe. how are you guys?</t>
  </si>
  <si>
    <t xml:space="preserve">@angellr Hey Bob!  Thanks for the follow!  I've never heard of an WIS before.  Looked it up....Funny stuff...  </t>
  </si>
  <si>
    <t xml:space="preserve">@eighthree you'll like http://quietube.com/ then, </t>
  </si>
  <si>
    <t xml:space="preserve">@herboriste you ROCK, lady ... happy birthday ... enjoy it to the fullest </t>
  </si>
  <si>
    <t xml:space="preserve">@Will_Chandler sigh imma miss watchin my knicks play =/ don't worry I have faith next season we in there!! </t>
  </si>
  <si>
    <t xml:space="preserve">@emmyrossum Collecting food donations for the poor and weeding my gardens with my kids today.  Church tomorrow </t>
  </si>
  <si>
    <t xml:space="preserve">@pacogp I will be locating both soon!  thanks for the tip </t>
  </si>
  <si>
    <t xml:space="preserve">@SummerH I'll have to get a couple of dogs to go with the juicer!  </t>
  </si>
  <si>
    <t>Going out to Pebble Creek for another weekend of golf! Happy that everyone is coming to support me  But im a tad nervous!!</t>
  </si>
  <si>
    <t xml:space="preserve">Finally awoken from some much needed rest. I know its late in the morning...But time to tear up a bowl of some Golden Grams. </t>
  </si>
  <si>
    <t xml:space="preserve">wooo curly hair for partayyy </t>
  </si>
  <si>
    <t xml:space="preserve">Just won both of our softball games!  Awesome start to the morning </t>
  </si>
  <si>
    <t xml:space="preserve">@alyssathegreat I'm ready when you are! </t>
  </si>
  <si>
    <t xml:space="preserve">sleeping .. this is tannerr heyy </t>
  </si>
  <si>
    <t xml:space="preserve">@timpratt Seems like either choice would involve that. </t>
  </si>
  <si>
    <t xml:space="preserve">720-323 to us at laserquest, and I came 5th overall </t>
  </si>
  <si>
    <t xml:space="preserve">At jiffy lube waiting to leave, mmmm  donut </t>
  </si>
  <si>
    <t xml:space="preserve">@mollybloomed twitpic doesnt seem to be on the same page as me this am. i cant post. i posted to facebook </t>
  </si>
  <si>
    <t>Oh snap! i havent been here in a while!!   sup?</t>
  </si>
  <si>
    <t xml:space="preserve">@jabrand  #cloudcamp?  First I've heard of it!  Have fun! </t>
  </si>
  <si>
    <t>goooooooooood morning!!! I'm going to get my butt up and take the dogs for a walk to the park!   Its beautiful outside...rise &amp;amp; shine!!!!</t>
  </si>
  <si>
    <t>@TiffanyGiardina Heyy Tiffany  Wow Have Fun In The Studio  I Miss You Tiff and Can't Wait To See You Soon &amp;lt;3 Mrs.CJBaran&amp;lt;3</t>
  </si>
  <si>
    <t xml:space="preserve">its unbelievable - back in my childhood </t>
  </si>
  <si>
    <t xml:space="preserve">Had no sleep now off to the wedding </t>
  </si>
  <si>
    <t xml:space="preserve">What a beautiul day here in Western Pa.!! Horray for SPRING!! Going to put something in the crockpot! </t>
  </si>
  <si>
    <t xml:space="preserve">hooray everything is installed and I have a cooker for the first time in two years </t>
  </si>
  <si>
    <t xml:space="preserve">gonna go run, then out and about, tonight should be fun </t>
  </si>
  <si>
    <t xml:space="preserve"> great night.. ended better than it started.. and it started pretty damn good!</t>
  </si>
  <si>
    <t xml:space="preserve">@courtney_s i think the worse you're treating your characters, the better the story is going to be [as long as it's consistent/relevant] </t>
  </si>
  <si>
    <t xml:space="preserve">@SundayTalkShow No. I don't think you're Mrs. Calabash either! How have you been?  </t>
  </si>
  <si>
    <t xml:space="preserve">Shopped Queen St in the sun yesterday, likely the last time for a while, I need to find the SF equivalent of that experience!   </t>
  </si>
  <si>
    <t xml:space="preserve">@sueissilly gmorning how ya doin? </t>
  </si>
  <si>
    <t xml:space="preserve">Laying out </t>
  </si>
  <si>
    <t xml:space="preserve">Hello again new tweeples, goodness MP porn &amp;amp; Michael Portillo are populal, I feel less alone with my Portillo love now </t>
  </si>
  <si>
    <t xml:space="preserve">@abcdude I just went on Wikipedia to learn more about Jake Tapper, then looked up you. Nothing! What gives?! </t>
  </si>
  <si>
    <t>@RaiscaraAvalon Morning  Any sleep at all?</t>
  </si>
  <si>
    <t xml:space="preserve">http://twitpic.com/3ivpe - yah, i have a &amp;quot;little&amp;quot; cat </t>
  </si>
  <si>
    <t>has just had her best friend come visit her  x</t>
  </si>
  <si>
    <t xml:space="preserve">...let the madnesssss begin </t>
  </si>
  <si>
    <t>You're such a shit muffin  muahaha.</t>
  </si>
  <si>
    <t xml:space="preserve">@rodl13 Ahhhh ok..I love hockey and the Canucks! </t>
  </si>
  <si>
    <t xml:space="preserve">@contrabass @craftyangie record it for your new podcast, &amp;quot;Days of Our Fairmount Lives&amp;quot; </t>
  </si>
  <si>
    <t xml:space="preserve">@REGYATES madina lake - never take us alive </t>
  </si>
  <si>
    <t>When you buy Blasted Mechanism CD, you can use the cd symbols to enter their website and play with Augmented Reality   http://tr.im/j7vy</t>
  </si>
  <si>
    <t xml:space="preserve">@Equestrian90 you know I still love you dear </t>
  </si>
  <si>
    <t>About to leave for tast of Oviedo and taking Cait to dance class.  I'll tell Ms. Morgan hello for you   Hope you are having fun!</t>
  </si>
  <si>
    <t xml:space="preserve">My 5 year old daughter wants to dress up for the park. &amp;quot;papa, I want to dress pretty wherever I go&amp;quot; </t>
  </si>
  <si>
    <t xml:space="preserve">the lease is signed for the rental house!  yippee! </t>
  </si>
  <si>
    <t xml:space="preserve">@Oprah I know I'm a bit late, but Good night Oprah </t>
  </si>
  <si>
    <t xml:space="preserve">@bradroll &amp;quot;tweets&amp;quot;, i believe, is what the kids call them these days. </t>
  </si>
  <si>
    <t xml:space="preserve">@JeannieHolmes I hang out with the strangest people...makes me feel more normal </t>
  </si>
  <si>
    <t xml:space="preserve">will be nana two more times at ones! Love it </t>
  </si>
  <si>
    <t xml:space="preserve">#readathon Have blogged and cheered. Off to bed with the Hobbit. Expect accidental sleeping to occur. See you all tomorrow. </t>
  </si>
  <si>
    <t xml:space="preserve">w00t! Sitting on a plane. Next stop DTW. </t>
  </si>
  <si>
    <t xml:space="preserve">chardy is sleeping on my bed, and its cute as </t>
  </si>
  <si>
    <t>A little wake-up music for you  &amp;quot;How To Touch A Girl&amp;quot; ? http://blip.fm/~4j8ud</t>
  </si>
  <si>
    <t xml:space="preserve">how should i do my hair???...considering a fade lol....hey,cassie did it </t>
  </si>
  <si>
    <t>@rlseymour 4hours boom boom  http://www.4hoursmusic.com</t>
  </si>
  <si>
    <t>i get to go to which wich... yessss  http://tinyurl.com/cuukak</t>
  </si>
  <si>
    <t xml:space="preserve">@galexkeene ah, thanks, i didn't think it was qualitfying at the shanghai F-! </t>
  </si>
  <si>
    <t xml:space="preserve">Goodmorning world, i think i'm in for a beautiful, slightly hectic, amazing day. </t>
  </si>
  <si>
    <t xml:space="preserve">is in georgetown for a relaxing weekend </t>
  </si>
  <si>
    <t>Brothers' soccer games yes cancelled due to bad weather so I got 3 hours extra sleep!  cha-ching!</t>
  </si>
  <si>
    <t xml:space="preserve">Looks like Dravid will have a lot to do </t>
  </si>
  <si>
    <t xml:space="preserve">@nick_carter good morning Nick!! i will wait your joke!! </t>
  </si>
  <si>
    <t xml:space="preserve">@jguy5991 that's awesome- you're going to the school you want and you're not going to be in debt </t>
  </si>
  <si>
    <t>Yay!!! I got everything I needed from Target for less than $100!!!  Off to the gym!</t>
  </si>
  <si>
    <t xml:space="preserve">@HunterBoone no problem, next Tuesday's fine. Just don't keep me too long, it's my birthday! lol </t>
  </si>
  <si>
    <t>@hahaBecky haaaha no i want to, too. but cant think of anything. haaaha lol, see you sooon  x</t>
  </si>
  <si>
    <t>Sorry,check out this link and it will save you allot of time and frustration!        http://tinyurl.com/c26bxe</t>
  </si>
  <si>
    <t xml:space="preserve">Shopping in Georgetown- it's GORGEOUS out here in DC! </t>
  </si>
  <si>
    <t xml:space="preserve">is getting ready to leave for her hair appointment </t>
  </si>
  <si>
    <t xml:space="preserve">Getting ready to go by the church to go over a song for acoustic night next month </t>
  </si>
  <si>
    <t>Katies art show today.  Hmm. Today will be cahy000t.</t>
  </si>
  <si>
    <t>cool. im seeing them on the 25th which is next saturday! cant wait!  how old are u? sorry im asking but i ask everyone that lol x</t>
  </si>
  <si>
    <t xml:space="preserve">Oh no! My voice is missing. hopefully I'll find it before my aunts bday celebration. Happy birthday </t>
  </si>
  <si>
    <t>Wolves Need to win. John Barrowman tonight  ox</t>
  </si>
  <si>
    <t xml:space="preserve">Had a good afternoon spent with my best friend Haley, time to finish Stonehythe </t>
  </si>
  <si>
    <t>@Fearnecotton great show today  please could you play 'Don't upset the rythm - Noisettes' its my fave song in the world. ash x</t>
  </si>
  <si>
    <t>@me_nny thanx! u're soooo sweet!!  of course i love BRITNEY!! she's the best singer ever!  where r u from?</t>
  </si>
  <si>
    <t xml:space="preserve">Backgammon then a birthday meal for a friend later on </t>
  </si>
  <si>
    <t xml:space="preserve">@sinicide thanks dood </t>
  </si>
  <si>
    <t xml:space="preserve">... don't think it will all fit in the wheelie bin though somehow! </t>
  </si>
  <si>
    <t xml:space="preserve">getting ready for prizomm.. last one </t>
  </si>
  <si>
    <t xml:space="preserve">@braun15 @JimBrochowski @capebretoner  thanks guys I passed Shaq's name on appreciate it </t>
  </si>
  <si>
    <t xml:space="preserve">@MyParasites awww its okay you get to spend the day with meeeeeeee..... consolation-prizes for all! </t>
  </si>
  <si>
    <t xml:space="preserve">@ChrisMDP http://twitpic.com/3ithu - Wow, that is incredible! Happy birthday to your daughter! </t>
  </si>
  <si>
    <t xml:space="preserve">@MussoMitchel - you can live your whole world in a shell or you can hatch - that is SOO true - I cant wait for Hatching Pete to air </t>
  </si>
  <si>
    <t xml:space="preserve">@pauloescalada nope, that's not the one. i should be getting it tomorrow, but the seller hasn't replied. i can't wait to buy it </t>
  </si>
  <si>
    <t>@ryoniyk   congrats!  he's adorable</t>
  </si>
  <si>
    <t>Addy says hey  it's awesome here. miss you guys&amp;lt;33</t>
  </si>
  <si>
    <t xml:space="preserve">@jennifer6973 Mmm good weather makes for a happy Tizz </t>
  </si>
  <si>
    <t>@charlii1 mmm true!! I'll do that  thanks xoxo</t>
  </si>
  <si>
    <t xml:space="preserve">@microedge No - Oldham Athletic fan here </t>
  </si>
  <si>
    <t xml:space="preserve">@RaiscaraAvalon Good morning, you... </t>
  </si>
  <si>
    <t xml:space="preserve">Wondering what are you doing darling </t>
  </si>
  <si>
    <t>@Fearnecotton hi fearne  please play the new calvin harris song! thanks! x</t>
  </si>
  <si>
    <t xml:space="preserve">@Fearnecotton @REGYATES Mcfly.  You know you wanna! </t>
  </si>
  <si>
    <t xml:space="preserve">There is seriously no place like home.    Going home in an hour, going to my cousin's party and possibly hanging out with some friends? </t>
  </si>
  <si>
    <t>@checkyesjheri thanks  i hope so too haha its all rainy. &amp;lt;444</t>
  </si>
  <si>
    <t>@fatherdaddy 4hours boom boom  http://www.4hoursmusic.com</t>
  </si>
  <si>
    <t xml:space="preserve">@marris19 I am going on a date </t>
  </si>
  <si>
    <t xml:space="preserve">OK, you two - what is #suckupsaturday? As in, 'suck it up'? @ZAGrrl @jbgrafx Thank you for the callout - you're both da best! </t>
  </si>
  <si>
    <t xml:space="preserve">@jeanettejoy  Well said.  Never follow someone because of their name, follow because they have something worth listening too </t>
  </si>
  <si>
    <t xml:space="preserve">Health Tip of the Day: fiber reduces your risk at getting COLON CANCER! eat FIBER! also get routine checkups so you dont find it to late </t>
  </si>
  <si>
    <t>@Fearnecotton Heyy  could you play its Not Fair by Lily Allen pleasee? Thankyouuu XXX</t>
  </si>
  <si>
    <t xml:space="preserve">@LanieFuller For editing, you get an A+++ </t>
  </si>
  <si>
    <t xml:space="preserve">@EBSQ thanks! it's really coming together </t>
  </si>
  <si>
    <t>Speaking of Palestine    Spring Art Show opens this weekend at the Fife.   I sneaked a peek...really nice!  http://crawfordcountyarts.org</t>
  </si>
  <si>
    <t xml:space="preserve">@OakAshandThorn  You're quite welcome </t>
  </si>
  <si>
    <t xml:space="preserve">@RachelQueen i am. </t>
  </si>
  <si>
    <t>@davidswords talk about irony  you might need to use a different translator next time, though.</t>
  </si>
  <si>
    <t>listen to the lonely island- we like sports  its the best</t>
  </si>
  <si>
    <t xml:space="preserve">@happymusician Im 99% sure ill be there. See you in a few hours and don't be nervous (you'll be fantastic!!) Cant wait! </t>
  </si>
  <si>
    <t xml:space="preserve">I had a happy day </t>
  </si>
  <si>
    <t>@melaniejustine okay  love you too!</t>
  </si>
  <si>
    <t xml:space="preserve">@RealLadyGaga ... welcome back! </t>
  </si>
  <si>
    <t xml:space="preserve">@kimkibby LOL!..yeah..I told cancer to suck it. I just got out of my 'meh' rut. Congrats on your niece! </t>
  </si>
  <si>
    <t xml:space="preserve">hello twitter world </t>
  </si>
  <si>
    <t xml:space="preserve">@TheComputerNerd I just watched it and I love it ^^ It was so funny </t>
  </si>
  <si>
    <t xml:space="preserve">@elisabethseng I also do custom orders... </t>
  </si>
  <si>
    <t xml:space="preserve">You've got the moves, oh yea!  not rusty at all... Congregated with half new hope @ Timmies last night and I feel re-energized </t>
  </si>
  <si>
    <t>@DonnieWahlberg It's on....today, Bulls vs Celtics! It's the only time I'll ever be backing someone other than u  Still love you though!</t>
  </si>
  <si>
    <t xml:space="preserve">Oh, it was @ParksideLounge </t>
  </si>
  <si>
    <t xml:space="preserve">Cylced just over 22 miles today </t>
  </si>
  <si>
    <t xml:space="preserve">@CarterOrange True... I just picture Rob all throughout the book    I'm watchin some of your other videos on youtube. They r very good! </t>
  </si>
  <si>
    <t xml:space="preserve">lovin this weather - gettin ready to feel the earth in my hands </t>
  </si>
  <si>
    <t>@IrisJMacro I'm alive. Having lobster in an hour  will send longer text later. Insufficient Ballerina over last few days.</t>
  </si>
  <si>
    <t xml:space="preserve">woo-hoo! just noticed that I got to 1,000 followers, thanks everyone </t>
  </si>
  <si>
    <t>@JerrieGurl good mornin hot cakes  i is feelin good yo, rockin day 3 sober. Write write write today!! holla atch ya boi</t>
  </si>
  <si>
    <t xml:space="preserve">Rocked the party at Hardys! </t>
  </si>
  <si>
    <t>@PrincessOfPlano @tiinag @Axiomtoo @nick_jastix @Reach @Persona_Affairs thanks for welcoming @playaholic my friends  much appreciated!</t>
  </si>
  <si>
    <t xml:space="preserve">@missphenom I wish I had a fashion column! Check out @rachelcothran's http://www.projectbeltway.com for all things DC fashion! </t>
  </si>
  <si>
    <t xml:space="preserve">is sewing for my college class! </t>
  </si>
  <si>
    <t xml:space="preserve">On the train between Prague and Poland, making tune on a garage tip feeling anxious &amp;amp; excited bout putting new tunes out soon </t>
  </si>
  <si>
    <t>@savannahflower What's good  you get my msg lol</t>
  </si>
  <si>
    <t xml:space="preserve">Is Getting Ready For Tonight ;) Cant Wait! </t>
  </si>
  <si>
    <t xml:space="preserve">Good morning my bebe hunny hotness chick magnet! </t>
  </si>
  <si>
    <t>Gettin ready for Nicola's party tonight  yep its just under 3 hours away bt my hair takes ages to curl! hehe :-p xx</t>
  </si>
  <si>
    <t xml:space="preserve">@khad need to look at what's coming down the line for us as the world changes. how do we adapt to preach christ effectively for people? </t>
  </si>
  <si>
    <t xml:space="preserve">To love deeply in one direction makes us more loving in all others </t>
  </si>
  <si>
    <t xml:space="preserve">is going to Julia's for the weekend. </t>
  </si>
  <si>
    <t xml:space="preserve">So excited for a full day with my baby lady. </t>
  </si>
  <si>
    <t xml:space="preserve">shorts and tank top </t>
  </si>
  <si>
    <t xml:space="preserve">@DeniseMerritt  Had a great time too! You are welcome any time </t>
  </si>
  <si>
    <t xml:space="preserve">is in mine </t>
  </si>
  <si>
    <t>@carlos_barbosa 4hours boom boom  http://www.4hoursmusic.com</t>
  </si>
  <si>
    <t xml:space="preserve">I'm sat in the Apollo Victoria. Wicked number five. </t>
  </si>
  <si>
    <t xml:space="preserve">@phebe_az Morning Phebe! At work until 4 today. I do all my shopping online anyway. </t>
  </si>
  <si>
    <t xml:space="preserve">@MyAppleStuff Oh I'm sure I will *hic* </t>
  </si>
  <si>
    <t xml:space="preserve">i fainted in the hospital !! i did not scared just think it was so funny, cuz many ppl surrounding me, busy&amp;amp; nervous, me? so peaceful!!!! </t>
  </si>
  <si>
    <t xml:space="preserve">@daumination If only your husband would let you buy something to replace it. </t>
  </si>
  <si>
    <t xml:space="preserve">watching an 'E' special on miley. </t>
  </si>
  <si>
    <t xml:space="preserve">@mileycyrus have you read the book &amp;quot;P.S. I Love You&amp;quot;, it's really a good one </t>
  </si>
  <si>
    <t xml:space="preserve">Happy Birthday Daddy </t>
  </si>
  <si>
    <t xml:space="preserve">blame it on the convo we were having just now </t>
  </si>
  <si>
    <t xml:space="preserve">Luke , I am your fatha. </t>
  </si>
  <si>
    <t xml:space="preserve">@MissLeopardStar im more of a taylorham n cheese kinda girl!! </t>
  </si>
  <si>
    <t xml:space="preserve">http://twitpic.com/3iwcr - 7pm @TAPE Club Berlin, cu </t>
  </si>
  <si>
    <t xml:space="preserve">Watching quarantine with lukka </t>
  </si>
  <si>
    <t xml:space="preserve">i think im gunna ear dresse alot this summer, i mean - i always do - but i got a thing dfor dresses latley </t>
  </si>
  <si>
    <t xml:space="preserve">I had a tamale for breakfast!! Haha. At Western Bagel. Text it motha fucka! Lmfao.  </t>
  </si>
  <si>
    <t>@alyankovic Wow he is great isnt he?  Glad you had a good time</t>
  </si>
  <si>
    <t xml:space="preserve">@AstrologyLesson but THANKS for not SMACKING ME too hard. </t>
  </si>
  <si>
    <t>Good morning  super tired only. 4Hrs of sleep :/ gonna b a superlong day!</t>
  </si>
  <si>
    <t xml:space="preserve">@PolkaDotSkirt Do prob. I have both AP and PS and use AP 98% of the time. Only us PS when there is major adjustments needed. Good Luck! </t>
  </si>
  <si>
    <t xml:space="preserve">- Saw my baby yesterday, I'm smiling! Lol-ing @ Sem's Jigga impersonation and waiting to get my other lappy back </t>
  </si>
  <si>
    <t xml:space="preserve">@tumblestack: thanks! looking forward to following your tweets. sounds like a great day there </t>
  </si>
  <si>
    <t xml:space="preserve">boored and still doesnt get whats TWITTER:someone plss explain to me </t>
  </si>
  <si>
    <t xml:space="preserve">@InDisGeoff why do you have a drink after I play you? </t>
  </si>
  <si>
    <t xml:space="preserve">Is having a freaking awesome weekend so far!  </t>
  </si>
  <si>
    <t xml:space="preserve">@notpatrick  I 'm using Curse client everyday. I never had any hacking problems on my accounts. So I don't think so </t>
  </si>
  <si>
    <t xml:space="preserve">@fashionista_dom have a FUN time @ prom. </t>
  </si>
  <si>
    <t>@iamchrisc i love your version of Love Story from blogtv  I really hope i'll meet you sometime! you're so awesome! relpy? &amp;lt;3</t>
  </si>
  <si>
    <t>2-0 for Celtic a goal from Skippy  #celtic</t>
  </si>
  <si>
    <t xml:space="preserve">@Alliegator8u Good Morning. The Shattered Halls or something like that. I think. I can tell you later in the day when I'm home </t>
  </si>
  <si>
    <t xml:space="preserve">going to a cookout, camping &amp;amp; listening to sirius channel 32 @ 8 pm </t>
  </si>
  <si>
    <t xml:space="preserve">@_SnowflakE_ thats good keep it up </t>
  </si>
  <si>
    <t xml:space="preserve">is watching tv while surfing the web! </t>
  </si>
  <si>
    <t xml:space="preserve">@realalystoner i think you really should report to twitter </t>
  </si>
  <si>
    <t xml:space="preserve">I saw Caleb's little kicks for the first time this morning </t>
  </si>
  <si>
    <t xml:space="preserve">WOOOOHOOOO!! the GMs have arrived!!  I get to make ban lists today </t>
  </si>
  <si>
    <t>is reading Proverbs.   &amp;quot;The blessing of the Lord makes one rich. And He adds no sorrow with it.&amp;quot; -Proverbs 10:22</t>
  </si>
  <si>
    <t xml:space="preserve">@mygrassizblu Overflowing toilet. That really stinks. Don't get frustrated &amp;amp; say potty words. Hope your day doesn't go down the crapper! </t>
  </si>
  <si>
    <t xml:space="preserve">@noahwelch got it all back - its downloading now </t>
  </si>
  <si>
    <t xml:space="preserve">@RayBeehler Thank you kindly. </t>
  </si>
  <si>
    <t xml:space="preserve">awake and happy :O ? &amp;amp; wanting to watch 17 again SOOO BADLY </t>
  </si>
  <si>
    <t xml:space="preserve">Yew Keong says ops today was smooth. James says ops was ok. Xinwei says ops was good but ...XXXXX.... Ha! Ops can do without me!!! </t>
  </si>
  <si>
    <t>today is my b-day party  ....  but iï¿½m still tired .. lol....</t>
  </si>
  <si>
    <t xml:space="preserve">@markblomeley Hey Mark, how is everything with you? Let me know when you are back on Twitter. I would like to learn more about your biz. </t>
  </si>
  <si>
    <t xml:space="preserve">@teamellen...YES YOU CAN USE MY SONGS </t>
  </si>
  <si>
    <t xml:space="preserve">@LucasCruikshank your videos are so funny </t>
  </si>
  <si>
    <t xml:space="preserve">i have to work an 8 hour shift today at a new store and im hoping there a checker job in the mix of it wish me luck </t>
  </si>
  <si>
    <t xml:space="preserve">@SaqqaraBN I do honestly I'm not evil lol I kust fell that is really bad shape to be in at 29, hope you're ok </t>
  </si>
  <si>
    <t xml:space="preserve">@lazycoder ha ha time to film some material for her wedding party </t>
  </si>
  <si>
    <t xml:space="preserve">@xantha congratulations!  and hope you had a wonderful birthday yesterday.  </t>
  </si>
  <si>
    <t xml:space="preserve">at work now, then getting my hair done, barnes and nobles, then off to job #2... im a hustla lol! </t>
  </si>
  <si>
    <t xml:space="preserve">@REGYATES can you please play jonas brothers </t>
  </si>
  <si>
    <t xml:space="preserve">38 special coming to crystal river fl  2 free pass drawing http://sunsetmom.com  thx 4 the support see u there fun in the sun </t>
  </si>
  <si>
    <t xml:space="preserve">@TobyKing_ the obvious, flame wars.  im good thanks </t>
  </si>
  <si>
    <t xml:space="preserve">@reesed awed? I'd be packing... </t>
  </si>
  <si>
    <t xml:space="preserve">i wish i could shut my playboy mouth </t>
  </si>
  <si>
    <t xml:space="preserve">@R0YCE  hey royce   had a blast!  just got home from gymnastics training bou u? </t>
  </si>
  <si>
    <t xml:space="preserve">80HD Concert: FREE SHOW!!!  Tonight 5:30-12 @ BW College on Beech Street. Come support this really awesome band!! They rock! </t>
  </si>
  <si>
    <t xml:space="preserve">doing homework and watching a tennis match. Goo Rafa </t>
  </si>
  <si>
    <t xml:space="preserve">@CEPSocks_anne You obviously needed the sleep. Now you can work hard all day. </t>
  </si>
  <si>
    <t>It feels amazing to be able to sleep late.  Yay for weekends and pretty weather.</t>
  </si>
  <si>
    <t xml:space="preserve">Off to breakfast and then some shopping. Have a great Saturday everyone! </t>
  </si>
  <si>
    <t xml:space="preserve">heading out for a bike ride. 75f in Chicagoland </t>
  </si>
  <si>
    <t xml:space="preserve">Can anyone recommend a good sci-fi or fantasy book? I'm at a bookstore now </t>
  </si>
  <si>
    <t xml:space="preserve">I GOT MY PHONE BACK!!!!!!!!!!!!!!!!!! 39 messages!!! Lol </t>
  </si>
  <si>
    <t>Flew to the moon and back  feelin aight. Can't wait to see my girl:]</t>
  </si>
  <si>
    <t xml:space="preserve">Having a drink at the cliffs lovely </t>
  </si>
  <si>
    <t xml:space="preserve">Ready to go to the movies ! </t>
  </si>
  <si>
    <t xml:space="preserve">@mpilatow - The consequences of SEO would always be the responsibility of SEOes, not the clients. Otherwise why would clients hire SEOes </t>
  </si>
  <si>
    <t xml:space="preserve">Hoping to be productive today, but S is working this afternoon ... Mommy &amp;amp; P time </t>
  </si>
  <si>
    <t xml:space="preserve">At sassy...av girl for the day and you know all day I'm playing my boys, the girls are going to get iritated. </t>
  </si>
  <si>
    <t xml:space="preserve">@mondagun why not? </t>
  </si>
  <si>
    <t xml:space="preserve">@kdykes That sucks.  I know the feeling. </t>
  </si>
  <si>
    <t>thinks it's a beautiful day for a wedding!  congratulations Kevin and Kelly!</t>
  </si>
  <si>
    <t xml:space="preserve">Virl.com will be live in a matter of hours  .... stay tuned. </t>
  </si>
  <si>
    <t xml:space="preserve">@shan_bot http://tinyurl.com/c57f5y  </t>
  </si>
  <si>
    <t xml:space="preserve">loves living in florida!! its sooo gorgeous outside! </t>
  </si>
  <si>
    <t xml:space="preserve">@que_day26 good morning que.  follow me.  </t>
  </si>
  <si>
    <t>It is a rare gorgeous Saturday in the 'Burgh. Feel compelled to take the Schnauzer to the D-O-G P-A-R-K.  Yay - finally dog park w/o mud!</t>
  </si>
  <si>
    <t xml:space="preserve">@Geoaddict I will. Thanks. </t>
  </si>
  <si>
    <t xml:space="preserve">@fancyfembot no calls tomorrow so far so its fine </t>
  </si>
  <si>
    <t xml:space="preserve">aunnntiee is coming to town </t>
  </si>
  <si>
    <t xml:space="preserve">@KarenBall1 Thanks, Karen! You too! It's shaping up to be a warm one here. My dogs are sunning themselves on the deck. </t>
  </si>
  <si>
    <t xml:space="preserve">@twiggyvogue awwww what a cutie </t>
  </si>
  <si>
    <t xml:space="preserve">@Wossy I used to work for EA.  My soul is ruined.  But sounds good so maybe I'll check it out </t>
  </si>
  <si>
    <t xml:space="preserve">@GenevaMWilgus http://bit.ly/lAsDH I'm NOT insinuating anything hre, dear! </t>
  </si>
  <si>
    <t>Maskerad ikvï¿½ll   On my way!</t>
  </si>
  <si>
    <t xml:space="preserve">@Sigma_Theta Oh wonderful! I'm quite happy for you. </t>
  </si>
  <si>
    <t xml:space="preserve">4 of the kids went with Tom to church work day.  Taking Julia to swim team tryouts later on in the day.  She is soooo excited.  </t>
  </si>
  <si>
    <t xml:space="preserve">Ok - LOTS to do today  - so Next Tweet - Last for the day ... Maybe ;-)  LOVE YOU ~*~ Thank you </t>
  </si>
  <si>
    <t>just remembered the NFL Draft is today!! Freakin SWEET!  But I'm still not happy with my upstairs neighbor. :[</t>
  </si>
  <si>
    <t xml:space="preserve">... and i'm happy to say it too </t>
  </si>
  <si>
    <t xml:space="preserve">@Jc_56923 yayyyy now u can play </t>
  </si>
  <si>
    <t>@bibstha do they let it in the sky?  he he ke garnu ek haat le taali bajdaina.</t>
  </si>
  <si>
    <t>@pbacgrad Yes. If the user is stupid enough not to know better  #barcamporlando</t>
  </si>
  <si>
    <t xml:space="preserve">beautiful Saturday morning in Miami, Brickell. 79 degrees, nat too cold nat too warm </t>
  </si>
  <si>
    <t xml:space="preserve">@Alyssa_Milano Awesome! How many stores?? Looks like something my girl would dig </t>
  </si>
  <si>
    <t xml:space="preserve">@ryansheckler http://twitpic.com/3g1p4 - you dont know beer pong till you come party at IUP... we'll show you how to throw down </t>
  </si>
  <si>
    <t xml:space="preserve">@JP2525 That is reasonable.I get paid before I begin a project. But my biz is different. Deposits are good! </t>
  </si>
  <si>
    <t xml:space="preserve">The Arts from 10:00am-3:00pm.People thought they knew me so well </t>
  </si>
  <si>
    <t>Oh...Good Morning Twitty's.  Saturday Greetings to all of you.</t>
  </si>
  <si>
    <t xml:space="preserve">@Jamieed i also sent Reg a tweet too ask him aswell </t>
  </si>
  <si>
    <t xml:space="preserve">wow.. Britney Spears is following me?? I feel special </t>
  </si>
  <si>
    <t xml:space="preserve">It's 66 and beautiful, taking my run outside </t>
  </si>
  <si>
    <t xml:space="preserve">@Java4Two You said it!  She is amazing!  God bless her!  I hope she gets everything she deserves.  </t>
  </si>
  <si>
    <t xml:space="preserve">Ran my first 5k in 39:45 </t>
  </si>
  <si>
    <t xml:space="preserve">@austingirl mmmmm bacon!! Hope you have a fab day ... I'm off to bed here. Hopefully our time zones will coincide for nice chat soon </t>
  </si>
  <si>
    <t xml:space="preserve">At work now, facilitating an alcohol and drug group starting at 8:30am. I learn from them so much sometimes, I love my job  </t>
  </si>
  <si>
    <t xml:space="preserve">The Girl is dancing to Rhianna - &amp;quot;Disturbia&amp;quot;.  Bump-bump-beeda. </t>
  </si>
  <si>
    <t xml:space="preserve">is moving to tempe today  and might be trippin up to flagstaff for the night. </t>
  </si>
  <si>
    <t xml:space="preserve">Working out, laying out, maxing out my card, balleting out, partying out... god a nice lil saturday planned </t>
  </si>
  <si>
    <t xml:space="preserve">such a beautiful day.. gonna spend it outside studying pharm...or not studying pharm...either way its a beautiful day </t>
  </si>
  <si>
    <t>You might not notice it, but my travels on this trip are.. almost Biblical.  Cana, Damascus, Antioch, etc.</t>
  </si>
  <si>
    <t xml:space="preserve">@jackiechanfs then I would pick rushhour 1 and shanghai knights...but in the end...rushhour wins,all rushhour movies together are better </t>
  </si>
  <si>
    <t xml:space="preserve">@lillyella thanks </t>
  </si>
  <si>
    <t xml:space="preserve">ash left her sunglasses here, so i'm gonna wear them </t>
  </si>
  <si>
    <t xml:space="preserve">@keither_buckley i twitter who i want! then i'll beat you with my old ass upside down bass! that's also punk rock, but a lesser degree. </t>
  </si>
  <si>
    <t>@Fearnecotton Thankyou for putting the song on  I did the same thing with a cup of tea today! LOL xox</t>
  </si>
  <si>
    <t>@KrisAllenmusic take a nice rest and goodluck on the next show  GO KRIS !</t>
  </si>
  <si>
    <t xml:space="preserve">@palomasnapples Well I'm re-obsessed with PatD?  </t>
  </si>
  <si>
    <t xml:space="preserve">At cornfest and its a lovely day with ruby and alissa. </t>
  </si>
  <si>
    <t>just finished eating breakfast  corn flakes... with sugar. :3</t>
  </si>
  <si>
    <t xml:space="preserve">@LambT Good luck, T!  Will be tracking your progress!  </t>
  </si>
  <si>
    <t xml:space="preserve">Gaki=Mikitty, Kame=Ayaya. Then they can be like GAM and kick bitches' asses while making out. WIN! </t>
  </si>
  <si>
    <t>All we need is Love lalalalala! All we need is love lalalala! aaall together now  all you need is love lalalala! all you need is love lala</t>
  </si>
  <si>
    <t xml:space="preserve">A-Day Game! &amp;amp; Family in town! What a great day! ROLL TIDE! </t>
  </si>
  <si>
    <t>Hanging out with my sister .. whatching Gossip Girl all day  !!!</t>
  </si>
  <si>
    <t xml:space="preserve">so I'm following 19 people and only have 1 follower...haha im a tool </t>
  </si>
  <si>
    <t xml:space="preserve">is glad to have the time to help out a dear friend. </t>
  </si>
  <si>
    <t>@Voluptuous_Val  sounds good sweetie  email me</t>
  </si>
  <si>
    <t xml:space="preserve">@crazzyford sometimes it's great to be a foreigner </t>
  </si>
  <si>
    <t xml:space="preserve">@alliedickinson Don't be so hard on yourself.  There's always next week!  </t>
  </si>
  <si>
    <t>Happy weekend everyone! Our $50 stationery giveaway ends *today* Hope you win!  http://tinyurl.com/cf5xs9</t>
  </si>
  <si>
    <t xml:space="preserve">@SherylBreuker you'll have to give me the &amp;quot;Readers Digest&amp;quot; version of how it went and who was there </t>
  </si>
  <si>
    <t>~ 'Love me, hate me, say what you want about me but all of the boys and all of the girls are begging to, if you seek Amy' - Britney  x</t>
  </si>
  <si>
    <t>@martynpepperell really?!!  That's fricken great to hear!!  I had a fab time   How's you? x</t>
  </si>
  <si>
    <t xml:space="preserve">Spending the day in the west village </t>
  </si>
  <si>
    <t xml:space="preserve">mmmm pancakes haven't made those in awhile... oh i miss american brunches </t>
  </si>
  <si>
    <t xml:space="preserve">@emailcopywriter nice to hear you've been sharing at #urekaweekend - on what, salvation? </t>
  </si>
  <si>
    <t xml:space="preserve">ah, America The Book-how could I have gone so long w/o thee? i think i've found some suitably snarky lines/pics for graduation invites </t>
  </si>
  <si>
    <t xml:space="preserve">@cindiny152 Best to you! Have a great run and I hope the weather is perfect </t>
  </si>
  <si>
    <t xml:space="preserve">WowZERS! its 11:20....where did my morning go!! i was knocked out....anywho..GOODMORNTING </t>
  </si>
  <si>
    <t>@Nubbz_ Awesome bro, its a nice mix of peeps!  #satchat</t>
  </si>
  <si>
    <t xml:space="preserve">Finally has her phone back And is currently at work </t>
  </si>
  <si>
    <t xml:space="preserve">@amandaniqole YEP... I CUT IT AND IM READY TO ROCK IT... </t>
  </si>
  <si>
    <t xml:space="preserve">oh my what a beautiful day it is! having morning coffee on the back patio deck. 72 degrees right now... gonna enjoy this while it lasts </t>
  </si>
  <si>
    <t xml:space="preserve">@peppergurl @tantian @duplicatekey let's all meet up during course card, k? </t>
  </si>
  <si>
    <t>New company website is coming along nicely  still a little bit of work left, mostly setup of the billing system, check it out  http: ...</t>
  </si>
  <si>
    <t xml:space="preserve">@LeeCarus hmm short hair, tanning up - you are going for the fighting career big time aren't you? </t>
  </si>
  <si>
    <t xml:space="preserve">@fuzzone the guys at @smashingmag are awesome  </t>
  </si>
  <si>
    <t xml:space="preserve">Toddler tip: Save all your jar lids. Million different ways for them to play with those lovely, jingly things. </t>
  </si>
  <si>
    <t xml:space="preserve">Is having mucho fun with the family  ...off to the outlets soon!! </t>
  </si>
  <si>
    <t xml:space="preserve">with my lovely sister! </t>
  </si>
  <si>
    <t xml:space="preserve">@PrincessSuperC WORK C, get that promo, whoop whoop!! </t>
  </si>
  <si>
    <t xml:space="preserve">@jaceypants thanks!!! </t>
  </si>
  <si>
    <t xml:space="preserve">Being bored and listening to music, Lacuna Coil ftw </t>
  </si>
  <si>
    <t xml:space="preserve">@goodolfroggy Turn up the fan and drink lots of cold water! Maybe watch a movie set in winter? </t>
  </si>
  <si>
    <t xml:space="preserve">@green_i_girl all right have fun shopping! </t>
  </si>
  <si>
    <t xml:space="preserve">@Cwluc Well he's been asking me for forever to do it. and it gives me a chance to get some new music for myself. </t>
  </si>
  <si>
    <t xml:space="preserve">@RyanRekishi thanks man. Will take you up on that </t>
  </si>
  <si>
    <t xml:space="preserve">Nice little Saturday...Farmer's Market, gym, then maybe the grocery store. I don't know, I don't know if there will be enough time </t>
  </si>
  <si>
    <t xml:space="preserve">So I have a Blackberry just tempting me on my desk and my old shitty RAZR that I can't even look at anymore (it's ugly to me) </t>
  </si>
  <si>
    <t xml:space="preserve">@surianee ye face book photo upload dgn twitter update... tapi pc kena power baru best sikit </t>
  </si>
  <si>
    <t xml:space="preserve">Cleaning the kitchen then making breakfast! Excited for next weekend, family is coming to visit! </t>
  </si>
  <si>
    <t xml:space="preserve">@jpblogger The illusive kathie was also on last night. Would be LOVELY to have a double video feed to talk to them both. </t>
  </si>
  <si>
    <t xml:space="preserve">@DulceVitaVICK the wonders of monotonous television programming..that or george lucas paid for another showing </t>
  </si>
  <si>
    <t xml:space="preserve">@xbexanotherx i don't know i just wanted to put that </t>
  </si>
  <si>
    <t xml:space="preserve">my mom is here for a visit! Lucky me! Great way to spend a weekend </t>
  </si>
  <si>
    <t xml:space="preserve">Heading to Orlando for Lauren's Bachelorette party! Universal Studios, hopefully some Margaritaville, and Nelly in concert! </t>
  </si>
  <si>
    <t xml:space="preserve">@perrymisley Don't forget that iSale offers free iamge hosting through Picasa Web albums as well! </t>
  </si>
  <si>
    <t xml:space="preserve">Spending time with my little girl today.Mama is in Yuma all day for softball.Hopefully I'll wrap up my mobile app today.doubt it though </t>
  </si>
  <si>
    <t xml:space="preserve">says, hey everybody, get off the computer and go outside and play today </t>
  </si>
  <si>
    <t>my honey just got back from new york!!!  i missed him!</t>
  </si>
  <si>
    <t xml:space="preserve">@Flowent Just emailed you!  Call me directly to get started.  </t>
  </si>
  <si>
    <t xml:space="preserve">Rocking out to Power Ballads CD 3! Oh yeah im cool </t>
  </si>
  <si>
    <t xml:space="preserve">@Summer223 hey!! didn't know you had a twitter! </t>
  </si>
  <si>
    <t>@4everBrandy Morning Brandy  I love your music! I'm fine, how are you??</t>
  </si>
  <si>
    <t xml:space="preserve">i just picked out my first pair of shoes on shoedazzle.com.... </t>
  </si>
  <si>
    <t xml:space="preserve">@MurasakiTeapot shatters instantly, with the spout it bounces it back at the attacker, its also a natural defense mechanism </t>
  </si>
  <si>
    <t xml:space="preserve">Spinning kicks my ass and I love every second of it </t>
  </si>
  <si>
    <t xml:space="preserve">@REGYATES you me at six finders keepers please or save it for the bedroom PLEASE  or even better jonas brothers tonight </t>
  </si>
  <si>
    <t xml:space="preserve">@Paceset9999 Sure missed you!  I knew something was up when you didn't answer.  Hope all is going well for you!  Send me an email too! </t>
  </si>
  <si>
    <t xml:space="preserve">@lbautist yay take pictures and tweet from the gun show </t>
  </si>
  <si>
    <t xml:space="preserve">@Bethmoz ask for JB </t>
  </si>
  <si>
    <t>@kgreg06 Wow that is old!  are you manning a booth for libraries or just going for fun?</t>
  </si>
  <si>
    <t>@StarTrek_UK thanks  I know I will</t>
  </si>
  <si>
    <t>About to head to Boston for some out of control times  TG for Vaca</t>
  </si>
  <si>
    <t>so i finally installed Norton AntiVirus 2009  jesus it was a mission but its the shiz i wanna sing for diddy. www.youtube.com/jazzypoohs92</t>
  </si>
  <si>
    <t>@FletcherXo Noooo  there on bbc 1 at Half 6 =D Cnt wait... dnt you think I would of told ya last night if I was going concert lmao.. brb</t>
  </si>
  <si>
    <t xml:space="preserve">@XoXoCaseyoXoX twitter is just what us busy chickys need...another distraction from the mass amounts fo work we should be doing </t>
  </si>
  <si>
    <t xml:space="preserve">Playin' with the boys </t>
  </si>
  <si>
    <t>Has just joined twitter  (because of Oprah)</t>
  </si>
  <si>
    <t xml:space="preserve">@shelleyforsberg have fun with dev today. </t>
  </si>
  <si>
    <t xml:space="preserve">going to lunch outside with my girls </t>
  </si>
  <si>
    <t xml:space="preserve">Becoming fan of OmniOutliner Pro! Really helps me to structure my thoughts </t>
  </si>
  <si>
    <t xml:space="preserve">just made a twitter account. tweeting for the first time. silki helped me </t>
  </si>
  <si>
    <t xml:space="preserve">@ZombieTron where would we be without charities to give our crap to </t>
  </si>
  <si>
    <t>noo, it's Nw Sebastian Brandt 'Trancemade'  #ASOT400</t>
  </si>
  <si>
    <t xml:space="preserve">@sachiclayton welcome home!  i love you sach. </t>
  </si>
  <si>
    <t xml:space="preserve">@eddidit I guess your sickness was being allergic to work </t>
  </si>
  <si>
    <t xml:space="preserve">is getting ready for pub crawl in Boston </t>
  </si>
  <si>
    <t xml:space="preserve">@timothydclark @wossy Still awesome </t>
  </si>
  <si>
    <t xml:space="preserve">@morggiemae hahaha i know! i'll work hard to be a better person! </t>
  </si>
  <si>
    <t xml:space="preserve">@xxcraziismilexx omg! no way?! lmao thats awesome! </t>
  </si>
  <si>
    <t>@killerloop  I had the same feeling... nice idea building it using Adobe Air</t>
  </si>
  <si>
    <t xml:space="preserve">@selenagomez hey selena! i just listened to the song &amp;quot;Selena Gomez&amp;quot; by Greg Kurka and its awesome! i wonder.. have you heard it? </t>
  </si>
  <si>
    <t xml:space="preserve">At mad city, going home at one </t>
  </si>
  <si>
    <t xml:space="preserve">is happy even though it's raining; there is no reason to not smile everyday!!! </t>
  </si>
  <si>
    <t xml:space="preserve">Waiting for Rachel! HURRYYYYY UPPPPPPP </t>
  </si>
  <si>
    <t xml:space="preserve">going to my steel pan performance at the beach </t>
  </si>
  <si>
    <t xml:space="preserve">@amous you know you're welcome </t>
  </si>
  <si>
    <t xml:space="preserve">looking at my new prom pictures </t>
  </si>
  <si>
    <t>are going to make food!  jookern is here fucking around, and im following her to a bday party later.</t>
  </si>
  <si>
    <t xml:space="preserve">my life is amazing </t>
  </si>
  <si>
    <t xml:space="preserve">In the Vette, driving to Dallas to pay respects to the King </t>
  </si>
  <si>
    <t>@LilyLRatliff congrats on the gigs! and the book sales  feel free to contact me anytime.</t>
  </si>
  <si>
    <t xml:space="preserve">Up at 7.30 to take Ari to football. Only 8 showed up so 8 v 11 again! Only lost 4-0! Now for the Blues v the Arse. 4-0 will do me! </t>
  </si>
  <si>
    <t>@therendy 4hours boom boom  http://www.4hoursmusic.com</t>
  </si>
  <si>
    <t xml:space="preserve">Shower time </t>
  </si>
  <si>
    <t xml:space="preserve">will now party after working hard today. </t>
  </si>
  <si>
    <t xml:space="preserve">Good Morning Everyone!!  </t>
  </si>
  <si>
    <t xml:space="preserve">@iBetaTest Yep - stop holding my breath </t>
  </si>
  <si>
    <t xml:space="preserve">@WeddingRadio liking Twibes...thanks for the tip! Off to create my own </t>
  </si>
  <si>
    <t xml:space="preserve">Headed to UT for the Orange &amp;amp; White game!! ...but who will we root for? </t>
  </si>
  <si>
    <t>@bevashwell  Your positivity knows no bounds  I reckon 3-1. We will want it more than them. Torres will score at least a brace!</t>
  </si>
  <si>
    <t xml:space="preserve">@1LovelyDreamer then Walmart it is </t>
  </si>
  <si>
    <t xml:space="preserve">Back in Stoke on my lonesome  Only two weeks to go though. And then I shall be freeeeeeeeee </t>
  </si>
  <si>
    <t>@ricklight Have fun  I too am pubbing it at Rufus T Firefly in town tonight.</t>
  </si>
  <si>
    <t xml:space="preserve">rockin it out on saturday </t>
  </si>
  <si>
    <t xml:space="preserve">@misswired ok but I will ask EVERY time I see you from now until eternity </t>
  </si>
  <si>
    <t xml:space="preserve">@chrisilluminati Used to be parmesan cheese, and now that I'm off cheese I make a vegan version that I still use on everything </t>
  </si>
  <si>
    <t xml:space="preserve">@THE_REAL_SHAQ So you only follow STARS?!? I'm your biggest fan! I'm not asking to see you, I'm just saying follow me terd! </t>
  </si>
  <si>
    <t xml:space="preserve">3 weeks 6days to prom  i cant wait </t>
  </si>
  <si>
    <t xml:space="preserve">@melissamelisse in a pinch, seems like it could be pulled off. and my room is spotless, of course </t>
  </si>
  <si>
    <t xml:space="preserve">Going to make a day in columbus... Zoo, malls and possibly bars </t>
  </si>
  <si>
    <t xml:space="preserve">@vickie_allport not usually, but when you have a really old car it happens a lot i think </t>
  </si>
  <si>
    <t xml:space="preserve">what a day if we get a summer lik this there will be no boston n july may da sun and da beer flow </t>
  </si>
  <si>
    <t xml:space="preserve">shit i think i have to write my own pagination then! anybody having a good one to share with me </t>
  </si>
  <si>
    <t xml:space="preserve">finally getting out of the cold weather and living in the moment of the heat </t>
  </si>
  <si>
    <t>i guess im stuck at home??~ no dance today  - BUT i miss  everyone &amp;lt;3</t>
  </si>
  <si>
    <t>going to bikeriding  again second time today</t>
  </si>
  <si>
    <t xml:space="preserve">@dividedsequence  hey so the lesson tomorrow is at 9:30 you should come its only me in it </t>
  </si>
  <si>
    <t xml:space="preserve">@angie_seattle I hope so, too </t>
  </si>
  <si>
    <t xml:space="preserve">@A_La_Rue never tried computer scrabble (maybe I should). I'm not very good anyway (you wouldn't have to bend rules to beat me) </t>
  </si>
  <si>
    <t xml:space="preserve">Doing some household chores. But I'm having fun with it, surprisingly. </t>
  </si>
  <si>
    <t xml:space="preserve">Second chances don't come by often enough. =/ Happy Sabbath! </t>
  </si>
  <si>
    <t xml:space="preserve">Testing Twitter </t>
  </si>
  <si>
    <t xml:space="preserve">Going golfing today!!  </t>
  </si>
  <si>
    <t xml:space="preserve">Playing the wii fit! haha </t>
  </si>
  <si>
    <t xml:space="preserve">@shellieartist yay for green fingers. </t>
  </si>
  <si>
    <t xml:space="preserve">@Lint1- Slane Castle Is In Ireland </t>
  </si>
  <si>
    <t xml:space="preserve">wow its a bit quiet....crystal have you fallen asleep....and i think someone is cheating on me.....tut...LOL. joking </t>
  </si>
  <si>
    <t xml:space="preserve">@mkinyon perfect, and an instant scratch off once it's written down. Brilliant! </t>
  </si>
  <si>
    <t xml:space="preserve">is updating her blog - my itsy bitsy mini tribute to M'sian rappers coming up </t>
  </si>
  <si>
    <t>@BrokenBritain 4hours boom boom  http://www.4hoursmusic.com</t>
  </si>
  <si>
    <t>@NathanFillion just watched that and I had to make a point of figuring out which one he was  Hilarious - thanks for the laughs and songs!</t>
  </si>
  <si>
    <t xml:space="preserve">@siriuslyheather No. Still sitting. Prime says they're short on loads.  Hopefully soon </t>
  </si>
  <si>
    <t xml:space="preserve">@sherrilynkenyon I have a dog your cat can eat </t>
  </si>
  <si>
    <t xml:space="preserve">@WillBeLaughter You're welcome! Hope you have an awesome day. </t>
  </si>
  <si>
    <t xml:space="preserve">http://twitpic.com/3iw2g - Here come the girls </t>
  </si>
  <si>
    <t xml:space="preserve">@ipodtouch15 thanks doll </t>
  </si>
  <si>
    <t xml:space="preserve">Hello everyone, Im a new member.. Thank You all so much for being my friend! </t>
  </si>
  <si>
    <t xml:space="preserve">Being lazy and bored. Thinking I'd want to do something really weird.. Hmmm, joining twitter apparently wasn't weird enough. </t>
  </si>
  <si>
    <t xml:space="preserve">vegasss bound </t>
  </si>
  <si>
    <t xml:space="preserve">@superduperkya oh ok then i will see you later pretty lady. </t>
  </si>
  <si>
    <t>@meghankathleen enjoy the weekend  finally sent you the facebook page feedback and a reply to our earlier discussion. Have fun hiking!</t>
  </si>
  <si>
    <t xml:space="preserve">@nycgrl88 Good morning sleepy head </t>
  </si>
  <si>
    <t>Marley Phillips is starting to get things ready for next year  and probably painting the house today. http://tinyurl.com/cldtp9</t>
  </si>
  <si>
    <t xml:space="preserve">@Ginaatl Yeah please do!! </t>
  </si>
  <si>
    <t>@souljaboytellem umm we should totally play  add me! MOBxQUEENxLaLa</t>
  </si>
  <si>
    <t xml:space="preserve">@CourtneyEllyse Just as you shouldn't! Haha. </t>
  </si>
  <si>
    <t xml:space="preserve">I'm hungry...and I don't wanna get outta bed I just want to be lazy! </t>
  </si>
  <si>
    <t xml:space="preserve">is glad I did what I did and didn't settle....back to Jenny time now </t>
  </si>
  <si>
    <t>@perezhilton Hey ! hope your meal was fabulous  xx</t>
  </si>
  <si>
    <t xml:space="preserve">@fayroberts Oh? What made the day so intense? (((hugs and hugs)) </t>
  </si>
  <si>
    <t xml:space="preserve">@thejasonpaul How exciting! </t>
  </si>
  <si>
    <t xml:space="preserve">Give someone you love a hug </t>
  </si>
  <si>
    <t>all you need is love tataratata! all you need is love tatarata! all together now  everybody  all you need is love tatarata! aaa so good!</t>
  </si>
  <si>
    <t xml:space="preserve">Jason Mraz makes my day. Party tonight. </t>
  </si>
  <si>
    <t>thanks @mattthein  i am!</t>
  </si>
  <si>
    <t xml:space="preserve">going to the orange &amp;amp; blue game </t>
  </si>
  <si>
    <t xml:space="preserve">CCS here I come... </t>
  </si>
  <si>
    <t xml:space="preserve">@addiiee Your life is Sooooo Not Boring. </t>
  </si>
  <si>
    <t xml:space="preserve">me and my sister are making a youtube video </t>
  </si>
  <si>
    <t xml:space="preserve">just had a hiccup fit lol </t>
  </si>
  <si>
    <t>@sean_mac glad youre good !  Anyways, wow it's like 30 C outside ! I jammed with a friend of mine today in the garden. I LOVE the sun!!</t>
  </si>
  <si>
    <t>aw yay! @britneyspears got a million followers now too.  whose next? =o</t>
  </si>
  <si>
    <t xml:space="preserve">@Thebtls yes. </t>
  </si>
  <si>
    <t xml:space="preserve">@sarahmerion i did not, although i probably should </t>
  </si>
  <si>
    <t>4.5 hours and counting til vacation...  what am i doing on vacation? NOTHING  Reading, relaxing, visiting my mom, maybe fishing with hubby</t>
  </si>
  <si>
    <t xml:space="preserve">@mayatheb Hey there Sis, how are you? </t>
  </si>
  <si>
    <t xml:space="preserve">@BizarreJC NOPE - don't have to move because it's the ONLY online PhD program in country, so I can be ANYWHERE, </t>
  </si>
  <si>
    <t xml:space="preserve">@mkmccarthy lol no, it was just for my TopDocs blog... </t>
  </si>
  <si>
    <t xml:space="preserve">@ubearbear ???? edmund poon ? d  </t>
  </si>
  <si>
    <t xml:space="preserve">On the plane, on our way, going silent for a bit </t>
  </si>
  <si>
    <t xml:space="preserve">@pinwheelgirl Fly .. off that stick then... whoosh! Enjoy your day.. </t>
  </si>
  <si>
    <t xml:space="preserve">@CenkBasoglu you are a freak!!!! </t>
  </si>
  <si>
    <t>Twittering imtoxicated lololol  &amp;lt;3</t>
  </si>
  <si>
    <t xml:space="preserve">@wiselady nice to find you here wise cousin </t>
  </si>
  <si>
    <t>Keyboard Cathy - &amp;quot;Sashimi&amp;quot;  http://tinyurl.com/dn43jo</t>
  </si>
  <si>
    <t xml:space="preserve">is enjoyin this gorgeous weather in NYC! Bout to get my city on! </t>
  </si>
  <si>
    <t xml:space="preserve">@redduffman Nice!  Good choice...  </t>
  </si>
  <si>
    <t xml:space="preserve">sunshine is out </t>
  </si>
  <si>
    <t>Sister's bridal shower today.  Weather is suppose to be oober nice today too.</t>
  </si>
  <si>
    <t xml:space="preserve">@SeanMoffit. Except I can't be a brother but 140 doesn't allow for correct genomes. At times. You just made me book a ticket. </t>
  </si>
  <si>
    <t xml:space="preserve">@MsCatou mmmm ... pancakes! sounds like you could use some coffee too </t>
  </si>
  <si>
    <t xml:space="preserve">@rkref Look forward to connecting. (and reading your live tweets) I may do some as well, or live blogging, or both. </t>
  </si>
  <si>
    <t xml:space="preserve">@JohnLloydTaylor @greggarbo @JackLawless @Jonasbrothers have a great show tonight guys! wish i could be there! </t>
  </si>
  <si>
    <t xml:space="preserve">@DonnieWahlberg HOLLA!!! Just chilling, on my way to buy some maple syrup (mmm..). What's up with you? Hope you're having a great morning </t>
  </si>
  <si>
    <t xml:space="preserve">Up early on a Saturday.  Need to run a couple of errands, then off to  Ancient Egypt.  </t>
  </si>
  <si>
    <t xml:space="preserve">@PaulDuxbury &amp;quot;Duxbury's have been here since pre 1066&amp;quot; That's amazing! You SHOULD be interested in genealogy, if not geology </t>
  </si>
  <si>
    <t xml:space="preserve">@NatalieGrant Have you tried Oil of Oregano? It does wonders when you have a cold or flu. </t>
  </si>
  <si>
    <t xml:space="preserve">@combustionglass That is AWESOME. </t>
  </si>
  <si>
    <t xml:space="preserve">Just woke up to the sounds of my mother singing &amp;quot;Pah pah pah poker face... Pah pah poker face.&amp;quot; </t>
  </si>
  <si>
    <t xml:space="preserve">it's a beautiful day at the oasis </t>
  </si>
  <si>
    <t xml:space="preserve">@AlBoeBNO So funny! </t>
  </si>
  <si>
    <t xml:space="preserve">Good Luck on QVC Ellen </t>
  </si>
  <si>
    <t xml:space="preserve">@acummings not looking for the link, already read it, it's about Bill redoing his </t>
  </si>
  <si>
    <t>@Oprah I hear ya Oprah   It's nice to reset, refocus, and then engage the tasks before us.</t>
  </si>
  <si>
    <t>@arianalove it is, it is  i miss d.c. though; i know it's gonna be gorgeous out there!</t>
  </si>
  <si>
    <t xml:space="preserve">@lukeanderson and I'm just replying. That's what the feature is for... </t>
  </si>
  <si>
    <t>Myspace Is Updated So Go Check It Out  Added New Songs  Miss The Downtown Fiction Boys- Cameron David and Eric &amp;lt;3</t>
  </si>
  <si>
    <t xml:space="preserve">working and it sucks! </t>
  </si>
  <si>
    <t>@wethetravis http://twitpic.com/3i648 - aww    that was a great show, though! xD</t>
  </si>
  <si>
    <t xml:space="preserve">@Celestial_Song Haha, awww! I do what I can </t>
  </si>
  <si>
    <t xml:space="preserve">Hooray for sleepy bike rides to the store to get some champ for mimosas </t>
  </si>
  <si>
    <t>@SirenSongTX just his voice   Good morning.  Hows the weather in your neck of the woods</t>
  </si>
  <si>
    <t xml:space="preserve">@goks goks how are you..where are u now? want to talk to you to get some kinda advice </t>
  </si>
  <si>
    <t xml:space="preserve">cleaning my rooom </t>
  </si>
  <si>
    <t>About to head down to photograph the Umoja Expo &amp;amp; Festival at FIU Biscayne Bay. http://www.umojaexpo.webs.com/     #fb</t>
  </si>
  <si>
    <t xml:space="preserve">http://twitpic.com/3ixfe - look at the those beautiful blue eyes </t>
  </si>
  <si>
    <t>http://twitpic.com/3ixct @missrena and @itstheant. let do this again!  &amp;lt;3</t>
  </si>
  <si>
    <t xml:space="preserve">@iprmktg time for spring closet cleaning </t>
  </si>
  <si>
    <t>I'm baaaack home  it feels soo good Sleepoveer with Yentl</t>
  </si>
  <si>
    <t>@ajkeen with regard to high taxes - best idea ever  happy to file my tax report every year with a smile</t>
  </si>
  <si>
    <t xml:space="preserve">Yes! My mother bought me a Monster! </t>
  </si>
  <si>
    <t xml:space="preserve">@MontanaOne my pleasure.  </t>
  </si>
  <si>
    <t>saturday  slept in and i really needed it! thinkin about some starbucks today!</t>
  </si>
  <si>
    <t xml:space="preserve">Sitting at a cracker barrell eating lunch. The world is going to end today. </t>
  </si>
  <si>
    <t>@rpgdude Yah, Monsters is awesome...but difficult!  Btw, nice job editing that monster of an episode. You killed it!</t>
  </si>
  <si>
    <t>@KChenoweth I'm sad that I can't make it to Tulsa. I'm going to see if they'll hold a book for me  You're awesome! Bye!</t>
  </si>
  <si>
    <t xml:space="preserve">spending time with the sisters i picked </t>
  </si>
  <si>
    <t xml:space="preserve">Going to prom tonight </t>
  </si>
  <si>
    <t>Good morning! Take a look at Brokenanvil_CT  http://tinyurl.com/dll2qr</t>
  </si>
  <si>
    <t xml:space="preserve">Bom dia, twittpeople </t>
  </si>
  <si>
    <t xml:space="preserve">@russiawithlove yung 320 gb. </t>
  </si>
  <si>
    <t xml:space="preserve">@cognoscento That she - @Kimli - does. I keep lookin up stuff she says </t>
  </si>
  <si>
    <t xml:space="preserve">Spending time with Rina today. </t>
  </si>
  <si>
    <t xml:space="preserve">@SMeyerTwilight You're such an inspiration to many, and have opened up a world of bliss through your writings. </t>
  </si>
  <si>
    <t xml:space="preserve">@sjcaffyn rut-roh! fingers crossed. Romeo and I are pulling for you. </t>
  </si>
  <si>
    <t xml:space="preserve">@gfalcone601 Love your dress! Really pretty </t>
  </si>
  <si>
    <t xml:space="preserve">@Killa4 Heeey, dude, thanks for the follow! </t>
  </si>
  <si>
    <t>@JenniRyan Thx4 FollowFriday mentioned  How are you doing ?</t>
  </si>
  <si>
    <t xml:space="preserve">@Decrypter thanks </t>
  </si>
  <si>
    <t xml:space="preserve">watching Miley cyrus on E! </t>
  </si>
  <si>
    <t xml:space="preserve">Adam Lambert is someone I like better live than in the studio. Which is a really good thing. </t>
  </si>
  <si>
    <t xml:space="preserve">Such a BEAUTIFUL DAY!!!! Watching the Fights at my house later. Should be a rockin' night!! </t>
  </si>
  <si>
    <t xml:space="preserve">@sbraxtonlieber It would be perfect for that ;) At least I bet my wife would think so. </t>
  </si>
  <si>
    <t xml:space="preserve">Mmm chicken hot rods </t>
  </si>
  <si>
    <t>one of my new favorite songs:  &amp;quot;I Know You're There&amp;quot; by Matthew West.   SOOOOOOOOO COOL!    www.myspace.com/matthewwest.  check it out.</t>
  </si>
  <si>
    <t xml:space="preserve">is loving this weather! yoga and work 5-10 at Hooley's </t>
  </si>
  <si>
    <t>@urbns0ulx no way! creative mind forces create musical ear canalgasms. you inspire me  (wht am I tlking abt?) i ramble huh? lmao</t>
  </si>
  <si>
    <t xml:space="preserve">Making dinner for my self </t>
  </si>
  <si>
    <t xml:space="preserve">@arienh4 Well, you either have no soul, or a full-time job, but they're pretty much the same thing </t>
  </si>
  <si>
    <t xml:space="preserve">Morning people! </t>
  </si>
  <si>
    <t xml:space="preserve">this is going to be a wonderful Saturdayyy </t>
  </si>
  <si>
    <t xml:space="preserve">@StutterRockStar Yet another great post!  I have every faith that you're making a difference in people's lives... </t>
  </si>
  <si>
    <t>@TheGamblingGuru http://hub.tm/?AFHJZ   I think your sidebar is wider than the main body.</t>
  </si>
  <si>
    <t>@pilky 7 weeks will go soon enough  will you be doing M Cubed full time after that?</t>
  </si>
  <si>
    <t>finally got a pic up! I'm slowing figuring this twitter thing out!  peace facebook.</t>
  </si>
  <si>
    <t xml:space="preserve">got back from my jog whooooo im tired haha its a nice day outside though going 2 friendly shops mayb </t>
  </si>
  <si>
    <t xml:space="preserve">@Stripesnews Any updates on my pix?  </t>
  </si>
  <si>
    <t xml:space="preserve">listenning paramore on radio disney!! </t>
  </si>
  <si>
    <t xml:space="preserve">@cindyscottday I think tweeting in all caps is obnoxious and so are the celebrities doing it.  I'm quite happy with my 'normal' friends </t>
  </si>
  <si>
    <t xml:space="preserve">gorgeous day! eastern market and playing outdoors. </t>
  </si>
  <si>
    <t xml:space="preserve">ew 930 am, i hate you. something like 5 hrs of sleep. *yawn* got to talk to the boy thoooo </t>
  </si>
  <si>
    <t xml:space="preserve">I wasnt talking about all intelectuals!!!....what hate is good?  I apologize for my nonsensical ramblings, its coffee talk, no big wuup! </t>
  </si>
  <si>
    <t xml:space="preserve">@zyber17 I Have it, but have no idea wtf it does. </t>
  </si>
  <si>
    <t xml:space="preserve">@giblahoj their is this shop in antwerp, Ringz and Thingz. I saw something like that there </t>
  </si>
  <si>
    <t xml:space="preserve">just &amp;quot;following&amp;quot; people.. gotta sleep now. GoD bless everyone </t>
  </si>
  <si>
    <t xml:space="preserve">@DFitnessguy Great advice to smile-such a simple way of feeling good! And links in with @AdamEason's recent blog  http://twurl.nl/tuct7t </t>
  </si>
  <si>
    <t>17 again  &amp;lt;3</t>
  </si>
  <si>
    <t xml:space="preserve">My Starbucks was made perfectlty this morning...its gonna be a good day </t>
  </si>
  <si>
    <t xml:space="preserve">@teppo i've killed several and managed to grow one from the beginning.hope i know some skills when i'm 60 </t>
  </si>
  <si>
    <t xml:space="preserve">good morning beautiful </t>
  </si>
  <si>
    <t>Well, the stars are telling me to go outside, smell the roses and stay away from Twitter, at least for today...   http://bit.ly/15r1bk</t>
  </si>
  <si>
    <t xml:space="preserve">@hugotoscano not really, but i guess thats up to everyones own opinion - im calling it new school progressive! </t>
  </si>
  <si>
    <t>About to head down to photograph the Umoja Expo &amp;amp; Festival at FIU Biscayne Bay. http://www.umojaexpo.webs.com   #fb</t>
  </si>
  <si>
    <t xml:space="preserve">@Whatleydude hello </t>
  </si>
  <si>
    <t xml:space="preserve">Seems to be sort of working.  </t>
  </si>
  <si>
    <t xml:space="preserve">rt: Hey everyone, @chrisabad is a cool guy. Everyone should follow him. </t>
  </si>
  <si>
    <t>Tonight  is going to be Fucking amazing  &amp;lt;3333</t>
  </si>
  <si>
    <t>~ 'There's only two types of people in the world, the ones that entertain and the ones that observe' - Britney again  x</t>
  </si>
  <si>
    <t>@km3k 4hours boom boom  http://www.4hoursmusic.com</t>
  </si>
  <si>
    <t>As brutha Arsenio says in this vid. I desreve me (u have 2 watch d vid 2 see what Arsenio says  http://tinyurl.com/cpqlz7</t>
  </si>
  <si>
    <t xml:space="preserve">@hawaiihmb Oooooh, how exciting - me too </t>
  </si>
  <si>
    <t xml:space="preserve">I love Phineas and Ferb </t>
  </si>
  <si>
    <t xml:space="preserve">@dezsays I will wait for as long as it takes, then </t>
  </si>
  <si>
    <t xml:space="preserve">@_abi_ That's kinda a given considering Rehman composed it. That's as good as it can get </t>
  </si>
  <si>
    <t xml:space="preserve">enjoying this sunshine </t>
  </si>
  <si>
    <t xml:space="preserve">Is busy busy busy at work. Pray the day moves like a boiling river </t>
  </si>
  <si>
    <t xml:space="preserve">Was up to late last night. Is just now waking up. Had a pretty awesome Friday evening. </t>
  </si>
  <si>
    <t xml:space="preserve">he will be mine </t>
  </si>
  <si>
    <t xml:space="preserve">Just had a good jog  thank god for the beautiful weather </t>
  </si>
  <si>
    <t xml:space="preserve">hello twitter, getting pizza hut tonight </t>
  </si>
  <si>
    <t xml:space="preserve">@Michaelsheen Hey there, how are you? </t>
  </si>
  <si>
    <t xml:space="preserve">@smaha isn't Easter is tomorrow, at least in Bulgaria it is </t>
  </si>
  <si>
    <t xml:space="preserve">@sinspired I'm so sorry, but that was my evil plan for world domination </t>
  </si>
  <si>
    <t xml:space="preserve">@soundsofclouds  </t>
  </si>
  <si>
    <t xml:space="preserve">hanging' out with her favorite niece </t>
  </si>
  <si>
    <t>@coryj111 You got to see me!  Not epic fail?</t>
  </si>
  <si>
    <t xml:space="preserve">Fun is done. All the donkeys pushed and shoved their way to the hair brushes. Had to brush 3 at a time. Now that's coordination! </t>
  </si>
  <si>
    <t>@Lexisauce And if it wasnt in your room, just pump up the volume  #ASOT400</t>
  </si>
  <si>
    <t xml:space="preserve">Just woke up. Day with @susie_santi shut my energy off after </t>
  </si>
  <si>
    <t xml:space="preserve">Much Love Chip Capelli   </t>
  </si>
  <si>
    <t xml:space="preserve">Lilah and i saw today the movie 17 Again and Zac was soooo hot there!!!!!! *-* have a great afternoon people </t>
  </si>
  <si>
    <t xml:space="preserve">@missingbits is he not the greatest weenie ever?  I'm so in love with him. </t>
  </si>
  <si>
    <t xml:space="preserve">wedding and cookout today... good little saturday </t>
  </si>
  <si>
    <t xml:space="preserve">@brendaSINGS yay! </t>
  </si>
  <si>
    <t>My lil PIMP.  Momy boy   http://twitpic.com/3ixvm</t>
  </si>
  <si>
    <t>@knitwits1 @wyndwitch well its the only tome we do get visits when there is mess! Normally my mess  Best is first thing in morn. ewww</t>
  </si>
  <si>
    <t>@waynesutton ranting about social media.  #TABJ - be careful.</t>
  </si>
  <si>
    <t xml:space="preserve">waiting for @bhalleyhs, as per usual </t>
  </si>
  <si>
    <t>@uncleenore Great suggestion.. I like the nap part too   Re: canoeing into the sunset - is this your romantic side, Unc? You sweetie, you.</t>
  </si>
  <si>
    <t xml:space="preserve">@yummit yup, being it on! </t>
  </si>
  <si>
    <t xml:space="preserve">happy day </t>
  </si>
  <si>
    <t xml:space="preserve">@bookieslayer naa...couldn't go back to sleep...I'd rather be tweetin' U  </t>
  </si>
  <si>
    <t xml:space="preserve">happy bday to me </t>
  </si>
  <si>
    <t xml:space="preserve">Dlouho jsem si myslel, ï¿½e jsou offspring dï¿½vno za zenitem... Jsem debil, dneska m? &amp;quot;Kristy, Are You Doing Okay?&amp;quot; p?esv?d?ila o opaku </t>
  </si>
  <si>
    <t xml:space="preserve">It's finally warm in Michigan.  Hopefully winter is finally over </t>
  </si>
  <si>
    <t xml:space="preserve">@CT1210 Glad you're happy with your new 'do. </t>
  </si>
  <si>
    <t xml:space="preserve">Today has started out perfect. God's awesome </t>
  </si>
  <si>
    <t xml:space="preserve">takin my baby to play in this pretty weather </t>
  </si>
  <si>
    <t>@ellenmh 4hours boom boom  http://www.4hoursmusic.com</t>
  </si>
  <si>
    <t>@MaraBG That's amazing news! Congrats to you and your husband for finding love on Match.com  http://success.match.com</t>
  </si>
  <si>
    <t xml:space="preserve">@rossanneg You are very welcome, Rossanne! Enjoy your Saturday. </t>
  </si>
  <si>
    <t>Two of my lovely cousins  http://twitpic.com/3ixug</t>
  </si>
  <si>
    <t xml:space="preserve">@escribitionist hey!! come and accept my ingredient exchange in rc# noi si darling...!!!  </t>
  </si>
  <si>
    <t xml:space="preserve">@overcastkid_x i know i can't help it. you learn it with age </t>
  </si>
  <si>
    <t xml:space="preserve">@AngelaVampire Hi Angela, no we haven't.  How are you? </t>
  </si>
  <si>
    <t xml:space="preserve">@quentincoyote If you see any ligers, get some pictures   </t>
  </si>
  <si>
    <t xml:space="preserve">@LilLucyLucy oh no!! not looking, watching hollyoaks </t>
  </si>
  <si>
    <t xml:space="preserve">@NovaWildstar I shall come clean your place when knee is a little more better.  Won't be long  get the skip at the ready </t>
  </si>
  <si>
    <t xml:space="preserve">@Kristinetweets thank you babe! We found a beautiful home just down the road, so it's packing time this weekend </t>
  </si>
  <si>
    <t xml:space="preserve">Fly weather. In my car now heading to Jamaica, Queens to get my hair, toes, nails &amp;amp; eyebrows done. Getting ready 4 this date 2night. </t>
  </si>
  <si>
    <t xml:space="preserve">That's the song/video i needed now  http://bit.ly/2g1fk ...&amp;quot;wicked n wild ... inna Berlin style&amp;quot; </t>
  </si>
  <si>
    <t xml:space="preserve">still hasn't figured out why twitter?!?!? ohh ya twitter is a cool word!! </t>
  </si>
  <si>
    <t xml:space="preserve">i got my prom dress shoes their amazing i love em , in manhatten todaii me nd my cousin were trowing spit balls at all the people so fun </t>
  </si>
  <si>
    <t xml:space="preserve">@savingtime you can if you want </t>
  </si>
  <si>
    <t>Check all of ur follow lists.....yup...I'm there  I follow back all my followers..thank you all...keep em coming plz...</t>
  </si>
  <si>
    <t xml:space="preserve">watching the best show ever....the OC. lovvveee seth cohen </t>
  </si>
  <si>
    <t>@alexknight true  I was being over dramatic ... girls are over dramatic. haha</t>
  </si>
  <si>
    <t>I'm going to get some Iced Tea  This should make me hyper for a few minutes, or maybe a glass of coke. Hmm. What to choose?</t>
  </si>
  <si>
    <t xml:space="preserve">Guess what guys? Roxxy actually responds to me on Twitter! </t>
  </si>
  <si>
    <t xml:space="preserve">I usually hate anyone poking my stomach but when my 81 yr old aunt does it with a big smile on her face I can't help but laugh </t>
  </si>
  <si>
    <t xml:space="preserve">@Fearnecotton Falling in Love  Mcfly please </t>
  </si>
  <si>
    <t>has unlocked Meteor Madness trophy..  http://plurk.com/p/ov7bu</t>
  </si>
  <si>
    <t xml:space="preserve">is going to head to bed and read i think </t>
  </si>
  <si>
    <t xml:space="preserve">*AHEM* @rsmallbone, @byx, @JeeNeeBee, @giromide, @Zaius13, @yhf, @ShawnaF, @blondediva11, @Stugazi, Thank you. </t>
  </si>
  <si>
    <t>(shade, not shad)   the permanence of typos in twitter is a blessing and a curse. move on, move on...</t>
  </si>
  <si>
    <t>@GaryVaughan 4hours boom boom  http://www.4hoursmusic.com</t>
  </si>
  <si>
    <t>@shiviee guitar hero is miiine biatch =p OMG imma get a microphone and the wii fit in the next week  V excited</t>
  </si>
  <si>
    <t xml:space="preserve">is excited to be working for the city in a month! </t>
  </si>
  <si>
    <t>@kaymania hey kay  welcome back to twittering? Lol. If you have an app trust me it gets addicting!</t>
  </si>
  <si>
    <t xml:space="preserve">4 letters. PROM. Tonight Too early to be awake, need as much energy for tonight. </t>
  </si>
  <si>
    <t xml:space="preserve">kind of sad to leave pensacola, but soooo glad @josethames is coming home for two weeks </t>
  </si>
  <si>
    <t>Texting Abby, my best friend  Might see &amp;quot;17 Again&amp;quot; tonight!</t>
  </si>
  <si>
    <t xml:space="preserve">Sat outside a tea room in Keswick, enjoying a cream tea. Weather is glorious, scenery spectacular </t>
  </si>
  <si>
    <t xml:space="preserve">@carissarho stop complainin!!! u ga marry dat same boy </t>
  </si>
  <si>
    <t xml:space="preserve">not a dang thing. I am so bored  LOL Nikki  </t>
  </si>
  <si>
    <t xml:space="preserve">@Swirly22 Morning </t>
  </si>
  <si>
    <t xml:space="preserve">doodie fat guy has mastered the art of the fake cough...and how to freak mama out with it...lmao </t>
  </si>
  <si>
    <t xml:space="preserve">I'm up after sleeping through the night.  Now I have my yoghurt &amp;amp; green tea with peppermint to wake me up.  </t>
  </si>
  <si>
    <t xml:space="preserve">@GuyAnthony86 of course! </t>
  </si>
  <si>
    <t xml:space="preserve">@klastalov yeah it's a great service </t>
  </si>
  <si>
    <t xml:space="preserve">Ever since Weds, I've been telling people how I should just move to Disney after graduating. Each day I've had many Disney references! </t>
  </si>
  <si>
    <t xml:space="preserve">Watching Tonight- JB!! Love those Boys!! </t>
  </si>
  <si>
    <t xml:space="preserve">Riding to Charleston alone.. seems that Phillip had some &amp;quot;chain issues&amp;quot; </t>
  </si>
  <si>
    <t xml:space="preserve">@EmmyOsment I love this song </t>
  </si>
  <si>
    <t xml:space="preserve">just learned that all these women student athletes r so crazy, funny, n very creative </t>
  </si>
  <si>
    <t xml:space="preserve">Working at the Beat. Come over for FREE food from 11am to 3pm. it's our 2 year anniversary! </t>
  </si>
  <si>
    <t xml:space="preserve">@jimmyfallon I'm sure he would have much rather had a golden Turducken.  </t>
  </si>
  <si>
    <t>@nerdletta you always say the cutest things! This noodle blossom is blushing  And, how are you, my glitter pony?</t>
  </si>
  <si>
    <t>I love Green things   Go MIT students. http://bit.ly/qFXO4</t>
  </si>
  <si>
    <t>@paulazinha 4hours boom boom  http://www.4hoursmusic.com</t>
  </si>
  <si>
    <t>@MabelKatz Looks ok now.  only bits and bytes.  clean with Ho'oponopono too?!</t>
  </si>
  <si>
    <t xml:space="preserve">Wanted to see wassup with the twitter craze </t>
  </si>
  <si>
    <t xml:space="preserve">Happy birthday to my good mate bobby rhine!!! </t>
  </si>
  <si>
    <t xml:space="preserve">i 'know' Zach Mullis . . . in the Biblical way </t>
  </si>
  <si>
    <t>@djesquire Awwwwwww thank you    xx</t>
  </si>
  <si>
    <t xml:space="preserve">Here's hoping for a productive Saturday!  Going to try to clear out as many things as possible, wish me luck! </t>
  </si>
  <si>
    <t xml:space="preserve">@Whatleydude thnx (I think!) what bio? where? waddayawana know? if it's not at www.iamronen.com theres good chance I don't want to tell </t>
  </si>
  <si>
    <t xml:space="preserve">@geechee_girl btw i like that new picture of you...you are pretty </t>
  </si>
  <si>
    <t>@eagleclaweight wasn't me  I swear. Waaaaaaay too busy with a middle school lock-in</t>
  </si>
  <si>
    <t xml:space="preserve">23 Days until my sweet 18th Birthday .x3 </t>
  </si>
  <si>
    <t xml:space="preserve">@mickykewwy boooooooo. i dislike u. let me sleep peacefully. </t>
  </si>
  <si>
    <t xml:space="preserve">Testing ipod tweets </t>
  </si>
  <si>
    <t xml:space="preserve">@Beccy69 looking forward to tonight. It's going to be great! </t>
  </si>
  <si>
    <t>@NGowers cute kids  Sometimes I wish mine were that little again...then I come to my senses !! They are hard work whatever age..lol</t>
  </si>
  <si>
    <t xml:space="preserve">@PaperCakes have a great party!  send us some cupcakes! </t>
  </si>
  <si>
    <t>I eat a delicious chocolate hummmm...   it's good goood</t>
  </si>
  <si>
    <t xml:space="preserve">@Kakabel Of course you can </t>
  </si>
  <si>
    <t xml:space="preserve">GREG JAMES Can YOU FOLLOW ME PLEASE ITS YOUR PEN PAL LILY WAINWRIGHT </t>
  </si>
  <si>
    <t xml:space="preserve">Healthy Kids Day at Touchdown in Otay Ranch. Go! </t>
  </si>
  <si>
    <t xml:space="preserve">Winery date tonight!! </t>
  </si>
  <si>
    <t xml:space="preserve">@chadsparkes lol ok i won't. thanks </t>
  </si>
  <si>
    <t xml:space="preserve">Bought myself a Mighty Mugg of Dr. Henry Jones today... Dunno why, but I just love the character </t>
  </si>
  <si>
    <t xml:space="preserve">I actually exerted myself today.... it's funny how good you feel after a run/walk </t>
  </si>
  <si>
    <t xml:space="preserve">@elliotminor not as awesome as you coming to SOUTH WALES. </t>
  </si>
  <si>
    <t xml:space="preserve">decided not to work on my paper and go to the outlets instead </t>
  </si>
  <si>
    <t xml:space="preserve">Just waiting for the green light before I post this contest... *revs engine*  </t>
  </si>
  <si>
    <t xml:space="preserve">@LilPecan I have never met such a clever guinea pig, I am so lucky to have found her ahh I mean it ;) Have a great day! </t>
  </si>
  <si>
    <t xml:space="preserve">@arthurficial Nah, it is meeting with Major Hospital group and Major Medical Funder. ;) I'll have to organise DBN sometime </t>
  </si>
  <si>
    <t xml:space="preserve">@MasKeo13 Thanks for the info, I am working on how best to manage all these damn networks. </t>
  </si>
  <si>
    <t xml:space="preserve">WOW! Great weather! It's ~70F here! </t>
  </si>
  <si>
    <t xml:space="preserve">Last day at MV Apple  Thank god I dont gotta hang out with joesoliman anymore </t>
  </si>
  <si>
    <t xml:space="preserve">Trying to figure out how to work this... </t>
  </si>
  <si>
    <t xml:space="preserve">@NickGayle  Loving the melaleuca  trying to hit director this month. come see me on facebook </t>
  </si>
  <si>
    <t>@chackmaul Thankx!!!!  You do the same.</t>
  </si>
  <si>
    <t xml:space="preserve">Mike's party is tonight </t>
  </si>
  <si>
    <t xml:space="preserve">eating my self-made hamburger, oh yes </t>
  </si>
  <si>
    <t xml:space="preserve">@kairex yeah @troycostlow is awesome especially when you tell him your insane actions and he not only laughs but approves </t>
  </si>
  <si>
    <t xml:space="preserve">@Late2thePartee  OMG!!!! Wow! Your right... I do hate you right now! But if you'll publish the set list, I can start to forgive you. </t>
  </si>
  <si>
    <t xml:space="preserve">back at work being a bad girl ...................... </t>
  </si>
  <si>
    <t xml:space="preserve">@mubblegum  Hah!  Okay...I'll meet you in London in August with a shiny new iPhone!  (....or not)   </t>
  </si>
  <si>
    <t xml:space="preserve">@cajuntechie  good song. </t>
  </si>
  <si>
    <t xml:space="preserve">@thebleachworks lol oh hun someone must tape him walking you!!!!!! </t>
  </si>
  <si>
    <t xml:space="preserve">gettin ready to go to the BAR .. daytime power hour time ... </t>
  </si>
  <si>
    <t xml:space="preserve">@bigsis222 what about Jacksonville, FL? </t>
  </si>
  <si>
    <t xml:space="preserve">I had a dream that my twitter picture changed without my knowledge, then all my followers couldn't recognize me &amp;amp; unfollowed! nightmare! </t>
  </si>
  <si>
    <t xml:space="preserve">lmfao tell me howw i just used tartar sauce instead of mayo for my tuna ..fail! haha im an idiot </t>
  </si>
  <si>
    <t xml:space="preserve">Got new boots called Today </t>
  </si>
  <si>
    <t xml:space="preserve">Freebie: Get healthy with free &amp;quot;The Biggest Loser&amp;quot; Protein 2 Go: http://short.to/1cp2 Follow me for your Twitter freebies! </t>
  </si>
  <si>
    <t xml:space="preserve">just got up trying to figured ?Uï¿½ what's up </t>
  </si>
  <si>
    <t xml:space="preserve">Just resting! Loving my saturday! </t>
  </si>
  <si>
    <t xml:space="preserve">What a gorgeous, warm sunny day! Get out into the fresh air! </t>
  </si>
  <si>
    <t xml:space="preserve">@selenagomez your awesome </t>
  </si>
  <si>
    <t xml:space="preserve">despite my original thoughts... last night was really great... I &amp;lt;3 waking up to luurrrve. </t>
  </si>
  <si>
    <t xml:space="preserve">getting ready then city with the fam for the dayyyy </t>
  </si>
  <si>
    <t xml:space="preserve">@hitman1971 don't give up too easily regardless of any obstacles in your way, gd to be positive </t>
  </si>
  <si>
    <t>PS: you can vote daily  http://is.gd/3EQR</t>
  </si>
  <si>
    <t>Reasons to get your friends on Twitter: Shaq(@THE_REAL_SHAQ) pwns Oprah(@oprah) over her first tweet, all in good fun  http://bit.ly/WGutr</t>
  </si>
  <si>
    <t xml:space="preserve">@cfalguiere great, thanks </t>
  </si>
  <si>
    <t>Having me time. Watching movies online then do some cleaning  lata tweets</t>
  </si>
  <si>
    <t xml:space="preserve">@elastique will check it out ... </t>
  </si>
  <si>
    <t xml:space="preserve">@FeliciaRomney Def. worth it </t>
  </si>
  <si>
    <t xml:space="preserve">off to a run in central park..looking to burn the other half of my face for symmetry </t>
  </si>
  <si>
    <t>@saseurogang well im ONLY goin for business pleasures  i wasnt worried about it at 1st...but a lot of people still talkn bout it</t>
  </si>
  <si>
    <t xml:space="preserve">wants to go to Daydream Island in Australia....what a perfect island for meee </t>
  </si>
  <si>
    <t xml:space="preserve">layin out it the sun on this beautiful day </t>
  </si>
  <si>
    <t xml:space="preserve">ANOTHER beautiful day in michigan </t>
  </si>
  <si>
    <t xml:space="preserve">Im eating yogurt </t>
  </si>
  <si>
    <t>Twigga is the same shit! So don't get all smart &amp;amp; slick out the mouth &amp;amp; then follow the shit with a . The  don't make a bit a diff!!</t>
  </si>
  <si>
    <t xml:space="preserve">@ShellDillon Boo people indeed! Glad to hear it was good and good to hear you weren't put off by lack of others dancing </t>
  </si>
  <si>
    <t xml:space="preserve">anybody ever had banana nut cereal ?!??!?! thasssssssssss that shieeeeeeeeeet man !  woppp </t>
  </si>
  <si>
    <t xml:space="preserve">Browsing flickr.com again.. I love looking at photo's! Some people are so creative! </t>
  </si>
  <si>
    <t xml:space="preserve">decided to give twit-twit a try </t>
  </si>
  <si>
    <t xml:space="preserve">@SharonP I feel the same way about you.  </t>
  </si>
  <si>
    <t xml:space="preserve">@shiviee of course I have homework. lots of it. I am just multitasking </t>
  </si>
  <si>
    <t>@stokez haha i know!  ahh cant wait to go home!</t>
  </si>
  <si>
    <t xml:space="preserve">@httwomensexpo I hope today breaks attendance records! How are your feet holding up? </t>
  </si>
  <si>
    <t xml:space="preserve">@DaDak Did you rename yours cause I did too! </t>
  </si>
  <si>
    <t xml:space="preserve">at home cleaning...and then off with Ben </t>
  </si>
  <si>
    <t xml:space="preserve">Tried to have my picture taken with @jimmycarr but got turned away  @rustyrockets was great though </t>
  </si>
  <si>
    <t xml:space="preserve">@IChooseIndy Sorry dude. I meant it's sunny, 70s &amp;amp; clear skies from here on out! Indiana is totally the new LA. </t>
  </si>
  <si>
    <t xml:space="preserve">waiting for clients to arrive for workshops. So looking forward to this. </t>
  </si>
  <si>
    <t xml:space="preserve">@GammasWorld I didn't. I was just telling you waht OTHERS call you. </t>
  </si>
  <si>
    <t>Check this video out -- very funny  http://tinyurl.com/2jku6e</t>
  </si>
  <si>
    <t>@Kuriosum  Teri just asked me if I would eat them -.-'</t>
  </si>
  <si>
    <t xml:space="preserve">Duno How to use this =/ anyone wana help ? </t>
  </si>
  <si>
    <t>@Fearnecotton hey ! plz plz plz can you play some ac/dc  would be awesome ! relly enjoying the show thanks Xoxo</t>
  </si>
  <si>
    <t xml:space="preserve">making myself ready for a birthday party with mongolian-chinese buffet - sounds really interesting! hopefully it's really tasty, too... </t>
  </si>
  <si>
    <t xml:space="preserve">@kyleridolfo Why s**t? </t>
  </si>
  <si>
    <t>i love you julia!!  and do u wanna hang out uptown??  i have a hair appt...  and $10!!!  i'll be at the velvet turtle..   &amp;lt;3</t>
  </si>
  <si>
    <t xml:space="preserve">@Kenziekins8193 it was awesome last year. no bs showed up too. </t>
  </si>
  <si>
    <t xml:space="preserve">...but first, a manicure  </t>
  </si>
  <si>
    <t>@bonniestwit @nycgrl88 This 1 I probaby wont esplain. But trust me, its priceless  Now im off 2 the Beach. Yup. I am.  http://bit.ly/t6EDI</t>
  </si>
  <si>
    <t xml:space="preserve">@Charissadom, I love working outside.  Did you do yard work?  Flowers?  </t>
  </si>
  <si>
    <t xml:space="preserve">@MissSididdy actually i was writing it so people like you would respond </t>
  </si>
  <si>
    <t xml:space="preserve">@arnehess kick it an go for a vodafone hspa stick. better network and better support </t>
  </si>
  <si>
    <t xml:space="preserve">@Alyssa_Milano http://twitpic.com/3ivio - Ho you have a store... BRAVO  And when you open one in Montreal? lolll </t>
  </si>
  <si>
    <t xml:space="preserve">@traychaney i will def. check out ur book! JD is great! I worked with him on &amp;quot;the kill point.&amp;quot; please give him my best </t>
  </si>
  <si>
    <t xml:space="preserve">@BlueJayGal Are you going to the Giants game or just watching on tv? At least you're being active eh </t>
  </si>
  <si>
    <t xml:space="preserve">@HoptonHouseBnB Have just emailed you Karen </t>
  </si>
  <si>
    <t xml:space="preserve">@ruthnin what, no Apps for it? Hehe, i canceled my C905 order in time, because it has a weird software afaik - Symbian is way better </t>
  </si>
  <si>
    <t xml:space="preserve">Crazy Awesome Bass Line of the Day goes to...Kings of Leon with &amp;quot;Manhatton&amp;quot;....just listen. Buuuhhh du du dum bum bum bum! </t>
  </si>
  <si>
    <t xml:space="preserve">@joseeeee I know why you had fun </t>
  </si>
  <si>
    <t xml:space="preserve">On my way to straighten my hair. </t>
  </si>
  <si>
    <t xml:space="preserve">@jamie_oliver i'm 15 and i've started cooking for my family and you ministry of food book is so easy to follow and i'm a total beginner </t>
  </si>
  <si>
    <t>@REGYATES Lily allen 'The fear', or Beyonce 'Halo', please, I'm cyber begging lol  x</t>
  </si>
  <si>
    <t xml:space="preserve">@LilRedCottage Thanks so much! </t>
  </si>
  <si>
    <t>@jmilles if you think of it, tweet how the delivery and packaging, etc of your woot is.  i'm really curious.  thanks</t>
  </si>
  <si>
    <t xml:space="preserve">@RayBeckerman Well, we can't all be perfect. </t>
  </si>
  <si>
    <t xml:space="preserve">music... fireflight </t>
  </si>
  <si>
    <t xml:space="preserve">@cariwayman i think you did just fine. people asked me about your stuff a lot. we'll just take that chair away from ya tonight . </t>
  </si>
  <si>
    <t>@TxPrincess31 Awww your welcome! You have to stay positive  ! You too have a great saturday!</t>
  </si>
  <si>
    <t>@mileycyrus I love love loved your movie! It was one of the best movies that I have seen in a while  Hope all is well, take care xo.</t>
  </si>
  <si>
    <t xml:space="preserve">haha i find some dude in www.xxx24.lv mmm.. nice cute </t>
  </si>
  <si>
    <t xml:space="preserve">@Wossy It does doesn't it </t>
  </si>
  <si>
    <t>@Pmelks happy birthday sistahhhh. 4 more years and we can go out togetha and it'll be awesome  i love youuu.</t>
  </si>
  <si>
    <t>So much energy, so many things i need to do, but screw it all Going to the park with my mini! Ha!  Sounds like a damn fine saturday to me!</t>
  </si>
  <si>
    <t xml:space="preserve">@larasati welcome back! </t>
  </si>
  <si>
    <t xml:space="preserve">Been up since 5:55... Forgot how early Mom gets up for the day. Plus side: got to walk around Coupeville before anyone else. </t>
  </si>
  <si>
    <t xml:space="preserve">weekend off! tickets are now available for our show @ Santa Fe in College Park next weekend </t>
  </si>
  <si>
    <t xml:space="preserve">Just finished some retail therapy in Malmï¿½. Time for a skate and festivities </t>
  </si>
  <si>
    <t>@StacyH90 oohh how i love you  and zac efron!</t>
  </si>
  <si>
    <t>@mileycyrus is so cute!  I would love to meet her in person.   I'm a huge fan!</t>
  </si>
  <si>
    <t>did u like my rant to Tila Tequila??  i did shes SOOOO fucking annoying</t>
  </si>
  <si>
    <t xml:space="preserve">@tweetles I have a Wii and its a lot of fun!! Just playing tennis on it will give you a workout </t>
  </si>
  <si>
    <t xml:space="preserve">Cheerleading competition at the palace. Im eating skittles for breakfast! Yummy </t>
  </si>
  <si>
    <t xml:space="preserve">first tweet ever: beautiful day, even to study - perfectly positioned to enjoy the day at caribou </t>
  </si>
  <si>
    <t>Going to the chili cookoff  text me if you're going 804-389-3233</t>
  </si>
  <si>
    <t xml:space="preserve">@rousch good morning RJ , yeah me too i just woke up, and im still feeling tired thou </t>
  </si>
  <si>
    <t>asks How is everyone  http://plurk.com/p/ov9eh</t>
  </si>
  <si>
    <t xml:space="preserve">flew in to say hi~ hoping everyone is well!now off to check on baby chinese dwarf hamsters... 7 of them </t>
  </si>
  <si>
    <t xml:space="preserve">Cartel in about eight hours!! </t>
  </si>
  <si>
    <t xml:space="preserve">sooo hung out with @jetlaggemini last nite, met some other great bands, got numbers, emails, FUN </t>
  </si>
  <si>
    <t xml:space="preserve">What a nice Saturday!  Time to enjoy it. </t>
  </si>
  <si>
    <t>@sasprea  happy official birthday!</t>
  </si>
  <si>
    <t xml:space="preserve">@ciaobess @tinaneidlein @aieshya @Mugsie84 THANKS! I feel less of a loser now </t>
  </si>
  <si>
    <t xml:space="preserve">HAHAAA heck yes @mrderekskies !!!! ily your the best!!! </t>
  </si>
  <si>
    <t xml:space="preserve">about to make some pancakes for breakfast </t>
  </si>
  <si>
    <t>says just been fanned back by one cool Kat - thank u Kat Llewe...  http://plurk.com/p/ov9f4</t>
  </si>
  <si>
    <t xml:space="preserve">Going to the auction </t>
  </si>
  <si>
    <t xml:space="preserve">@alyankovic - That is awesome about seeing Paul McCartney perform! Indeed! </t>
  </si>
  <si>
    <t xml:space="preserve">@SabrinaBryan Yeah. Only a few makeup artists use them here in the Philippines </t>
  </si>
  <si>
    <t xml:space="preserve">Wow. What a night. I'm pretty happy </t>
  </si>
  <si>
    <t xml:space="preserve">@shmuxel Hope you have a good birthday party. </t>
  </si>
  <si>
    <t xml:space="preserve">@theroser Have fun! No Duh </t>
  </si>
  <si>
    <t>Getting some work done and going to the grille in a bit to eat lunch and get a little color!  I &amp;lt;3 sunshine.</t>
  </si>
  <si>
    <t xml:space="preserve">good morning-ish </t>
  </si>
  <si>
    <t xml:space="preserve">@BonnieGrove Only when begging at the table  They're considered dry mouth dogs. I'll post a pic of JoJo for you here in a minute </t>
  </si>
  <si>
    <t xml:space="preserve">is loving the sun </t>
  </si>
  <si>
    <t xml:space="preserve">is about to go fishing with Chloe! </t>
  </si>
  <si>
    <t>@lovelifeforever you don't know me! just kidding, yeah you do  your my neighbor. what would you say if i started speaking spanglish?</t>
  </si>
  <si>
    <t xml:space="preserve">@ladyofsalzburg for sure! And rather enjoyable too </t>
  </si>
  <si>
    <t xml:space="preserve">http://twitpic.com/3iypc - Im not a loner really </t>
  </si>
  <si>
    <t xml:space="preserve">@djaaries Peace Bro, what's good with you today? </t>
  </si>
  <si>
    <t>@n8s8e Headed to Park Slope today myself, meeting some friends.   It is def nice out.</t>
  </si>
  <si>
    <t xml:space="preserve">@JosieMcC LOL ...I need one had a 30 km drive on my bike </t>
  </si>
  <si>
    <t xml:space="preserve">Really hoping that a Blink/NFG/Green Day tour will happen one day.. Bring back the pop disaster days!!! </t>
  </si>
  <si>
    <t>Going to a probate today for our new colony in Salisbury!  then going back to study for finals and packing</t>
  </si>
  <si>
    <t xml:space="preserve">went out last night...I don't drink but I still woke up with a headache! Having a late breakfast and figuring out what I gotta do today </t>
  </si>
  <si>
    <t xml:space="preserve">@stephdc Glad I could help! Nice to see Rob looking like Edward again.  </t>
  </si>
  <si>
    <t xml:space="preserve">Wow fell asleep last night and forgot I was signed on myspace haha funny. So good morning everyone! How are you today? Good I hope?! Lol </t>
  </si>
  <si>
    <t xml:space="preserve">@BrendaHorton Hi Brenda! Then they should have watched Oprah or CNN last night....it's EVERYWHERE! </t>
  </si>
  <si>
    <t xml:space="preserve">Fucking excited for AP TOUR!!! Tonighttt </t>
  </si>
  <si>
    <t xml:space="preserve">IS tired and wants to go to sleep soon </t>
  </si>
  <si>
    <t xml:space="preserve">@KarenaDeRouse Mornin' new friend </t>
  </si>
  <si>
    <t xml:space="preserve">writing TopCoder SRM , final warmup </t>
  </si>
  <si>
    <t xml:space="preserve">@TravDave whats wrong with you?! Do me Baby is that Ish!!! </t>
  </si>
  <si>
    <t xml:space="preserve">I love how in westerns they slap a blue filter on the camera and call it night </t>
  </si>
  <si>
    <t xml:space="preserve">@Oblivion It's at 8pm CST. </t>
  </si>
  <si>
    <t xml:space="preserve">good afternoon the weather is going to be in the middle 70's so being the the yard today with my 9 dogs is my plan </t>
  </si>
  <si>
    <t>@rachelrox97 4hours boom boom  http://www.4hoursmusic.com</t>
  </si>
  <si>
    <t>@officialTila Ooh. Record label people, celeb friends, and industry heads? Am I invited?  I need to get my start somewhere!</t>
  </si>
  <si>
    <t>Gone to watch the mets gamee  lets see how amazin this new stadium is..or field since its called citifield now..lol</t>
  </si>
  <si>
    <t xml:space="preserve">@adventuregirl sounds like your having fun. </t>
  </si>
  <si>
    <t xml:space="preserve">@ShirtNinja Install call though, so I'm just browsing OCF </t>
  </si>
  <si>
    <t xml:space="preserve">driving to arrange my dad's birthday party in half an hour... listening to hugh laurie and the song he played at the end of 'saviors' </t>
  </si>
  <si>
    <t xml:space="preserve">@Seth_Rogen  YAY for you Seth, thats cuz we LOVE you more </t>
  </si>
  <si>
    <t xml:space="preserve">@mkinyon lol, thank you sir </t>
  </si>
  <si>
    <t>in the beauty parlor getting prettier  going to shop for my bday dress today!</t>
  </si>
  <si>
    <t xml:space="preserve">what a beeeaaautiful day for a wedding shower </t>
  </si>
  <si>
    <t xml:space="preserve">@azcameron serious business </t>
  </si>
  <si>
    <t xml:space="preserve">@randyciro welcome to Twitter </t>
  </si>
  <si>
    <t>Silent Witness tonight: ORSUM  but depressing. D: Need to cheer self up now. D:</t>
  </si>
  <si>
    <t xml:space="preserve">@therealsavannah Morning!  Just heard you on RD's countdown, number 16, congratulations! </t>
  </si>
  <si>
    <t xml:space="preserve">breakfast time tennis today woo! </t>
  </si>
  <si>
    <t xml:space="preserve">@RIgrrl and happy birthday to the boy.  </t>
  </si>
  <si>
    <t xml:space="preserve">@fajarjasmin this is what I'll tell my kid, &amp;quot;Be like Oom Fajar, he's a survivor and he face troubles without fear&amp;quot;. </t>
  </si>
  <si>
    <t xml:space="preserve">@mihuthelion hello mihuuu! </t>
  </si>
  <si>
    <t xml:space="preserve">@njpaust Thanks for the shout-out! </t>
  </si>
  <si>
    <t xml:space="preserve">@johnrackham I've told you my idea for the British Museum security guard and the mummies, haven't I? You're the inspiration for it. </t>
  </si>
  <si>
    <t xml:space="preserve">@jamesdavid3 you suck. </t>
  </si>
  <si>
    <t xml:space="preserve">Time for drinks </t>
  </si>
  <si>
    <t xml:space="preserve">Just woke up from the strangest dream ever. Gonna go clean up the bathroom and wait for michelle to call so we can hang </t>
  </si>
  <si>
    <t>@drkangelcat I know!  Who is ur favorite character?</t>
  </si>
  <si>
    <t>@zachflauaus pheww  mostly is frm bb.. There're pros n cons, u know, if we dun check on @ fast enuf usually they're gone replaced by new 1</t>
  </si>
  <si>
    <t xml:space="preserve">Just writing a song.and waaoh itï¿½s not about love </t>
  </si>
  <si>
    <t xml:space="preserve">I'm new on twitter </t>
  </si>
  <si>
    <t xml:space="preserve">yey for wymt! the concert was ace last night </t>
  </si>
  <si>
    <t xml:space="preserve">@TheChiz That would be laaaavly! </t>
  </si>
  <si>
    <t xml:space="preserve">Got his perfect teeth </t>
  </si>
  <si>
    <t xml:space="preserve">I Give Up, I'll Just Not Upload Photos </t>
  </si>
  <si>
    <t>On my way to the shop  Busy day ahead.</t>
  </si>
  <si>
    <t xml:space="preserve">Finally bought a digital camera </t>
  </si>
  <si>
    <t xml:space="preserve">@silverph No problem </t>
  </si>
  <si>
    <t xml:space="preserve">@modeling22 @sassyword @TashaDirect @CathrineFeehely @nansen ~ TY for following ~ relax itï¿½s Saturday </t>
  </si>
  <si>
    <t>Getting some coffee then going to work going to miss my best friendian bcus i definitly never see her  FML</t>
  </si>
  <si>
    <t xml:space="preserve">Due to a mechanical fault, I did not fly not tonight. But  Jet Star kindly put me up at Mantra! </t>
  </si>
  <si>
    <t xml:space="preserve">@jeremir Fabulous job on 700 club!  Happy for new cd &amp;amp; you'll be on it! </t>
  </si>
  <si>
    <t>Good morning!   today should be a good day.</t>
  </si>
  <si>
    <t xml:space="preserve">@crossoutstars - fancy thattt, eh? </t>
  </si>
  <si>
    <t xml:space="preserve">@beckybuckwild chew some peppermint or clove gum </t>
  </si>
  <si>
    <t xml:space="preserve">@wings_butterfly ciao Wings </t>
  </si>
  <si>
    <t xml:space="preserve">@cakester4mula Sometimes I need what only you can provide: your absence. </t>
  </si>
  <si>
    <t xml:space="preserve">is jealous my 1 month old niece has traveled more than me this year </t>
  </si>
  <si>
    <t xml:space="preserve">Watching American Idol </t>
  </si>
  <si>
    <t xml:space="preserve">@olafsearson Nice one. Glad somebody's having some success this afternoon </t>
  </si>
  <si>
    <t xml:space="preserve">Off to Sac-town with Erin to apartment hunt for her sister! Gonna be gone allll day! Should be fun </t>
  </si>
  <si>
    <t xml:space="preserve">Just reading tweets in trending #isoj &amp;amp; struck by similarities jounalism facing compared to #edupunk -perhaps could learn fomr eachother </t>
  </si>
  <si>
    <t xml:space="preserve">@ttteevo going to tiger mountain... Let's get everyone to go sometime!  Otherwise I only end up seeing y'all at bars </t>
  </si>
  <si>
    <t xml:space="preserve">someone dreamt of me havin her baby </t>
  </si>
  <si>
    <t xml:space="preserve"> @ canaveral national  seashore</t>
  </si>
  <si>
    <t xml:space="preserve">Wow, spring break is just so exciting in Rochester. Someone come take a vacation with me </t>
  </si>
  <si>
    <t xml:space="preserve">@matthewrex I tweeted about that yesterday! http://tr.im/iXEt </t>
  </si>
  <si>
    <t xml:space="preserve">@urguy4fun I didn't finish watching it. On Demand froze on me. I'll finish today </t>
  </si>
  <si>
    <t xml:space="preserve">@suzannehih i guess we all reuse templates though. </t>
  </si>
  <si>
    <t>I'm Happy  .. You never do that anymore.</t>
  </si>
  <si>
    <t>Cant Wait Till The 4th And 11th May x =D x x x  McFly Single And DVD  x Woop Woop x x x x</t>
  </si>
  <si>
    <t xml:space="preserve">Good Morning to the World of Tweets </t>
  </si>
  <si>
    <t xml:space="preserve">Yes, I want to do my work, even though it is challenging. Let's do this </t>
  </si>
  <si>
    <t xml:space="preserve">Sitting at work, nothing to do, getting paid to do it. </t>
  </si>
  <si>
    <t xml:space="preserve">@thebleachworks http://twitpic.com/3iwuh - haha aww i don't think he knows how little he is...so cute </t>
  </si>
  <si>
    <t xml:space="preserve">mini blueberry muffins for the little one and vanilla yogurt and banana nut granola for mama. he's a lucky boy to get fresh baked goods </t>
  </si>
  <si>
    <t xml:space="preserve">radiodisney, HEEECK YEAH! </t>
  </si>
  <si>
    <t xml:space="preserve">I had a blast at my Bachelorette Party!!! Watch out for the photos and videos on my FB or multiply! </t>
  </si>
  <si>
    <t>@samjmoody Hey Sam!  How old was Dougie when he started  playing bass? xx</t>
  </si>
  <si>
    <t xml:space="preserve">@m0po hello again </t>
  </si>
  <si>
    <t>@tomkhagai im excited to see you tonight  what time are you planning on going?</t>
  </si>
  <si>
    <t xml:space="preserve">@ctribe I hope you are having a great day. </t>
  </si>
  <si>
    <t xml:space="preserve">@Boy_Kill_Boy Nope Just Bored Well Say That Most Of The Time The Usual </t>
  </si>
  <si>
    <t>@marty0518 Sometimes? and just a little cryptic? LOL! I am just messing with you.  You are a good sport.</t>
  </si>
  <si>
    <t xml:space="preserve">so i guesss im not in coolifornia anymore how exiting </t>
  </si>
  <si>
    <t xml:space="preserve">@DaiLS I do that, too, but right now, it's the Radiant Dawn Soundtrack. </t>
  </si>
  <si>
    <t xml:space="preserve">trendy topic - Record Store Day - just becuz a song has the word &amp;quot;Lollipop&amp;quot; in it, doesn't mean it's appropriate for children. </t>
  </si>
  <si>
    <t xml:space="preserve">@firsttiger Real phone? i just read your blog on phones - they are not phones anymore </t>
  </si>
  <si>
    <t>@Dragoncade I see you're delivering your daily dose of sunshine to the twitterverse!  Happy Saturday to ya...</t>
  </si>
  <si>
    <t>Hi Guys i'm new on here  Just wonder what I can use this for? I were trying/hoping that I could find the real Miley Cyrus</t>
  </si>
  <si>
    <t xml:space="preserve">leaving for my hair appt!!!! </t>
  </si>
  <si>
    <t>@reedoh Hello lovely! Wow it's great to hear from you, and glad you're well! I'm still figuring out this twitter thang doh  x</t>
  </si>
  <si>
    <t xml:space="preserve">@redrobinrockn You are very sweet, Ms. Redbreast </t>
  </si>
  <si>
    <t xml:space="preserve">Exeter City take the lead against Lincoln! Automatic promotion is still on </t>
  </si>
  <si>
    <t xml:space="preserve">@30comau I'll check that one out! </t>
  </si>
  <si>
    <t xml:space="preserve">@taylorswift13 when will you make a &amp;quot;Breathe&amp;quot; music video. that's like, my favorite song! </t>
  </si>
  <si>
    <t xml:space="preserve">@muhfukinchico haha i like your advertisement </t>
  </si>
  <si>
    <t>A big mean asshole messed up my twitter.. so this is my new account.   also, I'm so bitter you's think I'd eaten lemons. rawr!</t>
  </si>
  <si>
    <t>@jinadcruz @keithdsouza Thanks. I used to be good at digging up such sites but am too lazy now  Will check them out.</t>
  </si>
  <si>
    <t>Whoa, look what I have here, I take a sec to look at the room i'm in and I have my 1st follower  My very 1st personal stalker...</t>
  </si>
  <si>
    <t xml:space="preserve">Hiking grandfather mountain!! </t>
  </si>
  <si>
    <t xml:space="preserve">@RalphReagan That's characterizing him too kindly. </t>
  </si>
  <si>
    <t xml:space="preserve">in the shower, breakfast,  and then gathering hair/makeup supplies to do make my girls look beautiful for prom! </t>
  </si>
  <si>
    <t xml:space="preserve">@neveyoung your welcome </t>
  </si>
  <si>
    <t xml:space="preserve">About to go into the red and white game at state </t>
  </si>
  <si>
    <t xml:space="preserve">tater and lola...... where are you? They're not here, sweetie! </t>
  </si>
  <si>
    <t>@rapturei crowdSPIRNG is not for everyone, but evil? I don't think quite, so...  Hang in there...</t>
  </si>
  <si>
    <t xml:space="preserve">@ForBrideandBaby Hey, can't DM you back? We don't have a Mompreneur, but great link for our #kids and family area - very cool initiative </t>
  </si>
  <si>
    <t xml:space="preserve">in the car going to ECU and gonna see danny! </t>
  </si>
  <si>
    <t xml:space="preserve">@Alyssa_Milano That's a really interesting picture. Mixture of sad and happy I'd say! Nice </t>
  </si>
  <si>
    <t xml:space="preserve">It's nice to have the odd sunny day. </t>
  </si>
  <si>
    <t xml:space="preserve">@skinnylatte Check your inbox! Enjoy Beirut </t>
  </si>
  <si>
    <t xml:space="preserve">At the office till noon..then let the weekend begin </t>
  </si>
  <si>
    <t>Keep doing you , lookin awesome  can't wait for the reunion !!</t>
  </si>
  <si>
    <t xml:space="preserve">@officialTila I would totally enjoy seeing your show, a strong woman like you is what I'm all about, wish u the best Tila </t>
  </si>
  <si>
    <t>@igotpinkeye WILL DO  WILLL DO</t>
  </si>
  <si>
    <t>@ddlovato i would if i lived in america and not in germany  come to germany and ill be there haha you rock!</t>
  </si>
  <si>
    <t xml:space="preserve">@frombecca I heard! and hiii. </t>
  </si>
  <si>
    <t xml:space="preserve">Struck by this verse - Because of the LORD's great love we are not consumed for his compassions never fail. They are new every morning  </t>
  </si>
  <si>
    <t xml:space="preserve">@andyprovidence cutie cutie cutie </t>
  </si>
  <si>
    <t xml:space="preserve">@jill_roberts Are you serious?! If you make them, please bring me one!!! </t>
  </si>
  <si>
    <t xml:space="preserve">@bifnaked I grew up in WV and miss Ambelside! Enjoy!!! Wish I was there too </t>
  </si>
  <si>
    <t xml:space="preserve">@the_cool hehe, well i can't help u with that but i'll keep u updated if i change professions </t>
  </si>
  <si>
    <t xml:space="preserve">all these tweeps with worms.....  don't they pills for that?  </t>
  </si>
  <si>
    <t xml:space="preserve">@jamessamy Well, *that*ll definitely keep you awake . . ! </t>
  </si>
  <si>
    <t xml:space="preserve">Weekends are nice! Getting ready to photogragh a few models, then maybe a movie. </t>
  </si>
  <si>
    <t xml:space="preserve">Getting ready for the day. Work at ten, should probably get out of bed now. Tweet you guys later. </t>
  </si>
  <si>
    <t xml:space="preserve">trying to figure out how to do this . haaa </t>
  </si>
  <si>
    <t xml:space="preserve">is watching Saturday morning cartoons.  </t>
  </si>
  <si>
    <t xml:space="preserve">@shinrocka3bx Whaddup </t>
  </si>
  <si>
    <t xml:space="preserve">Ebanks-blake again! Premiership here we come! Time 2 shine up the champions trophy u baggie boys </t>
  </si>
  <si>
    <t xml:space="preserve">man so board. Im going to play guitar hero. </t>
  </si>
  <si>
    <t xml:space="preserve">@misslori: My daughter is the same way! So I understand what you are going through...atleast right now we control what they wear! LOL </t>
  </si>
  <si>
    <t xml:space="preserve">must get up to get ready for leadership meeting. but I am glued to couch </t>
  </si>
  <si>
    <t xml:space="preserve">Just finished 3 auditions this week! And all 3 went very well  But i'm insane exhausted, but indeed ready for party </t>
  </si>
  <si>
    <t xml:space="preserve">@marine2410 It is funny you will like it, very surprising too. </t>
  </si>
  <si>
    <t xml:space="preserve">Naku, lapit na burpday... I am so eyeing this canon E0S rebel xsi 12.2 MP na digital cam. How to hint 2 hubby anyway? </t>
  </si>
  <si>
    <t xml:space="preserve">@EverybodySafe Looks very nice, very pastoral and laid back...perfect for a Hippie Chik! </t>
  </si>
  <si>
    <t xml:space="preserve">Welcome to Twitter @PoppyPeach! I hope all is well </t>
  </si>
  <si>
    <t xml:space="preserve">Worthington Crew Jr took down Cincinnati united.  4-0... one game down, 2 to go... </t>
  </si>
  <si>
    <t>@hide_an_seek 4hours boom boom  http://www.4hoursmusic.com</t>
  </si>
  <si>
    <t>on the way to pick up phil and get some grub.  http://twitpic.com/3izdl</t>
  </si>
  <si>
    <t>but I met Lula and I LOVE HER!!! Fierce  xo</t>
  </si>
  <si>
    <t xml:space="preserve">Line of the day... &amp;quot;You looking better than ur daughter mamm&amp;quot; smh... Dude played me. But moms is gorgous </t>
  </si>
  <si>
    <t xml:space="preserve">Since I'm eating alone I have nothing else to do but listen to other peoples convos. 4 young twenties UES girls just sat down next to me. </t>
  </si>
  <si>
    <t xml:space="preserve">@suziperry Wolves promoted </t>
  </si>
  <si>
    <t>@HeyMegan Yes, sometimes it is too much to ask for one weekend  maybe lower your asking price to a few hours between 2-5 Sunday</t>
  </si>
  <si>
    <t xml:space="preserve">Also - I love when the shoes I order from @zappos arrive before I have time to track them.  </t>
  </si>
  <si>
    <t xml:space="preserve">Home waiting on my cousin to come through so we can hang out. </t>
  </si>
  <si>
    <t xml:space="preserve">just got back from lunch with my mum and dad - had a subway - yum yum lol its so wierd seeing my mum and dad together and being civil lol </t>
  </si>
  <si>
    <t xml:space="preserve">sleeping... not really. well, going to sleep, more likely.   sweet dreams ppl! </t>
  </si>
  <si>
    <t>ahh.. another beautiful day  prlly tanning outside.</t>
  </si>
  <si>
    <t xml:space="preserve">@redpeanut Hey want to do some welding </t>
  </si>
  <si>
    <t>Just finished watching Dr Strangelove again  Next up... maybe one of the Indiana Jones movies.</t>
  </si>
  <si>
    <t xml:space="preserve">An amazing friday night + a completed final draft + orchestra in an hour = this weekend's looking to be better than I expected </t>
  </si>
  <si>
    <t xml:space="preserve">twitter...jitter...all the same </t>
  </si>
  <si>
    <t xml:space="preserve">chelsearoseeeadd this channel: www.youtube.com/user/ShayeCharlieeShow their two of my best friends and they do a webshow on youtube </t>
  </si>
  <si>
    <t>Going to the zoo  was going to go this morning but felt pissed.</t>
  </si>
  <si>
    <t xml:space="preserve">o, what am I doing? Went for an EEG, went to a Wedding, and danced the evening away in uncomfortable shoes. ( - cos you needed to know </t>
  </si>
  <si>
    <t xml:space="preserve">Frustrated with this computer... I think it's time for a new one </t>
  </si>
  <si>
    <t>@shrdlu You know what, you're right. Time to find something constructive/productive to do.  Thanks! I needed that.</t>
  </si>
  <si>
    <t xml:space="preserve">work 2 to close. come visit me! </t>
  </si>
  <si>
    <t xml:space="preserve">It's me you hillbilly jd </t>
  </si>
  <si>
    <t xml:space="preserve">I. Have. VIDEO!!! What's it worth to ya? </t>
  </si>
  <si>
    <t xml:space="preserve">@masontech @Heggerz @JoshHalliday thanks guys, really appreciate it </t>
  </si>
  <si>
    <t xml:space="preserve">@strikingdstance Too bad you also can't find it online. Lord knows I've tried </t>
  </si>
  <si>
    <t xml:space="preserve">@kerenza yeah I guess it had to happen some time </t>
  </si>
  <si>
    <t>just updated his twitter profile's design  Check it out, let me know your thoughts!</t>
  </si>
  <si>
    <t>@cfrancine Yeah, the struggle to stay awake is hard  Are you going to the Delta step show today?</t>
  </si>
  <si>
    <t xml:space="preserve">Bye bye League 1, hello Championship </t>
  </si>
  <si>
    <t xml:space="preserve">Honor Society CRUSH!!!  No Duh. </t>
  </si>
  <si>
    <t xml:space="preserve">@bror00 the explorers are always the ones to get slaughtered </t>
  </si>
  <si>
    <t>@crazieguy01 4hours boom boom  http://www.4hoursmusic.com</t>
  </si>
  <si>
    <t xml:space="preserve">hayyy, tanning today </t>
  </si>
  <si>
    <t>@vindiekins Of course not.  And I'd be sunk if I could only watch DVDs in company - I'd have watched a fifth of the films I've covered.</t>
  </si>
  <si>
    <t xml:space="preserve">Confused with that silly youngman. Awwww miss Julie too </t>
  </si>
  <si>
    <t xml:space="preserve">@Kyra_Wines We are on our way!!  </t>
  </si>
  <si>
    <t xml:space="preserve">go doggies today!, kick west coast ass, lol </t>
  </si>
  <si>
    <t xml:space="preserve">Sasquatch are REAL I just saw one at the drive thru, I got their autograph </t>
  </si>
  <si>
    <t xml:space="preserve">Is lying in bed and doesn't wanna get up (for the second time) </t>
  </si>
  <si>
    <t xml:space="preserve">@Chris_Bryant I loooooooove your picture. It looks vey artistic! Do you model? </t>
  </si>
  <si>
    <t xml:space="preserve">Thank you to the good people of Manassas, VA for making last night's show so much fun </t>
  </si>
  <si>
    <t xml:space="preserve">lake day '09. full of fun, friends, &amp;amp; sun. </t>
  </si>
  <si>
    <t xml:space="preserve">Going to start a &amp;quot;Would you rather...&amp;quot; of the day. </t>
  </si>
  <si>
    <t xml:space="preserve">@Nizzeh Its not. </t>
  </si>
  <si>
    <t xml:space="preserve">@rohixx Thanks 4 the f/back Ryan! That's what it always comes down to mate.. Time is *never* on our side! at least yours isn't default </t>
  </si>
  <si>
    <t xml:space="preserve">@llllloise ...You made na your Twitter! Haha. D Upload a photo.  UPDATEEE! </t>
  </si>
  <si>
    <t xml:space="preserve">went to see pink last night with elliot! and had a f**king amazing time! </t>
  </si>
  <si>
    <t xml:space="preserve">@EarthLifeShop I plan to relax today and catch up on my correspondence.  </t>
  </si>
  <si>
    <t xml:space="preserve">Too much coffee equals a very drunk feeling.  im on like a caffeine high mixed with my over abundance of energy </t>
  </si>
  <si>
    <t xml:space="preserve">@jaketapper Well, Jake - O's popularity is the end of any relations with Chavez - Same with Sarkozy of France   Their egos can't take it </t>
  </si>
  <si>
    <t>Flutter, the next big thing in nanoblogging?   http://tinyurl.com/abogcw</t>
  </si>
  <si>
    <t>amazing day .. tailgating and day drinking with the gf for the scarlet/white game then its COMM loveFEST 09 at my apt tonight  helllll yes</t>
  </si>
  <si>
    <t xml:space="preserve">W.O.W. [Word of the Wise]: Just b/c a Celeb tweets back to you, that doesn't mean the two of you are personal friends now! ha! </t>
  </si>
  <si>
    <t>@serenajwilliams you can find K. Rowland on http://twitter.com/KELLY__ROWLAND!!!  save you the trouble of 'finding a person' HAHA</t>
  </si>
  <si>
    <t xml:space="preserve">@ScottStern @stephanie_B  Haha! Some things never change. </t>
  </si>
  <si>
    <t xml:space="preserve">This weather makes me want to be lazy... Looks like an afternoon of reading </t>
  </si>
  <si>
    <t>@ID7 till you run outta space  i've got to re-evaulate my system as my 1tb drive got full. can't afford dual drobos yet</t>
  </si>
  <si>
    <t>@_DeeJayEss_ 4hours boom boom  http://www.4hoursmusic.com</t>
  </si>
  <si>
    <t>crazy Vancouverites....running at 8am on a Saturday morning. I blend in quite well then!  Bye bye mountains, hello home of Grey's Anatomy!</t>
  </si>
  <si>
    <t xml:space="preserve">@girlofavalon The video is great but the audio isn't working well for me so I found on youtube! Alfie is a cute guy! Loved his portuguese </t>
  </si>
  <si>
    <t>@rufusd Damn Rufus, that's one that I didn't know! -- I always use the keyboard shortcut.  #InDesign</t>
  </si>
  <si>
    <t xml:space="preserve">I hate Twitter. So.. I thought you should know. </t>
  </si>
  <si>
    <t xml:space="preserve">@mikestanley88 what poor points of short game? distance control on pitchin? chippin? bunkers? hit me up  anytime </t>
  </si>
  <si>
    <t xml:space="preserve">I am invited to a birthday tonight. I hope it will be amusing.. See you later and a nice evening everyone! </t>
  </si>
  <si>
    <t xml:space="preserve">y oh y did i eat that fudge covered swizzel stick...ahahaha </t>
  </si>
  <si>
    <t xml:space="preserve">work? nahhhh. come visit me. </t>
  </si>
  <si>
    <t>Wolves fans invade pitch and all in a ood way  Looking forward to Barnsley next week</t>
  </si>
  <si>
    <t>@hessi Donï¿½t ask me, itï¿½s proprietary software and just works.  http://is.gd/t9M8</t>
  </si>
  <si>
    <t xml:space="preserve">@moonunderwater I made sausages and thinking of you </t>
  </si>
  <si>
    <t xml:space="preserve">@pjnoonan ~Hi there Peggy! Thank you for following me! I'm reciprocating...and I dont even care that youre not the &amp;quot;famous&amp;quot; Peg Noonan!  </t>
  </si>
  <si>
    <t>@shangar110 thanks! Im excited. I will let you know what i get  Haha</t>
  </si>
  <si>
    <t xml:space="preserve">im eating a sandwich and drinking some orange juice! i guess u could say im eating breakfast! LOl! </t>
  </si>
  <si>
    <t xml:space="preserve">I slept for about a total of 12 hours, including my nap yesterday. Wow. That's a first since last week. Hahaha. I really need that. </t>
  </si>
  <si>
    <t xml:space="preserve">&amp;quot;do the hellen keller, girl, and talk with your hips&amp;quot; // heading out to north hills with kelsey and mollie </t>
  </si>
  <si>
    <t>@Shawn_Dell i get paid thursday we can go then  thanks!!!!!</t>
  </si>
  <si>
    <t xml:space="preserve">Gotta love men in uniforms. </t>
  </si>
  <si>
    <t xml:space="preserve">@davidrankin Possibly 4.  </t>
  </si>
  <si>
    <t xml:space="preserve">okay, I'm off for my Saturday catching up on reading blogs, who knows maybe yours will be among them </t>
  </si>
  <si>
    <t xml:space="preserve">@simon cool the more real world projects just getting up and doing live demos of their pet projects the better </t>
  </si>
  <si>
    <t xml:space="preserve">@ScottStern   To say the very least!  @jillyo - it sounds good, so i'm going with that too! </t>
  </si>
  <si>
    <t>@MaraBG 4hours boom boom  http://www.4hoursmusic.com</t>
  </si>
  <si>
    <t xml:space="preserve">Pancake house!! </t>
  </si>
  <si>
    <t xml:space="preserve">@hummingbird604 @StacieBee I'm a terrible speller! I an admit to that </t>
  </si>
  <si>
    <t>@crazyjoe23 haha! I m currently at PSU!  just chilling got nothing much to do la~</t>
  </si>
  <si>
    <t xml:space="preserve">it was actually really fun   we painted marine guys faces </t>
  </si>
  <si>
    <t xml:space="preserve">hey @wordhealys (Ed) I added you on Facebook! </t>
  </si>
  <si>
    <t>sooo ridiculously nice outside &amp;amp; i LOVE it  tanning &amp;amp; gymmm</t>
  </si>
  <si>
    <t>@tamij I'll let u know later   Gotta do marketing literature, work on IT project, do SS lesson &amp;amp; some family time...whew #hhrs #tcot #hcb</t>
  </si>
  <si>
    <t xml:space="preserve">Cooking his momma's secret beef tips recipe </t>
  </si>
  <si>
    <t>Excited for the sunshine today  First I got a bunch of h/w to catch up on.. then I'll go out and play!</t>
  </si>
  <si>
    <t xml:space="preserve">Off to bed now. Gotta get up early to have breakfast with some lovely people </t>
  </si>
  <si>
    <t xml:space="preserve">@obobME @chriscavs Awesome, look forward to seeing you there </t>
  </si>
  <si>
    <t xml:space="preserve">up very early for a saturday, on my way to coffee bean for a tea latte </t>
  </si>
  <si>
    <t>just woke up! good mornin twits! it is morning right?! lol jk  .. i need to roll up and have my wake and bake ! LMAO</t>
  </si>
  <si>
    <t xml:space="preserve">@stylistone are you an Adam Lambert fan? plz say yes </t>
  </si>
  <si>
    <t xml:space="preserve">Dan behaved today.Maybe he knew that today is his big day so he dont want to spoil the party </t>
  </si>
  <si>
    <t xml:space="preserve">@SunsWebmaster Yes you actually did take this pic!  </t>
  </si>
  <si>
    <t xml:space="preserve">This Week: PROMOTION Next Week: CHAMPIONS!!! </t>
  </si>
  <si>
    <t xml:space="preserve">Walking to get the house bagels before the alumni Giants baseball game </t>
  </si>
  <si>
    <t>has just done some basic grocery shopping... now right back to the lounge chair in the sun!  #fb</t>
  </si>
  <si>
    <t xml:space="preserve">Err or shameless 'plug'. Twitter needs spell check or something. Or maybe I need to lay off the insulin </t>
  </si>
  <si>
    <t xml:space="preserve">@chpaquette shhh, the stalkers! </t>
  </si>
  <si>
    <t xml:space="preserve">@yboey Got a 20,000 candelpower 3 LED light that is nice, and all the vicious dogs in the neighbourhood know me now </t>
  </si>
  <si>
    <t xml:space="preserve">@TheEllenShow i wish ya good luck! </t>
  </si>
  <si>
    <t xml:space="preserve">recovering from all of last night's fun </t>
  </si>
  <si>
    <t>@curlyxfries Hey T. HUFBB! iloveloveloveloveyouuu.  YOU BET life is joyful. (:</t>
  </si>
  <si>
    <t xml:space="preserve">@LeoLaporte cool, so we can bombard @twit from #swfoo? Name a good time </t>
  </si>
  <si>
    <t xml:space="preserve">woohoo.. done with adgi clicks.. </t>
  </si>
  <si>
    <t>@robferreira ahh! that makes a lot of sense! I'm relieved to know that the problem will be fixed  we need some consistency</t>
  </si>
  <si>
    <t xml:space="preserve">Crash on bridge in Kingston. Waiting to catch train to the other side. Probably get a parking fine now. BOLLOCKS. Sun's shining though </t>
  </si>
  <si>
    <t xml:space="preserve">Ah. Dream of william while you sleep... I did.       </t>
  </si>
  <si>
    <t xml:space="preserve">enjoying the beautiful weather! one more week til the epic weekend!! </t>
  </si>
  <si>
    <t xml:space="preserve">@ceanncait You should've brought extra CDs to sell </t>
  </si>
  <si>
    <t xml:space="preserve">@lanfisis Top Office, 119ï¿½ ... correct </t>
  </si>
  <si>
    <t>@crablin  1 more win and i think we'll be fine</t>
  </si>
  <si>
    <t xml:space="preserve">@phate13 haha, ok, I guess I will write my own papers then. Good luck to you </t>
  </si>
  <si>
    <t xml:space="preserve">@KingMacRadio That was cold of Keri. When I met Bee, she was sick but she still gave me a hug and signed my shirt. </t>
  </si>
  <si>
    <t xml:space="preserve">@inSocialMedia 2,4,6,8 - who do we appreciate? InSocialMedia.. yay! now that u have had a dose of laughter yoga, time to really work out </t>
  </si>
  <si>
    <t>beautiful day! BBQ is just heating up and RUKKUS just arrived safely  Heading to Ravers Are tonight. what a weekend this is!</t>
  </si>
  <si>
    <t xml:space="preserve">@Lint1 Good </t>
  </si>
  <si>
    <t xml:space="preserve">The viewing gallery at the pool is so warm - the downside of heated indoor pools </t>
  </si>
  <si>
    <t xml:space="preserve">@tommcfly http://twitpic.com/3iquy - i love you Danny </t>
  </si>
  <si>
    <t xml:space="preserve">about to leave for Pita Pit, then off to meet 3oh!3 </t>
  </si>
  <si>
    <t>Just cashed some paychecks...  Got some mad bank  Aroundddd.  I need plans till Tkirk comes in!</t>
  </si>
  <si>
    <t xml:space="preserve">Time for head shrinky </t>
  </si>
  <si>
    <t xml:space="preserve">@tyme and quite an app it is. </t>
  </si>
  <si>
    <t xml:space="preserve">@serenajwilliams OK Now I'm following YOU </t>
  </si>
  <si>
    <t xml:space="preserve">@RockLee815 don't rub it in, i love the beach and laying out </t>
  </si>
  <si>
    <t xml:space="preserve">Weekend!!! The weather is beautiful outside </t>
  </si>
  <si>
    <t>@Bluegrass_IT np - There aren't many networking events i don't goto  Which do you get out to...?</t>
  </si>
  <si>
    <t xml:space="preserve">I'm trying to answer every tweet so don't get mad at me if I'm taking long 2 reply </t>
  </si>
  <si>
    <t xml:space="preserve">&amp;quot;Squints was perving a dish.&amp;quot; Haha. </t>
  </si>
  <si>
    <t>@Jonasbrothers I cant wait 4 it to come out!! You guys rock  Love u all x</t>
  </si>
  <si>
    <t>babe i loved your call last night  i think i just missed you by a few minutes this morning mwa</t>
  </si>
  <si>
    <t xml:space="preserve">@Jack_Palahniuk An art thesis sounds complicated.  Cool, good luck with both </t>
  </si>
  <si>
    <t xml:space="preserve">Oh how great that sleep felt </t>
  </si>
  <si>
    <t xml:space="preserve">@Kimberly0987 yay glad to see you tweeting </t>
  </si>
  <si>
    <t>now has the name &amp;quot;Ayla Jenkins&amp;quot; on WoW   Go Leeeeeeeeeeeeeroy!!! =D</t>
  </si>
  <si>
    <t xml:space="preserve">@souljaboytellem http://twitpic.com/3izgy - </t>
  </si>
  <si>
    <t xml:space="preserve">I love mil paintball!!  better make it to the semi finals!!! </t>
  </si>
  <si>
    <t>What are you all up to?  Ima go out partying tonight! Cant wait.</t>
  </si>
  <si>
    <t xml:space="preserve">@nnicksmith have you tried contacting @TweetDeck? Maybe they can help you get it working! </t>
  </si>
  <si>
    <t>@jhillstephens im gud hun, the suns shining  what u up2 2day?</t>
  </si>
  <si>
    <t xml:space="preserve">Going to get donuts for work and coffeeee!! </t>
  </si>
  <si>
    <t xml:space="preserve">@coreyhaines I wish I could've come last night. I was asleep in Oberlin. </t>
  </si>
  <si>
    <t xml:space="preserve">@DeanOuellette  Aren't you just in a &amp;quot;pollyanna&amp;quot; mood this morning? You may not shovel heat, but at least snow is fun to visit </t>
  </si>
  <si>
    <t>@zete  The Big Bang theory huh.. ok, I'll try it..  nitez too.. have a nice sleep~</t>
  </si>
  <si>
    <t xml:space="preserve">it's beautiful outside! M and i are gonna go out and play </t>
  </si>
  <si>
    <t xml:space="preserve">@katiecrush pssh, i would LOVEEEE to! come to chicago </t>
  </si>
  <si>
    <t xml:space="preserve">getting ready to take mitchell to a birthday party!  Beutiful Day here </t>
  </si>
  <si>
    <t>saturday am sushi breakfast  back to philly 2nite for NFG! home 2mo. i miss my sexy boyfriend &amp;lt;3</t>
  </si>
  <si>
    <t>I'll be on Twitter in 10 Hour from now  See you &amp;lt;3 Have a great weekend ... lots of LOVE</t>
  </si>
  <si>
    <t xml:space="preserve">My kitty's so snuggly and Designed to Sell is on. What else do I need? Hmm... maybe some food </t>
  </si>
  <si>
    <t xml:space="preserve">showering then out shoppinggggg </t>
  </si>
  <si>
    <t xml:space="preserve">@LinaCyrus heyy! aww thanks so much hun you rock! xoxo </t>
  </si>
  <si>
    <t xml:space="preserve">@souljaboytellem http://twitpic.com/3izgy - you don't even have to tell me </t>
  </si>
  <si>
    <t xml:space="preserve">just got back from a walk along the ocean... beautiful day today.  Hockey is ONE HOUR!!! </t>
  </si>
  <si>
    <t>@cadillaczak will sort it out  (the podcasting stuff)</t>
  </si>
  <si>
    <t>@Turalurah 4hours boom boom  http://www.4hoursmusic.com</t>
  </si>
  <si>
    <t xml:space="preserve">@shequitab1 loving it </t>
  </si>
  <si>
    <t xml:space="preserve">@siansburys You can buy my 2 bed semi for 135K if you want it </t>
  </si>
  <si>
    <t>i'm again using my YM to plurk  (yahoo) http://plurk.com/p/ovcs3</t>
  </si>
  <si>
    <t xml:space="preserve">@jarodvhale Got it last night, listening today. Thanks for  the offer, that's so cool of you. </t>
  </si>
  <si>
    <t xml:space="preserve">@num3yankfan I don't deal with them directly, my ISP needs does.  I remember Qwest having moments too, but at least they communicate </t>
  </si>
  <si>
    <t xml:space="preserve">Is extreamly happy!  I can't help but smile </t>
  </si>
  <si>
    <t>I have nameday today  I eating fruity icecream</t>
  </si>
  <si>
    <t xml:space="preserve">@souljaboytellem http://twitpic.com/3izgy - i love this pic.... </t>
  </si>
  <si>
    <t xml:space="preserve">@kaimere That's exactly right, mate! Anywhoo -- we'll definitely keep you in the loop. Cheers! </t>
  </si>
  <si>
    <t>4 those who are fascinated by the 20's, and old fogies at heart, Enjoy  http://twurl.nl/yt502k</t>
  </si>
  <si>
    <t xml:space="preserve">its getting colder and coler every night, yay! oh how i love winter very muchly </t>
  </si>
  <si>
    <t xml:space="preserve">Did I mention that I hate house hunting? Giving up on all things frustrating today and going to sit outside with a drink instead </t>
  </si>
  <si>
    <t xml:space="preserve">watching private practice </t>
  </si>
  <si>
    <t>@Ladi_Babe Everyone follow her , she's just as cool as me  and she's cute too! how could you go wrong?</t>
  </si>
  <si>
    <t xml:space="preserve">@simplychrista Hiya. You seem to be in a good mood. </t>
  </si>
  <si>
    <t>playing with emixs iphone to funny  emex i luv u *_*</t>
  </si>
  <si>
    <t xml:space="preserve">Welcomes the Ortveits. @Mareeh85 and @Ortveit - let the addiction begin! </t>
  </si>
  <si>
    <t xml:space="preserve">@Phenix7d7d No no no it wasn't me...twas the kids HONEST  </t>
  </si>
  <si>
    <t xml:space="preserve">Gonna make some brownies today </t>
  </si>
  <si>
    <t>@BonnieGrove Last dog tweet  We've had big and small-- barking of small is  high pitched. Something rarely mentioned but annoying to some</t>
  </si>
  <si>
    <t xml:space="preserve">@MadPsaila how do you pronounce, not who. i am really bad at english. </t>
  </si>
  <si>
    <t xml:space="preserve">@BHGRE_Sherry Looks like U are good to go! That was ugly stuff </t>
  </si>
  <si>
    <t xml:space="preserve">@DayNeverComes I love your background! </t>
  </si>
  <si>
    <t xml:space="preserve">@wstmjonathan we try </t>
  </si>
  <si>
    <t xml:space="preserve">@LucasCruikshank Don't you ALWAYS make weird faces? lol have fun!! I can't wait 6 more hours bcuz my friend is going to the appearence. </t>
  </si>
  <si>
    <t xml:space="preserve">@TurtleV Good morning to you too </t>
  </si>
  <si>
    <t xml:space="preserve">@andreatunes damn! it wont open cuz im on tiger! i'll try it out once i get the new mb </t>
  </si>
  <si>
    <t xml:space="preserve">wow, a day planned in advance? no way! cleaning, groceries, mac-n-cheese w/E&amp;amp;C, watching &amp;quot;The Look Book&amp;quot; </t>
  </si>
  <si>
    <t>@RihannaOfficial hey iï¿½m a fan from you  i love your music ??</t>
  </si>
  <si>
    <t>@samjmoody thankss Sam! I thought he was younger than 13 when he started...  xx</t>
  </si>
  <si>
    <t>clueless comes on soon  haha then who knows what all the day holds?</t>
  </si>
  <si>
    <t xml:space="preserve">@NikkiBenz cool! Say hi to Mick Blue if you meet em' / </t>
  </si>
  <si>
    <t>saturday!  Earth day at woodlawn&amp;gt;&amp;gt;BBQ&amp;gt;&amp;gt;Oyster Bake&amp;gt;&amp;gt;Minor Holiday Antics at G.I.G, see you out there!</t>
  </si>
  <si>
    <t xml:space="preserve">@apas gimme some time... Under construction! </t>
  </si>
  <si>
    <t>First barbecue of the year!  #fb</t>
  </si>
  <si>
    <t xml:space="preserve">@angeloys I've been waiting a LOOOONG time to make the switch. Estimated delivery date - 21st April! </t>
  </si>
  <si>
    <t>@allijross I know, right?  We'll be there in 3 months   Holy crap, Allison - you're getting married in 3 months!!!</t>
  </si>
  <si>
    <t xml:space="preserve">Panchos with the Mortons. </t>
  </si>
  <si>
    <t xml:space="preserve">@marieannem yayay watch it for sure! its so funny!! </t>
  </si>
  <si>
    <t xml:space="preserve">movie was bueno last night. still waiting on something from someone special </t>
  </si>
  <si>
    <t xml:space="preserve">I have more fun taunting you at 9 am </t>
  </si>
  <si>
    <t>@ashleytisdale%20 ashleyy your new single is amazing--very catchy. I love your acting and your songs; such a fan  could u write me back :S</t>
  </si>
  <si>
    <t xml:space="preserve">Done with one...three more to go. </t>
  </si>
  <si>
    <t>@xsparkage it reminds me of fish scales  like in that rainbow fish book? not in a bad way!</t>
  </si>
  <si>
    <t xml:space="preserve">i have a new phone its pretty and has pink on it </t>
  </si>
  <si>
    <t>@HorrorGeek Yer site is missing the awesomest of all site links in your 'llinks' section  Guess which site?</t>
  </si>
  <si>
    <t xml:space="preserve">@ChrisJervis she should log out, clear her cookies &amp;amp; cache to remove it. </t>
  </si>
  <si>
    <t xml:space="preserve">@espressoDOM *whistle*  I think your session will be more fun than mine.  </t>
  </si>
  <si>
    <t xml:space="preserve">@JF_Kennedy well he's adorable </t>
  </si>
  <si>
    <t xml:space="preserve">@julesbianchi They are really good about finding and fixing problem.  Send a msg to @UberTwiter </t>
  </si>
  <si>
    <t xml:space="preserve">java has finally became my friend... </t>
  </si>
  <si>
    <t xml:space="preserve">@NicLovesHabs Because of you lol!You made me do it Hahaha I think I didn't lie </t>
  </si>
  <si>
    <t xml:space="preserve">finally up...competition today......lets get it! and i get to see SERanI </t>
  </si>
  <si>
    <t xml:space="preserve">@cookiemonster75 Couldn't agree more </t>
  </si>
  <si>
    <t xml:space="preserve">Im playing Tomb raider Underworld i havent played it in 6 months cuz i was stuck but now im un-stuck </t>
  </si>
  <si>
    <t xml:space="preserve">@chirojenny omg, me too!! This summer is going to be the best. </t>
  </si>
  <si>
    <t xml:space="preserve">Out enjoying the beautiful weather </t>
  </si>
  <si>
    <t xml:space="preserve">Nothing interested </t>
  </si>
  <si>
    <t xml:space="preserve">@tamij Have a great day!! </t>
  </si>
  <si>
    <t xml:space="preserve">More shopping today then fun in the sun - for at least as long as my allergies will let me. </t>
  </si>
  <si>
    <t xml:space="preserve">@selenagomez I can't wait for your album! Your voice is so amazing. I am really curious what it would be like.. I bet it's gonna be great </t>
  </si>
  <si>
    <t xml:space="preserve">@cleo_lee </t>
  </si>
  <si>
    <t xml:space="preserve">@mentor2mentor they'll say am the best coolheaded they have ever seen.. and absolutely thats wat i wanted 2 hear from them.. </t>
  </si>
  <si>
    <t xml:space="preserve">@chrismarquardt aren't these apple support peole called &amp;quot;Geniuses&amp;quot; so if I were you I'de take his word for it </t>
  </si>
  <si>
    <t xml:space="preserve">@CanadaBanana thx for reco - I'm hoping to find something new...If not... will probably goto Prince on Rupert and Grandview - my reco </t>
  </si>
  <si>
    <t xml:space="preserve">@jimmywhite09 I totally agree on that NEW FRIENDS NEW MONEY!!! </t>
  </si>
  <si>
    <t xml:space="preserve">The boys are getting a hard on in the water at the pool with the chick lifeguard. AH! FAT GUY WITH FARMER'S TAN! Hahaha. </t>
  </si>
  <si>
    <t xml:space="preserve">Pleasantly surprised to find that Snowdonia Cheese Co have an online shop. Guess it's another thing to add to payday shopping </t>
  </si>
  <si>
    <t xml:space="preserve">Mcfly please come to Denmark soon! (: we are wating for you to come!! </t>
  </si>
  <si>
    <t xml:space="preserve">Listening to We The Kings  Hehehehe I'm following Edith </t>
  </si>
  <si>
    <t>@Ruthiet2003 sneaking in your vodka?? I do  makes the movies more fun</t>
  </si>
  <si>
    <t xml:space="preserve">@kelownagurl k. we were talking about a tweetup at the start </t>
  </si>
  <si>
    <t xml:space="preserve">SIDPlay rules </t>
  </si>
  <si>
    <t xml:space="preserve">@wofitz ...........make me one </t>
  </si>
  <si>
    <t xml:space="preserve">@ConnorJack urmm well nothing on layout needs improvement  a new logo? </t>
  </si>
  <si>
    <t xml:space="preserve">Beautiful Shinny day in SoCal. Have you shared a smile with someone yet? </t>
  </si>
  <si>
    <t>@conepa Sounds like heaven!   Hope you enjoy.</t>
  </si>
  <si>
    <t xml:space="preserve">@vdebolt oh ok! that's right by my church. i'll try to talk my fam into going </t>
  </si>
  <si>
    <t xml:space="preserve">I'm going for a walk...around the city </t>
  </si>
  <si>
    <t xml:space="preserve">@dadjanin Wait for me!!! I told Josh when I get home later this year, dapat mag batchmates outing tayo to Bora! Haha! </t>
  </si>
  <si>
    <t xml:space="preserve">@rbrambley the guys haven't a chance to check as yet, but is on the radar; busy month... if you get there before us, drop me a line </t>
  </si>
  <si>
    <t xml:space="preserve">going to enjoy the sunshine today!  Maybe garden a bit </t>
  </si>
  <si>
    <t xml:space="preserve">@jamwheel @somefool oh dear VW haters eh?  - what's car would you buy with Golf money? @jaybee3 I love the new scirocco front personally </t>
  </si>
  <si>
    <t xml:space="preserve">@Dannymcfly then youï¿½ll probably fall for spanish fans </t>
  </si>
  <si>
    <t xml:space="preserve">Locations done, now to put the finishing touches to Stonehythe RPG.. should be done by end of the day </t>
  </si>
  <si>
    <t xml:space="preserve">@soylady I'll be getting pictures and posting them on the blog. </t>
  </si>
  <si>
    <t xml:space="preserve">@cottrelltravis Leave @dsemsen alone about HSM3. It was VERY TOUCHING, OKAY? </t>
  </si>
  <si>
    <t xml:space="preserve">got my new trainers today, so far theyve taken me to the kettle and back </t>
  </si>
  <si>
    <t xml:space="preserve">@perezhilton the shedevil was black?! lol.. that is so wrong! all women are devils it isnt just us!! lol  </t>
  </si>
  <si>
    <t xml:space="preserve">Stayed at laurels last night. Got to bed at like midnight. Thats early for me! </t>
  </si>
  <si>
    <t xml:space="preserve">@brookeluvsmusic graest? I love your typos without t9 </t>
  </si>
  <si>
    <t xml:space="preserve">@REGYATES I'd love a bit of Tori Amos, in celebration of the fact that I'm going to see her live in 9 days </t>
  </si>
  <si>
    <t xml:space="preserve">Right, time's up... Diving back into my Saturday. Laters folks, have a good rest of weekend </t>
  </si>
  <si>
    <t xml:space="preserve">indo para BEDFORD AVE!! looking for something </t>
  </si>
  <si>
    <t>@R_pattz Hi (: best regards from Poland  and all the best</t>
  </si>
  <si>
    <t xml:space="preserve">@douglasi Thanks for the follow, Douglas. </t>
  </si>
  <si>
    <t xml:space="preserve">Girls are so exited about going to the ladies event. They call Mother-Daughter Tea day  I guess tony is having a Father-son yard day </t>
  </si>
  <si>
    <t xml:space="preserve">@ARoadRetraveled  Right ok, yes Twitter was having some fun too </t>
  </si>
  <si>
    <t xml:space="preserve">@#ASOT400: Nice trance going on here! Love it!!  Any other from Norway who says hi in here?! </t>
  </si>
  <si>
    <t>Just got back from town ;) Bought a few DVDs  Finally got a job application form....just hoping I get the job now though haha</t>
  </si>
  <si>
    <t xml:space="preserve">@marinmaven Thanks for the shout out!  Have a great sunny weekend in Marin! </t>
  </si>
  <si>
    <t>I logged onto ING Direct and there's a Happy Birthday message from them to me.  Awww. I *heart* that bank.</t>
  </si>
  <si>
    <t>okay. change of plans.. throwing a party for marshal!  haha</t>
  </si>
  <si>
    <t>Getting ready to head to the racetrack here in Phoenix!  Going to the NASCAR race! We have extra tickets if you want to come!!   GO TONY!!</t>
  </si>
  <si>
    <t xml:space="preserve">thinks her boyy is qtt </t>
  </si>
  <si>
    <t xml:space="preserve">@matthires have fun! </t>
  </si>
  <si>
    <t>@djstevesmooth Hey Steve  I was wondering if you're turning Japanese?</t>
  </si>
  <si>
    <t xml:space="preserve">If you are small enough... of course. </t>
  </si>
  <si>
    <t xml:space="preserve">@kittenspawn those are wicked cute! </t>
  </si>
  <si>
    <t xml:space="preserve">Today's forecast in DC: 79 degrees and sunny! </t>
  </si>
  <si>
    <t>@NugtsGemsPearls she has alot of those  hard to pick just one. harmless</t>
  </si>
  <si>
    <t>@cherekaye That's awesome  Sounds like our girls are two peas in a pod! Sophia keeps asking, is it time yet? LOL</t>
  </si>
  <si>
    <t xml:space="preserve">Watching a Sat. morning movie trying to get the energy to get stuff done today.  </t>
  </si>
  <si>
    <t xml:space="preserve">the good news is, they sell sun drop in wilmington and it tastes like 6th grade summer. delicious. oh, i love monique and colton </t>
  </si>
  <si>
    <t xml:space="preserve">Finished Pat's Run  Didn't stop and walk &amp;amp; didn't die. Overall, HUGE success!! </t>
  </si>
  <si>
    <t xml:space="preserve">Question: what are the key things that make American hospitality so great, send me your thoughts. Thanks </t>
  </si>
  <si>
    <t xml:space="preserve">Just got home to Cavan. I tell my family I met Bret Hart and there all like 'Who?' /sigh Who needs 'em eh? I have a signed book to read! </t>
  </si>
  <si>
    <t xml:space="preserve">Trying to wake up ! I think I'm going to need starbucks ..... Wow ! </t>
  </si>
  <si>
    <t xml:space="preserve">@HardKnockLife Aww, PEACE &amp;amp; BLESSINGS for MANY more birthdays to come! May Grace follow Your Mother ALWAYS! </t>
  </si>
  <si>
    <t xml:space="preserve">facebook stalking. </t>
  </si>
  <si>
    <t xml:space="preserve">@MusicBizGuy - stop thinking and start feeling - it's WAY easier. </t>
  </si>
  <si>
    <t xml:space="preserve">Just bought tickets for tomorrows Blues game! </t>
  </si>
  <si>
    <t xml:space="preserve">thinking its amazing outside </t>
  </si>
  <si>
    <t>just came back frm watchin' 17 again .  it was one of th BEST movie ive ever seen .Thumbs UP !!! )</t>
  </si>
  <si>
    <t xml:space="preserve">@EverybodySafe What geology class did you take!! (kidding) </t>
  </si>
  <si>
    <t>jammed out a decent riff before lunch, got it recorded for future reference!  Then went up to town CD / guitar shoppin' with the old man.</t>
  </si>
  <si>
    <t xml:space="preserve">I'm so excited because i have fruit salad at my house! </t>
  </si>
  <si>
    <t xml:space="preserve">@tanyalua taking it in hopes of it looking good on my resume and getting a good job </t>
  </si>
  <si>
    <t xml:space="preserve">@mohans ah, its all about the technique Mohan </t>
  </si>
  <si>
    <t>@alojane Heyyy girl did you hear the interviews i put on dd's myspace as comments?? you should go check em out!  3 vids all together!</t>
  </si>
  <si>
    <t xml:space="preserve">@Neil_Duckett &amp;quot;Beowulf&amp;quot; on HBO here on our part of the world... </t>
  </si>
  <si>
    <t>Did you know- The wine industry generates 145,000  jobs in California.     Way to go!</t>
  </si>
  <si>
    <t xml:space="preserve">9:10 ok I'm outta here left a couple of cafe' supressos </t>
  </si>
  <si>
    <t xml:space="preserve">5h class today...then after that city with the bifff </t>
  </si>
  <si>
    <t xml:space="preserve">just made some badass banana bread. didn't accidentally use salt instead of sugar this time </t>
  </si>
  <si>
    <t xml:space="preserve">@kdeezy Perfect day for it, no? </t>
  </si>
  <si>
    <t xml:space="preserve">@flimgeeks Hang on, will find the story again - tho I get irritated every time I see it </t>
  </si>
  <si>
    <t xml:space="preserve">@CaliLewis Why? Because the memory of the quake was so fresh? </t>
  </si>
  <si>
    <t>@jimmyfranco Don't know if you're the real deal, but whatever. Hi  I'm surprised you don't have more followers. You are amazing &amp;lt;3</t>
  </si>
  <si>
    <t xml:space="preserve">@teresaberry Afraid to DM u back yet! Ur followers and following R the same now. Very weird! Damn thing, hitting my fav RE </t>
  </si>
  <si>
    <t xml:space="preserve">time to get ready for drinks n giggles </t>
  </si>
  <si>
    <t xml:space="preserve">@mtmercydave09 *u need a PS3 </t>
  </si>
  <si>
    <t>@alicephilippa Knee is behaving today  but I am being wise and good  that's the first time I've pushed myself all day</t>
  </si>
  <si>
    <t xml:space="preserve">@MrsMcFlyGrimmy hey, could you follow me? i'm a McFly fan too.. </t>
  </si>
  <si>
    <t xml:space="preserve">@Mr_Marty Eeek, my headphones can't take that, lol. bless him </t>
  </si>
  <si>
    <t xml:space="preserve">Have a great weekend, the sun is splitting the stones in Dublin, Dont forget your sunscreen </t>
  </si>
  <si>
    <t>@jayster_x hey jaymee. do you have a bebo?  just askin' haha.. btw. i love your zashley stories  your awesome..</t>
  </si>
  <si>
    <t>Enjoying warm weather and started practice playing guitar again  been way too long ago.. definitely need more practice again!</t>
  </si>
  <si>
    <t xml:space="preserve">I'm pretty sure now that the new Prodigy album pretty much OBLITERATES every other album out there at the moment </t>
  </si>
  <si>
    <t xml:space="preserve">Hogs are out today! </t>
  </si>
  <si>
    <t>@akaterenia oh I will babe, thanks!  You too! xo</t>
  </si>
  <si>
    <t xml:space="preserve">good morning twitter people. I think I'm gonna go fix me some pizza. That sounds real good to me right now! </t>
  </si>
  <si>
    <t xml:space="preserve">@rob_morgan i'd have traded it all for the gloucester team to show up instead if the local womens team that took their place </t>
  </si>
  <si>
    <t xml:space="preserve">Thanks @sarah_ross </t>
  </si>
  <si>
    <t xml:space="preserve">Just purchased my plane tix to the UK... unemployment isn't so bad after all </t>
  </si>
  <si>
    <t xml:space="preserve">Stumptown Comics Fest today &amp;amp; tomorrow! </t>
  </si>
  <si>
    <t>@teemwilliams Sorry...Marley is begging for a cupcake!  LOL  I meant to say I hope all is well with ya!    (anissa from music world)</t>
  </si>
  <si>
    <t xml:space="preserve">My first tweet. </t>
  </si>
  <si>
    <t>@mark_cooper1989  Love them. How's life?</t>
  </si>
  <si>
    <t xml:space="preserve">Watching Spongebob!! </t>
  </si>
  <si>
    <t>@britneyspears Thank you for following back.  Sending you love light blessings. *hugs* Christine</t>
  </si>
  <si>
    <t xml:space="preserve">gots my hair cut </t>
  </si>
  <si>
    <t xml:space="preserve">@vanocas morning chica!! </t>
  </si>
  <si>
    <t xml:space="preserve">@Michelle_Moore I have been snowed on while camping in mid-July.  That sucked because I didn't have a warm coat.  </t>
  </si>
  <si>
    <t>@penguinnose YES I AM SO EXCITED FOR MAY 2.   And yes, I hope you do see Lucas Till.</t>
  </si>
  <si>
    <t xml:space="preserve">@MandyyJirouxx life's good </t>
  </si>
  <si>
    <t xml:space="preserve">@heidimontag  heidiii, i love your new single Blackout--amazing! I think you dress amazinggg im so jealous haha. please answer something </t>
  </si>
  <si>
    <t xml:space="preserve">may be the strategy decided in the break was for Kohli to charge Shane warne </t>
  </si>
  <si>
    <t xml:space="preserve">Going to watch the simpsons now. And then maybe get me some food </t>
  </si>
  <si>
    <t xml:space="preserve">@PushPlayCJ Its nice where I live too!! </t>
  </si>
  <si>
    <t xml:space="preserve">never waste a sunny day  working out, tanning, then shopping and work </t>
  </si>
  <si>
    <t xml:space="preserve">@creationsbyeve I know how you feel.  Happened to me last week!!  On the bright side - our hair grows 1/8&amp;quot;/week so will be better soon </t>
  </si>
  <si>
    <t xml:space="preserve">@lmacfarland upload a photo to go along with your posts ... so we can see your beautiful face or jewelry instead of o_O  </t>
  </si>
  <si>
    <t xml:space="preserve">@RMantri Thats what swadeshi meant for them in the 80s n early 90s. The time when I was supporting BJP incidentally, before I gave up </t>
  </si>
  <si>
    <t>@Wossy Just watched your interview with Hugh, it was great!  I want those claws please!</t>
  </si>
  <si>
    <t xml:space="preserve">@MariaParkinson I hate working for others too. Unless its on my terms </t>
  </si>
  <si>
    <t xml:space="preserve">@rach91 good summary </t>
  </si>
  <si>
    <t xml:space="preserve">going to enjoy this wonderful weather we have, and looking forward to some visitors </t>
  </si>
  <si>
    <t xml:space="preserve">@xlad that's 10.5km or 7 miles </t>
  </si>
  <si>
    <t xml:space="preserve">@toysrevil lol no, he doesn't have enough info on his page for me to ID him, but i know &amp;quot;when&amp;quot; he's from, if not who he is. </t>
  </si>
  <si>
    <t xml:space="preserve">@rmg7344 Yeah it looks really good for college. You'll probably be able to go wherever you want. </t>
  </si>
  <si>
    <t xml:space="preserve">@HeyAmaretto wow sounds delish! </t>
  </si>
  <si>
    <t xml:space="preserve">@ABabyBlueEyes May 19th. Will be a free download so make sure to check it out when it drops love </t>
  </si>
  <si>
    <t xml:space="preserve">@janiece65 Whatchoo doing taking pictures of my backyard? </t>
  </si>
  <si>
    <t xml:space="preserve">I'm awake. For real this time. Daystar, she burns. Hey #notacon folks! Check out @myrcurial 's talk at 1 pm </t>
  </si>
  <si>
    <t xml:space="preserve">@BananaAnna2008 Wow, Anna, you are a crime stopping tipster! That's awesome! </t>
  </si>
  <si>
    <t xml:space="preserve">following everyone back. This is going to take quite a few minutes. </t>
  </si>
  <si>
    <t xml:space="preserve">@taleese I am a cash/debit card only person... it makes my life MUCH easier! </t>
  </si>
  <si>
    <t xml:space="preserve">shopping.....does a body good. </t>
  </si>
  <si>
    <t xml:space="preserve">is absolutely loving blue skies and sun in Hampstead Heath - w00t! 15ï¿½C too! </t>
  </si>
  <si>
    <t>it's so nice out today!  going for a walk.</t>
  </si>
  <si>
    <t xml:space="preserve">@BonnieGrove Mini-dachshunds are sweet, loyal, funny, and protective. And they fit neatly in your purse </t>
  </si>
  <si>
    <t>my disney sing it game loves me  it tells me i'm good, even though i can't sing to save my life.</t>
  </si>
  <si>
    <t xml:space="preserve">finallly can go foood shopping because the shitty football is finished!! </t>
  </si>
  <si>
    <t xml:space="preserve">@cahlan who cares about spelling when you are facing years of infinite love and joy with this girl blessing </t>
  </si>
  <si>
    <t>8 Days to Shamballah...www.shamballahla.com. promo code JTRAIN227. Less than 50 discount tix still available.  Get 'em NOW!!!</t>
  </si>
  <si>
    <t xml:space="preserve">Showering and writting an email. That's what I call multitasking </t>
  </si>
  <si>
    <t xml:space="preserve">@extralife &amp;quot;Raises hand tentatively&amp;quot; I'm interested </t>
  </si>
  <si>
    <t xml:space="preserve">@Falcon1991 I'm just writing a blog on Game Trailers about the whole shindig now </t>
  </si>
  <si>
    <t xml:space="preserve">yard work...sun burn to come! </t>
  </si>
  <si>
    <t xml:space="preserve">Im going to my grandma's house </t>
  </si>
  <si>
    <t xml:space="preserve">@Miss_Kookie lol! gurl u so crazy... and see u bout to go do it all over again... </t>
  </si>
  <si>
    <t xml:space="preserve">loving the great weather in Oceanside. </t>
  </si>
  <si>
    <t xml:space="preserve">going to old navy for a new shirt (this one isn't cutting it any more), then packing up games and booze and headed to the pig roast! </t>
  </si>
  <si>
    <t xml:space="preserve">can't wait for Enter Shikari + The Blackout + The Academy Is... + The King Blues + more tomorrow! </t>
  </si>
  <si>
    <t xml:space="preserve">@SuperTim it turned out better than i expected </t>
  </si>
  <si>
    <t xml:space="preserve">says hi to the Deetman </t>
  </si>
  <si>
    <t xml:space="preserve">I am sitting on the deck outside, enjoying the beautiful weather and writing my Behavior Change Paper for Clinical Psychology! </t>
  </si>
  <si>
    <t xml:space="preserve">@dinidu the devil likes me, hell's my paradise! </t>
  </si>
  <si>
    <t xml:space="preserve">@eeqahjas sorry sister.. the only one in this world with both is me...  izzah is sooo lucky... </t>
  </si>
  <si>
    <t xml:space="preserve">watchinq the fuqitive. breakfast smells qood </t>
  </si>
  <si>
    <t xml:space="preserve">mmm.. time for some Frosted Flakes </t>
  </si>
  <si>
    <t xml:space="preserve">@squawkfox We just had a baby, so we're super busy with everything </t>
  </si>
  <si>
    <t xml:space="preserve">if you're looking for a fresh look or something of your styling check out http://www.shirtsmyway.com/ where you can create custom shirts! </t>
  </si>
  <si>
    <t xml:space="preserve">@nilofer OK, now I am motivated to get out and WALK my 3 miles.  I have let myself get out of shape </t>
  </si>
  <si>
    <t xml:space="preserve">@iprmktg It's good to see a fellow WA on top of the world </t>
  </si>
  <si>
    <t xml:space="preserve">@jgreenler thanks for the feedback. I think having dedicated myself to twitter for a couple mths now I grew into a more approp name </t>
  </si>
  <si>
    <t xml:space="preserve">today I'm happy , listening to the Hannah Montana the movie soundtrack </t>
  </si>
  <si>
    <t xml:space="preserve">@JessDubb lmfaooo. Hope money to spend. LMFAOOO. U R SO SILLY!  Wen is Mothers day? Yay..my first Mothers day </t>
  </si>
  <si>
    <t xml:space="preserve">@steffiakamissb I'm going to the first show @ MSG in New York! </t>
  </si>
  <si>
    <t xml:space="preserve">I heart this weather. It's nice and cool outside. </t>
  </si>
  <si>
    <t>@trejo35 he got his love for zeppelin from his madrina  plus, have you ever heard of tv shows other than 30 rock and the office?</t>
  </si>
  <si>
    <t xml:space="preserve">good morning world. im heading to meet my death for a hr. right now </t>
  </si>
  <si>
    <t xml:space="preserve">is going to Sonic in Ohio today </t>
  </si>
  <si>
    <t xml:space="preserve">@selenagomez no it's fine i don't care, being mentioned by u is good enough </t>
  </si>
  <si>
    <t xml:space="preserve">@ItsJustDi move your arse already!   </t>
  </si>
  <si>
    <t xml:space="preserve">@microbioguy74 It was wonderful, I had the opportunity for major advancement and took it. </t>
  </si>
  <si>
    <t xml:space="preserve">@ConnorJack ooh i love the top one </t>
  </si>
  <si>
    <t xml:space="preserve">Oh lord yes! mom brought... Cookies!!! Chocolate chip!! Happy day! </t>
  </si>
  <si>
    <t xml:space="preserve">@joeyjoeyjoey Thanks for spreading the word about us. Makes the WPPI Vegas hang over all the more worth it. </t>
  </si>
  <si>
    <t xml:space="preserve">Kings of Leon is performing at Red Rocks! My day just got better </t>
  </si>
  <si>
    <t xml:space="preserve">I want you to follow @Lisa_Nova. She's very popular on YouTube. She's also a Twitter whore. LOL </t>
  </si>
  <si>
    <t>@himynameisalan   hahahah.  Good luck with the footie xoxox</t>
  </si>
  <si>
    <t xml:space="preserve">I hate my school, uhm I think it's ok ...I can do it  only 3 hours </t>
  </si>
  <si>
    <t xml:space="preserve">@tear96x I'm serious, you are some drugs </t>
  </si>
  <si>
    <t xml:space="preserve">@DevCg they use ubuntu how odd, anyways you seem to have abandoned twitter as with most other poeple i have found </t>
  </si>
  <si>
    <t xml:space="preserve">@DustinJMcClure I'm almost as addicted to FB as I am twitter, I have fam and my best friend on there </t>
  </si>
  <si>
    <t xml:space="preserve">@fallen_angel16 That's a whole lot of giraffes! Yay. </t>
  </si>
  <si>
    <t xml:space="preserve">is in love with Nadal </t>
  </si>
  <si>
    <t xml:space="preserve">Another beautiful day here in Minnesota! Lots to do ... clean, wash clothes, get oil change, buy rest of my supplies for CCD, walk, smile </t>
  </si>
  <si>
    <t>Loves waking up and relaxing on her balcony. Looks like beautiful weather today  http://twitpic.com/3j12x</t>
  </si>
  <si>
    <t xml:space="preserve">@1lutherblissett I don't know what's more cool - that you guys just flew around in that, or that @coblej is smiling </t>
  </si>
  <si>
    <t xml:space="preserve">I listened to Taylor Swift's &amp;quot;Crazier&amp;quot; around 2am this morning for the first time. She will ALWAYS find new ways to amaze me </t>
  </si>
  <si>
    <t>bin to town 2day wiv amy and romeo  now at home starving xxx</t>
  </si>
  <si>
    <t>Helping the bestie move today and get to spend time with her  WOOOOHOOO</t>
  </si>
  <si>
    <t xml:space="preserve">Well Rachel's Team lost their 1st game this morning: now they are playing their 2nd.  She thinks they can win this one.... </t>
  </si>
  <si>
    <t xml:space="preserve">Going down to the beach, nice and sunny </t>
  </si>
  <si>
    <t xml:space="preserve">The sound of music= huge hit in Uganda. Who would've known. </t>
  </si>
  <si>
    <t xml:space="preserve">I'm rearranging my office and bedroom today.  Mom is coming to visit for a few days. </t>
  </si>
  <si>
    <t xml:space="preserve">according to statistics, bsmedberg should announce next baby-Smedberg 6-apr-2010 </t>
  </si>
  <si>
    <t xml:space="preserve">The sun's good like </t>
  </si>
  <si>
    <t xml:space="preserve">Just watched the new trailer for Harry Potter and the Half Blood Prince. Looks like it's going to be good </t>
  </si>
  <si>
    <t>Just arrived in six flags  woo!!</t>
  </si>
  <si>
    <t xml:space="preserve">Good morning everyone.   Wishing you all a Lovin' Life Saturday!  </t>
  </si>
  <si>
    <t xml:space="preserve">my branding meeting with ryan went SO well! </t>
  </si>
  <si>
    <t>@TinaGerow since you are at Starbucks - can you have a iced mocha for me?    Thanks!</t>
  </si>
  <si>
    <t xml:space="preserve">@godfreychan seems working now </t>
  </si>
  <si>
    <t xml:space="preserve">Fireworks CS3... That's more like it! </t>
  </si>
  <si>
    <t xml:space="preserve">just landed in san diego! no parents = more fun </t>
  </si>
  <si>
    <t xml:space="preserve">chyehhhh boiiii. new cameraaa soon </t>
  </si>
  <si>
    <t xml:space="preserve">Got back from work then went shoppin woop </t>
  </si>
  <si>
    <t xml:space="preserve">sign twitter </t>
  </si>
  <si>
    <t xml:space="preserve">@DeidreKnight I never thought this type of story could be written because of the subject matter. @smartbitches recommended it. </t>
  </si>
  <si>
    <t xml:space="preserve">Once again thanks for all the happy birthday messages </t>
  </si>
  <si>
    <t xml:space="preserve">heading out and about. 4 months ahead and I'm already bored. </t>
  </si>
  <si>
    <t xml:space="preserve">@ADV5 you should be practicing your golf swing </t>
  </si>
  <si>
    <t xml:space="preserve">@auditorycanvas BTW, still getting emails and Tweets from people who dug last week's Summer Rain Recordings show </t>
  </si>
  <si>
    <t xml:space="preserve">Listening to Met broadcast of Siegfried - in an hour will also have the Mets game on mute </t>
  </si>
  <si>
    <t xml:space="preserve">just checked my emails and all that- IM PLAYING CHICAGO ThIS SumMeR!!!  life is awesome, i feel so blessed </t>
  </si>
  <si>
    <t xml:space="preserve">@publichistorian erm got muddled on what screen I was on and thought reply to earlier direct. Sorry for confuze </t>
  </si>
  <si>
    <t xml:space="preserve">Done with my test. Thank god. Going to meet with my aunt for lunchin dallas </t>
  </si>
  <si>
    <t>Woke up early and went to work and i wasnt even on the schedule so im headed baaack to sleep  today is going to be a good day!</t>
  </si>
  <si>
    <t>@sevdaproducer dats why i luv sev  ...i'm so dumb i called u first like there waz sumthn u could do bout it lmao</t>
  </si>
  <si>
    <t>I think there are a lot of Romanians here  #asot400</t>
  </si>
  <si>
    <t>Even if you're on the right track, you'll get run over if you just sit there. Let's get it people!  Thanks for hoping on Board Rachel ;)</t>
  </si>
  <si>
    <t xml:space="preserve">@piperoflove heh ... then my job here is done. </t>
  </si>
  <si>
    <t xml:space="preserve">@skhilz Hope you do too babe! let's plan on next week... </t>
  </si>
  <si>
    <t xml:space="preserve">morning guys!!!!!!!!!!!! Sorry i fell asleep on u! </t>
  </si>
  <si>
    <t xml:space="preserve">Will never eat from Fat Franks again! and is looking forward to the basement being done </t>
  </si>
  <si>
    <t xml:space="preserve">@djR3Z yeah, was quite wasted yesterday myself O_O all good tho ;) ah, what's the url? good luck with the project </t>
  </si>
  <si>
    <t xml:space="preserve">party tonight </t>
  </si>
  <si>
    <t xml:space="preserve">digging everything cobra once more </t>
  </si>
  <si>
    <t xml:space="preserve">also can't wait till november </t>
  </si>
  <si>
    <t>@daNanner I think that's the harshest thing I've ever heard you say.  You're right, of course.</t>
  </si>
  <si>
    <t xml:space="preserve">@HurricaneCassie I wanna play in the snow with you.....naked. </t>
  </si>
  <si>
    <t>Doing what I do best!  EATING!!!</t>
  </si>
  <si>
    <t xml:space="preserve">@matthewkempster I know, AOL suck. Their software sucks and the connection is &amp;quot;jittery&amp;quot; </t>
  </si>
  <si>
    <t>@MelissaSuzanne  Love Your jacket M   \/ ()</t>
  </si>
  <si>
    <t xml:space="preserve">had fun dressed up as Betty Rubble tonight </t>
  </si>
  <si>
    <t xml:space="preserve">wondering why all my friend twitter in english   they are geman, so why... whatever </t>
  </si>
  <si>
    <t xml:space="preserve">@himynameisalan Well Then I Will Cheer With You Untill You Play Man U. =D ARSENAL ARSENAL ARSENAL =D Dont Tell My Dad He'd Kill  me </t>
  </si>
  <si>
    <t xml:space="preserve">Finally on the road to the in-laws after having to turn around to retrieve forgotten dog food </t>
  </si>
  <si>
    <t xml:space="preserve">gots to go clean her room...brother and sis in law come home tomorrow!! </t>
  </si>
  <si>
    <t xml:space="preserve">Happy birthday wonderful maryana!! And congratulations to victoria and alex </t>
  </si>
  <si>
    <t xml:space="preserve">thinks butterfly gardens provide an amazing sense of relaxation. </t>
  </si>
  <si>
    <t xml:space="preserve">We can go past all the visitor junk right upto the launch pads </t>
  </si>
  <si>
    <t xml:space="preserve">oh and @PushPlayCJ your background really creeps me out </t>
  </si>
  <si>
    <t xml:space="preserve">@EmpressCortana Good.  I would have likely suggested pitching the linksys, and spending $35 on a netgear...  </t>
  </si>
  <si>
    <t xml:space="preserve">@cass_o_wary nooo! Don't put yourself down love! I like to have a gander round your page </t>
  </si>
  <si>
    <t xml:space="preserve">I'm texting with my mother in law. Bizarre. Also, yay for rain and sleeping in! </t>
  </si>
  <si>
    <t xml:space="preserve">&amp;amp; now the hotel is booked too!  Soooo excited! </t>
  </si>
  <si>
    <t xml:space="preserve">yay the game is starting </t>
  </si>
  <si>
    <t xml:space="preserve">currently revising meta tags. Believe! </t>
  </si>
  <si>
    <t xml:space="preserve">@ViannaY Definitely! Last time I saw you was like during the winter in SLC Tim Horton's LOL - do you play squash? </t>
  </si>
  <si>
    <t xml:space="preserve">@LisaLovexD I'll see you thereee </t>
  </si>
  <si>
    <t xml:space="preserve">@AreeLulibub Good morning, Aree. </t>
  </si>
  <si>
    <t>@digidesignz hahaha!! Sweet  I'm new to this shiz and its different on my phone.</t>
  </si>
  <si>
    <t xml:space="preserve">@WeezyOfficial That youtube didn't work but nice pic </t>
  </si>
  <si>
    <t xml:space="preserve">@frankparker O I know! Can't help gettin excited bout it, myself! Turns me on, totally! I get too excited! Just like a little kid! </t>
  </si>
  <si>
    <t xml:space="preserve">@trvsbrkr awesome! must have a minor forrest on your floor? </t>
  </si>
  <si>
    <t xml:space="preserve">gots a new phoneeeeeeeeeeeeee </t>
  </si>
  <si>
    <t xml:space="preserve">@pcsbox that's cool </t>
  </si>
  <si>
    <t xml:space="preserve">@justmoilalala It's a good thing to do rather than tearing my heair out! </t>
  </si>
  <si>
    <t xml:space="preserve">I could listen to Adele all day </t>
  </si>
  <si>
    <t xml:space="preserve">Prolly goin out 2nite, yay! Gonna see No More Goodbyes &amp;amp; my Lou Lou! </t>
  </si>
  <si>
    <t xml:space="preserve">@Rachel316 LC, please put a shirt on. Mizz Rachel is hungry. Thanks </t>
  </si>
  <si>
    <t>@Beverleyknight Hi Bev! Any chance you'll work with Peter Vitesse again? 'Till I See Ya' is still my favourite song of yours!  xx</t>
  </si>
  <si>
    <t xml:space="preserve">@LindsaeKlein Woops! I mean Lindsae, of course... sorry, old habits die hard </t>
  </si>
  <si>
    <t xml:space="preserve">On my way to the farm. </t>
  </si>
  <si>
    <t xml:space="preserve">heading up to campus to tailgate. Hope we win </t>
  </si>
  <si>
    <t>SO happy I ran into Matt last night  He pretty much makes my day. Dubliner, Cuff, after-hours Kareoke.. dear diary: jackpot!</t>
  </si>
  <si>
    <t xml:space="preserve">Was listening to Comm Spin, but I think I will go for a mountain bike ride to lower my blood pressure. </t>
  </si>
  <si>
    <t>@RaiscaraAvalon Thanks!  My English is not that bad, but I am a perfeccionist! don't like to make mistakes especially being a journalist.</t>
  </si>
  <si>
    <t xml:space="preserve">@OfficialJoBros  you guys are my inspiration thanks for everything !! </t>
  </si>
  <si>
    <t>Quote o'the day: &amp;quot;The spaces between your fingers were created so that another's could fill them in.&amp;quot;    Unknown</t>
  </si>
  <si>
    <t xml:space="preserve">Up! This weekend should be fun! I'm probably making a stop to the Apple store. </t>
  </si>
  <si>
    <t>@SnavenShake well I suppose that is true. Huzzah snow days then  (although I'd be okay with it NOT happening in the middle of april lol)</t>
  </si>
  <si>
    <t xml:space="preserve">@leonkay Lol - just got your comment there! Trampoline is fine, nt yet fallen 2 bits! I have been bouncing on it all day! What you up to? </t>
  </si>
  <si>
    <t xml:space="preserve">@NubianEagle I was tempted this morning. I randomly woke up at 5:30, but I had just fallen asleep after 2. My sanity is more important. </t>
  </si>
  <si>
    <t xml:space="preserve">@sharonluvscats oh.  soulstice isnt from harper.  its from little brown </t>
  </si>
  <si>
    <t xml:space="preserve">@treypennington You are welcome, Trey - it was great food for thought. </t>
  </si>
  <si>
    <t>10.000Kg today moved packed my stuff and now chilaxxin   Girls talk to me</t>
  </si>
  <si>
    <t xml:space="preserve">@DeLaGrana what are you buying me?!?! I'll buy you a one way ticket home. With no return flight </t>
  </si>
  <si>
    <t>@kingsthings Can you convince some of your non-twittered CNN colleagues to follow your example?  Blitzer needs a twitter!</t>
  </si>
  <si>
    <t xml:space="preserve">@kingsthings I'm sure you will love web 2.0 and I think you should start a ustream channel and webcast pre-shows and stuff </t>
  </si>
  <si>
    <t xml:space="preserve">@souljaboytellem i read an interview of yours on a magazine today. </t>
  </si>
  <si>
    <t>@jimmymarsh617 only you-tube is not enough to me...need a cd for my car  jimmy-music,full volume...how about this?</t>
  </si>
  <si>
    <t xml:space="preserve">needs a good restraunt suggestion for dinner for just me and my husband anyb suggestions would me appreciated </t>
  </si>
  <si>
    <t xml:space="preserve">Neat, hopefully more Twitter utilities will start using this Flickr-like auth http://icanhaz.com/signin (via @adactio, via @ronalddevera </t>
  </si>
  <si>
    <t xml:space="preserve">Oh, Klondike bar... I enjoy you... especially with your crunchy chocolate. </t>
  </si>
  <si>
    <t xml:space="preserve">691 updates </t>
  </si>
  <si>
    <t xml:space="preserve">@having Pizza in den 12 Aposteln nach dem Salsa Kurs </t>
  </si>
  <si>
    <t>@LindsayWhite your lucky  but you deserve it, all her fans do,  in some way we are all like her  how are you? xxx</t>
  </si>
  <si>
    <t xml:space="preserve">eating pancakes, yum </t>
  </si>
  <si>
    <t xml:space="preserve">Michaela's Bridal Shower </t>
  </si>
  <si>
    <t xml:space="preserve">i forgot how jack johnson makes me smile. </t>
  </si>
  <si>
    <t xml:space="preserve">Eating nuts &amp;amp; fruit like a squirrel (gettin my omegas), working on small claims case. I WILL be getting my $. Have so much evidence </t>
  </si>
  <si>
    <t>@leslieberg April 29, just checking to see what movies we have on our flight.  Have you been there?</t>
  </si>
  <si>
    <t xml:space="preserve">@JeremyMeyers That's not what @kyeli told meeeee... Sooner or later I'll go look it up, but I'm fascinated with the nebulousness of it. </t>
  </si>
  <si>
    <t xml:space="preserve">Wolves promoted!!!!!! </t>
  </si>
  <si>
    <t xml:space="preserve">@dancetothisbeat Cool sounds like fun </t>
  </si>
  <si>
    <t xml:space="preserve">Welp, my sis was supposed to call me this morning so I could drive 45 mins to Louisiana to pick up her dog. She didn't!  </t>
  </si>
  <si>
    <t xml:space="preserve">@IzzyJ_Is_Here yayy! enjoy your YOU time! </t>
  </si>
  <si>
    <t xml:space="preserve">@sonjeee What filter did you use on this photo i love that effect </t>
  </si>
  <si>
    <t xml:space="preserve">@davemark true that. </t>
  </si>
  <si>
    <t xml:space="preserve">goodnight tweeples. time for me to get some shut-eye. thank you all for another great day here at twitter. see you tomorrow. </t>
  </si>
  <si>
    <t>@ladieslovetj OMG! Thats crazy were iPhone twins  when's your birthday?</t>
  </si>
  <si>
    <t>@jrleckie please tell me the cars are not up on blocks  J.  Sorry I could not resist.  Bad &amp;quot;you might be a Texas pastor if....... joke</t>
  </si>
  <si>
    <t xml:space="preserve">twittering off---night everyone! :] good morning to some and have a great day! </t>
  </si>
  <si>
    <t xml:space="preserve">Yay gamestops across the US r done and cant do any &amp;quot;Credit&amp;quot; transactions xD... Except for alaska lmao... Which means for me an easy day </t>
  </si>
  <si>
    <t>Got Easter well-wishes by SMS in jQuery format. I know I have great friends! (that don't validate the existence of a DOM object  )</t>
  </si>
  <si>
    <t xml:space="preserve">@jupitusphillip say emo emo garlic tears! i don't know why. you figure that out. </t>
  </si>
  <si>
    <t xml:space="preserve">i love being a makeup artist......get to work with the most amazing people, while being creative at the same time </t>
  </si>
  <si>
    <t xml:space="preserve">is going to watch some inbetweeners </t>
  </si>
  <si>
    <t xml:space="preserve">@buzzfly He's one of those to study. Brilliant. xoxo </t>
  </si>
  <si>
    <t xml:space="preserve">Listening to Starsailor and Jonny Lang. Getting ready to go to the side job. Im staying positive though. I MORE MONTH! </t>
  </si>
  <si>
    <t>Be vigorously aware of what you have...   the small things in life are great!  plus theres so many of em!  (via @RevRunWisdom)</t>
  </si>
  <si>
    <t xml:space="preserve">@hungerfighter Thanks my friend!  Low key this year no limos at all </t>
  </si>
  <si>
    <t xml:space="preserve">Just had dinner with the family...watching some TV </t>
  </si>
  <si>
    <t>@cherrybumbum  i call him that too xD</t>
  </si>
  <si>
    <t>Beautiful Saturday morning!  Perfect day to register for @RailsConf     Also, I should figure out when Flex 4 is coming out!</t>
  </si>
  <si>
    <t xml:space="preserve">@Greyvalue Wow, that is frickin' deep shiitake about Twitter! </t>
  </si>
  <si>
    <t xml:space="preserve">Can I get 10.000 followers in 5 days?  Hope some one will give me a helping hand </t>
  </si>
  <si>
    <t xml:space="preserve">Enjoying time with Diane </t>
  </si>
  <si>
    <t xml:space="preserve">the boat that rocked is a good film </t>
  </si>
  <si>
    <t>@LuoiWslion hey, dude! Don't worry,I am feeling a lot better today  I was just having a really bad day yesterday. How's things with you?</t>
  </si>
  <si>
    <t>I can and will wear a skirt today, finally its warm enough!!!  Everyone enjoy the nicer weather! ? http://blip.fm/~4jc8f</t>
  </si>
  <si>
    <t>@kachinja Hi there  What's up? I just wanna say, that I'm not Maya - Sorry :S</t>
  </si>
  <si>
    <t>with elena....beautiful dayy, driving around blasting our music  love it</t>
  </si>
  <si>
    <t>@Goneshopping Thank you  It came in a bunch of cute colours too!</t>
  </si>
  <si>
    <t xml:space="preserve">After the third hour of this. I got un-ease..I know this time just be cool &amp;amp; open to new friendly people  </t>
  </si>
  <si>
    <t xml:space="preserve">The Audition are playing with Madina Lake now </t>
  </si>
  <si>
    <t xml:space="preserve">Correction! It's Good Morning Sunday! </t>
  </si>
  <si>
    <t xml:space="preserve">http://twitpic.com/3j1j7 - my grandpa plays guitar hero...the concentration on his face </t>
  </si>
  <si>
    <t>Me love L.A. Too   You goin to minette's party?</t>
  </si>
  <si>
    <t xml:space="preserve">It's sunny! </t>
  </si>
  <si>
    <t xml:space="preserve">Getting ready--lunch--KD meeting--then HOMEEEEEEEEE! </t>
  </si>
  <si>
    <t xml:space="preserve">@occpune my pleasure &amp;amp; thank u </t>
  </si>
  <si>
    <t xml:space="preserve">thinks @julzdoz is addicted to twitter lol. the weather is gorgeous today. </t>
  </si>
  <si>
    <t>...I also enjoy playing harmless pranks on my co-workers.   I'm very excited for the reaction.</t>
  </si>
  <si>
    <t xml:space="preserve">Possibly napping </t>
  </si>
  <si>
    <t xml:space="preserve">Settled for Kalpaka - A Malabar restaurant...there are flouroscent lights all around  This should be fun </t>
  </si>
  <si>
    <t>@LordsArt  Thinking of going in the armed forces Pat? ;) We built a military wedding section just for you..   (w/ more coming soon)</t>
  </si>
  <si>
    <t xml:space="preserve">@MissKatiePrice you must come on holiday to scotland - you can stay in the hotel i manage </t>
  </si>
  <si>
    <t xml:space="preserve">Listening to Starsailor and Jonny Lang. Getting ready to go to the side job. Im staying positive though. 1 MORE MONTH! </t>
  </si>
  <si>
    <t xml:space="preserve">really need to get to the great comments on my blog. sorry readers! I DO love you! lots! </t>
  </si>
  <si>
    <t>Work agaaaaiin.  Yesterday I fell in a box. It was pretty spectactular.</t>
  </si>
  <si>
    <t xml:space="preserve">@UKAsh Hopefully next time it will be like that!! Fingers crossed!!! </t>
  </si>
  <si>
    <t xml:space="preserve">About to clean up. SLEEPOVERRRRR with my girls=FUN! </t>
  </si>
  <si>
    <t>@jiiov Hi there  What's up? I just wanna say, that I'm not Maya - Sorry :S</t>
  </si>
  <si>
    <t xml:space="preserve">just arrived in London, Gower St. If anyone wants to meet me today or tomorrow - DM me </t>
  </si>
  <si>
    <t xml:space="preserve">Gonna take a nice hot shower! </t>
  </si>
  <si>
    <t xml:space="preserve">Phishing scams are just weird. Good thing im so skeptical </t>
  </si>
  <si>
    <t>pff... who cares?!  hahahah</t>
  </si>
  <si>
    <t xml:space="preserve">finish practising pipa </t>
  </si>
  <si>
    <t xml:space="preserve">going shopping with mom and @shannaluvswayne for her dress for the wedding </t>
  </si>
  <si>
    <t xml:space="preserve">@RPatZHood well...hehe over night!  I feel so much better..thanks for the power of the hood!  </t>
  </si>
  <si>
    <t xml:space="preserve">just studied at the beach, about to get ready </t>
  </si>
  <si>
    <t xml:space="preserve">@leaahbe nothing big, I had an AMAZING DREAM! which included you &amp;amp;andy </t>
  </si>
  <si>
    <t xml:space="preserve">@benjeh32 Oh sorry, thought you were talking about it. </t>
  </si>
  <si>
    <t xml:space="preserve">@grshane But chocolate is recovery, it's designed for the time I didn't want to drink it. They should have made apple recovery </t>
  </si>
  <si>
    <t xml:space="preserve">@samantha_weir at least you're doing something! :|  i think i can work this shit now </t>
  </si>
  <si>
    <t xml:space="preserve">finally posted Holy Week and Easter music on the blog. Next up: practice, spending time w/friend from Sacramento ... then Drabble Night! </t>
  </si>
  <si>
    <t>ready fr the party .. !!!  Sbret luv ya ..</t>
  </si>
  <si>
    <t>@knikkolette Hey you!  Glad to see you back!! Yeah, 2 people asked me today why I didn't show my face, so thought I'd change it ;)</t>
  </si>
  <si>
    <t xml:space="preserve">@BrentDPayne That's pretty funny, I'm impressed </t>
  </si>
  <si>
    <t>@datadirt ah cool i thought about getting the same one today as well  #canon #hf10</t>
  </si>
  <si>
    <t>@rkforums Thank you for following me i designed my new Homepage  www.sms-ohne-anmelden.de</t>
  </si>
  <si>
    <t xml:space="preserve">@theDebbyRyan Probably &amp;quot;Can't have you&amp;quot; or &amp;quot;When you look me in the eyes&amp;quot; both songs are beautiful </t>
  </si>
  <si>
    <t xml:space="preserve">is going to spend this beautiful day God has made with my family </t>
  </si>
  <si>
    <t xml:space="preserve">@friidaah: my bike  monday's gonna be cold again (40 degrees ) so im gonna enjoy the beauty when i can! </t>
  </si>
  <si>
    <t xml:space="preserve">@TWCWeekends i sent em to my e-mail waiting to get the e-mail the sending to you guys -hopefully- </t>
  </si>
  <si>
    <t>Spring appears to have arrived.  much drinking done last night. Enjoying a day of doing nothing</t>
  </si>
  <si>
    <t xml:space="preserve">Listening to Simply Red </t>
  </si>
  <si>
    <t>@naughtyandnice  Check out this link, it will explain it better than I can  http://twitter.com/followfriday</t>
  </si>
  <si>
    <t xml:space="preserve">@FlyingPhotog She's a Samoyed, about a year and a half old.  I brush her a lot!  Love the labs and beagles too </t>
  </si>
  <si>
    <t xml:space="preserve">@matthewkheafy just keep growing the way Trivium has been. Enjoyed each album successively more. Some kickass solos from Ascendancy pls </t>
  </si>
  <si>
    <t>@OsmentEmily Helloooooo  Are you in England next week for the HM premiere? x</t>
  </si>
  <si>
    <t xml:space="preserve">@zssz Thanks </t>
  </si>
  <si>
    <t xml:space="preserve">just filmed vlog 54. when it comes out make sure to watch it all because a brilliant rant begins </t>
  </si>
  <si>
    <t xml:space="preserve">@Cindyhm1 post a pic of the lovely day! </t>
  </si>
  <si>
    <t xml:space="preserve">@luvnewkids Thanks!!  </t>
  </si>
  <si>
    <t xml:space="preserve">sonny with a chance on youtube </t>
  </si>
  <si>
    <t xml:space="preserve">@martagf @lisacrispin These April Snow Showers look more like March snow, not Christmas snow. </t>
  </si>
  <si>
    <t>Design your twitter background free  http://freetwitterdesigner.com</t>
  </si>
  <si>
    <t>hanging out in the lobby at the Renaissance Long Beach. Say hello if you are here.  I will snap a pic of ya.</t>
  </si>
  <si>
    <t xml:space="preserve">#passportfail i know a guy with a powerful boat. he can get you where you need to go.... </t>
  </si>
  <si>
    <t xml:space="preserve">Going to run on the beach </t>
  </si>
  <si>
    <t xml:space="preserve">working and having fun... at least once </t>
  </si>
  <si>
    <t xml:space="preserve">@JoseSPiano always a tough decision </t>
  </si>
  <si>
    <t>@DianaWyatt haven't had much of one yet...I'll get back to you   What have you been up to today, besides stalking those on Twitter?</t>
  </si>
  <si>
    <t xml:space="preserve">@will02724 have fun at the park with JR </t>
  </si>
  <si>
    <t xml:space="preserve">Going to the @davejmatthews band concert with a very random group of 4 people </t>
  </si>
  <si>
    <t xml:space="preserve">At work listenig to 'Mana'  </t>
  </si>
  <si>
    <t xml:space="preserve">@CHRISDJMOYLES Didn't believe the rumours anyway, because we'd miss you if you weren't on the radio. I'll be watching your quiz tonight </t>
  </si>
  <si>
    <t xml:space="preserve">@lollipopdaisy : chewing on cloves?! sounds bizarre! Lemons are yummy, so I'm combining with alcohol for desired effect </t>
  </si>
  <si>
    <t xml:space="preserve">@eso_si_que Kyle just kinda sniffs at it. </t>
  </si>
  <si>
    <t>im learning how to use twitter  follow me please!!</t>
  </si>
  <si>
    <t>Never mind that last post, i'm still quite new to the ways of the twitter.  i'll be better, i promise.</t>
  </si>
  <si>
    <t xml:space="preserve">@danagirl82 you can't hear me but Im laughing a very mischevious laugh </t>
  </si>
  <si>
    <t xml:space="preserve">@saidthewhale great photographs! saw you guys play at the westjet street party. short set but awesome nonetheless </t>
  </si>
  <si>
    <t xml:space="preserve">SITTIN CLUB LEVEL AT PNC PARK </t>
  </si>
  <si>
    <t xml:space="preserve">Starting Boot Camp today.....should be awesome </t>
  </si>
  <si>
    <t>@publichistorian I guess so!  are there going to be chips and jalapenos?</t>
  </si>
  <si>
    <t xml:space="preserve">I hope you're all having a wonderful day / it at least gets better. </t>
  </si>
  <si>
    <t xml:space="preserve">oh, lemme guess...her name rhymes with FLENNY.      hahahahaha </t>
  </si>
  <si>
    <t xml:space="preserve">ahhh soooo beautiful out!! hot sun = me + bikini!  Laying out allll dayyy!! </t>
  </si>
  <si>
    <t xml:space="preserve">Only 7 more to go @JldxPk thanks! </t>
  </si>
  <si>
    <t xml:space="preserve">@snbcsinger after about the 3rd time of me smacking my head on the netbook from exhaustion @8bitjoystick said bedtime </t>
  </si>
  <si>
    <t xml:space="preserve">feels good after being to the gym </t>
  </si>
  <si>
    <t xml:space="preserve">It's Double XP weekend on CoD:WaW PS3 </t>
  </si>
  <si>
    <t xml:space="preserve">hanging at my houe with my boyfriend </t>
  </si>
  <si>
    <t xml:space="preserve">@cyrillika well done soon-to-be-birthday-boy </t>
  </si>
  <si>
    <t xml:space="preserve">im in such a good mood today. Just need to make it out of work with this attitude </t>
  </si>
  <si>
    <t xml:space="preserve">@StacyLibby YMCA, but I'm not sharing dad-Bob. he's all mine </t>
  </si>
  <si>
    <t xml:space="preserve">@seanhardaway can't wait to see it </t>
  </si>
  <si>
    <t>just posted a few edits of a gorgeous little girl....I am in a black and white kinda mood lately  http://www.lynettej.com</t>
  </si>
  <si>
    <t xml:space="preserve">@TahiraBellot what's going on...how you been...I swear you need a reality show...MTV &amp;quot;this is your next big hit since the Hills&amp;quot; </t>
  </si>
  <si>
    <t>@Sszarck Alex said he didnt want to play, because he's better than us   no, but maybe we can bully him into joining.</t>
  </si>
  <si>
    <t xml:space="preserve">@jonesbaby It is too humid to paint today-that should be you excuse. </t>
  </si>
  <si>
    <t xml:space="preserve">is heading to town soon to get something to eat, and drink. Ofcooz. </t>
  </si>
  <si>
    <t xml:space="preserve">might i add im 21....... </t>
  </si>
  <si>
    <t xml:space="preserve">@JenSealy stoked for this tour! i think im gona see them in leeds or southampton </t>
  </si>
  <si>
    <t xml:space="preserve">Just landed in Hotlanta! I have like 15 minutes tip my next flight. Houston soon </t>
  </si>
  <si>
    <t>Phil Collins is one of my heroes.  I love him &amp;lt;3</t>
  </si>
  <si>
    <t>a man I get along w/so well  We're taking it so slow &amp;amp; that's really working well.  Only fools rush in.  From that I've managed to find</t>
  </si>
  <si>
    <t>@justsara08 babies will do that but they are worth it  hope you get to relax some today</t>
  </si>
  <si>
    <t xml:space="preserve">@ladysov hehe youre so human </t>
  </si>
  <si>
    <t xml:space="preserve">Parked on the side of the road as Mrs Streak takes some photos of the local wild life. And no, not me. Cows ! </t>
  </si>
  <si>
    <t xml:space="preserve">Is still recovering from last night. I am never gonna drink that much again </t>
  </si>
  <si>
    <t xml:space="preserve">@Kathlaen I'm so glad you're getting the garage started! Congrats! I know it was hard to get to this point. </t>
  </si>
  <si>
    <t xml:space="preserve">@CarynBrown Oh, you have a picture again.  </t>
  </si>
  <si>
    <t xml:space="preserve">@Lint1 Nope The Water Is Too Cold Here </t>
  </si>
  <si>
    <t>Tennis pratice today  but i dont have to stay 4 the whole thing yay  lol</t>
  </si>
  <si>
    <t xml:space="preserve">is going out! such a nice day </t>
  </si>
  <si>
    <t xml:space="preserve">Good morning everyone. I'm sure glad I'm in Phoenix and not Denver! </t>
  </si>
  <si>
    <t xml:space="preserve">@jonasbrothers ya know wat? i learned 4 new beats in drums today! oh yes, i am good. well, not really. but thats an accomplishment for me </t>
  </si>
  <si>
    <t xml:space="preserve">@GILLIANSKI I'm so sorry. Maybe you should try to ski today. I'm going to cubs game. 70 degrees here. </t>
  </si>
  <si>
    <t xml:space="preserve">@mirandabuzz http://twitpic.com/3flr4 - i think this &amp;quot;apartment&amp;quot; looks very cool. i want to live there </t>
  </si>
  <si>
    <t xml:space="preserve">Gettin' ready to watch the Bulls &amp;amp; Celts...GO BULLS! </t>
  </si>
  <si>
    <t xml:space="preserve">In love with John Mayer! Ofcourse, also with his music.. </t>
  </si>
  <si>
    <t xml:space="preserve">Omg there is a captain planet marathon on </t>
  </si>
  <si>
    <t xml:space="preserve">has a date! </t>
  </si>
  <si>
    <t xml:space="preserve">going to acmoore and shopping with @courtneyshep </t>
  </si>
  <si>
    <t xml:space="preserve">I am drunk and thinking straight. Also, no offense, but who the hell hasn't seen a pervert walking across town before? I mean, comeon its </t>
  </si>
  <si>
    <t xml:space="preserve">@Huuurst &amp;quot;cutting those shifts&amp;quot;. Oh shove it! </t>
  </si>
  <si>
    <t>@JBMovies yeah, I hope I can land one soon  I'm eager to get into it</t>
  </si>
  <si>
    <t xml:space="preserve">@LagoonBand I'm just saying... Try a few more pumps next time.  </t>
  </si>
  <si>
    <t xml:space="preserve">@JessieEternally It'll be another snapshot of the battle...maybe from Christian's POV... Or Eva's. Who knows </t>
  </si>
  <si>
    <t xml:space="preserve">hanging out at my house with my boyfriend </t>
  </si>
  <si>
    <t>Teste Gtalk + Plurk + Twitter.  O que sai no Gtalk, sai no plurk e vai pro twitter.  http://plurk.com/p/ovhpg</t>
  </si>
  <si>
    <t>a lot of you guys asked me about my age. i'm 17 now. now you know  xo</t>
  </si>
  <si>
    <t xml:space="preserve">On the way to london listening to matchbook romance...happy birthday rachel </t>
  </si>
  <si>
    <t xml:space="preserve">Seachriing for new part-tiime studentjob </t>
  </si>
  <si>
    <t xml:space="preserve">I'm getting ready to go to the library!  I love to read!  Is &amp;quot;In Cold Blood&amp;quot; a good book?  I hope so! P.S. This is my first &amp;quot;tweet&amp;quot;! </t>
  </si>
  <si>
    <t>@slopjockey Hey man!  Great to see ya on here  Joel says hi!</t>
  </si>
  <si>
    <t xml:space="preserve">http://twurl.nl/sdywsw  Thank you @gapingvoid @ajkeen @Whatleydude ... all things good </t>
  </si>
  <si>
    <t xml:space="preserve">@tommcfly http://twitpic.com/3iquy - hey i saw the portuguese attemtp to tweet! maybe I can help you tweet in portuguese! </t>
  </si>
  <si>
    <t xml:space="preserve">@ziggymatt was thinking that last nite. Realised it's now 20 years since my first kiss. Been practisng like mad ever since lol </t>
  </si>
  <si>
    <t xml:space="preserve">@davidmturner are you encouraging me to drink at work? </t>
  </si>
  <si>
    <t>@shellyfong ah, cool  I left with the girls at about 3.30ish I guess, jee.</t>
  </si>
  <si>
    <t xml:space="preserve">very hot here.... like in a hot baking furnace.... hope the rain comes at nite for a good sleep. </t>
  </si>
  <si>
    <t xml:space="preserve">Im loving the GOOD sunny weather in Denmark. Cant wait to move back here again </t>
  </si>
  <si>
    <t xml:space="preserve">@beautifullady09 Good luck! I hear twitter is addictive so beware </t>
  </si>
  <si>
    <t xml:space="preserve">@RealHughJackman Thanks for the interview we just had, it was great, man! Have fun in Berlin! I'm looking forward to the next junket! </t>
  </si>
  <si>
    <t xml:space="preserve">Just got up!! So glad, its weekend!! </t>
  </si>
  <si>
    <t xml:space="preserve">Okayyy im out!! catch yall later!!!!! </t>
  </si>
  <si>
    <t xml:space="preserve">Ok, so goal for the end of the year, 50 followers... I know, not very high, but I'm no celeb. Let see how it goes </t>
  </si>
  <si>
    <t xml:space="preserve">49 minutes and 38 seconds = 6k!  And I lived to tell the tail </t>
  </si>
  <si>
    <t xml:space="preserve">good morning. getting ready to go see baby katie </t>
  </si>
  <si>
    <t xml:space="preserve">@rhonda456 okay, okay, I'll bite   I usually do it in 2-3 seconds by flashing a smile...but what's your trick? </t>
  </si>
  <si>
    <t xml:space="preserve">Taking to bulldogs to their grandma's house, then it's time for floor cleaning. </t>
  </si>
  <si>
    <t xml:space="preserve">In just occurred to me - since Obama so much wants us to be like Europe, maybe soccer will finally get the popularity it deserves. </t>
  </si>
  <si>
    <t>bk just had my break  now being beat up by chocolate filled children tut lmao</t>
  </si>
  <si>
    <t>@danielle_leigh1 Hahaha I love the cello player!   But I am glad you are enjoying.  How far in are you?</t>
  </si>
  <si>
    <t>@ickaickaicka Go see the matinee! It costs less.  Oh, and if you see it at the Carmike, you get a student discount.</t>
  </si>
  <si>
    <t xml:space="preserve">Feasting on pancakes all day with @aimeegardiner, maple syrup festival </t>
  </si>
  <si>
    <t xml:space="preserve">It is seriously the prettiest EVER! so excited to spend this glorious day with some of my favorite people, too </t>
  </si>
  <si>
    <t xml:space="preserve">enjoying this beautiful day got b on grind for a lil today then back to enjoying the rest of the day </t>
  </si>
  <si>
    <t xml:space="preserve">Heading out to a photo shoot today. Gonna be the face of trans women for pride week. </t>
  </si>
  <si>
    <t>working on homework and doing laundry... get to see heather on monday!  i am excited!</t>
  </si>
  <si>
    <t xml:space="preserve">@WetheTRAVIS Come to Lil 5 Points and hang out!! </t>
  </si>
  <si>
    <t xml:space="preserve">lounging and working outside in an empty apartment </t>
  </si>
  <si>
    <t xml:space="preserve">@smashadv I'm pretty competitive, not that I'm good enough at this point to win, but I sure as hell try </t>
  </si>
  <si>
    <t xml:space="preserve">@Jatty07 lol that will take me 20mins! ill go to the freezer its quicker </t>
  </si>
  <si>
    <t xml:space="preserve">@jeronimo6861 - i meant put. </t>
  </si>
  <si>
    <t xml:space="preserve">talk? 232 followers! thank you so much&amp;lt;3 Demii </t>
  </si>
  <si>
    <t xml:space="preserve">@shuttergrace Congrats, Pretty Lady!  Hope to see you soon </t>
  </si>
  <si>
    <t xml:space="preserve">@nbarron I wrote a comment on your blog. </t>
  </si>
  <si>
    <t xml:space="preserve">@jonathanscary Why not a pair of Barefoot MM27s instead?  Fraction of the price and unbelievable translation (www.barefootsound.com) </t>
  </si>
  <si>
    <t>Right, I'm off for a bit, speak later  xxx</t>
  </si>
  <si>
    <t xml:space="preserve">@crazygarbage Thanks! </t>
  </si>
  <si>
    <t xml:space="preserve">@ddlovato took my car for my first spin parental free  and my ipod es on shuffle and La La Land came on. It was amazing. you rock </t>
  </si>
  <si>
    <t>OMG. I MIGHT BE ABLE TO GO TO THE NKOTB TOUR!  buht i think i'm buying tickets tomorrow morning -__- HOPEFULLY THERE ARE STILL GOOD SEATS!</t>
  </si>
  <si>
    <t xml:space="preserve">Is thinking about Warped Tour 09' </t>
  </si>
  <si>
    <t xml:space="preserve">@crkaul  Thanks for the follow  </t>
  </si>
  <si>
    <t xml:space="preserve">omg, i &amp;lt;3 Travis Clark (We The Kings) almost as much as Sterling Knight.... thats a lot. </t>
  </si>
  <si>
    <t xml:space="preserve">@ddlovato It would mean the world to me if you said a simple hello </t>
  </si>
  <si>
    <t>loves waking up at noon. lol  lazy saturday gotta get ready for a bbq</t>
  </si>
  <si>
    <t xml:space="preserve">@Fearnecotton please can you play anything by you me at six or the wombats thankyouu from Melissa </t>
  </si>
  <si>
    <t xml:space="preserve">ï¿½We make a living by what we get, but we make a life by what we give.ï¿½ ~Winston Churchill~ </t>
  </si>
  <si>
    <t xml:space="preserve">Knit or Spin? Decisions </t>
  </si>
  <si>
    <t xml:space="preserve">Putting together a monster of an entertainment center...being handy </t>
  </si>
  <si>
    <t xml:space="preserve">@terryhowald @nvpfilms @jaaed01 Gonna go with the red. if they dont have a red I like, I'll go blue. </t>
  </si>
  <si>
    <t xml:space="preserve">how do hospitals cut back on oral supplements waste?? Share your thoughts!! email jennifer.westerkamp@gmail.com with cost-saving ideas </t>
  </si>
  <si>
    <t>&amp;quot;She's Always a Woman&amp;quot; Billy Joel -- This is my personal anthem  ? http://blip.fm/~4jcne</t>
  </si>
  <si>
    <t>someone get britney to follow meee!  LOVE BRITNEY SPEARS!</t>
  </si>
  <si>
    <t xml:space="preserve">@ButchtasticKyle You know I love you, too.  </t>
  </si>
  <si>
    <t>Partyyy time!!! Happy Birthday Sharon  http://twitpic.com/3j2da</t>
  </si>
  <si>
    <t xml:space="preserve">@taylorpeterson are you coming soon? </t>
  </si>
  <si>
    <t xml:space="preserve">Another great night at 23 last. Who's up for a double header?! Hit me up for the list. I gotcha. </t>
  </si>
  <si>
    <t xml:space="preserve">I'm getting ready to chill out and make some lunch and spend some quality time with the Daddy tonight. </t>
  </si>
  <si>
    <t xml:space="preserve">http://twitpic.com/3j2db I thinked save on foods got ripped here. 3 cans of redbull-tasting goodness for a total of 6 bucks </t>
  </si>
  <si>
    <t xml:space="preserve">On the way to the temple, Happy Lao New Year! </t>
  </si>
  <si>
    <t xml:space="preserve">out and about with Sammy, the only one who seems to be there for me anymore, excited about the pool party!! Miss you mom! Txt, call me </t>
  </si>
  <si>
    <t xml:space="preserve">show some love to my newest twamily members @JeremyTNell @wallymoccassins @paidvideogamer ... thanks Wally for the words of advice! </t>
  </si>
  <si>
    <t xml:space="preserve">Listening to Intervention EP by The Color Fred </t>
  </si>
  <si>
    <t xml:space="preserve">Listening to AccuRadio Standards...damn that's some relaxin' stuff </t>
  </si>
  <si>
    <t xml:space="preserve">@JessicaBB Clearing things out for SCRUB day, or rescuing cool cast-offs? I'm about ready for a warm-weather edition of the clothing swap </t>
  </si>
  <si>
    <t xml:space="preserve">I loooove the Brady Bunch in all of its corny goodness! </t>
  </si>
  <si>
    <t>@MorriganArtfire  i'm trying to list new mini Die earrings, found some colors i was out of...EXCITEMENT!</t>
  </si>
  <si>
    <t>@lizzzgxo hiii nothing jusssst chillen  whats goin on homie</t>
  </si>
  <si>
    <t xml:space="preserve">@Nataloran Cool.  Maybe you can show me around sometime? </t>
  </si>
  <si>
    <t xml:space="preserve">Going to IHOP! Rofl, I haven't had IHOP since I was in Daytona </t>
  </si>
  <si>
    <t xml:space="preserve">@GVDesign yes but I did not ask for it. </t>
  </si>
  <si>
    <t>@DaRulerMM many thanks  #asot400</t>
  </si>
  <si>
    <t xml:space="preserve">Finally showered and ate a legit meal/food type thing. So nice. Everyone's coming over in an hour. </t>
  </si>
  <si>
    <t xml:space="preserve">went shopping to buy your things  </t>
  </si>
  <si>
    <t xml:space="preserve">Is heading to collinsville.. A&amp;amp;W, Gateway Fun Center, and then a movie </t>
  </si>
  <si>
    <t xml:space="preserve">yep, going to be there </t>
  </si>
  <si>
    <t xml:space="preserve">gearing up for a super saturday </t>
  </si>
  <si>
    <t xml:space="preserve">@Brucewayne34 agreed with your last tweet...people don't understand that THEIR life is in THEIR control..about 99% of the time </t>
  </si>
  <si>
    <t xml:space="preserve">gong to get my hair done </t>
  </si>
  <si>
    <t xml:space="preserve">@kirasworld No, the BF knows nothing about art and he draws like this:  http://bit.ly/cuuHE LOL! Thanks anyway, goodnight! </t>
  </si>
  <si>
    <t>Should make some coffee and wake the hubby up.  Another snowy day... Guess we are just staying home today!</t>
  </si>
  <si>
    <t xml:space="preserve">have just spent the day cleaing up.  Did the kitchen in the morning, and the lounge this  afternoon.  And that whilst juggling the nephew </t>
  </si>
  <si>
    <t>@mnstrsnmnchkns lol hello  it is quite difficult meeting someone alive, heterosexual and single. I don't quite know why</t>
  </si>
  <si>
    <t xml:space="preserve">@dorkscotch oh tak, from penang </t>
  </si>
  <si>
    <t xml:space="preserve">Cleaning the house cuz mom &amp;amp; grandma are coming to visit!  </t>
  </si>
  <si>
    <t>Good morning  another day to start fresh, we will see what the day holds. For now... Breakfast!</t>
  </si>
  <si>
    <t xml:space="preserve">@tiggsintexas he's had his ass kicked many times. twice today already. </t>
  </si>
  <si>
    <t xml:space="preserve">@iChaitanya That makes two of us </t>
  </si>
  <si>
    <t xml:space="preserve">is getting ready to renew her passport.. </t>
  </si>
  <si>
    <t>Some critique would be good guys  http://tinyurl.com/cq52kc</t>
  </si>
  <si>
    <t xml:space="preserve">@MegHansen42 did you watch them both? I saw that ep 20 &amp;amp; 21 were up (or did I miss last weeks?) and yeah, bones is always awesome </t>
  </si>
  <si>
    <t xml:space="preserve">Breakfast is overrated. However, breakfast at night time is AWESOME! </t>
  </si>
  <si>
    <t xml:space="preserve">on my way to hob for ap tour </t>
  </si>
  <si>
    <t xml:space="preserve">off to grandmas for the daaaay  SO beautiful out. i love spring in canada, ehhh </t>
  </si>
  <si>
    <t xml:space="preserve">Went gym in the morning then slept after lunch. Woke up and cut the lawn now watching tv. What a productive day </t>
  </si>
  <si>
    <t xml:space="preserve">Caught 3 nice rainbows and 1 brownie ( I let her go). Trout..... It's what's for dinner. </t>
  </si>
  <si>
    <t xml:space="preserve">@LchangetheworLd Hey, thanks for following me </t>
  </si>
  <si>
    <t xml:space="preserve">@CaptainJack4 That sounds like a plan!  If you watch and like it then buy it, if you don't like it then you'll save yourself some money </t>
  </si>
  <si>
    <t xml:space="preserve">@oliviamunn eat that w some siracha hot sauce </t>
  </si>
  <si>
    <t xml:space="preserve">@amber_benson http://twitpic.com/3i1d0 - Sending healing thoughts </t>
  </si>
  <si>
    <t xml:space="preserve">stoner rock? acid is coming back? no me importa igual amo a mi emily haines </t>
  </si>
  <si>
    <t>.. Those on Fb take my info cause i'm going back to sleep and when i wake i'm done with this b.s.  if you wanna find me you will.....  ...</t>
  </si>
  <si>
    <t xml:space="preserve">du du du come on and do the CONGA! methinks that everyone should see the boat that rocked... cause it is frigging immense </t>
  </si>
  <si>
    <t xml:space="preserve">@bakersdog I just LOVE peanut butter. Do you make tiny biscuits for tiny delicate creatures like me? Mom says I'm tuffer than I look </t>
  </si>
  <si>
    <t xml:space="preserve">Had pancakes for breakfast. Fun to cook with the kids. Ain't life grand in its simplicity </t>
  </si>
  <si>
    <t xml:space="preserve">@tb03102 Agreed. Might be a little bit of irony mixed in there... Maybe not, but there just may be. </t>
  </si>
  <si>
    <t xml:space="preserve">@adampatterson Would you recommend United? </t>
  </si>
  <si>
    <t xml:space="preserve">Heading to the store for ingredients for my Celtic Potato Leek Stew for my D&amp;amp;D game today. </t>
  </si>
  <si>
    <t>@amandabynes i really liked it! i'm ur #1 fan i loved all of ur movies! especially 'she's the man', it's so funny! I LOVE IT!  &amp;lt;3</t>
  </si>
  <si>
    <t>@benshephard Welcome to Scotland..  x</t>
  </si>
  <si>
    <t xml:space="preserve">is selling some furniture!  </t>
  </si>
  <si>
    <t xml:space="preserve">Wonderful day out! Greenwich Park is great, and even went on the boating lake with my daughter. Memories of my own childhood </t>
  </si>
  <si>
    <t xml:space="preserve">@Pandalovey i love you too </t>
  </si>
  <si>
    <t xml:space="preserve">@HisfoHannah Well hopefully you still don't smell like a barn! </t>
  </si>
  <si>
    <t xml:space="preserve">@symm3try enjoy! </t>
  </si>
  <si>
    <t xml:space="preserve">@paintballmom pretty sure you have the wrong @Peelman  I'm an IT worker in indiana, not much i can do about the electric in Bakersfield </t>
  </si>
  <si>
    <t>@SarcastiCyclist  Thanks for the follow!   i think?      Isnt florida flatter than kansas?</t>
  </si>
  <si>
    <t xml:space="preserve">@Yummy_Flaquito thanks I just hope the rest of today goes better </t>
  </si>
  <si>
    <t>http://tweetstats.com is pretty cool! I just found it!  Goodmorning twitterland! hello brooklyn!!!</t>
  </si>
  <si>
    <t xml:space="preserve">wooohooo, i sure had my share of fun at Brewerkz and PHOTO talk! </t>
  </si>
  <si>
    <t xml:space="preserve">hahaha ' all good plans start with ill mug the children.' In pizza hut. </t>
  </si>
  <si>
    <t>@Lucinda7 Had a great time  Bring on the trumpets!</t>
  </si>
  <si>
    <t>well i did it...and obviously i did it well.    score.</t>
  </si>
  <si>
    <t xml:space="preserve">@mrspistols well it's very tempting ... gotta lose weight first </t>
  </si>
  <si>
    <t>@cmduke Yes she did! Which means Mommy slept well too!!!  I love you guys!</t>
  </si>
  <si>
    <t>Participating in the new mini challenge a welcome break from reading. 2 books down so far  New update: www.tinyurl.com/ftttr #readathon</t>
  </si>
  <si>
    <t xml:space="preserve">is with @CatHall77 waiting for the others. </t>
  </si>
  <si>
    <t xml:space="preserve">Welcome to the world baby emma!!! </t>
  </si>
  <si>
    <t xml:space="preserve">I'm ready for my close-up but I MIGHT  settle for 15 minutes of fame </t>
  </si>
  <si>
    <t xml:space="preserve">@squince i love old navy </t>
  </si>
  <si>
    <t xml:space="preserve">Vote for Bobby Ryan - You know http://tsn.ca/nhl/story/?id=275229 (Sorry for the double post) </t>
  </si>
  <si>
    <t xml:space="preserve">@Colinko Please get it right: NOTTS County, NOTTINGHAM Forest </t>
  </si>
  <si>
    <t xml:space="preserve">hmmm what shall i do today </t>
  </si>
  <si>
    <t xml:space="preserve">@Wossy Hooray! I hoped it would be, I prefer playing Sims on my mac  </t>
  </si>
  <si>
    <t xml:space="preserve">http://twitpic.com/3j269 - haha fine wiff meh then u can live next door </t>
  </si>
  <si>
    <t xml:space="preserve">@orjan_nilsen...we in India wanna know the ID of  this track..ASOT400 </t>
  </si>
  <si>
    <t xml:space="preserve">Funny sales videos:  http://tinyurl.com/c9a6w8  &amp;amp;  http://bit.ly/ddWXZ.  Naturally I prefer the latter. </t>
  </si>
  <si>
    <t xml:space="preserve">@louiebaur you are amazing </t>
  </si>
  <si>
    <t xml:space="preserve">Gonna open my windows today and enjoy the cool, fresh, rainy, air! </t>
  </si>
  <si>
    <t>Getting ready then tanning and going to go see 17 again in our little theater! yay!   Lindsay, wake up!</t>
  </si>
  <si>
    <t xml:space="preserve">just got my twitter </t>
  </si>
  <si>
    <t xml:space="preserve">@ChrisMillerJr  Make your laptop into an alarm clock so you won't be strange anymore. </t>
  </si>
  <si>
    <t xml:space="preserve">Live longer, Love longer, LAUGH longer, louder  {*smile*} going on a True Blessing outing later </t>
  </si>
  <si>
    <t xml:space="preserve">Ok.. now it's nothing cool, I'm walking through Saint Vincent's Hospital.. make some health </t>
  </si>
  <si>
    <t xml:space="preserve">just got back from the most boring orchestra event of the year....me and my quartet ROCKED it </t>
  </si>
  <si>
    <t xml:space="preserve">I just joined Twitter!  I don't get it at all... but we'll see how it goes </t>
  </si>
  <si>
    <t>@jonasbrothers - &amp;quot;Tell the DJ to play my song, are you ready to ROCK'NROLL?! Liiiiiiive Tooooo Partyyyyyyyyyyyyyyyy&amp;quot;   I love this song !</t>
  </si>
  <si>
    <t xml:space="preserve">@Zrinka Here is. And it's so shiny. </t>
  </si>
  <si>
    <t>At the crab hhouse getting fresh shrimp and tuna for the grill later  #fb</t>
  </si>
  <si>
    <t xml:space="preserve">@FritoOnCandy while the rest of us r here in CS drowning! We hate u </t>
  </si>
  <si>
    <t xml:space="preserve">@kaylyningle when should it be? </t>
  </si>
  <si>
    <t xml:space="preserve">Yes yes yes 1 nil to the #Arsenal great stuff lads and great volley by theo </t>
  </si>
  <si>
    <t xml:space="preserve">slept in late!!!!!!!!!!  cooked breakfast late!!!!!!!!!  PROM night for my oldest son!!!  </t>
  </si>
  <si>
    <t xml:space="preserve">MORNING PPLS </t>
  </si>
  <si>
    <t>@Fearnecotton pleasee can we have in the ayer by flo rida for the whole of st. barts lacrosse first team...  xx</t>
  </si>
  <si>
    <t>@Nuff55 lol! hello you  I shine brighter for them than a lighthouse on the north Cornish Coast ;)</t>
  </si>
  <si>
    <t xml:space="preserve">@Lindsay_13 enjoy the  beautiful day, and the time off </t>
  </si>
  <si>
    <t xml:space="preserve">@brentspiner I think we really need to find you some work </t>
  </si>
  <si>
    <t xml:space="preserve">is hw and rest all day because tomorrow will be epiccc </t>
  </si>
  <si>
    <t xml:space="preserve">Making alu palak as per http://tinyurl.com/c3hovm - a good recipe with no masala </t>
  </si>
  <si>
    <t xml:space="preserve">hey people </t>
  </si>
  <si>
    <t>@curatedbymega soooo mad at you right now !!  uummm... i'll prolly want that convo in about 2-5 yrs. it will be very revealing then. xx</t>
  </si>
  <si>
    <t xml:space="preserve">@Nisha_xo Haha yeahhh  - She's got like 1,234, So I've got just under 200 updates left.. If I finish today, I'm a complete legend, haha </t>
  </si>
  <si>
    <t xml:space="preserve">Chapolin. </t>
  </si>
  <si>
    <t xml:space="preserve">Hey you...turn us on!! Not in  a freaky way...97.9 FM or www.WNCI.com @maxwellshouse is on the air till 2pm </t>
  </si>
  <si>
    <t xml:space="preserve">@nataliamusic vï¿½ï¿½l plezier ! </t>
  </si>
  <si>
    <t xml:space="preserve">@HoopinisPassion have a kid.... you'll never rest again </t>
  </si>
  <si>
    <t xml:space="preserve">has work today. ALL DAY. Good thing I like my job. Dont have anything to do today? Come see me at Balmont Park. </t>
  </si>
  <si>
    <t xml:space="preserve">@kdmurray Aww Don't over think it...just go and don't expect too much more than to have some fun, get some sun (hopefully) &amp;amp; exercise </t>
  </si>
  <si>
    <t xml:space="preserve">Its the best time of the year! </t>
  </si>
  <si>
    <t xml:space="preserve">@reviveusa Hey, Vishnu is a Hindu God, Be careful man...... We may have to send @bobhamp over for a little cleaning. </t>
  </si>
  <si>
    <t xml:space="preserve">@tb78 hmmm im sure it tells u on there </t>
  </si>
  <si>
    <t xml:space="preserve">@GuiltTripper oh and babe, go check out my most recent note. it's called Crashed, it is. recent lyrics </t>
  </si>
  <si>
    <t xml:space="preserve">I'm all-a-twitter.....it's Matt's birthday today!  </t>
  </si>
  <si>
    <t xml:space="preserve">@xradekk and where do you live? In warsaw? </t>
  </si>
  <si>
    <t xml:space="preserve">@imaclutz89 RE: 100th follower.....I would...but I'm already following </t>
  </si>
  <si>
    <t xml:space="preserve">@TeLisaD: Be happy. Sleep is for the very, very weak. You will be fine. Don't worry about your voice or feeling mute. Use sign language </t>
  </si>
  <si>
    <t xml:space="preserve">@teenbizcoach I would trade places I think... It's a beautiful day on Park Ave though, so I suppose it could be worse! </t>
  </si>
  <si>
    <t xml:space="preserve">Barbeque'n already </t>
  </si>
  <si>
    <t xml:space="preserve">@jennybenny76 How're at a hair appt in LA? Isn't that sumthn ppl do b4 they leave their city? But u fly out to a hair appt? Hahaha! </t>
  </si>
  <si>
    <t xml:space="preserve">Hey brown line riders - there are bridge issues in the loop. Look for shuttle services </t>
  </si>
  <si>
    <t xml:space="preserve">@Heather_Poole </t>
  </si>
  <si>
    <t xml:space="preserve">@leonyu Mr.Scofield is busy doing advertisement in Shanghai. </t>
  </si>
  <si>
    <t xml:space="preserve">I haven't had a drink in 2 years </t>
  </si>
  <si>
    <t xml:space="preserve">Culture Shock, rugby party, drinks @ vid, then Rock &amp;amp; Roll Prom!! This is going to be an awesome day </t>
  </si>
  <si>
    <t>ok no more being negative    beautiful day</t>
  </si>
  <si>
    <t>I good Explosm today  - http://tr.im/j7LQ</t>
  </si>
  <si>
    <t xml:space="preserve">@killerpussy hey  just to let you know that the worm is gone , atleast if thats why you unfollowed me </t>
  </si>
  <si>
    <t>@meldupont hahahaha!! I thought the same  where are you from?</t>
  </si>
  <si>
    <t xml:space="preserve">@marcellariley haha. You think you know me but I'm awake and have been for a while! Work! </t>
  </si>
  <si>
    <t xml:space="preserve">lol, it looks like bobby has heard my thoughts  </t>
  </si>
  <si>
    <t>waiting for my boyfriend to come over...bored aloneee...the sun is shining  ..</t>
  </si>
  <si>
    <t xml:space="preserve">had a great/wonderful day on 18/04 with aunty , siblings &amp;amp; lil cousin . </t>
  </si>
  <si>
    <t xml:space="preserve">I hate saturday school. Its so boring I want T </t>
  </si>
  <si>
    <t xml:space="preserve">@bluestreak23 @brandisco @Martiword @jimrcummings @texasjackflash @MPMEleanor  THANKS SO MUCH for the re-tweets! </t>
  </si>
  <si>
    <t>@teakkk you said it  I really hope this will work. Little tired of this piece.</t>
  </si>
  <si>
    <t>Is djing....when I grow up I wana be famous...  x</t>
  </si>
  <si>
    <t xml:space="preserve">Just spent a blissful hour in my hammock, under the Eucalpytus tree, enjoying the sunshine &amp;amp; the birdsong </t>
  </si>
  <si>
    <t xml:space="preserve">@schuchert @michaelbolton So we exchange problems for other problems we like better. </t>
  </si>
  <si>
    <t>@nextlevelbob  thanks bob glad to see you back up and around  missed you time to catch up</t>
  </si>
  <si>
    <t xml:space="preserve">Figuring out this Twitter Site! </t>
  </si>
  <si>
    <t xml:space="preserve">Im ready for an amazing weekend!  Perfect start with the great sunny weather </t>
  </si>
  <si>
    <t>is going to sleep now...good night everyone!!  http://plurk.com/p/ovkcf</t>
  </si>
  <si>
    <t xml:space="preserve">love the weather </t>
  </si>
  <si>
    <t xml:space="preserve">hello everybody  Im from germany </t>
  </si>
  <si>
    <t xml:space="preserve">God, i'm exhausting... came home with the sun rising! </t>
  </si>
  <si>
    <t xml:space="preserve">Got a tattoo! </t>
  </si>
  <si>
    <t xml:space="preserve">@aalaap uff..The $136 one is unbreakable, mounted and powerful. + has a brand name. </t>
  </si>
  <si>
    <t xml:space="preserve">@kaylanicream well when you come back gotta look me up so we can chill </t>
  </si>
  <si>
    <t xml:space="preserve">@weezyOfficial young Weezy babyyyyyy </t>
  </si>
  <si>
    <t>still on kash's twitter  lol..shes going to be maddd</t>
  </si>
  <si>
    <t xml:space="preserve">revising in the sun..its like summer </t>
  </si>
  <si>
    <t xml:space="preserve">gonna eat the biggest plate of lasagna EVER CONCIEVED for breakfast </t>
  </si>
  <si>
    <t xml:space="preserve">checking my mails... </t>
  </si>
  <si>
    <t xml:space="preserve">reading breaking dawn </t>
  </si>
  <si>
    <t xml:space="preserve">@kjmcneil yeshh, and did she send it in a msg or comment? and i know! wtfreakk? about nick. hahaha. make me laugh. </t>
  </si>
  <si>
    <t xml:space="preserve">@Godfellow I'm good.  I'm sure Wendy is good too!  </t>
  </si>
  <si>
    <t xml:space="preserve">@daveredford you dont need her help to look crazy </t>
  </si>
  <si>
    <t>@chrissinicole oh for sure, MV will be on and crackin  I guess not all shows can be.. Rainbows and lollipops, lol! ;)</t>
  </si>
  <si>
    <t xml:space="preserve">Dog park with my babies, then my niece's 6th bday party? Yes please!! Couldn't think of a better way to spend this gorgeous day </t>
  </si>
  <si>
    <t xml:space="preserve">Nothing like blueberry pancakes and sausage... My wife is awesome </t>
  </si>
  <si>
    <t>@MelissaCarbone Show's at 10, doors at 9, I'm off work at 8:30 + it's literally right around the corner  I plan good</t>
  </si>
  <si>
    <t xml:space="preserve">@wenjg  Thanks for the heads up earlier! </t>
  </si>
  <si>
    <t xml:space="preserve">@Glowster just smoked me sum grass </t>
  </si>
  <si>
    <t>@emglyph Check out my new promotion.  Amazing what you can do with Photoshop   http://tinyurl.com/d5q48l</t>
  </si>
  <si>
    <t xml:space="preserve">@bccf I have time next week...dm me some options. </t>
  </si>
  <si>
    <t>@JackAllTimeLow Drink lots of water, sleep, hot baths, tea &amp;amp; menthols (JK)  hope you get better soooooon</t>
  </si>
  <si>
    <t xml:space="preserve">@TheDanielRyan I personally like the dog being on bed so I can feel i'm being protected but if the dog takes up my space, it's an issue </t>
  </si>
  <si>
    <t xml:space="preserve">@TheDebster have a good time.  i haven't had japanese food since i left glasgow.  have some cha han for me!  </t>
  </si>
  <si>
    <t>I'm feeling kinda uncertain but encouraged to try (&amp;amp; a little out of breath from doing a fire drill that ended w/ a somersault  )</t>
  </si>
  <si>
    <t>@larafeldman Hey baby cakes  Mildly jealous of your driving ability (&amp;gt;.&amp;lt;)</t>
  </si>
  <si>
    <t xml:space="preserve">@LiliCosic yea the &amp;quot;rap&amp;quot; </t>
  </si>
  <si>
    <t>eating ice cream  very hot day today here in NY..</t>
  </si>
  <si>
    <t xml:space="preserve">@shoestringing  Very  true.  My desk is a messy area...and I can be disorganized.  I do usually know where everything is though.  </t>
  </si>
  <si>
    <t xml:space="preserve">@eldiablito_72 Do you remember in the Big Lebowski when Maude Showed the Dude a little film called 'LOG-jammin' ? Sorry, couldn't resist </t>
  </si>
  <si>
    <t xml:space="preserve">@oliviamunn Pho is God's cure for a hangover. </t>
  </si>
  <si>
    <t>watching made!  and my mom just killed a wasp...</t>
  </si>
  <si>
    <t xml:space="preserve">Maybe so again...aren't festivals fun!! </t>
  </si>
  <si>
    <t xml:space="preserve">@paulisonfire Night papa bear </t>
  </si>
  <si>
    <t>#anorak: In article , ... (Christopher England) wrote: Not that I'd mention on here no  http://tinyurl.com/dy7m5t</t>
  </si>
  <si>
    <t xml:space="preserve">@TWCWeekends Hi Amy! Its a pleasure tweeting with you and the TWC crew! </t>
  </si>
  <si>
    <t>@ShoEscape I love them too! Did you signup on ShoeHunting? You can save shoes and it will get posted to Twitter automatically  Fun!</t>
  </si>
  <si>
    <t xml:space="preserve">@jupitusphillip I like the saying It would put tits on a he- weasle or I hope his next sh1te's a hedgehog </t>
  </si>
  <si>
    <t xml:space="preserve">Haha! Gem just bit V on the nose! Classical Gemini </t>
  </si>
  <si>
    <t xml:space="preserve">Set Your Goals, Bayside and NFG tonight in Philly. </t>
  </si>
  <si>
    <t>downloading apps for my ipod touch  all the free ones are crap tho! &amp;amp; i aint paying for none either lol x</t>
  </si>
  <si>
    <t xml:space="preserve">I just made the prettiest latte! I even used the milk steamer and put a dollop of foam on top, and sprinkled cinnamon/sugar on it! </t>
  </si>
  <si>
    <t xml:space="preserve">lookin for sumthing to wear for today </t>
  </si>
  <si>
    <t xml:space="preserve">@firsttiger I actually avoided a the hangover </t>
  </si>
  <si>
    <t xml:space="preserve">Everybody should has a healthy lifestyle and save our earth! Peace! </t>
  </si>
  <si>
    <t xml:space="preserve">@crdav Thanks so much for the shoutout and the kind words regarding my blog post! Much appreciated. </t>
  </si>
  <si>
    <t xml:space="preserve">@Street3  your tweets were great </t>
  </si>
  <si>
    <t xml:space="preserve">I think they're scared. Judging by how MSNBC is reacting. We must be doing something right.  </t>
  </si>
  <si>
    <t xml:space="preserve">Im on my run now... Im miles away from home and nackered! I may just get a cab home... Hahaha </t>
  </si>
  <si>
    <t xml:space="preserve">@90notes Sounds awesome- sharing with the group. </t>
  </si>
  <si>
    <t xml:space="preserve">@nick_carter http://twitpic.com/3i1z0 - OMG! A talking muffin! HAHAHA love your twitts you know? </t>
  </si>
  <si>
    <t xml:space="preserve">I love Beverly Hills 90210 and Gossip Girl </t>
  </si>
  <si>
    <t xml:space="preserve">@bungeespin Miss the opening goal. Just came home to watch the game </t>
  </si>
  <si>
    <t xml:space="preserve">working at home on PC's for eveyone else but me </t>
  </si>
  <si>
    <t xml:space="preserve">@GeoffTalbot LOL...or to quit sleeping and begin doing </t>
  </si>
  <si>
    <t xml:space="preserve">I've created the official website for my band. www.darrastao.com </t>
  </si>
  <si>
    <t>just finished recording.  going for lunch and to buy some new converse, word.</t>
  </si>
  <si>
    <t xml:space="preserve">@JackAllTimeLow Clariton and Nasonex. It helped me. I can't wait to see you tonight, rain or shine. </t>
  </si>
  <si>
    <t xml:space="preserve">NOW we're off the ground. </t>
  </si>
  <si>
    <t xml:space="preserve">@travisking I look forward to going to the Zoo this summer, my Ocelot is there &amp;amp; I have yet to see my kitty! Good camera will come along </t>
  </si>
  <si>
    <t>@mya152 Marks here are from 1 to 5 (1 is the best) and I got a 2 in maths and 1 in english! haha  thanks for asking! xo</t>
  </si>
  <si>
    <t xml:space="preserve">@Seradox I'll be really happy if you stay veggie. </t>
  </si>
  <si>
    <t xml:space="preserve">@genericdude tks much anh </t>
  </si>
  <si>
    <t>@TWCWeekends i already told most of em what i watch on the weekends ( weather channel  and after what they heard from me they watch u now!</t>
  </si>
  <si>
    <t xml:space="preserve">well played the WALL ! </t>
  </si>
  <si>
    <t xml:space="preserve">@mrjamesstewart not proud of you ! you better sleep 12 hours non stop tonight </t>
  </si>
  <si>
    <t>Wow, what a night  I have to convince myself to get out of bed now. Got some tiki bars to hit up!</t>
  </si>
  <si>
    <t xml:space="preserve">I GET TO SEE MY BEST FRIEND &amp;amp;&amp;amp;&amp;amp;&amp;amp; BOYFRIEND TODAY!!! yayyyyyy! DOOT DA DOO LIFES GOOD!!!!! </t>
  </si>
  <si>
    <t xml:space="preserve">@Webmor Tillykke med titlen </t>
  </si>
  <si>
    <t xml:space="preserve">1443 @drugaddicteyes um lying I don't check like some people </t>
  </si>
  <si>
    <t xml:space="preserve">Shower time...then finally put pretty makeup..clean up alex's room a lil...sign up for a chase cc...then wait for baby cakes </t>
  </si>
  <si>
    <t xml:space="preserve">@Beaniebanks online shopping! Have had a wonderful idea for a necklace &amp;amp; needs some bits </t>
  </si>
  <si>
    <t xml:space="preserve">@Andyjordan91 ehh tell you my reasons one day! </t>
  </si>
  <si>
    <t xml:space="preserve">Today I fell in love ... with myself. AMAZING </t>
  </si>
  <si>
    <t xml:space="preserve">@MollyLow LOL I'll try but I'm not even sure I get it </t>
  </si>
  <si>
    <t xml:space="preserve">@Success_Now, yeah it going well, what a lovely day here, im not sure where you are based. Just checking out huffington post </t>
  </si>
  <si>
    <t xml:space="preserve">@starfocus youre gonna move? how ya been? i think we should go hiking together, after my job finishes in June </t>
  </si>
  <si>
    <t xml:space="preserve">@Bethenny Every episode I watch, I just &amp;lt;3 u more! Sorry Ramona called u the &amp;quot;underdog&amp;quot;! I think ur the most fabulous! </t>
  </si>
  <si>
    <t xml:space="preserve">@moonfrye that's awesome. Family time always equals to good times! Especially to 80's music </t>
  </si>
  <si>
    <t xml:space="preserve">@wendy575 needs a dollar ... 6 updates currently ... remember the red paper clip </t>
  </si>
  <si>
    <t xml:space="preserve">@Shondoit sounds delicious! </t>
  </si>
  <si>
    <t xml:space="preserve">watching the big bang theory!!! I love it!!!! </t>
  </si>
  <si>
    <t xml:space="preserve">busy with new (personal) project called: &amp;quot;emblic&amp;quot;. more info soon </t>
  </si>
  <si>
    <t>Saturday afternoon fever  http://pikchur.com/0p8</t>
  </si>
  <si>
    <t xml:space="preserve">Sunday is one day awaaayyyyyy!! i can't wait! </t>
  </si>
  <si>
    <t xml:space="preserve">@Fearnecotton Can you play the days please or McFly </t>
  </si>
  <si>
    <t xml:space="preserve">@Zillygrl Hey Huni .. so glad to see you on Twitter my beautiful one </t>
  </si>
  <si>
    <t>Yeah finally Im home now  Its nice to have a holiday sometimes</t>
  </si>
  <si>
    <t>@mbl4889 Yep  Everything is up and running again</t>
  </si>
  <si>
    <t>The shoot went great!!!   I need food!!!</t>
  </si>
  <si>
    <t>@IncSpring  it is going to be very difficult</t>
  </si>
  <si>
    <t xml:space="preserve">@mickyates pretty cool. and...it's done </t>
  </si>
  <si>
    <t xml:space="preserve">@mburleson weird.  we just watched that last night too. I agree with your review. </t>
  </si>
  <si>
    <t xml:space="preserve">I need food... going out to meet sister. i don't even get to drive my car. psh... no. i'm driving hers... </t>
  </si>
  <si>
    <t xml:space="preserve">@Hapson so true  I've been foreced to cut down to 1 a week finding it hard  but ive done a week hope your steak is nice </t>
  </si>
  <si>
    <t xml:space="preserve">#waitwait is funny today. </t>
  </si>
  <si>
    <t xml:space="preserve">@letoyaluckett remember this? http://tinyurl.com/letoyainterview we gotta interview again for the new album soon! </t>
  </si>
  <si>
    <t xml:space="preserve">@emilyylin @leslieteng you definitely have to come next time </t>
  </si>
  <si>
    <t>@Blondilucious &amp;quot;Re-tweet's change Lives&amp;quot; &amp;lt;---- LoL... I just had to say something epic!  have a great day!</t>
  </si>
  <si>
    <t>Out in 'Edge' country  Great photoshoot with Janet &amp;amp; family. Beautiful country, people &amp;amp; dogs!</t>
  </si>
  <si>
    <t xml:space="preserve">Thanks to all the people that added me. Keep Rockin in the FREE world.... Stop getting loans from the Communist world. Tip o the day </t>
  </si>
  <si>
    <t xml:space="preserve">Just organising Australia after stressing myself out - found visa approval letter and booking confirmation </t>
  </si>
  <si>
    <t xml:space="preserve">@hyde_end ummmm, hadn't thought that far ahead </t>
  </si>
  <si>
    <t xml:space="preserve">@kenarmstrong1 If its gruel again you can keep it! </t>
  </si>
  <si>
    <t xml:space="preserve">@tijean47 3rd time in 12 hours that book has been recommended to me. I'll pick it up this afternoon. Love those Keruoac quotes by the way </t>
  </si>
  <si>
    <t xml:space="preserve">@89c4 no issues. I think i might have missed a message!!!   Glad you like the content!!  spread the word and share the site. </t>
  </si>
  <si>
    <t xml:space="preserve">woke up on the boat. again </t>
  </si>
  <si>
    <t xml:space="preserve">beautiful  beach dayy </t>
  </si>
  <si>
    <t xml:space="preserve">Thanks God, I have now my 450 Poetry Podcast downloaded. I'm tired, but it was important for me, a many Wilde, Keats, Poe and Blake </t>
  </si>
  <si>
    <t xml:space="preserve">ah ive finsihed. 17th of july please </t>
  </si>
  <si>
    <t>@Fearnecotton Thanks for playing it  xx</t>
  </si>
  <si>
    <t>@meday  right back atchya!! Hope you're having a great day.</t>
  </si>
  <si>
    <t xml:space="preserve">@TheGrottoTweets I know... I thought it was hilarious it makes me look at my morning cup of Earl Grey a little differently! </t>
  </si>
  <si>
    <t xml:space="preserve">I am crushing hard on my sexy sexy puerto rican oh and i am talk on the phone to joy </t>
  </si>
  <si>
    <t xml:space="preserve">Hate the red sox...but celtics let's get ittttt! </t>
  </si>
  <si>
    <t>@aneuner Yes yes yes!  Ima stuff muh faces with BDubs!</t>
  </si>
  <si>
    <t xml:space="preserve">just surfed Breakwater...good morning kiddies </t>
  </si>
  <si>
    <t xml:space="preserve">@therealhc did you go above 88 miles per hour ? the rest of us are enjoying the spring </t>
  </si>
  <si>
    <t>it's such a nice day . manicure and pedicure w. @emporessansley  .</t>
  </si>
  <si>
    <t xml:space="preserve">@michellemistake Yayyy! I'm glad you had fun. </t>
  </si>
  <si>
    <t>I don't know why I'm soo tierd, had a great day today though..  gonna stay home and maybe watch a movie ;)</t>
  </si>
  <si>
    <t xml:space="preserve">Starting to wake up...going to the fashion mall today </t>
  </si>
  <si>
    <t xml:space="preserve">@cbain84 aww thts good </t>
  </si>
  <si>
    <t xml:space="preserve">going to volleyball later! whoooop go the flashh </t>
  </si>
  <si>
    <t xml:space="preserve">The sun is shining, no wind, it's gonna be a lovely day!!!  I'm takin Lucy for a walk... anyone care to join? </t>
  </si>
  <si>
    <t>@cc_starr Congrats, mate  You almost got the song right too!</t>
  </si>
  <si>
    <t xml:space="preserve">@ShaunaCausey Ops!Are @ReelGirls going to be at the thing on 25th?? If, so I want to hook them up with @bethalderman for #SeedsCANCAFF. </t>
  </si>
  <si>
    <t xml:space="preserve">Britney Spears (britneyspears) is now following your updates on Twitter.  OMG!!!!!!!!!!!!!!!!!!!!!!!!!!!!!!!!!!!! </t>
  </si>
  <si>
    <t xml:space="preserve">Driving to work sunroof open and whitney on the radio </t>
  </si>
  <si>
    <t>Had lobster thermador fir the first time at lunch, yummy  http://yfrog.com/eq5saj</t>
  </si>
  <si>
    <t>My new Pride &amp;amp; Joy   http://twitpic.com/3j3lt</t>
  </si>
  <si>
    <t>@mikeylemieux did you see the office this week?  Almost felt bad for the nard-dog! good luck with the show!</t>
  </si>
  <si>
    <t xml:space="preserve">Ah, yesterday's maddening quest to make group index look like flickr group search... I thought blueprint-css had 40 columns instead of 24 </t>
  </si>
  <si>
    <t xml:space="preserve">i hope chelsea wins </t>
  </si>
  <si>
    <t xml:space="preserve">Hoy me compro mi bicicletaaa!!!!  // Today I'll bough a bicycle!!! </t>
  </si>
  <si>
    <t xml:space="preserve">Beddy-bye time y'all! </t>
  </si>
  <si>
    <t xml:space="preserve">watching hubs dress the baby... what adorable boys </t>
  </si>
  <si>
    <t xml:space="preserve">@leonkay Ha! I like it...very cool...shame about the straw right enough! Lol Catch ya later. </t>
  </si>
  <si>
    <t xml:space="preserve">Angry and anxious  Time to do some biking and blow some steam off </t>
  </si>
  <si>
    <t xml:space="preserve">@lesliwillingham good night! Or is it morning? </t>
  </si>
  <si>
    <t xml:space="preserve">is in need of a showerrr </t>
  </si>
  <si>
    <t xml:space="preserve">they threw me into the sea with my clothes on... now im editing the video </t>
  </si>
  <si>
    <t xml:space="preserve">Going to watch Band Comp in Richmond today! Good Luck 861!!!! </t>
  </si>
  <si>
    <t xml:space="preserve">Detroit Clothing Co has all the best Local Brands Conveniently Located In One Store!  </t>
  </si>
  <si>
    <t xml:space="preserve">good morning all, sitting at the parking lot of the local McDonalds, using there 1hour of free wifi. </t>
  </si>
  <si>
    <t xml:space="preserve">@MildlyAmused oooh I like that one </t>
  </si>
  <si>
    <t>@mangomangomango fruitie dear,how u tweetweet on ur E71?i cannot le!tell me tell me le!  under installation in our phone is it? thanks</t>
  </si>
  <si>
    <t xml:space="preserve">Our saturday tradition... Lunch at Double Daves </t>
  </si>
  <si>
    <t xml:space="preserve">@RyanStar ..your performances on YouTube again. You really were fabulous! </t>
  </si>
  <si>
    <t xml:space="preserve">living in the 70's right now. </t>
  </si>
  <si>
    <t xml:space="preserve">JP and Sienna are out getting me coffee and breakfast! Seriously, what did I ever do to get so lucky? </t>
  </si>
  <si>
    <t xml:space="preserve">@PhillyD Very Normal, wife even more </t>
  </si>
  <si>
    <t xml:space="preserve">@aristeia Yep, it was a bit late but I reply to all my @ replies. </t>
  </si>
  <si>
    <t xml:space="preserve">@chickenofthesea Well, you seem like a cool person plus you've met Tegan and Ingrid so that practically makes you a celebrity, right? </t>
  </si>
  <si>
    <t xml:space="preserve">day off today </t>
  </si>
  <si>
    <t xml:space="preserve">Thinks the Blues were amazing today and cant wait to go watch them in the Heineken Cup Semi </t>
  </si>
  <si>
    <t xml:space="preserve">loving this beautiful weather </t>
  </si>
  <si>
    <t xml:space="preserve">slept in til noon today </t>
  </si>
  <si>
    <t xml:space="preserve">Getting ready to eat some Imos Pizza </t>
  </si>
  <si>
    <t xml:space="preserve">Yes, I am ready for a nap, thank you hammock! </t>
  </si>
  <si>
    <t xml:space="preserve">oops...*that I think is gay </t>
  </si>
  <si>
    <t xml:space="preserve">@JonathanRKnight I will remember this info for the SPAC show in June </t>
  </si>
  <si>
    <t xml:space="preserve">Henna means summer </t>
  </si>
  <si>
    <t xml:space="preserve">going shopping for Conner's bday stuff today, fun fun. Caleb is out with the guys as usual </t>
  </si>
  <si>
    <t xml:space="preserve">THANKING THE MOST HIGH FOR THIS BEAUTIFUL DAY!!!! WOOT WOOT </t>
  </si>
  <si>
    <t xml:space="preserve">am going to a b-day party peace out </t>
  </si>
  <si>
    <t xml:space="preserve">At the dogpark with maxwell </t>
  </si>
  <si>
    <t xml:space="preserve">I'm so glad it finally feels like Spring in New York! </t>
  </si>
  <si>
    <t xml:space="preserve">@xjessicles awh; thanks! I got home from tryouts not that longago. It went really well. I gotta good feeling abt this </t>
  </si>
  <si>
    <t xml:space="preserve">@azandiaMJBB You are very welcome, Mary - it is a lovely quote. </t>
  </si>
  <si>
    <t>@ConciseKilgore I'm sitting at the table having breakfast with &amp;quot;mama&amp;quot; rocka  HOG not included</t>
  </si>
  <si>
    <t xml:space="preserve">@gerardway We don't blame you for having a life (well us SANE people don't) Can't wait for the next blog! </t>
  </si>
  <si>
    <t xml:space="preserve">@wickedlibrarian Dolphins are intelligent, but they lack opposable tentacles. </t>
  </si>
  <si>
    <t xml:space="preserve">*sipping on Southern Comfort* Gods, I love this stuff. </t>
  </si>
  <si>
    <t xml:space="preserve">Pursuing a new business venture. Nervous and excited. </t>
  </si>
  <si>
    <t xml:space="preserve">@otn1 Agreed.  Sometimes really vapid movie can go a long way </t>
  </si>
  <si>
    <t>http://twitpic.com/3j3mg - Lake Michigan  be jealous</t>
  </si>
  <si>
    <t xml:space="preserve">anddd we're finally @ san antonio, &amp;amp; i'm about to bum rush my grandparents </t>
  </si>
  <si>
    <t xml:space="preserve">Going to a flea market </t>
  </si>
  <si>
    <t xml:space="preserve">I will be walking funny all day today </t>
  </si>
  <si>
    <t xml:space="preserve">Mark has added a new twitter app to his phone and thinks it's rather great </t>
  </si>
  <si>
    <t xml:space="preserve">Back home after a long walk under the sun with my best friend </t>
  </si>
  <si>
    <t>Praying for candidates for Confirmation from St. Ambrose and St. Mary parishes in Anderson as they are on retreat this weekend.  &amp;lt;3 &amp;lt;&amp;gt;&amp;lt;</t>
  </si>
  <si>
    <t>Out to fuji sushi with joey  what makes it even better is its free!</t>
  </si>
  <si>
    <t xml:space="preserve">@TomFelton tell us how it goes. </t>
  </si>
  <si>
    <t xml:space="preserve">@Jisforjanet i know i hope more people come on! i've been on since september </t>
  </si>
  <si>
    <t>@stavsxx it is! you can't deny it! I'm goodd  you?</t>
  </si>
  <si>
    <t xml:space="preserve">@sahilk Raja's not a 'friend' but I love his work - I don't love the work of many Indian designers </t>
  </si>
  <si>
    <t>Is at the B-boy championships Babyee!  amazing skillz x</t>
  </si>
  <si>
    <t xml:space="preserve">@Pandalovey youre such a republican! </t>
  </si>
  <si>
    <t>ooo i just watched the new harry potter trailer  excited!!</t>
  </si>
  <si>
    <t xml:space="preserve">@dpbkmb 10 to midnight </t>
  </si>
  <si>
    <t xml:space="preserve">Had so much fun last night! Thanks @jacktrash and SIM for another great show! </t>
  </si>
  <si>
    <t>listening to some songs from the Punk goes Pop 2 album.  awesome! haha!</t>
  </si>
  <si>
    <t xml:space="preserve">It's a new day! </t>
  </si>
  <si>
    <t xml:space="preserve">@chicklitgurrl Congratulations.  Do we have to start calling you Dr. Chick Lit Gurrl? </t>
  </si>
  <si>
    <t xml:space="preserve">@WEGMusic I wanna win the autographed picture </t>
  </si>
  <si>
    <t xml:space="preserve">just got out of the showerrr! myspacing! </t>
  </si>
  <si>
    <t xml:space="preserve">I took three photos that were definetly Twitpic and MySpace worthy. </t>
  </si>
  <si>
    <t xml:space="preserve"> i got an awsome i love music t-shirt </t>
  </si>
  <si>
    <t xml:space="preserve">@tysumagency where is your location. im def interested in the video casting </t>
  </si>
  <si>
    <t xml:space="preserve">@LittleFletcher but you're gonna meet new people too </t>
  </si>
  <si>
    <t>Off to Richmond, VA!  Be back later - hope everyone has a great weekend.</t>
  </si>
  <si>
    <t xml:space="preserve">Wondering who else actually used twitter that I know.  And enjoying the day with no more exams left </t>
  </si>
  <si>
    <t xml:space="preserve">No shit! It really does take 5 minutes to get to work </t>
  </si>
  <si>
    <t xml:space="preserve">On a binge. First, library. Next, used bookstore. Finally, the big B&amp;amp;N in Huntsville. Don't expect to hear from me again for awhile. </t>
  </si>
  <si>
    <t xml:space="preserve">@DustinDaBOSS you are my sunshine on vinyl is like heaven! im going to go put mine on now too. </t>
  </si>
  <si>
    <t xml:space="preserve">@b50 Your commentary is hilarious! </t>
  </si>
  <si>
    <t>@ThatKevinSmith it shows you care though  if you didn't, you'd shout &amp;quot;sex me now baby!&amp;quot; and she would have probably beat you up by now.</t>
  </si>
  <si>
    <t xml:space="preserve">Out the door to go shopping.  How girly!  </t>
  </si>
  <si>
    <t xml:space="preserve">@IsisBlack awe mee too. Hugs n comforts </t>
  </si>
  <si>
    <t>The Pirate Bay: Don't worry - we're from the internets. It's going to be alright.  http://bit.ly/17gy87 #tpb</t>
  </si>
  <si>
    <t>back from pilates - feeling very virtuous for getting up early on a saturday and going   now to relax!</t>
  </si>
  <si>
    <t xml:space="preserve">Dad: I know, I want one haha  A-day Game! Yay football! </t>
  </si>
  <si>
    <t xml:space="preserve">@imjustcreative That video makes me smile - I love watching the reaction of the bystanders. </t>
  </si>
  <si>
    <t xml:space="preserve">well its sucky saterday tv wise, so going to watch the lost room on dvd </t>
  </si>
  <si>
    <t xml:space="preserve">@vickycran me no like you well.. YOU'RE ANNOYING TOO!  </t>
  </si>
  <si>
    <t xml:space="preserve">@sebhawker Arthur Leslie Large invented the kettle in 1922. With luck, the copyright should have worn off by now, so we're in the clear. </t>
  </si>
  <si>
    <t>Awww he's such a sweetie  Idc if he's just telling me what he knows I want to hear.</t>
  </si>
  <si>
    <t xml:space="preserve">@harparora Vision board sounds exciting.  Hope you will share! </t>
  </si>
  <si>
    <t xml:space="preserve">Drank too much last night.  Damn you, Beth.  </t>
  </si>
  <si>
    <t xml:space="preserve">@ceetee wah happy 2 see finally ppl seeing B4U thanx Miley Cyrus and tell ur sis plenty more good songs lined up </t>
  </si>
  <si>
    <t xml:space="preserve">about to get my hair done! </t>
  </si>
  <si>
    <t xml:space="preserve">@moneyfirst I think for that comment alone you deserve to be followed. </t>
  </si>
  <si>
    <t xml:space="preserve">@vixensfantasy Nope, was still there. </t>
  </si>
  <si>
    <t xml:space="preserve">getting ready to leave for Tally to see How To Be, all for the rpattz </t>
  </si>
  <si>
    <t xml:space="preserve">@troytaylor86 Trey songz mixtapes are alwayz CRACCCCCCKKKKKK!!!! </t>
  </si>
  <si>
    <t xml:space="preserve">has got tesco finest white choc chip cookies </t>
  </si>
  <si>
    <t>beautiful day  baby shopping with farfa and co! dog park later of course</t>
  </si>
  <si>
    <t>headed to the radio station to talk to prospective students! now this is what i like doing   then who knowwws</t>
  </si>
  <si>
    <t xml:space="preserve">@michellelentz take the fat one, he's free </t>
  </si>
  <si>
    <t xml:space="preserve">@PinkBerryGirl woot!!!  </t>
  </si>
  <si>
    <t xml:space="preserve">spending time with my good friends from Moscow </t>
  </si>
  <si>
    <t>is gonna hang out with my two favorite people now.  http://plurk.com/p/ovm1q</t>
  </si>
  <si>
    <t>Is off out tonight... to party, Party, Party... and possibly to make a twat out of myself LOL!!!  Enjoy your weekend!!! xxx</t>
  </si>
  <si>
    <t>in the car coming home from virgina  yay. wont be home till 4:30 though! soooooooo much traffic =/</t>
  </si>
  <si>
    <t>@orisasson haha!  Thanks!</t>
  </si>
  <si>
    <t xml:space="preserve">on the way to leeds now, the days sooon </t>
  </si>
  <si>
    <t xml:space="preserve">Tonight is the Studio and then a review of the chapter... online business training and perhaps some Wild Rasberry Zinger with Honey... </t>
  </si>
  <si>
    <t>@JonathanRKnight That's the spirit Jon   Looking forward to it too!!</t>
  </si>
  <si>
    <t xml:space="preserve">@Kiff76 we were in GAP outlet looking at all the really cute children's clothes!!! We did think of you and Izzy </t>
  </si>
  <si>
    <t xml:space="preserve">@terrysimpson you da man! thankfully i know your joking about smoking em all </t>
  </si>
  <si>
    <t xml:space="preserve">has been chillin in the garden with a couple of beers..and is feeling pretty happy </t>
  </si>
  <si>
    <t xml:space="preserve">I am going to try this to see if it sucks </t>
  </si>
  <si>
    <t xml:space="preserve">@docmurdock Oh I know, she won't let on, but she loves me.  </t>
  </si>
  <si>
    <t>@ianmax69 you got twitter!@ yeeee  ..i'm off to dinner twitterrr later kk ,bye</t>
  </si>
  <si>
    <t xml:space="preserve">@ShellyKramer Ditto </t>
  </si>
  <si>
    <t xml:space="preserve">@thakoharris: Good plan. Clear your head first. Then clearing the house is that much easier. </t>
  </si>
  <si>
    <t xml:space="preserve">Sorry guys gimme 2 seconds....I will be back when I leave the park. </t>
  </si>
  <si>
    <t xml:space="preserve">WEEK3FREEBBB  is the Pokerstars password for today. Don't share it, don't be unfair at the tables and have fun! </t>
  </si>
  <si>
    <t xml:space="preserve">@snowpunk yayness indeed </t>
  </si>
  <si>
    <t xml:space="preserve">@lirontocker Mazal tov! You're awesome for puuling a smokeless week so quickly </t>
  </si>
  <si>
    <t xml:space="preserve">@civicbabe627 Haha. I do what I can with what I have. 8 is kinda pushing it, but it'll have to do! </t>
  </si>
  <si>
    <t xml:space="preserve">@Lanevids Sure thing! </t>
  </si>
  <si>
    <t xml:space="preserve">Have you started thinking of Mothers Day gifts? You have to stop by our place, perfect place we will make it easy for you </t>
  </si>
  <si>
    <t xml:space="preserve">@LulaBradshaw Who is that?! I went to the game... haven't been able to eat all day with nerves so am filling my face now </t>
  </si>
  <si>
    <t xml:space="preserve">@bookieboo Im on aim now because emailing back and forth is time consuming aaand hubby takes the kiddies away on saturdays to gmas </t>
  </si>
  <si>
    <t xml:space="preserve">@graced Or perhaps I misunderstand the concept of mystique?   E.g. I confuse it with &amp;quot;dysfunctional&amp;quot; and &amp;quot;not allowed to be a person&amp;quot; </t>
  </si>
  <si>
    <t xml:space="preserve">is interested in making new friends... </t>
  </si>
  <si>
    <t xml:space="preserve">@ChristopherY Mornin to ya! You have a great weekend too. </t>
  </si>
  <si>
    <t>@MayakashiNinja  you're welcome. and thanks</t>
  </si>
  <si>
    <t xml:space="preserve">@LittleFletcher http://twitpic.com/3j3y4 - nice. and i like your bedding </t>
  </si>
  <si>
    <t xml:space="preserve">@jimconnolly was for you: oh cool...doing great...catching up on some work. Crazy week...// screwed that one up </t>
  </si>
  <si>
    <t xml:space="preserve">@JulieBancroft I will hear it </t>
  </si>
  <si>
    <t xml:space="preserve">Heading off to #piedmontpark. </t>
  </si>
  <si>
    <t xml:space="preserve">Kicking it with my bitches today </t>
  </si>
  <si>
    <t xml:space="preserve">Can't wait to see Britney in June- hurry up 14th ! </t>
  </si>
  <si>
    <t>getting ready to head out to breakfast with Jenben and the girls  pretty sunshiney day outside!!</t>
  </si>
  <si>
    <t>is going to Southport to walk her dogs  x</t>
  </si>
  <si>
    <t xml:space="preserve">p.s. i love you </t>
  </si>
  <si>
    <t xml:space="preserve">@HappyHotelier and I will also join wedding season this year, propably it's the crises ... </t>
  </si>
  <si>
    <t xml:space="preserve">A morning walk at the treetop with tv news ppl later at 9am! So exciting!! Cant wait! </t>
  </si>
  <si>
    <t>@DyeVersion Hand dyed goodies and Canadian - my second favorite &amp;quot;foreign&amp;quot;  country after Australia! Pleased to meet you.</t>
  </si>
  <si>
    <t>cant wait for a bit of dancing on ice 2nightttt  x</t>
  </si>
  <si>
    <t xml:space="preserve">@sibrescue yes i really do! </t>
  </si>
  <si>
    <t xml:space="preserve">watching jeydons video! -100 years its awsome!! </t>
  </si>
  <si>
    <t xml:space="preserve">is watching movies in bed </t>
  </si>
  <si>
    <t xml:space="preserve">expression of the day: upside down - in portuguese: de pernas para o ar! </t>
  </si>
  <si>
    <t>Lady Gaga on jonathan ross last night was funny.. she scared me at some points..  ?</t>
  </si>
  <si>
    <t xml:space="preserve">Waking up...(yawn) it feels good to sleep in for a change </t>
  </si>
  <si>
    <t>Heading to trafford centre to see fast and furious  ^</t>
  </si>
  <si>
    <t xml:space="preserve">you know spring is here when you get to open the windows! ahhhh fresh air </t>
  </si>
  <si>
    <t xml:space="preserve">http://tinyurl.com/cu6tze Disgustingly hilariuos, and yes, I cannot spell </t>
  </si>
  <si>
    <t xml:space="preserve">@tommcfly do you like Amsterdam? </t>
  </si>
  <si>
    <t xml:space="preserve">my last upaate was a while ago.here's a new one </t>
  </si>
  <si>
    <t>@orjan_nilsen thank you   #asot400</t>
  </si>
  <si>
    <t xml:space="preserve">@BeckyBuckwild u get sore throats from doing crap I don't want to sayy </t>
  </si>
  <si>
    <t xml:space="preserve">Enjoying my last Saturday as a Canyon Laker </t>
  </si>
  <si>
    <t xml:space="preserve">@MightySquid come visit me with the dog and go on Patriot's Path here </t>
  </si>
  <si>
    <t>@JulieAdore hey julie! i'm pretty good..sore throat's getting better.. ;) ??????? 4 your advices  ??? ????? ;)</t>
  </si>
  <si>
    <t xml:space="preserve">@southernsage LOL. We do that in our dreams. It seems to be frowned upon in real life. </t>
  </si>
  <si>
    <t xml:space="preserve">@GayleWriter it was a fun video! i would love to more of these. </t>
  </si>
  <si>
    <t xml:space="preserve">@Nuff55 I'll try  when I can next summon up the energy to get out there! </t>
  </si>
  <si>
    <t xml:space="preserve">ï¿½ i am loving china glaze, does anyone have any suggestions on nice colours ? </t>
  </si>
  <si>
    <t>@Spike2k5forever Nope, tulips and lupines  Day lilies are sprouting, as well as daffodils.</t>
  </si>
  <si>
    <t xml:space="preserve">Getting ready to go out with miss jay </t>
  </si>
  <si>
    <t xml:space="preserve">@jimmywhite09  SURE WAS!!  lol  But it was a great night! </t>
  </si>
  <si>
    <t xml:space="preserve">Haha, I miss theee old days. :p I'm thinking work will be fun today. </t>
  </si>
  <si>
    <t>One of my bands with an own facebook-group!  http://tinyurl.com/cszq4l</t>
  </si>
  <si>
    <t xml:space="preserve">A BIG birthday shout out to my son, Noah!!! 7 years old today, time really does fly; savor it. Off to Disneyland </t>
  </si>
  <si>
    <t xml:space="preserve">Wtf? What is bob on thats making him come and act like were best buds? Weirdness... Ah well  to welly! Yay </t>
  </si>
  <si>
    <t xml:space="preserve">@KellyShibari @ShamelessAngel All I know is that you are both very blessed and your Daddy's have great rocket sauce. No Offense 2 Daddy </t>
  </si>
  <si>
    <t xml:space="preserve">@wombat06 Muahaha, you succumbed! Hooray! Also, @TinaFey is not really Tina Fey, just in case you didn't know. </t>
  </si>
  <si>
    <t xml:space="preserve">Dance comp today at the Americana hotel  &amp;lt;3 N.A.P.A Let's go ladiess </t>
  </si>
  <si>
    <t xml:space="preserve">feeling real special, potentially special. </t>
  </si>
  <si>
    <t xml:space="preserve">@cokel try bringing the cards a little more luck today.  wasnt quite enough yesterday </t>
  </si>
  <si>
    <t xml:space="preserve">@lastyearsgirl_ Amazing first trip for you, but it gets even better from August... </t>
  </si>
  <si>
    <t xml:space="preserve">72 degrees today! </t>
  </si>
  <si>
    <t xml:space="preserve">@omgseriouslywtf well u have to keep those gorgeous eyes in shape </t>
  </si>
  <si>
    <t>eff them cheaters lmao.. hyperness  chyea bra.</t>
  </si>
  <si>
    <t xml:space="preserve">@IndulgeaLittle it sure would </t>
  </si>
  <si>
    <t xml:space="preserve">and the sun is shining! oh glorious day </t>
  </si>
  <si>
    <t xml:space="preserve">@midwestguest I can't believe how much work the ROSO must have been for him... but I still wanted to get involved </t>
  </si>
  <si>
    <t xml:space="preserve">@mileycyrus i love you too </t>
  </si>
  <si>
    <t xml:space="preserve">@flowerdust Tell em you live in Nashville now and all the rock stars and published authors have pierced noses. It's the rules. </t>
  </si>
  <si>
    <t xml:space="preserve">Riding blue light in an ambulance is not an everyday occurrence.  </t>
  </si>
  <si>
    <t>Davids doing good at his meet  [12.19.08]&amp;lt;3</t>
  </si>
  <si>
    <t xml:space="preserve">@namaste_vayo something vegy </t>
  </si>
  <si>
    <t xml:space="preserve">@ABeautifulMind1 yes if you like. - must pack now! </t>
  </si>
  <si>
    <t xml:space="preserve">@JGDavila don't forget about kickin it with me! </t>
  </si>
  <si>
    <t xml:space="preserve">around with erika, erin, leah and kelsey </t>
  </si>
  <si>
    <t xml:space="preserve">@pearlbones i'm quite enjoying the commentary! </t>
  </si>
  <si>
    <t xml:space="preserve">@Jonasbrothers @ddlovato Just waiting for may 24th.. </t>
  </si>
  <si>
    <t xml:space="preserve">outside tanning, cause yes, its that nice out </t>
  </si>
  <si>
    <t>@jasonperryrock did you watch enter shikari last night?  x</t>
  </si>
  <si>
    <t>shares http://tinyurl.com/dy354j (Bahasa Indo Class Project performance. ) I'd played the kulintang  http://plurk.com/p/ovmsm</t>
  </si>
  <si>
    <t xml:space="preserve">is... adventure is just one mistake away </t>
  </si>
  <si>
    <t xml:space="preserve">@msuster excuses excuses </t>
  </si>
  <si>
    <t xml:space="preserve">almost got hit head on by a semi. haha. whoops. i think i can still hear my mother screaming. </t>
  </si>
  <si>
    <t xml:space="preserve">off shopping and not going to think about work for at least 24 hours </t>
  </si>
  <si>
    <t xml:space="preserve">@jennettemccurdy Hey, Do you ever respond to people? Or No. Not to be rude. I am just wondering. </t>
  </si>
  <si>
    <t xml:space="preserve">@anamariecox http://twitpic.com/3itlh - What a totally awesome photo of you pretending to sleep. </t>
  </si>
  <si>
    <t>@69s0f1ne  can't wait to see juuu.</t>
  </si>
  <si>
    <t xml:space="preserve">@alacardchicago How was was GCM? Let's go bum around there together nxt weekend </t>
  </si>
  <si>
    <t xml:space="preserve">Just had a lovely walk to the beach, had an ice cream and cup of tea, watched the boats go past, then shuffled back home. Knackered now </t>
  </si>
  <si>
    <t>@CacheAdvance love it when there's more than one cache in the same area  throw some pics up?</t>
  </si>
  <si>
    <t>Slumber Party @ Y50 tonight   Round of 'truth or dare' in queue !</t>
  </si>
  <si>
    <t xml:space="preserve">@mattduplessis Thank-you so much for ALL your help! I appreciate it truckloads! Take care </t>
  </si>
  <si>
    <t xml:space="preserve">@pedrobarra hmmm, you might be right... but I want reaaal uplifting TRANCE </t>
  </si>
  <si>
    <t>Post your blog content using phone, just go to http://m.wordpress.com Yeah. Easily enough to make u stay connect with your blog  -asyadeeq</t>
  </si>
  <si>
    <t>@EricjTDF HAHA Morning Eric  Hmm You Should Eat Pancakees  Yummy &amp;lt;3 Mrs.CJBaran&amp;lt;3</t>
  </si>
  <si>
    <t>Audition went swimmingly  sounded very tight! Interviewers were very impressed  couldn't have gone better!</t>
  </si>
  <si>
    <t xml:space="preserve">@CMChadwick I went to school in Boulder, I love those freak storms! </t>
  </si>
  <si>
    <t xml:space="preserve">Promise me when you get the choice to sit it out or dance... I hope you dance </t>
  </si>
  <si>
    <t xml:space="preserve">@ddlovato good luck with the show! </t>
  </si>
  <si>
    <t xml:space="preserve">didnt get home til about 630 in the morn....so yeah, im exhausted...but imma still bang out some good stuff </t>
  </si>
  <si>
    <t xml:space="preserve">@insipidpoint keeping busy with recruiting and completely neglecting school. going to sign within the next week though </t>
  </si>
  <si>
    <t xml:space="preserve">@MussoMitchel hey how are you...? i hope to get a shout out or a hi from u... </t>
  </si>
  <si>
    <t xml:space="preserve">has finally finished the beast of an evaluation for ict </t>
  </si>
  <si>
    <t xml:space="preserve">@tommcfly I wish I was there...okay,not really, I'm going to see you in 33 days </t>
  </si>
  <si>
    <t>Is off to shoot in Jamaica...stick around for new pics  xoxo</t>
  </si>
  <si>
    <t>@Erictdf I had french toast! it was delish  *music=life&amp;lt;3 *</t>
  </si>
  <si>
    <t xml:space="preserve">@MussoMitchel I DEMANDED. newyorkkk ;) what's your favority candy? reply please? &amp;lt;3 </t>
  </si>
  <si>
    <t xml:space="preserve">@yonnage get this on your iPhone http://bit.ly/6Urah and take a walk, enjoy the weather man </t>
  </si>
  <si>
    <t xml:space="preserve">*drumroll* 250th update!!!  I must find something interesting to say...   Cheesseeeeecake is yummmyyyyy </t>
  </si>
  <si>
    <t xml:space="preserve">http://twitpic.com/3j4h7 - Spring has come to georgetown </t>
  </si>
  <si>
    <t>Wow, amazing match, Murray lost, but only just  Promising knowing his record on clay</t>
  </si>
  <si>
    <t>Off to Nan's  Au revoir  xx</t>
  </si>
  <si>
    <t xml:space="preserve">My mom and Mel will be here soon!  </t>
  </si>
  <si>
    <t xml:space="preserve">@Domness yeah... little location button on the home screen </t>
  </si>
  <si>
    <t>@tommcfly  I cannot be there, but good show guys  xx</t>
  </si>
  <si>
    <t>Good morning  Going to the CSI New York wrap party  really funn talk to you later twitties  Byer byee xoxo rachel</t>
  </si>
  <si>
    <t xml:space="preserve">pipe down. calling @Bigthangs </t>
  </si>
  <si>
    <t xml:space="preserve">@EricjTDF eat an egg sandwich with some awesome cheese! </t>
  </si>
  <si>
    <t xml:space="preserve">@daniecetracey i dnt have her CD'S but i have her songs on my phone </t>
  </si>
  <si>
    <t xml:space="preserve">Head'n 2 Punta Gorda Block Party in a bit.  C ya'll there.  Happy day </t>
  </si>
  <si>
    <t>@ddlovato I Love You Soooo Much Demi  You Are The Best!</t>
  </si>
  <si>
    <t xml:space="preserve">Had supposed to be at Bounce this time but he decided to enjoy ballads at home before flying </t>
  </si>
  <si>
    <t xml:space="preserve">@snedwan Wow!  Do it </t>
  </si>
  <si>
    <t xml:space="preserve">@theendtime lmao i love me a good comedy </t>
  </si>
  <si>
    <t>Me &amp;amp; dum dum (ben cuz) stayed up till 3 30 am. My bro. Sis. Dum dum. niece. had come 2 c me.  Woots.   Me is so excided.</t>
  </si>
  <si>
    <t xml:space="preserve">Don't even mind I work all day </t>
  </si>
  <si>
    <t xml:space="preserve">Yeah early again.  And I'm only working 6 hours today!!! </t>
  </si>
  <si>
    <t xml:space="preserve">@MussoMitchel Demanded LONDON &amp;lt;3 Hope you can come, haha </t>
  </si>
  <si>
    <t xml:space="preserve">@gablefabb. hey </t>
  </si>
  <si>
    <t>@tommcfly romina is in front of you (y) have an freaked out show!  ilyyy</t>
  </si>
  <si>
    <t>hoping all my mauldin sweets have a fabulous time at prom!  love you girls!</t>
  </si>
  <si>
    <t xml:space="preserve">That's right... Bagel AND cream cheese ... I should just apply it directly to my ferocious @bookieboo BB! </t>
  </si>
  <si>
    <t>Thank you, Stride Rite - for helping me go shopping ALONE!  http://bit.ly/R00dI</t>
  </si>
  <si>
    <t xml:space="preserve">@christinacrayon I just started with the first season, so I can't watch it in real time yet ... hopefully I'll get there </t>
  </si>
  <si>
    <t xml:space="preserve">&amp;quot;the boys are back!&amp;quot; that pink cake was.....weird </t>
  </si>
  <si>
    <t xml:space="preserve">@Wossy !!!! yay! is it good? is it fun? it comes out my birthday, and i've already got birthday money that i will use to buy it </t>
  </si>
  <si>
    <t xml:space="preserve">The cookies are a touch sweet, but pretty good! i'm pleased! </t>
  </si>
  <si>
    <t xml:space="preserve">I just slept 13.5 hours. Guess I needed it....?  </t>
  </si>
  <si>
    <t xml:space="preserve">@Tipigal You desrve it </t>
  </si>
  <si>
    <t xml:space="preserve">laurens party tonight </t>
  </si>
  <si>
    <t xml:space="preserve">ok enough wondering...and comtemplating...going out into sunshine </t>
  </si>
  <si>
    <t xml:space="preserve">@BylliCrayone yep, i do </t>
  </si>
  <si>
    <t xml:space="preserve">Hey everybody, what is everyone up to? It's 18.00 here in Ireland the sun is shining (yehhh) </t>
  </si>
  <si>
    <t xml:space="preserve">I enjoy sleepng in LOL well text it </t>
  </si>
  <si>
    <t xml:space="preserve">@BoAKwon Hello, I'm a fan from Taiwan. I bought your Best&amp;amp; USA and I love it!! Your first English album is fabulous! Carry on!! </t>
  </si>
  <si>
    <t xml:space="preserve">@djmobeatz Yea If it sound good then most likely We had something 2 do with </t>
  </si>
  <si>
    <t xml:space="preserve">@binhog737 oooooo!!! Have so much fun in Napa!!! It's a positive jealousy I feel for you right now </t>
  </si>
  <si>
    <t xml:space="preserve">@louise_hendy The Superior Seasiders, are surviving. Don't have unrealistic hopes like some TEAMS. But what was the score the other week? </t>
  </si>
  <si>
    <t xml:space="preserve">@carlynhenry we had a great time today and hope you did too </t>
  </si>
  <si>
    <t xml:space="preserve">i think i might have figured out how to stop sounds on flash cs4. im happy </t>
  </si>
  <si>
    <t xml:space="preserve">cleaning my ROOM! yay but ugh. im glad to be home but cleaning... oh well </t>
  </si>
  <si>
    <t xml:space="preserve">@richmanispoor Yeah!! Hahah </t>
  </si>
  <si>
    <t>@vitaredux What typo? The evidence has gone  If at first you don't succeed remove all evidence you ever tried.</t>
  </si>
  <si>
    <t xml:space="preserve">is gone... working and it's goingt to be lot of fun and lot oaf laughing </t>
  </si>
  <si>
    <t xml:space="preserve">Wow woke up to 113 new twitter updates. You guys do work late at night on here. Off to Starbs. Hoping to score some 7's at the rack </t>
  </si>
  <si>
    <t xml:space="preserve">@rabbitportal the character is great </t>
  </si>
  <si>
    <t xml:space="preserve">http://twitpic.com/3j4sy - The Truth. </t>
  </si>
  <si>
    <t xml:space="preserve">@Traysee73 no prob - hope you come right </t>
  </si>
  <si>
    <t xml:space="preserve">@shmurphyyx ohhh lol, well im determind to either meet JB or HS, either wuld be great. jb might not be healthy. i might die </t>
  </si>
  <si>
    <t xml:space="preserve">back. Tom Fletcher is on!!! </t>
  </si>
  <si>
    <t xml:space="preserve">@mslovelyann You guys have fun!!!! It's a new day </t>
  </si>
  <si>
    <t>@ohmimiley your welcome  so, whats up hun?</t>
  </si>
  <si>
    <t>@annialexic eeeee, 'otju, al' nisam ih josh prebacila na komp... chim ih prebacim, shaljem ti...  peace!</t>
  </si>
  <si>
    <t xml:space="preserve">@baconprincess morning </t>
  </si>
  <si>
    <t>Life is amazing, if you asked what I'm gonna be I'll tell you an Artist, then you ask for my name: Joon Speaks aka So Successful  G'Morn!</t>
  </si>
  <si>
    <t xml:space="preserve">Back home, achy muscles. Need a massage  Fight night tonight! I wanted to spend time with the twins but it's beautiful in NYC! </t>
  </si>
  <si>
    <t xml:space="preserve">@thedomesticdiva We tidied up the house, now grocery shopping, then fun in the sun - gardening </t>
  </si>
  <si>
    <t xml:space="preserve">woohoo I just got my Meg &amp;amp; Dia cd in the mail!!! now to listen to it non stop today </t>
  </si>
  <si>
    <t xml:space="preserve">http://twitpic.com/3j4si - @tedguyver you'd love this sat station </t>
  </si>
  <si>
    <t xml:space="preserve">Still trying to figure out Twitter </t>
  </si>
  <si>
    <t xml:space="preserve">@HollyMaz What flavour of soup was it? </t>
  </si>
  <si>
    <t>I wish I was doing matthew mc conahey...  I was trying to search for him oops</t>
  </si>
  <si>
    <t xml:space="preserve">What a beautiful day for riding a motorbike </t>
  </si>
  <si>
    <t xml:space="preserve">catching some rays </t>
  </si>
  <si>
    <t xml:space="preserve">Just got to ballet. Haven't watched emily is in soooo long. She is only ever graceful on the dance floor. </t>
  </si>
  <si>
    <t xml:space="preserve">@RachelOaktree @JaviLovesPizza  You guys should wake up now k thanks </t>
  </si>
  <si>
    <t xml:space="preserve">http://twitpic.com/3j4td - Surprised I was still able to get a pair </t>
  </si>
  <si>
    <t xml:space="preserve">is going to picnic in Central Park today </t>
  </si>
  <si>
    <t xml:space="preserve">@fcamilo if you want to take a break later... We can meet up </t>
  </si>
  <si>
    <t>@sharonrocks96 lmao.  if ur asking me to play, okay lets play  u start</t>
  </si>
  <si>
    <t xml:space="preserve">spring football &amp;amp; tailgate today!! woohoo! &amp;lt;3 CMU Football </t>
  </si>
  <si>
    <t xml:space="preserve">My weekend drinking started on Monday so it's all messed up now but I think I'll bring my flask out tonight </t>
  </si>
  <si>
    <t>Just got a new avatar  http://tinyurl.com/dba6qg</t>
  </si>
  <si>
    <t>@Jacksr I'm try and remember ,she'll love going to see Grease  xx</t>
  </si>
  <si>
    <t xml:space="preserve">@MMHighlights  HEY THANK U FOR THE INVITE .. CAN U SEND IT TO boysandclothes@gmail.com </t>
  </si>
  <si>
    <t>is going shopping with daddy!  Then grandma's house after...mhmm.</t>
  </si>
  <si>
    <t xml:space="preserve">@bcngr treacle, melted chocolate, the topping on a sticky toffee pudding </t>
  </si>
  <si>
    <t>@txroadshow what's up bro? Spurs good for tonight!  Nice avatar pic, was that lunch or dinner? Haha!</t>
  </si>
  <si>
    <t>#lava 32 is great  Playing Little big planet and hanging out.</t>
  </si>
  <si>
    <t xml:space="preserve">@DJMattMatrix nah...just figured I was missing something or it was a mixup. But nice 2 meet ya </t>
  </si>
  <si>
    <t xml:space="preserve">Heading out for mma class </t>
  </si>
  <si>
    <t xml:space="preserve">@JENjbphoto YES!  Love the beaches </t>
  </si>
  <si>
    <t xml:space="preserve">If you haven't read the book &amp;quot;The Outsider&amp;quot; You should really check it out!!!!! It may be a old book but I think its really good!!!!!!! </t>
  </si>
  <si>
    <t xml:space="preserve">@MobileMommy Nope the baby may just enjoy the caffeine buzz. </t>
  </si>
  <si>
    <t>@QisWalker found ya  whattttttup q?</t>
  </si>
  <si>
    <t xml:space="preserve">going to mac, sephora, and lush with my mom today, so excited </t>
  </si>
  <si>
    <t xml:space="preserve">i spent the day with ola. and it was definitely fun </t>
  </si>
  <si>
    <t>@earthtoandrew yes soon please.  too bad you weren't at groezrock this year. tell us when u are coming to europe!</t>
  </si>
  <si>
    <t>Back from 2 mile walk with the woobie and the doggie.  yet another stunningly beautiful day here in so cal. Jealous yet? :-D</t>
  </si>
  <si>
    <t>ello at my dads work helping with the car show  haha.</t>
  </si>
  <si>
    <t>It's a perfect snow day for in-home yoga and meditation  Then movie and table games with kids! Happy weekend my friends</t>
  </si>
  <si>
    <t xml:space="preserve">Good morning twitterland. The sun is out in Chicago.. heading to the green market.. maybe a bike ride by the lake.. All the best to you </t>
  </si>
  <si>
    <t xml:space="preserve">@stopthissongx sorry i had to kill the virtual sleep over last night i was wiicked tired...love youuu </t>
  </si>
  <si>
    <t xml:space="preserve">My sissy sha' is so funny...I can't wait 4 u guys 2 meet her...sorry I forgot my cords 2 my camera...pictures will b up when I get home!! </t>
  </si>
  <si>
    <t>http://twurl.nl/b04waj@MacGeekGrl I've been in that line before   I didn't know you could put postage on backwards until I saw it...</t>
  </si>
  <si>
    <t>@shanealexander I think i'm falling in love with you!!  xxx #iloveyou</t>
  </si>
  <si>
    <t xml:space="preserve">clear head, peaceful, grateful, definite lack of angst. slowly untangling myself from the poison of the @RadioShopping Show. feels good. </t>
  </si>
  <si>
    <t xml:space="preserve">I also have Theo Walcott 1st scorer and Arsenal to win 2/1... its currently 1-1 so if Arsenal score again im onto about ï¿½75 from a ï¿½1 bet </t>
  </si>
  <si>
    <t xml:space="preserve">Just 100 more to 20,000 followers! I'm off to sleep now </t>
  </si>
  <si>
    <t xml:space="preserve">@EvelynBayCoffee - do you have a chocolate tea?  </t>
  </si>
  <si>
    <t>gettin ready for the beach!gonna go have fun with emily, jonathan, art, and maybe the bro's  even though i despise ALL things beach ;D</t>
  </si>
  <si>
    <t xml:space="preserve">can has ALL HIS TAX RETURNS </t>
  </si>
  <si>
    <t>@donnieklang HI  How r u today?</t>
  </si>
  <si>
    <t xml:space="preserve">@jamieplanetx jaaamiiieeeee!  hows it goooin? do u just live on twitter btw?! </t>
  </si>
  <si>
    <t>@fluffy_cupycake  ok thanks   see you in a few hours</t>
  </si>
  <si>
    <t xml:space="preserve">@teddyrised Glad we could help make your blog spam free! </t>
  </si>
  <si>
    <t xml:space="preserve">Just left my daughters soccer game!  Jackie </t>
  </si>
  <si>
    <t>@JamesJumpsuit hih. tnx  im new here!</t>
  </si>
  <si>
    <t xml:space="preserve">@KTLAMorningShow Have a great work-out , Gayle </t>
  </si>
  <si>
    <t xml:space="preserve">@skivinator that would have been awesome but I just made breakfast </t>
  </si>
  <si>
    <t>@tarabearra YEAHH  buhahahah . miissedd uuu like i love spongebob xD u rememberr . lmfaoo. iloveyoutodiie.</t>
  </si>
  <si>
    <t xml:space="preserve">Just watched &amp;quot;Along came a Spider&amp;quot;. Morgan Freeman's on it. My god, its psychotic and reaaallyy good </t>
  </si>
  <si>
    <t>at my besties  we're gonna cook some mi goreng soon. she's watching the susan boyle thing on her laptop. weee!</t>
  </si>
  <si>
    <t xml:space="preserve">enjoying my clean home on this beautiful Sat morning! My backyard is the best, relaxing and beautiful. reading and good friends today </t>
  </si>
  <si>
    <t>oh i love you lois  http://tinyurl.com/cthc43 *spoiler*</t>
  </si>
  <si>
    <t>ooooooo anyone in sheffield feel free to come to see our play! Hitchhikers guide to the Galaxy, 21st, 22nd, 23rd april  The Hubs! Marvin</t>
  </si>
  <si>
    <t xml:space="preserve">@bjflanagan Hmmmm....so only $137 is the difference?  What about the technology capabilities?  I'm not a techie, need help.  </t>
  </si>
  <si>
    <t>@DanWarp: I want to see carlyï¿½s  mom at any time..and samï¿½s  who is the girl? xoxo http://twitpic.com/3i01o ? can you answer me please?</t>
  </si>
  <si>
    <t xml:space="preserve">@November11_2011 i always wish at 11:11.(: care to tell me what this thing is about ? </t>
  </si>
  <si>
    <t xml:space="preserve">@lizwicksteed WOW that's gorgeous! I've only ever been to the Barcelona area and a couple islands (Formentera and Ibiza). But mmm Spain </t>
  </si>
  <si>
    <t>@lynclair  Bib required!</t>
  </si>
  <si>
    <t xml:space="preserve">@boswellian Yes it is. And, yes it is. </t>
  </si>
  <si>
    <t xml:space="preserve">when am i ever gonna get to shop? where's da Louie Vuitton Stores and Coach stores in TEXAS? boutta shop for my Mommy.. yes i spoil her </t>
  </si>
  <si>
    <t xml:space="preserve">@mbl4889 That is great! Definitely harder while on the road, but not impossible.  Takes pre-planning and making good choices. </t>
  </si>
  <si>
    <t xml:space="preserve">@parisianatheart That sounds much better than those bad vibes. </t>
  </si>
  <si>
    <t xml:space="preserve">W00t!  Really productive today. Going 2 release a new program soon!  </t>
  </si>
  <si>
    <t xml:space="preserve">@corbett3000  Go you!  Get some fresh air before tackling the next one. </t>
  </si>
  <si>
    <t>@PotterMoosh I might do yet, depends what I get in the actual exam  - but even then, I'll probably take sociology - gone off I.S now</t>
  </si>
  <si>
    <t>@atomic_bomb2 2 words. Kill. It. Or punch the compooper's screen.  i works i swear! Lol</t>
  </si>
  <si>
    <t xml:space="preserve">@allnight_always LMAOOOOO. I win. </t>
  </si>
  <si>
    <t>Playing capture the flag  fuck yeah</t>
  </si>
  <si>
    <t>@replyWoopjess woop i hope they say my name   haha :L my bebo fucked up :S xxx</t>
  </si>
  <si>
    <t xml:space="preserve">@barackobama Ahh!! I can't follow you there's to many people! Follow me. </t>
  </si>
  <si>
    <t xml:space="preserve">Happy Easter to my fellow orthodox peeps </t>
  </si>
  <si>
    <t xml:space="preserve">@ramdomthoughts thanks! Right up my street too, loads of timeless classics </t>
  </si>
  <si>
    <t xml:space="preserve">I like tea! Then tonight... Pinky out... Going to the symphony for Beethoven: violin concerto with my daughter </t>
  </si>
  <si>
    <t xml:space="preserve">listening to goodbyes by savannah outen! </t>
  </si>
  <si>
    <t xml:space="preserve">@CountMeOut if time is getting short, we can skip mexiburger and amoeba if need be </t>
  </si>
  <si>
    <t xml:space="preserve">I got it to work!! Through my phone that is. </t>
  </si>
  <si>
    <t>@iero_xxi i know its a weird spelling. i know! dictionary.com  hahaha</t>
  </si>
  <si>
    <t xml:space="preserve">@paulsteel Yes... the vocals are the fun bit!    You are really good at that too!!!  Very Brian-like!  </t>
  </si>
  <si>
    <t xml:space="preserve">@UrbanInformer will do! </t>
  </si>
  <si>
    <t xml:space="preserve">@ghernandez54 lol ur a little late see u monday </t>
  </si>
  <si>
    <t>Researchers: Databases still beat Google's MapReduce data-crunching technology http://tr.im/j7Rd @bdouglas0 mire!  ahi le enseï¿½o el paper</t>
  </si>
  <si>
    <t>@KrisjeLena Well that's a great idea!!!  Does he still want to go knowing it's in the 'gay' street of Amsterdam? LOL</t>
  </si>
  <si>
    <t xml:space="preserve">@ManUGirl11 see you tonight. </t>
  </si>
  <si>
    <t xml:space="preserve">Mmmmmmm chicken, I love to Chicken </t>
  </si>
  <si>
    <t xml:space="preserve">backbooooth later. </t>
  </si>
  <si>
    <t>i love my the maine shirt.  it beats @brittanyohh's.</t>
  </si>
  <si>
    <t>Time to clean today.  PEACE!</t>
  </si>
  <si>
    <t>Out in the city on my way to the nail salon  and Jamba Juice</t>
  </si>
  <si>
    <t xml:space="preserve">@mozzer81 You started twittering, yay for you </t>
  </si>
  <si>
    <t xml:space="preserve">trying to get this elements album together...www.myspace.com/destahaile to hear &amp;quot;all over love&amp;quot;! </t>
  </si>
  <si>
    <t xml:space="preserve">At ra training then fasa fiesta. Really excited to see my parents today </t>
  </si>
  <si>
    <t xml:space="preserve">Trip to Islamabad, tomorrow. And this is the only reason my family allowed me to stay at my own place. </t>
  </si>
  <si>
    <t xml:space="preserve">@fwmj I try to not wear any pants any day of the week. It shows your a man. Nothing like spinning records with no pants. Try it. </t>
  </si>
  <si>
    <t xml:space="preserve">@kaznakamura Henry Tsang has joined Twitter as @htwashere  Should show him some tweet love </t>
  </si>
  <si>
    <t xml:space="preserve">@Lisa_stupidlamb mwah ha haaaaa fearne replied to me </t>
  </si>
  <si>
    <t xml:space="preserve">@souljaboytellem you play them video games...lol let it EASE YOUR MIND </t>
  </si>
  <si>
    <t>@Petiethecat just in time for spring and summer right?  Thank you!</t>
  </si>
  <si>
    <t>@Rebecca_Reece Morning RR  am having chicken tikka masala instead, this Saturday eve is turning quite alright, curry, fine beer, FRASIER!</t>
  </si>
  <si>
    <t xml:space="preserve">@mrsmetaphor haven't seen the FB rules yet - will check it out later. Then ask someone who really knows abotu it, and get back to you </t>
  </si>
  <si>
    <t xml:space="preserve">@DearRobot Oh Thanks dear Robot </t>
  </si>
  <si>
    <t xml:space="preserve">@Jonasbrothers Joe, Do you like Tacos.? </t>
  </si>
  <si>
    <t>@Nef_Davis you got good taste  going to the bbq?</t>
  </si>
  <si>
    <t xml:space="preserve">@TomFelton: just think..after Wednesday NO MORE PAIN!! YAY!!! And I hope you two have a great dinner! </t>
  </si>
  <si>
    <t>@NatashaAnnmarie that's cool.  i gotta do something for my mom then i'm gonna take a walk &amp;amp; enjoy the nice weather hehehe</t>
  </si>
  <si>
    <t>@cassandrajo  now you didn't mention all that.  You have a dog that like to chew. If it becomes a problem there are &amp;quot;Softie&amp;quot; muzzels.  ...</t>
  </si>
  <si>
    <t xml:space="preserve">Headed out to Record Store day and the to see the Golden Dragon Acrobats and then to pick up comics and then to pick up some spare kids </t>
  </si>
  <si>
    <t xml:space="preserve">waiting for dacie to get her nails did, then to big lots and arbys. </t>
  </si>
  <si>
    <t xml:space="preserve">losing my twitter virginity </t>
  </si>
  <si>
    <t xml:space="preserve">Gorgeous day outside! Must take a stroll and get a green tea frap before hitting up the biblioteca </t>
  </si>
  <si>
    <t xml:space="preserve">...i need tea. then i think ill take a walk and or run. yey for healthy day </t>
  </si>
  <si>
    <t xml:space="preserve">@Jonasbrothers I love you guys  Can't wait for August 14th! </t>
  </si>
  <si>
    <t xml:space="preserve">Registration for the Husker Fans Salute to the Troops Weekend in Lincoln, NE is now open to all veterans of the US Armed Forces.  </t>
  </si>
  <si>
    <t xml:space="preserve">@Capital_M Aww, Im glad you had such a good time, </t>
  </si>
  <si>
    <t xml:space="preserve">@kyoisorange i know but i just couldnt be arsed hahaha. she didnt mind too much ;) lets just say the boys were hot. and good on you!! </t>
  </si>
  <si>
    <t xml:space="preserve">http://twitpic.com/3j5ap - We r going camping tonite </t>
  </si>
  <si>
    <t xml:space="preserve">is getting ready/walk/dinner with the girls </t>
  </si>
  <si>
    <t xml:space="preserve">@galm I hope @Topify will help you sort out all these new followers </t>
  </si>
  <si>
    <t xml:space="preserve">Just finished giving a great color inspiration presentation at Sherwin Williams.  It was awesome!  Enjoying the rest of this sunny day </t>
  </si>
  <si>
    <t xml:space="preserve">Time for breakfast and tea! White tea! </t>
  </si>
  <si>
    <t xml:space="preserve">@manicgoldfish I'll be in etown for the first two weeks of may. We should do something, maybe once or twice. </t>
  </si>
  <si>
    <t xml:space="preserve">@saffrontaylor Thanks for the follow up, my beautiful British friend. </t>
  </si>
  <si>
    <t xml:space="preserve">http://tinyurl.com/cftz7s ~ I'm obsessed with the pink at the moment, will be making lots more </t>
  </si>
  <si>
    <t xml:space="preserve">Getting ready for work at the Zumiez today </t>
  </si>
  <si>
    <t xml:space="preserve">Mokabe's tonight with @lexiloohoo and @WednesdayOnly i can't wait! </t>
  </si>
  <si>
    <t xml:space="preserve">@Oprah u got me twittering too.  If Oprah is doing it, I need to also! </t>
  </si>
  <si>
    <t xml:space="preserve">@adamgoucher the code doesn't lie? it sure can in dynamic languages like Ruby when you have no idea what hasn't been overridden </t>
  </si>
  <si>
    <t xml:space="preserve">listening to 'rodeo' by sido and peter fox: verrrrrrry nice </t>
  </si>
  <si>
    <t xml:space="preserve">Itï¿½s simple &amp;amp; fun ... you'r  back from the desert and 10x to vufone auto-share to Facebook, all your buddies can see where u been </t>
  </si>
  <si>
    <t>@KatherineHelena oooh, thankyou.  you're my talking dictionary today! hahaaa</t>
  </si>
  <si>
    <t xml:space="preserve">@jsmithready there'd better be a package in there for me! </t>
  </si>
  <si>
    <t xml:space="preserve">@PocketPattz *hands the hoodie back*  thanks for letting me use it!  I feel so much better </t>
  </si>
  <si>
    <t xml:space="preserve">@TravDave awwww miss u too homie!!! :y And I feel you on the &amp;quot;do me baby&amp;quot; thing. In a situation like that, I let my imagination work. </t>
  </si>
  <si>
    <t xml:space="preserve">@brookieballet no prob  and yeah..got my wisdom teeth out yesterday but i'm feeling pretty good today </t>
  </si>
  <si>
    <t>With my phone? ;) via N96 stands  for Nokia N96   http://pikchur.com/0p5</t>
  </si>
  <si>
    <t xml:space="preserve">@shelbiie Okay </t>
  </si>
  <si>
    <t xml:space="preserve">On the road to san diego with mary and lynette! </t>
  </si>
  <si>
    <t xml:space="preserve">i love butterfly effect </t>
  </si>
  <si>
    <t xml:space="preserve">@kerneloops I am a vegetarian </t>
  </si>
  <si>
    <t>@davistbell you should move here brother.. I'm almost always in a good mood   http://twitpic.com/3j5b4</t>
  </si>
  <si>
    <t xml:space="preserve">oh sorry nat! didn't know that was your status too. </t>
  </si>
  <si>
    <t xml:space="preserve">@WildPaw Awww... Thank goodness we can have some of those days too, huh? </t>
  </si>
  <si>
    <t xml:space="preserve">Omg i found an episode of ALF on youtube! I love ALF! </t>
  </si>
  <si>
    <t xml:space="preserve">http://www.dailypuppy.com/ Put a smile on your face. </t>
  </si>
  <si>
    <t xml:space="preserve">Sick  Good thing its the weekend </t>
  </si>
  <si>
    <t xml:space="preserve">We enjoyed the Central Pk bike tour! Weather was perfect for it-ThanxBB </t>
  </si>
  <si>
    <t xml:space="preserve">@Taochild Aircraft I like more, but I like a nice engine too, especially from Austria... </t>
  </si>
  <si>
    <t xml:space="preserve">@mrspleasurep STAY N TOUCH HUN </t>
  </si>
  <si>
    <t xml:space="preserve">goose pond </t>
  </si>
  <si>
    <t xml:space="preserve">we poppin chanpagne like we won a championship game. Looklike I got on a championship ring </t>
  </si>
  <si>
    <t xml:space="preserve">Going to the mall wit jenna </t>
  </si>
  <si>
    <t xml:space="preserve">with the whole family, at ECU, bojangles </t>
  </si>
  <si>
    <t xml:space="preserve">Well after much public transport shenanigans: finally approaching Bristol. Huzzah! </t>
  </si>
  <si>
    <t xml:space="preserve">@KourtneyKardash Happy birthday Kourt! I wish I was in Mexico! Make sure to apply plenty of sunscreen, dont get a sunburn like Kimmie </t>
  </si>
  <si>
    <t xml:space="preserve">off to get goods to make a b-day cake...tweet ya later!  oh better leave you with this.. http://tinyurl.com/bxw39y  case ur interested </t>
  </si>
  <si>
    <t xml:space="preserve">@dreese Awesome! I've been a mozy user since day 1 of the mac beta, so it's great to see how far it has come (and will keep going!) </t>
  </si>
  <si>
    <t xml:space="preserve">@josianna   You could write a book with a story like that </t>
  </si>
  <si>
    <t xml:space="preserve">@raremonkey sweet!  I am so looking forward to this trip </t>
  </si>
  <si>
    <t xml:space="preserve">@SkydiveGuy You want to buy me a Kindle 2 and an xbox arcade console...  You know you do.  </t>
  </si>
  <si>
    <t xml:space="preserve">Half time and we're looking good...time to crack open another can of Ebisu and listen to the 'experts' (snicker) </t>
  </si>
  <si>
    <t xml:space="preserve">Found a pop star at the airport, and a couple of Streethearts in beautiful and sunny Bergen today </t>
  </si>
  <si>
    <t xml:space="preserve">Watching the celtics and making lunch </t>
  </si>
  <si>
    <t>@Ryyan lol thanks.  It's pronounced Lees-ul.</t>
  </si>
  <si>
    <t xml:space="preserve">@tesa212 Your answer was vanadis. Close, but not quite! give it another shot </t>
  </si>
  <si>
    <t xml:space="preserve">@questmcody Wooooow Quest! I havent seen u since '04! I'ma check Made out online since I cant catch it rt now. Congrats sir </t>
  </si>
  <si>
    <t>Starbucks just gave me a free extra shot.  like I needed it!</t>
  </si>
  <si>
    <t xml:space="preserve">@Digital_Kyle I hav a friend in AZ i might go c - so i can catch the show @ the 910!! </t>
  </si>
  <si>
    <t xml:space="preserve">Crossed 300,000+ registered users, on CNBC today, um.. good day </t>
  </si>
  <si>
    <t xml:space="preserve">is loving life, but I know it can get better then this </t>
  </si>
  <si>
    <t xml:space="preserve">Beautiful day here!  Hybrid car, battery powered lawn mower, what's next? solar powered clothes dryer? </t>
  </si>
  <si>
    <t>@ArtVega Yummy! No Cracker B's out here in Socal. I miss the whole family huge plate thing, and I love to play checker  How's the weather?</t>
  </si>
  <si>
    <t xml:space="preserve">Travel soccer with G. Belmont today. He is in goal, tough time for me </t>
  </si>
  <si>
    <t xml:space="preserve">loves sleeping in late on a Saturday!!!  </t>
  </si>
  <si>
    <t>Blog updated (and it's a proper blog now)    Time to get ready for the reception - 6 days to go</t>
  </si>
  <si>
    <t xml:space="preserve">@rleyton Well done that man (and woman). I bet it was nice to finish with a couple of miles running with wifey.  See you at the weekend. </t>
  </si>
  <si>
    <t xml:space="preserve">tweet #2000 ... awesome </t>
  </si>
  <si>
    <t xml:space="preserve">back from a cultural day at the Teknisk Museum, it was fun </t>
  </si>
  <si>
    <t xml:space="preserve">@RonStew WHATS HAAAAAATNIN' RON TWIT WORLD IS ADDICTED! !   </t>
  </si>
  <si>
    <t>Hi, guys, my new video is up! Be sure you watch it in HD  http://tinyurl.com/cz5334</t>
  </si>
  <si>
    <t xml:space="preserve">just bought tons of plants </t>
  </si>
  <si>
    <t xml:space="preserve">Enjoying the sunshine, having toast </t>
  </si>
  <si>
    <t xml:space="preserve">wagon *got*.  happy daddy.  </t>
  </si>
  <si>
    <t>@dollyboox3 bahaha ;) i dont blame you! woa, what time is it there?? and cool, ive always wanted to learn french  haha &amp;lt;33</t>
  </si>
  <si>
    <t xml:space="preserve">@LiviMD you don't miss me! cause I'm right here </t>
  </si>
  <si>
    <t xml:space="preserve">@Totalbiscuit So there will be PUG tonight? Whom did you find in LFG? </t>
  </si>
  <si>
    <t xml:space="preserve">@KoldCastTV and @beautyboutique Thanks for following! </t>
  </si>
  <si>
    <t xml:space="preserve">@Tabz I can't wait either, lol! Going to start rewatching the series to get his style in my head. And also just for fun. </t>
  </si>
  <si>
    <t xml:space="preserve">watching old family movies from when I was 6. haha  </t>
  </si>
  <si>
    <t xml:space="preserve">@Wossy sounds like you guys liked it a lot. Now I'm really excited. Have fun </t>
  </si>
  <si>
    <t xml:space="preserve">happily stayed in bed until one today. </t>
  </si>
  <si>
    <t xml:space="preserve">bout 2 get a quick 2K9 game in b4 chilln wit my boo! </t>
  </si>
  <si>
    <t xml:space="preserve">@tiffany_paige http://twitpic.com/3iu8l - I WISH I WAS TOO! </t>
  </si>
  <si>
    <t xml:space="preserve">@MussoMitchel LOVED you on Radio Disney yesterday!!!!! </t>
  </si>
  <si>
    <t xml:space="preserve">Had a great time last night with my friends </t>
  </si>
  <si>
    <t xml:space="preserve">This weekend, I'm just gonna chill at home cause the next few weekends will be nonstop. So, no photoshoots, no 'to do' lists... just me. </t>
  </si>
  <si>
    <t xml:space="preserve">thanks for all the underwear suggestions yesterday </t>
  </si>
  <si>
    <t>@Dannymcfly ive been to amsterdam before... its soo nice, have a great time!! good luck with the show  ly x</t>
  </si>
  <si>
    <t xml:space="preserve">@TheChrisD send me an email fyunkie@gmail.com and ill send on details </t>
  </si>
  <si>
    <t xml:space="preserve">iight lemme eat nd get dressed 2 impress.! gotta turn heads nd break necks 2day </t>
  </si>
  <si>
    <t xml:space="preserve">I'm mixed up in poker and sex. Wonder if I can keep up with both... The sun is setting down in my today's city. Time to play </t>
  </si>
  <si>
    <t xml:space="preserve">Is Santa with you? </t>
  </si>
  <si>
    <t>@dionroberts AWESOME shirt!!!!     GO VOLS!</t>
  </si>
  <si>
    <t xml:space="preserve">outside. amazing out </t>
  </si>
  <si>
    <t>@ctdesign87 im so glad you went to china town again  i actually think that Biryani Place's food looks really good</t>
  </si>
  <si>
    <t>@jujugrim You only approve because you say it almost as often as I do.  And, huh, look at that: we're both awesome.</t>
  </si>
  <si>
    <t>Annnnd I now have temporary eye contacts  omg  I can seeee! I get colors in one week. :o)</t>
  </si>
  <si>
    <t xml:space="preserve">@dhiott It doesn't get any slower, Debbie. But each new year brings its own new and different joys. </t>
  </si>
  <si>
    <t xml:space="preserve">@woollyholic I'm not drinking at the mo.  One sniff of alcohol sends me all squiffy </t>
  </si>
  <si>
    <t xml:space="preserve">So with me this weekend are: iPhone, DSLR, Camcorder, Shades, Chargers, Tickets, House keys, Revision stuff(no escape!) and that is all </t>
  </si>
  <si>
    <t xml:space="preserve">http://tinyurl.com/chcxjx I miss them, I can't wait to see them again this summer&amp;lt;3 Camilla is a very lucky girl! </t>
  </si>
  <si>
    <t xml:space="preserve">@wvpmc A new garden. It now has snapdragons, alyssum, geraniums, and a bunch of others... Nice colors, now to keep it growing. </t>
  </si>
  <si>
    <t>Question: Can someone explain #followfriday?  I am dying to know what this is all about!    XOXO</t>
  </si>
  <si>
    <t xml:space="preserve">@merci5 Yes. Still requiring lots of sleep, but I don't mind that part. Thanks for asking. Hope you enjoy your zzzz's today. </t>
  </si>
  <si>
    <t xml:space="preserve">driving again! yayy! </t>
  </si>
  <si>
    <t>Got To My 100 Followers  Thanks People.....Next Milestone Is 500 Followers, Lets Make It Happen</t>
  </si>
  <si>
    <t xml:space="preserve">Workin on a Sat... Flipsyde flyin in!! </t>
  </si>
  <si>
    <t>Enjoying the sunshine and warm weather  ... has spring finally arrived?!?</t>
  </si>
  <si>
    <t xml:space="preserve">Love your planet on April 22 -&amp;gt; Earth Day </t>
  </si>
  <si>
    <t xml:space="preserve">With Anna!!! </t>
  </si>
  <si>
    <t xml:space="preserve">just got in from a scholarship interview...hopefully I did good </t>
  </si>
  <si>
    <t xml:space="preserve">@Sevilla90  pssst... @plumpqt is still behind you, don't say anything you shouldn't!  </t>
  </si>
  <si>
    <t xml:space="preserve">An epic Star Wars battle took place on our grass patch: Luke, Anakin, and the Emperor fighting. Emp had to pause bc of pebble in shoe.  </t>
  </si>
  <si>
    <t xml:space="preserve">@PocketPattz Back to being dazzling. *sigh* Knock 'em dead boss. </t>
  </si>
  <si>
    <t xml:space="preserve">@jesssicababesss  what type of pic </t>
  </si>
  <si>
    <t>@DHS the sun is in SF today.  ? http://blip.fm/~4jeip</t>
  </si>
  <si>
    <t xml:space="preserve">@Gadina To help someone and see their lives changing;to finally finish a project you've been working on for ages; to wake up and be alive </t>
  </si>
  <si>
    <t xml:space="preserve">going to go see her roommate in the play Talking With later today. Then to the baseball with a Jack Ingram concert afterwards </t>
  </si>
  <si>
    <t xml:space="preserve">Hey I am home for the weekend and am supposed to be working on homework.  insteas, im sending a tweet for the first time! </t>
  </si>
  <si>
    <t>http://twitpic.com/3j5q9 - i love my iphonee  soo soo mushh!!</t>
  </si>
  <si>
    <t>@baron_davis take me! better yet, meet me @ great america on june 13th! going 4 my son graduating 5th grade lol  ur his fav player! lol</t>
  </si>
  <si>
    <t xml:space="preserve">Going to fair soon. I hate the fair. Still should be fun, no rides for me. </t>
  </si>
  <si>
    <t>gooood morning sunshine!  lunch.. audition in seattle.. macys soccer..  another audition in seattle.. work... clean.. what a busy weekend!</t>
  </si>
  <si>
    <t xml:space="preserve">@ketankhairnar that was ultra brief wasn't it ;) and hey thats the new HQ </t>
  </si>
  <si>
    <t xml:space="preserve">@caldjr oh dear not good on a saturday. hope you njoy your dinner and then have a relaxing evening </t>
  </si>
  <si>
    <t xml:space="preserve">Time to warm up my oatmeal! </t>
  </si>
  <si>
    <t xml:space="preserve">Pumped for the fights tonite w my love </t>
  </si>
  <si>
    <t xml:space="preserve">@residentartist You can do it! </t>
  </si>
  <si>
    <t xml:space="preserve">@jiggly_tuna I have no idea what the Robin Hood Commentary is, but have fun anyway!! </t>
  </si>
  <si>
    <t xml:space="preserve">ppl*... its ok though   </t>
  </si>
  <si>
    <t xml:space="preserve">Well, not a bad day for a weekend day at the end of a *ahem* holiday. Got questions in to a couple of sessions at #ec09 which was good </t>
  </si>
  <si>
    <t>Oh .. and follow @Spyker3292, @Domness, @Karlkempobrien, @Duidl_Media and @Chasetastic. Cheers for the Congrats!  | #FollowSaturday</t>
  </si>
  <si>
    <t xml:space="preserve">just woke up, has work soon... planning on doing absolutely nothing until then </t>
  </si>
  <si>
    <t xml:space="preserve">@Moni7D the other one with your son?  that one is more cute and personal.  this one you look like a supermodel.  </t>
  </si>
  <si>
    <t xml:space="preserve">@TheRealChrisD Transformers wasn't that good -- it was decent -- but not Top 100. That said you can find another movie to avoid work </t>
  </si>
  <si>
    <t>@Fearnecotton wooohooo love this song  what a cutie actor / comedian</t>
  </si>
  <si>
    <t xml:space="preserve">@JaeSmash Yea i jus snt a request </t>
  </si>
  <si>
    <t xml:space="preserve">@KeithwAdams Oh, but I am already </t>
  </si>
  <si>
    <t xml:space="preserve">is happy Madyson's Soccer team won again making them 4 wins 0 losses. </t>
  </si>
  <si>
    <t xml:space="preserve">so so excited for JONAS! </t>
  </si>
  <si>
    <t xml:space="preserve">@ohitsclaire what X-street? I can go for some cool Lemonade </t>
  </si>
  <si>
    <t xml:space="preserve">@DebDoyle And I much prefer something that doesn't talk back lol </t>
  </si>
  <si>
    <t xml:space="preserve">@queenkv Same to you! A very accurate cartoon pix! Glad to see u &amp;amp; Mark affirm your nerd status -- Atari! Brings back memories. </t>
  </si>
  <si>
    <t xml:space="preserve">Thanks to @bobbyllew I just discovered that I can listen to BBC Radio online! I love BBC Radio </t>
  </si>
  <si>
    <t xml:space="preserve">@jonheller A popular thing to do when moms from Ohio visit, as I can attest. </t>
  </si>
  <si>
    <t>still keep crocheting n thinking if i should watch #fringe as well  #crochet</t>
  </si>
  <si>
    <t xml:space="preserve">Good Afternoon everyone!! Hopefully today will be a nice day to take the kids out and work in the yard... </t>
  </si>
  <si>
    <t>Putting my hair in braids  what do they call me?</t>
  </si>
  <si>
    <t xml:space="preserve">Strand of Oaks, too </t>
  </si>
  <si>
    <t xml:space="preserve">gooooooooooooooooood morrrrrrrrrrrrning, finally a day off </t>
  </si>
  <si>
    <t xml:space="preserve">Sitting in a circle talking about last nights fuck ups are the shieeet! </t>
  </si>
  <si>
    <t xml:space="preserve">@david_gough 1:16pm here </t>
  </si>
  <si>
    <t xml:space="preserve">Outside with Kylie </t>
  </si>
  <si>
    <t xml:space="preserve">beautiful day today... </t>
  </si>
  <si>
    <t xml:space="preserve">Like the pic of the sleeping bun bun. Gizzy like to nap. Needs a JOB!! </t>
  </si>
  <si>
    <t xml:space="preserve">@michellebranch Have loads of fun. </t>
  </si>
  <si>
    <t>dong d-dong dong dong  the thhhhoooonggg sooooonggg</t>
  </si>
  <si>
    <t xml:space="preserve">@EliseHiggins  same here! Talk with you soon I hope </t>
  </si>
  <si>
    <t xml:space="preserve">@longpshorn dude, twitter is awesome! I get alot of replies from celebs, they're cool as hell and down to earth! they're just people too </t>
  </si>
  <si>
    <t>Whats good ya'll? Lol Another beautiful day in the Chi!  Out shopping! Text me!</t>
  </si>
  <si>
    <t xml:space="preserve">@lorenbaker The world is close </t>
  </si>
  <si>
    <t xml:space="preserve">Might go to St. Marys next weekend with the Burnley fans for the Saints relegation party! </t>
  </si>
  <si>
    <t>Video's done. It's going on a seekrit account to test it first  HINT for the secret channel: stsetGTJsecrit</t>
  </si>
  <si>
    <t xml:space="preserve">Is going apt hunting with the boys with the added bonus of a Violet </t>
  </si>
  <si>
    <t>@nlsimpson My bad! It's like 1am here!  Hahaha. Time zone's messed up. LOL.</t>
  </si>
  <si>
    <t>@lAURAxNiC0lE  nothiinnnn hunniess watchaa up 2</t>
  </si>
  <si>
    <t xml:space="preserve">So Full, So Happy! Ignoring the pain by thinking about the sweet parts of my life!!! </t>
  </si>
  <si>
    <t xml:space="preserve">@alexjmackey email to ben @ .... would be great ! </t>
  </si>
  <si>
    <t xml:space="preserve">@DENISE_RICHARDS Great to see you on here, looking forward to following your tweets </t>
  </si>
  <si>
    <t xml:space="preserve">@Moobs Black Books bonanza planned for this evening </t>
  </si>
  <si>
    <t>@aspieteach Yes, they come in a few different colors too   KIM</t>
  </si>
  <si>
    <t xml:space="preserve">@jasperblu just read your FB status OMG ROFLMAO!!! just think, she gets comparisons now </t>
  </si>
  <si>
    <t xml:space="preserve">Going to San Francisco for the fun of it. </t>
  </si>
  <si>
    <t xml:space="preserve">Another great day. </t>
  </si>
  <si>
    <t xml:space="preserve">@blueautopsy LOL ewwww... i'm meeting with francesca soon, we'll bring back pictures and videos for you guys </t>
  </si>
  <si>
    <t xml:space="preserve">...I hope I have enough time to get ready and drive to Long Beach in time to meet the bestie and her friends. Ahhh...white girls. </t>
  </si>
  <si>
    <t xml:space="preserve">@adamsandler how's Babu doing? </t>
  </si>
  <si>
    <t xml:space="preserve">@concertchristal agh! lucky!! lol feel free to text me pics! hehe 719 371 0752 if you can that is.. </t>
  </si>
  <si>
    <t>tanning for a little.. then, kicking back with Sean and Matt.. &amp;amp; the Bestie comes home today  tonight its on!! haha i love my life!!</t>
  </si>
  <si>
    <t xml:space="preserve">@Gadgets4nowt lol none at all m8. nice to hear from you m8ty </t>
  </si>
  <si>
    <t xml:space="preserve">And then it day 2. But we're gonna get crunk tonight </t>
  </si>
  <si>
    <t xml:space="preserve">if my nutritionist knew what i had 4breakfast or even @3am this morning or what made me eat @3am this am she would probably $#@! me out. </t>
  </si>
  <si>
    <t>@openhappiness @jj_frankie @viperbrooke have a good day   it's a great day to be alive &amp;lt;3</t>
  </si>
  <si>
    <t xml:space="preserve">@davidarandall Costa Teguise - Known for windsurfing and Golf, glad you like it </t>
  </si>
  <si>
    <t xml:space="preserve">@carlarolfe Doing the happydance for you! </t>
  </si>
  <si>
    <t xml:space="preserve">#Orangeflowers it was hard to leave her yes </t>
  </si>
  <si>
    <t>@michaelseater http://twitpic.com/3j595 - Nice man  im your fan and im following youu X)</t>
  </si>
  <si>
    <t xml:space="preserve">@heyyboo YAAAY AND OUTDOORS  happppy birthday! </t>
  </si>
  <si>
    <t>Having Barbecue soon  Yummy!!!!! X</t>
  </si>
  <si>
    <t xml:space="preserve">@IlseDeLange  wow wat was je gis ter weer goed by de x factor </t>
  </si>
  <si>
    <t xml:space="preserve">@BlakeFox nope - but I did manage to scoop up some tickets for the first weekend at the IMAX - wish you and drew could join us </t>
  </si>
  <si>
    <t xml:space="preserve">@MAbanto haha, i hope youre joking and know by now that 'if u seek amy' sounds like 'fuck me' </t>
  </si>
  <si>
    <t xml:space="preserve">@RealWorldMom </t>
  </si>
  <si>
    <t xml:space="preserve">@RealHughJackman I finally saw 'Australia' it was really moving toward the end - My fav is still &amp;quot;Kate and Leopold' Sequel??? </t>
  </si>
  <si>
    <t>@Silversmyth  Enjoy your workout  sorry about the coffee ..At least you will have energy to burn</t>
  </si>
  <si>
    <t xml:space="preserve">Mutant Chronicles - Premieres on VOD March 27th and In Theatres April 24th http://bit.ly/VoxDw Ron Perlman is among the cast! </t>
  </si>
  <si>
    <t xml:space="preserve">Watching self-entitled asshat scream at metermaid as she tickets his convertable BMW on Bute. Made my day </t>
  </si>
  <si>
    <t>@Alyssa_Milano @GossipGirlXx Hey  x Do you miss Charmed? Because i do, me and my sister watched the whole 8 seasons? XxXxX</t>
  </si>
  <si>
    <t xml:space="preserve">I just drove all the way to the mall </t>
  </si>
  <si>
    <t xml:space="preserve">loved sitting on the beach watching the air acrobatics and now wants to learn to fly </t>
  </si>
  <si>
    <t>Today If worked 9 hours and now I'm just chill a lil bit and eat Spaghetti Bolognese  Self made,of course... Yummi &amp;lt;3</t>
  </si>
  <si>
    <t xml:space="preserve">@zackdft do you wanna some bigos? </t>
  </si>
  <si>
    <t xml:space="preserve">@tommcfly have a nice show! </t>
  </si>
  <si>
    <t xml:space="preserve">@cheryllbear what about me in the playing with my youngest ad blah blah blah update ahaha you forgot about me...   </t>
  </si>
  <si>
    <t xml:space="preserve">@Bryan44 oh! What beach? </t>
  </si>
  <si>
    <t xml:space="preserve">@Baron_Davis uncle boom!!! can i come? lol.. jk... i havent been there in ages, have fun! </t>
  </si>
  <si>
    <t xml:space="preserve">Another porridge for dinner tonight, I can't get enough!! I think I'm having another one for breakfast tmrw </t>
  </si>
  <si>
    <t xml:space="preserve">@MelodyLeaLamb Congrats on the donot! That's cute </t>
  </si>
  <si>
    <t xml:space="preserve">@matthewmccull Awesome. </t>
  </si>
  <si>
    <t xml:space="preserve">@rustyrockets AWWWWWWE THATS QUITE NICE OF YOU TO SAY </t>
  </si>
  <si>
    <t xml:space="preserve">going to the mall, nothing like new shoes </t>
  </si>
  <si>
    <t xml:space="preserve">@chiliad leaving CA Monday - driving for 3 days. </t>
  </si>
  <si>
    <t xml:space="preserve">&amp;quot;A watched pot never boils.&amp;quot; Does anyone else see the significance of that phrase? We must trust and let go. Very important.  PEACE </t>
  </si>
  <si>
    <t>@missymoosie23 haha!! Yes we will!!  can't wait! On that note I'm off to the tread mill LOL!</t>
  </si>
  <si>
    <t xml:space="preserve">I am so planning on doing NOTHING today. lol </t>
  </si>
  <si>
    <t>So we lost. But we played good and my kids were happy thats all that matters  cheesy. Ha</t>
  </si>
  <si>
    <t xml:space="preserve">@gregmusick uh oh...... Sounds like @aprilmusick is in for some stressful days... </t>
  </si>
  <si>
    <t xml:space="preserve">10-1? Marlins you are making me one very happy boy this season </t>
  </si>
  <si>
    <t xml:space="preserve">just got this twitter thing, </t>
  </si>
  <si>
    <t>menny!!!! tinggal sehari lagi!! tahan yah??  YOU CAN DO IT!!!</t>
  </si>
  <si>
    <t xml:space="preserve">@cinncity LEMME GET MY SHADES ITS SO BRIGHT OUTSIDE I THINK ILL DRIVE WITH THE WINDOWS DOWN AND SUNROOF OPEN </t>
  </si>
  <si>
    <t xml:space="preserve">glad to be off today </t>
  </si>
  <si>
    <t>coming back when the live feed starts peeps  need to finish a remix now!! #asot400</t>
  </si>
  <si>
    <t xml:space="preserve">@ButterHotShoes wow 7mdilla 3l salama.. Sounds like u had an amazing time </t>
  </si>
  <si>
    <t>- Making homemade biscuits &amp;amp; gravy w/ maple sausage  Mmmm...</t>
  </si>
  <si>
    <t>Just got back from my grand daughter's 2nd birthday - I survived  Boy was she cute. Time for work now!</t>
  </si>
  <si>
    <t xml:space="preserve">@jonasbrothers http://twitpic.com/3br5p - He's beautiful! i can't wait to get the new album </t>
  </si>
  <si>
    <t xml:space="preserve">@geekcoach you're faxing in your tweets then? </t>
  </si>
  <si>
    <t xml:space="preserve">Watching old seasons of Grey's on DVD </t>
  </si>
  <si>
    <t xml:space="preserve">What a beautiful Saturday morning! </t>
  </si>
  <si>
    <t>Jason is teaching me how to drive his car.  Wish me luck...</t>
  </si>
  <si>
    <t xml:space="preserve">@michaelseater http://twitpic.com/3j595 - i really like your tshirt </t>
  </si>
  <si>
    <t>@Konstantine I'll change my icon  I'm not a bot, just a dork.</t>
  </si>
  <si>
    <t>Yay for not paying for moes.  i &amp;lt;3 taylor. Haha.</t>
  </si>
  <si>
    <t xml:space="preserve">@Whatleydude Ahhh thanks mate </t>
  </si>
  <si>
    <t xml:space="preserve">checkin out people some poeple on twitter. this is soo cool </t>
  </si>
  <si>
    <t>just woke up.  about to eat and read the sixth harry potter book.</t>
  </si>
  <si>
    <t xml:space="preserve">@giblahoj ever wanted to live in the Basque Country ? In that case, I can adopt you ! </t>
  </si>
  <si>
    <t xml:space="preserve">@vikading If it makes you feel better, I had the lowest GRE in grad school at UT </t>
  </si>
  <si>
    <t xml:space="preserve">@tommcfly good luck! </t>
  </si>
  <si>
    <t xml:space="preserve">Chilling! today I picked Pedroia,for the MLB beat the streak contest 7 consec days hitting </t>
  </si>
  <si>
    <t xml:space="preserve">http://twitpic.com/3j66k - It is a hot 22ï¿½C today and this is the only coffee to quench my thirst. </t>
  </si>
  <si>
    <t xml:space="preserve">@shadownhoney  LOL sounds like quite a menagerie! How lovely </t>
  </si>
  <si>
    <t>@osmentemily Hey emily. I'm 12 and i need you to know YOU ARE AMAZING  I've just watched Hannah Montana You were so funny xD Love ya!!</t>
  </si>
  <si>
    <t xml:space="preserve">@ThirdSectorLab It's obvious...conduct a twitter poll on what to name it! </t>
  </si>
  <si>
    <t xml:space="preserve">@MussoMitchel  awww I LOVE MITCHEL MUSSO ! </t>
  </si>
  <si>
    <t xml:space="preserve">can't decide what travel bag to take </t>
  </si>
  <si>
    <t xml:space="preserve">yey for HGE peoples </t>
  </si>
  <si>
    <t xml:space="preserve">sooo freakin GORGEOUS outside today! </t>
  </si>
  <si>
    <t>Brad and I  http://twitgoo.com/76r</t>
  </si>
  <si>
    <t xml:space="preserve">So this is why I moved back to san diego - 70 degree weather and the beach. Good combination </t>
  </si>
  <si>
    <t xml:space="preserve">@CaptiveHeart LOL I call it victory </t>
  </si>
  <si>
    <t>Yup, this is big T-R-O-U-B-L-E. On the flip side, had an awesome impromptu prayer meeting.  &amp;lt;3</t>
  </si>
  <si>
    <t xml:space="preserve">@Dannymcfly  the weather is better in chile  haha  </t>
  </si>
  <si>
    <t>@iamjonathancook gahh i used to live there. i so would of been there!!  make sure you go have an old fashioned coke in the museum!</t>
  </si>
  <si>
    <t xml:space="preserve">@chelseamorning Great pick! I always forget how wonderful Peggy Lee is. </t>
  </si>
  <si>
    <t>see you tomorrow.  you know the line.. &amp;quot;wake up with me sunday morning, 8am eastern&amp;quot;    have a good one i'll be looking for you then.</t>
  </si>
  <si>
    <t xml:space="preserve">Loving this weather today </t>
  </si>
  <si>
    <t>P.S. allunique.etsy.com   ...ok...back to homework.</t>
  </si>
  <si>
    <t xml:space="preserve">writing a song </t>
  </si>
  <si>
    <t>@LucyLovesJBx Lol i'll take it you eating pringles is Libby eating them lol  she never eats x    LIBBY YOU BETTER EAT TONIGHT!!!!</t>
  </si>
  <si>
    <t xml:space="preserve">@moonfrye awesome! the 80's were the decade </t>
  </si>
  <si>
    <t xml:space="preserve">Ooooh, there's actually some cute boys aside from Kyle at Tom Thumb. </t>
  </si>
  <si>
    <t xml:space="preserve">is chatting with people on twilighters.org chat and chilling with libby and cara a thinking about going for a walk </t>
  </si>
  <si>
    <t xml:space="preserve">Surprisingly, I'm still awake! Just had hot choco from Starbucks </t>
  </si>
  <si>
    <t>Went to church highschool basketball game! And won  proud of them</t>
  </si>
  <si>
    <t>Loves pringles are on better than half price @tesco  nom nom nom</t>
  </si>
  <si>
    <t xml:space="preserve">Back from walk, Just had a sarni while watching Jackie Chan on 5 lols. Going to load up the 360 see whos playing what and join someone </t>
  </si>
  <si>
    <t>@tajexperience I'm not mad at you for keepin it positive  I'm off to Runyon Canyon</t>
  </si>
  <si>
    <t xml:space="preserve">Just got home. Today was good </t>
  </si>
  <si>
    <t xml:space="preserve">just asked my Dad why we never wash our van. he just said you can't polish a turd lol </t>
  </si>
  <si>
    <t xml:space="preserve">so i did an acoustic cover of &amp;quot;Talk Talk&amp;quot; at www.myspace.com/mbazini </t>
  </si>
  <si>
    <t>@sdalchemist Congrats  Now you welcome to the cook kids club ;)</t>
  </si>
  <si>
    <t xml:space="preserve">Looking forward to a nice hot meal, couple of beers and series 2 of the wire. Rest of the world can go to hell </t>
  </si>
  <si>
    <t xml:space="preserve">Tired of waiting. Going to the Flying J for a shower &amp;amp; food. Ham &amp;amp; eggs sound good </t>
  </si>
  <si>
    <t xml:space="preserve">Why is drinking looked at as better than smoking? Lucky I drink </t>
  </si>
  <si>
    <t>@nakeddmblauren mimosas are one pf my favorites!   cheers!!!</t>
  </si>
  <si>
    <t>Springtime Jazz from Mr. Quincy Jones - - - Wonderful weekend to all  http://song.ly/3naz Quincy Jones - Killer Joe #jazz</t>
  </si>
  <si>
    <t>@LEEHURST hi Lee welcome to Twitter. Lots of really funny people to follow so go for it. Miss you on TV  (i'm Nina's sister btw)</t>
  </si>
  <si>
    <t xml:space="preserve">If I could listen to Matchbox Twenty/Rob Thomas all day long, I probably would!  It's a beautiful day in Phoenix! </t>
  </si>
  <si>
    <t xml:space="preserve">@summersoudelier Don't forget you're upstairs, and I can easily keep you there... </t>
  </si>
  <si>
    <t>Took fenders of the beast,  seems rain tracks me! Well sun is out today  everyone enjoy the ride!</t>
  </si>
  <si>
    <t xml:space="preserve">@bobbyllew Lister and Kryten Live for One Night Only! </t>
  </si>
  <si>
    <t xml:space="preserve">http://twitpic.com/3j6ln - Happy vegan!! Mommy made lunch </t>
  </si>
  <si>
    <t>@pitchblend Me too!! I drove from VA to CA taking the southern route and stopping along each state  It was an awesome experience!</t>
  </si>
  <si>
    <t xml:space="preserve">@coffeemaverick It's sunny on our side of the Rocky Mts </t>
  </si>
  <si>
    <t xml:space="preserve">Woke up late, no time for a shower :/   Working 11 to 6, I'll keep you posted on dumb girl/racist old lady/scary trucker quotes.  Twoosh  </t>
  </si>
  <si>
    <t xml:space="preserve">@ThatKevinSmith No, you are a romantic, albeit a vulgar romantic.  </t>
  </si>
  <si>
    <t xml:space="preserve">@iHomeTech Yes, very exciting. The last 10 or so were excruciating, but I was watching the kettle too much </t>
  </si>
  <si>
    <t xml:space="preserve">samedi morning , my most favourite time of day!  heading to my favourite jukebox diner for brunch with a  pocket full of loonies </t>
  </si>
  <si>
    <t xml:space="preserve">Very tense watching FA Cup semi final - but beer, queso &amp;amp; chorizo is helping </t>
  </si>
  <si>
    <t xml:space="preserve">laughing out loud. Hoe J is some funny shit hahahahaha </t>
  </si>
  <si>
    <t xml:space="preserve">@BertaWooster Ohhh but I've no idea what you'd like XD But ok.... And cider I think </t>
  </si>
  <si>
    <t>@beckiejean  Well I hope your weather is nicer than ours at least!</t>
  </si>
  <si>
    <t>@tommcfly http://twitpic.com/3iquy - Nice.  Love Danny.</t>
  </si>
  <si>
    <t xml:space="preserve">Going to make some French toast for...breakfast...then I'm laying in bed all day with this rain </t>
  </si>
  <si>
    <t xml:space="preserve">@hrwench Out of curiosity, what distinguishes an urban hike from just walking? </t>
  </si>
  <si>
    <t xml:space="preserve">Watching bring it on with my mom </t>
  </si>
  <si>
    <t xml:space="preserve">fighting the urge to run a certain person over with my truck!  </t>
  </si>
  <si>
    <t>@LeSombre Oh I was gonna bug you for an Avitaball'd pic that says 'don't steal bandwidth' for @craftastrophe.  if you feel like it.</t>
  </si>
  <si>
    <t xml:space="preserve">Getting her nails and toes done with Gina. </t>
  </si>
  <si>
    <t xml:space="preserve">@TobyMonk ..Needless to say I'm a tad confused... Apart from that it's been a good weekend. The weather's been kind </t>
  </si>
  <si>
    <t xml:space="preserve">Excellent first show day, well worth doing and lots of fun. Looking forward to tomorrow </t>
  </si>
  <si>
    <t xml:space="preserve">Going prom dress shopping (finally!) .. Still haven't finished my homework lol </t>
  </si>
  <si>
    <t xml:space="preserve">yuckkk projects and hw but then out with my bestestfrannnds </t>
  </si>
  <si>
    <t xml:space="preserve">@allynmatt I see you!  </t>
  </si>
  <si>
    <t xml:space="preserve">Blocked a bunch of stalkers on twitter.  Feel a little less violated now! </t>
  </si>
  <si>
    <t xml:space="preserve">Park and Movie with Amanda </t>
  </si>
  <si>
    <t xml:space="preserve">Streaming audio and the playlist from yesterday's radio show is now posted in the blog: http://blog.myspace.com/WHRWpenguins </t>
  </si>
  <si>
    <t xml:space="preserve">@petewarden nice photos peter, here in spain very hot now </t>
  </si>
  <si>
    <t xml:space="preserve">@Mark_Coughlan thanks. the on going content is all down to the SP, and the per live content was also SP added. the YT playlist is mine </t>
  </si>
  <si>
    <t xml:space="preserve">lunch with my little bro </t>
  </si>
  <si>
    <t xml:space="preserve">i got a text from charles </t>
  </si>
  <si>
    <t xml:space="preserve">At the Remedy Diner for lunch (Raleigh). I got Bad Penny, and they didn't even try to give me a glass. </t>
  </si>
  <si>
    <t xml:space="preserve">Two hours til john green!!! </t>
  </si>
  <si>
    <t xml:space="preserve">2 all musicians/music lovers, need help w  psych research, are you more inspired by the actual music or the lyrics?? thanks to any replys </t>
  </si>
  <si>
    <t xml:space="preserve">@elmasbuscado GOOD!  b/c i'd kill you...  </t>
  </si>
  <si>
    <t>working till 5. picking up Joni. going to a purse party with her  then boyfriends!</t>
  </si>
  <si>
    <t xml:space="preserve">Dr. House (Hugh Laurie) wrote a book?? I'm so excited to get my hands on it! I'M A HUGE FAN! </t>
  </si>
  <si>
    <t xml:space="preserve">@thatsolomon LOL...last time I did that I woke up next to someone scary :\ Never done it since </t>
  </si>
  <si>
    <t>Now son is making *snow eggs* -- using plastic Easter eggs as snowball molds.  Maybe we can have a snow egg fight.</t>
  </si>
  <si>
    <t xml:space="preserve">@dennyabraham I wouldn't want other people to suffer, that would be like -100 karma points. Besides, my twitter is a &amp;quot;no-meme-zone&amp;quot; </t>
  </si>
  <si>
    <t xml:space="preserve">going to watch a movie this afternoon  </t>
  </si>
  <si>
    <t xml:space="preserve">I love my lunchables! </t>
  </si>
  <si>
    <t xml:space="preserve">@RichOwings cool. he is full of good info. </t>
  </si>
  <si>
    <t xml:space="preserve">@realhatter @FakerParis Love him so far!! </t>
  </si>
  <si>
    <t xml:space="preserve">Is going to the zoo! </t>
  </si>
  <si>
    <t xml:space="preserve">I miss making you all laugh. </t>
  </si>
  <si>
    <t xml:space="preserve">@Fun_Girl_Jane LOL omg girl, the concert was the shit last night!!!! Rebel souljahz was there too!! Everyone was jammin!!! </t>
  </si>
  <si>
    <t xml:space="preserve">@thilander Thx </t>
  </si>
  <si>
    <t>getting some clothes on, then eat some good fooooood  yummy</t>
  </si>
  <si>
    <t>@Moni7D   don't forget about me.  i'm about to hit the bed.  ttyl</t>
  </si>
  <si>
    <t xml:space="preserve">@KunalSheth ya sure, will have a second look &amp;amp; do my complete reveiw on @controlenter </t>
  </si>
  <si>
    <t>@xinmyname That's good news...   Nice when they start sleeping more....</t>
  </si>
  <si>
    <t xml:space="preserve">@khloerose awww thanks!! I did that show awhile ago...i didnt kno they were still airing it...lol...misss youuu!!! </t>
  </si>
  <si>
    <t xml:space="preserve">Sleeping in feels so good!!! Ahhhhhhh..... Good morning everyone </t>
  </si>
  <si>
    <t>I want fruiiiit  Reminds me of Tom when he was screaming: I want some foood ;'DD That's funny!</t>
  </si>
  <si>
    <t xml:space="preserve">Pastis with Esme </t>
  </si>
  <si>
    <t>OMG BRITNEY SPEARS IS NOW FOLLOWING ME  i &amp;lt;3 her so much</t>
  </si>
  <si>
    <t>YS ONE DAY stretch break...largest back rub party at @newhopepdx in a long time!  http://twitpic.com/3j6mo</t>
  </si>
  <si>
    <t>Bye Bye..  nelly? see u later..</t>
  </si>
  <si>
    <t>On the train homeeee  p.s. I don't want to go to work!!</t>
  </si>
  <si>
    <t xml:space="preserve">@dlrsjenny lmao u no i like to buy things in multiple quantities!! hee hee </t>
  </si>
  <si>
    <t xml:space="preserve">@Kayla23alees well first off,it's spelled POLL. LOL! And secondly , my iPhone is more special </t>
  </si>
  <si>
    <t xml:space="preserve">@eiregrl123 yay now you have twitter also! haha im starting a trend. haha lov you katie. </t>
  </si>
  <si>
    <t>@hammer_n_tubing i did enjoy  Sad times indeed</t>
  </si>
  <si>
    <t xml:space="preserve">@peacelovesoap Um - I'm not sure about a trick.  I tried it years ago and never since! I'll let you know how the cheat sheet works out!  </t>
  </si>
  <si>
    <t xml:space="preserve">@itsdavey ps. you can't get preggo. </t>
  </si>
  <si>
    <t>@Sinnerx I feel ya. I literally take 2000+ photos a month, of which I might like 12.  That's 144 &amp;quot;good&amp;quot; photos a year, yay! ;)</t>
  </si>
  <si>
    <t xml:space="preserve">@princessmaria no fear - i have read all the books </t>
  </si>
  <si>
    <t xml:space="preserve">@mileycyrus hey i've watched your video on youtube scary maze hahaha i enjoyed it </t>
  </si>
  <si>
    <t xml:space="preserve">@fruhlinger isn't that a josh fail? </t>
  </si>
  <si>
    <t xml:space="preserve">@Oprah Welcome to Twitter Nation </t>
  </si>
  <si>
    <t xml:space="preserve">just can't get moving today. NOI dinner w/ Dr. O'Connor, and then enjoying her Saturday. Oi...Miss my health! Go away cold! </t>
  </si>
  <si>
    <t>Going to seussical today  I'm stoked</t>
  </si>
  <si>
    <t>@tdfangirl YAY  ! That's so exciting!</t>
  </si>
  <si>
    <t xml:space="preserve">@joshftv Thanks! </t>
  </si>
  <si>
    <t xml:space="preserve">@Xtal Gives a whole new meaning to empty calories. </t>
  </si>
  <si>
    <t>@xXGAGEXx   Of course it did. You helped.</t>
  </si>
  <si>
    <t>@blueaeryn1 Sweet! Really hope it works out! Enjoyed the last one!  Kate Voegele ROCKS.</t>
  </si>
  <si>
    <t xml:space="preserve">@MissSididdy yess i understand ill make sure im more available no worries </t>
  </si>
  <si>
    <t xml:space="preserve">@brianai @yohetti Ok, that's what I don't like about April Fools...  but come on, photos next time </t>
  </si>
  <si>
    <t xml:space="preserve">Goodmorning everybody </t>
  </si>
  <si>
    <t xml:space="preserve">@cabel Koji Osakaya, for authenticky Japanese foods. Heck, I'd meet you there. </t>
  </si>
  <si>
    <t xml:space="preserve">@brianjsmith u should use a hashtag! #o&amp;amp;bgame </t>
  </si>
  <si>
    <t xml:space="preserve">@LeeCarus Think of the money you save on hair products, they're a dear do. That's why I rock the short hair baldy look, fiscal reasons! </t>
  </si>
  <si>
    <t xml:space="preserve">@conye08 Happy Birthday! </t>
  </si>
  <si>
    <t xml:space="preserve">@AnonymousDave I am very happy that AA is working well for your recovery. In the end, that is all that is important </t>
  </si>
  <si>
    <t xml:space="preserve">@RealHughJackman watched your interview with johnathan last night, it was hilarious especially the handmade claws </t>
  </si>
  <si>
    <t xml:space="preserve">can't wait for the paycheque, almost paid off my entire student loan </t>
  </si>
  <si>
    <t xml:space="preserve">http://twitpic.com/3j711 - I cant  wait till I'll be riding my bike tomorrow  </t>
  </si>
  <si>
    <t xml:space="preserve">Its such a nice day!!! Hello Spring </t>
  </si>
  <si>
    <t xml:space="preserve">@Besimo Lovveee Radiohead, but love that song too! The &amp;quot;In Rainbows&amp;quot; album is amazing! </t>
  </si>
  <si>
    <t xml:space="preserve">at least i have 3 digits in my bank account, maybe next week I can make it to 4 </t>
  </si>
  <si>
    <t xml:space="preserve">@juliaallison for the love of god let me be the 50th person you follow </t>
  </si>
  <si>
    <t xml:space="preserve">Ok I found the motivation to clean...let's see if I can do this in 2 hours! It feels like its gonna b a GREAT day!!! </t>
  </si>
  <si>
    <t xml:space="preserve">bought som Manic Paic coloring!!!!!!   my hair is going to be like the raibow, </t>
  </si>
  <si>
    <t xml:space="preserve">@fayyedunrunaway i just eat it regular </t>
  </si>
  <si>
    <t xml:space="preserve">@LaYeNNy lmao you know me </t>
  </si>
  <si>
    <t>Saying &amp;quot;aww  &amp;quot; to my sweet cute little puppy snoozing in a ball on the couch And sadly having to leave that for an hour to do a dumb photo</t>
  </si>
  <si>
    <t xml:space="preserve">Will start writing an Assassin's Creed review soon. Probably after finals. </t>
  </si>
  <si>
    <t>@oOoANNIEoOo  Morning Sunshine!</t>
  </si>
  <si>
    <t xml:space="preserve">@DelFliiPR I'm not really a big fan of him, but just keep the interesting posts coming </t>
  </si>
  <si>
    <t xml:space="preserve">@craigy1 dirty mind, dirty mouth. You'll realize this at the tweetup </t>
  </si>
  <si>
    <t>good morning! it's still raining and i'm proudly saying i'm still in bed  any suggestions on good movies to watch for a rainy day?</t>
  </si>
  <si>
    <t xml:space="preserve">@hayleysmithh yeaaa,    and nothingggggggggggggg. so BORED. hbyu? </t>
  </si>
  <si>
    <t xml:space="preserve">ME ME ME!! i second that - Hiroshi Sugimoto's seascape is oh so kewl! </t>
  </si>
  <si>
    <t xml:space="preserve">@cl4irethomas Bless you, sounds like a tasty game now too </t>
  </si>
  <si>
    <t xml:space="preserve">@HealerAvalaura tie a sheet to two poles...homemade hammock </t>
  </si>
  <si>
    <t xml:space="preserve">breakfast! BODY SHOP @ CLUB TROPICANA TONIGHT! I wanna go back to the hookah bar </t>
  </si>
  <si>
    <t xml:space="preserve">spongebob vs the big one </t>
  </si>
  <si>
    <t xml:space="preserve">Chillin &amp;amp; waiting for the 1st plane to take me back to NY </t>
  </si>
  <si>
    <t xml:space="preserve">Haha, we just got an e-mail from someone who had their name listed as &amp;quot;LONG PANTS!&amp;quot;  We have the best listeners </t>
  </si>
  <si>
    <t xml:space="preserve">@alicephilippa The same way that when @NovaWildstar and I went in there we ended up spending lots - I spent over 40 quid that day </t>
  </si>
  <si>
    <t xml:space="preserve">work today work tomorrow, essays Great weekend  </t>
  </si>
  <si>
    <t xml:space="preserve">@MorriganArtfire Oh hey...I never thought of that - yes!  You're so smart </t>
  </si>
  <si>
    <t xml:space="preserve">Hi Rima Melati, Loves ur new hairdo!!!! CHeers!!! </t>
  </si>
  <si>
    <t xml:space="preserve">- spoke at an urban youth conference (&amp;quot;Reload '09&amp;quot;) this morning &amp;amp; now at Riley's softball games, then on to @1RC for NightLight. Whew!! </t>
  </si>
  <si>
    <t>@jshe lolz, i'm eating crackers now with tea  wanna c ?</t>
  </si>
  <si>
    <t>Steve Matchett has the China GP Chalk Talk up on Speedtv.com  http://tinyurl.com/d8625b</t>
  </si>
  <si>
    <t xml:space="preserve">eating some deer meat chillin' with Dad and Chance. </t>
  </si>
  <si>
    <t xml:space="preserve">Willing to help you expand your image on YouTaz social network. If you are interested send me a DM. It is free and no work on your part </t>
  </si>
  <si>
    <t xml:space="preserve">@matthewmoloney it will give them a better chance but can't really see it working either. Got my fingers crossed for Lewis though </t>
  </si>
  <si>
    <t xml:space="preserve">@angela I am not xD And If I was, I know it could be more </t>
  </si>
  <si>
    <t xml:space="preserve">Its a beautiful in the neighborhood, a beautiful day neighborhoood. Will u be mine, won't be u b mine? Won't u be my neighbor... </t>
  </si>
  <si>
    <t xml:space="preserve">Just sold our first book of the day! </t>
  </si>
  <si>
    <t xml:space="preserve">Sweet Dreams </t>
  </si>
  <si>
    <t xml:space="preserve">Just got back from nephew's little league game. He played really well and earned the game ball!!! Such a proud aunt </t>
  </si>
  <si>
    <t xml:space="preserve">Oops! Tweeted to the wrong Lily Allen last night.  Sorry @lilyroseallen!  Fantastic show tho and I loved the shoes </t>
  </si>
  <si>
    <t xml:space="preserve">@jessicafava Itï¿½s up to you girl... sinta-se a vontade </t>
  </si>
  <si>
    <t>@TessMorris Ok....is it secret?!  x</t>
  </si>
  <si>
    <t xml:space="preserve">is steaming japanese rice with chinese water chestnuts and sweet soy sauce </t>
  </si>
  <si>
    <t xml:space="preserve">@GuruMN I'm not sure if I'd go to Cuba or not, but I will enjoy access to their fine cigars! </t>
  </si>
  <si>
    <t>Shopping!!!!!! Mmmm books,shoes, and makeup  i've hit the trifecta</t>
  </si>
  <si>
    <t>I'm on top of the world  http://wiz.ro/apr09</t>
  </si>
  <si>
    <t xml:space="preserve">work glad to be makeing bank once again </t>
  </si>
  <si>
    <t>My first video to cross 15k View on @Youtube  [http://tinyurl.com/coux56]</t>
  </si>
  <si>
    <t>@McKatrine speedos?! ugh.. me not liking.. xD but fit guys! oke!  NICE !</t>
  </si>
  <si>
    <t xml:space="preserve">@BookstoreDeb And the authors love you for it! </t>
  </si>
  <si>
    <t xml:space="preserve">R's first steps! Went from couch to daddy. Two steps! </t>
  </si>
  <si>
    <t xml:space="preserve">Satisfying day .... garden shed cleared, sorted &amp;amp; tidied - can now move in it, and find stuff. Bonus! Stack of rubbish to be (f)recycled </t>
  </si>
  <si>
    <t xml:space="preserve">Ah, I LOVE the smell of newly washed house. And it's MY HOUSE </t>
  </si>
  <si>
    <t xml:space="preserve">@mileycyrus this is taryn early im a big fan is htis hte real miley??? </t>
  </si>
  <si>
    <t xml:space="preserve">@weiseldog I'm just enjoying the day! I'm at the beach with Zafrina and I think Emily is about to join us. </t>
  </si>
  <si>
    <t>Finished work  wat shall one do with this pritty nite? Hmm *holds chin* #helpmedecide</t>
  </si>
  <si>
    <t>@kimkardashian &amp;quot;aloe vera does wonders!!! Then lay in front of a fan...it feels amazing after getting burnt!  &amp;quot;</t>
  </si>
  <si>
    <t>@WerewolfJacob I'll re-follow you later, flooding all my wall here!  xoxo, see you</t>
  </si>
  <si>
    <t xml:space="preserve">@br0xen so...did you get rained on? </t>
  </si>
  <si>
    <t xml:space="preserve">i love your knew show it looks amazing  </t>
  </si>
  <si>
    <t xml:space="preserve">@StampfliTurci Sounds delicious </t>
  </si>
  <si>
    <t xml:space="preserve">jsut woke up! What a good husband I have </t>
  </si>
  <si>
    <t xml:space="preserve">@nilush bringing up some memories. </t>
  </si>
  <si>
    <t xml:space="preserve">I really need to clean my room.. Come do it for me and ill shoot u 20 </t>
  </si>
  <si>
    <t>@WowitsHeather haha yeah you're missing out &amp;gt;&amp;lt; have fun at the expensive park thing  maybe i'll be on ltr sometime  msn when i get home</t>
  </si>
  <si>
    <t xml:space="preserve">Today is all luscious lady curves day, the louie likes </t>
  </si>
  <si>
    <t xml:space="preserve">@_ophelia danny wasn't there  just angela, craig and Robert!! Was a great day though </t>
  </si>
  <si>
    <t xml:space="preserve">@deftonesfreek   oh no.. i'm having a blast today  sitting in my underwear in the sunshiiiine </t>
  </si>
  <si>
    <t xml:space="preserve">Yeh NIN and White Zombie......more human than human? These people don't look human to me </t>
  </si>
  <si>
    <t xml:space="preserve">@emmachu haha thanks  i was sitting outside listening to mcfly full blast haha. goodtimes </t>
  </si>
  <si>
    <t xml:space="preserve">Birthday party today! </t>
  </si>
  <si>
    <t xml:space="preserve">loving this saturday already... cup of noodles + bulls = victory </t>
  </si>
  <si>
    <t xml:space="preserve">had the best weekend ever in Manchester and now have four new pairs of shoes to provide a home to </t>
  </si>
  <si>
    <t>we're going to town selling shtuff!!  here we come front lawn sod!!</t>
  </si>
  <si>
    <t>@TheMightyZeke yah i guesssss  how r u today?</t>
  </si>
  <si>
    <t>@Fearnecotton im quite jelous, eclairs are my fave  haha. can you follow me please so i can send you a message? i have something to ask xx</t>
  </si>
  <si>
    <t xml:space="preserve">Washing cars in this beautiful weather </t>
  </si>
  <si>
    <t xml:space="preserve">12 hours of opera rehearsal today! Wow! </t>
  </si>
  <si>
    <t xml:space="preserve">is watching his Saturday morning cartooooooons. </t>
  </si>
  <si>
    <t xml:space="preserve">Wishing I could ride my new mountain bike.  Maybe I will drink some milk and that will help the  bones heal faster. </t>
  </si>
  <si>
    <t xml:space="preserve">@dpbkmb Hey Fun Dave - I guess in a way it will be - there is a video on my blog by a poet Borges - right at the end he refers to it </t>
  </si>
  <si>
    <t>@JIGGYMUZIK  !!!!!!!!!!!!!!!!!!!!!!!!!!!!!!!!!!!!!!!!!!!!!!!!!!!!!!!!!!!!!!!!!!!!!!!!!!!!!!!!!!!!!!!!!!!!!!!!!!  You should see my face</t>
  </si>
  <si>
    <t xml:space="preserve">@kinggayle I think you are Twittering like a pro </t>
  </si>
  <si>
    <t xml:space="preserve">@belchingdevil Not being cheeky.. but if you're still bored you could read my script if you havn't yet. Sorry. I know this is harassment. </t>
  </si>
  <si>
    <t>Twittering .  And looking for Miley Cyrus LUv her ! xo</t>
  </si>
  <si>
    <t xml:space="preserve">@navy83girl look at @joeymcintyre tweets from the other day </t>
  </si>
  <si>
    <t>@courtneycompton nononooooo. like the clothing store down here in FL.  It's cute. but very black girl. It's awesome. hahaha</t>
  </si>
  <si>
    <t>Going on location today  soo excited! Even though it is saturday...</t>
  </si>
  <si>
    <t xml:space="preserve">@bhtrezevant thank you so much </t>
  </si>
  <si>
    <t xml:space="preserve">@MajorDodson Hehe.. Yes you were.. Good Job! </t>
  </si>
  <si>
    <t xml:space="preserve">@fearnecotton im making you a fan sign thing </t>
  </si>
  <si>
    <t>Wow 152 followers. Thanks guys &amp;amp; girls - much appreciated!  Karen</t>
  </si>
  <si>
    <t xml:space="preserve">FoLLoW Mee &amp;amp; i`LL FoLLoW yUH! </t>
  </si>
  <si>
    <t xml:space="preserve">Enjoying this beautiful weather outside!! </t>
  </si>
  <si>
    <t>Whoohoo! update from phone  .</t>
  </si>
  <si>
    <t xml:space="preserve">@ThePaulDaniels My gran once lost her house keys, only to find them the next day in the fridge. Might be worth a look, just in case. </t>
  </si>
  <si>
    <t xml:space="preserve">Creative workshop. Good bk. Nice cup of tea latte. Warm shower. Funny movie. Precious time w dear. Soothing mask. My day. Nitez. </t>
  </si>
  <si>
    <t xml:space="preserve">@dopeydoo I even learned that dance! </t>
  </si>
  <si>
    <t xml:space="preserve">Going to the beach today!!  Just got done running/ walking a mile.  NEVER GOING TO GET INTO BIKINI SHAPE!!! </t>
  </si>
  <si>
    <t xml:space="preserve">@annettemargaret nothing beats that fresh smell of earthy spring soil and greenery </t>
  </si>
  <si>
    <t xml:space="preserve">@raprildawn probably aorund 3 or 4. maybe earlier. </t>
  </si>
  <si>
    <t xml:space="preserve">Eating soup after subway. Fatass? I think so. With the baby. &amp;lt;3 </t>
  </si>
  <si>
    <t xml:space="preserve">@_Ely_ Check your DM. </t>
  </si>
  <si>
    <t xml:space="preserve">@PhotoPlanMan it never rains in California </t>
  </si>
  <si>
    <t xml:space="preserve">@NotJennySanford Excellent. hope you enjoyed the show. </t>
  </si>
  <si>
    <t xml:space="preserve">http://twitpic.com/3j7ha - my 'bro. Love him </t>
  </si>
  <si>
    <t>i love this weather  i think my daddy and i are headin to the drivin range  then were eatin with aaron!</t>
  </si>
  <si>
    <t xml:space="preserve">@lkr Where are you from originally Laura? I'd love to move to California someday. </t>
  </si>
  <si>
    <t xml:space="preserve">mani and pedi date with stank  </t>
  </si>
  <si>
    <t xml:space="preserve">cant wait till jam fest </t>
  </si>
  <si>
    <t xml:space="preserve">Trying to work a little but the dog keeps licking my ankles. I put badger balm on dry ankles, but dog likes honey taste. </t>
  </si>
  <si>
    <t>@SabrinaBryan wowww thats nice  where is that?</t>
  </si>
  <si>
    <t xml:space="preserve">@swaastik - Joined and posting. Great contest you have there </t>
  </si>
  <si>
    <t xml:space="preserve">@AliceSWomack http://www.flipmytext.com/ have fun </t>
  </si>
  <si>
    <t xml:space="preserve">Heading off to the gun range to learn about shooting. Later doing makeup on a friend! I love doing these extremes all in one day </t>
  </si>
  <si>
    <t xml:space="preserve">@digitalpaint thank you so much, so sweet </t>
  </si>
  <si>
    <t>Nina: just eaten dinner.. mmm chicken salad!!  that ok Cara no problem i have a snotty naose. ha, see you soon  x</t>
  </si>
  <si>
    <t xml:space="preserve">I am working on a review of a great new self-help book... Gotta run, Landon wants to play outside in the sun </t>
  </si>
  <si>
    <t xml:space="preserve">@xMissJuliex Cum a fost mancarea? </t>
  </si>
  <si>
    <t xml:space="preserve">Trying To Figure Out How To Use This Twitter </t>
  </si>
  <si>
    <t>@danielleshiner Yes mam! But we already talked about this  hope the kitchen gets all fixed for you!</t>
  </si>
  <si>
    <t xml:space="preserve">had a fab time up ceri-bbeths with jade,,abby,,lucy </t>
  </si>
  <si>
    <t>@tom_mclean I will try my best  @mth21 's lighting is awful, i'd be concerned!!</t>
  </si>
  <si>
    <t xml:space="preserve">@CherriRN thanks </t>
  </si>
  <si>
    <t xml:space="preserve">@AlainaFrederick that link took me to a Lesson, no giveaway </t>
  </si>
  <si>
    <t xml:space="preserve">We are headed downtown for a fiesta! </t>
  </si>
  <si>
    <t xml:space="preserve">@Lollyjay oohh exciting ! let us know how you get on. I'm such a heavy sleeper I wouldn't notice anything </t>
  </si>
  <si>
    <t xml:space="preserve">ready to post my reflective </t>
  </si>
  <si>
    <t xml:space="preserve">exploring twitter </t>
  </si>
  <si>
    <t xml:space="preserve">Going to Matt-Chew's Baptism. Yesterday was fun </t>
  </si>
  <si>
    <t>I love pictures of the crowd singing  !arsenal</t>
  </si>
  <si>
    <t xml:space="preserve">@d3licat3diva its the best sight to behold </t>
  </si>
  <si>
    <t xml:space="preserve">Hi Everybody! Just Me Awake! </t>
  </si>
  <si>
    <t xml:space="preserve">im nevah evah gonna walk 3 dogs in the same time.. that's makes me want to throw up LMFAO </t>
  </si>
  <si>
    <t xml:space="preserve">@lindatao Hrm now that you mention it is kind of starchy but still love it! It's probably appealing to the fob deep down inside </t>
  </si>
  <si>
    <t xml:space="preserve">I loveee Hershey's Kisses </t>
  </si>
  <si>
    <t>@MasaTomc good question  hehe i hope there will be a concert in october as i am in London ... about lilly allen I don't know, when is it?</t>
  </si>
  <si>
    <t xml:space="preserve">Decided to head to s. Padre island guess I better watch the road </t>
  </si>
  <si>
    <t xml:space="preserve">@BigTah ...sure thing Tah...just did it.....Thanx Holmes! </t>
  </si>
  <si>
    <t xml:space="preserve">@lolasmom I did  Are you guys coming to the Derby tonight? </t>
  </si>
  <si>
    <t xml:space="preserve">@helena445 Ooooh, thats SO true </t>
  </si>
  <si>
    <t>@tuderich Well who needs a reason  I would love to travel everywhere..just because they sound nice or someone else has talked about it</t>
  </si>
  <si>
    <t xml:space="preserve">hanging with my baby brothers </t>
  </si>
  <si>
    <t xml:space="preserve">@DreamWeaver8 thats what I'm saying... but its way better when all they can do is mumble incoherently... </t>
  </si>
  <si>
    <t>@MissSididdy hmm nah not really just chill and relax and o yeah of course TWITTER  how bout u?</t>
  </si>
  <si>
    <t xml:space="preserve">going shopping for grad-wear later </t>
  </si>
  <si>
    <t xml:space="preserve">Classic movie on tv. Love Clueless. Makes me happy and reminds me how much I love Paul Rudd &amp;amp; how much weight Jeremy Sisto has put on. </t>
  </si>
  <si>
    <t>It's gorgeous outside! ? Actually got an amazing sleep &amp;amp; feel fantastic!  To-Do: Fix torn tutu dresses, Get Passport. Let's do something~</t>
  </si>
  <si>
    <t xml:space="preserve">@Tyrese4ReaL I love to laugh to I LOL when I say i do </t>
  </si>
  <si>
    <t xml:space="preserve">@popcarnes I'm not sure where it is but these girls from foothill are putting it on. I think im going with Kaity so I'll let you know </t>
  </si>
  <si>
    <t xml:space="preserve">goin to movies and pool party :O </t>
  </si>
  <si>
    <t>@CoffeebreakDMV Thanks to you...that animated...&amp;quot;my com-pu-ter love&amp;quot; is in my head. Good thing I like the song  How are ya 2day Michelle?</t>
  </si>
  <si>
    <t xml:space="preserve">back to sideways </t>
  </si>
  <si>
    <t xml:space="preserve">@Tyrese4ReaL yeah i lol a lot </t>
  </si>
  <si>
    <t xml:space="preserve">@JustJingle Cool idea   I probably have them already but that's a sweet idea </t>
  </si>
  <si>
    <t>@TheSickChick Maybe it can help teach me to make something that isn't socks  Good luck with it. I've had a load of fun blogging</t>
  </si>
  <si>
    <t xml:space="preserve">@Tyrese4ReaL no one ever really LOLs! Hahaha eat something yummy </t>
  </si>
  <si>
    <t xml:space="preserve">Booking the cruise with man </t>
  </si>
  <si>
    <t>america was awesome  just been to molly's been on gutair hero(Y) and went in her hottub. was the tits ;)</t>
  </si>
  <si>
    <t xml:space="preserve">@swalkingtree haha nice vdieo at http://tinyurl.com/c8979k {Anyone addicted to Twitter, give that video a watch!}  PEACE </t>
  </si>
  <si>
    <t>@CheerMel it was fun like always  next time you better be there!!</t>
  </si>
  <si>
    <t>@papa_face Download link for: http://tinyurl.com/dazhmt is http://tinyurl.com/ded3ld  #fetchmp3 #music #mp3</t>
  </si>
  <si>
    <t>@MelissaInTheSky  hi melissa!  how is painting?  xo tob</t>
  </si>
  <si>
    <t xml:space="preserve">@mechis100 Churrita, welcome to Twitterland </t>
  </si>
  <si>
    <t xml:space="preserve">@devonromeo biking without me??! Hate it </t>
  </si>
  <si>
    <t>watching peter pan while doing college work  i've just found my cat hidden behind the chair. god knows how long he's been there!</t>
  </si>
  <si>
    <t xml:space="preserve">@yukihoang I know right? It was great seeing u and juanito </t>
  </si>
  <si>
    <t>YAY YAY YAY computer again   For how long, though?!</t>
  </si>
  <si>
    <t>Windy is playing with my mom..  http://apps.facebook.com/catbook/profile/view/6436056</t>
  </si>
  <si>
    <t xml:space="preserve">TNA impact was crazy on thursday cant wait for tommorows ppv </t>
  </si>
  <si>
    <t xml:space="preserve">#flylady this beautiful weather is making me completely LAZY lol.....ds2 napping making lunch for ds10 &amp;amp; I need to start something </t>
  </si>
  <si>
    <t>@smiles1997 i'd love to, but i cant, cause im on twitter with my iphone  &amp;lt;3</t>
  </si>
  <si>
    <t xml:space="preserve">Just woke up! </t>
  </si>
  <si>
    <t xml:space="preserve">still got a headache,cant have ibroprofen or codeine as i get stomach pain, grrrrr, kids back to school soon on the up side  </t>
  </si>
  <si>
    <t xml:space="preserve">Having a cookout in T minus 24 min. </t>
  </si>
  <si>
    <t>@panda951 IT does a nice job on photographs and such.  Then I will go have it spiral bound.</t>
  </si>
  <si>
    <t xml:space="preserve">@Keganator sounds like I must be doing a good job with my social media presence as well as with my academic advising gig... </t>
  </si>
  <si>
    <t xml:space="preserve">Hype for tonight. </t>
  </si>
  <si>
    <t xml:space="preserve">Has added an unreleased movie into my ipod... not bad quality, actually really good... </t>
  </si>
  <si>
    <t xml:space="preserve">I'm addicted to the magic bullet infomercial! Haha </t>
  </si>
  <si>
    <t xml:space="preserve">Made it to Nationals! </t>
  </si>
  <si>
    <t>@MikaelaNBC4 Thanks! You have a good weekend too!  Is your hair naturally curly?</t>
  </si>
  <si>
    <t>Lovely day!  Heading to my hair appointment at 2:30pm then hitting the gym! Xo</t>
  </si>
  <si>
    <t xml:space="preserve">We won!! My brother has been busting some sweet shots. And his teammates totally pone too. </t>
  </si>
  <si>
    <t xml:space="preserve">Damn got real cloudy real fast...oh well, now I don't feel so bad sitting in front of the TV watching hockey and enjoying a cold one </t>
  </si>
  <si>
    <t xml:space="preserve">Hey I'm back, what have I missed? Don't feel like scrolling back </t>
  </si>
  <si>
    <t xml:space="preserve">@musicforanna Is that the only reason you like me? </t>
  </si>
  <si>
    <t xml:space="preserve">@fusionsearcher Je mag je auto weleens wassen... </t>
  </si>
  <si>
    <t>Preparing for saturday night salsa night.  also doing some updates to our newsletter design.</t>
  </si>
  <si>
    <t xml:space="preserve">@AlisonDowns you're the reason I can't have my full name as my twitter name.I am the reason you can't have your name as a .com or @gmail. </t>
  </si>
  <si>
    <t xml:space="preserve">@angelindenver I change mine daily... too fun. </t>
  </si>
  <si>
    <t xml:space="preserve">recording todayyyyy, but first starbucks! tea and coffee here we go haha </t>
  </si>
  <si>
    <t xml:space="preserve">packing boxes...and realizing - again - that I have WAY too much stuff!  </t>
  </si>
  <si>
    <t xml:space="preserve">@joeymcintyre LOVE IS IN THE AIR </t>
  </si>
  <si>
    <t xml:space="preserve">now i'm sick </t>
  </si>
  <si>
    <t xml:space="preserve">Lost 1/0 it's okay though </t>
  </si>
  <si>
    <t xml:space="preserve">is actually rather enjoying writing her dissertation - good non? </t>
  </si>
  <si>
    <t xml:space="preserve">An hour and a half late - Happy Birthday, @scrufus!!!   </t>
  </si>
  <si>
    <t xml:space="preserve">@Hapson @PaulDale67 it's coming along nicely I'm doing my part well keeping the gin and tonics coming </t>
  </si>
  <si>
    <t xml:space="preserve">@syapflife - He's doing alright so far -- said he was feeling great after the bike. No fissing... they may arrest me if I tried! </t>
  </si>
  <si>
    <t xml:space="preserve">@dmbdork w00t for healing happy yellow sunshine and blue skies </t>
  </si>
  <si>
    <t xml:space="preserve">Going to see my cuz run at central with my buddy clark! </t>
  </si>
  <si>
    <t xml:space="preserve">Heading out to work on a group project for spanish! La cucaracha en el taco </t>
  </si>
  <si>
    <t>@jshe haha sure  wonder when can we invent the food teleport thing over the net. lolz #twitterfood</t>
  </si>
  <si>
    <t>@zackdft So are we!!!! They better be writing new songs for us!  Unless it was a coincidence, in that case get some food.</t>
  </si>
  <si>
    <t>@thecraigmorris c'est moi  merci... I have done big rock candy mtn w/ Vo live</t>
  </si>
  <si>
    <t xml:space="preserve">@Mui_Mui_2009 okay you ring tonight </t>
  </si>
  <si>
    <t xml:space="preserve">@KunalGautam m sorry tired.......no mood to talk tech....nd cant talk sex with u </t>
  </si>
  <si>
    <t xml:space="preserve">today is the day i've been waiting for </t>
  </si>
  <si>
    <t xml:space="preserve">just joined twitter...trying to find people now </t>
  </si>
  <si>
    <t xml:space="preserve">Work, Great Winds show tonight with Ash </t>
  </si>
  <si>
    <t>Fantasy! Earth, Wind &amp;amp; Fire   ? http://blip.fm/~4jfrv</t>
  </si>
  <si>
    <t xml:space="preserve">Hangin with lovey </t>
  </si>
  <si>
    <t xml:space="preserve">@lukemarsden Ooo we going round wigan tonite haha!! me too i might see ya laa lol!!! x Ibiza BARRR !! </t>
  </si>
  <si>
    <t xml:space="preserve">NEWWWWWWWWWWWWWWWWWWW BACKGROUND </t>
  </si>
  <si>
    <t xml:space="preserve">@Ampolution yeah the weather was great today! Lets hope for more days like this </t>
  </si>
  <si>
    <t>@Pifiz Hiya, great thanks! Just about to go back there now!  Thanks for the FF's</t>
  </si>
  <si>
    <t>@5DollarDinners I've loaded some great blogtalk radio shows on my ipod to listen to on my drive!  see ya soon!</t>
  </si>
  <si>
    <t>Thnk u more  lets do it again soon</t>
  </si>
  <si>
    <t xml:space="preserve">laying out in Holcomb gardens and then going swimming at the HRC. What a lovely day </t>
  </si>
  <si>
    <t>@aMMPh heeehehee! Thanks  nothing like it to make you feel like you actually accomplished something!</t>
  </si>
  <si>
    <t xml:space="preserve">@KimKardashian  hey kim im a  huge fan! ur like my role model and i really hope i can actually meet u one day.  </t>
  </si>
  <si>
    <t xml:space="preserve">watching 'jumpin jack flash'. I love movies from the 80s, bringing it back old school </t>
  </si>
  <si>
    <t>bargain for today? proper vintage fur coat ï¿½5  love itttt</t>
  </si>
  <si>
    <t xml:space="preserve">@charlthorn94 heehee, I like your cards(: you two have nice handwriting :L and tell Vickiee I'm not one :O :L </t>
  </si>
  <si>
    <t>Ready with 20 minutes to spare  woo! :-p xx</t>
  </si>
  <si>
    <t xml:space="preserve">@coloradosumi thanks belatedly for the #followfriday love! right back at ya </t>
  </si>
  <si>
    <t xml:space="preserve">Spent 2 &amp;amp; 1/2 hours in the hairdresser, I like it though </t>
  </si>
  <si>
    <t xml:space="preserve">i barely go on this hmmmm :/ had a great day! bought my dress for the party </t>
  </si>
  <si>
    <t xml:space="preserve">Happy Record Store Day! Big thanks to all the indie record shops out there for doing what you do! </t>
  </si>
  <si>
    <t>Rewriting chapter 1/28 of Dratillia and listning to Utada Hikaru  *starting to want food.....Sushi would be nice !!!*</t>
  </si>
  <si>
    <t xml:space="preserve">@MoosePeterson The gear locker doesnt hurt, i'll say that.. </t>
  </si>
  <si>
    <t xml:space="preserve">@twicullen NO BABE- NEVER!!! me loves YOU!!! </t>
  </si>
  <si>
    <t>@TouchReviews_PR Anytime dude  did u find the Yahoo! Wordpress installer package?</t>
  </si>
  <si>
    <t xml:space="preserve">Susan Boyle you are the greatest ah ha yet.  Your voice is priceless!  Keep it real </t>
  </si>
  <si>
    <t>damn, i haven't read any more of breaking dawn, but i've got loads of piano music  might just go and experiment with them .......</t>
  </si>
  <si>
    <t xml:space="preserve">@Beardy Well, maybe not, but that's what I'll be doing. </t>
  </si>
  <si>
    <t xml:space="preserve">Walkind Dead #60,Versï¿½o Brasileira Herbert Richards: http://tinyurl.com/cka9us </t>
  </si>
  <si>
    <t xml:space="preserve">I want to play outside. No work today. </t>
  </si>
  <si>
    <t xml:space="preserve">Heading out to the mall and the park with my kids! It's a beautiful day,everybody! Enjoy </t>
  </si>
  <si>
    <t>Slept in  My dad's house is so much calmer than mine.</t>
  </si>
  <si>
    <t xml:space="preserve">is going outside </t>
  </si>
  <si>
    <t xml:space="preserve">@cassieventura hmmm wish too see updated recent pics of u! </t>
  </si>
  <si>
    <t>@RogersDavid   pain's a warning signal for sure ... whether in the body ... or in the mind.  Pay attention ... see what's happening!</t>
  </si>
  <si>
    <t xml:space="preserve">@dawnmaloney It ends on May 16th so there is still pleanty of time left for you to get there. Come on down! </t>
  </si>
  <si>
    <t>@parkerkatherine  #transcoding! noted  What else for #nab09?</t>
  </si>
  <si>
    <t>@SoOoCHRISpy the one on sepulveda by baskin robbins  let's go! puahah</t>
  </si>
  <si>
    <t xml:space="preserve">@rxrrazorblade I'm reading it now. </t>
  </si>
  <si>
    <t xml:space="preserve">is sitting in the lobby at the hotel. i can't find either of my mothers! ahhhh! going home today </t>
  </si>
  <si>
    <t xml:space="preserve">@sheltren Go postal? </t>
  </si>
  <si>
    <t xml:space="preserve">Standing outside enjoying the California sunshine! Spoke with a possible soon 2b pro baseball player from Nebraska at work today. </t>
  </si>
  <si>
    <t xml:space="preserve">Beach time! </t>
  </si>
  <si>
    <t xml:space="preserve">@dawn_dewar Absolutely, makes for a better, bigger pressie </t>
  </si>
  <si>
    <t>Feeling a bit nauseated but am sure itll be ok soon tho  gonna try for a walk soon. Nice weather, stopped snowing (thank god)</t>
  </si>
  <si>
    <t xml:space="preserve">going to play guitar hero instead.. ky is so boring.! cant wait to go back to miami. </t>
  </si>
  <si>
    <t>@carondg DH is shorthand for Dear Husband  I've also seen DD for Dear Daughter, but oddly never any others. I'll keep a lookout for u 4/24</t>
  </si>
  <si>
    <t xml:space="preserve">Downtown. No tourists slapped. Still early tho. </t>
  </si>
  <si>
    <t xml:space="preserve">The plan was to go to mamitas beach at #playadelcarmen. I just woke up. Yesterday I got drunk (8) tequila tequila (8) and came back @ 4am </t>
  </si>
  <si>
    <t xml:space="preserve">@Quintonstorm Whatu soooo excited about fam???... I better c u when i'm in FLA! </t>
  </si>
  <si>
    <t xml:space="preserve">@Tyrese4ReaL I'm hungry too. I'm in the mood for a grilled cheese sandwhich </t>
  </si>
  <si>
    <t xml:space="preserve">@kellyjay7 Every movement/trend needs a counter-movement/trend. It's all in good fun and I love it. </t>
  </si>
  <si>
    <t xml:space="preserve">yes, im finished! and now i get to put my contacts in! and its so nice outside!!! going to the zoo maybe.. </t>
  </si>
  <si>
    <t xml:space="preserve">Making a website template </t>
  </si>
  <si>
    <t xml:space="preserve">Next Year going to fly to Amerika. Yaay. </t>
  </si>
  <si>
    <t xml:space="preserve">@barefoot_exec Thank you; safe flight...no matter which one you eventually get! </t>
  </si>
  <si>
    <t>@DionneSouth 3 days of gadget show wow! Im going tomorrow  you did well for all shows! what times seem best to arrive from what u've seen</t>
  </si>
  <si>
    <t xml:space="preserve">Aw!!! Its the exact same temperature here and in Phoenix today! I wanna go have a picnic on the lake!!!! </t>
  </si>
  <si>
    <t xml:space="preserve">Hah,Dead and Gone is stuck in my head. I'm a straight up hustler. </t>
  </si>
  <si>
    <t xml:space="preserve">Went Shopping for Once On This Island Jr. &amp;quot;Peasant Clothes&amp;quot;...  Couldn't find any </t>
  </si>
  <si>
    <t>just got back from a family day out at a chinese all-you-can-eat buffet and i ate LOADS! yum.  now i'm eating some swiss chocolate... &amp;lt;3</t>
  </si>
  <si>
    <t xml:space="preserve">@wilw remember, the cat owns YOU not the other way around </t>
  </si>
  <si>
    <t xml:space="preserve">French Toast w/ bacon and strawberries for breakfast yum </t>
  </si>
  <si>
    <t xml:space="preserve">can't wait till tonight </t>
  </si>
  <si>
    <t xml:space="preserve">@deene_83 No idea then! I guess we wait for the king to tell us what's wrong. </t>
  </si>
  <si>
    <t xml:space="preserve">See UPhttp://twitpic.com/3iymx..please thanks...comment </t>
  </si>
  <si>
    <t>At South Beach  http://pikchur.com/0q1</t>
  </si>
  <si>
    <t xml:space="preserve">Listening to: radio1's anniversary record from a bit back... Still sounds great, for a nice summer night </t>
  </si>
  <si>
    <t xml:space="preserve">50 days til the big move to DisneyWorld!! </t>
  </si>
  <si>
    <t xml:space="preserve">MGMT is coming to memphis June 11 </t>
  </si>
  <si>
    <t>ahh ich bin zurueck.  my brain hurts now.</t>
  </si>
  <si>
    <t xml:space="preserve">@MussoMitchel I demanded you to come to my city, but only one other person did ï¿½_ï¿½  I guess if you come to London I'll go there instead </t>
  </si>
  <si>
    <t xml:space="preserve">@musicforanna You flatter me. </t>
  </si>
  <si>
    <t xml:space="preserve">@sunshine_masha you rock </t>
  </si>
  <si>
    <t xml:space="preserve">Bagel with peanutbutter. Yummy </t>
  </si>
  <si>
    <t xml:space="preserve">There's a guy here at Denny's wearing a white tshirt with a Red Cross logo. The lettering on it says, &amp;quot;GIVE BLOOD. PLAY RUGBY.&amp;quot; </t>
  </si>
  <si>
    <t xml:space="preserve">is writing </t>
  </si>
  <si>
    <t>Lol, I mention having a pint of Broadside and @Bombardier_beer auto-follows me.  They're clever these Twitter search bots.</t>
  </si>
  <si>
    <t xml:space="preserve">@AllisonnL33 i believe fire will be the death of us </t>
  </si>
  <si>
    <t xml:space="preserve">sarcasm never brings me down dearest ex-boyfriend. and hell yeah im a bitch and PROUD of it. which girls never bitch right ? </t>
  </si>
  <si>
    <t xml:space="preserve">@BeckyKingston glad you had a great time! </t>
  </si>
  <si>
    <t>@jadesamantha_ it was awesome!  i'll upload the pics to flickr.</t>
  </si>
  <si>
    <t xml:space="preserve">http://twitpic.com/3j8dg - I just wanna test my Twitpic.btw this is pluto-the new addition to the family. </t>
  </si>
  <si>
    <t xml:space="preserve">signing up for twitter </t>
  </si>
  <si>
    <t xml:space="preserve">My Day Off, Going To Go Buy A RedBull </t>
  </si>
  <si>
    <t>has had the best day out ever! and for a change is in a really good mood  xx</t>
  </si>
  <si>
    <t xml:space="preserve">is wondering why it rains every weekend here, at least I can enjoy the rain </t>
  </si>
  <si>
    <t xml:space="preserve">@TheRealJordin I wanna work out with you!!! </t>
  </si>
  <si>
    <t xml:space="preserve">going with my friend to see seventeen again tonite </t>
  </si>
  <si>
    <t xml:space="preserve">@LithosDesigns well you can sure talk to me then. I am all about simplicity. </t>
  </si>
  <si>
    <t xml:space="preserve">@JazzBuddafly it's cool, you was feelin it.! </t>
  </si>
  <si>
    <t xml:space="preserve">@ludwikc it's really great! I've just watched it. You have a nice hobby </t>
  </si>
  <si>
    <t xml:space="preserve">@yanna_be One week from right now </t>
  </si>
  <si>
    <t xml:space="preserve">@xDKrystal happy birthday btw </t>
  </si>
  <si>
    <t>made my Ytube account   just becos the episode was so sad i JUST HAD TO comment... sigh. family violence. always leads to problems.</t>
  </si>
  <si>
    <t xml:space="preserve">sick of hearing about susan boyle! but loving diet-free saturdays with georgette </t>
  </si>
  <si>
    <t>@amandabonanza Yes! Yes! He's the one!  )</t>
  </si>
  <si>
    <t xml:space="preserve">@chrisloft Subway - more healthy. it's a no-brainer </t>
  </si>
  <si>
    <t xml:space="preserve">@thecurvature Congratulations </t>
  </si>
  <si>
    <t xml:space="preserve">is DONE!!!!  I am officially done with college....what an awesome thing to be able to say! </t>
  </si>
  <si>
    <t xml:space="preserve">I love you twitter!  looks like the ACDC disaster may have been diverted! Thank you tweeters!!!!! </t>
  </si>
  <si>
    <t>@BritneySpears OMG thanks for follow me  britney  have a nice day.Xxx</t>
  </si>
  <si>
    <t>@russiandiva awesome hanging out with u too! U are definitely THE russian diva  rock it girl...</t>
  </si>
  <si>
    <t xml:space="preserve">I think @lamborghinibow should follow me lol </t>
  </si>
  <si>
    <t xml:space="preserve">@JoyVBehar &amp;lt;--This is the real Joy Behar!   All others are fakes.   We red headed Italians know the real thing when we see it </t>
  </si>
  <si>
    <t xml:space="preserve">Motivation Tip of the Day: you ARE THEE CAPTAIN of YOUR OWN SHIP...DON'T BE A FOLLOWER BE THEE LEADER </t>
  </si>
  <si>
    <t xml:space="preserve">is in Prosser havin lunch since I screwed up and the ride is tomorrow...  Oops!  So we're just ridin for fun today </t>
  </si>
  <si>
    <t xml:space="preserve">@BlueBeyond And then my DH has the nerve to neener neener us... *sighs* </t>
  </si>
  <si>
    <t xml:space="preserve">@ItsRaul Yeah, @aplusk (The Kutch) twitters a lot. I think it's cool though. </t>
  </si>
  <si>
    <t>10 years of holidays to be won - what you waiting for? Enter now and if you win you take me along  http://bit.ly/NE7jy</t>
  </si>
  <si>
    <t xml:space="preserve">Why are old people so cuteeee!!!! </t>
  </si>
  <si>
    <t xml:space="preserve">OUTSIDE, with liv. text cell 519-496-8293 </t>
  </si>
  <si>
    <t xml:space="preserve">@amijames Hey Ami, greetings from Singapore!!! Loves Miami Ink so much!!! have a great day ahead of you!!! CHeers!!! </t>
  </si>
  <si>
    <t xml:space="preserve">just getting up. </t>
  </si>
  <si>
    <t xml:space="preserve">@rufusisnodufus </t>
  </si>
  <si>
    <t xml:space="preserve">Haa,(: i could get used to thiss. </t>
  </si>
  <si>
    <t xml:space="preserve">@greenflash808 I guess you can tell I've got some pretty eclectic tastes. Jackie Chan and Horace Walpole. </t>
  </si>
  <si>
    <t xml:space="preserve">@FaraFaya Kalo cabut jam 5 pagi, berarti jogging jam 5.30an kan? Trus jam segini masing online? Hehehe. Not a good idea! </t>
  </si>
  <si>
    <t xml:space="preserve">@DJKey anytime my fav DJ plz have a great day am off in a bit to enjoy weather further more .  </t>
  </si>
  <si>
    <t xml:space="preserve">Listening to lovebug while on my way to irvine </t>
  </si>
  <si>
    <t xml:space="preserve">Loving the weekend </t>
  </si>
  <si>
    <t xml:space="preserve">@Sumitrap Hi Sumitra! You can look for other friends of yours here, or you can just get updates from me -- what most interests you?  </t>
  </si>
  <si>
    <t xml:space="preserve">Srsly fucked up my legs, crawling onto buses with help from strangers to a hospital... </t>
  </si>
  <si>
    <t xml:space="preserve">@fairangels I've seen that site - ugh, closed records states :/ I didn't see 1st cousin 3 times removed in that list </t>
  </si>
  <si>
    <t xml:space="preserve">going for a cut, a hair cut, 3 down 4 up </t>
  </si>
  <si>
    <t xml:space="preserve">has so much time and so little to do! Uh... scratch that. Reverse it. </t>
  </si>
  <si>
    <t xml:space="preserve">Beachh weather YAY </t>
  </si>
  <si>
    <t xml:space="preserve">http://www.eatintheraw.com/  This stuff is so yummy &amp;amp; good 4 u! rich in b12 </t>
  </si>
  <si>
    <t xml:space="preserve">it's a beautiful rainy day </t>
  </si>
  <si>
    <t xml:space="preserve">@Finalovesyou ay! U got a T-mobile phone chillin at homeee?? </t>
  </si>
  <si>
    <t xml:space="preserve">Eating buiscits and eggs </t>
  </si>
  <si>
    <t>@Steph_IFE you finally got me to join...I'm officially tweeting now  good luck gardening!</t>
  </si>
  <si>
    <t xml:space="preserve">prom dress shopping....finally </t>
  </si>
  <si>
    <t xml:space="preserve">In the studioo with thee bestiee Daniel! finally fooddd!! </t>
  </si>
  <si>
    <t xml:space="preserve">Watching Riding in Cars with Boys and enjoying some Klondike bars with my best friend. Life is good! </t>
  </si>
  <si>
    <t xml:space="preserve">@lildrummergirl5 where there's a will there's a way... </t>
  </si>
  <si>
    <t xml:space="preserve">@Fearnecotton I can't wait and I like it because anyone can have a go at it </t>
  </si>
  <si>
    <t xml:space="preserve">- Catching up on some work! looking forward to going out 2night </t>
  </si>
  <si>
    <t xml:space="preserve">can't wait till The Proposal comes out! i love chick flicks </t>
  </si>
  <si>
    <t xml:space="preserve">is spending this beautiful Saturday at work  </t>
  </si>
  <si>
    <t xml:space="preserve">Madagaskar 2 rocks!!! truly wonder why i took so long to watch it </t>
  </si>
  <si>
    <t xml:space="preserve">Laundry. Dishes. Deck cleaning. Virtuality. Sonic Boom. Propane. Beers. BBQ. Boozin. Join me </t>
  </si>
  <si>
    <t xml:space="preserve">Casual day planned.  It is raining and ugly for the second day! Ugh!  Pick up the house, go work out, see a movie......... I guess. </t>
  </si>
  <si>
    <t xml:space="preserve">everyone needs to follow http://twitter.com/bobsandifer </t>
  </si>
  <si>
    <t xml:space="preserve">Just saw Susan Boyle for the first time. Unbelievable! Dreams are really comes true sometimes </t>
  </si>
  <si>
    <t>@Fearnecotton dinner on the sofa in front of Britain's Got Talent for me too. TV highlight of the week  love it</t>
  </si>
  <si>
    <t xml:space="preserve">Just joined and trying to figure out how to use this </t>
  </si>
  <si>
    <t xml:space="preserve">@beezan I posted about it earlier: http://twittercism.com/more-mikeyy/ </t>
  </si>
  <si>
    <t>its a beautiful day in the neighborhood  &amp;lt;3</t>
  </si>
  <si>
    <t xml:space="preserve">Celts-Bulls now, later Bruins-Habs, Sox-O's, and Breakers-Freedom.  Just another giant new england sports weekend. I am in heaven. </t>
  </si>
  <si>
    <t xml:space="preserve">@ClaudiaWinkle Fantastic.... I'll get the popcorn ready </t>
  </si>
  <si>
    <t xml:space="preserve">@jasimmo Sad show off actually </t>
  </si>
  <si>
    <t>Reading Skinned by Robin Wasserman.  Great so far. &amp;lt;3</t>
  </si>
  <si>
    <t>@girlLi I'm glad you liked the video.    I thought about doing those things with you too! Can't wait for tonight! *kisses* XOXO</t>
  </si>
  <si>
    <t>SPAM! @Isabellagpqpopq - i don't believe you will really give me a blackberry storm, so you have been blocked!  #tcot</t>
  </si>
  <si>
    <t xml:space="preserve">http://twitpic.com/3jnt6 - Party weekend </t>
  </si>
  <si>
    <t xml:space="preserve">Timmy im free </t>
  </si>
  <si>
    <t xml:space="preserve">#followsaturday @DustinJMcClure Mmm...fresh veggies that are looking good!! thanks for sharing your photo. </t>
  </si>
  <si>
    <t xml:space="preserve">on my way to orlandooo! </t>
  </si>
  <si>
    <t>go cavs  heading to the  outlet malls and then the blazers game!</t>
  </si>
  <si>
    <t xml:space="preserve">@c_pound &amp;quot;Prince...&amp;quot; - does that mean you guys are having a boy? </t>
  </si>
  <si>
    <t xml:space="preserve">@ericbuterbaugh Beautiful pic, as always. </t>
  </si>
  <si>
    <t xml:space="preserve">@shari i'm one of em... Am I included in the 150? </t>
  </si>
  <si>
    <t xml:space="preserve">two followers ! </t>
  </si>
  <si>
    <t xml:space="preserve">@Honey3223B HOW IN THE F* can you do that! LOL!!!! </t>
  </si>
  <si>
    <t xml:space="preserve">On our way to butterfly beach </t>
  </si>
  <si>
    <t xml:space="preserve">@AerisPinazzo Love the new pic btw </t>
  </si>
  <si>
    <t xml:space="preserve">I just updated my Weebly website, check it out: http://plusmorefashion.weebly.com  please tell me ideas to improve it! </t>
  </si>
  <si>
    <t>@mrmackenzie excellent. thanks so much for that, inspirational stuff  PS. dont get to hung up on wallpaper :-P</t>
  </si>
  <si>
    <t xml:space="preserve">damit! i missed him again! &amp;gt;( food's here </t>
  </si>
  <si>
    <t xml:space="preserve">@_Sulpicia_ enjoy too.. I think all the shopping has affected my typing </t>
  </si>
  <si>
    <t xml:space="preserve">@diaryofmelody http://twitpic.com/3dk7b - i love this photo, it's so cute </t>
  </si>
  <si>
    <t xml:space="preserve">@ddlovato oh demi. that sure was a knee slapper. </t>
  </si>
  <si>
    <t xml:space="preserve">@emilyosment_ Do u have Cadbury MiniEggs in America - those are awesome </t>
  </si>
  <si>
    <t xml:space="preserve">Just finished some homework. Now it's time to watch some NASCAR </t>
  </si>
  <si>
    <t xml:space="preserve">@0mGiiTzRee lol.. dnt worry yur safe </t>
  </si>
  <si>
    <t xml:space="preserve">Went to Pro Store. Completed palette. </t>
  </si>
  <si>
    <t>I passed my written  Yay</t>
  </si>
  <si>
    <t xml:space="preserve">Welcome @pcnlove300  - Thanks for the follow Hannah, hope you enjoy Twitter </t>
  </si>
  <si>
    <t xml:space="preserve">@ddlovato haha yeah, i get it </t>
  </si>
  <si>
    <t xml:space="preserve">The t-moblie commercial &amp;quot;The Old School&amp;quot;  Classic Commercial!! </t>
  </si>
  <si>
    <t xml:space="preserve">lazy, lazy saturday... &amp;amp; such a nice day.. seriously tryin to convince myself to get to the gym but these blankets are too wonderful </t>
  </si>
  <si>
    <t xml:space="preserve">Going out to Panera. </t>
  </si>
  <si>
    <t xml:space="preserve">@dabitch Hej! Stop by the forest gardens of Camelot. </t>
  </si>
  <si>
    <t>@taylorswift13 i just made this  http://twitpic.com/3jnmv  i love you, you're amazing ! god bless you?</t>
  </si>
  <si>
    <t xml:space="preserve">@holycool Time to chill out now? </t>
  </si>
  <si>
    <t xml:space="preserve">HELP! I need a networking event for 150 people from all fields done in about 10 - 15 min. Suggestions deeply appreciated!! </t>
  </si>
  <si>
    <t xml:space="preserve">LOVING the nice weather. Having a couple and enjoying my saturday </t>
  </si>
  <si>
    <t>@wossy http://twitpic.com/3j9hi - Tell your son that he has quite a few fans now. I'm Irish, aged 16 and single *wink* *wink*   lol ...</t>
  </si>
  <si>
    <t xml:space="preserve">@GoodGrapes Well I thank you </t>
  </si>
  <si>
    <t xml:space="preserve">spring cleaning! </t>
  </si>
  <si>
    <t>@JenMarchant get better friend  and ya the OC is good times</t>
  </si>
  <si>
    <t xml:space="preserve">@MissNixs I know, right? He's a serial monogamist  Did I mention I left home at a young age, LOL? </t>
  </si>
  <si>
    <t xml:space="preserve">@sparrowholt - that's funny!  actually, I managed to talk my son into getting a MUCH-needed haircut...  happy day!  </t>
  </si>
  <si>
    <t>Riding the little train at Great Oaks hehehe  I feel like a little kid.</t>
  </si>
  <si>
    <t xml:space="preserve">I'm getting a little bit excited about the release of sims 3 maybe I shud order early apparently u get discount..oh life </t>
  </si>
  <si>
    <t>iLove my Mac  very smart OS</t>
  </si>
  <si>
    <t>@ddlovato you should stop by in the little country in the north SWEDEN i'll meet you at airport  have fun anyways&amp;lt;3</t>
  </si>
  <si>
    <t xml:space="preserve">Morning!!! Up heaps early today going to visit mum 4 a couple of days...Going to have brekkie.. Its still dark outside!!! </t>
  </si>
  <si>
    <t>@NoOrdinaryGurl ? you too gurl!!!  hope your weekend is going great!</t>
  </si>
  <si>
    <t>@StaceyBBird  hehe i know lol nah im not really. I looked and i cant see a mut section but if there is then you can shoot me lol</t>
  </si>
  <si>
    <t xml:space="preserve">@LiliCosic I love Vin de Table but not Vin Di esel </t>
  </si>
  <si>
    <t xml:space="preserve">@pskillman looks good!  sunroof's are awesome </t>
  </si>
  <si>
    <t>as U see i'm listening to my playlist at blip.fm  give me props people!!</t>
  </si>
  <si>
    <t xml:space="preserve">Seeing state of play with jamie </t>
  </si>
  <si>
    <t xml:space="preserve">Finally finished </t>
  </si>
  <si>
    <t xml:space="preserve">is chillin at her very favorite cozy starbucks.. </t>
  </si>
  <si>
    <t xml:space="preserve">@lynnbryn Sorry, LByn, but it all started once you used the word 'grockles' - why not use 'bloody offcomers' like they do oop north! </t>
  </si>
  <si>
    <t xml:space="preserve">@willsexy thanks man!!  We'll keep playing rocking-ass shows as long as we can </t>
  </si>
  <si>
    <t xml:space="preserve">@sophiaannabush awww he is sooo freakin' adorable </t>
  </si>
  <si>
    <t xml:space="preserve">man..I wish I Had a car like bumble bee </t>
  </si>
  <si>
    <t xml:space="preserve">Having a Farscape S2 marathon today. 9 eps watched so far. Starting on my favourite story, the 3-part &amp;quot;Look at the Princess&amp;quot; </t>
  </si>
  <si>
    <t xml:space="preserve">Watching twilight wit viv </t>
  </si>
  <si>
    <t xml:space="preserve">Would like to thank the old folks that installed a sauna at Jeffs condo.  yea for clearing up my nose! </t>
  </si>
  <si>
    <t xml:space="preserve">@THE_REAL_SHAQ hi there! Are u talking to us little ppl today? (I iz little, I iz 5'3&amp;quot;) </t>
  </si>
  <si>
    <t xml:space="preserve">is encouraging you to support your local record store </t>
  </si>
  <si>
    <t xml:space="preserve">@comeagainjen I am jealous.I can't wait to see Disney Earth on Wednesday...it looks really cool.Animals on a large screen.awesome. </t>
  </si>
  <si>
    <t xml:space="preserve">@jackichen007 Sure. </t>
  </si>
  <si>
    <t>eyes are lookin' goooooood.    now if this day would just go by a little bit faster so I can get to J's...!!</t>
  </si>
  <si>
    <t xml:space="preserve">Currently watching Monster Quest. FANTASTIC show to watch baked! And I am!  </t>
  </si>
  <si>
    <t>@ddlovato heyy demi  i made my background from scratch, please take a look &amp;amp; i hope you like it ily xxxxxxxx</t>
  </si>
  <si>
    <t xml:space="preserve">@pworld12 fa sho...well lets get it poppin here in a few hours and we shall get a couple cases and do the stanky leg </t>
  </si>
  <si>
    <t xml:space="preserve"> With Mak. (the one that cant ride the bike) jk jk</t>
  </si>
  <si>
    <t xml:space="preserve">@ddlovato clever, you like your sayings don't you? haha </t>
  </si>
  <si>
    <t xml:space="preserve">I really don't like Jody on Hell's Kitchen. I just felt I had to get that off my chest! </t>
  </si>
  <si>
    <t>whoah followers.... ( the actual me  followers *cheesy grin*)</t>
  </si>
  <si>
    <t>@ddlovato demi,i just wanted to tell you that i know you're coming to greensboro on the 29th to see me.  because, last year on the 29th</t>
  </si>
  <si>
    <t xml:space="preserve">@punkpolkadots Night, night! Have all the yummy dreams </t>
  </si>
  <si>
    <t xml:space="preserve">Shopping! </t>
  </si>
  <si>
    <t xml:space="preserve">In mcdonalds with @bencasablancas having a ice cream </t>
  </si>
  <si>
    <t xml:space="preserve">@ddlovato Will u come in france too? PLEASE COMEEEE ! So many fans here </t>
  </si>
  <si>
    <t>Still haven't made the ginger cookies.  Instead, I'll make a Hamlet necklace   Should be nourishing.</t>
  </si>
  <si>
    <t>@ChocLitLuvJoi Ok over. Weather is nice  Doing some school work and listening to music.</t>
  </si>
  <si>
    <t xml:space="preserve">walking on the moon! </t>
  </si>
  <si>
    <t xml:space="preserve">okay that's it, i want loud speakers, and i want them now.. Please </t>
  </si>
  <si>
    <t xml:space="preserve">Just got home there are so many people out today, lovin' the warm weather though  I wanna go for a walk. cams charging </t>
  </si>
  <si>
    <t xml:space="preserve">Busy morning... taking mom shopping...now chilling before I get ready for hanging out tonight. Life is good </t>
  </si>
  <si>
    <t>@SabrinaBryan You're numbers are growing almost as fast as Susan Boyle's on FB  and we're committed to growing Team Sabrina!!!</t>
  </si>
  <si>
    <t xml:space="preserve">@noirem Oh. Duh! (See: I need at least one full pot to not be dumber than a box of rocks; two if I want to be smarter.) Thanks! </t>
  </si>
  <si>
    <t xml:space="preserve">@Thomas_Eisert Barack Obama is followin' me </t>
  </si>
  <si>
    <t xml:space="preserve">@exterminis Awesome! I spent some time with my dad. Enjoying the fact that a jacket is not needed today. Now at home! Life is good too! </t>
  </si>
  <si>
    <t xml:space="preserve">@chadnilsson pointing and laughing at all the people working up a sweat </t>
  </si>
  <si>
    <t xml:space="preserve">Hangin with my family from martha's vineyard!!!  it soo great.  I love to read all the updates from famous people!! you guys are the best </t>
  </si>
  <si>
    <t xml:space="preserve">@DAMjim I thought the 8 day thing on Hulu was just for #bsg? Could be that was all I was paying attention to at the time. </t>
  </si>
  <si>
    <t xml:space="preserve">@thebleachworks another 1,000 followers could we get a 12 vid too?? pleeeeaaaassseee??? </t>
  </si>
  <si>
    <t xml:space="preserve">@MikeGrace I have all versions of windows from 95 on and about every version of the classic Mac and every version of OS X </t>
  </si>
  <si>
    <t xml:space="preserve">Went for my first real ride of the season. Now seeing adventureland with the lady </t>
  </si>
  <si>
    <t>@annalopez92 thats cool!  &amp;lt;3</t>
  </si>
  <si>
    <t>@ddlovato hiyaaa demiiii  how are you dude? xxx</t>
  </si>
  <si>
    <t xml:space="preserve">@Silver_Queen Well let's drink 2 pots of coffee each, that ought to do it.  Good luck! </t>
  </si>
  <si>
    <t xml:space="preserve">Exellent! A brand new day even if stills dark, On my way to help @  Hillsong Spanish extension </t>
  </si>
  <si>
    <t xml:space="preserve">had a track meet today. 58 seconds in the 400m, 59 seconds in the 4x400. </t>
  </si>
  <si>
    <t xml:space="preserve">Through our combined might, hubby and myself have defeated the mighty problem: what is wrong with his computer? answer: the keyboard </t>
  </si>
  <si>
    <t>Welcomes @Chrisdowling74.   *waves*</t>
  </si>
  <si>
    <t>im happy  even though this summer will be filled with 20 credits of class...</t>
  </si>
  <si>
    <t xml:space="preserve">http://twitpic.com/3joam - because once a year is not enough </t>
  </si>
  <si>
    <t xml:space="preserve">@Willie_Day26 - Hate to sound greedy...but what we gonna get if we do that? </t>
  </si>
  <si>
    <t xml:space="preserve">About to go walk in the pouring rain with Lauren. Woot woot! </t>
  </si>
  <si>
    <t xml:space="preserve">@RickyBee  &amp;quot;swoon&amp;quot; Anything  RBee , I am all of a quiver </t>
  </si>
  <si>
    <t>@tammys hey whatever as long as they keep winning  #Rangers</t>
  </si>
  <si>
    <t>Others: @loris_sl I have no idea what guarana is but voddie sounds good  thanks! want some cider? (I'm .. http://tinyurl.com/cedlc5</t>
  </si>
  <si>
    <t xml:space="preserve">is pleased at the osperys reult .. we beat scarlets </t>
  </si>
  <si>
    <t xml:space="preserve">I cant really explain how much I love Sex and the city </t>
  </si>
  <si>
    <t xml:space="preserve">Vacuuming, and then camera shopping </t>
  </si>
  <si>
    <t xml:space="preserve">Finally finished Ken Follett's World Without End, I highly recommend it, but read Pillars of the Earth first! </t>
  </si>
  <si>
    <t xml:space="preserve">nashville wasn't that amazing..but its so nice to see the rents </t>
  </si>
  <si>
    <t xml:space="preserve">Bama spring football =D work tonight! Then bartime </t>
  </si>
  <si>
    <t xml:space="preserve">YAY I HAS A FOLLOWER </t>
  </si>
  <si>
    <t>Others: @BertaWooster thanks for the cider  guarana is a very yummy fruit ;) &amp;amp; the voddie looks good in.. http://tinyurl.com/c93j2w</t>
  </si>
  <si>
    <t xml:space="preserve">@pcnlove959.. well due to TV which often disregards human rights, everyone now knows about her </t>
  </si>
  <si>
    <t>Brought the dog in  she's scareder than I am, makes me feel better hah!</t>
  </si>
  <si>
    <t xml:space="preserve">watchin casualty </t>
  </si>
  <si>
    <t xml:space="preserve">@lovinkat @kristy Doesn't help that I toss a blanket over her head and smoosh her almost every time. </t>
  </si>
  <si>
    <t xml:space="preserve">The kids and I are heading over to a friend's house.   Let the man party begin </t>
  </si>
  <si>
    <t xml:space="preserve">I think im gonna go spend the day at the pool </t>
  </si>
  <si>
    <t>@thisisnotphebe yeah me too  ipswich is going to be aammaazziinngg</t>
  </si>
  <si>
    <t xml:space="preserve">@NYCityMama at the moment we r in Vienna va - we've had similar weather to NYC this week - can't wait to get home to spring in Hoboken </t>
  </si>
  <si>
    <t>@mileycyrus Youre welcome here  have fun!</t>
  </si>
  <si>
    <t xml:space="preserve">@woophollie its on britains got more talent now  well. it was its adverts now. </t>
  </si>
  <si>
    <t xml:space="preserve">@annabdavid Enjoy the sunshine while 'ya got it.  It's raining here </t>
  </si>
  <si>
    <t xml:space="preserve">@ddlovato So how've you been lately ?.. Good I hope </t>
  </si>
  <si>
    <t xml:space="preserve">http://twitpic.com/3job4 - artsalive sol davis&amp;amp;me </t>
  </si>
  <si>
    <t xml:space="preserve">Out to dinner at jim's with friends! </t>
  </si>
  <si>
    <t xml:space="preserve">@jendhi tias room is now complete </t>
  </si>
  <si>
    <t xml:space="preserve">@Popsquire I wish I could be in LA sometimes! I'd so meet up with you guys. It'd be fabulous </t>
  </si>
  <si>
    <t xml:space="preserve">@JasonM04 Hey darlin! I have an iphone and all you do is upload the app. In the app store search twitter. I think the best one is tweetie </t>
  </si>
  <si>
    <t xml:space="preserve">Never knew watching off-roading would be so awesome. Can't wait to drive tomorrow </t>
  </si>
  <si>
    <t xml:space="preserve">home now mom and dad out, getting shower be 15 minutes awesome stuff </t>
  </si>
  <si>
    <t>Sweet! TweetDeck now supports Facebook  Wahoo! Nice and Simple, its perfect!  http://bit.ly/qNsoH</t>
  </si>
  <si>
    <t xml:space="preserve">@ddlovato I'm stuck at work and was reassured by your post. I work at the library </t>
  </si>
  <si>
    <t>@gettencreative awww hope your cold goes soon luvvie! I'm fine thanks!  The Vodka is helping! ;) Lol xx</t>
  </si>
  <si>
    <t>@xMrsEfron thanks!  nice to meet you too. so how are you?</t>
  </si>
  <si>
    <t xml:space="preserve">I lied, I did something. oops. I took the dog for a walk. yay for passed out puppies! </t>
  </si>
  <si>
    <t xml:space="preserve">@Jonas_Fans I will leave them a comment telling them to follow!  </t>
  </si>
  <si>
    <t xml:space="preserve">@Ashatha Baaaa! Baa. </t>
  </si>
  <si>
    <t xml:space="preserve">@aziani The dentist is never fun. </t>
  </si>
  <si>
    <t xml:space="preserve">@Erniehalter now just come visit me! </t>
  </si>
  <si>
    <t>@tommcfly Glad you had fun but Edinburgh will be better  ily</t>
  </si>
  <si>
    <t>@visualmadness Hey Kev!  When will Virtuosos site be up? Can't wait!</t>
  </si>
  <si>
    <t xml:space="preserve">@LeslieIsBomb at least you don't have to lock yourself in your room to get away from stupid people. </t>
  </si>
  <si>
    <t xml:space="preserve">going to rehearsals! </t>
  </si>
  <si>
    <t>@jimmywhite09 Hey you! I added your MS  How was your night?</t>
  </si>
  <si>
    <t>@MisterNoodle awww - I did miss it... sowwy. It's basically gone now  Nothing a lil advil and a LOT of water couldn't fix.</t>
  </si>
  <si>
    <t xml:space="preserve">Watching the Big Bang Theory comic series </t>
  </si>
  <si>
    <t xml:space="preserve">Tchau. Vou sair do TweetDeck. Continuo upando o vï¿½deo </t>
  </si>
  <si>
    <t xml:space="preserve">@ddlovato hi demi ! how are you ?? </t>
  </si>
  <si>
    <t xml:space="preserve">&amp;quot;Join the millions of customers who have switched to T-Mobile from other national carriers and save an average of $28 per month!&amp;quot; </t>
  </si>
  <si>
    <t xml:space="preserve">@mikestopforth tweet much? </t>
  </si>
  <si>
    <t>sigh, nba playoffs...best time of the year *  Also, I get no work done during this time of the year!</t>
  </si>
  <si>
    <t xml:space="preserve">@asot400 I strongly reccomend to listen audio through audio-only stream then from a video </t>
  </si>
  <si>
    <t xml:space="preserve">@DebDoyle at least it was only 3 kids and you didn't offer to take too many more </t>
  </si>
  <si>
    <t xml:space="preserve">im searching new buckles for my belts , does anybody has a good site for this ? pls </t>
  </si>
  <si>
    <t xml:space="preserve">such a pretty day in la </t>
  </si>
  <si>
    <t xml:space="preserve">@mileycyrus good luck in Germany, Miley. </t>
  </si>
  <si>
    <t xml:space="preserve">Lunch at BJs in Portland, OR then off to a movie! </t>
  </si>
  <si>
    <t xml:space="preserve">My dads singing just brightens my day. </t>
  </si>
  <si>
    <t xml:space="preserve">its so pweety outside! </t>
  </si>
  <si>
    <t xml:space="preserve">@DebbieTempleton my baby aka my dog Bear </t>
  </si>
  <si>
    <t>Aww, my kiddies always put me in a good mood when I leave class  they're such good students (...usuallyy</t>
  </si>
  <si>
    <t xml:space="preserve">@Aqueousillusion  Have a good day </t>
  </si>
  <si>
    <t xml:space="preserve">danggg 17 Again was the best movie everrrr. I love Zac Efron </t>
  </si>
  <si>
    <t xml:space="preserve">Got the cars cleaned out (Saturn &amp;amp; Escort). Now going to put them up for sale...  Looking to get another car sometime this year. </t>
  </si>
  <si>
    <t xml:space="preserve">gettiing ready to cook some chicken and some peanut butter cheesecake brownie babies for my friend and watch a movie </t>
  </si>
  <si>
    <t>@peyton_scott  how can you not finish it with that type of artwork, even the boys want you to finish  iv been dying to read it :] x</t>
  </si>
  <si>
    <t xml:space="preserve">@anaperiodista coachella ? really you? cool wouldnt have thought </t>
  </si>
  <si>
    <t xml:space="preserve">@kourtneykardash H@ppy BiiRthD@y!!! hope u enjoy it! </t>
  </si>
  <si>
    <t>@NLiukin - Have a nice flight!  Whatcha headed to FL for?</t>
  </si>
  <si>
    <t xml:space="preserve">@drpotter glad to hear the kitten was alive then </t>
  </si>
  <si>
    <t xml:space="preserve">@JLUCIANO210 THANKS </t>
  </si>
  <si>
    <t xml:space="preserve">@dwtsfan yah and the cutest </t>
  </si>
  <si>
    <t xml:space="preserve">@TimWestwood  another follower! don't worry I think your better than Ashton Kutcher </t>
  </si>
  <si>
    <t xml:space="preserve">Checking out Preakness info online.... cant wait!  </t>
  </si>
  <si>
    <t xml:space="preserve">Yummy....Ice cold milk and cereal....cereal with Strawberries baby!!! </t>
  </si>
  <si>
    <t>@tommcfly : Hope you had fun guys.  now you know the european fans! ;D go on and visit Germany please. &amp;lt;3</t>
  </si>
  <si>
    <t xml:space="preserve">@popculturezoo: Congratulations on your follower milestone! </t>
  </si>
  <si>
    <t>About to hit the sack after another long productive day - French Red Wine Direct will be going live soon  Zzzzzz</t>
  </si>
  <si>
    <t xml:space="preserve">@monkeyknopfler recovered enough to be on the beer </t>
  </si>
  <si>
    <t xml:space="preserve">@keesdekoning Feed The Future </t>
  </si>
  <si>
    <t xml:space="preserve">Talkin to my hommie </t>
  </si>
  <si>
    <t xml:space="preserve">I am ridiculously excited that Britney Spears is following me </t>
  </si>
  <si>
    <t xml:space="preserve">@joelmadden http://twitpic.com/3ig3q - Josh looks like you and Benji, amazing! This dog is sooo cute </t>
  </si>
  <si>
    <t xml:space="preserve">bout to go get some ice cream with Babe on this beautiful day! </t>
  </si>
  <si>
    <t xml:space="preserve">@Smophberry omg omg omg omg i know argh argh im sooooooooo excited omg thats like the 100th time ive said that today haha </t>
  </si>
  <si>
    <t xml:space="preserve">@tommcfly ooh yeah , take a shower is good </t>
  </si>
  <si>
    <t xml:space="preserve">Having a great time seeing my son playing, while I drink my wine and talk to my husband for a change. I knew the day would get better! </t>
  </si>
  <si>
    <t xml:space="preserve">anyone want to give me a job? what about you guys over in l.a asisstant to the stars? p.a? @brandicyrus' friend and pupil of the guitar? </t>
  </si>
  <si>
    <t>@sendchocolate Ours is built in too    Coffee pot is a good one.</t>
  </si>
  <si>
    <t xml:space="preserve">Laying on the quad </t>
  </si>
  <si>
    <t>@tranquilized09 nopes - he posted something about he has a goal of a 1 million or something -  he and burnsy are friends sooooooo</t>
  </si>
  <si>
    <t xml:space="preserve">Is reading the Essential Kierkegaard </t>
  </si>
  <si>
    <t xml:space="preserve">The giant trench is done!! And in only one morning. </t>
  </si>
  <si>
    <t xml:space="preserve">Checking out, then family lake time. </t>
  </si>
  <si>
    <t xml:space="preserve">It would so make my day if MR. JOHN MAYER would follow me </t>
  </si>
  <si>
    <t>Getting ready to go out with the biff  Sunnnny day! &amp;lt;3</t>
  </si>
  <si>
    <t xml:space="preserve">#wkendthx @playbigstocks @SallyLeeCandles @Twitt_usback @aquicknote @terez07 @Mondayisntfunny @ed_eusebio @danlopez2012 </t>
  </si>
  <si>
    <t xml:space="preserve">Off to start a good weekend. ? http://blip.fm/~4izo4 from Webaddict tweet </t>
  </si>
  <si>
    <t xml:space="preserve">@David_Henrie I'm there too. It's so much fun </t>
  </si>
  <si>
    <t xml:space="preserve">@KourtneyKardash happy birthdayyyyyyyyyyyyyyyyyyyyyyyyyyyyyyyyy!!!!!!!!!!!!!!!!!!!!! the big 3-0!!!! enjoy love </t>
  </si>
  <si>
    <t>@Captainwalker 'JAMES!' There are worse things to be known for!  x</t>
  </si>
  <si>
    <t xml:space="preserve">@cpetelis Thanks for the advice </t>
  </si>
  <si>
    <t>@DebbieMN Nah, it was go outdoors   I'll see if I can arrange a picture!</t>
  </si>
  <si>
    <t xml:space="preserve">It's so nice out today... I've been playing outside for most of it... now I think I'll nap and sun myself </t>
  </si>
  <si>
    <t>@dlloydthemlmpro You bet Lloyd. Friends call me Dub.   My biz partner's in Atlanta today. How far R U from there? Enjoy da wkend!</t>
  </si>
  <si>
    <t xml:space="preserve">@pcnlove118 =D welcome to the twitterverse </t>
  </si>
  <si>
    <t xml:space="preserve">@castlenes No I haven't!  You?  I dislike my handwriting so I'm hesitant.  </t>
  </si>
  <si>
    <t xml:space="preserve">@LosAngelesTimez I'm a publicist/ writer yes </t>
  </si>
  <si>
    <t>@emmyISemily oh he is haha but i love him anyway!  @beachpeach16 HI!  @YoItsMatty yo vegas bud!</t>
  </si>
  <si>
    <t xml:space="preserve">Twouble with Twitters? http://twurl.nl/gmh47y </t>
  </si>
  <si>
    <t xml:space="preserve">ready for tonight </t>
  </si>
  <si>
    <t xml:space="preserve">@amberelli Went for the pint of all but stuck to Richmond instead. Was very good though </t>
  </si>
  <si>
    <t xml:space="preserve">@jcwisu Will you drop off some Great Plains in Cedar Falls on your way home? </t>
  </si>
  <si>
    <t xml:space="preserve">@Corrine_MaGomer &amp;quot;going offline&amp;quot; ?? you mean?? just like @bartmillard </t>
  </si>
  <si>
    <t>@SaltyMomma Oooh - I say anything by Katie MacAlister! I am particularly fond of her Aisling Grey novels  &amp;quot;You Slay Me&amp;quot; is the 1st</t>
  </si>
  <si>
    <t xml:space="preserve">@aileenwilliams Yes. Sky plus BGT and turn over </t>
  </si>
  <si>
    <t>Last night pool party, yummy food, today pool &amp;amp; dinner out.Received picture of Hannah with Easter bunny.She is such a loving  child.</t>
  </si>
  <si>
    <t xml:space="preserve">Is with alyssa </t>
  </si>
  <si>
    <t xml:space="preserve">@Jack_Franklin loving SpoonGraphics </t>
  </si>
  <si>
    <t xml:space="preserve">@leebo  yeah that might be useful off to watch more conchords tweet you later!  </t>
  </si>
  <si>
    <t xml:space="preserve">@nancydrewthemes Told ya Nance! </t>
  </si>
  <si>
    <t xml:space="preserve">@ sarahxsmiles: AND THE AMAZING PEOPLE AT THE END OF THEM </t>
  </si>
  <si>
    <t xml:space="preserve">@RobertEvanoff Hehe as an addict, I have to disagree with this article! I passed all my (university) exams </t>
  </si>
  <si>
    <t xml:space="preserve">watching Mr.Bean's Holiday, then finishing Death On The Ice ! </t>
  </si>
  <si>
    <t xml:space="preserve">@sambot Congrats! If you weren't naked on the internets, we might never have met, so Happy Anniversary! </t>
  </si>
  <si>
    <t xml:space="preserve">@Wildcard777 hey you, nice of you following me. i fear there is not much to follow atm though </t>
  </si>
  <si>
    <t>@MrsTad 4hours boom boom  http://www.4hoursmusic.com</t>
  </si>
  <si>
    <t>thats so myspace.com  haha.</t>
  </si>
  <si>
    <t>hi @Oe1ie !  I would suggest music of my electro project *** http://bit.ly/Nos9D *** free download &amp;amp; have fun  cheers</t>
  </si>
  <si>
    <t xml:space="preserve">@disastrousklutz and I got really mad at youï¿½so don't cut it ALL off, okay? </t>
  </si>
  <si>
    <t xml:space="preserve">@sheephogan Are you kidding?? I got into my stash hours ago! </t>
  </si>
  <si>
    <t>Actually its mint and coriander foot soak with some lavender and black pepper muscle soak crystals added for good measure  BLISSSSSS</t>
  </si>
  <si>
    <t>@CatholicFoodie Greek herbs, caught my attention   Teriyaki is good but stip steak...ya, your way sounds yum!</t>
  </si>
  <si>
    <t xml:space="preserve">@edaulton the painful pasta noming </t>
  </si>
  <si>
    <t>@deliahohen ah ha! It worked!  Oh hey, I got a surprise for you Dee.</t>
  </si>
  <si>
    <t xml:space="preserve">@alekandsteph Very nice! Have fun </t>
  </si>
  <si>
    <t xml:space="preserve">So we meet again.... </t>
  </si>
  <si>
    <t xml:space="preserve">@RelleY808 Aight... Well, I had to ask!? LOL </t>
  </si>
  <si>
    <t xml:space="preserve">Pyro- I can help you sell buttons. </t>
  </si>
  <si>
    <t xml:space="preserve">@YanieBananie Hey! I'm going with you! </t>
  </si>
  <si>
    <t xml:space="preserve">go to AFS dinner with my sister </t>
  </si>
  <si>
    <t xml:space="preserve">@Supermodel4real My sissy poo!! </t>
  </si>
  <si>
    <t xml:space="preserve">Snow &amp;amp; Ice finally left the Restigouche  river ,now we can say summer is coming for us here in my lil corner of the world </t>
  </si>
  <si>
    <t xml:space="preserve">@edkoh and &amp;quot;lemon tree&amp;quot;! that song helps too. </t>
  </si>
  <si>
    <t xml:space="preserve">@ddlovato come to canada please i l u message back  i'd be sooooo happy !!!! </t>
  </si>
  <si>
    <t>@dougiemcfly Hope you have a great time in Amsterdam! Wish you all luck on tour! You're awesome!  hugs! x</t>
  </si>
  <si>
    <t xml:space="preserve">@IdolNews everyone loves him </t>
  </si>
  <si>
    <t xml:space="preserve">@robstereo so i'm kinda ecstatic you have a twitter account. i was literally JUST jamming out to heartbeat yesterday with my friends. </t>
  </si>
  <si>
    <t xml:space="preserve">@nancysnegron Great! I will check it out on Monday. Let's conference! Will email in the AM. Must take a few hours off and enjoy weekend </t>
  </si>
  <si>
    <t xml:space="preserve">@SouthTxSun tell them I will see them tonite with my preacher and then some. </t>
  </si>
  <si>
    <t xml:space="preserve">@voituk well, learn Python, it's not bad </t>
  </si>
  <si>
    <t xml:space="preserve">@herodesign haha yes, that was our white car. Donut wheel back to buffalo </t>
  </si>
  <si>
    <t xml:space="preserve">went swimming with the westons and got burnt now going to a pool party </t>
  </si>
  <si>
    <t xml:space="preserve">figuring out how to work with twitter </t>
  </si>
  <si>
    <t xml:space="preserve">@davidyne I'm sure you'll get the hang of it. Just think Xanga, but a lot more often &amp;amp; only 140 characters. </t>
  </si>
  <si>
    <t xml:space="preserve">Eat, rollerblade at the skate park, return stuff at ulta... maybe a little practice of the flute in there... </t>
  </si>
  <si>
    <t>@albeitludicrous ahah  what animals do you already have?</t>
  </si>
  <si>
    <t xml:space="preserve">@KimEvey sounds tasty. i think many of us will want a report or description. </t>
  </si>
  <si>
    <t xml:space="preserve">@tuftedpuffin I look forward to seeing the photos! </t>
  </si>
  <si>
    <t xml:space="preserve">@PoppyJH yes, that's fair </t>
  </si>
  <si>
    <t xml:space="preserve">@danovannoy I'll keep you posted. We have them occassionally - usually about which of the sets are better </t>
  </si>
  <si>
    <t>@TimAyres I find it confusing that 40% of the votes can get you 60% of the seats under FPTP.  Just sayin   #bcstv</t>
  </si>
  <si>
    <t xml:space="preserve">Lovely saturday outings with momma </t>
  </si>
  <si>
    <t xml:space="preserve">@CamilaBSB LOL!  I couldn't help it, I was so happy.  </t>
  </si>
  <si>
    <t xml:space="preserve">First asparagus of the season. </t>
  </si>
  <si>
    <t xml:space="preserve">@rebisAZ Free time... Yah that would be nice </t>
  </si>
  <si>
    <t>they let me leave work  heading into Boston now to start drinking early</t>
  </si>
  <si>
    <t xml:space="preserve">decided on a quiet night with the family. More of the same tomorrow </t>
  </si>
  <si>
    <t xml:space="preserve">@igster101 Craig! How's it going today? Thank you for the #ff recommendation yesterday! </t>
  </si>
  <si>
    <t xml:space="preserve">Cant wait till June 1st school starts. </t>
  </si>
  <si>
    <t>Wooo baby it's hot out!!  Fixing the good 'ol resume</t>
  </si>
  <si>
    <t xml:space="preserve">playing with my wireless settings to see what works best and covers the most range </t>
  </si>
  <si>
    <t xml:space="preserve">going all out tonite </t>
  </si>
  <si>
    <t xml:space="preserve">@kate_katy  Where do you come from? </t>
  </si>
  <si>
    <t xml:space="preserve">@deepbluesealove I love how you get your news and weather on here...got me trained already </t>
  </si>
  <si>
    <t xml:space="preserve">@mystica43229 Hi luv! Sounds like you had a busy day! Hope all went well. </t>
  </si>
  <si>
    <t xml:space="preserve">Watching the brady bunch </t>
  </si>
  <si>
    <t xml:space="preserve">@MissMoofy All we need is DEATHBUS and everything will be perfect </t>
  </si>
  <si>
    <t>@ILikeDags LOL, this sounds like Sarah  She loves her benedicts</t>
  </si>
  <si>
    <t>Script is complete.  Probably will not shoot it today, not all my actors are available at the moment lol   But soon!  SOOOoonnnnn</t>
  </si>
  <si>
    <t>@dannymcfly Hope you have a great time in Amsterdam! Wish you all luck on tour! You're awesome!  hugs! x</t>
  </si>
  <si>
    <t>wants to be taken care of and some surprises of any sort as long as they're good surprises  that is it. Thank you.</t>
  </si>
  <si>
    <t xml:space="preserve">Sachin's got a good start in IPL...leads his team to a win. Hoping for more fireworks ! </t>
  </si>
  <si>
    <t xml:space="preserve">today I spent most of my day on air base at this fantastic restaurant called &amp;quot;Chilis&amp;quot;! that was awesome I liked it a lot. </t>
  </si>
  <si>
    <t xml:space="preserve">outtsiidee playing with thee dogg, than soccer with broo </t>
  </si>
  <si>
    <t>hi @fuzoia !  I would suggest music of my electro project *** http://bit.ly/Nos9D *** free download &amp;amp; have fun  cheers</t>
  </si>
  <si>
    <t>Eating french toast  yum</t>
  </si>
  <si>
    <t xml:space="preserve">@musikchik1983 Oh your hair looks so pretty!! </t>
  </si>
  <si>
    <t>I can NOT wait to see R 2moro!  Ive missed him...and I want my present! Hee hee No really I missed him</t>
  </si>
  <si>
    <t xml:space="preserve">PEI cheese, onions &amp;amp; coffee @ Farmer's market.  Nova Scotia feta, atlantic smoked salmon &amp;amp; Turkish capers @ groc store.  So not Dauphin! </t>
  </si>
  <si>
    <t xml:space="preserve">@pinksugacupcake My kinda girl...but i'm really into my Rum as well </t>
  </si>
  <si>
    <t xml:space="preserve">Woo! Indians are kicking the Skankees butts! 9-2 in the second, two on, one out!  holly </t>
  </si>
  <si>
    <t xml:space="preserve">inside the coke factory....oh...fresh coke in making </t>
  </si>
  <si>
    <t xml:space="preserve">@lukeadair8  found you emm yes </t>
  </si>
  <si>
    <t xml:space="preserve">@Daily_Pinch ~the &amp;quot;Unpaid &amp;quot; Domestic Goddess  </t>
  </si>
  <si>
    <t xml:space="preserve">@sageeb obviously, its all my fault. everything is. always. </t>
  </si>
  <si>
    <t xml:space="preserve">going out to the mall once again </t>
  </si>
  <si>
    <t>Home from work.  I am FREE!</t>
  </si>
  <si>
    <t xml:space="preserve">enjoying an awesome lunchable stackersssss (turkey and american) and some ethnic Golden Flake HOT chips </t>
  </si>
  <si>
    <t>back in edinburgh tomorrow  england is awesome though</t>
  </si>
  <si>
    <t xml:space="preserve">@themammas you should have asked me..i'm italian and the best sauce maker but a true italian calls it gravy!! </t>
  </si>
  <si>
    <t xml:space="preserve">Still at work... goin to see 17 again tonight with Theresa </t>
  </si>
  <si>
    <t xml:space="preserve">@joeypage okay, im following you now, and imma add you on myspace too </t>
  </si>
  <si>
    <t xml:space="preserve">http://tinyurl.com/dc8ake and http://tinyurl.com/coyygn going live soon </t>
  </si>
  <si>
    <t xml:space="preserve">@Has_Bookpushers @Lou_bookpushers @e_bookpushers It was nice of you not to. </t>
  </si>
  <si>
    <t xml:space="preserve">@esoterismo I am just honest and I write a whole truth </t>
  </si>
  <si>
    <t xml:space="preserve">@HillaryR im doing a spring cleaning </t>
  </si>
  <si>
    <t>@xDorkiexLovatox becuase i just am  LOL n i watched the new icarly when sam is a girly girl xD</t>
  </si>
  <si>
    <t>@thisisjennneral  you gotta know if anyone, I do the saammee thing  I just cant not do it. I saw the vid first i blame it on that. Haha.</t>
  </si>
  <si>
    <t xml:space="preserve">goin to the varsity and college lacrosse games with my lovely friend Torinnnn. it's so beautiful outside&amp;lt;3 </t>
  </si>
  <si>
    <t xml:space="preserve">@jonray Hook you up with lots of Twitterers always giving away FREE stuff ... just a month ago you could get lots of free laptops ... </t>
  </si>
  <si>
    <t xml:space="preserve">has the bestest daughter because she drew my awesome default! Oh yeah! </t>
  </si>
  <si>
    <t>@stupidreamer Indeed! Guest room cleaner at Travelodge :B Better than nothing, I guess  Just need another job to make up another few hours</t>
  </si>
  <si>
    <t xml:space="preserve">milkyways are officially my favorite </t>
  </si>
  <si>
    <t xml:space="preserve">@SuzeOrmanShow so glad to see you personally tweeting &amp;amp; engaging with your tweeps. isn't it great to connect? </t>
  </si>
  <si>
    <t xml:space="preserve">@NLiukin Hi Nastia, have you finalised your Floor routine yet? Can't wait to watch and support you in London later this year </t>
  </si>
  <si>
    <t xml:space="preserve">@ddlovato hahhaha, if i were you i would be scared too. </t>
  </si>
  <si>
    <t>@ryansheckler30  Hey ryan cant wait 4 Lor To day  so excited  I Love U So Much  Come vist me in Ireland when u Come to europe  Stefx</t>
  </si>
  <si>
    <t>hi @angelvamp696  ! thx 4 the fb  if u like go to http://nodes.fm/manatmouse &amp;amp; get 3 albums of mine for free / donation  hv a nc we</t>
  </si>
  <si>
    <t>just took stuff over to my place  can't wait to live there full time!!</t>
  </si>
  <si>
    <t xml:space="preserve">@dorianontheroad Have fun ! </t>
  </si>
  <si>
    <t xml:space="preserve">fish dance laterrr! </t>
  </si>
  <si>
    <t>@_EmilyUley oh cool  Have fun!!</t>
  </si>
  <si>
    <t xml:space="preserve">better tell me how it goes! i wanna know! </t>
  </si>
  <si>
    <t xml:space="preserve">Followeo a @Natychan hola! </t>
  </si>
  <si>
    <t xml:space="preserve">@michaelseater Michael, (: i luhh yuhh </t>
  </si>
  <si>
    <t xml:space="preserve">@Running5k2day do you wake up early or late?  I was thinking like 11ish but whatever works for you is good </t>
  </si>
  <si>
    <t>@misspostit Ooo.. the good vibe finger :p im happy alraedy  Thnx!</t>
  </si>
  <si>
    <t xml:space="preserve">My Project Exam was done, and i wasnt very lucky, but it is done. My Management Control System course is over and i feel free... </t>
  </si>
  <si>
    <t>@aplusk Your awesomeness definitely has not changed since meeting you years back  It's great to follow you on twitter!!</t>
  </si>
  <si>
    <t xml:space="preserve">@pinkmango77 It is cool, indeed. If you'll excuse me, I must shower and finish the play. I'll be back and hopefully get to talk to you. </t>
  </si>
  <si>
    <t xml:space="preserve">@ddlovato take care,, sometimes jet lag is annoying  but have a nice trip Demi! </t>
  </si>
  <si>
    <t xml:space="preserve">@smosh admit it! you both don't just admire the spice girls but also hannah  don't be so shy.. just tell us! </t>
  </si>
  <si>
    <t xml:space="preserve">It's 63 degrees outside and cloudy...I do love days like this, it's so relaxing.  The birds are singing and it just makes me happy! </t>
  </si>
  <si>
    <t>My &amp;quot;Birds in Flight&amp;quot; photos of today. Feel free to caption them  http://www.flickr.com/photos/danielerossi/sets/72157616997918066/</t>
  </si>
  <si>
    <t xml:space="preserve">is chilling out, feeling good </t>
  </si>
  <si>
    <t xml:space="preserve">@timeian I'm not going anywhere near Minneapolis soon, so... You're welcome ;-)  Take a HD or a pile of DVD's wih you </t>
  </si>
  <si>
    <t xml:space="preserve">@Ddlovato Hi! I just thought I'd say I think you are freaking awesome and I looove you! </t>
  </si>
  <si>
    <t xml:space="preserve">time for angelics baby shower </t>
  </si>
  <si>
    <t xml:space="preserve">@Spainkiller OMG! Nice one! </t>
  </si>
  <si>
    <t>Awwwww...How sad?  Feeling a little pitty....Okay...done now!    Let's ROCK!</t>
  </si>
  <si>
    <t xml:space="preserve">oh so its just me and my blabberings over here ? LOL...and i suppose that @[username] not needed now, i dont have any followers </t>
  </si>
  <si>
    <t>@rawryness seen someone do that before  they wudnt let him in anywhere so he had to go home again haha</t>
  </si>
  <si>
    <t xml:space="preserve">@TheNanny612 - same thing.  Uncontrollable giggling, for an inappropriate reason at an inappropriate time.  </t>
  </si>
  <si>
    <t xml:space="preserve">no chipotle =/ but everything else is on schedule </t>
  </si>
  <si>
    <t xml:space="preserve">At my favorite old fashioned italian barber shop, its like traveling in time </t>
  </si>
  <si>
    <t>@MrPeterAndre Hi peter, hi Ryan =D  Loving new series, Junior is mini you! kids divine, Katie beautiful as always   loves to you all! xxx</t>
  </si>
  <si>
    <t xml:space="preserve">@Lark_vamp_ Yes it does! No more mess </t>
  </si>
  <si>
    <t xml:space="preserve">@soundlyawake OH! Btw, that video was magical. I'm glad you put it up </t>
  </si>
  <si>
    <t xml:space="preserve">Always keep your undercarriage clean. </t>
  </si>
  <si>
    <t xml:space="preserve">@crazy_milliner No one's ever that interesting. In my experience, it's usually all fake, anyway. Cheer up </t>
  </si>
  <si>
    <t xml:space="preserve"> I'm chill. He's the one freaking out.</t>
  </si>
  <si>
    <t xml:space="preserve">@MykDyaleks putting up? Lmao! Like I live with him. Lol! Or see him everyday. Dude....more like dudes. More venting...less solutions. </t>
  </si>
  <si>
    <t>@marmadukey Chicken and Mushroom Pot Noodle here too  Glad you're happier today.</t>
  </si>
  <si>
    <t>@ddlovato lol youre so funny demi i wish i was friends with you  ! Cant wait til your Orlando Show!</t>
  </si>
  <si>
    <t xml:space="preserve">off to the TSO! Beautiful day out, so I'm walking! </t>
  </si>
  <si>
    <t xml:space="preserve">My 17 year old is driving me crazy!  Teenage boys...ugh.  </t>
  </si>
  <si>
    <t xml:space="preserve">@tommcfly twitter hasn't been the same without you today Tom. I've missed your tweets,tell us something interesting to make up for it </t>
  </si>
  <si>
    <t xml:space="preserve">@VirginWrites Fun! Can't wait to hear all about it </t>
  </si>
  <si>
    <t xml:space="preserve">Mouth off ... was n Plï¿½dsinn http://iphone.ustwo.co.uk/iphone/apps/showusyourmouthoff/ </t>
  </si>
  <si>
    <t>Thanks for all the get well wishes!!    I think they're working...</t>
  </si>
  <si>
    <t>@tommcfly i have an acoustic guitar...i am trying to play its all about you!! can almost do it!!  xx</t>
  </si>
  <si>
    <t>Its so beautiful out  THANK YOU.</t>
  </si>
  <si>
    <t xml:space="preserve">@marcorbito How about the movies too after the zoo? I hope you are having a nice day with your family </t>
  </si>
  <si>
    <t>WATCHING ITV2  X</t>
  </si>
  <si>
    <t>@diskgrinder  lots more from them on blip - new Brooklyn band (one of NYC's 5 boroughs)</t>
  </si>
  <si>
    <t xml:space="preserve">@Musiqbiz then I guess you made it too early </t>
  </si>
  <si>
    <t xml:space="preserve">@princessleah7x I feel out of &amp;quot;da loop.&amp;quot; We should all partAy next weekend </t>
  </si>
  <si>
    <t xml:space="preserve">few more hours left </t>
  </si>
  <si>
    <t>&amp;lt;3 c u all tweeters &amp;lt;3   going to c a movie.</t>
  </si>
  <si>
    <t xml:space="preserve">@jazzaybaybay that video made my day! TEEHEE </t>
  </si>
  <si>
    <t xml:space="preserve">Is at the kendall village theatre going to watch state of play then off to orlando for the FX Con!!! </t>
  </si>
  <si>
    <t>@ddlovato BTW, if you happen to get a little too bored you can always just talk to me hehe  Yeah? Yeah ?</t>
  </si>
  <si>
    <t>@Dannymcfly i love you for putting that picture up  xxxx</t>
  </si>
  <si>
    <t xml:space="preserve">There is a little green worm on my side mirror. Cute! </t>
  </si>
  <si>
    <t xml:space="preserve">@Morrallii I havent talked you in forever </t>
  </si>
  <si>
    <t xml:space="preserve">grandparents just left. Today has been good, in a good mood. </t>
  </si>
  <si>
    <t xml:space="preserve">wooo great day for once...message off fearne...lisa got mentioned on radio..watched mcfly..overall great mood </t>
  </si>
  <si>
    <t xml:space="preserve">@DivaTink http://twitpic.com/3jksx - Where is the wine??  You look fabulous ladies </t>
  </si>
  <si>
    <t xml:space="preserve">Char Hide armor looks good </t>
  </si>
  <si>
    <t xml:space="preserve">@SunshineSpirits Rum works. Captain and Coke </t>
  </si>
  <si>
    <t xml:space="preserve">Burning in the sun @ turtlehead .. love life </t>
  </si>
  <si>
    <t xml:space="preserve">@thatsolomon see u in June! </t>
  </si>
  <si>
    <t xml:space="preserve">@Rosaapril ahh randomness.. ok i can live with that.. blergh away then </t>
  </si>
  <si>
    <t xml:space="preserve">@Solutionizers thanks going to gmail now. </t>
  </si>
  <si>
    <t xml:space="preserve">@chutcherson 2009 nissan sentra! It's silver and only has 25 miles on it </t>
  </si>
  <si>
    <t>@HannaManna Of course, the Swedes are the worst  See you tomorrow, hope the sea quiets down. Btw. did you get my Sï¿½dermalm guide?</t>
  </si>
  <si>
    <t xml:space="preserve">@JGDemas that's hard...when you're 5'3...hehe </t>
  </si>
  <si>
    <t xml:space="preserve">#asot400 listen audio livestream  armin with let you know when to launch video </t>
  </si>
  <si>
    <t>Graffiti  I'm not gonna paint over it I like it :] http://twitpic.com/3jpqn</t>
  </si>
  <si>
    <t xml:space="preserve">wishes a HAPPY and peaceful EASTER to all of his Orthodox Friends!... Let Resurrected Savior blesses you all, my dear People! </t>
  </si>
  <si>
    <t>@apshai Ahh, okay, I feel better now.  Still wish I were there, though.</t>
  </si>
  <si>
    <t xml:space="preserve">@Mel_White_ now ur just talking crazy mel </t>
  </si>
  <si>
    <t xml:space="preserve">Just got my shoes for prom </t>
  </si>
  <si>
    <t>we're going to disneyland on Monday, did you get my text?  @venusflesh</t>
  </si>
  <si>
    <t>the most important thing is the AUDIO! if you can't HEAR anything, it's no point watching!  #asot400</t>
  </si>
  <si>
    <t xml:space="preserve">@jacquijs just enjoying my Saturday. Hope you're well </t>
  </si>
  <si>
    <t xml:space="preserve">Didn't realize how much I missed my Saturday whole foods runs </t>
  </si>
  <si>
    <t xml:space="preserve">@ryanmtedder Hey Ry!! </t>
  </si>
  <si>
    <t xml:space="preserve">@ddlovato Hey Demi xD Iï¿½m from Germany and a big fan of you ^^ at which airport are you ?Oh my gosh canï¿½t believe that youï¿½re in Germany </t>
  </si>
  <si>
    <t>mad at @tacrain and @kylielanejonas for completing our mission without me! but app was so good  and very pretty!</t>
  </si>
  <si>
    <t xml:space="preserve">@heyitsmark louise and i are going insaaaaaaannneeeeeeeee </t>
  </si>
  <si>
    <t xml:space="preserve">@neilparmstrong Picante fan too? </t>
  </si>
  <si>
    <t xml:space="preserve">IM EXCITED FOR PROM </t>
  </si>
  <si>
    <t xml:space="preserve">@OsmentEmily  Hope you are having a good day today Emily, I'm going to Hannah Montana movie for the 2nd time!  </t>
  </si>
  <si>
    <t xml:space="preserve">Wants to touch telescope boy </t>
  </si>
  <si>
    <t xml:space="preserve">@aplusk yea as an Iowa State student i was quite taken aback, but since its Veishea us Cyclones can drown our sorrows in the festivities </t>
  </si>
  <si>
    <t xml:space="preserve">@wantandafford great site. loveeeesss it. </t>
  </si>
  <si>
    <t xml:space="preserve">playing some call of duty world at war  </t>
  </si>
  <si>
    <t xml:space="preserve">@princesbynature  For you, my introductory offer. </t>
  </si>
  <si>
    <t>@sandrabrownma hey!  can we do a web interview for my relationships blog?  it would be GREAT</t>
  </si>
  <si>
    <t xml:space="preserve">Just got back from Scotland </t>
  </si>
  <si>
    <t xml:space="preserve">Eating lunch with friends! </t>
  </si>
  <si>
    <t xml:space="preserve">@william_control I think you just read my best friend's mind. Y'all should have a get 2gether...at a coffee shop. And a lot of smoking. </t>
  </si>
  <si>
    <t xml:space="preserve">@tommcfly next time youre in amsterdam ill definately be there too... but you could just come to germany to make things easier </t>
  </si>
  <si>
    <t xml:space="preserve">@StephanieLum Cool Steph .. what's the speech topic and how come you didn't invite us .. we would have came out to support you </t>
  </si>
  <si>
    <t xml:space="preserve">@lexiebernz You do?? I love it!! Yea there are more in your area than here in SoCal. Yes! send me coffee! </t>
  </si>
  <si>
    <t xml:space="preserve">@shalomcharlie </t>
  </si>
  <si>
    <t xml:space="preserve">going to see the hannah montana movie for the second time!  </t>
  </si>
  <si>
    <t xml:space="preserve">@ddlovato you should totally wish @takemeback a happy bday. She adores you! </t>
  </si>
  <si>
    <t>@kentgarrison omg omg where  x</t>
  </si>
  <si>
    <t xml:space="preserve">Just finished 2 custom orders! </t>
  </si>
  <si>
    <t xml:space="preserve">When Steph is at me, I often no at her </t>
  </si>
  <si>
    <t xml:space="preserve">is going to check out the tulips </t>
  </si>
  <si>
    <t>@Cherrim Sure  What time are we going to aim for? :O I'll probably be done with the grass in an hour or so...</t>
  </si>
  <si>
    <t xml:space="preserve">well world I had tons of fun last night out with the boys..... lets see where tonight take us...  starting to feel like myself again </t>
  </si>
  <si>
    <t xml:space="preserve">I'm doing homework and eating a Wendy's Orea Twister </t>
  </si>
  <si>
    <t xml:space="preserve">@KarinaFabian Practice makes perfect! </t>
  </si>
  <si>
    <t xml:space="preserve">I LOVE the sound of breaking glass! Something very cathartic about it!! </t>
  </si>
  <si>
    <t>@geneforeman i didnt hear about it but they both can lick eachothers ballsacks.  ::sip:: &amp;lt;3 mB</t>
  </si>
  <si>
    <t xml:space="preserve">@stonesimon Its a really easy listen so far so perfect to work to. It's not as 'chavy' as some of her earlier stuff which is good IMO </t>
  </si>
  <si>
    <t xml:space="preserve">@leonardosuarez it's tonight. Last sessions have been really fun! You are very welcome tonight </t>
  </si>
  <si>
    <t xml:space="preserve">@tommcfly all the little twitters on Twitter Street, love to hear Tom go tweet, tweet, tweet! ?    ok, i'm fool HAHA </t>
  </si>
  <si>
    <t xml:space="preserve">is really new on twitter... </t>
  </si>
  <si>
    <t xml:space="preserve">@ddlovato England loves you Demi, can't wait till you are over here, you are AMAZING, June 15th with JB, going to be awesome </t>
  </si>
  <si>
    <t>@Expederest That was crap when we went  Btw Boma at breakfast? Dude no! Dinner ;D</t>
  </si>
  <si>
    <t xml:space="preserve">@4everBrandy awww...how precious!!! </t>
  </si>
  <si>
    <t xml:space="preserve">Siting at a table next to @tomippen in Mo:Lï¿½. Hi Tom~~~ </t>
  </si>
  <si>
    <t xml:space="preserve">@bluefur if I win the server, I'll trade you for hosting LOL </t>
  </si>
  <si>
    <t>hi @juliaarielle ! I would suggest music of my electro project *** http://bit.ly/Nos9D *** free download &amp;amp; have fun  cheers</t>
  </si>
  <si>
    <t xml:space="preserve">@mochalatte50404 HAHAHA, hot and bothered? haha. its ok. he is fine. </t>
  </si>
  <si>
    <t>thinking how much i love my job!  hell yes!!! everyone else can eat there haert out...</t>
  </si>
  <si>
    <t xml:space="preserve">@HannahPadgett a sounds good </t>
  </si>
  <si>
    <t xml:space="preserve">@gulsahcetin u gotta check the final version of the video </t>
  </si>
  <si>
    <t>Happy Birthday David! Mine was just a couple of days ago too.  I like April (except for all the rain).</t>
  </si>
  <si>
    <t xml:space="preserve">@tommcfly Now if I'd have been there in Amsterdam tonight instead of next Thurs you could have borrowed mine! </t>
  </si>
  <si>
    <t>@TheRealCandi  Candiiiiiii!!! Noooo you ain't supposed to catch me! lol...it was just indian clothes (that momma got me!!)  *cheese*</t>
  </si>
  <si>
    <t xml:space="preserve">@LouiseBrig because I'm sitting in the back of a car on the way home, so I would spill it! </t>
  </si>
  <si>
    <t>Is Excited For Mcfly On The May 8th  Manchester Apollo .x</t>
  </si>
  <si>
    <t xml:space="preserve">@shirkinerd so lucky! I'm sure you, @mamageee and @_Glenn all had a blast </t>
  </si>
  <si>
    <t>i wanna play with Pete Wentz  but im not in houston ,,,</t>
  </si>
  <si>
    <t xml:space="preserve">@howlabit Change of plans. Or maybe they shouldn't be called 'plans' per se... maybe closer to whims  </t>
  </si>
  <si>
    <t xml:space="preserve">@pavkah i'm gonna sit down &amp;amp; rest on your behalf. </t>
  </si>
  <si>
    <t xml:space="preserve">@midsomerlover I agree </t>
  </si>
  <si>
    <t xml:space="preserve">Great trip home </t>
  </si>
  <si>
    <t xml:space="preserve">@tradingnothing a quick swim in the Severn then? </t>
  </si>
  <si>
    <t xml:space="preserve">How knows Anthony  Robbins? ? ? His ideas are inpowering whom ever is ready to change. </t>
  </si>
  <si>
    <t xml:space="preserve">@superkirsty me too </t>
  </si>
  <si>
    <t xml:space="preserve">@kimmiecubaby its good but its time 2 come home. B home 2night...ive been busy all day </t>
  </si>
  <si>
    <t xml:space="preserve">Now #Malaysia PM is on twitter. Should I follow him? </t>
  </si>
  <si>
    <t xml:space="preserve">The Little Mermaid was amazing for my first NYC musical... </t>
  </si>
  <si>
    <t xml:space="preserve">@puck90 Don't even think about getting sick! </t>
  </si>
  <si>
    <t xml:space="preserve">Small nap before the festivities tonight </t>
  </si>
  <si>
    <t xml:space="preserve">Had a nice relaxing evening. Playing tomorrow for service </t>
  </si>
  <si>
    <t>you guys have to check this out  http://tinyurl.com/c6jb8l</t>
  </si>
  <si>
    <t xml:space="preserve">@xMrsefron so whats up? </t>
  </si>
  <si>
    <t>Back to school soon  Yay!</t>
  </si>
  <si>
    <t>@CrazyMangePR nah ok ill go &amp;quot;solo&amp;quot; then lol at least im going  wtf ni modo</t>
  </si>
  <si>
    <t xml:space="preserve">Quotes to be mindful about. (below, already listed) </t>
  </si>
  <si>
    <t xml:space="preserve">@jprivers u got it dude but uh u gotta teach hot to post a pic on this thing and oh I love nick and norah </t>
  </si>
  <si>
    <t xml:space="preserve">@Lark_vamp_ I will ask her and tell her all about you joining! </t>
  </si>
  <si>
    <t xml:space="preserve">i love conor oberst </t>
  </si>
  <si>
    <t xml:space="preserve">I'm eating lunch! </t>
  </si>
  <si>
    <t xml:space="preserve">Watching the nightmare before christmas. </t>
  </si>
  <si>
    <t xml:space="preserve">@sodaly Haha, that's perfect. &amp;quot;Twitter, circa 1897&amp;quot; </t>
  </si>
  <si>
    <t xml:space="preserve">@loving_nkotb thanks. just saw this ... i did </t>
  </si>
  <si>
    <t xml:space="preserve">Made an easy 200 bucks today shooting photos. Love it </t>
  </si>
  <si>
    <t xml:space="preserve">The puzzle pieces are falling into place </t>
  </si>
  <si>
    <t xml:space="preserve">downloading some new music </t>
  </si>
  <si>
    <t xml:space="preserve">oh and i got my favorite candy which is HERSHEY'S they are awesome </t>
  </si>
  <si>
    <t xml:space="preserve">the movie was surprisingly good </t>
  </si>
  <si>
    <t xml:space="preserve">@thewebcoach 2 soccer games, planting in the yard and cooking a big fat steak on the grill for dinner, than family movie night </t>
  </si>
  <si>
    <t xml:space="preserve">@snedwan no just a greedy git </t>
  </si>
  <si>
    <t xml:space="preserve">writing my chap. @freakinspecial: she finished her. and its awesome   424 words </t>
  </si>
  <si>
    <t xml:space="preserve">Going to the Bruins game tonight! </t>
  </si>
  <si>
    <t xml:space="preserve">@Yenncarter Cuando publique el chiste y empiece a poner tweets </t>
  </si>
  <si>
    <t xml:space="preserve">Someone should make a film about books that have adventures and talk to eachother only in sentences the book containes </t>
  </si>
  <si>
    <t xml:space="preserve">@norajonas your fave Jonas Brother I guess, right?! </t>
  </si>
  <si>
    <t xml:space="preserve">@BawldGuy Thx! If I use it sparingly, it might even last the rest of the month! </t>
  </si>
  <si>
    <t xml:space="preserve">@mileycyrus visit me in germany </t>
  </si>
  <si>
    <t>@HarryLuther. Hi i was told to follow you. welcome.  lol</t>
  </si>
  <si>
    <t xml:space="preserve">@audaciousgloop great post Simon! I've sent you guys an email BTW </t>
  </si>
  <si>
    <t xml:space="preserve">@eddiemeehan http://twitpic.com/2tscj - You look cute in this pic </t>
  </si>
  <si>
    <t xml:space="preserve">I can't wait for Sky and Ash to come over! </t>
  </si>
  <si>
    <t>@petewentz Gabe dancing is not only fun its down right SEXY. Have fun playing games in TX!  I'll just just be here stuck in Scranton, PA..</t>
  </si>
  <si>
    <t>@kingsgrrrl7 - wanna go to prom?    mine is may 2nd</t>
  </si>
  <si>
    <t xml:space="preserve">@RealHughJackman damn! I would pay to see/hear that. Please tell me you're gonna make that possible!! </t>
  </si>
  <si>
    <t>@issaqandil LOL I know, had to give u a hard time though ;) I am good..beautiful day here.. 80*  &amp;amp; on the way to meetup BBQ w/ 500 ppl  u?</t>
  </si>
  <si>
    <t>@a_sinclair   That is one way to put it...   I deliver what he sells...  absolutely, I will be participating in the user group...</t>
  </si>
  <si>
    <t xml:space="preserve">going to hot spain soon  </t>
  </si>
  <si>
    <t>@vaneeey haha I knew it  ....nooo j/k ;) TWITTER IS FUNNY  i always write sth stupid</t>
  </si>
  <si>
    <t>@MrsWsKitchen Glad to see you on Twitter!  Since we are both new, we can discover it together.    It will be fun.  I love new adventures.</t>
  </si>
  <si>
    <t xml:space="preserve">Earthday concert... party concert... tomorrow opening for Ace Enders. Three shows in two days equals... </t>
  </si>
  <si>
    <t xml:space="preserve">Just another weekend working at camp friedlander.  </t>
  </si>
  <si>
    <t>@samasante not my local one  10pm every night</t>
  </si>
  <si>
    <t xml:space="preserve">Nothing more British than walace and gromit! Absolutly cracking! Just watched the movie again </t>
  </si>
  <si>
    <t xml:space="preserve">Hey if anyone need vinyl decals cut of web addresses or logos etc let me know, I will give you a good price </t>
  </si>
  <si>
    <t>7 days till mcfly concert  cant wait!</t>
  </si>
  <si>
    <t xml:space="preserve">Picked up my new mountain bike, got my ass kicked by a small ride.. Going to take a while to get back into riding shape </t>
  </si>
  <si>
    <t xml:space="preserve">outsidee! </t>
  </si>
  <si>
    <t xml:space="preserve">Family guy marathon! Get in! </t>
  </si>
  <si>
    <t>And Wolves are promoted   Oh frabjous day.</t>
  </si>
  <si>
    <t xml:space="preserve">@KourtneyKardash happy bday </t>
  </si>
  <si>
    <t xml:space="preserve">@tom_mauriello seen the Yankee score yet today?  Don't worry - alotta game left. Only need 12 runs . . . To tie </t>
  </si>
  <si>
    <t>Is lovin him like crazay!  ooh yeah! hehe</t>
  </si>
  <si>
    <t xml:space="preserve">Rammstein again, and again.. </t>
  </si>
  <si>
    <t>@Sixtiesguy You can order the pants from there too!  Custom order also: http://tr.im/j8s9</t>
  </si>
  <si>
    <t>@kimmikennedy OH chit I got the mag but didnt open it yet  *theres talk of CA in smoothgirl**damm internet rumors</t>
  </si>
  <si>
    <t xml:space="preserve">My life as an alcohol-free good boy is going great - been a while since I had the energy to hit the gym on a Saturday </t>
  </si>
  <si>
    <t xml:space="preserve">@Lybbe You should rock it! Make a statement </t>
  </si>
  <si>
    <t xml:space="preserve">Wow, KDE Twitter is extremely cool </t>
  </si>
  <si>
    <t>@EBSTG Hey! Thx for the special Saturday shout! Backattcha! It's a beautiful day to Tweet!  Shouts to @joshuaretrochic - stylist's follow!</t>
  </si>
  <si>
    <t xml:space="preserve">@star_girlsophie yes  tehe not the other way around at all </t>
  </si>
  <si>
    <t xml:space="preserve">@ddlovato where in germany are you?? cause I live in frankfurt the city with the big airport </t>
  </si>
  <si>
    <t xml:space="preserve">@KourtneyKardash Really wouldn't have thought you were 30. Happy birthday </t>
  </si>
  <si>
    <t xml:space="preserve">@portlandchiro sending postive thoughts your way </t>
  </si>
  <si>
    <t xml:space="preserve">@spotlightcity you're right.  I'm in </t>
  </si>
  <si>
    <t>3 items $850 we're done at costco   but... I have a new computer!</t>
  </si>
  <si>
    <t xml:space="preserve">@ILikeBubbles So super cute </t>
  </si>
  <si>
    <t>going to movies to watch 17 again tomorrow  &amp;lt; can't wait to c zac efron&amp;gt;</t>
  </si>
  <si>
    <t xml:space="preserve">@David_Henrie heeeey .D whats up `? </t>
  </si>
  <si>
    <t xml:space="preserve">Just been out for dinner with am so stuffed have PJ bottoms on to let me belly expand </t>
  </si>
  <si>
    <t xml:space="preserve">muckthenew is hooooootttttttt </t>
  </si>
  <si>
    <t xml:space="preserve">I'm off to bed now. G'night all. </t>
  </si>
  <si>
    <t xml:space="preserve">#asot400 we want to see some pics of the location </t>
  </si>
  <si>
    <t xml:space="preserve">Listening to some Remember Maine... </t>
  </si>
  <si>
    <t xml:space="preserve">@jshe lolz you are just so interesting. btw i need to go sleep now. busy day tomorrow. Good morning to you! </t>
  </si>
  <si>
    <t xml:space="preserve">Boulder creek with gram </t>
  </si>
  <si>
    <t xml:space="preserve">@JasonStatham1 just wanted to say saw crank 1st time, awesome film. funny sex scene, must of been fun lol </t>
  </si>
  <si>
    <t xml:space="preserve">@johncmayer Have a great weekend John </t>
  </si>
  <si>
    <t xml:space="preserve">soooo tiredd... that usually happens when u stay up all night! </t>
  </si>
  <si>
    <t xml:space="preserve">@TessMorris yeah I do..  Theyre just so loud they seem like a majority </t>
  </si>
  <si>
    <t xml:space="preserve">@mixiebug I'm lying on a rock by the river. Where are you? </t>
  </si>
  <si>
    <t>Guess what?? I have TWO go phones  One with a FL number so I can vote EST and one with a CA number so I can vote PST...such fools...</t>
  </si>
  <si>
    <t xml:space="preserve">I don't like pop ups.  Where are they coming from? damn information hwy!!! </t>
  </si>
  <si>
    <t xml:space="preserve">@_anea @Faulsey We don't? Oh. Right. We don't. How could we </t>
  </si>
  <si>
    <t>@twofootedtackle And King Kenny could be back at the club  http://bit.ly/Wgb0E</t>
  </si>
  <si>
    <t xml:space="preserve">Now It's time to play Texas Hold'Em poker on facebook come join me? </t>
  </si>
  <si>
    <t xml:space="preserve">Searching for a good simple RNG, came across really old Usenet postings. People were real assholes back then </t>
  </si>
  <si>
    <t>@RealHughJackman, Hi emma from England. Loved you on Johnathon Ross! Good luck with the new film  x</t>
  </si>
  <si>
    <t xml:space="preserve">The best shift by far </t>
  </si>
  <si>
    <t xml:space="preserve">@xradekk yeah i know this city  mmm sea..haha i'm quite jealous </t>
  </si>
  <si>
    <t>@couponprincess Thanks  My domain expires in 3 days so I need to get this taken care of fast! Way to wait til the last minute, right? ;)</t>
  </si>
  <si>
    <t xml:space="preserve">@owenblacker For discussions of great social and political import, should we meet in a pub in your neck of the woods, or elsewhere? </t>
  </si>
  <si>
    <t xml:space="preserve">is out and about being spontaneous with the fam </t>
  </si>
  <si>
    <t xml:space="preserve">@Shmephanie5 i mean adam... </t>
  </si>
  <si>
    <t xml:space="preserve">@LizKreutz  lol - thank god no skunks here in bacelona </t>
  </si>
  <si>
    <t xml:space="preserve">@bodylikemind i got 4 coming in, hopefully i can save them all cos i lose a few to fit my brace </t>
  </si>
  <si>
    <t>@eBeth and paul macca and how much harold looks like paul and so on. It explains a lot about me  and my fascianations</t>
  </si>
  <si>
    <t>@royalt_rapqueen I'll be in atl next sunday for core.  I'll holla then</t>
  </si>
  <si>
    <t xml:space="preserve">@Juzzyb Great - its the weekend  </t>
  </si>
  <si>
    <t xml:space="preserve">@cc_starr Latest post is a little weak, but I hope the general point comes across </t>
  </si>
  <si>
    <t>sigh. a stupid soppy love story. if only this was frerard  @VeexVenom</t>
  </si>
  <si>
    <t xml:space="preserve">gonna try littlesnapper for iphone then .. </t>
  </si>
  <si>
    <t>@Sethhs23 @lizvengeance - ha ha thats right we do not care  @DonnieWahlberg is also a fine actor may i add mate</t>
  </si>
  <si>
    <t xml:space="preserve">@matt_heath Does this mean you want 'Arry back when it starts to go pear-shaped for him up at WHL? </t>
  </si>
  <si>
    <t xml:space="preserve">@AlanCarr oh alan you do make me laugh! along with millions of other people </t>
  </si>
  <si>
    <t xml:space="preserve">@Norwindian You also have proximity going for you, I imagine. </t>
  </si>
  <si>
    <t xml:space="preserve">@catchingstars After  we were standing and applauding him because he is so amaze and is blates going to win haha </t>
  </si>
  <si>
    <t>#cpfc Arse v chelksi: Did anyone see that young arse fan crying really hard lool  http://tinyurl.com/djnoeg</t>
  </si>
  <si>
    <t xml:space="preserve">@BeccaDuffy @Sammiiboii Hello new twitters </t>
  </si>
  <si>
    <t>@bailann I &amp;lt;3 your twitter profile pic  so glam!</t>
  </si>
  <si>
    <t xml:space="preserve">@mileycyrus where in germany are you?? cause I live in frankfurt the city with the big airport </t>
  </si>
  <si>
    <t xml:space="preserve">@askbillmitchell I like it more and more </t>
  </si>
  <si>
    <t>After 21 1/2 miles I'd be to tired to tweet  wow !</t>
  </si>
  <si>
    <t xml:space="preserve">just won 5$ from a game on http://tinyurl.com/dalnse Best part was that it was free to play the game </t>
  </si>
  <si>
    <t xml:space="preserve">@jenn_if_er Think how much cooler you'll feel without it!  </t>
  </si>
  <si>
    <t xml:space="preserve">@nando1993 whoa ! lol u crazy !  glad u kicked it tho had sum  fun </t>
  </si>
  <si>
    <t xml:space="preserve">@ddlovato Is like the coolest person in this world and i dont even know her </t>
  </si>
  <si>
    <t xml:space="preserve">@vuhhnessa Awh! Thats no fair if you have both even if one is your backup plan! Haha! </t>
  </si>
  <si>
    <t xml:space="preserve">What a beautiful day. The sky is an amazing shade of blue &amp;amp; the trees have brillant green buds! Gotta love spring!   </t>
  </si>
  <si>
    <t xml:space="preserve">and soo warm </t>
  </si>
  <si>
    <t xml:space="preserve">@SparkDawgMusic no i havent yet but ill definately go and check it out! </t>
  </si>
  <si>
    <t xml:space="preserve">Don't forget the boys are performing at the Atlantis Resort in the Bahamas tonight! For all of you attending have fun! </t>
  </si>
  <si>
    <t xml:space="preserve">@lieuccao YOUR GOING TO ENJOY IT </t>
  </si>
  <si>
    <t>Boring! Please!  I'm geeking now...</t>
  </si>
  <si>
    <t xml:space="preserve">@ddlovato happy flight!!! </t>
  </si>
  <si>
    <t xml:space="preserve">@savingsunday HA! &amp;quot;the boy&amp;quot; if i werent feeling like crap still and home i'd say lets go see 17 Again </t>
  </si>
  <si>
    <t xml:space="preserve">starting to feel sane again after two days of laptop headaches. I still rocked it with Siren and Mosaic last night and it's sunny today. </t>
  </si>
  <si>
    <t xml:space="preserve">Creatures Of The Night! New 4am project blog post http://is.gd/tbQY Are you digging the 4am Project? Tell your friends. pls rt! </t>
  </si>
  <si>
    <t xml:space="preserve">add me and if u look innocent (haha) maybe ill add ya!!  </t>
  </si>
  <si>
    <t xml:space="preserve">@charmania yes it was hahaha! </t>
  </si>
  <si>
    <t xml:space="preserve">Chillen at waimea beach. </t>
  </si>
  <si>
    <t xml:space="preserve">@snedwan make sure you get me soon too, please </t>
  </si>
  <si>
    <t xml:space="preserve">SIS - 12. In her own world. Badly afected n traumatized by past. (scary past). Loves cats n indian movies. Very active. Total cutey </t>
  </si>
  <si>
    <t xml:space="preserve">I'm editing pictures </t>
  </si>
  <si>
    <t xml:space="preserve">@HenniBear xD but i think serena is looking too old xD like william in 'about a girl' ya know? </t>
  </si>
  <si>
    <t xml:space="preserve">@RealHughJackman yes lets hear the duet </t>
  </si>
  <si>
    <t xml:space="preserve">@ItsChelseaStaub hey! </t>
  </si>
  <si>
    <t xml:space="preserve">@petewentz can you ask Patrick to cover &amp;quot;Purple Rain&amp;quot; as it's awesome &amp;amp; so are you guys! </t>
  </si>
  <si>
    <t>http://twitpic.com/3jqqq - Ubiquitous port erin sunset shot  - first of this summer</t>
  </si>
  <si>
    <t>@xomalese awesome  cant wait for the interview to read! I messaged you on myspace please read &amp;lt;3</t>
  </si>
  <si>
    <t xml:space="preserve">@chanellauren those are some of the coolest people i have ever had the pleasure of knowing </t>
  </si>
  <si>
    <t xml:space="preserve">Went to Jericho to plant trees and collected a bunch of free stuff </t>
  </si>
  <si>
    <t>see ya tweeters  i have too take care of some projects.</t>
  </si>
  <si>
    <t xml:space="preserve">@EricsTXGal Oh hey thanks for the wiki invite!!  I just set up and accnt and am wondering around getting a feel for it now YOU ROCK! </t>
  </si>
  <si>
    <t xml:space="preserve">@heatherlynne09  trust me heather, you only know the right moment when its gone. Like mikaela said, set it up and shoot. </t>
  </si>
  <si>
    <t>Ugh.. Im tired but i don't wanna go to bed  btw, 17 Again was AWESOME!  Uh.. im so bored.  Well well, i always find something to do.. XD</t>
  </si>
  <si>
    <t xml:space="preserve">At Veternans Memorial Park in Shakopee. We like it here. The boys are going to fish... or at least drop a line in the water </t>
  </si>
  <si>
    <t xml:space="preserve">@Arbenting I've downloaded StumbleUpon but never used it. Maybe I should! Browsing DeviantArt makes me jealous! LOL Thank you! </t>
  </si>
  <si>
    <t>is glad she gave in to the sunshine.  #fb</t>
  </si>
  <si>
    <t xml:space="preserve">What a lovely healthy day! I was much more calm and positive too! Hopefully oodles of these to come... </t>
  </si>
  <si>
    <t xml:space="preserve">@Dymonn i know i am </t>
  </si>
  <si>
    <t xml:space="preserve">@ClickTale Thanks for great analytics tool </t>
  </si>
  <si>
    <t xml:space="preserve">@graceburton ..and me, Bill Murray?!? </t>
  </si>
  <si>
    <t xml:space="preserve">@Sethhs23 @purplefangs awe game's team </t>
  </si>
  <si>
    <t xml:space="preserve">@chellegrad09 i like the new look </t>
  </si>
  <si>
    <t xml:space="preserve">@emilyosment_  More time together though.  That's always a great thing </t>
  </si>
  <si>
    <t xml:space="preserve">@MsBelindaJ did u love it??  Have fun at the party tonight </t>
  </si>
  <si>
    <t xml:space="preserve">......making call backs from my website, http://www.localcheapadz.com .  Thanks to all the Twitterers who inquired to advertise with me!  </t>
  </si>
  <si>
    <t xml:space="preserve">@4everBrandy  Brandy don't feel bad, I am 37 and still don't know </t>
  </si>
  <si>
    <t xml:space="preserve">@AshFoo wow, when you put it like that I suppose its a good reason </t>
  </si>
  <si>
    <t xml:space="preserve">@mebrownie09  i love you baby... </t>
  </si>
  <si>
    <t xml:space="preserve">@MayakashiNinja lol yeah. I have a few famous people on my twitter. Few cute people too. </t>
  </si>
  <si>
    <t xml:space="preserve">had a &amp;quot;doctor who&amp;quot; day,went to the museum and watched some episodes </t>
  </si>
  <si>
    <t xml:space="preserve">@jeannine_p looks like you are having waaaaaay too much fun!! lol Love the stencils you cut - especially the ray one! </t>
  </si>
  <si>
    <t xml:space="preserve">At the house back to work... Beautiful day outside </t>
  </si>
  <si>
    <t xml:space="preserve">@QueenM81 jajaaa... so you won't leave us again.. </t>
  </si>
  <si>
    <t xml:space="preserve">@ILikeBubbles Congrats! So cute! </t>
  </si>
  <si>
    <t>listening to covers of sean kingston  much better than original. chinese vodka is lethal yet lovely with apple juice in the sun.</t>
  </si>
  <si>
    <t>@halfwelshdragon Its horribly addictive isn't it - but in a lovely way   We should get out more.....</t>
  </si>
  <si>
    <t xml:space="preserve">Stampede tonight. College Night. We'll be gettin' it! </t>
  </si>
  <si>
    <t xml:space="preserve">@NatalieGelman Listened to you and Richard Cheese while cleaning this afternoon. Hope the show goes well! </t>
  </si>
  <si>
    <t xml:space="preserve">just ate a whole bar of HERSHEYS MILK CHOCOLATE....my bestie matt helped me eat it </t>
  </si>
  <si>
    <t xml:space="preserve">I like Thai food. Sticky rice. </t>
  </si>
  <si>
    <t xml:space="preserve">@Safka oh no Safka .... please get well soon ... I will be happy to review it when its complete if you like </t>
  </si>
  <si>
    <t xml:space="preserve">back from tenniss training </t>
  </si>
  <si>
    <t xml:space="preserve">@xBianca2506x Aww ... that was kinda sweet. Everything's fine. But thank you for your message anyway. </t>
  </si>
  <si>
    <t xml:space="preserve">@thegraduate09 totes.  </t>
  </si>
  <si>
    <t xml:space="preserve">With all my work done, I can now go out to play. Looking forward to a night with my favorite girl. </t>
  </si>
  <si>
    <t xml:space="preserve">@angersch try to stop following her and add her back right after, it worked for me </t>
  </si>
  <si>
    <t xml:space="preserve">@radio_protector all good as well. </t>
  </si>
  <si>
    <t xml:space="preserve">On the beach </t>
  </si>
  <si>
    <t>Took colin to the zoo- no touch people or animals  90% of animals were sleeping Ha!  Just our luck-but the cuckoo birds are awake</t>
  </si>
  <si>
    <t>@WendyMerritt My day is great! I'm in lazy mode &amp;amp; loving it... but only for today.  Enjoy your glorious day!</t>
  </si>
  <si>
    <t>@AaronShelby awe thank you so much  My day is great and you?</t>
  </si>
  <si>
    <t xml:space="preserve">@Esme_in_Forks Hello dear Esme...how are you? I think everyone is around..including TanYa..somewhere </t>
  </si>
  <si>
    <t>@davidbean: such an honor to work with you this week. you are truly awesome!!  thanks so much for asking me to be part of today!</t>
  </si>
  <si>
    <t xml:space="preserve">@J_Moneyy heeeyyy! Missed ya girl! &amp;lt;33333 </t>
  </si>
  <si>
    <t xml:space="preserve">@Rodafowa filling up so be quick if you can...i'm superdupergill if I'm not in your friends list </t>
  </si>
  <si>
    <t xml:space="preserve">@ddlovato im so excited for your summer tour. can't wait to see you July 1 </t>
  </si>
  <si>
    <t xml:space="preserve">Playing Solitare incessantly </t>
  </si>
  <si>
    <t xml:space="preserve">@jonjon09 i know! Its classic </t>
  </si>
  <si>
    <t xml:space="preserve">at the theater! </t>
  </si>
  <si>
    <t>sied van reil's set should be fucking good  #asot400</t>
  </si>
  <si>
    <t xml:space="preserve">@ddlovato have a good flight </t>
  </si>
  <si>
    <t xml:space="preserve">Hi @SusanSullivan nice to meet up with you at #mgws - with @nickjamescom we're at the airport too.. going to Beverly Hills Wilshire </t>
  </si>
  <si>
    <t xml:space="preserve">I'm-a #satchat 'tin </t>
  </si>
  <si>
    <t xml:space="preserve">@vaneeey oh yes  lol... i think we should write on msn </t>
  </si>
  <si>
    <t xml:space="preserve">Just brought 2 The it girl books from ebay </t>
  </si>
  <si>
    <t xml:space="preserve">Gonna go out for a drive and enjoy thisnice weather </t>
  </si>
  <si>
    <t>@suecharlton Wow, Sue, you are the toppings queen!   Did you enjoy it?</t>
  </si>
  <si>
    <t xml:space="preserve">http://twitpic.com/3jqrq - How cute is my desktop? </t>
  </si>
  <si>
    <t>is with joey and ....people.  Joeyy&amp;lt;333333333333333333333333333333333333333333333333333333333333333333333333333333333333333333333333333333</t>
  </si>
  <si>
    <t>@Giabow No way! awesome  No IM today?</t>
  </si>
  <si>
    <t xml:space="preserve">Getting my hair done feels so wonderful </t>
  </si>
  <si>
    <t xml:space="preserve">@Samamie_Tee I just think its hilariously cute that you're roadie-ing for 12 year olds </t>
  </si>
  <si>
    <t>@DennyWen don't suppose you'd know if durand will be, too?  #asot400</t>
  </si>
  <si>
    <t xml:space="preserve">http://twitpic.com/3jqrw - you guys really have problems haha </t>
  </si>
  <si>
    <t xml:space="preserve">@bradknitter haha...deal!  Unless the older, cooler boys do it first...in which case i'd have no other choice.  </t>
  </si>
  <si>
    <t>@misscheeky lol  so you still down at the fest? was thinking about heading down after the game....how was the run?</t>
  </si>
  <si>
    <t xml:space="preserve">@m_alice_hale lol i know </t>
  </si>
  <si>
    <t>wondering if I'm productive or busy according to Todd Falcones article  http://snurl.com/g5ug2</t>
  </si>
  <si>
    <t xml:space="preserve">@gobecca Thanks for the support </t>
  </si>
  <si>
    <t>@YouTubeAmelia http://twitpic.com/3iw20 - always pretty  iï¿½m truly happy 4 u!</t>
  </si>
  <si>
    <t xml:space="preserve">@perezhilton Perez is on TWITTER </t>
  </si>
  <si>
    <t>just saw HM movie! It was amazing! I actually cried reaally hard!  it was great!</t>
  </si>
  <si>
    <t xml:space="preserve">Is packin up the guitars for our big show at Chasers tonight. If ya like Social D and yer' in Jersey - yer' more than welcome to attend!  </t>
  </si>
  <si>
    <t>@ddlovato  heyy demiii! how r u? i hope finee!  you sing so beautiful!   Regards from colombia!</t>
  </si>
  <si>
    <t>Haa Britains Got More Talent is so funny !  I kindaa lik Pierce Morgan now ! =\</t>
  </si>
  <si>
    <t>@Noraa_Yeah pretend she is your little sistaaaaaaaaaaaa   Fuck that...</t>
  </si>
  <si>
    <t xml:space="preserve">@Charonqc Me!!! You need to know.... Me.  I have great influence and power, plus I like to drink red wine... just like you </t>
  </si>
  <si>
    <t>@Steven_Morales i honestly don't know, but i really like tthat lyric  lol</t>
  </si>
  <si>
    <t xml:space="preserve">@shaggieshapiro Peer pressure is a hell of a thing ) But in an interesting way it shows we are better than most of them </t>
  </si>
  <si>
    <t>@pgizzle312 @terrytokyo you creepers! haha i love it  keep those updates coming!</t>
  </si>
  <si>
    <t xml:space="preserve">has just home after hiking around Meldon Reservoir ! </t>
  </si>
  <si>
    <t xml:space="preserve">@NaturesAngel that's just how i am. i'm a recycler </t>
  </si>
  <si>
    <t xml:space="preserve">@Sayyoumeanit congrats linds!!!!! I am so excited for you </t>
  </si>
  <si>
    <t>@vanwau Yep that you do! Allllll the time in the world to visit, no excuses now!  Stats?!! x</t>
  </si>
  <si>
    <t xml:space="preserve">Getting the boys fitted for their tux! </t>
  </si>
  <si>
    <t xml:space="preserve">Oh did I mention derek played a brand new song, he said we were the first people besides the band to ever hear it </t>
  </si>
  <si>
    <t xml:space="preserve">@PreciouStar Lol. Most Definitely!  Have A Goooooood Day! </t>
  </si>
  <si>
    <t xml:space="preserve">watching parent trap with megan </t>
  </si>
  <si>
    <t xml:space="preserve">Come on over whenever. . . </t>
  </si>
  <si>
    <t xml:space="preserve">@hinr_jonny it depends on preference.  It has the latest operating system and costs over $1,000 dollars less than the new ones </t>
  </si>
  <si>
    <t xml:space="preserve">Alright, exam half-studied for. Next is file system implementations and disks. And then I'm mostly done with this class for the semester. </t>
  </si>
  <si>
    <t xml:space="preserve">oops, just have 6 Twitter API calls left... before this post just 7 </t>
  </si>
  <si>
    <t xml:space="preserve">@markhundley  I have those &amp;quot;bald moments&amp;quot; too </t>
  </si>
  <si>
    <t>@linuxchic inlude talk of #bacon  http://tinyurl.com/cq54m8</t>
  </si>
  <si>
    <t xml:space="preserve">@NeilLittell u r really into this!!! </t>
  </si>
  <si>
    <t>With Alexa, waiting for tay.   the kardashin's are bitches.&amp;lt;3</t>
  </si>
  <si>
    <t xml:space="preserve">@Januaryeme thanks for the Mr. Tweet recommendation! You made my day </t>
  </si>
  <si>
    <t>@coreman2200 aren't I tho  n u love it!</t>
  </si>
  <si>
    <t xml:space="preserve">gintox I am getting my haircut. I should say just a trim. Kelly is the best stylist!    </t>
  </si>
  <si>
    <t xml:space="preserve">@ddlovato Demi you're awesome. </t>
  </si>
  <si>
    <t xml:space="preserve">My wolfy man won me a toy wolf </t>
  </si>
  <si>
    <t>@SophieLee_xo: okay cool, i`m from Denmark  it is just i can`t see the interview but hopefully i can see it on youtube (: hehe</t>
  </si>
  <si>
    <t xml:space="preserve">is glad that KSloss found StumbleUpon interesting and hopes she will feel the same about his new blog. </t>
  </si>
  <si>
    <t xml:space="preserve">@highdigi but I like u bestest if that's a word </t>
  </si>
  <si>
    <t>@kerirose1234  Yummmm  hows you? x</t>
  </si>
  <si>
    <t xml:space="preserve">wants to go drifting. saw the new fast and furious last night.  </t>
  </si>
  <si>
    <t>@KelliTrontell : awww so great meeting you too!!  Thanks for everything girl!</t>
  </si>
  <si>
    <t xml:space="preserve">writing the episode 2 script to new web series </t>
  </si>
  <si>
    <t xml:space="preserve">@TDfan Thanks!  They are sweeties!!  </t>
  </si>
  <si>
    <t>is playing Restaurant City  and trying not to think about anything else ... even though she should.</t>
  </si>
  <si>
    <t>http://twitpic.com/3jr8l - So...Azur speedy 4 tmrw? (yes, I've LVCRAZED on tPF)  Orrr...pic # 2 coming up...</t>
  </si>
  <si>
    <t>@joePRguy That's what you get at Biltmore   Chandler and San Tan are very attentive stores IMHO</t>
  </si>
  <si>
    <t>@gisher I'm just the retweeter  I personally believe the Tweet Effect, and the weekly purge, will take care of these things for me...</t>
  </si>
  <si>
    <t xml:space="preserve">@Schofe http://twitpic.com/3jqob - I went there for the first time last May and i Loved it!! Took like 100 photos. </t>
  </si>
  <si>
    <t>@recyclersREALM   oo do you hawe freend in Latvia its ok  i to from Latvia</t>
  </si>
  <si>
    <t xml:space="preserve">is enjoying the beautiful weather </t>
  </si>
  <si>
    <t xml:space="preserve">@AlanCarr if i comment you enough will you reply at some point? i genuinely just think you aree a good person to annoy if im honest </t>
  </si>
  <si>
    <t xml:space="preserve">Had a fabulous massage today - signed up for a membership </t>
  </si>
  <si>
    <t xml:space="preserve">@0amityville0 lol kay. I'm excited for friday!! </t>
  </si>
  <si>
    <t xml:space="preserve">freakin internet is not workin, so cant watch the game anymore. off to bed. good night !! </t>
  </si>
  <si>
    <t xml:space="preserve">@areaK I also like St. Pierre, as well as BJ Penn </t>
  </si>
  <si>
    <t xml:space="preserve">What's up to all of my new followers! Don't forget to say hi! Go check out @Joulzil 's page &amp;amp; follow him too. I'm his producer </t>
  </si>
  <si>
    <t xml:space="preserve">listening to &amp;quot;Grapevine Fires&amp;quot; by Death Cab for Cutie while i work. lovely! </t>
  </si>
  <si>
    <t>@KourtneyKardash You're 11 days older than I am Kourt, my 30th will be on April 29th  Enjoy Mexico!</t>
  </si>
  <si>
    <t xml:space="preserve">@DebDoyle he definitely intended it for me. no offense meant, i'm sure. he's just European </t>
  </si>
  <si>
    <t xml:space="preserve">loving the sunshine, and day outside, need margaritas </t>
  </si>
  <si>
    <t>@meganhilton 1 I've got 2 pairs  it was 2 for 1 - you'll see the intellectual Funmi on Monday  x</t>
  </si>
  <si>
    <t>Etix:  	etix | I#39;m able to send this to you if you contact me  Please Comment and subscribe  Katy Pe.. http://ping.fm/ZpF3t</t>
  </si>
  <si>
    <t xml:space="preserve">@NickCannon4Real Lunges,  but if your feeling a little lazy then I'd recommend leg curls  and leg presses because you get to sit down </t>
  </si>
  <si>
    <t>@MaryRSnyder Why of course!!!!    Group hug now.</t>
  </si>
  <si>
    <t xml:space="preserve">@sfndesign I've nothing specific I'm working on ATM - it was more a general complaint </t>
  </si>
  <si>
    <t xml:space="preserve">@fldestry it is heavy. but I was in high school and had more free time on my hands. I will try it thank you </t>
  </si>
  <si>
    <t>Lilmilo:@leakyspoon. Thats good to hear  how long you visiting with them</t>
  </si>
  <si>
    <t>CHiiLLEENN On A SaTuRdAy aFtErnOOn  ! HtC ;* !</t>
  </si>
  <si>
    <t>no offense, Amy  tis not that you aren't wonderful, but you are the only live person, I think the other 2 are &amp;quot;info mercial type thingies&amp;quot;</t>
  </si>
  <si>
    <t xml:space="preserve">@djslikk - damn...it sounds hot there </t>
  </si>
  <si>
    <t xml:space="preserve">Anniversary today. </t>
  </si>
  <si>
    <t xml:space="preserve">@karenkwok920 omg. you MET the BABIES. OMFGGGGGGGG DIVA I HATE YOU. you should have held one hostage and led britney to me. </t>
  </si>
  <si>
    <t>@ddlovato Have a safe trip &amp;amp; hope you have a great day today !  Much love &amp;amp; support always ?</t>
  </si>
  <si>
    <t xml:space="preserve">@morphia I think we all do, still! </t>
  </si>
  <si>
    <t xml:space="preserve">@kathyIreland LOL, I did too for awhile...but its FREE PC to PC, low cost PC to phone. Take care, safe flight! </t>
  </si>
  <si>
    <t>Hate them or not gotta get them done  replying to emails n payment cancellations</t>
  </si>
  <si>
    <t>@ddlovato  Aw. have a safe trip sweety. ill miss you more  ox</t>
  </si>
  <si>
    <t>@pamjob  I aimz to please!</t>
  </si>
  <si>
    <t xml:space="preserve">@geishasabayle I know right. Sorry late reply. </t>
  </si>
  <si>
    <t>Unemployed? Help make Yelp! more useful for Montrealers  http://www.yelp.ca/montreal</t>
  </si>
  <si>
    <t xml:space="preserve">COME IN AND SEE THE BOYS! </t>
  </si>
  <si>
    <t xml:space="preserve">@thenewdora I'll be there for you XD </t>
  </si>
  <si>
    <t xml:space="preserve">@adaimespechip sounds like a plan </t>
  </si>
  <si>
    <t xml:space="preserve">watching &amp;quot;The Prince &amp;amp; Me&amp;quot; </t>
  </si>
  <si>
    <t xml:space="preserve">@m_alice_hale Maybe next time Alice </t>
  </si>
  <si>
    <t xml:space="preserve">@grshane lol it's ok you get one free pass...just don't let it happen again </t>
  </si>
  <si>
    <t xml:space="preserve">3 Months until Jonas Brothers come to Boston </t>
  </si>
  <si>
    <t xml:space="preserve">@Mtarbox20 Ohhh i soo want that DVD, let me know if it's good </t>
  </si>
  <si>
    <t xml:space="preserve">Donate to the Hawaii Food Bank TODAY!! </t>
  </si>
  <si>
    <t xml:space="preserve">@dmlaenker - dunno who that is.  I'm too noobish to know much about the people in curling. </t>
  </si>
  <si>
    <t xml:space="preserve">Was so much fun just treat myself for a change .. haven't done that in too long , feels good !! </t>
  </si>
  <si>
    <t xml:space="preserve">really needed the night out. great tunes! tks jx &amp;amp; b. </t>
  </si>
  <si>
    <t xml:space="preserve">@aranarose Went there and did that! Nice survey...not too long! </t>
  </si>
  <si>
    <t xml:space="preserve">@stark23x Oooo! Pizza tonight? SCORE. </t>
  </si>
  <si>
    <t xml:space="preserve">@cclai its just a plain straight short cut with some layers. Its length is in between my shoulders and chin. Any suggestions? </t>
  </si>
  <si>
    <t xml:space="preserve">@thestartupeu .. and of course, an blog post is due </t>
  </si>
  <si>
    <t xml:space="preserve">@itslesliecarter wow! congrats, Les! Im glad u found a new bass player!   so, welcome to our community, Mark!! if u know what i mean </t>
  </si>
  <si>
    <t xml:space="preserve">At THUNDER over louisville with my family and favorite boy </t>
  </si>
  <si>
    <t xml:space="preserve">@ddlovato Say hi to spain for me! </t>
  </si>
  <si>
    <t xml:space="preserve">@XxHayXx0 hell! the brand is on the bottom. of course... </t>
  </si>
  <si>
    <t>Going out to celebrate my best friends birthday  He is a raw vegan...pretty extreme! http://bit.ly/gCljQ</t>
  </si>
  <si>
    <t xml:space="preserve">@ijustine It looks very cute, Justine!  Hope you take care of it! LOL </t>
  </si>
  <si>
    <t xml:space="preserve">still working on my bio. why can't i write this mutha?  my brain is racked to bone.  maybe a few drinks tonight at the bar will help. </t>
  </si>
  <si>
    <t xml:space="preserve">time to dinner! </t>
  </si>
  <si>
    <t xml:space="preserve">new thread.  i love new threads. </t>
  </si>
  <si>
    <t xml:space="preserve">what the hell? might as well... </t>
  </si>
  <si>
    <t xml:space="preserve">just got back from nando's.. mmmm.  but feels like her stomach is gunna burst with foood!  </t>
  </si>
  <si>
    <t>@ddlovato hi demi how are you??  my name is jessica and i live in paris salut sa va</t>
  </si>
  <si>
    <t xml:space="preserve">@_designprincess lol I love the mixtape too </t>
  </si>
  <si>
    <t xml:space="preserve">I'm still here, sorry I haven't signed on in a while, just been really busy. </t>
  </si>
  <si>
    <t xml:space="preserve">FUCK BOSTON FUCK CELTICS </t>
  </si>
  <si>
    <t xml:space="preserve">@KeithJackFans I'm related to John Barrowman </t>
  </si>
  <si>
    <t xml:space="preserve">Standing in line at theatre. Gonna watch I Love You, Man with my sis. </t>
  </si>
  <si>
    <t xml:space="preserve">Tour starts on Thursday! So excited! Kellie is touring with me! YAY! </t>
  </si>
  <si>
    <t xml:space="preserve">Back Around - Demi Lovato AMAZING!! song </t>
  </si>
  <si>
    <t xml:space="preserve">watching my little cousins play wii sports. </t>
  </si>
  <si>
    <t xml:space="preserve">@twitlinker And if it's on the behave of the other fellow, I just added him/her. Give me some time, am fiddling around on a cell phone. </t>
  </si>
  <si>
    <t xml:space="preserve">@pumadiva2 heyy girl!! follow me. </t>
  </si>
  <si>
    <t xml:space="preserve">Indian was delicious!! Well done Gill </t>
  </si>
  <si>
    <t xml:space="preserve">@minouu vielen dank. much appreciated! </t>
  </si>
  <si>
    <t xml:space="preserve">@teentechnofreak Welcome </t>
  </si>
  <si>
    <t xml:space="preserve">Listening to Conor Oberst's new record! </t>
  </si>
  <si>
    <t xml:space="preserve">@Sir_Seth Okay, it's all good.  I have to open in the morning so if you are too busy we can find another time </t>
  </si>
  <si>
    <t xml:space="preserve">@alicephilippa Rusholme? I bet you can almost see my house from there </t>
  </si>
  <si>
    <t xml:space="preserve">@mdemuth Even if you have lousy penmanship? </t>
  </si>
  <si>
    <t xml:space="preserve">@riandawson hey rian, if i come to the venue, is there a chance i can meet you guys? after all, i did have meet and greet </t>
  </si>
  <si>
    <t>I love my camera!! I'll have a huge-oh post come Monday  flickr will be pleased</t>
  </si>
  <si>
    <t>Let's Play!   http://tinyurl.com/dduc9w</t>
  </si>
  <si>
    <t xml:space="preserve">I am watching TV and txting people!! </t>
  </si>
  <si>
    <t xml:space="preserve">Listening to Spring Awakening songs </t>
  </si>
  <si>
    <t>@DaBombChele I have 3 sisters, so its my 4th time being an aunt  I loveeee them! haha</t>
  </si>
  <si>
    <t xml:space="preserve">Goodbye! Early night for me! You have fun without me </t>
  </si>
  <si>
    <t xml:space="preserve">LOL Ah right... yeah, I remember that, lol. awesome </t>
  </si>
  <si>
    <t xml:space="preserve">@Lillifee87: Break Yourself, Fool!! </t>
  </si>
  <si>
    <t xml:space="preserve">@ChrisEmanuel hah! it'd be a different place, that's for sure </t>
  </si>
  <si>
    <t>@realtonyoller hey tony! are u going to come to spain? if u come here u must eat paella &amp;amp; migas!   do u have a new movie? xoox from spain!</t>
  </si>
  <si>
    <t xml:space="preserve">Ha ha my baby is funny, </t>
  </si>
  <si>
    <t xml:space="preserve">@rsaff see you tonight!!! </t>
  </si>
  <si>
    <t xml:space="preserve">@TamaraKeur awwww thank you hun, i'm so excited to hear what you think </t>
  </si>
  <si>
    <t>@alijohnno hey  howre you?  xxxx</t>
  </si>
  <si>
    <t xml:space="preserve">Done with party, cake was a hit!  Everyone loved the rainbow/tie dye effect and was surprised when we cut into it.  There was none left! </t>
  </si>
  <si>
    <t xml:space="preserve">@cre8tivkj -- Woo hoo for your pattern being featured!  You deserve it! </t>
  </si>
  <si>
    <t xml:space="preserve">#ASOT awesomeness !!!! can't wait for the power to kick in the night! </t>
  </si>
  <si>
    <t xml:space="preserve">@baylormum You know it! ;) &amp;quot;See ya&amp;quot; at @theroadshow in a bit </t>
  </si>
  <si>
    <t xml:space="preserve">@erindowney so yummy! oooh! we should have a girls night tweetup! movies, pedicures, cookie dough &amp;amp; pjs! </t>
  </si>
  <si>
    <t>@killerloop:  that's what I will be doing soon</t>
  </si>
  <si>
    <t>The view from my sunroof. Blue sky!  back 2 the cave. http://twitpic.com/3jrq7</t>
  </si>
  <si>
    <t>@EAA730 oh my god!! you almost made me cry!! i was like what?!?!? Emily you are such a joker!!  hahah</t>
  </si>
  <si>
    <t xml:space="preserve">girls who spell night like &amp;quot;niqht&amp;quot; mentally drain me and i would rather not know you </t>
  </si>
  <si>
    <t>The power is back on. I guess the guy on the bike didn't know what he was talking about after all.  #slc</t>
  </si>
  <si>
    <t xml:space="preserve">@OfficialAkaye who's s? </t>
  </si>
  <si>
    <t xml:space="preserve">Sayang Alia </t>
  </si>
  <si>
    <t xml:space="preserve">basketball is my lifeeeeeeeee </t>
  </si>
  <si>
    <t>@AngelWeber sorry I did not view your answering. i don't know the film. amazon vote 5 stars. sounds good  so i am hungry. see you. bye</t>
  </si>
  <si>
    <t xml:space="preserve">@CameronWalker i love you music. so much. </t>
  </si>
  <si>
    <t xml:space="preserve">@britneyspears it's about time you followed me! gracias sexy bitch </t>
  </si>
  <si>
    <t>Ahhh, I knew about dish soap but not the Jetdry. Cool  I'll pass that to BJ...I don't do windows.</t>
  </si>
  <si>
    <t xml:space="preserve">@kingsgrrrl7 - lol YEY!  And you could always turn on tnt -  im being a nerd and am watching the lotr marathon!!!  </t>
  </si>
  <si>
    <t>On my way to my brothers game  http://twitpic.com/3jrqm</t>
  </si>
  <si>
    <t xml:space="preserve">is going to start her morning daimoku </t>
  </si>
  <si>
    <t xml:space="preserve">@pcelovejonas09 hey this is soooo cool and fun </t>
  </si>
  <si>
    <t xml:space="preserve">@KhloeKardashian we love u too khlo! Glad to see u've finally joined.. I just joined myself </t>
  </si>
  <si>
    <t xml:space="preserve">@ddlovato Your truly an insparation </t>
  </si>
  <si>
    <t xml:space="preserve">beach - enough sunscreen = sunburn. ooops! haha. soccer partayy tonight </t>
  </si>
  <si>
    <t>@lisalovesdanger oh my gracious! dude i'm going to taylor swift too  july 18th. are the tickets up for demi? i prolly wont go though</t>
  </si>
  <si>
    <t xml:space="preserve">@SaxAppeal2u No it means you're in the doghouse lol </t>
  </si>
  <si>
    <t xml:space="preserve">Shopping with dee </t>
  </si>
  <si>
    <t xml:space="preserve">Dayum that curry was nice </t>
  </si>
  <si>
    <t xml:space="preserve">False friends..!!! =( But the friendship exists..!! </t>
  </si>
  <si>
    <t xml:space="preserve">had the best chicken cutlet ever </t>
  </si>
  <si>
    <t xml:space="preserve">@gingerssnap you should live in hull. We have loads of mini eggs still kicking around </t>
  </si>
  <si>
    <t xml:space="preserve">@pupify Agree completely about fit dogs which is why I recommend freestyle: www.worldcaninefreestyle.org  for a fit &amp;amp; well-balanced dog. </t>
  </si>
  <si>
    <t xml:space="preserve">Sacramento Life Force Home Health Care Web Site: www.SacLifeForce.com </t>
  </si>
  <si>
    <t xml:space="preserve">@MusicHanna http://twitpic.com/3jkqr - das war so toll </t>
  </si>
  <si>
    <t xml:space="preserve">@stinger_wifey ok i just saw your Longhorn comment. That seasalt must be in your brain. LOL your husband is a smart man. </t>
  </si>
  <si>
    <t xml:space="preserve">@NickStarr Never heard of @BrentCorrigan before, but he brings a lot to the table, judging fr the photos you linked: http://bit.ly/1OnKy </t>
  </si>
  <si>
    <t>@funkcisco it's fun  I thought about u last night during McCartney.</t>
  </si>
  <si>
    <t xml:space="preserve">@LodurZJ Well pizza... but that is good too! </t>
  </si>
  <si>
    <t xml:space="preserve">Laying tile at Juds, I should have my own home improvement show </t>
  </si>
  <si>
    <t xml:space="preserve">@NikkiBenz You too! 90 tomorrow! Time to get outside </t>
  </si>
  <si>
    <t xml:space="preserve">@ClaireyCat sucksss </t>
  </si>
  <si>
    <t xml:space="preserve">@infamousjay69 hahaha I'm up! &amp;amp; out! This weather is awesome </t>
  </si>
  <si>
    <t xml:space="preserve">@stewartcink Hey whats it like to be a pro golfer ? i would like to be one too </t>
  </si>
  <si>
    <t xml:space="preserve">@lorimcneeartist also turn it upside down and observe it for a day or two that way, mistakes and unbalance etc become easier to identify </t>
  </si>
  <si>
    <t xml:space="preserve">@RegiSor ahh! 12hrs! wait, are u in canada or was it an2nette? im quite confused w/ the state initials LOL. yeah we wake up at 4-5pm. </t>
  </si>
  <si>
    <t xml:space="preserve">Ready to camp! </t>
  </si>
  <si>
    <t xml:space="preserve">@krislama well if an when u need a helper holla </t>
  </si>
  <si>
    <t>Painted me nails. My fav color. It looks natural  loves itt http://short.to/502w</t>
  </si>
  <si>
    <t xml:space="preserve">@raprildawn don't dooo it. </t>
  </si>
  <si>
    <t>@missannajane Why its you in my head  I love a sunday morning if I say so myself what are you reading!</t>
  </si>
  <si>
    <t xml:space="preserve">@babymoon4 I love you too! </t>
  </si>
  <si>
    <t xml:space="preserve">this is the best feeling i've had all day. Thank you wendys for supplying me with free ice water </t>
  </si>
  <si>
    <t xml:space="preserve">@PhillyD where are the new videos phil? I look forward to the everyday </t>
  </si>
  <si>
    <t xml:space="preserve">@KourtneyKardash Hey Kourtney..happy birthday  have a really good 1 </t>
  </si>
  <si>
    <t xml:space="preserve">@bubbleguru i love the bubble tweets! i will be blogging about them shortly </t>
  </si>
  <si>
    <t xml:space="preserve">@kendallbeckley it's nothings , What's Your Name ???? </t>
  </si>
  <si>
    <t xml:space="preserve">@tanyahoffman Thanks Tanya! We just sent you a coupon code for our website!! Have a nice weekend </t>
  </si>
  <si>
    <t xml:space="preserve">Singing and juicing grapefruit.  Mmm, life tastes good. </t>
  </si>
  <si>
    <t>isss home!  http://plurk.com/p/ow7t7</t>
  </si>
  <si>
    <t xml:space="preserve">@Oprah Hi Oprah! A quick hello would make my day and be my biggest tweet yet </t>
  </si>
  <si>
    <t xml:space="preserve">i'm obsessed with the streets' song 'trust me' since yesterday ... makes me want to get back to london asap. has any1 the lyrics? </t>
  </si>
  <si>
    <t xml:space="preserve">@musicbyclayton Oh you can count on it. I missed you a couple of times in Florida. And I need to get you on my iPod yet. </t>
  </si>
  <si>
    <t xml:space="preserve">going out to eat @ Campisi's.. yummm </t>
  </si>
  <si>
    <t xml:space="preserve">Putting together my patio furniture from Crate &amp;amp; Barrell.  I'm so handy! </t>
  </si>
  <si>
    <t xml:space="preserve">the IAMX gig was amazing! the most magical gig i've ever been to tbh </t>
  </si>
  <si>
    <t xml:space="preserve">Wellesley for the night! Then home for tomorrow </t>
  </si>
  <si>
    <t>happy saturday fellow crafters.  Just spent the morning buying new tires. Now, knitting.</t>
  </si>
  <si>
    <t>@Luckypunk well, regarding those, all of them were good  but that one particularly  made me giggle (my boss is Australian)</t>
  </si>
  <si>
    <t xml:space="preserve">@thatamykid I'll come walk with you </t>
  </si>
  <si>
    <t xml:space="preserve">@Jayisgames I love the set they have for Coldplay. The Extreme difficulty is too easy for me </t>
  </si>
  <si>
    <t>yes! i just got wifi to work on my iphone  lol</t>
  </si>
  <si>
    <t xml:space="preserve">@mileycyrus Do you really fly to Germany? Where? </t>
  </si>
  <si>
    <t xml:space="preserve">@mobrien412 mac i feel like i've gotten so nice lately! </t>
  </si>
  <si>
    <t>Eating mcdonalds like a fatty ....  i know, its so bad for you but its addicting the fries !</t>
  </si>
  <si>
    <t xml:space="preserve">with colline visiting mick at Cstate </t>
  </si>
  <si>
    <t xml:space="preserve">Just got back from Costco, Sally's and PF Chang for lunch </t>
  </si>
  <si>
    <t xml:space="preserve">Wow! Lots of new followers. Nice to mweet you all. </t>
  </si>
  <si>
    <t>@ShaeFreeman My fam is from Chicago so I know the old school feeling.  I became an Orlando fan when Horace Grant went there from da Bulls!</t>
  </si>
  <si>
    <t xml:space="preserve">im off to bed, that doesn't mean i will sleep tho.. </t>
  </si>
  <si>
    <t xml:space="preserve">Is happy she's getting her hair done </t>
  </si>
  <si>
    <t xml:space="preserve">Digging and turning up stones all day!!  #asot400 Good leads know more REAL soon!  http://www.THECIRCUITDOG.com.  FIRST in REAL news!! </t>
  </si>
  <si>
    <t xml:space="preserve">@Rakiea Thank you babe... big kisses. </t>
  </si>
  <si>
    <t xml:space="preserve">@vintageglam BIG NAY!  i hate boyfriend jeans...they look so dumpy and not pulled together...it's all about polish ladies!  </t>
  </si>
  <si>
    <t xml:space="preserve">Loveing the fucking rain! </t>
  </si>
  <si>
    <t xml:space="preserve">like that she's being followed by Snow-ton!! </t>
  </si>
  <si>
    <t xml:space="preserve">i don't do drugs btw..just so you know. god, that @ reply went all wrong nerimon, haha sorry! </t>
  </si>
  <si>
    <t xml:space="preserve">@k4247 haha, actually, that's exactly what we did </t>
  </si>
  <si>
    <t>@JonathanRhys If I made a remake,cast list would have lads name on in  http://tr.im/j8vk</t>
  </si>
  <si>
    <t xml:space="preserve">fun day today!! now im gettin ready to see caroline perform tonite </t>
  </si>
  <si>
    <t xml:space="preserve">@IndianFan Congrats on your new car.  Must be nice, </t>
  </si>
  <si>
    <t>name ? pls thx  #ASOT400</t>
  </si>
  <si>
    <t>@chrislparton thanks for that blip - Hadn't heard that track before.  How are you doing today?</t>
  </si>
  <si>
    <t>@thematteo Please tell SE7EN to eat a lot   I am praying for the happiness of the party from Japan.</t>
  </si>
  <si>
    <t xml:space="preserve">going to castle park... </t>
  </si>
  <si>
    <t xml:space="preserve">@tommcfly Tom, are you eager to concerts in Brazil? I'll go to the concerts in Sï¿½o Paulo, May 28th and 29th! May 30th is my birthday! </t>
  </si>
  <si>
    <t xml:space="preserve">doing homework then liz is sleeping over! </t>
  </si>
  <si>
    <t xml:space="preserve">@tommcfly ohh that must be horrible! but don't worry you can tweet all day!! ;) and I can read you messages </t>
  </si>
  <si>
    <t xml:space="preserve">@courtkin Hey girlie - 2010 is so far away, how about linking it to your Facebook... it's really useful!!!  </t>
  </si>
  <si>
    <t>outside walking tweety                          (my dog)</t>
  </si>
  <si>
    <t xml:space="preserve">I want to say hello to my new followers!  If you didn't know I have a youtube channel also so feel free to check it out and subscribe! </t>
  </si>
  <si>
    <t>Got sweats and a t-shirt at the ERAU bookstore.   wearing them on monday</t>
  </si>
  <si>
    <t xml:space="preserve">Going to Northampton/Southwick for the night! </t>
  </si>
  <si>
    <t>If you liked that here's more  http://tinyurl.com/dfg8ua</t>
  </si>
  <si>
    <t>thats me done for the night  home n bed i thinks im shattered</t>
  </si>
  <si>
    <t>one question... one answer...she sad yes...   Im in love and now no longer allone... I LOVE U MY HUNNY   &amp;lt;3</t>
  </si>
  <si>
    <t xml:space="preserve">Studying addictions psychology ... last exam next week ! Can't wait for Summmmerr </t>
  </si>
  <si>
    <t xml:space="preserve">@pchurch91 Rosetta Stone works great - I just need to use it more often. </t>
  </si>
  <si>
    <t xml:space="preserve">@danecook dude...that was so epic.  </t>
  </si>
  <si>
    <t xml:space="preserve">@ItsMissRiot Love you too, M </t>
  </si>
  <si>
    <t>Cheesecake  http://twitpic.com/3js6u</t>
  </si>
  <si>
    <t>here is an image of my new mimobot Fairybit peeking over my keyboard   http://bit.ly/zrIun</t>
  </si>
  <si>
    <t>@ShellyKramer Eh, I took a shot.  Can't blame a guy for trying. LOL</t>
  </si>
  <si>
    <t xml:space="preserve">its a soup and crackers type of day </t>
  </si>
  <si>
    <t>Doh! Thanks, Roxanne.  you here today?</t>
  </si>
  <si>
    <t>Good to be home  http://short.to/5036</t>
  </si>
  <si>
    <t xml:space="preserve">i can say just : YAH YAH YAH!!! </t>
  </si>
  <si>
    <t xml:space="preserve">@Wordlily You are the best! You know that? </t>
  </si>
  <si>
    <t xml:space="preserve">going to my makotos for dinner and the comedy club. soooo freaking excited!!!! </t>
  </si>
  <si>
    <t xml:space="preserve">@D_Deighe  Thank you! </t>
  </si>
  <si>
    <t xml:space="preserve">my head hurts like a headache I notice a lot of have one TODAY but it's all the beautiful fresh air </t>
  </si>
  <si>
    <t xml:space="preserve">@lancefisher You know you want to do some WSH Perl scripting.  </t>
  </si>
  <si>
    <t xml:space="preserve">party todayy  excited </t>
  </si>
  <si>
    <t xml:space="preserve">@faboomama hey! we know each other via flickr. one of my sisters has your first name </t>
  </si>
  <si>
    <t xml:space="preserve">@BigStevie TY now follow @AlexsLemonade </t>
  </si>
  <si>
    <t>Fostering community through music. Truly beautiful.   http://tinyurl.com/5m7cvu</t>
  </si>
  <si>
    <t xml:space="preserve">@melissa_marr I'm looking forward to your stop in Nashville! </t>
  </si>
  <si>
    <t xml:space="preserve">@samira3 i found you on twitter </t>
  </si>
  <si>
    <t xml:space="preserve">Probably the only person not at the football game right now. Beautiful day... finishing this up and going for a run. Come run me over </t>
  </si>
  <si>
    <t xml:space="preserve">I'm sooooo bored!!!! Where my boys at </t>
  </si>
  <si>
    <t xml:space="preserve">@sarahofsalem I LOVE YOU. Tweet my sweet.  haha </t>
  </si>
  <si>
    <t xml:space="preserve">@weshotthemoon thanks for following </t>
  </si>
  <si>
    <t xml:space="preserve">Hey Kacey!!! haha. </t>
  </si>
  <si>
    <t xml:space="preserve">Finished decorating and ready to roll </t>
  </si>
  <si>
    <t xml:space="preserve">installed windows powershell. ls, mv, cp, pwd... </t>
  </si>
  <si>
    <t xml:space="preserve">@perezhilton     PEREZ, I AM ACTUALLY IN LOVE WITH YOU </t>
  </si>
  <si>
    <t xml:space="preserve">@ScottAllen Well shoot, then there is that obstacle </t>
  </si>
  <si>
    <t xml:space="preserve">@nycgrl88 I've been watching all day!  Keep trying to get up and do other things. . .  </t>
  </si>
  <si>
    <t xml:space="preserve">Saturdays, shopping and Starbucks just seem to go together for me </t>
  </si>
  <si>
    <t xml:space="preserve">@bobbykruger damn straight toby keith made it into your Ipod!! </t>
  </si>
  <si>
    <t xml:space="preserve">@jaketapper  I HOPE PrezObama can speak English + (North) Korean + FIRM SOLUTIONish...someday I will present him a Korean book </t>
  </si>
  <si>
    <t xml:space="preserve">@OfficialMelB Hey Mel, so excited to find you on Twitter Please reply and make my day </t>
  </si>
  <si>
    <t>Wow. I think i'm actually starting to get the hang of this twitter stuff!! WOO-HOO!!!   ha ha</t>
  </si>
  <si>
    <t>@aliiza252 DUH! of course you will!  and if you don't look fabulous - hm that won't happen so whatever ^^</t>
  </si>
  <si>
    <t>@iwokemyselfup haha i just saw that about Montana licking your boob. thanks for the smile  miss you lady</t>
  </si>
  <si>
    <t xml:space="preserve">@toasterstarship http://twitpic.com/3jr71 - I wish it was raining here I can has your t-storm </t>
  </si>
  <si>
    <t xml:space="preserve">@apolloschild Your cover of Must Be Dreaming is simply stunning. You're so talented - your voice is mesmerising. </t>
  </si>
  <si>
    <t xml:space="preserve">iM in a good mood today. If anyone wants retweeted just letme know </t>
  </si>
  <si>
    <t xml:space="preserve">@FairieMoonChild Ahhh! Thank you for the kind words...Sometimes the love that pours out of me is mixed with a bit of rambunctiousness. </t>
  </si>
  <si>
    <t>@jmanzitti Well, slavery, religious extremism, and the degrading of women are a few things that would keep me from agreeing.  LOL.</t>
  </si>
  <si>
    <t>@Armano that's more than I can say for most people. The trying part I mean  nice to meet you!</t>
  </si>
  <si>
    <t xml:space="preserve">@TomVMorris my name is only by marriage, I was a Keating...hubbys dad originates in Blenevan, Wales I think..but cousin is good </t>
  </si>
  <si>
    <t xml:space="preserve">Skipping Dynamis 4 the 2nd full wk in a row 2 finally go see Monsters vs Aliens 3D </t>
  </si>
  <si>
    <t xml:space="preserve">Karl Bartos' Forum now officially went where no man has gone before:  http://tinyurl.com/d2yu9m </t>
  </si>
  <si>
    <t xml:space="preserve">@alessandrop65 Did u watch the Juve game? Did they play well? I'm a huge #juventus fan too </t>
  </si>
  <si>
    <t xml:space="preserve">Yeppie!  I'm being followed by Brittany Spears!  Her concert was amazing last week in Tacoma!  </t>
  </si>
  <si>
    <t xml:space="preserve">again behind my schedule but then, had lots of fun, my team won, i watched the movie Gran Torino and went to a concert afterwards </t>
  </si>
  <si>
    <t xml:space="preserve">@SenJohnMcCain and in spanish for smooth reading </t>
  </si>
  <si>
    <t xml:space="preserve">gahh....tiredish...stayed up too late last night .-. oh well...leaving to go out to eat soon  got a new tv so i get the old one </t>
  </si>
  <si>
    <t xml:space="preserve">You can like hannah montana too much. I'm at the mall </t>
  </si>
  <si>
    <t xml:space="preserve">Any tips on how to best use this twitter-y tool? Let me know </t>
  </si>
  <si>
    <t xml:space="preserve">I do have the best boyfriend!! He's everything I ever wanted in a guy and he makes me feel like the world revolves around me </t>
  </si>
  <si>
    <t xml:space="preserve">That, btw, was the closest I've ever come to being sir'd. Why I'm tweeting about it. </t>
  </si>
  <si>
    <t xml:space="preserve">@milliongaymarch : I only know &amp;quot;teabagging&amp;quot; in reference to the &amp;quot;Step Brothers&amp;quot; movie. So I am probably in the dark on both counts! </t>
  </si>
  <si>
    <t xml:space="preserve">#PeopleFinder : Callum Findlay(18-May-2009)-York-UK: Happy </t>
  </si>
  <si>
    <t>hi @Mari4evr ! I would suggest music of my electro project *** http://bit.ly/Nos9D *** free download &amp;amp; have fun  cheers</t>
  </si>
  <si>
    <t xml:space="preserve">Oh! I think we've got something here. </t>
  </si>
  <si>
    <t xml:space="preserve">@raachheelll bbq's veg kebobs and bbq corn with butter == </t>
  </si>
  <si>
    <t xml:space="preserve">Hello new followers! If you haven't already be sure to check kerihilson.org &amp;amp; of course follow our girl  @misskeribaby  </t>
  </si>
  <si>
    <t>my little brother is so excited we played basketball with that thabeet guy in tanzania...&amp;amp; jealous I served eggs with kevin mawae  i win!</t>
  </si>
  <si>
    <t xml:space="preserve">@_Heatherrr_ shall we make friends lol </t>
  </si>
  <si>
    <t>We can fix that,@dahlbyk     #STLMossCamp</t>
  </si>
  <si>
    <t xml:space="preserve">@pbarone You must go and try for yourself. It's called Cote, which is less than 20yards from Busaba, opposite Princi. 10oz rib-eye, rare </t>
  </si>
  <si>
    <t xml:space="preserve">... Work but first, sleep! </t>
  </si>
  <si>
    <t xml:space="preserve">@beezan let the rumours roll! All news / rumours is potential marketing </t>
  </si>
  <si>
    <t xml:space="preserve">I'm twittering my links with TwitterBar 2.1.2, add on in Firefox, try it out </t>
  </si>
  <si>
    <t xml:space="preserve">Hanging out with my best friend for the first time in FOREVER! csi: ny marathon </t>
  </si>
  <si>
    <t xml:space="preserve">@MichaelHyatt Thank you for the follow! I have quite a few TNP books (and Bibles!) on my shelf. Many blessings to you. </t>
  </si>
  <si>
    <t>QOTD: &amp;quot;Hey - I still haven't told you guys the story about the English Heritage fella and how he's lucky to be still alive!&amp;quot;  @yawnerddn</t>
  </si>
  <si>
    <t xml:space="preserve">@EdwardJacyshyn that was meant to say welcome to twitter </t>
  </si>
  <si>
    <t xml:space="preserve">lotta rain down here...just saw animals marching 2 by 2 down IH-45...  I'm sure we will have a stellar crowd in the morning.  </t>
  </si>
  <si>
    <t xml:space="preserve">@doke, thanks for linking to my site </t>
  </si>
  <si>
    <t xml:space="preserve">Check it out! http://themommiesnetwork.blogspot.com --- new posts!! </t>
  </si>
  <si>
    <t xml:space="preserve">@angiechaplin hi. What is this #followfriday thing about? I'm confused?? </t>
  </si>
  <si>
    <t xml:space="preserve">@paulpuddifoot yes at last </t>
  </si>
  <si>
    <t xml:space="preserve">@MrLunk Woohoo...glad to have helped. Thanks for the mention! It's such a pretty tree (and nutritious too) </t>
  </si>
  <si>
    <t xml:space="preserve">@sophiaannabush Isn't it awesome being an only child? Hahaha, i love it </t>
  </si>
  <si>
    <t xml:space="preserve">@MJD_1981 As in great </t>
  </si>
  <si>
    <t xml:space="preserve">I'm right back from the cinema. It was so great. Awesome! </t>
  </si>
  <si>
    <t>hi @universe4ed ! I would suggest music of my electro project *** http://bit.ly/Nos9D *** free download &amp;amp; have fun  cheers</t>
  </si>
  <si>
    <t>@LucasFarinM HAHA. I drank drunk drinked tea on my b-day !  ENGLISH TEA FTW!</t>
  </si>
  <si>
    <t xml:space="preserve">mew mew , hair , then waiting for kris. </t>
  </si>
  <si>
    <t xml:space="preserve">I'm still sitting here. Maybe I'll go get some air, I seriously need help, my life is almost as cluttered as my room! </t>
  </si>
  <si>
    <t xml:space="preserve">@framolamdu  who give a crap I love Jason F. </t>
  </si>
  <si>
    <t xml:space="preserve">off to the australian fitness expo today, always interesting people watching there </t>
  </si>
  <si>
    <t xml:space="preserve">Ughh working on my project and watching Bridgets sexiest beaches </t>
  </si>
  <si>
    <t>@demmalition perhaps you did not see my reply?  http://tinyurl.com/de5mu</t>
  </si>
  <si>
    <t xml:space="preserve">@WriterDom Panty wetting blog post? I suppose I should go put some on </t>
  </si>
  <si>
    <t xml:space="preserve">@MajorDodson awwww...how sweet </t>
  </si>
  <si>
    <t xml:space="preserve">@frackyland http://twitpic.com/2n5mp - nice smile  you look beautiful in this pic </t>
  </si>
  <si>
    <t>@louisebolotin  I've never understood what handsome means... I quite enjoyed Torchwood but the teeth became too much for me!</t>
  </si>
  <si>
    <t xml:space="preserve">@misetak Wicked. I will watch/read as homework and report back to twitter. </t>
  </si>
  <si>
    <t xml:space="preserve">I bought this great skatebord-magazine with this incredible creative name: skateboard.... i like it   </t>
  </si>
  <si>
    <t xml:space="preserve">@samyay Sometime next week I think. </t>
  </si>
  <si>
    <t>anyway im sure im slightly scarin you now for writin a full blown message to you so i'll go now  bye x</t>
  </si>
  <si>
    <t xml:space="preserve">@VVBrown :o Your following me!! I saw you on the Sunday Night Project ages ago!! And I loved your song Crying Blood  Eeeek </t>
  </si>
  <si>
    <t xml:space="preserve">@Sixtiesguy Good point~it looks like it ties in front so ur stomach shows! So I guess making it, u could alter it 2 look the way U want! </t>
  </si>
  <si>
    <t>Beach bums  http://twitpic.com/3jsn9</t>
  </si>
  <si>
    <t xml:space="preserve">Our back yard looks more like a lake! Brief break so we can go to dinner </t>
  </si>
  <si>
    <t xml:space="preserve">@RickWolff LOL! That's funny... I never got t-shirt offers when I &amp;quot;fanned&amp;quot; Captain Sullenberger </t>
  </si>
  <si>
    <t xml:space="preserve">@lavadamichelle Nice shiny new avatar...  </t>
  </si>
  <si>
    <t xml:space="preserve">@hallowed_ground zombie food, clearly. They won't be ready. </t>
  </si>
  <si>
    <t xml:space="preserve">http://twitpic.com/3jsnf - Ruby's diner fest. My favorite: sweet potato fries </t>
  </si>
  <si>
    <t>We think our community should be friends with your's. I've setup this place for us to play together  - http://tr.im/j8vO</t>
  </si>
  <si>
    <t xml:space="preserve">Answer being Peter Kays, that mans legendary </t>
  </si>
  <si>
    <t xml:space="preserve">http://twitpic.com/3jsng - I am a bow wow fan </t>
  </si>
  <si>
    <t xml:space="preserve">Last night in torquay by the sea on the pier </t>
  </si>
  <si>
    <t xml:space="preserve">best days of your life-kellie pickler i love the video with @taylorswift13 </t>
  </si>
  <si>
    <t xml:space="preserve">i make myself laugh      </t>
  </si>
  <si>
    <t xml:space="preserve">@shaylalala i try to be </t>
  </si>
  <si>
    <t>@andrewdoll thanks for the tip   How's the moonwalk coming?</t>
  </si>
  <si>
    <t>@tyes haha  gahh i luv those Pumas. i think ima hafta wear them more often forsure</t>
  </si>
  <si>
    <t>@4everBrandy Save it to your computer so you can use it too.  *Hugs and Blessings* ?Christine</t>
  </si>
  <si>
    <t xml:space="preserve">@cbn2 That should be the offical state motto </t>
  </si>
  <si>
    <t xml:space="preserve">@MusashiBeats nope!! Lol.. Weeell I could go to my room... But they hate that!! Lol.. Its only good living here cuz they like to feed me! </t>
  </si>
  <si>
    <t xml:space="preserve">So tired - drinking coffee before going to bed - not such a great idea </t>
  </si>
  <si>
    <t xml:space="preserve">i love gracie and rachel. stoked to see everyone tonight </t>
  </si>
  <si>
    <t xml:space="preserve">Alan Carr is hilarious!! sitting here in stitches! </t>
  </si>
  <si>
    <t xml:space="preserve">@sharlyn_lauby Cool - sounds fun!  Guess I need to start a blog </t>
  </si>
  <si>
    <t xml:space="preserve">Had a great time at the 20:20 party....what a great group of students....and a little girl named Peyton won my heart </t>
  </si>
  <si>
    <t xml:space="preserve">is looking forward to her baby shower tomorrow! </t>
  </si>
  <si>
    <t xml:space="preserve">@chriscornell LOL..thank you again for the show last night..you were awesome!!!  Thanx for reading my sign!! See ya in Chicago </t>
  </si>
  <si>
    <t>mohegan sun is calling my name   well hello.</t>
  </si>
  <si>
    <t xml:space="preserve">Aw... Waffle fell asleep on me </t>
  </si>
  <si>
    <t xml:space="preserve">@MissKT24 thanks for the follow </t>
  </si>
  <si>
    <t xml:space="preserve">confirmation today !! </t>
  </si>
  <si>
    <t xml:space="preserve">@FarnsworthJames have a super amazing one </t>
  </si>
  <si>
    <t xml:space="preserve">@SNPTacticVoting Heh! Fair enough! </t>
  </si>
  <si>
    <t xml:space="preserve">just treated my mom and i to a pedi </t>
  </si>
  <si>
    <t xml:space="preserve">@zawfi thanks, I've got a long list of ones to try, and @tweetie is definitely on there </t>
  </si>
  <si>
    <t xml:space="preserve">www.marykay.com/jessica.hayes  Get yourself something nice. </t>
  </si>
  <si>
    <t xml:space="preserve">Hey welcome to our twitter </t>
  </si>
  <si>
    <t xml:space="preserve">no body church can save us from bancrote </t>
  </si>
  <si>
    <t>@4everBrandy I believe you were correct on the first round  *Ought*</t>
  </si>
  <si>
    <t xml:space="preserve">@tinkerbeela scripted reality! haha - i'm good thanks... you? go check myspace - with some slight changes </t>
  </si>
  <si>
    <t xml:space="preserve">Adieu! I'm going. Byebye. </t>
  </si>
  <si>
    <t xml:space="preserve">@nakrissimo Can I come?  I could use a nice decadent party. </t>
  </si>
  <si>
    <t xml:space="preserve">@Ownsmoke All time favorite of mine </t>
  </si>
  <si>
    <t xml:space="preserve">so excited to see my berry family </t>
  </si>
  <si>
    <t xml:space="preserve">@DanWarp Do you reply to these? </t>
  </si>
  <si>
    <t xml:space="preserve">calling it a day after getting to know quite a few more tweeters! Have a twecial evening all! </t>
  </si>
  <si>
    <t>@Kikirowr thanks   I'm just a big mushy ball of sad now.  need to snap out of it</t>
  </si>
  <si>
    <t xml:space="preserve">Camp was fun. My arm hurts tho lollll. Can't wait to try out in Highschool. The uniforms are skanky and cute. Tee Hee </t>
  </si>
  <si>
    <t xml:space="preserve">taylor swift and beautiful weather.   </t>
  </si>
  <si>
    <t xml:space="preserve">@ElspethMurray Thanks and you're welcome (all Scots together lol) Hope u have it's a great day. I like your blog btw </t>
  </si>
  <si>
    <t xml:space="preserve">going to the mall with colie </t>
  </si>
  <si>
    <t xml:space="preserve">I'm Watching Disneys Cinderella, I Guilty Pleasure Of Mine </t>
  </si>
  <si>
    <t>im watchin sex and the city.  but mom keeps changing it. feels like friday. =[</t>
  </si>
  <si>
    <t xml:space="preserve">I love the smell of rain in the spring! </t>
  </si>
  <si>
    <t xml:space="preserve">Next sunday is gonna be one of the greatest days ever. </t>
  </si>
  <si>
    <t xml:space="preserve">Tough watchin my girls play volleyball against each other...My sons basketball game should end with a win then it's College Banquet time </t>
  </si>
  <si>
    <t>Wow .. I hope I don't have to go two days straight with no sleep any time soon   Da sleep was deep but joyous too !! LOL ... food food!</t>
  </si>
  <si>
    <t>&amp;amp; It's up &amp;amp; running   ...now off to some work, got a big project i'm working on. I'll update u later.</t>
  </si>
  <si>
    <t xml:space="preserve">Going to see Coraline at The Riverview at 5. Woot woot!!!!!!!! </t>
  </si>
  <si>
    <t xml:space="preserve">Is listening to the Duran Duran concert on MTV HD.... brings back good times!! </t>
  </si>
  <si>
    <t>Going to spend some time at the Dinner on the Ave event in Winter Park with my parents. Should be fun!   http://bit.ly/1rR9r</t>
  </si>
  <si>
    <t>@Yvette_Syversen no it's 10 min outside Philly  About an hour &amp;amp; 15 min from shore</t>
  </si>
  <si>
    <t xml:space="preserve">Going to the beach </t>
  </si>
  <si>
    <t xml:space="preserve">Went to a comic book store. Bought Anita Blake and Dresden Files.  </t>
  </si>
  <si>
    <t xml:space="preserve">@Nineteen80 Thank You! check out a couple more I've done: @ustaxaid @dianekennedycpa </t>
  </si>
  <si>
    <t>Inside coachella. Success!  can't wait for thievery corp, gang gang dance, mia, chemical brothers...</t>
  </si>
  <si>
    <t xml:space="preserve">more people should join this </t>
  </si>
  <si>
    <t>@kerrybeck Thanks  I'm glad you enjoyed it!</t>
  </si>
  <si>
    <t>@Vero0228 I wish you guys would film her....talking about film....I still have those VHS tapes (dino tapes) of Kiandra  .....sorry =(</t>
  </si>
  <si>
    <t>Just ordered a sandwich.. With everything on it that i don't like. Yay kyle eats it for me.  i get his tuna sandwich. Yum.</t>
  </si>
  <si>
    <t xml:space="preserve">@Linzking Fantastic news, hoping for a successful time next season! </t>
  </si>
  <si>
    <t xml:space="preserve">Wants to finish editing so he can go eat.. In &amp;amp; Out seems to hit the spot </t>
  </si>
  <si>
    <t xml:space="preserve">@suezeta thought were in houston...was just letting you know at my restaurant we have  sno balls..n yes we hav nectar n condensed milk </t>
  </si>
  <si>
    <t xml:space="preserve">@trent_reznor my guess: sitting alone in a dark room and developing a symbian NIN App - going to Coachella afterwards </t>
  </si>
  <si>
    <t xml:space="preserve">@pcnlove571 Hi, thanks for the follow </t>
  </si>
  <si>
    <t xml:space="preserve">@cherrybun so which one represents you most accurately??? </t>
  </si>
  <si>
    <t xml:space="preserve">@FaBuFun Very pretty! Looks like it would be really fun to wear on a date </t>
  </si>
  <si>
    <t xml:space="preserve">gutted the arsenal didn't win well done to Chelsea just make sure you win now lol </t>
  </si>
  <si>
    <t xml:space="preserve">just had a bbq, was fun </t>
  </si>
  <si>
    <t xml:space="preserve">@AnointedPromise Sounds like &amp;quot;faith&amp;quot; in action.  If you act like you've got it...soon you will have it.   </t>
  </si>
  <si>
    <t xml:space="preserve">@Viciouskeys lol Vicious u are too cute for that. I'm happy 4 u 2 </t>
  </si>
  <si>
    <t xml:space="preserve">eggettes with dosh! </t>
  </si>
  <si>
    <t xml:space="preserve">upgraded the JaS tiger to iATKOS leopard </t>
  </si>
  <si>
    <t xml:space="preserve">OK... my heads a mess... *** don't f. with me </t>
  </si>
  <si>
    <t xml:space="preserve"> someone is happppy(:</t>
  </si>
  <si>
    <t xml:space="preserve">YAY my baby's here </t>
  </si>
  <si>
    <t>@jeremy_paige We've won the Championship  xxx</t>
  </si>
  <si>
    <t xml:space="preserve">@judgenap the heavy hand of govt, a govt with large and aweful eyes in whose heart there is no love 4 freedom, on whose face there is no </t>
  </si>
  <si>
    <t xml:space="preserve">@Dashery Thanks </t>
  </si>
  <si>
    <t xml:space="preserve">in texas drinkin my shirley temple with vodka </t>
  </si>
  <si>
    <t xml:space="preserve">so.....does anybody like watch house or like ncis? i do </t>
  </si>
  <si>
    <t xml:space="preserve">@beercommdood yeah, food is great too. Don't miss the mac n cheese. It's in rare form tonight: full of hippies! </t>
  </si>
  <si>
    <t xml:space="preserve">Gamestop with the boy then noodles with both kids for a belated b-day dinner - why do I think I'm buying? </t>
  </si>
  <si>
    <t xml:space="preserve">@hollymccaig  I bet I bought some of your 2004 work. </t>
  </si>
  <si>
    <t xml:space="preserve">im gonna do some laundry and take a looong shower </t>
  </si>
  <si>
    <t xml:space="preserve">@sburgwin Hahaha! Tell him I say &amp;quot;sup&amp;quot; </t>
  </si>
  <si>
    <t xml:space="preserve">@BJMendelson Got one but it's in spanish... haven't updated my english blog in a while... / I wanna go ooooooout 2nite!!! </t>
  </si>
  <si>
    <t xml:space="preserve">I keep getting bit my random insects, so now I itch..On the brightside, i flew my strawberry shortcake kite </t>
  </si>
  <si>
    <t xml:space="preserve">@Jubet  Or Friday afternoon... </t>
  </si>
  <si>
    <t xml:space="preserve">@kitchensense All this talk of tacos is making me crave them. </t>
  </si>
  <si>
    <t>Camp was fun. My arm hurts tho lollll. Can't wait to try out in Highschool. The uniforms are skanky and cute. Tee Hee  Thanks Kim (:</t>
  </si>
  <si>
    <t xml:space="preserve">SRP80.... very nice!!! </t>
  </si>
  <si>
    <t xml:space="preserve">my second twitter...  LOL  </t>
  </si>
  <si>
    <t xml:space="preserve">Deviant art account coming soon </t>
  </si>
  <si>
    <t xml:space="preserve">Getting ready to hang out with my girlies! Guys get to watch UFC and kids </t>
  </si>
  <si>
    <t xml:space="preserve">@tommcfly Mr Fletcher,what's up with eclipse? love it. </t>
  </si>
  <si>
    <t xml:space="preserve">@anrapa I know it I hope you are getting to enjoy it </t>
  </si>
  <si>
    <t xml:space="preserve">got tons of yard work done today. finally. KAedens got sunburned ears!! sorry about the snow in colorado LEANZACK! </t>
  </si>
  <si>
    <t xml:space="preserve">Thanks for the support! Followers  u all r the best.  Now i treating myself to spa treatment. I diserve it </t>
  </si>
  <si>
    <t>it's not broken. the color is a little dusty though.  hahah</t>
  </si>
  <si>
    <t xml:space="preserve">@henryandfriends Thank u  cool cap by the way  Mom said she will make me &amp;amp; other my friends here a little party tonight too </t>
  </si>
  <si>
    <t xml:space="preserve">I love this weather and its lookin positive </t>
  </si>
  <si>
    <t xml:space="preserve">10 hours of travel later team shark arrives home!!! Wow haha but anyway it's cha-cha time </t>
  </si>
  <si>
    <t xml:space="preserve">I'm getting a dog! YEY! It's a Chocolate Lab, her name is CoCoa </t>
  </si>
  <si>
    <t xml:space="preserve">@ashuping I bet bacon was involved. </t>
  </si>
  <si>
    <t xml:space="preserve">@lee_jordan Thanks Lee, just a bit bruised! Hope you're doing ok and hanging in there </t>
  </si>
  <si>
    <t xml:space="preserve">just woke up from a nap and i smell lentils cooking </t>
  </si>
  <si>
    <t xml:space="preserve">Watching the game </t>
  </si>
  <si>
    <t xml:space="preserve">is very very hungry. I want to watch a reality tv show for some reason. </t>
  </si>
  <si>
    <t>There are so many famous people!  I want to learn English better!</t>
  </si>
  <si>
    <t xml:space="preserve">www.spazzy.etsy.com  free shipping sale ends tomorrow! Take advantage of it now </t>
  </si>
  <si>
    <t>Okej, Iï¿½m bored... So I write a little  But Iï¿½m really tired and the back of my neck hurts like *****! So I think I should go to bed soon.</t>
  </si>
  <si>
    <t xml:space="preserve">1st today,  was short and fast. nice to feel like myslef again with Monika and Paige in the feed zone. </t>
  </si>
  <si>
    <t xml:space="preserve">@wenchpixie Thanks hun </t>
  </si>
  <si>
    <t xml:space="preserve">@VanessaHudgens just saw zac's new film-- tell him it's awesome! he was sooo good at playing a 37 year old dad </t>
  </si>
  <si>
    <t>@OlgaOvaltina real glad you enjoyed france   i've suffered it here for 9yrs. the joy factor wore off after maybe 1 or 2 weeks though</t>
  </si>
  <si>
    <t xml:space="preserve">@Schofe no such thing as a dull tweet on a saturday night in </t>
  </si>
  <si>
    <t xml:space="preserve">@azulskies I can't wait to read Chapter 3 </t>
  </si>
  <si>
    <t xml:space="preserve">Its Saturday, which means I'm doing laundry, and I'm not going about it cheerfully either! But its a nice day to sit outside with a book </t>
  </si>
  <si>
    <t>@LondonDiva still hard to tell the sex. they're all beautiful though!  we'll be posting pics sometime today. goin to get a movie now.ttyl!</t>
  </si>
  <si>
    <t xml:space="preserve">@gem_pot you're always stupid </t>
  </si>
  <si>
    <t xml:space="preserve">@caroardilla &amp;quot;A&amp;quot; &amp;quot;A&amp;quot; all the day </t>
  </si>
  <si>
    <t>@mileycyrus yaaay hope to see you here  in which cities are you going to be in germany? much love!</t>
  </si>
  <si>
    <t xml:space="preserve">@Borat on what irc server aer those channels?? maybe i can join hehe </t>
  </si>
  <si>
    <t xml:space="preserve">getting my industrial doneeeee  </t>
  </si>
  <si>
    <t xml:space="preserve">@gretchenwegner i thank you pre-emptively </t>
  </si>
  <si>
    <t xml:space="preserve">@monicacroisfelt Thank you for following me; I appreciate it! Look forward to your tweets! </t>
  </si>
  <si>
    <t xml:space="preserve">Olive Garden with matthew!!! </t>
  </si>
  <si>
    <t xml:space="preserve">@travelingcircus Thanks so much for the intro - I'm now following her! </t>
  </si>
  <si>
    <t xml:space="preserve">excited about yesterday when i ate ice cream at the 17 Again movie premiere!!! it was an awesome movie, so kwl </t>
  </si>
  <si>
    <t xml:space="preserve">@osfameron That's a 'not-yet-implemented' feature </t>
  </si>
  <si>
    <t xml:space="preserve">@Sophiabiabia Yeah! Weather is gorgeous over here as well...yay for girls tanning in swimsuits </t>
  </si>
  <si>
    <t xml:space="preserve">@emiliablue Pardon? English? Oops, thought I am writing in suaheli all the time... </t>
  </si>
  <si>
    <t xml:space="preserve">i'm sitting drinking pinot in the lounge </t>
  </si>
  <si>
    <t xml:space="preserve">@barristerbabe as well you should be!  </t>
  </si>
  <si>
    <t>@AlyssaNoelleD hey, I'm good thanks  ah, I will totally watch 4 new vids. I think you should sing demi lovato two worlds colide, I love it</t>
  </si>
  <si>
    <t xml:space="preserve">work + overtime + slow news day + audio board = happy kim with big paycheck coming up! </t>
  </si>
  <si>
    <t xml:space="preserve">Work done not going to vegas skipping darts tonite only good thing this weekend is the girl iv been flirting with at work asked me out </t>
  </si>
  <si>
    <t xml:space="preserve">@shelly6273 many apologies; being a West Ham fan I know little about football </t>
  </si>
  <si>
    <t xml:space="preserve">Taste the rainbow of fruit flavour </t>
  </si>
  <si>
    <t xml:space="preserve">@Triona None, sorry. Mam went into hospital on Thursday, so he said he'll give them a ring next week </t>
  </si>
  <si>
    <t xml:space="preserve">@KourtneyKardash Happy B-Day Kourtney Hope its a fantabulous one lol.....Greetings from Canada </t>
  </si>
  <si>
    <t xml:space="preserve">@tynie626 yeah but he's laughing with you and not at...and thats a good thing </t>
  </si>
  <si>
    <t xml:space="preserve">@Natcatty Ohai! Welcome to twitter </t>
  </si>
  <si>
    <t>img of house, when they come back from holidays in ireland, just made me spit coke over my keyboard!  #Marley&amp;amp;me</t>
  </si>
  <si>
    <t xml:space="preserve">@selenagomez I was in a REALLY bad mood earlier, but then Wizards came on and I couldn't stop laughing/smiling - STILL can't. So thanks!! </t>
  </si>
  <si>
    <t>@just_another_1 ok....cool   How are you today?</t>
  </si>
  <si>
    <t xml:space="preserve">biking to the park. refuse to work in this weather </t>
  </si>
  <si>
    <t>hanging with matt and emily at the beach   be back tomorrow</t>
  </si>
  <si>
    <t>Hey Mom! I'm on the Internet! Love you!  &amp;lt;3</t>
  </si>
  <si>
    <t xml:space="preserve">@mindy333 Isn't Chalean Extreme a great workout? What phase are you in? I'm on my 3rd week of Burn. </t>
  </si>
  <si>
    <t xml:space="preserve">@metaglyph I'll do it!  I need a job.  </t>
  </si>
  <si>
    <t xml:space="preserve">@zenzen6 ur welcome and I am feeling awesome as usual </t>
  </si>
  <si>
    <t>@justjennyxo i'll ship some over for you  well obviously, the coffee shop should be real, i'd be like 'me in the friends coffee shop'</t>
  </si>
  <si>
    <t>Planting a Garden...so relaxing  I haven't hit the TweetDeck in a week or so...I'ma get back w/all of ya'll tonite.</t>
  </si>
  <si>
    <t>@DiESELBBE awh me too bb  im gonna think of you!</t>
  </si>
  <si>
    <t xml:space="preserve">I drank up the real beer I had, no I have some non alcoholic left.. I'll drink that as well </t>
  </si>
  <si>
    <t>@LeslieRoark She is soo cute!  I hope my little girl will enjoy it too because we are taking her next month.</t>
  </si>
  <si>
    <t xml:space="preserve">@spencerpratt spencer, you are a legend! </t>
  </si>
  <si>
    <t xml:space="preserve">yes!!! My BULLS won Game 1 over the Celtics in OT </t>
  </si>
  <si>
    <t xml:space="preserve">@mediamagik yeah and it was crappy eyeliner so it was much easier to take off than pen would have been </t>
  </si>
  <si>
    <t xml:space="preserve">@astruman I shall revisit the idea with her.  Being the breadwinner, it's her job that matters most anyway... </t>
  </si>
  <si>
    <t xml:space="preserve">love u gays soo much.... wish you a great day </t>
  </si>
  <si>
    <t xml:space="preserve">@nycgrl88 ...lol..I didn't think LOTR was long enough...they left alot out of the story line- Disappointed, but still enjoyed the movies </t>
  </si>
  <si>
    <t xml:space="preserve">Is happy that @konnorwyly is happy </t>
  </si>
  <si>
    <t xml:space="preserve">#asot400 ALTHOUGH, i do love this track lol! hurrah for Cosmic Gate </t>
  </si>
  <si>
    <t xml:space="preserve">@mlwt_lupus You can come plant one for me if you want   I want to, but just don't know when or how or what to do to begin </t>
  </si>
  <si>
    <t xml:space="preserve">Saturday Night Live no FOX agora... </t>
  </si>
  <si>
    <t xml:space="preserve">@guicane Oh. Ok, since you used lowercase I was too dumb to notice that. Thanks for explaining </t>
  </si>
  <si>
    <t xml:space="preserve">@crystalsinger Just Wanted to say &amp;quot;Hi&amp;quot;. I'm on the Kitten board as Pinocchio1940. </t>
  </si>
  <si>
    <t xml:space="preserve">@santu should give some news for us to know that it works </t>
  </si>
  <si>
    <t>@Juzzyb be brave my dear!   ninight xx</t>
  </si>
  <si>
    <t xml:space="preserve">Still grinding academically. I hope everyone else is out enjoying the nice weather, if that applies to where you are. </t>
  </si>
  <si>
    <t xml:space="preserve">@Nicholasbplbpl wow..forex shud be fun.. </t>
  </si>
  <si>
    <t>@PaulaCoMayo you brat!  have a good one</t>
  </si>
  <si>
    <t>British open tomorrow  Oh yeah</t>
  </si>
  <si>
    <t xml:space="preserve">@robinbrittain maybe a new passtime is called for </t>
  </si>
  <si>
    <t xml:space="preserve">has to admit that Renaissance &amp;amp; Impressionism don't really ring my bell. @martinboz = technomodernist Philistine. </t>
  </si>
  <si>
    <t xml:space="preserve">@theDebbyRyan omg lol you are soo funny i belived  you untill i saw who your &amp;quot;boyfriend&amp;quot; was lol haha hehe </t>
  </si>
  <si>
    <t>Just got off work, going golfing &amp;amp; dinner with friends. A banner day here in the Twin Cities - Sunny &amp;amp; 70 -  Have a good evening  Four !</t>
  </si>
  <si>
    <t xml:space="preserve">@THE_REAL_SHAQ celtics getting beat by bulls at their home court! bummer! wish the suns made it to the playoffs..and not the jazz. </t>
  </si>
  <si>
    <t xml:space="preserve">@gwenbell #SUPA is Startup Princess Academy live event at Disneyland.  @momfluential on stage now. </t>
  </si>
  <si>
    <t xml:space="preserve">goin to ann arbor for sangria, beer and dinner! oh, and some old friends too. </t>
  </si>
  <si>
    <t xml:space="preserve">im at my grans mehhh. been in Dundee, had a good day </t>
  </si>
  <si>
    <t xml:space="preserve">@EisleyJacobs looking at it again, it's a guitar but whatever </t>
  </si>
  <si>
    <t xml:space="preserve">@AngieMacaroni  I got another idea for a sketch by the way, that we can film! </t>
  </si>
  <si>
    <t xml:space="preserve">@ernibob hahaha!! Try replying to his tweets.. </t>
  </si>
  <si>
    <t xml:space="preserve">http://yfrog.com/3whdsj  Took this picture yesterday of a friend's car.  Yes, I am jealous. </t>
  </si>
  <si>
    <t xml:space="preserve">@kazcus It's more to smack him with! </t>
  </si>
  <si>
    <t xml:space="preserve">White trash party tonight. w/ Steph &amp;amp; Tricia...fun times </t>
  </si>
  <si>
    <t>#asot400 Can they also say what it means &amp;quot;working on it?&amp;quot; ? I'm Swiss, I like details  ...</t>
  </si>
  <si>
    <t xml:space="preserve">@peolun Thanks bro. I really appreciate that and I'm glad you like it. </t>
  </si>
  <si>
    <t xml:space="preserve">is sitting at home. watching tv, going out with joann tonight. </t>
  </si>
  <si>
    <t xml:space="preserve">Spring cleaning </t>
  </si>
  <si>
    <t xml:space="preserve">@amandabynes you are my favorite actress/celebrity/comedian! </t>
  </si>
  <si>
    <t xml:space="preserve">hm a nice 3 hour nap! now i am refreshed and ready to conquer the couch for the next 4 hours </t>
  </si>
  <si>
    <t xml:space="preserve">Here @ the barber waiting for my cut. This is my favorite part of the week! </t>
  </si>
  <si>
    <t>Matt got Gator season tickets for our anniversary!!! YAY!!!  now THATS a paper gift!!</t>
  </si>
  <si>
    <t xml:space="preserve">@Shodanagal Sorry. Don't want you worrying.  Especially after our talk yesterday. That'd seem unfair. Sorry. </t>
  </si>
  <si>
    <t xml:space="preserve">best movie I've seen for a long long time, really good I'm in love with it so far </t>
  </si>
  <si>
    <t xml:space="preserve">@RedBullsReader you know we do that and more right? </t>
  </si>
  <si>
    <t xml:space="preserve">@ludajuice http://twitpic.com/3a2ww - she's sooooo cute!! </t>
  </si>
  <si>
    <t xml:space="preserve">@raysworldd soo shez lookin flii </t>
  </si>
  <si>
    <t>I'm off kids, thanks to all my friends and followers....hopefully 2 more peope will follow me so i can get 300  love you all, Alice xxx</t>
  </si>
  <si>
    <t xml:space="preserve">@robynmcintyre That answer is bordering on corretness </t>
  </si>
  <si>
    <t xml:space="preserve">is going to see kellie pickler in 13 days </t>
  </si>
  <si>
    <t xml:space="preserve">Watching The Kardashians Omg Love It </t>
  </si>
  <si>
    <t>@tommcfly Hello Tom  how are youuuuu  tweet backkkk xx</t>
  </si>
  <si>
    <t xml:space="preserve">is in the garage. why? kickboxing </t>
  </si>
  <si>
    <t xml:space="preserve">@es_baby i would if baby was out and the right size,lol- but i hope your sizing is good. </t>
  </si>
  <si>
    <t xml:space="preserve">Time to watch the inbetweeners  Watched Crank on thursday instead. What a movie! So ridiculous but actually very well made </t>
  </si>
  <si>
    <t>Ok finished episode 1, my verdict so far... I like it, I like it a lot  #MadMen (I'll probably add 'kicksass' soon)</t>
  </si>
  <si>
    <t xml:space="preserve">hooray little 5! today is good. dinner with runners, then phil's recital, then DU </t>
  </si>
  <si>
    <t>http://twitpic.com/3jtnk - Mission buy new heals? Success  they're prefect</t>
  </si>
  <si>
    <t>Wallowa is absolutely beautiful.  headed down to the lake soon.</t>
  </si>
  <si>
    <t xml:space="preserve">look at youtube channel BackHollywood. New web and parodyshow will start as soon as possible. </t>
  </si>
  <si>
    <t xml:space="preserve">@KeiranLee sup bruv! Jus lettin you know you crackin me up today with ya tweets! Funny insights bro hahaha! Take it metro-sleazy easy! </t>
  </si>
  <si>
    <t xml:space="preserve">So far today has been very satisfactory: nice customers at work and chicken mcnuggets during break </t>
  </si>
  <si>
    <t xml:space="preserve">about to turn in for the night, sleeping in the spare bed as need to get some quality zeds... LOL as some twitters tonight </t>
  </si>
  <si>
    <t xml:space="preserve">@sparkica MGM yell it is. Brings back some memories. Damn I'm old </t>
  </si>
  <si>
    <t xml:space="preserve">@aguywitahat hey hows chiga is it awesome? man i wish i was there to hang out in that apple store ur always talkin bout! </t>
  </si>
  <si>
    <t>@MarkBilly Ohhh right lol. And okies if you say so  xxxxxx</t>
  </si>
  <si>
    <t xml:space="preserve">@notMarley haha..yeah, this is exciting! </t>
  </si>
  <si>
    <t>@JanetGomez-me too!  Your bio is similar to my bio  Looking forward to getting to know you!</t>
  </si>
  <si>
    <t xml:space="preserve">@patrickfroman Good seeing you at one80! Tell your mom hi for me! </t>
  </si>
  <si>
    <t xml:space="preserve">@PetervanVeen It's coming around... I have 2 projects I'm working to get out the door. Just secured a launch partner for one of them. </t>
  </si>
  <si>
    <t>tonight was fun  i've missed connor's banter!</t>
  </si>
  <si>
    <t xml:space="preserve">17 again later! Push Play &amp;amp; Tiffany Giardina tomorrow! </t>
  </si>
  <si>
    <t>@ludajuice spinach ravoli? yummy! yeah you're in jersey alright.  have a good time tonight!</t>
  </si>
  <si>
    <t xml:space="preserve">watching RENT </t>
  </si>
  <si>
    <t>@Kreeoni I heard you got a Weiner WHistle  @weinermobile You should plug your new movie review site</t>
  </si>
  <si>
    <t xml:space="preserve">@calebcre:  i think u should know that I in fact own sf </t>
  </si>
  <si>
    <t>is now going to sleep, reallyy looking forward to a lifechanging + inpacting day in church tomorrow  x</t>
  </si>
  <si>
    <t>@nicksantino tomorrow in fort lauderdale will be 100x better!  see you there.</t>
  </si>
  <si>
    <t>has been drinking cups of tea all day. Tea makes me feel warm and happy  Won't you have a cup? Go on go on go on go on go on go on GO ON!</t>
  </si>
  <si>
    <t xml:space="preserve">Can't wait to start running again!!! </t>
  </si>
  <si>
    <t xml:space="preserve">@CHRISDJMOYLES please don't ever leave the breakfast show!  It's bad enough when you're off on holiday </t>
  </si>
  <si>
    <t>hi sshatfield ! I would suggest music of my electro project *** http://bit.ly/Nos9D *** free download &amp;amp; have fun  cheers</t>
  </si>
  <si>
    <t>Ugh, my eye is twitching. My muse is bringing me to write hopefully a beautiful romance novel between a man and a woman  What else?</t>
  </si>
  <si>
    <t xml:space="preserve">watching seussical the musical with Jeffrey </t>
  </si>
  <si>
    <t xml:space="preserve">getting ready! </t>
  </si>
  <si>
    <t xml:space="preserve">guess why i wanna be in the Bahamas right now? oh right.... maybe because JOE is there? </t>
  </si>
  <si>
    <t xml:space="preserve">Add me people </t>
  </si>
  <si>
    <t>i like laying bed being all lazy and cozy  its been an *awesome* weekend so far</t>
  </si>
  <si>
    <t xml:space="preserve">@missAlikona Sure, the more the merrier! </t>
  </si>
  <si>
    <t xml:space="preserve">@hollysue Shweet. </t>
  </si>
  <si>
    <t xml:space="preserve">@ThePaulHeller I sure do. I'll send you my dentist bill too!  </t>
  </si>
  <si>
    <t xml:space="preserve">im out eating wit the fam!!! luv it!!!! such a beautiful day!!! fuck niggas i got my family </t>
  </si>
  <si>
    <t xml:space="preserve">Hanging Out In Bed With Megga Degga And Alex. Got A New Zebra Print Mini Flat Iron!!! </t>
  </si>
  <si>
    <t>@JLSOfficial heeyy  how are you guys?? wanna meet u soon! lots of love to you too! meghan xxx</t>
  </si>
  <si>
    <t xml:space="preserve">@AnnaPorter Really! Great I'll set mine too </t>
  </si>
  <si>
    <t xml:space="preserve">FINAllY got my MGMT cd annd iii looovee it. p.s @khurleyxx i saw your parents at target and told your dad that he's the coolest </t>
  </si>
  <si>
    <t xml:space="preserve">Back home again. A little bit drunk [x. Beccy? It was aaamazing </t>
  </si>
  <si>
    <t>@_jynx  it's the best woman studies class... all our &amp;quot;textbooks&amp;quot; were novels.  and out final project/final can be  a creative project.</t>
  </si>
  <si>
    <t xml:space="preserve">@ben_stiller_ parenting calls... i get it. have fun man. they don't stay little long enough </t>
  </si>
  <si>
    <t xml:space="preserve">Will be giving up lovely new keyboard soon to the MR.. @bobbroughton &amp;lt;3 He is more addicted to twitter than me, I do believe! </t>
  </si>
  <si>
    <t>@markygk do it  whens the next one?</t>
  </si>
  <si>
    <t xml:space="preserve">Heyy wats up peeps!!  This twitter thing is so cool!! I mean domt u peaple think its cool too!!      </t>
  </si>
  <si>
    <t xml:space="preserve">@ricmcd Haha..they took my vegemite off me when I went through customes in Sydney! Hopefully I can get some here somewhere </t>
  </si>
  <si>
    <t xml:space="preserve">my mommy mad some bomb ass potatoes with cheese! mmmmmmmm...its such a fuckin nice day in So Cal today! </t>
  </si>
  <si>
    <t>http://twitpic.com/3ju3i - I baked my sister's birthday cake!  haha</t>
  </si>
  <si>
    <t xml:space="preserve">@genesimmons com back soon to Chile </t>
  </si>
  <si>
    <t xml:space="preserve">@calahgirl naa it was too hot and she wanted to go but work and stuff! George went though </t>
  </si>
  <si>
    <t xml:space="preserve">Updating myspace pictures. Myspace.com/Zarinha </t>
  </si>
  <si>
    <t xml:space="preserve">@warrenellis major bot problem. What a life. </t>
  </si>
  <si>
    <t xml:space="preserve">No bodily parts were exposed. What sort of minds do you all have? (via @RealRobBrydon) - Good old British ones </t>
  </si>
  <si>
    <t xml:space="preserve">@KhloeKardashian Glad to see you Tweeting! Welcome! Just want u 2 know that UR *my* fav </t>
  </si>
  <si>
    <t xml:space="preserve">@alphabetania 7am and end at 9pm... I am running one! </t>
  </si>
  <si>
    <t>@therealcristalq http://twitpic.com/3jqh9 - Very PRETTY! I wonder if I should post mine hahah I am shy  (wink)</t>
  </si>
  <si>
    <t xml:space="preserve">@NGIACMKE That's good sweetie. Tell her we said hi </t>
  </si>
  <si>
    <t xml:space="preserve">@KristiRyczek gotcha! Well let's hang out when Steff is in town. Just not at red salt. </t>
  </si>
  <si>
    <t>Read Lauren's twitter joke of the day and really misses her dads corny jokes  LOVE THE FAM</t>
  </si>
  <si>
    <t>i am home, watching CSI: NY  won't be on tomorrow until i finish ALL my coursework what will take agess.</t>
  </si>
  <si>
    <t xml:space="preserve">around. </t>
  </si>
  <si>
    <t xml:space="preserve">@christinemv Too funny! My sons think I'm bonkers, but I get happy and kick up my heels. They really are use to my  painting antics! </t>
  </si>
  <si>
    <t xml:space="preserve">more rest ready for next week </t>
  </si>
  <si>
    <t xml:space="preserve">@loobieelectric oooooohh is she now! we must go and see </t>
  </si>
  <si>
    <t xml:space="preserve">@Ivanthecrazycat Ivan is a smart cat </t>
  </si>
  <si>
    <t xml:space="preserve">@TheRealNobody I KNOW RIGHT???? ISNT @JAYLASTARR BAAAAD AS ALL F*CK THO?!?!? </t>
  </si>
  <si>
    <t xml:space="preserve">@studiorhoad No problem - I learned that lesson the hard way! My new motto: backup early, backup often, backup everything. </t>
  </si>
  <si>
    <t>@kingsthings  what positions do they play?</t>
  </si>
  <si>
    <t xml:space="preserve">@InBonobo i confess everything to the Lord </t>
  </si>
  <si>
    <t xml:space="preserve">@tommcfly  hope you have fun in EUROPE  come close .. </t>
  </si>
  <si>
    <t xml:space="preserve">@garymurning Am on such a high,realising how good I am at my job &amp;amp; leading my girls. Very proud of them </t>
  </si>
  <si>
    <t xml:space="preserve">@littlegirlkatie, ily. Let me watch you do homework and be cute friends with youuu this week (and always), please </t>
  </si>
  <si>
    <t xml:space="preserve">@jonathanrhicks amazing things! More of a phone call than a tweet tho </t>
  </si>
  <si>
    <t xml:space="preserve">@blakeclively hey blakeee look at my picture </t>
  </si>
  <si>
    <t xml:space="preserve">Catering at opus one winery then party at heathers. Home late </t>
  </si>
  <si>
    <t xml:space="preserve">@bambella: I feel bad for those boys </t>
  </si>
  <si>
    <t xml:space="preserve">@janiecelincoln Oooohh. Who is Ryan????!! </t>
  </si>
  <si>
    <t xml:space="preserve">@theramon you are one of my fave twitterbugs. </t>
  </si>
  <si>
    <t xml:space="preserve">Kelsey, where have you been? i havent seen a tweet from you in a long time....love you </t>
  </si>
  <si>
    <t xml:space="preserve">You can still follow me, though - I can't stop you doing that! </t>
  </si>
  <si>
    <t>@goodenufmother don't you know DELTA is an acronym for  Don't Expect Luggage To Arrive?  Good luck!</t>
  </si>
  <si>
    <t xml:space="preserve">? ? ? the weather today!! </t>
  </si>
  <si>
    <t>Allo internets. Out? Now? Dammit. &amp;lt;3  i has an idea..!!!</t>
  </si>
  <si>
    <t xml:space="preserve">@DonnaD2009 like i'll admit that </t>
  </si>
  <si>
    <t>Had forgotten about Saturday night tv... Looking forward to Something For The Weekend in bed tomorrow tho  Ah, Buzzcocks on in a min,  ...</t>
  </si>
  <si>
    <t xml:space="preserve">@aparktilley I do feel much better now, thanks </t>
  </si>
  <si>
    <t xml:space="preserve">@theweddingdiva ï¿½ Girl, one of my bride's just called me Linnyette! I take that as a compliment! </t>
  </si>
  <si>
    <t>@iamrah @khaliefkhadafi Greetings empress and brethren!  Could the day be any more gorgeous?</t>
  </si>
  <si>
    <t xml:space="preserve">@MissSwitz That was great Bret, tyvm!  That's exactly what I was looking for. Your &amp;quot;first impression&amp;quot; so to speak. </t>
  </si>
  <si>
    <t xml:space="preserve">Going to see Richard Cheese </t>
  </si>
  <si>
    <t xml:space="preserve">@ilianazm Gorgeous!!  Mine is going through that no smile period..I blame Twilight  and hormones </t>
  </si>
  <si>
    <t xml:space="preserve">Happy Day! Flossedtoday.com was added to designshack.com! Made by @spitfiresky and designed by @jeromegn.  Go check out the site!! </t>
  </si>
  <si>
    <t xml:space="preserve">Thanks @BurghRealtor and @pghjen for the pie recommendations </t>
  </si>
  <si>
    <t xml:space="preserve">@MortgageGirl Yumm!  I just ate a hersheys bar, too.  My daughter bought it for me--almonds would have made it more perfect.  </t>
  </si>
  <si>
    <t xml:space="preserve">@RaiscaraAvalon I laughed when he first suggested it because physically I felt fine, but now I guess he knows what he's talking about </t>
  </si>
  <si>
    <t xml:space="preserve">@lovewhitmarie  If you need a doctor, you can find one here and make an appointment directly online! http://bit.ly/rpz4 Feel better </t>
  </si>
  <si>
    <t>Just met Anoop Desai's mom in Office Depot, making scans of autographed head shots. Pretty funny  #idol</t>
  </si>
  <si>
    <t xml:space="preserve">@AnnaTrent duh, target=love </t>
  </si>
  <si>
    <t xml:space="preserve">Just bought me Astros!!!!! </t>
  </si>
  <si>
    <t>17 Again was ahmazinggg  not that i expected any different from Mr. Zexy..haha.</t>
  </si>
  <si>
    <t xml:space="preserve">is at home, cleaning up the apt and getting ready for the evening, SOOO EXCITING ! </t>
  </si>
  <si>
    <t xml:space="preserve">@mrswindycity That's hot.  She's so fly.  </t>
  </si>
  <si>
    <t>is twittering  had a gorgeous day! the weather was great, love you meg! big time stomach ache right now though tbh!  yuumy roast for tea!</t>
  </si>
  <si>
    <t xml:space="preserve">One GOR down. 3 hours of driving, another GOR then a sleepover to go </t>
  </si>
  <si>
    <t xml:space="preserve">Booking Mothers Day Brunch Cruises....how fun it will be </t>
  </si>
  <si>
    <t>@bSb_girL hey,hi  where you from?? im a bsb girl toooo,, obviously.. hehe..</t>
  </si>
  <si>
    <t xml:space="preserve">I'm kind of a big deal. Well accoding to Lips anyway </t>
  </si>
  <si>
    <t xml:space="preserve">Everton suck </t>
  </si>
  <si>
    <t xml:space="preserve">ONE GOAL. 1 game down </t>
  </si>
  <si>
    <t xml:space="preserve">gooood day today!!! more than half way done with my research paper!! </t>
  </si>
  <si>
    <t xml:space="preserve">@fredriklloyd Congratulations on your show! I'm afraid I'll miss it, so bring 'survival of the thinnest' to Norway soon </t>
  </si>
  <si>
    <t xml:space="preserve">@SilknPearls I got to enjoy it at home for a change! In the city! Not having to go or move away to the country. </t>
  </si>
  <si>
    <t>Facials!  ah i Love my trips to reno!</t>
  </si>
  <si>
    <t xml:space="preserve">@yoginifoodie WEll, thanks, lol- want some?  </t>
  </si>
  <si>
    <t xml:space="preserve">@vkgoeswild The new cam is awesome! Better sound and clear! </t>
  </si>
  <si>
    <t xml:space="preserve">@daver - go Cubs.  I had such a crush on Mark Grace as a kid.  I was totally going to marry him.  </t>
  </si>
  <si>
    <t>@defiantmike DiviantArt is deviantly addicting  do you have your stuff out there for us to admire??</t>
  </si>
  <si>
    <t xml:space="preserve">i refuse to label myself..and i refuse to be categorized...from this day on </t>
  </si>
  <si>
    <t xml:space="preserve">@KourtneyKardash Happy Birthday! I Hope You Enjoy Your Day And All Your Birthday Wishes Come True </t>
  </si>
  <si>
    <t xml:space="preserve">@BeautyandBrkdwn thinking about a gris grimly scene @neilhimself uses him for his books sometimes. </t>
  </si>
  <si>
    <t xml:space="preserve">@leinsterman nja, @DarrenGreene na was trying to be smart ! Only heard about that stuff from my granddad </t>
  </si>
  <si>
    <t xml:space="preserve">Going out to eat with father! Gonna jam to the beatles! Yesh! Snl tonight better be good! Oh yeah &amp;amp; GO BULLS!!! </t>
  </si>
  <si>
    <t xml:space="preserve">@DontTrustMe909  you can never be too cool for prom </t>
  </si>
  <si>
    <t xml:space="preserve">@ixde Me either. HIGH FIVE! </t>
  </si>
  <si>
    <t xml:space="preserve">@BrendanDeBeasi My site finally displays properly in all versions of IE </t>
  </si>
  <si>
    <t>@heatherkoyuk  But it's really a core problem. Very few customers understand that you can be brilliant at web logic yet lacking web flair.</t>
  </si>
  <si>
    <t xml:space="preserve">I rode my bike today </t>
  </si>
  <si>
    <t xml:space="preserve">Eating at wildflower. </t>
  </si>
  <si>
    <t xml:space="preserve">@GarveyBen Sanity is over rated anyway  Some of your posts seem sad, not sure of your situation but it's good to look forwards </t>
  </si>
  <si>
    <t xml:space="preserve">I can't wait until 8:00, when I get to meet the new puppy!!! </t>
  </si>
  <si>
    <t xml:space="preserve">teddy grahams </t>
  </si>
  <si>
    <t xml:space="preserve">http://www.myspace.com/angelafrance  &amp;lt;&amp;lt; mine you should add me if your on myspace xx </t>
  </si>
  <si>
    <t xml:space="preserve">...? this weather! It's about time the sun starts shining at PSU </t>
  </si>
  <si>
    <t xml:space="preserve">@teenymunchkins yes, getting the hits is not too hard.. but the converting is a different story ! well, good luck to you ! </t>
  </si>
  <si>
    <t xml:space="preserve">shrimp from Metro were awful - re-jigging dinner menu - maple salmon instead - still good </t>
  </si>
  <si>
    <t xml:space="preserve">@bpdobson Great, don't forget to check out the other themes too! </t>
  </si>
  <si>
    <t xml:space="preserve">Turner, that link was for you... </t>
  </si>
  <si>
    <t xml:space="preserve">@rj_anderson It is totally okay! I don't mind..i have gotten a lot of great feedback so it is fine! </t>
  </si>
  <si>
    <t xml:space="preserve">loving the Indians/Yankees score... 16-2 Indians, in case you didnt know </t>
  </si>
  <si>
    <t xml:space="preserve">is bored... someone come steal me away, but you're gonna have to carry me </t>
  </si>
  <si>
    <t>Finally boarding the flight now  sf here i come!</t>
  </si>
  <si>
    <t xml:space="preserve">@BubblesPurry me too!  GAH. but oliver pocher first, LOL. </t>
  </si>
  <si>
    <t xml:space="preserve">@jesssicababesss  i may read it again </t>
  </si>
  <si>
    <t>doo da doo life is good  love that frase of miley!</t>
  </si>
  <si>
    <t xml:space="preserve">Yay ! Second placee, I love you girls </t>
  </si>
  <si>
    <t>17 again was soo great and awesome!  now its time for homework....</t>
  </si>
  <si>
    <t xml:space="preserve">anyone watching the yankee game? this is a glorious day for all mets fans </t>
  </si>
  <si>
    <t>@KhloeKardashian Nice to see you've joined the new craze  I'm a big fan!</t>
  </si>
  <si>
    <t xml:space="preserve">getting kinda used to this... </t>
  </si>
  <si>
    <t>Almost got Notebooked, sneaky bitch  ! Lucky I'm the smart one!</t>
  </si>
  <si>
    <t xml:space="preserve">I did it!! Seeing 17 again </t>
  </si>
  <si>
    <t xml:space="preserve">everyone need to foolow @mrinfamy...a postive ass person who just made my day better </t>
  </si>
  <si>
    <t xml:space="preserve">loves a rainy sunday.....ahhhhh... my bed feels so goooooooood! </t>
  </si>
  <si>
    <t>#PhilipGlass in 2.5 hours. So excited  ? http://blip.fm/~4js4g</t>
  </si>
  <si>
    <t xml:space="preserve">@arancinibaby  yeah got that </t>
  </si>
  <si>
    <t xml:space="preserve">I'm going to bed. See you tomorrow </t>
  </si>
  <si>
    <t>@Elixiress Lol  Unfortunately its a sunday, so i dunno when to go out, cos i shall no doubt be id'd if i go on the saturday night!</t>
  </si>
  <si>
    <t xml:space="preserve">@derryo Nope - not giving it away. Although as a lot of us watched it on ITV an hour earlier we all know what you don't lol </t>
  </si>
  <si>
    <t xml:space="preserve">#asot400 imo, the best way is to drop some yesterday's sets to mp3 player and chill in the bed </t>
  </si>
  <si>
    <t xml:space="preserve">@MusicBizGuy - uh HUH.  First, do no harm.  </t>
  </si>
  <si>
    <t xml:space="preserve">I'll stop when the Ode to Joy does... </t>
  </si>
  <si>
    <t>@eddieluvstrance thanks  ????? #ASOT400</t>
  </si>
  <si>
    <t xml:space="preserve">Man it's hot outside. Time for L to eat and nap. Might nap with him </t>
  </si>
  <si>
    <t>@mbeige yes ARMIN PLZ come to EGYPT once @ least before i die  #asot400</t>
  </si>
  <si>
    <t xml:space="preserve">Currently deciding how to spend this perfect day </t>
  </si>
  <si>
    <t xml:space="preserve">i reading Princess Diaries again... Mia is very look a like me, heeey... its meen am i a drama queen? </t>
  </si>
  <si>
    <t xml:space="preserve">Thank you everyone who showed up last night at the show!!! You guys are awesome!!! I had a blast! </t>
  </si>
  <si>
    <t xml:space="preserve">@ryanmtedder mmkay. I'm patient you know that </t>
  </si>
  <si>
    <t xml:space="preserve">@KITTILITTER That is always good </t>
  </si>
  <si>
    <t xml:space="preserve">Hmmm bed, Bonne nuit Tweeterers or whatever you want to be named </t>
  </si>
  <si>
    <t xml:space="preserve">chattin wif my friend heidi </t>
  </si>
  <si>
    <t xml:space="preserve">Woah haha I can believe it's already after 5. Holy Moley. Hows is everyone? </t>
  </si>
  <si>
    <t xml:space="preserve">http://twitpic.com/3jule - monkey business </t>
  </si>
  <si>
    <t>@NoOrdinaryGurl    I think I have one to many of those lol</t>
  </si>
  <si>
    <t>@annapires oh THAT wall  thanks, it was indeed a successful experiment</t>
  </si>
  <si>
    <t xml:space="preserve">Gotta jump off for now,do the dinner thing,deal with husbands and kids and blah,blah,blah. Elvis has left the building-temporarily </t>
  </si>
  <si>
    <t xml:space="preserve">@wbboyd Thanks for following! </t>
  </si>
  <si>
    <t xml:space="preserve">hanging out at the house...going to hollywwood later on </t>
  </si>
  <si>
    <t xml:space="preserve">I just left the mall. Fina stunt. Ready to perform! </t>
  </si>
  <si>
    <t xml:space="preserve">In a mint clay mask, doing my nails and whatnot. Wooooot. </t>
  </si>
  <si>
    <t xml:space="preserve">finally a nice day to grill </t>
  </si>
  <si>
    <t>@NAT3OH3 hello  from california, i would loveeeee a picture with you though</t>
  </si>
  <si>
    <t xml:space="preserve">@KourtneyKardash Happy B-DAY!! Hope u have a great day! </t>
  </si>
  <si>
    <t>@alamperti May 5th  #win7</t>
  </si>
  <si>
    <t xml:space="preserve">Work was absolutely amazing - banter flowing as per usual. Had Fish Pie... tasted alot like cottage pie tho... </t>
  </si>
  <si>
    <t xml:space="preserve">@owlcity Pink lemonade is delightful... As is your music. </t>
  </si>
  <si>
    <t>laughter is brilliant  always makes a smile</t>
  </si>
  <si>
    <t>thank you for all the cheering comments on my blog!!! very encouraging  #readathon</t>
  </si>
  <si>
    <t>@ddlovato Have a safe trip &amp;amp; hope you have a great day today !  Much love &amp;amp; support ?</t>
  </si>
  <si>
    <t xml:space="preserve">@charlestrippy http://twitpic.com/3jsb1 - Why didn't I think of that? Haha </t>
  </si>
  <si>
    <t>@RobPattinson_ I just finished watching Twilight.. again!!!  I'm already anxious to see new moon!!</t>
  </si>
  <si>
    <t xml:space="preserve">Specials tonight...  Fried Frog Legs, Caramalized Salmon, &amp;amp; Pan Seared Duck Breast w/ Raspberry Ruby Port Demi.  Hungry?  </t>
  </si>
  <si>
    <t xml:space="preserve">@SOSolutions Glad to help. If you have  other WordPress questions, go ahead and fire away! I must have run over 100 installations by now. </t>
  </si>
  <si>
    <t xml:space="preserve"> is anyone as turned on as i am?</t>
  </si>
  <si>
    <t xml:space="preserve">Back from kayak festival/race.  Time for a nap and then heading to Asheville, NC tonight </t>
  </si>
  <si>
    <t xml:space="preserve">@SiminaCoralia Can't wait to finish it! </t>
  </si>
  <si>
    <t xml:space="preserve">@jrodz1 You're a wealth of info! </t>
  </si>
  <si>
    <t xml:space="preserve">@GLITTERSTARZ Nah - I'm staying in too! LOL How was the benefit then? </t>
  </si>
  <si>
    <t xml:space="preserve">@krissiefoots NEW NEWS IS NEW. </t>
  </si>
  <si>
    <t xml:space="preserve">Im finally going to get a haircut </t>
  </si>
  <si>
    <t xml:space="preserve">@jillygg my 6 year old had a meltdown with friends, got grounded for a week and cried herself to sleep.I bet my GOOP is coming next </t>
  </si>
  <si>
    <t xml:space="preserve">Just finished the shoot. My hair is now a completely different shape than it was when I started. Don't know why work always changes it.  </t>
  </si>
  <si>
    <t>@TheMomintheKnow I thought the playoffs started tomorrow?  Oh, wait.  That's just for teams that matter.    Bulls beat the Celtics!  whoa!</t>
  </si>
  <si>
    <t xml:space="preserve">@RealHughJackman what song would u sing w/ Susan? </t>
  </si>
  <si>
    <t xml:space="preserve">Going to California </t>
  </si>
  <si>
    <t xml:space="preserve">@theDebbyRyan  wow! thts so funny. btw u got a hot bf! lol. jus kinda like how my friends bf ronald mcdonald.. have a great day. megan </t>
  </si>
  <si>
    <t xml:space="preserve">@roxziechick23 my parents live by the new walmart lol. yup yup </t>
  </si>
  <si>
    <t xml:space="preserve">@iamthecrime awww don't change it!  I liked it </t>
  </si>
  <si>
    <t xml:space="preserve">@catrinejensen couldn't agree more with that statement. We all heart Liv </t>
  </si>
  <si>
    <t xml:space="preserve">@Tallis33 I'm so jealous!  Have a great time </t>
  </si>
  <si>
    <t>@mikethemiz Flying to England from Scotland, aren't we post!  Where to next? Newcastle?</t>
  </si>
  <si>
    <t xml:space="preserve">@aopossum Yep!  We are trying to start riding him again.  After 10 yrs he still handles a rider pretty good </t>
  </si>
  <si>
    <t xml:space="preserve">Of 30 people, guess who's car has the best logo. </t>
  </si>
  <si>
    <t xml:space="preserve">Secret's out: im gonna be an aunt on december 7th </t>
  </si>
  <si>
    <t xml:space="preserve">@Schofe never doubted you for a minute Schofe I think all those who do are just trying to get a reaction out of you! Unlike me </t>
  </si>
  <si>
    <t>@4_livelaughlove. Yes! I will be very happy!  thanks, kidd.</t>
  </si>
  <si>
    <t xml:space="preserve">@sethpalmer3 That's funny because i know you speak spanish. </t>
  </si>
  <si>
    <t xml:space="preserve">@nick_carter yeah,of course!!We've been waitin u for hours!c'mon tell it! </t>
  </si>
  <si>
    <t>just looking at Twitt costumes  http://tinyurl.com/d37rbf</t>
  </si>
  <si>
    <t xml:space="preserve">Damn its hot here in Long Beach, but that won't stop me from working out </t>
  </si>
  <si>
    <t xml:space="preserve">Best of both worlds: coffee boba! </t>
  </si>
  <si>
    <t xml:space="preserve">http://twitpic.com/3jv2s - Pose for the camera! </t>
  </si>
  <si>
    <t xml:space="preserve">just got home from volunteering at the safety fair, i'm CPR certified now </t>
  </si>
  <si>
    <t xml:space="preserve">@brianwurzell - Taylor doesn't have twitter...at least I don't think so. I think the Taylor you mentioned is somebody else. </t>
  </si>
  <si>
    <t>Had a frigging awesome day doing the furmeet  Zen, Ice you're a life saver thanks for looking after Stu -hug-</t>
  </si>
  <si>
    <t xml:space="preserve">@TickleMeJoey have a good concert </t>
  </si>
  <si>
    <t xml:space="preserve">@danecook oh my god! one of the funniest things i've ever watched </t>
  </si>
  <si>
    <t xml:space="preserve">Watching The Notebook </t>
  </si>
  <si>
    <t xml:space="preserve">Almost there!! </t>
  </si>
  <si>
    <t xml:space="preserve">has liked being home for today but is looking forward to going back to work tomorrow </t>
  </si>
  <si>
    <t xml:space="preserve">Watching &amp;quot;Twilight&amp;quot;! It's amazing!!! </t>
  </si>
  <si>
    <t xml:space="preserve">Just got done folding my dad's clothes.  Gonna put all of my clothes in my closet then take a nice and long shower </t>
  </si>
  <si>
    <t>@reedoh i didn't know you were a veggie too...you are great  jeez i haven't seen you since...probably... reading festival 1999...!!xx</t>
  </si>
  <si>
    <t xml:space="preserve">Loggar in pï¿½ Twitter for the first time... </t>
  </si>
  <si>
    <t xml:space="preserve">5th row at tropicana field </t>
  </si>
  <si>
    <t xml:space="preserve">Is 2 seconds away from tattoo number 2. Its georgeous. Sooooo excited </t>
  </si>
  <si>
    <t xml:space="preserve">@linnetwoods Well that's made my day. Winning your quiz. Thanks again for ur gr8 commitment to running it. Taking part is reward enough </t>
  </si>
  <si>
    <t xml:space="preserve">my 1st twitter </t>
  </si>
  <si>
    <t xml:space="preserve"> heading my dad's store</t>
  </si>
  <si>
    <t xml:space="preserve">SirupyWandIf i have the receipt for one of my parents, am i allowed to return them? and then get a brand new model- kind of like trading? </t>
  </si>
  <si>
    <t xml:space="preserve">More Gavin and Stacey </t>
  </si>
  <si>
    <t xml:space="preserve">Walking Dead #60, muito bom! </t>
  </si>
  <si>
    <t xml:space="preserve">Mosi is done with not being able to read.  He *wants* to learn how to read.  THAT is #unschooling at work </t>
  </si>
  <si>
    <t xml:space="preserve">Is Absolutely Cream Crackered  Night Night All </t>
  </si>
  <si>
    <t xml:space="preserve">@KourtneyKardash happy birthday!!! but i must say... home girl over here does not look 30. happy three-ooo </t>
  </si>
  <si>
    <t xml:space="preserve">Glasvegas should cheer me right up. </t>
  </si>
  <si>
    <t xml:space="preserve">looking forward to seeing the #blockparty entries tonight, in the meantime halo wars, coding, laundry, and cat entertaining </t>
  </si>
  <si>
    <t xml:space="preserve">@PJIII thanks for the re-tweet! i appreciate it very much! </t>
  </si>
  <si>
    <t xml:space="preserve">watching Roy Clark play a mean fiddle on &amp;quot;Beverly Hillbillies&amp;quot; </t>
  </si>
  <si>
    <t xml:space="preserve">Vote for Japa Dog bg! last tweet! Most votes at end of weekend wins! </t>
  </si>
  <si>
    <t xml:space="preserve">if you seek amy shes with me </t>
  </si>
  <si>
    <t xml:space="preserve">@elysion32 LOL.... </t>
  </si>
  <si>
    <t xml:space="preserve">Y Do people do Private Things In Public? Y do people want Attention So bad even when its Negative! @ the Underground Mall in ATL </t>
  </si>
  <si>
    <t xml:space="preserve">@Author82 writers block ACK... </t>
  </si>
  <si>
    <t xml:space="preserve">@sheshel Costumes?! Games should come with costumes..so you can play and look like a total wanker at the same time. </t>
  </si>
  <si>
    <t xml:space="preserve">Oh, and I did pass by Williams st in Atlanta.  Found the locations for each of those street shots on adult swim and will get pics </t>
  </si>
  <si>
    <t>#asot400 the signing is awesome.... it's a beautiful day   live trance is the best</t>
  </si>
  <si>
    <t xml:space="preserve">just killing some humans...ya know...the usual </t>
  </si>
  <si>
    <t>hey hey it's a beautiful day  #ASOT400</t>
  </si>
  <si>
    <t xml:space="preserve">@YouCanPlayPiano Link? </t>
  </si>
  <si>
    <t xml:space="preserve">@selenagomez I LOVE YOU SELENA GOMEZ... You're so beautiful! You're my role model and my idol! I would be so happy if you reply to me </t>
  </si>
  <si>
    <t xml:space="preserve">@Elisajaycott Heyyy thanks dude  still tryin 2 get the hand of it lol - but its really coool </t>
  </si>
  <si>
    <t xml:space="preserve">@daniheartsjbx do u know what time ur coming? cuz amandas leaving her party thingy now &amp;amp; shes gunna pick us up!  </t>
  </si>
  <si>
    <t xml:space="preserve">is spending all day bonding with my little </t>
  </si>
  <si>
    <t xml:space="preserve">@BabyB21 Who cares? It's your life </t>
  </si>
  <si>
    <t>http://tinyurl.com/cokk8p  Party at my house y'all! UR invited! LOL!!! Someday Ima a dreamer  ~melissa~</t>
  </si>
  <si>
    <t xml:space="preserve">Has almost finished installing things on his new awesome laptop </t>
  </si>
  <si>
    <t>@effingcards No problem. I am publishing my own cards. Must say that they're nothing like yours  (saw your profile). Mine are empowerment.</t>
  </si>
  <si>
    <t xml:space="preserve">just really cant believe all the celebrities who are on Twitter Damn Oprah i guess you do have alot of free time </t>
  </si>
  <si>
    <t>@peterbromberg My French isn't better I guess, so I watched the German dubbed version.  Maybe there's a Engl. subtitled version out there.</t>
  </si>
  <si>
    <t xml:space="preserve">going record store hopping with the Tim. </t>
  </si>
  <si>
    <t>@ZangiefSF4 there may have been an intermittent problem but is all set now!  http://tinyurl.com/djuado</t>
  </si>
  <si>
    <t xml:space="preserve">@DanTennant after hearing what she's been through it was the least I could do. </t>
  </si>
  <si>
    <t xml:space="preserve">Most definitely time for bed, to dream nice dreams: the invention of calorie/sugarless strawberry creams! </t>
  </si>
  <si>
    <t xml:space="preserve">@tonypanici how r u doing ? </t>
  </si>
  <si>
    <t xml:space="preserve">@cathleenmd. Me too! </t>
  </si>
  <si>
    <t xml:space="preserve">My friend had promised that her b/f is gonna get spanked by me and her because he overslept. Is it reward or punishment,I dont get it! </t>
  </si>
  <si>
    <t>@sparkica well there's always next life  unless i reincarnate as an earthworm.</t>
  </si>
  <si>
    <t xml:space="preserve">is so proud of her sisters. now getting ready for semi! yay for ZTA </t>
  </si>
  <si>
    <t xml:space="preserve">On our way to my cousin's wedding with parents. Can't wait to see how she looks! The aftternoon is nice and warm </t>
  </si>
  <si>
    <t xml:space="preserve">At Milly's wedding </t>
  </si>
  <si>
    <t xml:space="preserve">Loulou.. Liking twitter? </t>
  </si>
  <si>
    <t xml:space="preserve">Okay, fixing to head to the other side of the world for a bday party for my cousin tonight.  Y'all have a good one!  </t>
  </si>
  <si>
    <t>@KatieKat1975  you can watch it on the BBCi player babe - Hugh Jackman is on too, and we love Hugh  xxxxx</t>
  </si>
  <si>
    <t>@solangeknowles I've never been have only heard great things   Also ï¿½ber excited that @dalionqn &amp;amp; I are going to see you tomoz! YAY! YAY!</t>
  </si>
  <si>
    <t>@StarrahPenzHitz woord  when's ur bday? What's ur sign bri bri?</t>
  </si>
  <si>
    <t xml:space="preserve">@Why do you want a million followers? It' s not about the quantity of your followers but the quality of your followers!  Exactly right </t>
  </si>
  <si>
    <t xml:space="preserve">@cindypon Thanks! Btw, my name is not really Senfaye! </t>
  </si>
  <si>
    <t>@mrskutcher Demi, you're lovin Britains got talent!  x</t>
  </si>
  <si>
    <t xml:space="preserve">@mmWine Awww, wish you could have been here too. Next time. </t>
  </si>
  <si>
    <t>just trying to post pictures using twitter   http://pic.im/1sq</t>
  </si>
  <si>
    <t xml:space="preserve">@JaylaStarr thinking about me filming the back of your throat getting fucked </t>
  </si>
  <si>
    <t>Wedding over. Time ti hang out with evan  yayy</t>
  </si>
  <si>
    <t>gonna watch scary movie one in a minute  uploading about 100 pictures of me an paige being nobs.</t>
  </si>
  <si>
    <t xml:space="preserve">@nick_carter oo okay go for it!! </t>
  </si>
  <si>
    <t xml:space="preserve">I just used my income tax refund to buy 3 new pairs of converse, the Man from Uncle box set and open a savings account. Accomplished </t>
  </si>
  <si>
    <t>thunder over louisville is buck  weather is great and its soo much fun</t>
  </si>
  <si>
    <t xml:space="preserve">know how when you smile at other people they tend to smile back? so try smiling at yourself </t>
  </si>
  <si>
    <t xml:space="preserve">dinner and school work, i guess. nothing spectacular yet this vaca: let me know what we can do </t>
  </si>
  <si>
    <t xml:space="preserve">Babysitting my favorite boys. Then coming home and reading. </t>
  </si>
  <si>
    <t xml:space="preserve">@JonathanRhys how cute, you like Bacalhau? It is very good. My mom made a quieche de bacalhau last Friday. It was really good! </t>
  </si>
  <si>
    <t xml:space="preserve">As I said, I'm really bored...  Might just go and watch TV with the rest of my family.  Yeah, bye.  </t>
  </si>
  <si>
    <t>@Cory_Mac_TF - kick his rear end Cory!    Please</t>
  </si>
  <si>
    <t xml:space="preserve">@pedroporto Show d bola. </t>
  </si>
  <si>
    <t xml:space="preserve">uptown celebrating hubby's (aka: billick) birthday </t>
  </si>
  <si>
    <t xml:space="preserve">@Jonasbrothers aww he is like the cutest dog ever! </t>
  </si>
  <si>
    <t>@ddlovato love u girl (L)... i'll see u in 1 month and 3 days  with the jonas.. i can't believe it  u're amazing ..</t>
  </si>
  <si>
    <t>@CommonCraft Finally, something good out of a Oprah show!  (yes, a bit harsh but I had to say it)</t>
  </si>
  <si>
    <t>shopped on South St. with Jessa  Bought cigarettes legally and wasn't even carded. Um. Why can't people be cook in Jersey?</t>
  </si>
  <si>
    <t xml:space="preserve">woo, work at 3. more money </t>
  </si>
  <si>
    <t xml:space="preserve">watching Tough Love. Lol this show is wierd and crazy. but when it's over I'm gonna watch Jim Gaffigan! </t>
  </si>
  <si>
    <t xml:space="preserve">My reading is tonight in San Francisco's Mission District! I'll be at Amnesia on Valencia Street. Starts at 7! </t>
  </si>
  <si>
    <t xml:space="preserve">Just went shopping with miranda and found my perfect dress for johnnie highs! </t>
  </si>
  <si>
    <t xml:space="preserve">@Oprah twitterland, tweet,twix, tweets, what the heck it all does the same thing right? lol kisses to the puppy love ur show btw </t>
  </si>
  <si>
    <t xml:space="preserve">Tired. Think I'm going to bed now. Sleep tight </t>
  </si>
  <si>
    <t xml:space="preserve">is watching match of the day </t>
  </si>
  <si>
    <t xml:space="preserve">@LisaMantchev Normally writers butcher accents on the page, but Nate's is faboo. </t>
  </si>
  <si>
    <t xml:space="preserve">UncleDeejOkay, fixing to head to the other side of the world (Ft.Worth) for a bday party for my cousin tonight. Y'all have a good one! </t>
  </si>
  <si>
    <t xml:space="preserve">i am really excited to climb this summer. </t>
  </si>
  <si>
    <t xml:space="preserve">relaxing dinner on the water with dad and kyle </t>
  </si>
  <si>
    <t>@HolyPanic I'm listening to Panic! Live in Chicago, don't you just love the Jazz hands part on &amp;quot;there's a good reason..&amp;quot;? HA  it amuses me</t>
  </si>
  <si>
    <t>Starting to get hungry, gotta take out trash &amp;amp; then clean my room tomorrow, might c 17 again, state of play, &amp;amp; next week Obsessed  haha!#%</t>
  </si>
  <si>
    <t xml:space="preserve">@jessys1168 thanks for the follow! </t>
  </si>
  <si>
    <t>hi @lisathediva ! I would suggest music of my electro project *** http://bit.ly/Nos9D *** free download &amp;amp; have fun  cheers</t>
  </si>
  <si>
    <t xml:space="preserve">@MichaelaRose13 haha being bored on a saturday is not funn....haha i learned the hoedown throwdown while bored earlier </t>
  </si>
  <si>
    <t xml:space="preserve">Listen To Music- Guilty Pleasure </t>
  </si>
  <si>
    <t xml:space="preserve">@JasonStatham post us pics of you in Brazil </t>
  </si>
  <si>
    <t xml:space="preserve">@CasieJK - just out of bed and what do I find? I think I just woke up the neighbours... </t>
  </si>
  <si>
    <t xml:space="preserve">enjoyed her walk around the cemetary with her boy and bestie, now on to watching nights in rodante </t>
  </si>
  <si>
    <t xml:space="preserve">i'm gonna go get something to eat. mexican food of course. </t>
  </si>
  <si>
    <t xml:space="preserve">@lowleeta lovely. maybe we'll have to catch some lunch if time allows.  let me kno when you think you'll be headin up there </t>
  </si>
  <si>
    <t xml:space="preserve">@BadAssFrank frank, u are truly bad ass! </t>
  </si>
  <si>
    <t xml:space="preserve">@chinaablue near london </t>
  </si>
  <si>
    <t xml:space="preserve">sounds good @pretty14u </t>
  </si>
  <si>
    <t>@Spaz93Y dude i've looked everywhere for them  thanks</t>
  </si>
  <si>
    <t xml:space="preserve">About to put these banana cookies in the oven in a few </t>
  </si>
  <si>
    <t xml:space="preserve">Now enjoying livejournaling with other genderly-confused people </t>
  </si>
  <si>
    <t xml:space="preserve">Is loveing the tribe is beating New York </t>
  </si>
  <si>
    <t xml:space="preserve">@pattistanger LOL, I think my email is slow in getting mail today </t>
  </si>
  <si>
    <t xml:space="preserve">@GabrielleWhite SO TRUE, GOOD ADVICE FOR THE DAY </t>
  </si>
  <si>
    <t xml:space="preserve">@GinZone Hahaha! Got a good laugh from that one </t>
  </si>
  <si>
    <t xml:space="preserve">Love U Armin, ASOT400 rox!Greetz From Croatia </t>
  </si>
  <si>
    <t xml:space="preserve">Home for the weekend. Going to get a few things done here in the office. Have to pick up the family at the airport around midnight. </t>
  </si>
  <si>
    <t>@HurricaneBex Oh yeah. Well that's cool  Also, can you plz capitalize Dayewalker when u @reply me so it highlights them n this prog I use?</t>
  </si>
  <si>
    <t xml:space="preserve">@primaryposition OK thanks </t>
  </si>
  <si>
    <t xml:space="preserve">We just met some awesome people at T.G.I Fridays </t>
  </si>
  <si>
    <t xml:space="preserve">oh my goodness . my feet are the most sensitive part of my body . this shit feels orgasm good ! </t>
  </si>
  <si>
    <t xml:space="preserve">@hey_angy hahaha </t>
  </si>
  <si>
    <t>@Lamartian30 Pfft school is koo. I'm ranked 2nd in my Experimental Psychology class  lol heeey do u have time to peep a track?</t>
  </si>
  <si>
    <t xml:space="preserve">stuffed. working out, shower,movie night, thn sleeeeeep </t>
  </si>
  <si>
    <t>@sudell22 I LOVE that show Shan. Let's pretend we rented it together and watched it on a double date.  Tell the family hello.</t>
  </si>
  <si>
    <t xml:space="preserve">@thisisryanross I wanna come!! </t>
  </si>
  <si>
    <t xml:space="preserve">@linnetwoods I'm sure I will. Grace (14yo daughter) is most impressed </t>
  </si>
  <si>
    <t>Picked up Caroline's new dog. She's sweet.  eating lunch then back on ferry.</t>
  </si>
  <si>
    <t xml:space="preserve">@trent_reznor but that's what umbrellas and spf 85 lotion is for </t>
  </si>
  <si>
    <t xml:space="preserve">loves &amp;quot;radio rock revolution&amp;quot; ... everybody hast to watch it </t>
  </si>
  <si>
    <t xml:space="preserve">@sassycat24 My Mommy is here!!!!! </t>
  </si>
  <si>
    <t xml:space="preserve">@amykarr well i thought it always looked good...even when your a drunken mess haha </t>
  </si>
  <si>
    <t xml:space="preserve">@sethu_j they must be all charcoaled... maybe you could draw a picture with your toes </t>
  </si>
  <si>
    <t xml:space="preserve">sitting in panera bread by jackrabbits waiting to see some beautiful faces </t>
  </si>
  <si>
    <t>@LilPecan Oh, that's really great  Here we have a small blizzard and also cold wind blows...</t>
  </si>
  <si>
    <t xml:space="preserve">@LochNessCullen thanks for the follow!  how are you nessie? </t>
  </si>
  <si>
    <t xml:space="preserve">How did everyone get insta-tanned? I'm perma-pale </t>
  </si>
  <si>
    <t xml:space="preserve">Unpacked only about a third. Starving but too exhausted to care. Gonna sleep til summer. </t>
  </si>
  <si>
    <t xml:space="preserve">@patrickod sure </t>
  </si>
  <si>
    <t xml:space="preserve">@chrispirillo iPhone is now killed sooo many times </t>
  </si>
  <si>
    <t xml:space="preserve">@aznextgov People would have 2 learn how 2 educate, invest &amp;amp; many other things 4 small gov. 2 b successful. I'll get off my soapbox now. </t>
  </si>
  <si>
    <t>Yay! Got new BG or my cheer group  Iam next to last on the farthest left xD</t>
  </si>
  <si>
    <t xml:space="preserve">I think I deserve Chipotle on a lazy day like this </t>
  </si>
  <si>
    <t>Singing to metro station in the middle of the pub  oh yes we are cool!</t>
  </si>
  <si>
    <t xml:space="preserve">@colingalbraith thank you.... will tweet all about it after the show tomorrow no doubt  really looking forward to the performance now </t>
  </si>
  <si>
    <t xml:space="preserve">Having a beer &amp;amp; corn dog (I know weird combo) @ the Santa Monica Pier. </t>
  </si>
  <si>
    <t xml:space="preserve">Listenin to the beach girl5 </t>
  </si>
  <si>
    <t xml:space="preserve">@thrillerx that's you! i've seen you around fuckcity! ah ha. sorry if that's creepy. i stalk andy </t>
  </si>
  <si>
    <t>@garymurning Thankyou  We love doung the *high five*! We are seriously crazy!</t>
  </si>
  <si>
    <t xml:space="preserve">going to move to arch on my laptop now to see how it is just before jaunty comes out </t>
  </si>
  <si>
    <t>WWS for healers, check it out and let me know if I screwed up  http://shyatwow.blogspot.com/</t>
  </si>
  <si>
    <t xml:space="preserve">on webcam with Amber Lynn. </t>
  </si>
  <si>
    <t xml:space="preserve">relaxing for a bit: surfing the blogosphere and about to indulge in ramen noodles. this is the life. screw studying for finals and tests </t>
  </si>
  <si>
    <t xml:space="preserve">@Dannymcfly http://twitpic.com/3iqyf - Tom are you Twittering on Twitter???? I think soooooo </t>
  </si>
  <si>
    <t xml:space="preserve">Getting ready to go to store. Have to get some black boots for my daughters class play Monday night. Its a Pirate thing. Should be fun </t>
  </si>
  <si>
    <t xml:space="preserve">@ash_786 Now find us 5.0.0.XXX </t>
  </si>
  <si>
    <t xml:space="preserve">mets game was awesome. row 5 seats! FTW and they won so yay </t>
  </si>
  <si>
    <t xml:space="preserve">@mettebolding i have seen them twice before, and 3 times in a couple of weeks, how about you? </t>
  </si>
  <si>
    <t>@Tara8505    Oh my.....U should come with a warning label    xoxo Thank U beautiful for the follow</t>
  </si>
  <si>
    <t xml:space="preserve">being positive...Today is going to end up AMAZING!!! </t>
  </si>
  <si>
    <t xml:space="preserve">Wishing all of my BEAUTIFUL brides good luck today </t>
  </si>
  <si>
    <t xml:space="preserve">@victoriapk Ok I am signing up for ping too.... I dont think I am interesting enough to require this much social networking </t>
  </si>
  <si>
    <t xml:space="preserve">Working on a Management paper on the Hawthorne Studies, and watching the Cubs </t>
  </si>
  <si>
    <t xml:space="preserve">@lennykravitz http://twitpic.com/3june - i want your guitar </t>
  </si>
  <si>
    <t xml:space="preserve">I've had a great day. Went shopping, got 2 pairs shoes, 2 summer dresses, and went to Montevallo Arts Fest &amp;amp;  got earrings &amp;amp; kettle korn </t>
  </si>
  <si>
    <t xml:space="preserve">@sophiaannabush hy,im a young french director,i wish i could talk to you about one project </t>
  </si>
  <si>
    <t xml:space="preserve">@MysteryGroup what age is the oldest member in the group? and the youngest? grr this is hard haha. but its ok. we'll try. </t>
  </si>
  <si>
    <t>@fiestyrdhd hi  how  r u ? im new here  hope it's worth it</t>
  </si>
  <si>
    <t xml:space="preserve">@SageRoxUrSox duhh they are!! </t>
  </si>
  <si>
    <t xml:space="preserve">@arancinibaby unfortunately only get to see them every few months so enjoy every moment with them but they are a lot all together </t>
  </si>
  <si>
    <t>@Lisakristinee  awww ur life is complete now  hes very nice and funny as hell rite</t>
  </si>
  <si>
    <t>Nikki Shaffi is backk from Cornwall  Hmmppff?:S. http://tinyurl.com/d8vz7x</t>
  </si>
  <si>
    <t xml:space="preserve">Well, i'll do an @mickyfin and wish you all goodnight, the cocoa beckons </t>
  </si>
  <si>
    <t>@wortydirds What are you up to, Alexsandria?  Any travel plans? I'm thinking of going to Ca this year ;-)</t>
  </si>
  <si>
    <t>Day 2 in Dallas starting off much better....in new hotel....good night sleep finally  Oh and girls are playing some good vball</t>
  </si>
  <si>
    <t xml:space="preserve">hu/hu tonight ;; see you there ... </t>
  </si>
  <si>
    <t xml:space="preserve">@katsujinken @hollaaaa beautiful yet hilarious conversation </t>
  </si>
  <si>
    <t xml:space="preserve">: No tennis for today, so I've pinned myself behind my computer for the evening...  at least the window is open. </t>
  </si>
  <si>
    <t xml:space="preserve">@shyamala_ln i am also supporting kings 11..  but I have no soft corner for KKR... </t>
  </si>
  <si>
    <t xml:space="preserve">@curtcavin The only way it could get worse is if Hornish Sr. shows up.... </t>
  </si>
  <si>
    <t xml:space="preserve">Downtown naperville with nikki abby and michelleee. text mee. </t>
  </si>
  <si>
    <t xml:space="preserve">Enjoying the day </t>
  </si>
  <si>
    <t xml:space="preserve">@balance510 whats up big bro? hows ur sat goin? u still sad over the '06 crush becomin the '09 crush? </t>
  </si>
  <si>
    <t>i converted the climbing wall around my garage to suit my three year old  also working on the garden.  right now going on a bike ride.</t>
  </si>
  <si>
    <t xml:space="preserve">Just keep swimming, just keep swimming. </t>
  </si>
  <si>
    <t xml:space="preserve">@coollike Your mum has been so good to you today!  First clothes, then mac and cheese. </t>
  </si>
  <si>
    <t xml:space="preserve">@risingoverenvy i will give you props then for being one of the few good ones remaining </t>
  </si>
  <si>
    <t xml:space="preserve">@seanpower There's some hot talent, out there! I'd love to try out a worship service driven by some hard electronica. </t>
  </si>
  <si>
    <t xml:space="preserve">@honk4peace Ahh, Momma life hasn't been the same since the ol' partner passed. But it's been a fun ride, re-living my youth. </t>
  </si>
  <si>
    <t xml:space="preserve">Watching South Park </t>
  </si>
  <si>
    <t xml:space="preserve">Such a blessed day!!! Got to spend quality time with my favorite people, help someone move and now shopping. </t>
  </si>
  <si>
    <t xml:space="preserve">@JimAlger I dont know but you should give me some icecream or something. WOULD be appreciated thanks </t>
  </si>
  <si>
    <t xml:space="preserve">@clogsilk when football comes on, I leave the room anyway </t>
  </si>
  <si>
    <t xml:space="preserve">We are listening to the radio, and my husband has just reinacted the Macarena which is making me laugh!!! </t>
  </si>
  <si>
    <t xml:space="preserve">Just saw Into the Wild - what a great movie, and what a great sound track. Feeling super sentimental now... but in a good way </t>
  </si>
  <si>
    <t>@britneyspears Thank you SO much Britney  &amp;lt;3</t>
  </si>
  <si>
    <t xml:space="preserve">Watching house. </t>
  </si>
  <si>
    <t>God I feel so tired  age kicking in? :p it's just 23:44...</t>
  </si>
  <si>
    <t xml:space="preserve">setting up my new laptop </t>
  </si>
  <si>
    <t xml:space="preserve">has a beer with her chaser </t>
  </si>
  <si>
    <t xml:space="preserve">@VertexBase tell us another code-song </t>
  </si>
  <si>
    <t xml:space="preserve">happy to have wifi working again! fixed it all by meself (wow) - now i can go sit on balcony </t>
  </si>
  <si>
    <t xml:space="preserve">@Tony_D ooh. that's pushing it. </t>
  </si>
  <si>
    <t xml:space="preserve">@TiffanyLD 17 again was really good! i saw it last night, i think you'll like it </t>
  </si>
  <si>
    <t xml:space="preserve">Getting ready to go see 17 again with my girls! </t>
  </si>
  <si>
    <t xml:space="preserve">i think susan boyle is brillant </t>
  </si>
  <si>
    <t>hi @jasmin_95 ! I would suggest music of my electro project *** http://bit.ly/Nos9D *** free download &amp;amp; have fun  cheers</t>
  </si>
  <si>
    <t xml:space="preserve">@booyahjosh cleaning did you say cleaning </t>
  </si>
  <si>
    <t xml:space="preserve">@RosieAldam, he's commenting again! And also &amp;quot;one grande cappuccino to go please&amp;quot; </t>
  </si>
  <si>
    <t xml:space="preserve">@jkurls, your a nerd. </t>
  </si>
  <si>
    <t xml:space="preserve">My family came to work to take me out to lunch. I had such a lovely time, it made my day </t>
  </si>
  <si>
    <t xml:space="preserve">Just realized I'm ranked 9th in Google when searching for JT (4th if you count Wikipedia), only 6 behind Justin TImberlake, not shabby. </t>
  </si>
  <si>
    <t>the man with the tan  #ASOT400</t>
  </si>
  <si>
    <t xml:space="preserve">Seth Green is still hot </t>
  </si>
  <si>
    <t>@jennettemccurdy hey jennette  , THANKYOU so much for replying to me once again it was amazing, your such an amazing actress &amp;amp; role mo ...</t>
  </si>
  <si>
    <t>@nick_carter I take it you crack yourself up! haha  Cute pic! &amp;lt;3</t>
  </si>
  <si>
    <t>@snazzytimes  heyy im going to rochester  how do you get vip tickets?</t>
  </si>
  <si>
    <t xml:space="preserve">#ASOT400 Buenos Aires @Argentina, under A state of trance celebration armin. ! </t>
  </si>
  <si>
    <t xml:space="preserve">I think twitter would be more intriguing if I had an iphone </t>
  </si>
  <si>
    <t xml:space="preserve">@jonlukecogger i saw that video of you with sarahxxlou at the apple storee  and tbh, i dont know wher ei found your twitter lmao </t>
  </si>
  <si>
    <t xml:space="preserve">@timschel  let me know how it is </t>
  </si>
  <si>
    <t>@BethFishReads Thanks for the encouragement  #readathon</t>
  </si>
  <si>
    <t xml:space="preserve">Eating at a Thai restaurant.....this is the best orange chicken Ive ever tasted </t>
  </si>
  <si>
    <t xml:space="preserve">myspace and phone  </t>
  </si>
  <si>
    <t xml:space="preserve">@DonnaD2009 Nooo! I love it! </t>
  </si>
  <si>
    <t xml:space="preserve">@gerardway cool </t>
  </si>
  <si>
    <t xml:space="preserve">hair and makeup </t>
  </si>
  <si>
    <t xml:space="preserve">@DDubLover did you get pics? i can't wait to see them. i bought my skirt for the show </t>
  </si>
  <si>
    <t xml:space="preserve">@traychaney i'm good i actually got out &amp;amp; rode my bicycle today, </t>
  </si>
  <si>
    <t xml:space="preserve">Now listening to Jonas Brothers music from my ipod  Love their music too </t>
  </si>
  <si>
    <t xml:space="preserve">@dotmad u have ghosts at ur home? </t>
  </si>
  <si>
    <t xml:space="preserve">@bobbyshirley @brynwaddell Errr...You're aware that kevlar doesn't fit you, right? David had armor too large but yours is too small. </t>
  </si>
  <si>
    <t xml:space="preserve">Accomplished. </t>
  </si>
  <si>
    <t>not been on twitter in a while, hehe! soo hows everyone?  x (:</t>
  </si>
  <si>
    <t xml:space="preserve">it was pretty goooood </t>
  </si>
  <si>
    <t xml:space="preserve">Has had such a good end to the week. Met Papa Roach and ace night last night </t>
  </si>
  <si>
    <t xml:space="preserve">Watching the guru.  &amp;quot;Would you like to see my maccarina?&amp;quot; </t>
  </si>
  <si>
    <t xml:space="preserve">Free trolley rides this weekend </t>
  </si>
  <si>
    <t xml:space="preserve">@YAGIRLJCDUBBLE  hey lady! I see yah over there!! </t>
  </si>
  <si>
    <t xml:space="preserve">going to watch taylor drive </t>
  </si>
  <si>
    <t xml:space="preserve">@prettybabies My hornomes went way crazy after it was removed for awhile! (about a week) I'm feeling better now </t>
  </si>
  <si>
    <t>@Boogaloo1 ha ha yes, not THOSE films  x</t>
  </si>
  <si>
    <t xml:space="preserve">@angelphaery hey whats up? I was just seeing if you had the myspace site up yet? Again thank you for the help i appericate it </t>
  </si>
  <si>
    <t xml:space="preserve">Trying to figure this complicated stuff out! </t>
  </si>
  <si>
    <t xml:space="preserve">Y A W N  !   (Reply if you actually &amp;quot;yawned&amp;quot; when you read that - for my latest study about critically important phenomena </t>
  </si>
  <si>
    <t xml:space="preserve">@RyanWheatley Vanessa has nothing over Frankie, Frankies gorgous i just said vanessa was pretty </t>
  </si>
  <si>
    <t>@desireeapril Hey Desiree  x</t>
  </si>
  <si>
    <t xml:space="preserve">Guys in England bought fake viagra for 25p then sold it for ï¿½20, amazing what you learn from mock the week </t>
  </si>
  <si>
    <t>@jnabongo lol, i don't do belle isle when it's nice out. ninjas don't know how 2 act! have fun  but @gabifresh let's go out later 2 nite!</t>
  </si>
  <si>
    <t>@markhoppus http://twitpic.com/3jmtz - Ha, I got orange laces for my new shoes too  go us</t>
  </si>
  <si>
    <t xml:space="preserve">Holy tomatoes, that was exhausting!!!  I shall have some fabulous pics to add to my &amp;quot;Small Town&amp;quot; project.  </t>
  </si>
  <si>
    <t xml:space="preserve">Driving back to Conroe -- T-3 days till Orlando! </t>
  </si>
  <si>
    <t xml:space="preserve">just got back from krissys, walking over again later </t>
  </si>
  <si>
    <t>walking my cat  she's so cute</t>
  </si>
  <si>
    <t xml:space="preserve">@RachelCorinne btw my ex girl had one of those. it's a cool car  </t>
  </si>
  <si>
    <t>@ChantellePaige Hey pretty girl!!  Thanks for telling people to follow me yesterday!!    SOOOOO sweet of you!! Have fun doing Much Music!</t>
  </si>
  <si>
    <t>Can't think of a better way to spend a Saturday than to see my tribe slaughter the Yankees  GO TRIBE!!</t>
  </si>
  <si>
    <t xml:space="preserve">@DocLG Thatï¿½s absolutly true </t>
  </si>
  <si>
    <t xml:space="preserve">@OlgaOvaltina he's not sad as long as i'm pissing off the locals - new aim in life </t>
  </si>
  <si>
    <t xml:space="preserve">And thanks again  Comfortable is the best  ! Lovely chilling tune to just sit and do nothing... </t>
  </si>
  <si>
    <t xml:space="preserve">@SophieLee_xo but have you msn`? so can we take there if you want? </t>
  </si>
  <si>
    <t xml:space="preserve">booked in to have another tattoo next weekend ...now to find a design i like and tweek it to make it mine </t>
  </si>
  <si>
    <t>Going to dinner with Molly and Mandy (Yum, Noodles!), then it's pArTy TiMe with other Emma.  Good night...</t>
  </si>
  <si>
    <t xml:space="preserve">@NancyODell You guys are seriously one hot couple!  I guess like attracts like!  </t>
  </si>
  <si>
    <t xml:space="preserve">@DVDeMm Lol that pic is so cool </t>
  </si>
  <si>
    <t xml:space="preserve">@tombrazelton I quoted you then spelled your name wrong </t>
  </si>
  <si>
    <t xml:space="preserve">@juliedward Hey, Girl!! How are you? I'm doing homework and it stinks!!! Can't wait for school to be OVER. </t>
  </si>
  <si>
    <t xml:space="preserve">all i can do is be me, whoever that is!! </t>
  </si>
  <si>
    <t xml:space="preserve">@kourtneykardash Happy Birthday Kourt </t>
  </si>
  <si>
    <t xml:space="preserve">is sooo pumped for the game tomorrow. </t>
  </si>
  <si>
    <t xml:space="preserve">At Mill's End Cafe, enjoying the beautiful day while getting hw done. Mayan mocha is excellent. Good rec from @scribedevil's better half. </t>
  </si>
  <si>
    <t xml:space="preserve">Mmm sleep, does a body good </t>
  </si>
  <si>
    <t xml:space="preserve">playing &amp;quot;castlevania judgement&amp;quot; with my bestie Joanie. </t>
  </si>
  <si>
    <t xml:space="preserve">Finishing some fix me ups at Dave and Missy's and they are both good at learning how to dooo's </t>
  </si>
  <si>
    <t xml:space="preserve">@mikeyway Cheetos help me think better </t>
  </si>
  <si>
    <t xml:space="preserve">@realtalibkweli I'm tight that I missed it but I know u did your thing kid.. any bronx appearances? </t>
  </si>
  <si>
    <t xml:space="preserve">@sweetart111 Gotcha. You and that blond hair! ;) I have blond moments. </t>
  </si>
  <si>
    <t xml:space="preserve">@LisaBevere my sister lives in Black Forest, he husband works at New Life. She was shovelling 2ft of snow and I was at the beach </t>
  </si>
  <si>
    <t>Thank you everyone for helping!  I love you guys!</t>
  </si>
  <si>
    <t xml:space="preserve">@nikki_morris i couldn't believe it when i found it  </t>
  </si>
  <si>
    <t xml:space="preserve">@Hunter_Wellies Not Really! You should have plugged yourself. </t>
  </si>
  <si>
    <t xml:space="preserve">road test on may 19th!! </t>
  </si>
  <si>
    <t xml:space="preserve">@jojomckean heyheyhey </t>
  </si>
  <si>
    <t xml:space="preserve">@caldjr You're a good man, Dan! </t>
  </si>
  <si>
    <t xml:space="preserve">@tweetielicious are you really miley cyrus.? </t>
  </si>
  <si>
    <t>@Nevaquit that sounds lucious man! Tweet useless without a pic  j/k ya</t>
  </si>
  <si>
    <t>Thank You *Hugs*  @Lea50 @Expert_Image @nanaadjoa @moorockmomma</t>
  </si>
  <si>
    <t xml:space="preserve">Hey everyone! The training is over... What an eye opener! I'm so excited right now </t>
  </si>
  <si>
    <t xml:space="preserve">@torontotechjobs  here's her resume: http://tinyurl.com/c7gnep  Thanks </t>
  </si>
  <si>
    <t xml:space="preserve">@JulieBanderas No &amp;quot;turning on&amp;quot; comments. Except for this one.  </t>
  </si>
  <si>
    <t>@MichaelaRose13 haha yea i tried learning it at night once. got too tired. i did it at like 2pm today  took a lot of concentration haha</t>
  </si>
  <si>
    <t>had the most made of awesome day ever  met @realjohngreen!!!! thank you for coming to philadelphia! dftba</t>
  </si>
  <si>
    <t xml:space="preserve">@miamidubstep I'd love to hear a review of the panels and job fair from you though. </t>
  </si>
  <si>
    <t xml:space="preserve">@aidswalksf  yes we are just seconds away from that park! </t>
  </si>
  <si>
    <t>Going to play tennis  everyone is awake!</t>
  </si>
  <si>
    <t xml:space="preserve">@Ciuineas Thank YOU! All the best to you too </t>
  </si>
  <si>
    <t xml:space="preserve">@rinconmaribel Ha estat un plaer haverte conegut </t>
  </si>
  <si>
    <t xml:space="preserve">@skydawn4 yes my friend just told me about what happened with that i am on eclipse now read new moon yesterday hehe i am addicted !!! </t>
  </si>
  <si>
    <t xml:space="preserve">@jdattis Cara wants a brain book. But doesn't want to come get it. </t>
  </si>
  <si>
    <t xml:space="preserve">@mattathayde Booming regardless of the tea parties, but disappointed when I saw trending topic tea parties. Not what I thought it was. </t>
  </si>
  <si>
    <t>On my way home from Tanger Outlets!  then off to jane eyre</t>
  </si>
  <si>
    <t xml:space="preserve">@ddlovato DEmi I'm so excited for the concert in Chile! You rock! I can't wait to see you!!! You are sooooo cute! </t>
  </si>
  <si>
    <t xml:space="preserve">@JPGofMe Thanks, btw. Did you still want to work on the site tonight or would you rather do it tomorrow? I don't work at all tomorrow! </t>
  </si>
  <si>
    <t xml:space="preserve">@pleasurep we love you too. see yu in a bit. </t>
  </si>
  <si>
    <t xml:space="preserve">@aydafield Oh okay ....did not know </t>
  </si>
  <si>
    <t xml:space="preserve">I'm working at Ego's tonight, 6pm to close. I COMMAND THAT YOU COME VISIT ME! (and bring friends) Happy Hour til 8 pm. Karaoke at 10. </t>
  </si>
  <si>
    <t xml:space="preserve">@rustyrockets watching your ponderland dvd, i love you! </t>
  </si>
  <si>
    <t xml:space="preserve">@joeypage its a beautiful day in delaware too. </t>
  </si>
  <si>
    <t xml:space="preserve">@Chris_Willow totally owned yeaahh! </t>
  </si>
  <si>
    <t xml:space="preserve">@rockwiththebest thanks... </t>
  </si>
  <si>
    <t xml:space="preserve">http://twitpic.com/3jwjq - Chips from the chip shop! I love them </t>
  </si>
  <si>
    <t xml:space="preserve">@GemsofNirvana  your very welcome! I will definitely check out your site </t>
  </si>
  <si>
    <t xml:space="preserve">Warm oregon days are celebrated by all </t>
  </si>
  <si>
    <t xml:space="preserve">Enjoying some family time </t>
  </si>
  <si>
    <t xml:space="preserve">I'm working at B Seven til' dawn..Just dance! </t>
  </si>
  <si>
    <t xml:space="preserve">@craftyballerina  pretty crazy huh? i couldn't believe it!!  </t>
  </si>
  <si>
    <t>I love my white deutshe chocolate I love my family  I love Clarins Paris  I love mint  I love Mexico I love my arbeit I love life.........</t>
  </si>
  <si>
    <t xml:space="preserve">says slide over here, and give me a moment. Your moves are so raw. I've got to let you know. You're one of my kind. </t>
  </si>
  <si>
    <t xml:space="preserve">@taylorswift13 True love gives us hope.To find that 1 person who will always be there for you, no matter what. You'll find him, I promise </t>
  </si>
  <si>
    <t xml:space="preserve">@NikiScherzinger          Have a good rest of the day! </t>
  </si>
  <si>
    <t xml:space="preserve">On the 7 train..on my way to do my hair </t>
  </si>
  <si>
    <t>@AnnetteStatus thats good that you feel better ps. I hate being sick hate it lol   *:+peace +:*</t>
  </si>
  <si>
    <t>@tvburger  It was about time you took a day off!</t>
  </si>
  <si>
    <t>ExpoFCT was a success!   We received more than 7000 students from secondary school.  Now I'm recovering from last week...</t>
  </si>
  <si>
    <t xml:space="preserve">is watching Stand By Me with the brother </t>
  </si>
  <si>
    <t xml:space="preserve">lmfao just won zootopia tickets hah </t>
  </si>
  <si>
    <t xml:space="preserve">@jmlevine hopefully not excited enough that you won't come for slope day! </t>
  </si>
  <si>
    <t xml:space="preserve">had a lovely time in NOLA @ FQ fest </t>
  </si>
  <si>
    <t>@MaggieJKeiser WOOT! You finally gave in! Muahahahahaha!  Welcome to Twitter.</t>
  </si>
  <si>
    <t xml:space="preserve">@markaitken i actually want to try that one myself </t>
  </si>
  <si>
    <t xml:space="preserve">On the way to Hamilton, haven't been there in probably 2 years! Soo nice today </t>
  </si>
  <si>
    <t xml:space="preserve">Single &amp;amp; i found somone </t>
  </si>
  <si>
    <t>hi @PaigePelot !  ! I would suggest music of my electro project *** http://bit.ly/12KoF0 *** free download &amp;amp; have fun  cheers</t>
  </si>
  <si>
    <t>@IloveTIP wow! that sounds really interesting  exams?</t>
  </si>
  <si>
    <t xml:space="preserve">Rumbo a la fiesta de @nerdcorepodcast con mi brother @CharlyBroncas. </t>
  </si>
  <si>
    <t xml:space="preserve"> the play was really good. I loved it! now I'm at the Chinese restaurant with girlfriend and Alison.</t>
  </si>
  <si>
    <t xml:space="preserve">mock the week tiem </t>
  </si>
  <si>
    <t xml:space="preserve">@murphylee have a good show murph! </t>
  </si>
  <si>
    <t xml:space="preserve">@Chiarissima She is my best friend in the whole world </t>
  </si>
  <si>
    <t xml:space="preserve">@Azage yep, session tonight...after my shopping spree </t>
  </si>
  <si>
    <t>@TessMorris  hello back hun  xxx</t>
  </si>
  <si>
    <t xml:space="preserve">eating/sucking the top of my 'im green' kermit pj's from topshop </t>
  </si>
  <si>
    <t xml:space="preserve">going 2 watch a dvd later </t>
  </si>
  <si>
    <t xml:space="preserve">@chynadoll24 don't stand me up again. </t>
  </si>
  <si>
    <t xml:space="preserve">I am in the car waiting for MiMi. And its hella hot! Listening to Latino 96.3 loving the new song feat. Akon not sure of the name though! </t>
  </si>
  <si>
    <t xml:space="preserve">@cjus That's a good chess rating! </t>
  </si>
  <si>
    <t>There's 29 guests online right now, which is um-awesome!!  Thank ya'll.</t>
  </si>
  <si>
    <t>@koryou Logan/Remy ftw  Have you read the fiucs by creedcascade??? They're v.good *nods*</t>
  </si>
  <si>
    <t xml:space="preserve">Finishing Homework,and texting </t>
  </si>
  <si>
    <t xml:space="preserve">that's possible, but like you originally said, you picked it, don't complain about it </t>
  </si>
  <si>
    <t xml:space="preserve">PS I love it when my boyfriend sends me random cute pictures </t>
  </si>
  <si>
    <t xml:space="preserve">Waiting to watch paranormal state. Ryan buell is still orgasmic. </t>
  </si>
  <si>
    <t xml:space="preserve">@phydeauxdesigns Yay! I added two! </t>
  </si>
  <si>
    <t xml:space="preserve">eating at xxx </t>
  </si>
  <si>
    <t xml:space="preserve">@ExistentialPunk Have a good time Adele! </t>
  </si>
  <si>
    <t xml:space="preserve">Driving through Boston </t>
  </si>
  <si>
    <t>Good Knight all...sorry I didn't make it on much today, See You tomorrow  xx</t>
  </si>
  <si>
    <t>I'm in my chalet, and I'm going to watch the end of ''17 Again''  / Miss them &amp;lt;3</t>
  </si>
  <si>
    <t xml:space="preserve">@fabuloustoccara Hey girl!  Welcome to twitter </t>
  </si>
  <si>
    <t xml:space="preserve">@jimkerr09 A fantastic song from Ike and Tina. I was dancing around the room. Love the video to that too. </t>
  </si>
  <si>
    <t xml:space="preserve">a beautiful day to go to the beach </t>
  </si>
  <si>
    <t>just got home from practice.. now hanging out with kolbster&amp;lt;33  !</t>
  </si>
  <si>
    <t>@mcraddictal hahaha idk why i just woke up too early,i just want to talk with u again maybe lol  how`s ur cousin party btw?</t>
  </si>
  <si>
    <t xml:space="preserve">@blackfonzie LOL yeah, or find some dirty old man in the woods! I'll let cha know what we find </t>
  </si>
  <si>
    <t xml:space="preserve">@jimonlight that's very sound advice. Thanks, Jim. </t>
  </si>
  <si>
    <t xml:space="preserve">@kathyIreland Were your last two tweets aimed at me? </t>
  </si>
  <si>
    <t>@dougiemcfly hey dougie! u alright? howz it going  xx</t>
  </si>
  <si>
    <t>watching some more tv, and then going to bed to read some more of my book  what fun! also going to do some revision tomorrow, actually!</t>
  </si>
  <si>
    <t xml:space="preserve">@judypdi thanks, you're pretty cool yourself </t>
  </si>
  <si>
    <t xml:space="preserve">@crazystef69 damn, harsh. Ha... </t>
  </si>
  <si>
    <t xml:space="preserve">just picked up my jeff. new brakes for him. </t>
  </si>
  <si>
    <t>@johnjayvanes http://twitpic.com/3jt5l - that is a fluffy dog  Very Cute! Gary fits</t>
  </si>
  <si>
    <t xml:space="preserve">@gtvone Oh come on... Live the double decker front row as you should: Live London, taste the GOOD of this city! </t>
  </si>
  <si>
    <t xml:space="preserve">@Rumbum @someenglishrose not long now </t>
  </si>
  <si>
    <t xml:space="preserve">Aw. such a shame hector. im going to my last show of the year </t>
  </si>
  <si>
    <t xml:space="preserve">@betsielarkin Another play of Made of Love in Rotterdam on #asot400 ! </t>
  </si>
  <si>
    <t xml:space="preserve">@evilflea yeah sounds like a good day then </t>
  </si>
  <si>
    <t xml:space="preserve">Super fun day @ dak!! Another crazy show night in store </t>
  </si>
  <si>
    <t xml:space="preserve">has made a big dent in her To-Do list </t>
  </si>
  <si>
    <t xml:space="preserve">At lunch at McCalister's and then to the movies! </t>
  </si>
  <si>
    <t xml:space="preserve">@teemwilliams CTHU!!!!!!  (That means &amp;quot;cracking the heck up) I made it up myself </t>
  </si>
  <si>
    <t>My green turned out really pretty  I am pleased...even though I have hulk hands</t>
  </si>
  <si>
    <t xml:space="preserve">Stupid tired right now. @empressserica made me look hot. </t>
  </si>
  <si>
    <t xml:space="preserve">Just got done with COSI and im on my way with Joe to his brothers house in marietta </t>
  </si>
  <si>
    <t xml:space="preserve">@trent_reznor is my hero. </t>
  </si>
  <si>
    <t xml:space="preserve">@peoplefight You should go dance! </t>
  </si>
  <si>
    <t xml:space="preserve">TPB Sez: Don't worry - we're from the internets. It's going to be alright. </t>
  </si>
  <si>
    <t xml:space="preserve">Time to get ready!  Dinner and date with hubby tonight! </t>
  </si>
  <si>
    <t xml:space="preserve">@lovekelsey i love your new pictures </t>
  </si>
  <si>
    <t xml:space="preserve">Now I've got to find something to eat before I fall over </t>
  </si>
  <si>
    <t xml:space="preserve">is off to cheesecake factory and movies </t>
  </si>
  <si>
    <t xml:space="preserve">@MariSmith haha rock on Mari! Yah it feels like summer here in the Bay too.  Enjoy your delicious drink and your delicious day  PEACE </t>
  </si>
  <si>
    <t xml:space="preserve">getting ready for tonight </t>
  </si>
  <si>
    <t xml:space="preserve">@hmikail lol hey man I didn't understand after &amp;quot;rocks ..&amp;quot; </t>
  </si>
  <si>
    <t xml:space="preserve">@claudiagmodel You are such a good momma. </t>
  </si>
  <si>
    <t xml:space="preserve">@carol_br That's a good point </t>
  </si>
  <si>
    <t xml:space="preserve">its perfect outside!!! had my daily strawberry shortcake and ready for wateverrr... </t>
  </si>
  <si>
    <t xml:space="preserve">I'm fine and dandy </t>
  </si>
  <si>
    <t xml:space="preserve">This is my NEW Twitter </t>
  </si>
  <si>
    <t xml:space="preserve">Im in love with twitter now </t>
  </si>
  <si>
    <t xml:space="preserve">Watching JB on YouTube, I am on TJ, and I am on here! </t>
  </si>
  <si>
    <t xml:space="preserve">@nerdist He's doing great. He read almost 1000 names in less than 45 minutes </t>
  </si>
  <si>
    <t xml:space="preserve">@TheyCallMeS hey... nice looking website you've got there! I wonder who put together that custom WordPress Theme for you. </t>
  </si>
  <si>
    <t>Weee r made of loooove!!!!!!!   #asot400</t>
  </si>
  <si>
    <t xml:space="preserve">Church and the food </t>
  </si>
  <si>
    <t>@GottaLaff I'm doing okay.  Surgery on the 29th, a couple weeks to recoup, and I should be better than ever. ;-)</t>
  </si>
  <si>
    <t xml:space="preserve">On my blackberry </t>
  </si>
  <si>
    <t xml:space="preserve">we should jam next time i'm near!nice harmonies girls!@lishuz thanx yes it me and ellieEDGE on guitar.were gonna do a chiodos cover soon! </t>
  </si>
  <si>
    <t xml:space="preserve">Walkin' around nyc </t>
  </si>
  <si>
    <t>@nunovargas It is right Vargasss..you talk a lot but you do say too good stuff!  would you tell me whats &amp;quot;the user&amp;quot; to you??</t>
  </si>
  <si>
    <t xml:space="preserve">Going to the mall </t>
  </si>
  <si>
    <t>Emmett yoyo club was pretty sweet  had 4 kids show up</t>
  </si>
  <si>
    <t xml:space="preserve">The boyfriend loaned me the pickup today. Woot! Even if it's a Republican truck, it's still convenient for shopping. </t>
  </si>
  <si>
    <t>@maeneyak wow, that sounds crazy  pretty cool</t>
  </si>
  <si>
    <t xml:space="preserve">Hopes all her lil high school buddies have a great n safe prom night! </t>
  </si>
  <si>
    <t xml:space="preserve">is bar crawling for Morgan's bachelorette party tonight!!!! YELZ </t>
  </si>
  <si>
    <t xml:space="preserve">@xxandip how many is that Ray has won now </t>
  </si>
  <si>
    <t xml:space="preserve">@aalikesness No doubt, let's make it happen - hit me at fuseboxradio@gmail.com! </t>
  </si>
  <si>
    <t xml:space="preserve">@joepolitics Good afternoon ;)  nice quote, gotta agree! </t>
  </si>
  <si>
    <t xml:space="preserve">@didactylos yes! Will have to try it! Back home  to York on Monday so guaranteed good pint </t>
  </si>
  <si>
    <t>Fun with Airfoil plus every gadget in the house  http://vimeo.com/4216423</t>
  </si>
  <si>
    <t xml:space="preserve">@jaboc see you tomorrow take care </t>
  </si>
  <si>
    <t xml:space="preserve">@maddieroth haha. It's in my purse before I go shopping I'm just waiting for the moment I start reason at the mall. </t>
  </si>
  <si>
    <t>got a widget for myspace!  haha myspace.com/labbadiasistersstreetteam</t>
  </si>
  <si>
    <t xml:space="preserve">Woke up at 6 a.m., put food in the slow cooker, went to the gym, hung out with my peeps, now I'm ready for a nap, then visit again later </t>
  </si>
  <si>
    <t xml:space="preserve">I'm trying to call Kennedy but she wont answer the phone! Haha! </t>
  </si>
  <si>
    <t xml:space="preserve">cuz its so empty without me </t>
  </si>
  <si>
    <t xml:space="preserve">@brmca0400472 Hell yeah </t>
  </si>
  <si>
    <t xml:space="preserve">L_face: you still wanna go to hoodwink yes? </t>
  </si>
  <si>
    <t xml:space="preserve">@laughagain Oh.  I don't.  </t>
  </si>
  <si>
    <t xml:space="preserve">Off the ship and still have my sea legs, I'm walkn around like a drunk ass , wait a couple hours when I am drunk </t>
  </si>
  <si>
    <t xml:space="preserve">@loudmouthman I love your good night tweets </t>
  </si>
  <si>
    <t xml:space="preserve">@Liz_NHstargirl LOL - You sound like my kids </t>
  </si>
  <si>
    <t xml:space="preserve">its soooo nice out </t>
  </si>
  <si>
    <t xml:space="preserve">Today's the day!! Jan is yawning beside me... </t>
  </si>
  <si>
    <t xml:space="preserve">@MrsBellaCullen Shotgun murderation? Alot more humane? </t>
  </si>
  <si>
    <t xml:space="preserve">@SinnamonS Dang, if i ever come to Chicago...i'm hollering at you!!  You can be my Chi_Town tour guide </t>
  </si>
  <si>
    <t>Just seen Sweeny Todd  Now we're gonna see More Sharktale ;D</t>
  </si>
  <si>
    <t xml:space="preserve">@MsmithArt Yeah, the yankees game should be called on a slaughter rule. 20-2 after a 3 run homer and a solo back to back, 2 outs </t>
  </si>
  <si>
    <t xml:space="preserve">@eveningvicar am eating 3 meals a day. Healthly meals but far too much bread and pasta. Ta for pressies btw went down a storm </t>
  </si>
  <si>
    <t xml:space="preserve">Enjoying my Sat. off- slept in &amp;amp; am going 2 watch a video now </t>
  </si>
  <si>
    <t xml:space="preserve">@StylingU2 Welcome! Follow my co-worker, Chanta @AdorableDoll, check out who she is following and who is following her, follow those ppl </t>
  </si>
  <si>
    <t>Loving LA! The people, the sunshine, the fOoood! Lobing the good energy  Might have to move down this way soon...</t>
  </si>
  <si>
    <t xml:space="preserve">Drawing...    I can't tell what I'm drawing... secret! </t>
  </si>
  <si>
    <t xml:space="preserve">@tandmark  you watching online or what?  </t>
  </si>
  <si>
    <t>Look at the purr-d flower.  http://twitpic.com/3jx21</t>
  </si>
  <si>
    <t xml:space="preserve">Wedding dress shopping at a swanky boutique in Seattle with my best friend....never in a million years could I have imagined this day </t>
  </si>
  <si>
    <t xml:space="preserve">#earthday is next week! </t>
  </si>
  <si>
    <t xml:space="preserve">is glad @sandranadine,@danaloux,@winterkasworm and @masonkesner are coming to bulldog revue tonight. </t>
  </si>
  <si>
    <t xml:space="preserve">Today will do </t>
  </si>
  <si>
    <t xml:space="preserve">@MonogramChick just placed my first order with you and cannot wait to receive it!! Next up will be notecards I think </t>
  </si>
  <si>
    <t xml:space="preserve">I'll be done with my first year of college before the milk that I just drank expires. </t>
  </si>
  <si>
    <t xml:space="preserve">@simoncurtis You're amazing! </t>
  </si>
  <si>
    <t xml:space="preserve">@ddlovato whooo that took me like an hour but i get it!!! </t>
  </si>
  <si>
    <t xml:space="preserve">loving this 90 degree weather. going outside! </t>
  </si>
  <si>
    <t xml:space="preserve">@Frost93 I sooooo got it now </t>
  </si>
  <si>
    <t xml:space="preserve">http://twitpic.com/3jx2c - he has animals for feet, people!  Animals!!  </t>
  </si>
  <si>
    <t>@atropp Hand to God its true. the dairy is good for gout. bad for waists.  Don't hurt that is is pure awesome in disc form. #pizza #woohoo</t>
  </si>
  <si>
    <t xml:space="preserve">@craigeryowens i didnt know there was a contest ahh! lol either thnx for givin usa listen we appreciate it </t>
  </si>
  <si>
    <t xml:space="preserve">I'm definitely excited to go back home to Granada though, for more reason than one! </t>
  </si>
  <si>
    <t xml:space="preserve">@mileycyrus what are you doing in germany ? hope you have a great time there </t>
  </si>
  <si>
    <t xml:space="preserve">trying to find somebody. and maybe I found </t>
  </si>
  <si>
    <t xml:space="preserve">Is so in love!  I never realized I could be so happy </t>
  </si>
  <si>
    <t>I met him years ago  haha</t>
  </si>
  <si>
    <t xml:space="preserve">@cyclefilm never said it would be easy </t>
  </si>
  <si>
    <t xml:space="preserve">@itsaboutmillie hola mili! te encontre aca en twitter  jojo saludos follow me </t>
  </si>
  <si>
    <t xml:space="preserve">@cmogle No Kindle. But I did return with more *real* books than I left with... </t>
  </si>
  <si>
    <t>@IzzyJ_Is_Here hahahaha  I told you all I would be A-ok!! Haha stresssing people geezz! Lol</t>
  </si>
  <si>
    <t>workie workie time.  this time at franklin road.</t>
  </si>
  <si>
    <t>@hiabowman popping in disc 2, gonna start without you  #MadMen</t>
  </si>
  <si>
    <t>@coffeemaverick wow! i can smell the coffee coming off of this page!  thanks for the follow - i'm following you #MuchLove for coffee!</t>
  </si>
  <si>
    <t xml:space="preserve">@brentgudgel I'll tell her you said that...I'm sure she will agree. </t>
  </si>
  <si>
    <t>@barryfromwat Are you that bored??  xx</t>
  </si>
  <si>
    <t xml:space="preserve">Great game of golf !!! Nappy nap time on the roof in the sun </t>
  </si>
  <si>
    <t>@nickyPHRESH I'll just watch for you.  silly, I can't give my number. ;)</t>
  </si>
  <si>
    <t xml:space="preserve">@surlyoatmeal @crsrusl @thegareth Thank you all. All sorted now </t>
  </si>
  <si>
    <t xml:space="preserve">Off to celebrate sister's birthday </t>
  </si>
  <si>
    <t>sooo.... good night to everybody!!  love ya &amp;lt;33</t>
  </si>
  <si>
    <t xml:space="preserve">@markhoppus Nope, not anymore </t>
  </si>
  <si>
    <t xml:space="preserve">I'm making Dave Matthews richer! I just pre-ordered the new album. It's okay! My favorite ban. Always been there in good and bad. </t>
  </si>
  <si>
    <t xml:space="preserve">Resting after all the shopping i did last night at Czech Elle's 15th birthday celebration </t>
  </si>
  <si>
    <t>@readysteadystop It was like that when I read the article. Thought you knew  Congrats.</t>
  </si>
  <si>
    <t xml:space="preserve">wants to go shopping tomorrow.... </t>
  </si>
  <si>
    <t xml:space="preserve">@witeshadow  #tmmm Thoroughly Modern Millie movie night on twitter </t>
  </si>
  <si>
    <t>home from the Park  That was fun, I am now full of mud  DON'T WEAR WHITE TO A PARK!! jus sayin... HUNGRY .. now im eating!</t>
  </si>
  <si>
    <t xml:space="preserve">@kuzzofly heyyyyyyyyy sweetie! whats up with u? u back home? miss u </t>
  </si>
  <si>
    <t xml:space="preserve">Watching dirt turn to soil. </t>
  </si>
  <si>
    <t xml:space="preserve">@bailar_vivir Well c'mon down!! </t>
  </si>
  <si>
    <t xml:space="preserve">Leaving for the day -- feel free to send us an email at ssleasing@fpacific.com &amp;amp; we'll send you info! </t>
  </si>
  <si>
    <t>@stephaniepratt steph!  i really like you but i think spencer should treat you better! lol. xx</t>
  </si>
  <si>
    <t xml:space="preserve">@gassho haha well im just in the mood  never hurts to laugh a bit </t>
  </si>
  <si>
    <t xml:space="preserve">just watching tv lol </t>
  </si>
  <si>
    <t>@hypergal027 I've been to France, Greece, Italy, Germany, The Netherlands and Spain  But they're all in Europe. My big dream is the usa..</t>
  </si>
  <si>
    <t xml:space="preserve">@Clouds2287 Hm. So I take it the essays are not going so well right now? Perhaps a swap? I have nothing left to lose lol </t>
  </si>
  <si>
    <t xml:space="preserve">@blocp I did. Mistake. I unfollowed loads. Don't get paranoid </t>
  </si>
  <si>
    <t xml:space="preserve">@TomVMorris Hey smart guy! </t>
  </si>
  <si>
    <t xml:space="preserve">Download do House S05E21 quase completo </t>
  </si>
  <si>
    <t>@trent_reznor  you sound like someone I know @aperfectNIN</t>
  </si>
  <si>
    <t xml:space="preserve">@Mrjaydeeone doesn't matter when it's with bbq </t>
  </si>
  <si>
    <t>it's 76 degrees right now in Michigan! Ohh yeah!  AWesome! very cool to have the warm weather back!</t>
  </si>
  <si>
    <t>@EPMorgan There are no words! It was worth waiting 25 years for!  (really off to bed this time!)</t>
  </si>
  <si>
    <t xml:space="preserve">&amp;quot;More Cowbell&amp;quot; t-shirt spotted </t>
  </si>
  <si>
    <t xml:space="preserve">@ceejerk *APPROVING look* </t>
  </si>
  <si>
    <t xml:space="preserve">Dog now sniffing at a vodka n coke ... That's all i need a pissed puppy and pissed husband!? </t>
  </si>
  <si>
    <t xml:space="preserve">@ThatDyslexicGuy i am so extremely really REALLY jealous of you right now you have no idea </t>
  </si>
  <si>
    <t xml:space="preserve">tweetup afterparty at genji </t>
  </si>
  <si>
    <t xml:space="preserve">@kperry Okay! If you want i can try again! </t>
  </si>
  <si>
    <t>im off to bed, damn how can i laugh that much as i did this evening? sick! like a three years old child... childish. eh eh eh...  x nighti</t>
  </si>
  <si>
    <t>@nick_carter http://twitpic.com/3jvu6 - you really crack yourself up there don't ya!!  loves ya!!</t>
  </si>
  <si>
    <t xml:space="preserve">Barely awake but still abuzz from last night's fun. </t>
  </si>
  <si>
    <t>planting flowersssss.  i like today. too bad its going to get cold again soon. wtf?</t>
  </si>
  <si>
    <t>@the_real_shaq you TOTALLY own3d @oprah! Congrats!  http://digg.com/d1p1zg</t>
  </si>
  <si>
    <t>Loves days when all she does is absolutely nothing...  LIKE today!</t>
  </si>
  <si>
    <t xml:space="preserve">@crazyirishchick boo, well i sing to make the rain stop &amp;quot;rain rain go away....&amp;quot; </t>
  </si>
  <si>
    <t xml:space="preserve">@Kimberleyxjx what do you mean? if i understood you right, i'm recording an album yeah </t>
  </si>
  <si>
    <t xml:space="preserve">@EvilGeniusCSI Well, if you found the dress, then you must get and wear the dress!  Remember, the day is really about the girl. </t>
  </si>
  <si>
    <t xml:space="preserve">I need black nail polish after working in garden </t>
  </si>
  <si>
    <t>@best_coupons hey thanks for the follow  x</t>
  </si>
  <si>
    <t xml:space="preserve">@VioletDelirium Wait, she gets the indoor gig and you have the outdoor one </t>
  </si>
  <si>
    <t xml:space="preserve">@papermacheSKY i just saw an ad for alpacas. We should get some for our farm~ </t>
  </si>
  <si>
    <t>@kirstybelle see im in love Danny Stevens outta The Audition he reminds me of a blonde vampire  i wanna squeeze his moobs hahahahaa BADLY!</t>
  </si>
  <si>
    <t>@erikavinyard welcome to the twitterverse! see you tomorrow!  have fun shopping</t>
  </si>
  <si>
    <t xml:space="preserve">@SONIA724 yea i just need to put my dress on and stuff </t>
  </si>
  <si>
    <t xml:space="preserve">@lizmv86 most women are just typical and crazy. YOURE AHEAD OF THE CURVE! </t>
  </si>
  <si>
    <t xml:space="preserve">@Mrlegit850 i dnt do fan pics . i said design a pic for me . if youu dnt wnnaa a simple no is ayeee ooo kay </t>
  </si>
  <si>
    <t xml:space="preserve">@joelandluke http://twitpic.com/3jvim - I like this picture. </t>
  </si>
  <si>
    <t xml:space="preserve">@jason_graves - Blissfully happy!! Took the boys to the pool today. Was 88 amazing degrees. </t>
  </si>
  <si>
    <t xml:space="preserve">@pnkrcklibrarian Sample packs sound good - that means I get to try more too. </t>
  </si>
  <si>
    <t xml:space="preserve">@forestmarie retweet well deserved my friend, those are all things I commonly practice and they do work! </t>
  </si>
  <si>
    <t xml:space="preserve">@thentherewasnon lol, don't edit them.. I don't </t>
  </si>
  <si>
    <t xml:space="preserve">is waiting for loft story (canadian reality show) to start; hahah soo excited </t>
  </si>
  <si>
    <t>@taaaschi Oh fun  . . Wearing a moustache??? awesome??</t>
  </si>
  <si>
    <t xml:space="preserve">@sorcha69 it didn't do it for me in italian so didn't bother with it in English version there are a few horrors coming out soon though </t>
  </si>
  <si>
    <t xml:space="preserve">I'm on the front page @cheaptweet ! </t>
  </si>
  <si>
    <t xml:space="preserve">listening to kate voegele (as always!) &amp;amp; going to see 17 again tonight. wont be home till likee.. 11. soo text me! </t>
  </si>
  <si>
    <t xml:space="preserve">: i owe laura 4000 dollars, just so you all know </t>
  </si>
  <si>
    <t>Out for icecream with the fam.  what should i get?!</t>
  </si>
  <si>
    <t xml:space="preserve">@ena2345 hehe, thanks </t>
  </si>
  <si>
    <t xml:space="preserve">@petrilude Lately, I've been super into Smashbox </t>
  </si>
  <si>
    <t xml:space="preserve">If this damn Thunder storm would STOP! Lisa &amp;amp; I heading to GUIDRYS, for CRAWFISH...oh and beer </t>
  </si>
  <si>
    <t xml:space="preserve">@caseybrynn Welcome to the internet's attempt to further invade your life. </t>
  </si>
  <si>
    <t xml:space="preserve">alrite.. was a good time with folks... all left now... at home alone...  will prolly browse a bit n then sleep! </t>
  </si>
  <si>
    <t xml:space="preserve">watch this space tweeps </t>
  </si>
  <si>
    <t xml:space="preserve">Back to work for me... Twitt ya'll laterz </t>
  </si>
  <si>
    <t xml:space="preserve">Watching family guy eating nori </t>
  </si>
  <si>
    <t xml:space="preserve">@FaraFaya Morning! Still on with the jogging plan? Don't push yerself ya. Have fun with it </t>
  </si>
  <si>
    <t>just got back from volunteering...rebuilding worcester. Painted rooms in a soon to be transitional shelter for Veterans.    So tired.</t>
  </si>
  <si>
    <t xml:space="preserve">And writing. </t>
  </si>
  <si>
    <t xml:space="preserve">3 days? scandalous...been busy </t>
  </si>
  <si>
    <t xml:space="preserve">bon fire tonight yayyy </t>
  </si>
  <si>
    <t xml:space="preserve">I am actually doing nothing, just sitting here figuring out how twitter actually works...well and I stalk celebrities </t>
  </si>
  <si>
    <t xml:space="preserve">Decide to change for the better! A whole new me </t>
  </si>
  <si>
    <t xml:space="preserve">masquerade   enson my best music  http://twurl.nl/cuisp2 a veritable pleasure </t>
  </si>
  <si>
    <t xml:space="preserve">Been to the coast today - wonderful - stood in the sea up to my knees. Very restorative! </t>
  </si>
  <si>
    <t xml:space="preserve">goes for a short sleep </t>
  </si>
  <si>
    <t>@ChefCaroline No invit'. You have to follow the smell of hickory and pork fat on hot coals.  Next time maybe?</t>
  </si>
  <si>
    <t xml:space="preserve">@colleen_erin i dont know meghan, so i dun care about her opinions </t>
  </si>
  <si>
    <t>ahhhh yeahhh week end  i love it!!1</t>
  </si>
  <si>
    <t xml:space="preserve">@MadGerald The Parodius series is one of my favourite 'shooter' franchises! </t>
  </si>
  <si>
    <t xml:space="preserve">@NikiScherzinger This will be awesome for sure. I still have the Eden's Crush cd!! </t>
  </si>
  <si>
    <t xml:space="preserve">Taking a break from reading and watching OTH with the girls.  </t>
  </si>
  <si>
    <t xml:space="preserve">Anybody have a good vodafone UK PR contact? Thanks </t>
  </si>
  <si>
    <t xml:space="preserve">@AlissaMV you brought that girl up RIGHT! </t>
  </si>
  <si>
    <t>Looking for a new webhost for your blog or website? try these out   http://ow.ly/3aKn</t>
  </si>
  <si>
    <t xml:space="preserve">over at Kaleb Nation's BlogTV , he's not live yet, but will be. come join me and the others </t>
  </si>
  <si>
    <t>@Sims2 I knew I liked you. A gal after my own heart.  I have to beg my wife to see movies like that.</t>
  </si>
  <si>
    <t xml:space="preserve">@jbrownbizzle you go girl! Hook me up with something, I need a J-O-B we need to catch up soon! Miss you </t>
  </si>
  <si>
    <t xml:space="preserve">i got 3/4 hours parent free in a french canadian hotel room. what to do. I KNOW. what i normally do. BUT SLIGHTLY LOUDER! </t>
  </si>
  <si>
    <t>@uvagravesgirl,  I will eventualy.</t>
  </si>
  <si>
    <t>uh so i guess the powers out at the mall? no work for mee  now im bored</t>
  </si>
  <si>
    <t xml:space="preserve">Weddings </t>
  </si>
  <si>
    <t xml:space="preserve">She did not, in fact, bring Dad.  But she thought about it. </t>
  </si>
  <si>
    <t xml:space="preserve">I'm quite exited for hannahs party </t>
  </si>
  <si>
    <t xml:space="preserve">@mileycyrus Come now to Germany? That is cool, then we see you probably now the german television often </t>
  </si>
  <si>
    <t xml:space="preserve">@econ_cat As a boy, I can categorically say that this is true. </t>
  </si>
  <si>
    <t>@sargentwilcox yah. The colors that i liked were bad colors except orange. and the one that ment hug was a color i didnt want.  so orange.</t>
  </si>
  <si>
    <t xml:space="preserve">@chizzzy79 LOL nailed that emil (@Punisher08) impersonation, love it! </t>
  </si>
  <si>
    <t xml:space="preserve">@dr_drsh Allah yesaheloh </t>
  </si>
  <si>
    <t xml:space="preserve">@RachelleKOMO keep me in mind when you're in Chicago </t>
  </si>
  <si>
    <t xml:space="preserve">@maroon5princess your new cat looks like my cat when he was a kitty </t>
  </si>
  <si>
    <t xml:space="preserve">@JulieBanderas well I don't think I am a hero. I think I did what anyone would have done in my place....but thank you! </t>
  </si>
  <si>
    <t xml:space="preserve">@josh_williams i always do that! </t>
  </si>
  <si>
    <t>done with work. off to church, then meeting up with old friends.  cant wait to see everyone...then work tomorrow, golf, bbq, and party!</t>
  </si>
  <si>
    <t xml:space="preserve">Having a couple of drinks. </t>
  </si>
  <si>
    <t xml:space="preserve">@laurzzzz The whole album, but when I posted the tweet, it was Kelsey </t>
  </si>
  <si>
    <t xml:space="preserve">so im new here </t>
  </si>
  <si>
    <t xml:space="preserve">was ment to be a really productive day... guess not! I did assault my hallway with post it notes though </t>
  </si>
  <si>
    <t xml:space="preserve">@withloveroxy Tuesday. Call me later </t>
  </si>
  <si>
    <t>@C50something yay  I'll ink it when it's up. (when you want to get someone's attention on here put a @ in front of thier name</t>
  </si>
  <si>
    <t xml:space="preserve">in a great mood. this morning's mess is way behind me. off to the movies with pretty much the coolest people i know. </t>
  </si>
  <si>
    <t>Got a very nice long distance phone call  thankyou you know who you are!</t>
  </si>
  <si>
    <t xml:space="preserve">57 mile ride to Fly TN, then a 5 mile run-followed by lots of good food (lots)!  Mowed when I got home. Did I mention eating lots of food </t>
  </si>
  <si>
    <t xml:space="preserve">@Hydrau1 lol. Sweet dreams. Hope you had a productive night </t>
  </si>
  <si>
    <t xml:space="preserve">@QueenClariss IDK, I sent you a message by Twitter, so it came where you registered... </t>
  </si>
  <si>
    <t xml:space="preserve">@AndrewDearling awesome, theres where im hopefully heading either for uni or after </t>
  </si>
  <si>
    <t xml:space="preserve">God is Good, Life is Good </t>
  </si>
  <si>
    <t xml:space="preserve">On my way to hershey </t>
  </si>
  <si>
    <t xml:space="preserve">My iTunes is set is to fade the next track into the previous one, which means I've just assumed this was a long track. Time for a change! </t>
  </si>
  <si>
    <t xml:space="preserve">@miumina Gladys? Cariad? That's mine for the pot. </t>
  </si>
  <si>
    <t xml:space="preserve">omgggggggg shaheen well done, proud to say i know you! you definitely have shown that wales has talent </t>
  </si>
  <si>
    <t xml:space="preserve">trying to take in a little sun before it goes to bed </t>
  </si>
  <si>
    <t xml:space="preserve">watching the Cards play </t>
  </si>
  <si>
    <t>i wish Jesus had a twitter.  lol</t>
  </si>
  <si>
    <t xml:space="preserve">Poker Face.. is my jam.. i effin love Lady GaGa </t>
  </si>
  <si>
    <t xml:space="preserve">I had a pleasant day I'd say. I had to take that pratice AP Lang test this morning but it's all good. </t>
  </si>
  <si>
    <t xml:space="preserve">@Omek I agree with that </t>
  </si>
  <si>
    <t xml:space="preserve">@NinkyBink i enjoyed sitting out on the deck with your reading and soaking up the sun </t>
  </si>
  <si>
    <t>@totalrapture Thanks for the tweet on advertising me!  I made a new blog post too! You're welcome to follow me too!</t>
  </si>
  <si>
    <t xml:space="preserve">had some fun at the one dollar bookstore </t>
  </si>
  <si>
    <t>@thehypercube i added my flyer to as many flickr cube groups as possible   http://tinyurl.com/czkqkd</t>
  </si>
  <si>
    <t>Just got home. Hay saya!  thanks @McVie @ john_stan, joaqui &amp;amp; aris.</t>
  </si>
  <si>
    <t xml:space="preserve">~~~wondering why i havent gotten any tweets in 2 days ???!!!! is it twitter? my phone? needs to be fixed ASAP! </t>
  </si>
  <si>
    <t xml:space="preserve">@abbiirocks - Secret Twitter will eat your soul! I kicked that habit. </t>
  </si>
  <si>
    <t>17 again is the best movie  Zac is soo cute in this movie</t>
  </si>
  <si>
    <t xml:space="preserve">Can't bring myself to study ANYMORE! Getting ready for tonight </t>
  </si>
  <si>
    <t xml:space="preserve">I moved my laptop from my bed to my desk. so mch better </t>
  </si>
  <si>
    <t xml:space="preserve">Once again i'm sorry, and if I could interview you Ill come out from rancho mirage. either way ill make good for you tonight. </t>
  </si>
  <si>
    <t xml:space="preserve">@xoxosassy any FRUIT juice will do then </t>
  </si>
  <si>
    <t xml:space="preserve">@Nessaaxoxo Plenty of fluids and rest .. hope this helps the Guys at Top Level Hawaii are rooting for ya .. get better </t>
  </si>
  <si>
    <t>eating dinner, then haning wiff mollie  @htrux21 i miss you i miss you I MISS YOU.!!!</t>
  </si>
  <si>
    <t xml:space="preserve">is knackered from doing 6 hours of pure shopping ...thanks to my diet coke for getting me through this tough time </t>
  </si>
  <si>
    <t>Had a bass lesson today  gonna learn a reign of kindo song too!</t>
  </si>
  <si>
    <t xml:space="preserve">Bedtime soon </t>
  </si>
  <si>
    <t xml:space="preserve">@CEPSocks_anne Thanks for the FF </t>
  </si>
  <si>
    <t xml:space="preserve">@EnohIO You're an hour early but thank you! </t>
  </si>
  <si>
    <t>@hypergal027 I'm gonna visit every damn city in the USA.. once  I have to!</t>
  </si>
  <si>
    <t xml:space="preserve">going to church </t>
  </si>
  <si>
    <t xml:space="preserve"> watching Pushing Daisies from last night love the quirkieness of it and Lee Pace is lush </t>
  </si>
  <si>
    <t xml:space="preserve">@brinnerz haha what would you like to know? </t>
  </si>
  <si>
    <t>@iamdiddy hi ya  jes is dis really DIDDY!??brand new 2 dis,da Twitter Crazy jst hittin Irish Shores now!love ur music, ur a LEGEND!! xx</t>
  </si>
  <si>
    <t xml:space="preserve">Softball spring training was fun and tiring... </t>
  </si>
  <si>
    <t xml:space="preserve">just spent the day with her mom and brother </t>
  </si>
  <si>
    <t xml:space="preserve">heading to bed: hoping for a nice relaxing day tomorrow </t>
  </si>
  <si>
    <t xml:space="preserve">hi to all new followers </t>
  </si>
  <si>
    <t xml:space="preserve">vamos a escuchar a miss @CuteMadeleine </t>
  </si>
  <si>
    <t xml:space="preserve">@nick_carter nick when u finisg ur solo album did you gonna  have a solo tour? kisses from mexico </t>
  </si>
  <si>
    <t>@mcraddictal haha i thought that it was so tired but its fun!  wow Story Of The Year,thx 4 ur suggestions!im goin to find&amp;amp;download it lol</t>
  </si>
  <si>
    <t xml:space="preserve">COLD. need to go to my nice comfy bed right now </t>
  </si>
  <si>
    <t>hehe, take pics for myspace !  owww here be cold :S</t>
  </si>
  <si>
    <t xml:space="preserve">http://twitpic.com/3jy0w - What a beautiful day! </t>
  </si>
  <si>
    <t xml:space="preserve">@RickySantos I like the bird.  </t>
  </si>
  <si>
    <t xml:space="preserve">@KingLomo 120 film is a bit hard to find here. I also wanted to buy an LC-A+RL. Sold my 120CFN and 135BC +120 films = LCA </t>
  </si>
  <si>
    <t xml:space="preserve">@GeekWearsPrada Wow! You saw that fast! I dunno. Like to just window shop. I'd go to more auctions if these guys were running it! </t>
  </si>
  <si>
    <t xml:space="preserve">Check this video out -- Sony Ericsson T707 http://tinyurl.com/dhhvzd this really cool abi new mobile </t>
  </si>
  <si>
    <t xml:space="preserve">@SudsyMaggie thanks. I've been told I need to try it fresh in September though </t>
  </si>
  <si>
    <t xml:space="preserve">is shocked that cass hasn't updated her status in the last five seconds </t>
  </si>
  <si>
    <t xml:space="preserve">hmm prtty noice day always a good day wen u eat sushi </t>
  </si>
  <si>
    <t>@ShivonAStarr Hey Shivon!  I see you...</t>
  </si>
  <si>
    <t xml:space="preserve">@kayCO3 Sounds like a plan!!! </t>
  </si>
  <si>
    <t>@CINDERELLA_JOE -_- gosh i hate my rtd,and horrible language. lets fix it  are you TWO having fun***?! xD</t>
  </si>
  <si>
    <t xml:space="preserve">@girliegeek So long as you haven't become a hopeless addict of the Packrat game on Facebook... I'd say you're just fine. </t>
  </si>
  <si>
    <t>@Love2Laura to answer.. 1st: you ARE! =P but i love you &amp;lt;3 and 2nd: don't know *hihi* that's not possible i guess  &amp;amp; btw. i like annie ;-P</t>
  </si>
  <si>
    <t xml:space="preserve">@batagur  I wasn't going to be the one to say anything. </t>
  </si>
  <si>
    <t xml:space="preserve">Enjoying some leftover chipotle and then cleaning and getting ready </t>
  </si>
  <si>
    <t>@ diego1234567890 Hola Diego  did you get this message?</t>
  </si>
  <si>
    <t xml:space="preserve">listening too: The Cars - My Best Friend's Girl  - @BroughtonYeaMan </t>
  </si>
  <si>
    <t xml:space="preserve">Laying here watching jumanji with the girls...this is the life </t>
  </si>
  <si>
    <t xml:space="preserve">@bookishnerd To try and do both is almost impossible which is why in the first two hours I only read a short story. </t>
  </si>
  <si>
    <t xml:space="preserve">@kennyconley  Whoa....that's rather unique! </t>
  </si>
  <si>
    <t xml:space="preserve">Uncle Eduard &amp;amp; antie Shirley came by to drop some presents for me: from their mom, dad and uncle Koen &amp;amp; auntie Angeline and theirself </t>
  </si>
  <si>
    <t>Tweet Deck.. keeps me constantly updated with Facebook.. just wish i could get Myspace on there too..  with all my friends and updates....</t>
  </si>
  <si>
    <t xml:space="preserve">Let's see how much I can get done by 9 PM today. </t>
  </si>
  <si>
    <t xml:space="preserve">@KardboardRobot good to to know. dont have any yet but i will think on it. </t>
  </si>
  <si>
    <t xml:space="preserve">Work. Then nap </t>
  </si>
  <si>
    <t>went on a walk... i've been back in the house for only a little over 10 mins now, i think. i wore a skirt!  ... http://plurk.com/p/owayl</t>
  </si>
  <si>
    <t xml:space="preserve">watching girl, interruped. </t>
  </si>
  <si>
    <t>rev run is inspiring me -- the best angle to overcome any problem is the try-angle...AMAZING!  hahaha</t>
  </si>
  <si>
    <t xml:space="preserve">@JoeTrippi It's not a criticism. Just a observation </t>
  </si>
  <si>
    <t>I am having a pleasant time  i just wana say Hi to the twitter world!</t>
  </si>
  <si>
    <t xml:space="preserve">it's all over now ... I won't even pretend to accomplish anything.  My little tortie kitty has just curled up in my lap.  </t>
  </si>
  <si>
    <t xml:space="preserve">@williger oh no! Sorry... but I couldn't help but laugh at your tweet about losing your car. </t>
  </si>
  <si>
    <t xml:space="preserve">@Firequacker She looks more like 67!! You, of course, look 25 </t>
  </si>
  <si>
    <t xml:space="preserve">I think I have the new version ok now. Just committed a couple of bugfixes. Wrapping it up for release </t>
  </si>
  <si>
    <t xml:space="preserve">@axerickson There has got to be better dining ooptions than that, even in Cincy. </t>
  </si>
  <si>
    <t>@benjibum haha. thats what I say about my cat.&amp;quot;SHE LOVES ME!!&amp;quot; but then i pick her up and she screams her smelly breathe in my face.  haha</t>
  </si>
  <si>
    <t xml:space="preserve">@ZaphodCamden we just went and got some so my craving is satisfied </t>
  </si>
  <si>
    <t xml:space="preserve">going to watch practical magic again </t>
  </si>
  <si>
    <t xml:space="preserve">@DavidHowell about to post garden photos to flickr - having a blast myself </t>
  </si>
  <si>
    <t xml:space="preserve">things are looking up! happy happy happy, that's me! </t>
  </si>
  <si>
    <t>i can see his headphones  #ASOT400</t>
  </si>
  <si>
    <t>at subway with cynthia,  finna go home soon and make cupcakes , yayy.</t>
  </si>
  <si>
    <t xml:space="preserve">@RickMeasham Crappy audio is the podcast equivalent of a yellow background with red text surrounded by animated gifs? </t>
  </si>
  <si>
    <t>@ena2345 lets go all out on emo  / wrists</t>
  </si>
  <si>
    <t xml:space="preserve">i'm home at last and tired!!  i am gonna hit those of you up who wished me a happy birthday in a lil bit..  </t>
  </si>
  <si>
    <t xml:space="preserve">@LucyLovesJBx  Hhaha i no i cn't wait for it to come out </t>
  </si>
  <si>
    <t xml:space="preserve">@jlee_ aww thanks! </t>
  </si>
  <si>
    <t xml:space="preserve">@_xotashhh yes i believe it does suck to be you </t>
  </si>
  <si>
    <t xml:space="preserve">@Houseonahillorg And yes they can be grown indoors...right by a window so they get some sunshine so they can photosynthesize a bit lol </t>
  </si>
  <si>
    <t xml:space="preserve">@EmeraldDiscount We both don't believe them. But it's good they know JJ knew straight away they were here. I'm like security </t>
  </si>
  <si>
    <t xml:space="preserve">@GillyLiz  @Justboredok and  @Lukemufc I just dropped in to say G'night all. Its just great to have Sarah back  </t>
  </si>
  <si>
    <t xml:space="preserve">Life's a climb, but the view's great!!! love that movie </t>
  </si>
  <si>
    <t xml:space="preserve">Happy Saturday Tweets...Oh my goodness we've been battered by rain all day today, it's been a sluggish day...oh look, finally some sun </t>
  </si>
  <si>
    <t xml:space="preserve">@karmadillo - Stilton, crackers, red wine... I could go on :p </t>
  </si>
  <si>
    <t xml:space="preserve">@harday not that funny in my opinion... </t>
  </si>
  <si>
    <t xml:space="preserve">...on Sunday </t>
  </si>
  <si>
    <t>@UndressJess I'm still following  I wish I could change mine to 'rockalily' but some imposter has it</t>
  </si>
  <si>
    <t xml:space="preserve">Had fun with @calanan Excited to see the photos. I'm also excited that Twink is worn out. </t>
  </si>
  <si>
    <t xml:space="preserve">Cookies make me so so so happy </t>
  </si>
  <si>
    <t>im going to bed now.. my eyes are practically shutting!  night! x</t>
  </si>
  <si>
    <t>(@simone_QoF) &amp;quot;Ah ha ha shut-up&amp;quot;  #film_club</t>
  </si>
  <si>
    <t xml:space="preserve">Just signed a 12 month lease at the Metropolitan in Seattle! Hello, good life </t>
  </si>
  <si>
    <t xml:space="preserve">@Tater_Nuts oh thats right; happy birthday </t>
  </si>
  <si>
    <t xml:space="preserve">YEAHHH Annemarie is in the next round </t>
  </si>
  <si>
    <t xml:space="preserve">@updowndesign - how's it goin'? ... I know it was kinda drastic planning a trip so I wouldn't have to help you move </t>
  </si>
  <si>
    <t xml:space="preserve">OMG! with Adam </t>
  </si>
  <si>
    <t xml:space="preserve">@FayRedfern didn't know you were on here </t>
  </si>
  <si>
    <t xml:space="preserve">@Ipswich772 No not really my thing, but ive found Scary Movie!  </t>
  </si>
  <si>
    <t xml:space="preserve">@markhoppus i agree! @theaudition's new album is great </t>
  </si>
  <si>
    <t>Doc's here. Said that t/ pain my grandmother's feeling right now is just caused by gases. She's doing great.   http://twitpic.com/3jyhf</t>
  </si>
  <si>
    <t xml:space="preserve">@Sgcatalyst A City Clerk should be an abassador to their community, not just in the office </t>
  </si>
  <si>
    <t>@LisaGalentine you rock!  #300</t>
  </si>
  <si>
    <t xml:space="preserve">@anikadagreat I see. I shall go back to minding my own business. </t>
  </si>
  <si>
    <t xml:space="preserve">Still busy writing, but after 14 hours or so, I'm still getting nowhere fast. Happy days </t>
  </si>
  <si>
    <t xml:space="preserve">@thisisryanross very... </t>
  </si>
  <si>
    <t xml:space="preserve">trying to look for a job! &amp;amp; im NOT going back to my previous job.. sorry excoworkers! not doing it </t>
  </si>
  <si>
    <t>Hey center second row  my names brenda !</t>
  </si>
  <si>
    <t xml:space="preserve">Just finished mowing the long. Going to go get washed up and changed. Then going for a delicious dinner at Cracker Barrel </t>
  </si>
  <si>
    <t xml:space="preserve">@kimberlyyxox glad you allll had a good time! </t>
  </si>
  <si>
    <t xml:space="preserve">Just been to the Indian with a mate nice big curry now </t>
  </si>
  <si>
    <t>also, bought some Disney Princess pencils, rainbow colored alphabet stickers, and a iron on patch of the Earth @ Target...  Good day.</t>
  </si>
  <si>
    <t xml:space="preserve">@markygk Have more contests </t>
  </si>
  <si>
    <t>The/ Happy is coming over! (aka liza)  Im excited. Were going to chill outside on this beautiful spring day.</t>
  </si>
  <si>
    <t xml:space="preserve">loves this city </t>
  </si>
  <si>
    <t xml:space="preserve">@clairehearty I am glad </t>
  </si>
  <si>
    <t xml:space="preserve">Yay blonde again </t>
  </si>
  <si>
    <t xml:space="preserve">http://tinyurl.com/cf7jm2 TAYLOR TAKING A PIC WITH ME AT THE END </t>
  </si>
  <si>
    <t xml:space="preserve">@Tracysell I hope so.  But I be mine look better then Jeff's </t>
  </si>
  <si>
    <t xml:space="preserve">@nevernotknittin I consider my car to be a mechanical pet, that will bite me if I do not take proper care of it. Must appease the beast </t>
  </si>
  <si>
    <t xml:space="preserve">I am seeing the Hannah Montana movie again </t>
  </si>
  <si>
    <t xml:space="preserve">im hungry. bring me something to eat! </t>
  </si>
  <si>
    <t xml:space="preserve">at the cape with my wonderful girlfriend </t>
  </si>
  <si>
    <t>@arancinibaby they're about an hour away Auchterarder inbetween Perth and Stirling Crieff 20mins from there  St A about 1/2 hours from AU</t>
  </si>
  <si>
    <t xml:space="preserve">@matrixwarrior  You seem like a very, very interesting fellow.  </t>
  </si>
  <si>
    <t xml:space="preserve">What a wonderful lazy day </t>
  </si>
  <si>
    <t xml:space="preserve">@Ify Olu, I think I need a new twitter page for David! </t>
  </si>
  <si>
    <t>@Jazifer you're gonna get there first? Let's tag team beat the crap out of the twat k?  #groban + RAH Chess was amazing.</t>
  </si>
  <si>
    <t xml:space="preserve">So many new followers today, that I say hello to everyone right away. I'll try to catch up tomorrow. Until then - Thanks for following me </t>
  </si>
  <si>
    <t xml:space="preserve">@PamelaGlasner Sounds like a very interesting and fun book - look forward to it!  Great Alan Rickman story  </t>
  </si>
  <si>
    <t xml:space="preserve">Watching the rain drops &amp;amp; thinking happy thoughts </t>
  </si>
  <si>
    <t xml:space="preserve">@UndressJess Heh. Cool. Glad everything worked </t>
  </si>
  <si>
    <t xml:space="preserve">@lumendipity Wow, that is very impressive.  Better get my signed copies ordered soon </t>
  </si>
  <si>
    <t xml:space="preserve">@mrskutcher Check out the comments on  http://bit.ly/11dYZZ  to see how many ppl viewed because of you </t>
  </si>
  <si>
    <t>Bicycle! Bicycle! I want to ride my bicycle!  And I think i just might. before it rains. Hi twitter fam!</t>
  </si>
  <si>
    <t xml:space="preserve">loving the weather </t>
  </si>
  <si>
    <t xml:space="preserve">@HousecatHST absolutely no need to. I have Noisia producing my album. </t>
  </si>
  <si>
    <t xml:space="preserve">@SteveBrunton you can say that again </t>
  </si>
  <si>
    <t xml:space="preserve">in the apple storeeeee </t>
  </si>
  <si>
    <t xml:space="preserve">http://twitpic.com/3jymj - On our way out </t>
  </si>
  <si>
    <t xml:space="preserve">@Croutonff5 you've got a real bad luck with throwing up recently </t>
  </si>
  <si>
    <t xml:space="preserve">Somebody ask mimi if i can come over. </t>
  </si>
  <si>
    <t xml:space="preserve">@punchrockgroin LOL - thanks for the preview </t>
  </si>
  <si>
    <t xml:space="preserve">@samantharonson yes because then she wouldn't be her true self...plus all the burping would be more gross if she was pretty. </t>
  </si>
  <si>
    <t xml:space="preserve">@Irish1974 Sure.  Be right there.  I am a half-ass duster and swifferer, ya know.  Still want me to come over?  </t>
  </si>
  <si>
    <t>[Creedence Clearwater Revival ï¿½ Fortunate Son] Hello @adbert, doing well. Thank you for asking. And you?  ? http://blip.fm/~4ju9z</t>
  </si>
  <si>
    <t xml:space="preserve">@brendaSINGS can u follw me please? </t>
  </si>
  <si>
    <t xml:space="preserve">It's a beautiful day in the neighborhood... </t>
  </si>
  <si>
    <t xml:space="preserve">@BlackoutsBox  Apparently not.  For once, I'm glad for suburbia!!  </t>
  </si>
  <si>
    <t xml:space="preserve">@AliceeXD YEAH!! (Don't hold your breath)  </t>
  </si>
  <si>
    <t xml:space="preserve">is so ready to move into my apartment and start my own life </t>
  </si>
  <si>
    <t xml:space="preserve">Brentwood High School prom tonight. Hoping everybody has fun AND makes smart choices. (It's possible to do both!) </t>
  </si>
  <si>
    <t xml:space="preserve">Ethier just hit a home run! That's my boy! </t>
  </si>
  <si>
    <t xml:space="preserve">Takin care of Casey </t>
  </si>
  <si>
    <t>@okesanne Hiya  Naw - I'm not Dave Lamb from CDWM - but *he* does get asked if he's PembrokeDave quite often!</t>
  </si>
  <si>
    <t>@HilaryAnnDuff hope it went well!  enjoy your dayy!</t>
  </si>
  <si>
    <t xml:space="preserve">stratch that. no zachy. there's mountain dew code red though, and all is right with the world. </t>
  </si>
  <si>
    <t>Follow These Ppl!!  @B_danielle @Chyna_B @DeiondraSanders @Inayah</t>
  </si>
  <si>
    <t>@tommcfly red light district? dont go getting any ideas now tom! This is my 100th update, FEEL SPECIAL  x</t>
  </si>
  <si>
    <t xml:space="preserve">@Tracysell I admit to defeat to you. You're the hottest midwest chick I know. </t>
  </si>
  <si>
    <t xml:space="preserve">In NY they don't dress for comfort! </t>
  </si>
  <si>
    <t xml:space="preserve">@Bonedwarf Yeah, that song at the end was just the....*ahem*...icing on the cake.  </t>
  </si>
  <si>
    <t xml:space="preserve">@wossy me &amp;amp; my bf nearly wet ourselves chuckling at your Donatella/ The Wrestler joke last night, hilarious </t>
  </si>
  <si>
    <t xml:space="preserve">Got for the record watchingvit love u britney u do love yr fans </t>
  </si>
  <si>
    <t xml:space="preserve">@Jesuspunkrokr hey gurl hey. feels like we havent talked in ages! i been fine thanks. busy busy. how you been? </t>
  </si>
  <si>
    <t xml:space="preserve">At Pax...my daily lunch spot. Although it's not lunch, I needed a salad. </t>
  </si>
  <si>
    <t xml:space="preserve">So I figured i would give twitter a chance. I don't see whats so great about it yet but hopefully it will grow on me SOON </t>
  </si>
  <si>
    <t>@daisypops ok huguenots?  like so do i  actually its mums name her side. that bugs the french my name is french.</t>
  </si>
  <si>
    <t xml:space="preserve">best friends birthday party tonight!! yay! i looove being in Nac with the best friends ever. </t>
  </si>
  <si>
    <t xml:space="preserve">@Klutz315 can't wait to see the movie hope its as great as Twilight (or better) can't wait for Eclipse best book of the Saga i think </t>
  </si>
  <si>
    <t xml:space="preserve">@awestra I agree. That's why i tweeted my inquiry. </t>
  </si>
  <si>
    <t xml:space="preserve">gonna go for a nice warm bath now maybe with bubbles then watch a movie </t>
  </si>
  <si>
    <t xml:space="preserve">just made 4 Bath Ba-Bombs: Kiwi Banana, Cinnamon Buns, Vanilla, and Tropical Pineapple! Look for a listing soon. </t>
  </si>
  <si>
    <t>@BigBishop Man, too bad none of that stuff rubbed off on you  Will do.</t>
  </si>
  <si>
    <t>@freeeky is it halloween yet?  i'd prefer to go all indy. for the cutting utensils. http://tinyurl.com/d4xcwg</t>
  </si>
  <si>
    <t>this script might be my best work yet. very emotionnal. I amaze myself writing it. (even if there's still badass vulgar dialogue  )</t>
  </si>
  <si>
    <t xml:space="preserve">going to take a nature walk, listen to some music, and enjoy the beautiful weather. </t>
  </si>
  <si>
    <t xml:space="preserve">waiting for dinner... then out for a night of recklessness with the besties </t>
  </si>
  <si>
    <t xml:space="preserve">Too tired . Good night    'Tomorrow </t>
  </si>
  <si>
    <t xml:space="preserve">is being a print right now. Finals, finals, finals. </t>
  </si>
  <si>
    <t xml:space="preserve">Leaving. Be back in a few hours </t>
  </si>
  <si>
    <t xml:space="preserve">@4everbrandy mayb get some lessons b4 summer n make her smile </t>
  </si>
  <si>
    <t xml:space="preserve">@WeThePeopleCare Talk to me in October </t>
  </si>
  <si>
    <t xml:space="preserve">I love cute shorts. </t>
  </si>
  <si>
    <t xml:space="preserve">@paurubio heeeeey  good luck! </t>
  </si>
  <si>
    <t xml:space="preserve">@crystalfranta you're funny! it took me a while to get used to it, too. </t>
  </si>
  <si>
    <t xml:space="preserve">@OkAvonLady Your answer was twit4trivia to @mrtweet 'fun trivia quizzes' http://cli.gs/17zjn0. Close, but not quite! give it another shot </t>
  </si>
  <si>
    <t>@PhillyGirl528 ya just gotta jump in   that's what i did... lol</t>
  </si>
  <si>
    <t xml:space="preserve">@kevinhart4real curtious of Akron Ohio </t>
  </si>
  <si>
    <t>@rockchick_30 Not bad at all ta!  Just recovering from Dublin, listening to music and having a couple of glasses of wine. You? xx</t>
  </si>
  <si>
    <t>@fullsizebarbie  girl that reminds me of one of my fav songs.. except it's the opposite... http://tinyurl.com/cnzkf4</t>
  </si>
  <si>
    <t xml:space="preserve">@Snap_C Doing alright and you? Miss ya! </t>
  </si>
  <si>
    <t xml:space="preserve">@jmo23 got it @adbert must have seen yesterday's meal </t>
  </si>
  <si>
    <t>@Veronron ive got a new one!!  btw, your gonna be jealous of the card i got your sis ;) alexdeleon http://i41.tinypic.com/nlwfb7.jpg</t>
  </si>
  <si>
    <t>I'm trynna' make some Thai Iced Tea, 'cause aye -- It's a beautiful day  Haha.</t>
  </si>
  <si>
    <t xml:space="preserve">@thisiscaliluv can't wait to see some more videos from you! </t>
  </si>
  <si>
    <t>@TheEllenShow Hey Ellen shame i can't get the US QVC, i'm totally addicted to the UK Version,you should go on that  xxx</t>
  </si>
  <si>
    <t>Feeling very confident about my DeviantArt.   http://rawritznikki.deviantart.com/</t>
  </si>
  <si>
    <t>@danielledeleasa  hi,  how are you?</t>
  </si>
  <si>
    <t>@TracyLynnDeis oh, and one more important person.. who knows a lot (just like you  meet @MisterNoodle</t>
  </si>
  <si>
    <t xml:space="preserve">@ludajuice http://twitpic.com/3a2ww - lol..she is too cute for her own good </t>
  </si>
  <si>
    <t>Just have to say - I ADMIRE SAM JANUS - Yeah - I had to say that -   =D</t>
  </si>
  <si>
    <t xml:space="preserve">@wowser and it's 6 feckin' mins long!! right, i'm giggling off to bed now! thanks for that! </t>
  </si>
  <si>
    <t xml:space="preserve">@goboda Aww, thanks Jim! Hope you're having a blast with @genehiga ! </t>
  </si>
  <si>
    <t>@trent_reznor Grammar police revised, thank god for delete.  You crack me up. +1 pt to you. At least you will avoid solar radiation.</t>
  </si>
  <si>
    <t xml:space="preserve">ahh, coffee. </t>
  </si>
  <si>
    <t xml:space="preserve">is at home now .. gah now its time to study.. no wait.. after dinner </t>
  </si>
  <si>
    <t>is getting ready to invade KKG's formal...bahahaha!  &amp;lt;3 my Leah!</t>
  </si>
  <si>
    <t xml:space="preserve">Had a thoroughly nice day today in bury. Saw lots of pretty animals and flowers </t>
  </si>
  <si>
    <t xml:space="preserve">@bayardrussell See you there </t>
  </si>
  <si>
    <t xml:space="preserve">@hannaheartbeat im here </t>
  </si>
  <si>
    <t xml:space="preserve">relaxing, what a pretty day outside </t>
  </si>
  <si>
    <t xml:space="preserve">Enjoying thriftys black cherry ice cream like in the old Ridgecrest days </t>
  </si>
  <si>
    <t xml:space="preserve">@Bipolar_Blogs I do have Wordpress.  I'll take a look at FeedBurner tonight if I get a chance.  Thanks for the heads-up! </t>
  </si>
  <si>
    <t xml:space="preserve">Grandson's over for the weekend. Something about that child just makes me smile. </t>
  </si>
  <si>
    <t xml:space="preserve">@kimburry yes. lol and yes I diiiiid. yesterday. </t>
  </si>
  <si>
    <t xml:space="preserve">Updated my twitter profile image as it didn't always display properly on differing resolution monitors. Hopefully this display better </t>
  </si>
  <si>
    <t xml:space="preserve">@Morkfr0m0rk </t>
  </si>
  <si>
    <t xml:space="preserve">Just watched &amp;quot;the Strangers&amp;quot;, very strange movie. Fun though. </t>
  </si>
  <si>
    <t xml:space="preserve">TT bike shakedown ride. Along the way fixed the shifting on a new Cervelo P3 ridden by  World Record holder/Gold Medalist Barb Buchan. </t>
  </si>
  <si>
    <t>@TheBohemianLife First couple weeks in July  Start work July 27th</t>
  </si>
  <si>
    <t xml:space="preserve">Follow These Ppl!!  @B_danielle @Chyna_B @DeiondraSanders @Inayah </t>
  </si>
  <si>
    <t xml:space="preserve">Como Zoo was amazing today! So nice outttt! Now I'm watching &amp;quot;Madagascar 2&amp;quot; </t>
  </si>
  <si>
    <t xml:space="preserve">@ChubbyGayMan Isn't the weather awesome today? </t>
  </si>
  <si>
    <t>@MerryMonteleone I'm so up for that!  Sounds fun. And you're a pro, I know, so all's the better for me.    I just do a one card reading</t>
  </si>
  <si>
    <t xml:space="preserve">Woot! Im off! Cant wait to go home!!!! </t>
  </si>
  <si>
    <t xml:space="preserve">@edgedood By the way, are you following @SethRader?  He's in So Cal.  </t>
  </si>
  <si>
    <t xml:space="preserve">@teh_Joker Yeah, now that im done puking crown and coke </t>
  </si>
  <si>
    <t>@ tinolao good idea!  i think i will do that!!</t>
  </si>
  <si>
    <t xml:space="preserve">@goodshoeday Thank you </t>
  </si>
  <si>
    <t xml:space="preserve">Out to dinner with victoria! </t>
  </si>
  <si>
    <t xml:space="preserve">Ludvinco Einaudi - great soundtrack to &amp;quot;OMG I'M GOING TO FAIL ... ARGHHH!!1!&amp;quot; coursework sessions </t>
  </si>
  <si>
    <t>Wesleyan Academy EAGLES WIN Girls Indoor Soccer finals!!!  Epic penalty shots! Wewt!!! WA Eagles CHAMPIONS!! http://www.FutbolBoricua.net</t>
  </si>
  <si>
    <t xml:space="preserve">Going to visit Howth tomorrow with Danielle... a Canadian I met here at the Hostel </t>
  </si>
  <si>
    <t xml:space="preserve">@getoutmore Thanks to y'all, and to the sponsors.  Love my new swag! </t>
  </si>
  <si>
    <t xml:space="preserve">@BigDaddy978 Oh I wouldn't go so far as to say I was addressing a troll but sometimes people get carried away with leader-bashing </t>
  </si>
  <si>
    <t xml:space="preserve">Waiting for the yummy turkey to finish cooking </t>
  </si>
  <si>
    <t xml:space="preserve">guess what? my day was exhausting. I'm tired. I go to bed now. good night everybody </t>
  </si>
  <si>
    <t>@waraney: thx ney. But its my weekly schedule actually  u hv a gr8 day too!</t>
  </si>
  <si>
    <t xml:space="preserve">and its a beautiful day to drive </t>
  </si>
  <si>
    <t xml:space="preserve">@Debs1302 I got my current job from a message on the TESS opinion forum. Interviewed 3 weeks after starting at the school as well  </t>
  </si>
  <si>
    <t>Tip-a-cop  then graveyard shift!!</t>
  </si>
  <si>
    <t xml:space="preserve">deffinately gonna take a nap --- a long napppyy </t>
  </si>
  <si>
    <t>had the best walk through Hanham woods and supper at Ma Beese's tearooms!  Beeser salad for life &amp;lt;3 &amp;lt;3</t>
  </si>
  <si>
    <t xml:space="preserve">@solangeknowles try brazzaz (brazilian steakhouse) 539 N Dearborn downtown. It's REALLY nice </t>
  </si>
  <si>
    <t>@joepolitics Awww thank u sir   Means soo much  So many twits, so little time LOL</t>
  </si>
  <si>
    <t xml:space="preserve">live music in 45 </t>
  </si>
  <si>
    <t>was on the phone to Trish  x</t>
  </si>
  <si>
    <t xml:space="preserve">Got my C# web service wrapper for my python modules working - Python modules talking to my database and iPhone talking to my web services </t>
  </si>
  <si>
    <t xml:space="preserve">@nick_carter http://twitpic.com/3jvu6 - uhhhn, what's that you were drinking? i'm thristy now! your face is like &amp;quot;HAHA, I'M SO FUNNY&amp;quot; </t>
  </si>
  <si>
    <t xml:space="preserve">@gordonmilligan linux is good? I've only been saying that since..... Well you know </t>
  </si>
  <si>
    <t xml:space="preserve">Just bought some nice sun glasses for under fifty bucks </t>
  </si>
  <si>
    <t>Retail therapy for the win! So happy now  (until my credit card bill arrives...)</t>
  </si>
  <si>
    <t>@VinceLee you guys are clowns  it made me laugh. ? http://blip.fm/~4jus0</t>
  </si>
  <si>
    <t>Going 2 the movies, listening 2 some avril lavigne.... Ahhh saturday  *I am Charmed*</t>
  </si>
  <si>
    <t xml:space="preserve">i love it when dogs chase their tails. its just soo funny </t>
  </si>
  <si>
    <t xml:space="preserve">Going down to fells for pirate weekend with k-dawg and greg! Should be a blast </t>
  </si>
  <si>
    <t xml:space="preserve">@Maldini Is that your own work? Love it </t>
  </si>
  <si>
    <t xml:space="preserve">lifestyles of the rich and the famous </t>
  </si>
  <si>
    <t xml:space="preserve">Did perty nice in the track meet... </t>
  </si>
  <si>
    <t xml:space="preserve">eationg oreo cookies and uploading pics </t>
  </si>
  <si>
    <t xml:space="preserve">@NeridaHart I have no idea about that. anyway, if we run the Gov 2.0 BarCamp on a Sat its unlike to conflict with anyone </t>
  </si>
  <si>
    <t xml:space="preserve">@twtad it's cute! </t>
  </si>
  <si>
    <t xml:space="preserve">yay!! Davy called </t>
  </si>
  <si>
    <t>@petewentz  head to the galleria cus my good friend @lisaKristinee is one of the biggest Fall Out Boy fans i know and shell be there  xoxo</t>
  </si>
  <si>
    <t xml:space="preserve">Strum me like a guitar, blow out my amplifier </t>
  </si>
  <si>
    <t xml:space="preserve">@sundaycosmetics I feel inspired. Just finished an amazming EFT session, got invited to do 2 radio shows </t>
  </si>
  <si>
    <t>@findingurstyle secret location! Not telling! Lol jk She'll be at NWU  $7</t>
  </si>
  <si>
    <t xml:space="preserve">@Meghan_xoxo wooo! it's on til like 2am tonight </t>
  </si>
  <si>
    <t>He who believes in ME will never thirst  thank you Jesus</t>
  </si>
  <si>
    <t xml:space="preserve">wooo! that was fun </t>
  </si>
  <si>
    <t xml:space="preserve">My 36 yr old daughter was baptized today @ our local convention.  I missed it-down w/the flu, Thank you Jehovah 4 the wonderful blessing </t>
  </si>
  <si>
    <t>@schix :T I am thinking of you a lot today. Really.  Your words have blessed me in ways you don't know! Hang in there. cuddle cuddle</t>
  </si>
  <si>
    <t xml:space="preserve">of course my &amp;quot;I love Pamela&amp;quot; does not count. I grew up with her boobs! Beacons which inspired me to be who I am today! </t>
  </si>
  <si>
    <t xml:space="preserve">hmm... i should start a website: iwascalledfirst.com where ppl compete among eachother for this prestigious status! </t>
  </si>
  <si>
    <t xml:space="preserve">@MatthewWardle You said pants and isn't it about wrestling?  Ahh small things and my mind </t>
  </si>
  <si>
    <t xml:space="preserve">I'm liking how my hair looks today. </t>
  </si>
  <si>
    <t>dbtp.org Chatroom Setlist Discussion will be begin at 8:00pm EST  Drop in and share your thoughts on set  http://tinyurl.com/brll3f</t>
  </si>
  <si>
    <t xml:space="preserve">@jackiedanicki where are you at Ms Danicki. I wanna go swim too! Thinking of heading to the foster city pool w @bheavens </t>
  </si>
  <si>
    <t xml:space="preserve">Ramen Noodles ---- http://tinyurl.com/cnk63d What I believe is the unsung hero of the recession &amp;amp; my college days </t>
  </si>
  <si>
    <t xml:space="preserve">@sjdvda ..u support real madrid then i take it </t>
  </si>
  <si>
    <t xml:space="preserve">@chriscornell loving the hair by the way </t>
  </si>
  <si>
    <t>Y!:visit my website plz!  http://www.psiadoreyou.com</t>
  </si>
  <si>
    <t xml:space="preserve">@Luceeee Ha, it's easy if you have hand-eye coordination. </t>
  </si>
  <si>
    <t>@TwoSteppinAnt but it's crazy weird.  hope your days  beautiful</t>
  </si>
  <si>
    <t xml:space="preserve">@AnthonyRaneri ill be there </t>
  </si>
  <si>
    <t xml:space="preserve">#asot400 lmao at mr sam, think of the sly dig at the track he's playing now and with what's going on right now. </t>
  </si>
  <si>
    <t xml:space="preserve">I now know what all the &amp;quot;Twilight&amp;quot; fuss is all about... WOW! </t>
  </si>
  <si>
    <t xml:space="preserve">Ready to get this wedding started... this should be a fun group </t>
  </si>
  <si>
    <t xml:space="preserve">@MaryBethChapman Also, wanted you to thank your husband and &amp;quot;Uncle&amp;quot; Geoff for taking a picture with baby Stellan's name!! He'll explain </t>
  </si>
  <si>
    <t xml:space="preserve">@MmmBaileys &amp;quot;It seems that I can no longer sepll&amp;quot; boom boom tish! I'm here all week </t>
  </si>
  <si>
    <t xml:space="preserve">The day's almost over. Yay! Going outt..! </t>
  </si>
  <si>
    <t xml:space="preserve">no updates today or the day before maby! 00.19 am   </t>
  </si>
  <si>
    <t xml:space="preserve">Had a good day so far. Played golf, got a hair cut, went to home depot, and just finished a BBQ... Movies &amp;amp; drinks next </t>
  </si>
  <si>
    <t xml:space="preserve">@musiccityace I just found out about this aspect of twittter and saw your message will add you next time-- send reminder </t>
  </si>
  <si>
    <t>dios   on live THE SUBWAYS AT SOMA ? http://blip.fm/~4jusi</t>
  </si>
  <si>
    <t xml:space="preserve">I thought I had no friends, Paige has less than me! Haha </t>
  </si>
  <si>
    <t xml:space="preserve">@Parakeeet Haha. The little perv. :p &amp;lt;firm tone&amp;gt;: P! Go to bed! Now! </t>
  </si>
  <si>
    <t xml:space="preserve">STL/CHC goes over 9.5 early in the 8th. Good news and a fitting end to a nice profitable day </t>
  </si>
  <si>
    <t xml:space="preserve">@frackyland yep </t>
  </si>
  <si>
    <t>good day  but I hope to get this paper done!!</t>
  </si>
  <si>
    <t xml:space="preserve">@mzsarcastic it did...It look's nice </t>
  </si>
  <si>
    <t xml:space="preserve">@emileefuss good to know...didn't want to be, well, surprised! </t>
  </si>
  <si>
    <t>Watching Bad Boys &amp;amp; Bad Boys II. Evening with Michael Bay    http://www.imdb.com/name/nm0000881/</t>
  </si>
  <si>
    <t xml:space="preserve">I'm on my 600th Tweet!! Woo Hoo!! </t>
  </si>
  <si>
    <t xml:space="preserve">Just came home from work! now chilling out and being bored, o and it's KAREN </t>
  </si>
  <si>
    <t xml:space="preserve">if you're going to be passive agressive toward me, you'd better have the balls to deal with me calling you out on it. Whew, I feel better </t>
  </si>
  <si>
    <t xml:space="preserve">is a busy dog...have you seen all the people I'm following? </t>
  </si>
  <si>
    <t xml:space="preserve">@jamfaced never realised you were so into diving. I mean you surely have to be to do it in the UK. More a tropical waters man myself </t>
  </si>
  <si>
    <t xml:space="preserve">is going out for dinner on a patio somewhere.  It's SO nice </t>
  </si>
  <si>
    <t xml:space="preserve">@joelcomm thanx ! still learning lingo </t>
  </si>
  <si>
    <t xml:space="preserve">@blasha lol the q should be to @mo3ath </t>
  </si>
  <si>
    <t xml:space="preserve">getting ready for surprise 30th party </t>
  </si>
  <si>
    <t xml:space="preserve">@jimmywhite09 I'm chillin B .. you better enjoy yourself! </t>
  </si>
  <si>
    <t>@ChubbyGayMan We're getting ready to eat. I'll be back later my friend. Enjoy dazzling the world around you  You're the best!</t>
  </si>
  <si>
    <t xml:space="preserve">@JoneShxt : I Do </t>
  </si>
  <si>
    <t xml:space="preserve">@petewentz If you're in Houston, you should stop by the Mattress Firm and get a new bed! If you don't want a bed, the Galleria's nice </t>
  </si>
  <si>
    <t xml:space="preserve">At sum place with ugly girls. And Gage and Andre </t>
  </si>
  <si>
    <t>watching ..&amp;quot;You know you love me xoxo gossip girl&amp;quot;  this is my heaven</t>
  </si>
  <si>
    <t xml:space="preserve">@ovenglove it's amazing how much better we feel when a task is completed ... of course another task always finds its way into our lives </t>
  </si>
  <si>
    <t xml:space="preserve">Thank you @hohenja and @deliahohen! I also got my eyebrows waxed too. </t>
  </si>
  <si>
    <t xml:space="preserve">Relaxing for a little before having to eat and get ready for prom. </t>
  </si>
  <si>
    <t xml:space="preserve">I took a shower then didnt feel like strightening or curling my hairl haha so its just blehhhh for tonight. i dont mind tho </t>
  </si>
  <si>
    <t xml:space="preserve">@Jus1King Peace King! Yeah yo I was their friday night but had to flex. On my way out to NC now 1 day Mrs International will hold me down </t>
  </si>
  <si>
    <t xml:space="preserve">@madnessisay but the top part is much more delicate than the bottom!  only needs minimal steaming!  but!  but!  </t>
  </si>
  <si>
    <t>@tarek http://twitpic.com/3jzd1 - looks yummy  were u sitting on the ground??</t>
  </si>
  <si>
    <t xml:space="preserve">Oddly, dotm refrains from tweeting birth until I am on my way LOL for now it's just a quiet Saturday and pregnosaurs are sleeping </t>
  </si>
  <si>
    <t xml:space="preserve">@timtyrrell soy ice cream tastes bad. They have coconut milk ice cream </t>
  </si>
  <si>
    <t xml:space="preserve">@oliverwalton i know im not normally on here but il though il be cool and see what is happening on the world of twitter </t>
  </si>
  <si>
    <t xml:space="preserve">is really looking forward 2 tom, cirque then curry! perfect day me thinks </t>
  </si>
  <si>
    <t xml:space="preserve">Waiting on smart-alec comeback from @seanbd </t>
  </si>
  <si>
    <t xml:space="preserve">OK... I'm so new to this... I dont think its that big over here... or as big as it is in the States..By hey i'm going to give this a try </t>
  </si>
  <si>
    <t xml:space="preserve">@KUOWBernard Lyrja Francis! What a fun tweet. </t>
  </si>
  <si>
    <t xml:space="preserve">yeiiii, por fin : D by the way i love u @polipetroli </t>
  </si>
  <si>
    <t xml:space="preserve">@likelyto hey thankz for following me </t>
  </si>
  <si>
    <t>@MiDesfileNegro i couldnt remember the word for trouser in german so i jst went ah shit  gd timesssl</t>
  </si>
  <si>
    <t xml:space="preserve">Bike ride, shopping, photoshoot, tux fitting and hair cut down! Just a wedding a batchlor party to go. I love my life </t>
  </si>
  <si>
    <t>@ChefPatrick You need to experience some Greek meatballs  http://tinyurl.com/6lbhf2 Funny recipe video (Greek-Cypriot)</t>
  </si>
  <si>
    <t xml:space="preserve">getting ready to babysit </t>
  </si>
  <si>
    <t xml:space="preserve">@sassyashli It's not too bad. </t>
  </si>
  <si>
    <t xml:space="preserve">@richardblais @ChelseaFC beat Arsenal 2-1 in case you missed it </t>
  </si>
  <si>
    <t>Signin on to twitter for the first time..  im exited</t>
  </si>
  <si>
    <t xml:space="preserve">Does anyone in leeds have a laser printer? Let me use it tomorrow! Please? </t>
  </si>
  <si>
    <t xml:space="preserve">i love my family </t>
  </si>
  <si>
    <t xml:space="preserve">@hopeinhell brains r zombifried! Princess woke up every hour prob due to immun booster shot on Friday. I concur on the need 4 coffee! </t>
  </si>
  <si>
    <t xml:space="preserve">I wonder why they don't have good tv channels in Kentucky? </t>
  </si>
  <si>
    <t>@BrenRySpenJon 'ello love!  it's like 100 here, so you're not alone... haha...</t>
  </si>
  <si>
    <t xml:space="preserve">is trying to figue out twitter. </t>
  </si>
  <si>
    <t>k my tooth feels better ima cancel my appointment  just gonna go get the fillings and cancel the tooth pull</t>
  </si>
  <si>
    <t xml:space="preserve">Is in china town </t>
  </si>
  <si>
    <t xml:space="preserve">@ivanquadros That sounds kewl to see on a picture </t>
  </si>
  <si>
    <t xml:space="preserve">@alanore muchly enjoyed. i wanted more! but dont want to be an alco on my own </t>
  </si>
  <si>
    <t>@mileycyrus hi miley just wanna say me and my mates are big fans we always dance to your music and embarass ourselves great fun  thanks x</t>
  </si>
  <si>
    <t>@CMMLove23 Thank you so much  I appericate it,do you ever go on myspace?</t>
  </si>
  <si>
    <t xml:space="preserve">I can't wait to use my new toilet!!!!  </t>
  </si>
  <si>
    <t xml:space="preserve">@tweepl Isaw this golden root thing all over London. Maybe it's a cross-marketing idea by Durex </t>
  </si>
  <si>
    <t>@petewentz eat in the restaurant and shop in the shop  helpful!</t>
  </si>
  <si>
    <t xml:space="preserve">@RachelRoth dope. we're heading to the @do512 bbq pre party. then #del at emo's! stoked. </t>
  </si>
  <si>
    <t xml:space="preserve">Nothing like awesome weather, bbq, and hundreds of people I haven't seen since I left Long Island </t>
  </si>
  <si>
    <t xml:space="preserve">@Klutz315 s exciting! looking forward to seeing it! </t>
  </si>
  <si>
    <t xml:space="preserve">Wish I knew how to twitpic..took some fab pics of 1of my dogs holding things on her front paws...who needs Britain's got Talent </t>
  </si>
  <si>
    <t>@tommcfly hope you had a good show  what's Amsterdam like?</t>
  </si>
  <si>
    <t xml:space="preserve">OMG, I'm about to watch another fucking movie, my life is wasted away in other peoples story lines, AAAAAH, can't wait till P calls me </t>
  </si>
  <si>
    <t xml:space="preserve">@backstreetboys come on Brian...say something for us.....pleaseeeee...it's quickly and don't hurt...&amp;quot;make me a happy fan&amp;quot; </t>
  </si>
  <si>
    <t>@maydyBo oh my gosh! That's beautiful  take pictures so you can show n tell .</t>
  </si>
  <si>
    <t>Lord of the Rings is on... I'm so grateful the Ents were included  that was a brave move!</t>
  </si>
  <si>
    <t xml:space="preserve">What a dilemaa. Thai Cafe now finallly </t>
  </si>
  <si>
    <t>@MsPonita Little Men/Monsters will be tackled tomorrow.  Food delish, yes. Wine good too. Bed calls.</t>
  </si>
  <si>
    <t xml:space="preserve">Is hanging out by the pool </t>
  </si>
  <si>
    <t>Awesome weekend at @kenanflagler - enjoying career panels, meeting new students, and scheduled naptime.  Back for Taste of Chapel Hill!</t>
  </si>
  <si>
    <t xml:space="preserve">@salspizza Now you know what I was going on about - same sentiments </t>
  </si>
  <si>
    <t xml:space="preserve">what kind of jokeï¿½ï¿½ï¿½ so..i need more sense of funniest  </t>
  </si>
  <si>
    <t xml:space="preserve">@ruskin147 I have made big tough Australians blanche with effective use of the English language. The meaning of the word twixt is useful </t>
  </si>
  <si>
    <t xml:space="preserve">@NathanFillion who's booksigning? oh! is this the borders thing? i'm going tonight (Fresno store) to spend money and be supportive </t>
  </si>
  <si>
    <t>@joepolitics let me  know when you in ATL &amp;amp;  we'll do it big  you need to come here on the full service tour. how bout it? ShannaBABY!*-40</t>
  </si>
  <si>
    <t>@blacktar Didn't she quite clearly state that she wanted to give Elain Paige a run for her money?  #susanboyle</t>
  </si>
  <si>
    <t xml:space="preserve">just watched Oprah and learned all about &amp;quot;tweeting&amp;quot; </t>
  </si>
  <si>
    <t xml:space="preserve">@Almay98 I like a mix of both </t>
  </si>
  <si>
    <t xml:space="preserve">@iversecomics @mikecane It's kinda obvious. They can't, at this point, change the resolution or LOTS of Apps would break. Limits the size </t>
  </si>
  <si>
    <t>@mileycyrus it is VERY silly the stories the press make up, don't worry most of us understand they are all OTT anyway  x</t>
  </si>
  <si>
    <t xml:space="preserve">i loooooooove mcfly and that will never change! </t>
  </si>
  <si>
    <t xml:space="preserve">Taking a nap coz i can </t>
  </si>
  <si>
    <t xml:space="preserve">and wife are shopping at the Great Mall in Milpitas. Great prices for us, with the dollar still reasonably low for us... </t>
  </si>
  <si>
    <t>@mousebudden its ok  sleep if you need it sexii</t>
  </si>
  <si>
    <t xml:space="preserve">making pad thai and staying in for the night </t>
  </si>
  <si>
    <t xml:space="preserve">@xanister and the guy who did it (by accident) is friends with me on Facebook. </t>
  </si>
  <si>
    <t xml:space="preserve">http://www.th-designs.co.nz/ --- Just made the first revision. Feedbacks are welcome! </t>
  </si>
  <si>
    <t xml:space="preserve">@gymicrae Hey, I thought it was funny. I flipped back to see what you would do. You are really a good guy! Ok, maybe not! </t>
  </si>
  <si>
    <t xml:space="preserve">Time for a coffee/gardening break with mom </t>
  </si>
  <si>
    <t xml:space="preserve">@DebNg Thats why I only have about 20 people on there. That way, i only get the information that I'm genuinely interested in </t>
  </si>
  <si>
    <t xml:space="preserve">@dougiemcfly dougie, my dog has his name! </t>
  </si>
  <si>
    <t xml:space="preserve">I'm on a boat! &amp;lt;3 ferry system </t>
  </si>
  <si>
    <t xml:space="preserve">haha, yes! @bradisbored does that apply for you as well? Do you look like sour cream/queso smothered chicken enchiladas? Cheesy! </t>
  </si>
  <si>
    <t xml:space="preserve">@primaryposition Do you know &amp;quot;Low level Lou&amp;quot; </t>
  </si>
  <si>
    <t xml:space="preserve">is watchin family guyy n on diana-vickets.com!! </t>
  </si>
  <si>
    <t>@Knittygrittygrl Well, I'll be darned, fancy meeting you here!   Do you have your LA dates set?</t>
  </si>
  <si>
    <t xml:space="preserve">@CynthiaY29 Hi! </t>
  </si>
  <si>
    <t xml:space="preserve">@nathaliep cool, lol </t>
  </si>
  <si>
    <t xml:space="preserve">just got new cycling shoes!   </t>
  </si>
  <si>
    <t xml:space="preserve">enjoying a nice glass of Cabin Fever and Lemonade </t>
  </si>
  <si>
    <t xml:space="preserve">http://twitpic.com/3k027 - New trench coat to protect me from the rains </t>
  </si>
  <si>
    <t xml:space="preserve">countdown to NBA playoff game...spurs vs. mavericks...love this game </t>
  </si>
  <si>
    <t xml:space="preserve">Watching life of ryan&amp;lt;333 (yee its baaack!) til i have to go to work. </t>
  </si>
  <si>
    <t xml:space="preserve">@jzy lol, I had not seen that before, funny </t>
  </si>
  <si>
    <t xml:space="preserve">@scott_mills ahhh, in one foul swoop you have made me feel uncool haha </t>
  </si>
  <si>
    <t xml:space="preserve">I love when hibachi men DON'T throw food at my head, loving this man hardcore </t>
  </si>
  <si>
    <t xml:space="preserve">@dear_gravity &amp;amp; @tonyafathead early thx! </t>
  </si>
  <si>
    <t xml:space="preserve">standing in line at walmart   </t>
  </si>
  <si>
    <t xml:space="preserve">just got home from a successful day of shopping! i am ready for tonighttt! </t>
  </si>
  <si>
    <t>12 inch meatball pizza  sweet,nw to get some red bull</t>
  </si>
  <si>
    <t xml:space="preserve">Just got done with SoundCheck &amp;amp; we're having a hookah session in the van now </t>
  </si>
  <si>
    <t>just set up my twitter page  the ball has started rolling now, lol</t>
  </si>
  <si>
    <t xml:space="preserve">Working on a killer opening for tomorrows sermon... Hope it all works out... If not, this is what you call &amp;quot;over promise&amp;quot; </t>
  </si>
  <si>
    <t xml:space="preserve">is making tea </t>
  </si>
  <si>
    <t xml:space="preserve">just seen the movie 17 again! </t>
  </si>
  <si>
    <t xml:space="preserve">@ianbrodie ~ I hear ya. I'm still waiting to be approved!! (LOLLLL) Let me test the waters! </t>
  </si>
  <si>
    <t xml:space="preserve">more wine? yes please! </t>
  </si>
  <si>
    <t>@mileycyrus We'd love you even if you did  love you milesssss</t>
  </si>
  <si>
    <t xml:space="preserve">@Toneey oui </t>
  </si>
  <si>
    <t xml:space="preserve">@PropertyVoyeur  Feel free to use me as an example of a Realtor to connect with.  I meet the same type of buyers - http://www.ChomzTV.com </t>
  </si>
  <si>
    <t xml:space="preserve">http://twitpic.com/3k02s - Soup, etc. At the mongolian grill. </t>
  </si>
  <si>
    <t xml:space="preserve">@theschnaz I tend to always bring it back to food, or design. Usually food. </t>
  </si>
  <si>
    <t xml:space="preserve">@SethBuzzard I apologize.  I was just doing an impersonation?  </t>
  </si>
  <si>
    <t xml:space="preserve">@KristinRose Congrats on the new office. Your not too far from us! We will have to have a tweetup </t>
  </si>
  <si>
    <t xml:space="preserve">@MarianSpier I want to come to the lecture so keep me posted </t>
  </si>
  <si>
    <t xml:space="preserve">@Paulston Mmmmm well you wear a hat to KEEP warm, so you don't expel your heat away from your body when its cold </t>
  </si>
  <si>
    <t xml:space="preserve">@oliviabell your tweet wasnt in my timeline, have you seen the kid? I'm not trying to be mean to a child, just honest! </t>
  </si>
  <si>
    <t xml:space="preserve">is the new miley cyrus book good? hope so. ordered it </t>
  </si>
  <si>
    <t>@LittleSussy I know!  By the way, you need to put @ next to the name or else I don't see the replies on my phone. ;)</t>
  </si>
  <si>
    <t xml:space="preserve">loving Tartu city and it's coffee place...  Thanks AIESEC Tartu OGX team for the cool day and my dear Kristiina for hosting! </t>
  </si>
  <si>
    <t>Taking a break from coding.  Twitter library can now update statuses  made good progress, probably needs some refactoring work though.</t>
  </si>
  <si>
    <t>@renko9 Kk, thanks  #asot400</t>
  </si>
  <si>
    <t xml:space="preserve">The desk is on it's home stretch! Woooo!!! </t>
  </si>
  <si>
    <t xml:space="preserve">@fr3dly have fun </t>
  </si>
  <si>
    <t xml:space="preserve">@107designs Thank you for the link. </t>
  </si>
  <si>
    <t>just finished studying  but I have a headache!</t>
  </si>
  <si>
    <t>Wen't to walgreens and bought some cinnamon gum  Spicayy!  curled my hair and it looks dreadful! jk  Tweet Tweet</t>
  </si>
  <si>
    <t xml:space="preserve">is chilling. </t>
  </si>
  <si>
    <t xml:space="preserve">@skutsdead I was surprised I was!  I miss your face bee tee dub!  </t>
  </si>
  <si>
    <t xml:space="preserve">I'm taking the most relaxing bath ever! </t>
  </si>
  <si>
    <t xml:space="preserve">taco sry about the forhead flicking !!!! </t>
  </si>
  <si>
    <t xml:space="preserve">@ home eating with yvan </t>
  </si>
  <si>
    <t xml:space="preserve">Feeling much better about tonight's show. </t>
  </si>
  <si>
    <t xml:space="preserve">yin yang concert in a bit... panera first </t>
  </si>
  <si>
    <t xml:space="preserve">@JoeNBC ah you poor thing, i can empathize with you a little. i my hubby is a rep. and i am a independent. stay strong </t>
  </si>
  <si>
    <t xml:space="preserve">@Flimsey Am loving your English to French translations </t>
  </si>
  <si>
    <t xml:space="preserve">hahahhahaa this is just soo funny! </t>
  </si>
  <si>
    <t>Lovely day in the sun  Now I have to write a paper...oh the life of a perpetual student</t>
  </si>
  <si>
    <t xml:space="preserve">fan says: &amp;quot;letters burning makes me sweat&amp;quot; ... we're not sure if that's a good thing or not... </t>
  </si>
  <si>
    <t xml:space="preserve">@envyoftheworld @Prayter  Okay, I take all the prayers I can get </t>
  </si>
  <si>
    <t xml:space="preserve">check out my site for your myspace needs </t>
  </si>
  <si>
    <t xml:space="preserve">@hawpunch yes if there is the dams app in the apple store I prefer to buy there knowing money will go to the dev directly </t>
  </si>
  <si>
    <t xml:space="preserve">@undertheground </t>
  </si>
  <si>
    <t>hi @BrandonEclipse ! I would suggest music of my electro project *** http://bit.ly/12KoF0 *** free download &amp;amp; have fun  cheers</t>
  </si>
  <si>
    <t xml:space="preserve">has both her wife, her good friend Maria AND uncle Kelly over tonight and couldn't be much more happy!! </t>
  </si>
  <si>
    <t xml:space="preserve">@ohmygodroysh sorry i was in the bog lol! Yep youre my friend five minutes on twitter and im already sharing too much info with ya haha </t>
  </si>
  <si>
    <t xml:space="preserve">@raincoaster thanks for offer but have a going away party for friend headed to Kananaskis. Voya looks good though, have fun fancytimes </t>
  </si>
  <si>
    <t xml:space="preserve">@JackieHernandez awww I love couples  for right now i'm kinda the swinging bachelor lol </t>
  </si>
  <si>
    <t xml:space="preserve">waiting my friendsss, at night we go to a party </t>
  </si>
  <si>
    <t xml:space="preserve">@tommcfly holy crap youre amazing </t>
  </si>
  <si>
    <t xml:space="preserve">Oh god best day ever, Star Wars IV in the breakroom and sistas tonight. </t>
  </si>
  <si>
    <t xml:space="preserve">@kurtjohnson Does that include meat? </t>
  </si>
  <si>
    <t xml:space="preserve">@maggim nothing struck my fancy...except for some beetles...EEP </t>
  </si>
  <si>
    <t>http://watchuwant.tv/ just passed 1000 unique ips. not bad for the first month  engagement numbers are pretty high: avg. 13 videos/user</t>
  </si>
  <si>
    <t xml:space="preserve">@maclily having a fantastic one so far .. but it must be your turn for a coffee run surly </t>
  </si>
  <si>
    <t xml:space="preserve">@trent_reznor Surely the rain cloud that follows you around will block out the sun? </t>
  </si>
  <si>
    <t xml:space="preserve">@melimel2100 that's if its a birthday party </t>
  </si>
  <si>
    <t xml:space="preserve">Wishing Jackson Dale a happy 18th bday! Miss you and Love you babyboy, dnt go too crazy up there boy. Hangin with my girls. Texties </t>
  </si>
  <si>
    <t xml:space="preserve">studied on the Terrance in the sun today. I am a blessed woman! </t>
  </si>
  <si>
    <t xml:space="preserve">one more follower </t>
  </si>
  <si>
    <t xml:space="preserve">Mmmm i love me some zac efron. he is delicious. </t>
  </si>
  <si>
    <t xml:space="preserve">uff, got through it, any slow, indie songs for me? anyone? </t>
  </si>
  <si>
    <t xml:space="preserve">Roadhouse is on T.V. Everyone should see it; you get to see Patrick Swayze's butt. </t>
  </si>
  <si>
    <t xml:space="preserve">@hohokam you're older than I am and your still out barhopping on Fridays? </t>
  </si>
  <si>
    <t xml:space="preserve">Dixon and tabby I will join you in there tomorrow </t>
  </si>
  <si>
    <t>Having a relaxing day  loving it</t>
  </si>
  <si>
    <t xml:space="preserve">at Gaby's house lol </t>
  </si>
  <si>
    <t xml:space="preserve">@LizUK that's a talent I didn't know you wanted/had - remind me not to upset you in a chinese restaurant </t>
  </si>
  <si>
    <t xml:space="preserve">FOLLOW ME !!! ... im so interesting, i think </t>
  </si>
  <si>
    <t xml:space="preserve">@ReeReeKins Yay! I'm excited for you! Do you know what you're getting yet? </t>
  </si>
  <si>
    <t xml:space="preserve">@mileycyrus ...how are you ...??? please write back... </t>
  </si>
  <si>
    <t xml:space="preserve">So exhausted. Hungry. Sunkissed 2day...lobster 2morrow  fishing was great </t>
  </si>
  <si>
    <t xml:space="preserve">@spuddnic03 I was tweeting about a movie w/a friend &amp;amp; I thought of you! http://tinyurl.com/7ga2lo &amp;quot;Big ol' Jo Jo's comin' to town!&amp;quot; </t>
  </si>
  <si>
    <t xml:space="preserve">@Escape_my_fate lmao  i'll put a picture up tomorrow </t>
  </si>
  <si>
    <t>@lollipop26 LOVE YOUR PROJECT TEN PAN  Im going to vid response with my work your collection video because they go hand in hand</t>
  </si>
  <si>
    <t>Heey finally got twitter  goin' to sleep</t>
  </si>
  <si>
    <t xml:space="preserve">@AlohaArleen Tell 'Leftovers' the break next to the 'Pipe' I said, &amp;quot;Aloha&amp;quot; and I miss her very much.  </t>
  </si>
  <si>
    <t xml:space="preserve">WHYSOSERIOUS. why do i ALWAYS feel in the mood to watch dark knight? =S randoooooom. </t>
  </si>
  <si>
    <t xml:space="preserve">@delfar &amp;quot;Comics: The Podcast&amp;quot;  that a winner right there </t>
  </si>
  <si>
    <t xml:space="preserve">HOCKEY TRAINING! yeyuh! </t>
  </si>
  <si>
    <t xml:space="preserve">@KerryMalone Lol!! Yep.. I can't say &amp;quot;no&amp;quot;.. It's true. But I also believe in giving back to the community who gives soooo much to me!! </t>
  </si>
  <si>
    <t xml:space="preserve">Found Ray Ban's on 3rd tee. I turned the in. </t>
  </si>
  <si>
    <t xml:space="preserve">Slept super late haha, passed my G.E.D. </t>
  </si>
  <si>
    <t xml:space="preserve">@chrisbowers yeah I dance a bunch of different styles. Some people just take to certain choreographers better then others. </t>
  </si>
  <si>
    <t xml:space="preserve">@knightbergsgirl Pls give them some XOXOXO from Tina </t>
  </si>
  <si>
    <t xml:space="preserve">goiing to reedbox to get some moviies </t>
  </si>
  <si>
    <t xml:space="preserve">@CharlieSears @ajresch I hope you guys never grow up </t>
  </si>
  <si>
    <t xml:space="preserve">Out to dinner and having fun in the sun with a boy </t>
  </si>
  <si>
    <t xml:space="preserve">getting serious about new fashion projects- watch this space </t>
  </si>
  <si>
    <t xml:space="preserve">@madsoul que foto? </t>
  </si>
  <si>
    <t xml:space="preserve">@kaex88 Running in Eastie? Who was chasing you? That's my old 'hood! Lived there until I was 12. Did you get Santarpio's Pizza afterward? </t>
  </si>
  <si>
    <t xml:space="preserve">i'm officially accepted into uams college of pharmacy! </t>
  </si>
  <si>
    <t xml:space="preserve">#asot400 thanks you arminnnn </t>
  </si>
  <si>
    <t xml:space="preserve">At the park swinging with Amy! I love this day </t>
  </si>
  <si>
    <t xml:space="preserve">@centernetworks Yup! I think it's cool. Many of my co-workers here do too. A friend working at Twitter even uses TB for his support </t>
  </si>
  <si>
    <t>Spectacular  i'm so excited!</t>
  </si>
  <si>
    <t xml:space="preserve">@Bonniestwit you are welcome </t>
  </si>
  <si>
    <t xml:space="preserve">@kelsifulton Oh, I wondered which Sarah I was getting gibberish from. </t>
  </si>
  <si>
    <t xml:space="preserve">gunna get ready to go out again soon... I had such a amazing time lastnight </t>
  </si>
  <si>
    <t>@mileycyrus i love you for clearing up all rumors  gossip sites are frigging annoying ...though i love to read them  bahaha</t>
  </si>
  <si>
    <t>@TigerMystic My pleasure.  thnx for ur kind words</t>
  </si>
  <si>
    <t xml:space="preserve">@LosDosMos aww, i didn't see it but i hear did really well 2nd set. So proud of him. S Fingers crossed it's the boost he needs on clay! </t>
  </si>
  <si>
    <t xml:space="preserve">While out for a walk w/ @twinschick1 and @onelgmoose we found a geocache </t>
  </si>
  <si>
    <t xml:space="preserve">I'm loving Battlestar Galactica </t>
  </si>
  <si>
    <t xml:space="preserve">@caitiscool catilin  is amazing </t>
  </si>
  <si>
    <t xml:space="preserve">sorry i havent been on twitter lately, things have been really busy taking care of my family lol, well must go make dinner  </t>
  </si>
  <si>
    <t xml:space="preserve">@dda No, I kept the really loud one. </t>
  </si>
  <si>
    <t xml:space="preserve">@sadknob  good thing P &amp;amp; K have their day jobs!  </t>
  </si>
  <si>
    <t xml:space="preserve">@petewentz when you and the guys come to Brazil? i wanna listen &amp;quot;i don't care&amp;quot; live! </t>
  </si>
  <si>
    <t>@Lollypop0613 hi bear  this twitter shit confuses me! X</t>
  </si>
  <si>
    <t xml:space="preserve">had a goooooooooood day at work today </t>
  </si>
  <si>
    <t>Late night peanutbutter&amp;amp;jelly sw snack w/ @jozine - making more memories 4 ol' time sake  nite nite t-friends</t>
  </si>
  <si>
    <t xml:space="preserve">@TiffyPwns heck yeah i am! You too? </t>
  </si>
  <si>
    <t xml:space="preserve">Well, it seems like Little Harbor has me trapped again for the next 4 and a half hours! Wooo </t>
  </si>
  <si>
    <t xml:space="preserve">@sweetlinz not that I know of... but keep me in the know, please </t>
  </si>
  <si>
    <t>Just realized I wrote @the Wondering now if there is an @the that will understand me babblin on about Foxtel &amp;amp; One Sport  fingers crossed</t>
  </si>
  <si>
    <t>@jadeofjades A Mimmosa herround is somebody that isnt able to take any opposite opinion...?  Am i twittin 2 much? )</t>
  </si>
  <si>
    <t xml:space="preserve">Im at the river its awesome </t>
  </si>
  <si>
    <t xml:space="preserve">@nstone sir, the feeling is certainly reciprocated! Thank you Daniel </t>
  </si>
  <si>
    <t xml:space="preserve">Watching my lovely lefty of a mommy have fun with Microsoft Paint... With her right hand. This is classic. </t>
  </si>
  <si>
    <t xml:space="preserve">Now this is what I call a Saturday... God love the sun </t>
  </si>
  <si>
    <t xml:space="preserve">@faanylies eu sol realista fany </t>
  </si>
  <si>
    <t>@darksilvercat well at least you will be equipped for it  but I thought it never rained in sunny aus???</t>
  </si>
  <si>
    <t xml:space="preserve">@capecodgurl and sorry again for spamming...having trouble mashing out multisyllabic words with my hate fingers </t>
  </si>
  <si>
    <t xml:space="preserve">With Bethany and Angela. </t>
  </si>
  <si>
    <t>says good aftie!  http://plurk.com/p/owc5p</t>
  </si>
  <si>
    <t xml:space="preserve">@Wewa95 hahah thats ok. welcome to twitter!! </t>
  </si>
  <si>
    <t xml:space="preserve">@DitaVonTeese How good was Cohen, have tickets for Dublin in July trying to justify the 3 figure cost - Heather </t>
  </si>
  <si>
    <t xml:space="preserve">@andreasisaak natuerlich nicht </t>
  </si>
  <si>
    <t xml:space="preserve">@sterlingksmith even though jesse is &amp;quot;nothing but a pretentious faggot who keeps trying to sound like kevin devine&amp;quot;? hahah </t>
  </si>
  <si>
    <t xml:space="preserve">@acj80 yeah... But I'm not annoying about it </t>
  </si>
  <si>
    <t>@BigChampTheBoss awww i made the list  thanks</t>
  </si>
  <si>
    <t xml:space="preserve">Although that could be really funny in a &amp;quot;Mississippi Masala&amp;quot; kind of way. </t>
  </si>
  <si>
    <t xml:space="preserve">@sonicalpha I already checked, all that's under there is a pile of smelly socks.. and a note that says &amp;quot;The Awesome is a tool&amp;quot; Brilliant! </t>
  </si>
  <si>
    <t>How to get a job   http://bit.ly/HsnQf</t>
  </si>
  <si>
    <t xml:space="preserve">@OFFICIALSE7EN share with me~ </t>
  </si>
  <si>
    <t xml:space="preserve">back from star studded .. 80s birthday party </t>
  </si>
  <si>
    <t xml:space="preserve">still slightly unconvinced, maybe im too cynical </t>
  </si>
  <si>
    <t xml:space="preserve">@goursote hm.. the usual stuff. don't care anymore. I've been living this for 20 years </t>
  </si>
  <si>
    <t xml:space="preserve">@xenon21 If i sign in, i'll be up all night!! Sorry. Really am shattered...! Thanks again for the texts today! </t>
  </si>
  <si>
    <t xml:space="preserve">@KimNishida @SharonGaskin thanks for the Rts yesterday of the tips from my call </t>
  </si>
  <si>
    <t xml:space="preserve">@KanArieKArgzz Thankss 4 following !! </t>
  </si>
  <si>
    <t xml:space="preserve">Statesboro fun this a.m. and I'm off to see the GreenJackets in Augusta tonight! </t>
  </si>
  <si>
    <t xml:space="preserve">@delfar &amp;quot;Comics: The Podcast&amp;quot;, there you go. </t>
  </si>
  <si>
    <t xml:space="preserve">@allymisslove I luv that song! I had to bump it as soon as I saw ur tweet! </t>
  </si>
  <si>
    <t xml:space="preserve">@SkyeTaylor it's so nice outside, are you stuck in the studio again? </t>
  </si>
  <si>
    <t xml:space="preserve">@StMarcSpa Or who? </t>
  </si>
  <si>
    <t>@Debs1302  right on the money   I need to get back to stirring things up over there with my old pals Big Jimmy and Subman...</t>
  </si>
  <si>
    <t xml:space="preserve">@Jewles today is just day one, i was mostly curious about anecdotal thoughts.  day one is usual some nausea and what not  </t>
  </si>
  <si>
    <t xml:space="preserve">@PrezDanger heyyy. Im following you. Its Haylz </t>
  </si>
  <si>
    <t>@Diamond no problem  always there to help just ask  have a nice day</t>
  </si>
  <si>
    <t xml:space="preserve">180+ giveaways that Canadians can actually enter! http://www.cancontests.com Add your giveaways, too! Linky love! </t>
  </si>
  <si>
    <t xml:space="preserve">@EggyMayers Feel good to be home? </t>
  </si>
  <si>
    <t xml:space="preserve">Digging &amp;amp; turning up stones all day!! Good leads know more REAL soon! http://www.THECIRCUITDOG.com. FIRST in REAL news!! </t>
  </si>
  <si>
    <t xml:space="preserve">I wanna be the spirit </t>
  </si>
  <si>
    <t xml:space="preserve">@timlovejoy let's hope so. An all blue final would be great </t>
  </si>
  <si>
    <t>@bubblegarm yay! I love ur stuff - will need to make a purchase soon  hope ur having a good weeked!</t>
  </si>
  <si>
    <t xml:space="preserve">@uppercanuck we grow baby target stores here &amp;amp; ship them to the rest of the country </t>
  </si>
  <si>
    <t>song is coming along wonderfully  i am very happy</t>
  </si>
  <si>
    <t xml:space="preserve">i'm going to see bluemangroup! </t>
  </si>
  <si>
    <t xml:space="preserve">Watching a little 90210 online.  </t>
  </si>
  <si>
    <t xml:space="preserve">@WayMoreHomemade Kay Bailey Hutchison </t>
  </si>
  <si>
    <t xml:space="preserve">http://twitpic.com/3k123 - Meg and me poolside at the Yacht Club! I love my life </t>
  </si>
  <si>
    <t xml:space="preserve">Just finished the Miles to go book! </t>
  </si>
  <si>
    <t>I loved that. I'm very happy to have seen it  #film_club</t>
  </si>
  <si>
    <t xml:space="preserve">is figuring out how to use twitter </t>
  </si>
  <si>
    <t xml:space="preserve">@RockabyeArena sounds like we're in the same boat. </t>
  </si>
  <si>
    <t xml:space="preserve">I FINISHED THE CN TOWER CLIMB IN ONE PIECE!!! Thanks to everyone that sponsored me!! </t>
  </si>
  <si>
    <t xml:space="preserve">just got my hair cut. :] its really short now.  but i like it. </t>
  </si>
  <si>
    <t>@Jonasbrothers i cant wait until you guys come for the MMVA's ANNND, the world tour, i cant wait to give you guys my letter  &amp;lt;3</t>
  </si>
  <si>
    <t xml:space="preserve">@EdEntrepreneur yes. very inspiring indeed.   Left or Right eye? </t>
  </si>
  <si>
    <t xml:space="preserve">Testing itunes film store with aTV. Cool </t>
  </si>
  <si>
    <t xml:space="preserve">@feliciaday Go Skype.  Flight attendants use it quite a bit- so should you </t>
  </si>
  <si>
    <t>Just finished my pre-half run in my race day attire. It's official. I'm doing this thing. At least I have an easy week ahead.  #fb</t>
  </si>
  <si>
    <t>Thank You @mileycyrus .. I Was Kinda Upset &amp;amp; Angry And From You Writing Quotes, I Decided To Look Them Up And They Cheered Me Up  xoxo</t>
  </si>
  <si>
    <t xml:space="preserve">tonight </t>
  </si>
  <si>
    <t xml:space="preserve">My son arrives in Paris today. Lucky  him! I hope it doesnt rain </t>
  </si>
  <si>
    <t xml:space="preserve">@frugalfreebies Thank you </t>
  </si>
  <si>
    <t xml:space="preserve">Going to catch a bite to eat and do some shopping! </t>
  </si>
  <si>
    <t xml:space="preserve">@KissaKatt Yeah, that's shitty, but that doesn't mean you have to be the same way. </t>
  </si>
  <si>
    <t xml:space="preserve">@lynnelee, thank you </t>
  </si>
  <si>
    <t>Im ready to hear you say who i am is quite enough  god i love taking back sunday!!</t>
  </si>
  <si>
    <t xml:space="preserve">@taylorswift13 sounds really nice ;-) i'm hanna from germany ...would be nice if you follow me </t>
  </si>
  <si>
    <t xml:space="preserve">@JAPOLLONIA NO NOT GHETTO UR AWESOME </t>
  </si>
  <si>
    <t xml:space="preserve">@SaraEllenAwsome haha I'll message you on Facebook </t>
  </si>
  <si>
    <t xml:space="preserve">What happened, did the Indians miss an extra point against Yankees? </t>
  </si>
  <si>
    <t>25 days till graduation!...26 days till miguel's wedding!..and most importantly 27 days till i move in with mike  i love you mike &amp;lt;3</t>
  </si>
  <si>
    <t xml:space="preserve">Does anyone know of a list of the top ten pain points for small businesses? I want to validate mine </t>
  </si>
  <si>
    <t xml:space="preserve">Pearl express it I love this place I like anyplace that doesnt serve orange chicken </t>
  </si>
  <si>
    <t>@ModelMandyLynn no problem  always there to help just ask  have a nice day</t>
  </si>
  <si>
    <t xml:space="preserve">She totally sounds like Hayley a little in this song </t>
  </si>
  <si>
    <t xml:space="preserve">@DonnieWahlberg I wish I was going to the show 2 nite..Can the baby daddy bus pick me up? I'm in San Jose.. </t>
  </si>
  <si>
    <t xml:space="preserve">@MiDesfileNegro Yeah it was right. You're really good at spanish </t>
  </si>
  <si>
    <t xml:space="preserve">@theloudquietguy </t>
  </si>
  <si>
    <t xml:space="preserve">@Rosey can I please have your twitter name? You don't appear to be using it </t>
  </si>
  <si>
    <t xml:space="preserve">@Rokkull hey you're my 100th! thanks for the follow </t>
  </si>
  <si>
    <t>@AlanStransman I missed the part where you admitted you were wrong   I'm just sayin...have you MET her? Me neither, but she's def a nerd.</t>
  </si>
  <si>
    <t xml:space="preserve">@aplusk Congrates on being crowned twitter king.  Yesterday i joined after waching oprah and seeing u talking about twitter.  </t>
  </si>
  <si>
    <t>OMG, I am giddy over Carl remembering us   Tell him congrats!  Lucky lady...</t>
  </si>
  <si>
    <t xml:space="preserve">@MediaDivo Yesterday was my 6 Month Twitterversay </t>
  </si>
  <si>
    <t>listaning to thiss  wooo rock onnn  http://tinyurl.com/dj99fc</t>
  </si>
  <si>
    <t xml:space="preserve">is going to blakeney to watch bros guitarist play...be back later..follow me!  mk peace!  </t>
  </si>
  <si>
    <t xml:space="preserve">it's so beautiful outside... I love California </t>
  </si>
  <si>
    <t>well hi back atcha  love the flmaingos! @stayingyoung</t>
  </si>
  <si>
    <t xml:space="preserve">@Wossy goodnight JR, I am playing scrabble on facebook, still fun, even if you have abandoned ship </t>
  </si>
  <si>
    <t xml:space="preserve">@rawvelous cool   I made it for my 4yr old to enjoy for lunch...he ate it up </t>
  </si>
  <si>
    <t xml:space="preserve">@andy32muk They aren't fucking kidding. This API is so totally fucking kickass compared to stupid DFail. </t>
  </si>
  <si>
    <t xml:space="preserve">Showered and in jammies after a long day cleaning and organizing.... very sad day but spent w/ close family &amp;amp; friends made it better! </t>
  </si>
  <si>
    <t xml:space="preserve">http://twitpic.com/3k135 - Walnut-Locust Station. Philadelphia, PA. Waiting for the Northbound Local/Express. </t>
  </si>
  <si>
    <t>okayy the sunshine is great todayy so I might wanna go take a walk with BFF  so ttyl everyone!! &amp;lt;3</t>
  </si>
  <si>
    <t xml:space="preserve">It's been a while... Still hasn't done enough work...Always tomorrow </t>
  </si>
  <si>
    <t xml:space="preserve">hey Laura well youre a bitch too! hahahah i cant help it she doesnt deserve him. he'll be happier with me and he knows it </t>
  </si>
  <si>
    <t xml:space="preserve">@taylorswift13 so basically I have like Hanson since 3rd grade &amp;amp; i'm 20 these days... dnt know many people that still like them </t>
  </si>
  <si>
    <t xml:space="preserve">http://twitpic.com/3k138 - Chillin at the pool </t>
  </si>
  <si>
    <t>LOST I can vouch for super 8mm being avail in 1977, because I used one my own self.  @davidswinney @SaschScarpulla (@jstueve)</t>
  </si>
  <si>
    <t xml:space="preserve">Listening to leighton meester... I cant wait for her cd! Go look up her song &amp;quot;birthday.&amp;quot; i love it. </t>
  </si>
  <si>
    <t xml:space="preserve">@mindywhite What movie was it this time? </t>
  </si>
  <si>
    <t>TweetDeckk &amp;amp; iTunes Whattaa COMBOO  Love Ittt</t>
  </si>
  <si>
    <t xml:space="preserve">@ZakBoca:  @DanUshman has taken a solid lead in this race.  Let's see some work, man!  </t>
  </si>
  <si>
    <t xml:space="preserve">@thatladyj Take a deeeeeeeeeeeeep breath </t>
  </si>
  <si>
    <t xml:space="preserve">wow, carpet cleaning is loud! got a good deal though </t>
  </si>
  <si>
    <t xml:space="preserve">just got it, proper knackered! and fair tipsssssey! </t>
  </si>
  <si>
    <t xml:space="preserve">Upgraded to club. Hello free booze in the lounge </t>
  </si>
  <si>
    <t>@tomit That's what I thought,...  Probably one from '96 or '97,...</t>
  </si>
  <si>
    <t>@menucoach, thank you  how are you today?</t>
  </si>
  <si>
    <t xml:space="preserve">@caseynicolec accidents happen just be thankful she is ok and treasure everyday with her </t>
  </si>
  <si>
    <t xml:space="preserve">Handy parentng tip- to remove noisy girls from your house set them up with a &amp;quot;picnic&amp;quot; way way in the back yard </t>
  </si>
  <si>
    <t xml:space="preserve">@ianbone not yet, but I will, and yeah. </t>
  </si>
  <si>
    <t>boahhhhhh, Mr. Sam, know you got me  perfect mix #ASOT400</t>
  </si>
  <si>
    <t xml:space="preserve">Is catching up on tv programmes frm the wk </t>
  </si>
  <si>
    <t xml:space="preserve">@code8 thanks for the rt </t>
  </si>
  <si>
    <t xml:space="preserve">is watching family guy rofl </t>
  </si>
  <si>
    <t>@Rougite Rougeeee..!!!  :*</t>
  </si>
  <si>
    <t xml:space="preserve">http://twitpic.com/3k1ia - Guitar Hero! @danmonkey rocks </t>
  </si>
  <si>
    <t xml:space="preserve">@mileycyrus how are you..??? please write back.. </t>
  </si>
  <si>
    <t xml:space="preserve">Watching Spongebob!!! Haha </t>
  </si>
  <si>
    <t xml:space="preserve">@FoxBrownFox I'll be joining you on working tomorrow so party hard tonight but take it easy on the Alcohol </t>
  </si>
  <si>
    <t>@interact4future http://twitpic.com/3k1a1 - Loving it  Lets see you get *that* laminated and show it to your kids ;-)</t>
  </si>
  <si>
    <t xml:space="preserve">@MirkleyJo Oh okaay sleep well ! See u tomorrow then ! </t>
  </si>
  <si>
    <t xml:space="preserve">Out on a wonderful bike ride </t>
  </si>
  <si>
    <t xml:space="preserve">@mileycyrus i'm getting the same car you are! </t>
  </si>
  <si>
    <t xml:space="preserve">@just_kelly The fact that you didn't know the library closed at 6, NOT LAME.   </t>
  </si>
  <si>
    <t xml:space="preserve">Awesome weather today. Tomorrow will be even better </t>
  </si>
  <si>
    <t xml:space="preserve">@Snakecharmers thank you!  very excited, nervous, scared, but EXCITED. </t>
  </si>
  <si>
    <t xml:space="preserve">@cartoonyphiliD they look awesome honest good work keep it up </t>
  </si>
  <si>
    <t xml:space="preserve">I want to make love to this weather </t>
  </si>
  <si>
    <t>Trying on swim suits in vic's secret.  fun.</t>
  </si>
  <si>
    <t>@KanArieKArgzz i knoww . i aint dumbbb  LOL .</t>
  </si>
  <si>
    <t xml:space="preserve">http://twitpic.com/3k1ig - Guitar Hero! @danmonkey rocks </t>
  </si>
  <si>
    <t xml:space="preserve">@_anea Really? I'd about convinced myself it wasn't </t>
  </si>
  <si>
    <t xml:space="preserve">Is really enjoying the new Fm static cd, it's awesome.. </t>
  </si>
  <si>
    <t>Spending quality time with my baby niece Hailey bailey  love her so much. She brightens my day.</t>
  </si>
  <si>
    <t xml:space="preserve">@etherealwillow Welcome to Twitter. Short sweet and to the point. </t>
  </si>
  <si>
    <t xml:space="preserve">@Catnboots welcome back </t>
  </si>
  <si>
    <t>NOW!  #SGP Meet&amp;amp;Greet Berryhill 1717PostOakBlvd 6pm meet #teaparty babes @somethingfishie @RinoaTx @thecivilright @RWSparkle + me 2! #tcot</t>
  </si>
  <si>
    <t xml:space="preserve">Wanna now what ShuckU is all about? Just ask </t>
  </si>
  <si>
    <t xml:space="preserve">@missyhoot its 5 pairs of shoes! How many do you need?! </t>
  </si>
  <si>
    <t xml:space="preserve">Brunch at bld, shopping at Beverly center, about to watch 17 again, and then off to Avalon! Then tomorrow, Britney! Loving the weekend </t>
  </si>
  <si>
    <t xml:space="preserve">@therealsavannah wow your very lucky !! im pretty shure it was a great movie ps. i love your &amp;quot; IF YOU ONLY KNEW&amp;quot; video </t>
  </si>
  <si>
    <t xml:space="preserve">@taz288 I kid you not, they were showing me &amp;quot;Rules of Engagement&amp;quot; and they showed the promo. </t>
  </si>
  <si>
    <t xml:space="preserve">If I seem familiar, and I started following you first, direct msg me, I'll fill in the blanks. A rose by any other name is still a rose </t>
  </si>
  <si>
    <t xml:space="preserve">@AubreyODay ginger is a lucky little biotch </t>
  </si>
  <si>
    <t xml:space="preserve">@mollywood If it's any conciliation, your pink eye would go lovely with that red dress you're wearing in your icon pic   </t>
  </si>
  <si>
    <t xml:space="preserve">@Bonedwarf thought you might be F1'd up today </t>
  </si>
  <si>
    <t xml:space="preserve">Run was good. Heading off to Aids Thrift to find unique vase and maybe some new wine glasses. Reduce, Reuse, Recycle. </t>
  </si>
  <si>
    <t xml:space="preserve">Haha i feel like such a creeper. Im like stalking markys twitter. Sorry- i just want a shirt </t>
  </si>
  <si>
    <t xml:space="preserve">@ChiChiRu neither did I! Just woke up! </t>
  </si>
  <si>
    <t xml:space="preserve">@kels450 Nope, they won't go down! And ummm, Arsenal will borrow a new defense and win CL.  And Andy will win Wimbly </t>
  </si>
  <si>
    <t>My hubby picked me flowers  watching united states of tara with lindsey</t>
  </si>
  <si>
    <t xml:space="preserve">@rosietypewriter I meant, like, people I'm phonecalling </t>
  </si>
  <si>
    <t xml:space="preserve">@DawnRichard &amp;quot;I wanna go back in time and....&amp;quot; relive 4.13.9 again! </t>
  </si>
  <si>
    <t xml:space="preserve">@ryanr09  I will go take a nap, lest I appear drunk </t>
  </si>
  <si>
    <t>@MirkleyJo speak to you tomorrow   wont be there at 8 though xD</t>
  </si>
  <si>
    <t xml:space="preserve">@emmalouise99 Have a lot to do this weekend, figured i'd get it done early.  Kitteh tomorrow, hockey game today!  Say hello to Simone! </t>
  </si>
  <si>
    <t xml:space="preserve">OMG! @BT's track &amp;quot;Love Comes Again&amp;quot; being played on #asot400! </t>
  </si>
  <si>
    <t xml:space="preserve">@Nicoleedits How long will you be in Michigan?  Luckily you are here during the good weather </t>
  </si>
  <si>
    <t>Enjoyed the beautiful day riding around on my bike  now for dinner and trip planning</t>
  </si>
  <si>
    <t xml:space="preserve">At the FotC show, waiting for Kristen Schaal to go on </t>
  </si>
  <si>
    <t>finished with stronghold crusader....won  playing golf tomorrow, pretty excited</t>
  </si>
  <si>
    <t xml:space="preserve">@ladygaga   your perfomance was awesome </t>
  </si>
  <si>
    <t>hi @RachelLeeH ! I would suggest music of my electro project *** http://bit.ly/12KoF0 *** free download &amp;amp; have fun  cheers</t>
  </si>
  <si>
    <t xml:space="preserve">@officialTila im sure i will, cant wait to hear it! gosh they should call you queen delay! </t>
  </si>
  <si>
    <t xml:space="preserve">happy birthday tooo meee </t>
  </si>
  <si>
    <t>Just finished watching my 13yr old twin girls in blackpool winter gardens dance show, well done, i'm very very proud  xxx</t>
  </si>
  <si>
    <t xml:space="preserve">Jst got back 4rm wisconsin dells </t>
  </si>
  <si>
    <t xml:space="preserve">@Ozzy The bags themselves? Ours in NYC were nice quality shopping bags w/skate laces. I got an extra one w/my ridiculously priced tshirt! </t>
  </si>
  <si>
    <t>@AnitaVlachos In MI? Wow, that's great to hear  Hope you had a chance to go outside &amp;amp; savor it.</t>
  </si>
  <si>
    <t xml:space="preserve">@carysss oopssss i forgot to put ypur link at the beginning, it was to you haha in case you didn't realise. Hope you're feeling better </t>
  </si>
  <si>
    <t>Doing driving with chelsea   manu ver ing   she's getting alot better   i'm proud of her     ~Loverboy~</t>
  </si>
  <si>
    <t xml:space="preserve">going to pride with one of her best buddies SHANE and his hubby SEAN.  </t>
  </si>
  <si>
    <t xml:space="preserve">@kingsthings hey larry, so did they win? I hope so! </t>
  </si>
  <si>
    <t xml:space="preserve">carry on my wayward son </t>
  </si>
  <si>
    <t xml:space="preserve">Im watching Kathy Griffin: She'll Cut A Bitch.  </t>
  </si>
  <si>
    <t xml:space="preserve">cricket time </t>
  </si>
  <si>
    <t xml:space="preserve">The door handles at TGI Friday's are F's!! Doesn't take much for me </t>
  </si>
  <si>
    <t xml:space="preserve">likes acoustic versions of songs. </t>
  </si>
  <si>
    <t xml:space="preserve">@Ramona_W Hearing you had a suicide today at Taco Bell made me smile. </t>
  </si>
  <si>
    <t xml:space="preserve">Thinking about hitting the town with Dani tonight. She's such a cool lady </t>
  </si>
  <si>
    <t xml:space="preserve">@elptex what are you so happy about? </t>
  </si>
  <si>
    <t xml:space="preserve">&amp;quot;so we keep waitin, waitin , waitin on the world to change&amp;quot; - john mayer </t>
  </si>
  <si>
    <t xml:space="preserve">@LukosTairov Hey, what's your blog address again? Been meaning to go </t>
  </si>
  <si>
    <t>hi @LoriBlue4508  ! I would suggest music of my electro project *** http://bit.ly/12KoF0 *** free download &amp;amp; have fun  cheers</t>
  </si>
  <si>
    <t xml:space="preserve">Hristos a inviat! Paste fericit! </t>
  </si>
  <si>
    <t xml:space="preserve">@ShinyRosie I know, right? Oh well, months left to get people psyched up. </t>
  </si>
  <si>
    <t xml:space="preserve">Almost off work!  I have to help a friend set up a new computer then i'm off for the weekend. </t>
  </si>
  <si>
    <t xml:space="preserve">@alanpdx well, maybe you can let me know what we should cover next trip? take a look at our style http://geekentertainment.tv </t>
  </si>
  <si>
    <t>@mattwardx i can imagine it was a pretty wicked day  havent had the chance to see him live yet, but i will, one day !!</t>
  </si>
  <si>
    <t xml:space="preserve">@peterkirn the hidden track will be mailed to you , at some random point in time. It will be a 'surprise track' </t>
  </si>
  <si>
    <t xml:space="preserve">Hey @ClintRutkas @dianecu @jimpink did you see the Southern Sushi that @pbarone linked to?  http://bit.ly/16JR0g That I could eat. </t>
  </si>
  <si>
    <t xml:space="preserve">@MandyyJirouxx I know! i was outside most of today </t>
  </si>
  <si>
    <t xml:space="preserve">@hollielu thanks girl  i wuv you </t>
  </si>
  <si>
    <t xml:space="preserve">Goin to halls prom dazzled up n the mercedes </t>
  </si>
  <si>
    <t>at luigis' with john george josh and scott  might go and watch scary moviee :]</t>
  </si>
  <si>
    <t>going home for a rehearsal tomorrow morning  The Cell Block Tango!!!</t>
  </si>
  <si>
    <t xml:space="preserve">@mskathy i had some cake for breakfast lol it was pretty good </t>
  </si>
  <si>
    <t>Dancing under the dim sunlight @Brighton beach w/ pat! Beautiful day  http://twitpic.com/3k1yq</t>
  </si>
  <si>
    <t>I found my Twitter background on my desktop.. Yeah  But think I will still make a new one later.</t>
  </si>
  <si>
    <t xml:space="preserve">Wow.  I'm *this close* to having 300 followers.  I'm amazed!!  THANK YOU ALL!!  </t>
  </si>
  <si>
    <t xml:space="preserve">@xmenfansite i'm sure i will!!! </t>
  </si>
  <si>
    <t>chilling out with sis had Ben &amp;amp; Jerry's half baked cookie doh ice cweam was amashzine  now listenin2music,watchin TV &amp;amp; surfin Inet  hee!</t>
  </si>
  <si>
    <t xml:space="preserve">http://twitpic.com/3k1yv - Hey that opinan </t>
  </si>
  <si>
    <t>@visionbroadcast looks like you're getting the hang of it  just emailed a few twitter tips to you</t>
  </si>
  <si>
    <t>Wedding reception was really great, congrats James and Helen  - 6 sleeps to go!</t>
  </si>
  <si>
    <t>@teemwilliams you were great!!  we love you!!</t>
  </si>
  <si>
    <t>The T0es are hella fresh  wish i was in VeGas at Rehab wit every1 else!</t>
  </si>
  <si>
    <t>@souljaboytellem souljaboyyyyyy i saw you @ my school last nite! you rocked son!!! representtttt  xoxoxox</t>
  </si>
  <si>
    <t xml:space="preserve">DATE WITH ZAC EFRON </t>
  </si>
  <si>
    <t xml:space="preserve">@harmonyholly i just invaded ur twitter! </t>
  </si>
  <si>
    <t>@THE JessicaLu Go 2 the nearest Denny's! Free meal 4 Your Birthday  !</t>
  </si>
  <si>
    <t xml:space="preserve">Perfect weather...perfect cup of afternoon coffee...*sigh* </t>
  </si>
  <si>
    <t xml:space="preserve">Twilight directors commentary is hilarious!! Rob rocks </t>
  </si>
  <si>
    <t xml:space="preserve">@SponeHead I love your suprised visits </t>
  </si>
  <si>
    <t xml:space="preserve">DawnRichard: I wanna go back in time and have focused more on school </t>
  </si>
  <si>
    <t xml:space="preserve">@Sonos phono out on old vinil players into a pre-amp that has a line out enables older units too </t>
  </si>
  <si>
    <t xml:space="preserve">just woke up... idk i wanna go back to sleeeeeep </t>
  </si>
  <si>
    <t>@SinnamonS Nah for me it's all about Satisfaction hun...this was a tune!!  http://tinyurl.com/dxvdm3</t>
  </si>
  <si>
    <t xml:space="preserve">took a break from studying.. and made a new intro! </t>
  </si>
  <si>
    <t xml:space="preserve">Is finally in sf </t>
  </si>
  <si>
    <t xml:space="preserve">@CrazyBird75 well done young lady, you looked bloody great last night </t>
  </si>
  <si>
    <t xml:space="preserve">is looking forward to a nice week with liam </t>
  </si>
  <si>
    <t xml:space="preserve">is LOVING this weather!! </t>
  </si>
  <si>
    <t xml:space="preserve">@OzPoetryCentre why thank you (blush). i am loving the site, meanwhile. very pretty. </t>
  </si>
  <si>
    <t xml:space="preserve">@lcichocka http://twitpic.com/3jz98 - Excellent! It worked!  </t>
  </si>
  <si>
    <t xml:space="preserve">@core_APPLER i could tell you the future if i tried but i can give some good conversation  </t>
  </si>
  <si>
    <t>I'm watching slumdog millionaire  good so far</t>
  </si>
  <si>
    <t xml:space="preserve">The rehearsals are for a play I'm in next week! I wanted to try it out before I graduated </t>
  </si>
  <si>
    <t xml:space="preserve">@alm0stk00l those are the best </t>
  </si>
  <si>
    <t xml:space="preserve">Thinks everyone should read my &amp;quot;Questions that haunt me&amp;quot; note </t>
  </si>
  <si>
    <t>Just got a wee caramel sundae from mcds...these r yummy and cheer me up a bit  sad I know lol</t>
  </si>
  <si>
    <t>@AlanCarr  lol! .  He Definitly convinced me ! hes  a natural!  ... Follow me  fello tweeter</t>
  </si>
  <si>
    <t xml:space="preserve">@MsLaurenLondon i cant wait for the real housewives of atlanta, too. i heard ushers wife is gonna be on there </t>
  </si>
  <si>
    <t>Alexa!! Taken by carlos yesterday  http://twitpic.com/3k1zk</t>
  </si>
  <si>
    <t xml:space="preserve">say what you need to say - john mayer </t>
  </si>
  <si>
    <t xml:space="preserve">Peace &amp;amp; Blessings to all new tweeties, thanks for the follow </t>
  </si>
  <si>
    <t xml:space="preserve">@JoonSpeaks since this morning </t>
  </si>
  <si>
    <t xml:space="preserve">reclaimed my T </t>
  </si>
  <si>
    <t xml:space="preserve">@remainamystery yeah, me too... thats kinda scary </t>
  </si>
  <si>
    <t>@VivSmith Vivyyyyyy!!!  When you comin back? I thought another GNO was in full effect for the '09! LMAO!!</t>
  </si>
  <si>
    <t>Is home!! Watching Niley episodes on YouTube.. Please let me watch them in PEACE!!  Will there be another AYNIL?? NILEY!!?</t>
  </si>
  <si>
    <t xml:space="preserve">@moni827...I found you!!! </t>
  </si>
  <si>
    <t>omg miley come sto germany  but i dont live in munich -.-</t>
  </si>
  <si>
    <t xml:space="preserve">@lolaaugustine I'd decided it must be when even the adults had Canadian accents </t>
  </si>
  <si>
    <t xml:space="preserve">very productive mall trip, loving the new RB's </t>
  </si>
  <si>
    <t xml:space="preserve">@hillsongunited lol keep heading south down to the texas coast and I'll buy  or make ya's coffee </t>
  </si>
  <si>
    <t xml:space="preserve">@Rachealblack110 If by Mindless Self Indulgence </t>
  </si>
  <si>
    <t xml:space="preserve">is heading to temple bar for dinner with tessa, nigel and bem </t>
  </si>
  <si>
    <t xml:space="preserve">@JimAlger You and Joe Scarborough, from your retweet. </t>
  </si>
  <si>
    <t xml:space="preserve">feels like sunday. loong night </t>
  </si>
  <si>
    <t xml:space="preserve">Playing Guitar Hero, sleepover with Tony. </t>
  </si>
  <si>
    <t xml:space="preserve">#asot400 WOW &amp;quot;hey boy...hey girl&amp;quot;!! Mr. Sam is mashing the crap out of everything!! and owning the joint! hardhardhard! like much </t>
  </si>
  <si>
    <t>Just woke up. Felt so good too.  i needed it. Whitnee wore me out last night!</t>
  </si>
  <si>
    <t xml:space="preserve">@gallina lol! You get mail from 'Mr Hunglow' too huh? </t>
  </si>
  <si>
    <t xml:space="preserve">@blktrav I need a double double in my life...pause the onions </t>
  </si>
  <si>
    <t xml:space="preserve">@markhoppus especially in May! it's going to be an awesome summer for music </t>
  </si>
  <si>
    <t xml:space="preserve">Playing WOW Craft </t>
  </si>
  <si>
    <t xml:space="preserve">http://twitpic.com/3k20i - Yeahhhhh Malibu! Never been </t>
  </si>
  <si>
    <t xml:space="preserve">@Jean_o yes we do. I have 2 dogs and 3 cats </t>
  </si>
  <si>
    <t xml:space="preserve">@electrictoes uhoh, that's not a good reaction. </t>
  </si>
  <si>
    <t xml:space="preserve">drinking green tea on a Sunday morning and hanging out with the family </t>
  </si>
  <si>
    <t>@Pandylion i disagree highly on the blah comment, and yes your voices are different but it doesn't make you any less amazing  singng sesh?</t>
  </si>
  <si>
    <t xml:space="preserve">@TheMandyMoore make sure u look for my boy adam g at Tao!! He's the manager there-good frind of mine </t>
  </si>
  <si>
    <t xml:space="preserve">@nicklover89 you should try tweetdeck </t>
  </si>
  <si>
    <t>@elizarledge Hello! Nice to &amp;quot;tweet&amp;quot; you here!  Looking forward to getting to know you.</t>
  </si>
  <si>
    <t>@sandbarmark getting ready to head out soooon!  #hypercube #drunksaturday</t>
  </si>
  <si>
    <t xml:space="preserve">@OfficialJanny lol i was just wondering and thanxx </t>
  </si>
  <si>
    <t xml:space="preserve">@avg8 yokoono is cool </t>
  </si>
  <si>
    <t xml:space="preserve">i love the sunchips commercial. </t>
  </si>
  <si>
    <t xml:space="preserve">LET ME SHOW YOU -FEY THE BEST SONG </t>
  </si>
  <si>
    <t xml:space="preserve">@cmoonreed Sounds like you're really enjoying Coachella! #vegas will be ready to party when you return. </t>
  </si>
  <si>
    <t xml:space="preserve">@ladygaga omg i love ur music and i love u too </t>
  </si>
  <si>
    <t xml:space="preserve">@elicab Aw. Well if u ever feel like flying over 2 con it up i'll help u find a place 2 crash... I once flew 2 London 4 a Buffy con, btw. </t>
  </si>
  <si>
    <t xml:space="preserve">Keezy Blog #3 is Comin Soon oy YOutube!! </t>
  </si>
  <si>
    <t xml:space="preserve">@ClaireBoyles It is a good sign...I wonder when Ford will send me a new car </t>
  </si>
  <si>
    <t xml:space="preserve">BBQ co-hosted with Mikey a roaring success. Now gonna carry on drinking and watch Jeff Dunham DVDs </t>
  </si>
  <si>
    <t xml:space="preserve">@joeleck thnxs 4 visitin me!!!!!! </t>
  </si>
  <si>
    <t xml:space="preserve">@msonline_uk cool, I asked jase when it will be broadcast, but he said he's not sure. Should be pretty soon though </t>
  </si>
  <si>
    <t xml:space="preserve">@ky3k I am having a HELL of a time actually. I can't believe I waited so long to come here the first time. Big mistake. </t>
  </si>
  <si>
    <t xml:space="preserve">right....bit of eclipse and bed i think...ooooh and some cookies....perfect </t>
  </si>
  <si>
    <t xml:space="preserve">Working on a new art project -- feeling a little inspired </t>
  </si>
  <si>
    <t xml:space="preserve">@danielledeleasa congratulations on the birth of ur niece. I have one she is 7 months she is awesome </t>
  </si>
  <si>
    <t xml:space="preserve">@Hyper8 hi there, not sure if I said this yet but ty for the follow </t>
  </si>
  <si>
    <t>@megan_cooper oh, haha you should ask mike! he became such a twitter freak  i call you. right now! so pick up the phone guuurl. i love you</t>
  </si>
  <si>
    <t xml:space="preserve">im hoping that everything will be alright by next week </t>
  </si>
  <si>
    <t xml:space="preserve">lol Miley thats good to know ive heard that rumor before! miley were both scorpio you were Born on Nov 21 right?lol so was i! </t>
  </si>
  <si>
    <t xml:space="preserve">@KimKardashian and we all love you too! </t>
  </si>
  <si>
    <t xml:space="preserve">Oh, it has been a lovely day!  The warm weather is great </t>
  </si>
  <si>
    <t xml:space="preserve">@skylineproject imovie06 was cool.  I made a couple of (1st time) videos for a my cousin's graduation and they turned out nicely.  </t>
  </si>
  <si>
    <t xml:space="preserve">_____easton is soooo full of life . loves it! eh, oh yeah eatin at popbelly, then movie at 7:10. -fast &amp;amp; furious 3 ? lol    </t>
  </si>
  <si>
    <t xml:space="preserve">@timelady yeah pidgin rules ms lady </t>
  </si>
  <si>
    <t xml:space="preserve">@jaredleto btw you've really gotten yourself in a bit of a pickle...also, that's gorgeous that you care so much about animals </t>
  </si>
  <si>
    <t>@anderssonmimmi You should buy a Blackberry Bold  I would if i were you.</t>
  </si>
  <si>
    <t xml:space="preserve">@Oldmum Me and @moonflowerchild went north for a mini honeymoon and her family found it very difficult to understand broader scots </t>
  </si>
  <si>
    <t xml:space="preserve">Thanks to my girls @nakeva @MzGriff0610 @Inger @xodedexo18 for for nagging @Twitter @Spam and @delbius and getting me back to the party! </t>
  </si>
  <si>
    <t xml:space="preserve">@petewentz if you're still in Houston.... The Galleria's a must....  lots and lots of shopping and food....  Plus its all indoors!  </t>
  </si>
  <si>
    <t xml:space="preserve">@freddurst cant wait to see you at download dude have a nice wedding </t>
  </si>
  <si>
    <t xml:space="preserve">@mileycyrus omg if you dont want a rumor to start then tell a pop that yur gonna take that thing or watever and yah </t>
  </si>
  <si>
    <t xml:space="preserve">@thomasknoll I didn't think it was you but but if you ever start CS4 up keep an eyeout for it </t>
  </si>
  <si>
    <t xml:space="preserve">@cakey You're a star! </t>
  </si>
  <si>
    <t xml:space="preserve">Is on my ipod using this new twitter app! It's really handy </t>
  </si>
  <si>
    <t>@yaysarcasm Eli and I really feel schadenfreude toward Yankee fans on days like today  I wish we were less mean</t>
  </si>
  <si>
    <t xml:space="preserve">@lanneb Good morning! Thank you for a lovely evening </t>
  </si>
  <si>
    <t xml:space="preserve">hasn't gotten too far on her cleaning but has certainly caught up on some much needed sleep! </t>
  </si>
  <si>
    <t xml:space="preserve">listening to mcfly makes everything better. </t>
  </si>
  <si>
    <t xml:space="preserve">@xdannyryan nah. She does this all the time. And it's not until tuesday but thanks hun </t>
  </si>
  <si>
    <t>@EmmsAngel congrats for your marriage  (i guess it's yours) lol</t>
  </si>
  <si>
    <t xml:space="preserve">I am not doing much just listing to great music and looking at great videos. Who doesn't enjoy after a long day videos and music! </t>
  </si>
  <si>
    <t>@zebrafish_ star wars!?!?!?!? WHAAATTTTTT STAR WARS?!?!?!?!? AHHHH!!!!!!!!!! &amp;lt;3333  lol</t>
  </si>
  <si>
    <t>@nackles http://twitpic.com/3k29w - TELLE! You are the best, totally!!! Hahahahaha.  xxxxxx</t>
  </si>
  <si>
    <t xml:space="preserve">@EyesonFireJo http://twitpic.com/3iuta - awesome .   </t>
  </si>
  <si>
    <t xml:space="preserve">I'm watching tv and being bored as anything </t>
  </si>
  <si>
    <t xml:space="preserve">beach days </t>
  </si>
  <si>
    <t xml:space="preserve">If I've shared this one before, I'm sorry. It's happy. It's the Hooters, &amp;quot;And We Danced.&amp;quot; http://tinyurl.com/2cnhe5 </t>
  </si>
  <si>
    <t xml:space="preserve">Our one Editor, Brewster Hudspeth went to pick up pizza for lunch &amp;amp; never came back! That was 3 days ago. Send him back if you see him </t>
  </si>
  <si>
    <t xml:space="preserve">I love my chihuahuas </t>
  </si>
  <si>
    <t>is at jennifer's house. Feeling a lot better  EW tomorrow's Sunday :/</t>
  </si>
  <si>
    <t xml:space="preserve">looking for twilight fans </t>
  </si>
  <si>
    <t xml:space="preserve">i;m going on a diet as soon as i finish my ice cream. </t>
  </si>
  <si>
    <t xml:space="preserve">@casmiruknow hehe yulp yulp i will </t>
  </si>
  <si>
    <t xml:space="preserve">The sun is my friend.  It makes me feel almost normal. Yay! </t>
  </si>
  <si>
    <t xml:space="preserve">@sarahmaclean sounds like fun! Enjoy. </t>
  </si>
  <si>
    <t xml:space="preserve">Wedding went great. Now... I want my fairytale. </t>
  </si>
  <si>
    <t xml:space="preserve">@DeedeeSer did your chiquatito burrito digest  </t>
  </si>
  <si>
    <t xml:space="preserve">@beckiejean Thanks </t>
  </si>
  <si>
    <t xml:space="preserve">@drumdog00 that's gonna be a lil dificult 1500ft off the ground </t>
  </si>
  <si>
    <t xml:space="preserve">@KyleGallner i voted for you and got a few others to vote too i've seen all those movies and honestly thought yours was the best </t>
  </si>
  <si>
    <t xml:space="preserve">Roasting vegies with parsley, sage, rosemary, and thyme. Sounds like a christmas song </t>
  </si>
  <si>
    <t xml:space="preserve">yay, Itunes works!! i've been waiting for ages to get nfg on my Ipod! </t>
  </si>
  <si>
    <t xml:space="preserve">@iamwhoever sorrry love, it heroin...no e    </t>
  </si>
  <si>
    <t xml:space="preserve">@g3mini521  awesome! Well, stay in touch! &amp;amp; bring back a T-shirt! (nah, just kidding) </t>
  </si>
  <si>
    <t xml:space="preserve">@KatyMasters I'm great, how are you? I miss you too pretty&amp;lt;3. I went shopping, loved it, what about you? </t>
  </si>
  <si>
    <t xml:space="preserve">The filet migon is on the grill hopefully I get another filet migon </t>
  </si>
  <si>
    <t xml:space="preserve">@greylikestorms lol!  sure was! </t>
  </si>
  <si>
    <t xml:space="preserve">Grab your ticket, come get wit itn TRANS DF EXPRESS, TRANS DF EXPRESS! Shheeeeitt I should be a DJ! </t>
  </si>
  <si>
    <t>Being seated for moniques wedding!  http://twitpic.com/3k2gh</t>
  </si>
  <si>
    <t xml:space="preserve">@April_Slaughter You guys just be safe... Can't wait to hang with you kats! </t>
  </si>
  <si>
    <t xml:space="preserve">Fuck im bored &amp;gt;_&amp;lt; Nothing to do! Fuck... i think imma listen to some Dumb Luck </t>
  </si>
  <si>
    <t xml:space="preserve">so excited to be single, and so excited to go outtttt! </t>
  </si>
  <si>
    <t xml:space="preserve">@jimmydavis Thank you for following me; I appreciate it! Look forward to your tweets! </t>
  </si>
  <si>
    <t xml:space="preserve">chilled at home all day. supposed to go dt w/ katr, but her moms silly. and i was supposed to go to a jam, but my moms silly. dq in ten. </t>
  </si>
  <si>
    <t xml:space="preserve">Family Guy on </t>
  </si>
  <si>
    <t xml:space="preserve">Already ordered some Earthday Birthday Gifts </t>
  </si>
  <si>
    <t xml:space="preserve">@nidserz trying to come back monday but most prob wed! already counting days for atlantis </t>
  </si>
  <si>
    <t xml:space="preserve">is at Fairview with @spicyspice &amp;amp; @wickerchair. About to go and see 17 Again </t>
  </si>
  <si>
    <t>@oyoylady KHIIIIIAAAAAA  ur on twitterr - i feel like such a looser cuz i'm excited ive got so many actual friends on it now lol</t>
  </si>
  <si>
    <t>good night twitter !  love you x</t>
  </si>
  <si>
    <t xml:space="preserve">Going out to eat with the family and then hanging out with Maria. </t>
  </si>
  <si>
    <t xml:space="preserve">@billiepiper Just want to wish you luck with the cheese-dreams! Think happy thoughts before bed lol - maybe read a book? </t>
  </si>
  <si>
    <t xml:space="preserve">I love the magic pan and my family </t>
  </si>
  <si>
    <t xml:space="preserve">Went to Lake Winnie with Michael, Jessica, Tony, Mandy, and Tessah. It was fun. </t>
  </si>
  <si>
    <t xml:space="preserve">...britney spears is following us? i dont know guys...should we follow her back?  </t>
  </si>
  <si>
    <t xml:space="preserve">Swingen@ the Fayeeffuif </t>
  </si>
  <si>
    <t xml:space="preserve">just had a fabulous 1.5 hr run in the desert with MIssy and Kaya and is now off to run some errands before buffalo burgers </t>
  </si>
  <si>
    <t>finished tattoo, it looks sweeeeeeet  pic later!</t>
  </si>
  <si>
    <t xml:space="preserve">@NolaLadyLove i wish i knew how to cook i ordered it </t>
  </si>
  <si>
    <t xml:space="preserve">Back from holiday with @AnushkaChoolun, was good </t>
  </si>
  <si>
    <t xml:space="preserve">@scottsigler I mentioned in the call that I'm from Louisiana, which I've noticed doesn't show up much on the GORELINE. Hard to miss me. </t>
  </si>
  <si>
    <t>@travolution *shakes head* It seems Ryanair just can't stay out of the headlines  http://tinyurl.com/c4mwqd</t>
  </si>
  <si>
    <t>Sorry , guess this  is the right url for Britain's  Got Talent   http://bit.ly/11dYZZ</t>
  </si>
  <si>
    <t xml:space="preserve">spent the day hiking the Blue Ridge, got tix to Istanbul, and is about to eat tofu bites...can this day get any better?! </t>
  </si>
  <si>
    <t>Home again.  Had an amazing time at Tango last night. My mistress smiled apon me, and a beautiful man smiled with me.</t>
  </si>
  <si>
    <t xml:space="preserve">@airwanderor to see my smiling face! </t>
  </si>
  <si>
    <t xml:space="preserve">is going to the Comedy Zone again tonight! Shaun Jones is pretty awesome! </t>
  </si>
  <si>
    <t xml:space="preserve">@Joseph_Adam haha. it totally is x3 i hope you're having a great saturday! god bless </t>
  </si>
  <si>
    <t xml:space="preserve">@Frankie_Spitz ok . youu got it </t>
  </si>
  <si>
    <t xml:space="preserve">@AlaskaMiles I still would love to go </t>
  </si>
  <si>
    <t xml:space="preserve">Off to hang out with friends. Food then debauchery. </t>
  </si>
  <si>
    <t xml:space="preserve">@somegirl1991 it was actually pretty cool. You'll like it when u go </t>
  </si>
  <si>
    <t>@tirebouchon  thanks!</t>
  </si>
  <si>
    <t>Eating some goody goody yum yums  aka food</t>
  </si>
  <si>
    <t xml:space="preserve">@g_rendel p.s. I *heart* World Cup Cafe and live so close to it... i should go more often. thx for the reminder. </t>
  </si>
  <si>
    <t>@charlotte_doyle I am indeed emily  I have like 10 followers now yay  LOL X x</t>
  </si>
  <si>
    <t>home. and bored. talk.  118 more days until my 17th birthday.</t>
  </si>
  <si>
    <t xml:space="preserve">@sheawalter it's not stupid you're just dumb </t>
  </si>
  <si>
    <t xml:space="preserve">going old school...playing super mario brothers. </t>
  </si>
  <si>
    <t xml:space="preserve">@SAMeeeJO not yet, but I just bit into a chewy snickers bar, </t>
  </si>
  <si>
    <t xml:space="preserve">@UnknownFilms You're welcome...can't wait to see the end result </t>
  </si>
  <si>
    <t xml:space="preserve">lol got me a big brother </t>
  </si>
  <si>
    <t xml:space="preserve">Heading down to Clear Lake to meet Ken and other Coast Guar Aux for dinner.  Hope the roads are clear...not feeling up to rowing </t>
  </si>
  <si>
    <t>@LulaGrelhada hahaha nice one! you know it  Cheers!</t>
  </si>
  <si>
    <t xml:space="preserve">Found new band...parachute! Haha </t>
  </si>
  <si>
    <t xml:space="preserve">@RebeccaHasWrote lol  Lotz of types out there, and I know lotz of doughnut fanatics </t>
  </si>
  <si>
    <t xml:space="preserve">@aaronmartirano  so easy to appreciate people who earn it by how they live and act - you make Twitter better </t>
  </si>
  <si>
    <t xml:space="preserve">Mhmm, Monday soon ï¿½ï¿½ So tired, BUT Barcelona was top-notch! </t>
  </si>
  <si>
    <t xml:space="preserve">at home had a fun morning today </t>
  </si>
  <si>
    <t xml:space="preserve">@DakotaRae NICE...thanks for sharing. </t>
  </si>
  <si>
    <t xml:space="preserve">installed quake 3 on his mac </t>
  </si>
  <si>
    <t xml:space="preserve">im just bored. and i am waiting to leave. so i can finally go to santa cruz.  :] </t>
  </si>
  <si>
    <t xml:space="preserve">i looove honor society!! </t>
  </si>
  <si>
    <t xml:space="preserve">@markhoppus i just saw a commercial for 'seventeen again', that movie with zac efron, and in the background i heard 'what's my age again' </t>
  </si>
  <si>
    <t xml:space="preserve">Is prepin' for 420 festival tonight...and I got to leave work an hour early! They love me after all! </t>
  </si>
  <si>
    <t xml:space="preserve">Am back from B&amp;amp;N with a nice little stash. Nothing beats the feeling of buying books. Warm fuzzies </t>
  </si>
  <si>
    <t xml:space="preserve">@AlanCarr You rock my world lovely </t>
  </si>
  <si>
    <t xml:space="preserve">told her dad she wants to be a circus gypsy today- he seems totally down with it now!  </t>
  </si>
  <si>
    <t>@prepchik07 i shall try my best mon cherie  x</t>
  </si>
  <si>
    <t xml:space="preserve">And I don't even drink! </t>
  </si>
  <si>
    <t xml:space="preserve">@mileycyrus i got a new bible today. it is now my goal to read the whole thing! </t>
  </si>
  <si>
    <t xml:space="preserve">i made my confirmation yay!!! now in just sitting around eating leftovers </t>
  </si>
  <si>
    <t xml:space="preserve">@badmummy Yay! I have no spatial abilities &amp;amp; have no idea how heavy that really is, but YAY! </t>
  </si>
  <si>
    <t xml:space="preserve">Only allowed 140 letters. Had to drop a &amp;quot;p&amp;quot;. Haha. Don't judge me. </t>
  </si>
  <si>
    <t xml:space="preserve">@nicky_power if you're truly addicted to twitter. you should link your facebook and your twitter together. update one and it does both </t>
  </si>
  <si>
    <t xml:space="preserve">@Daisyforyou I'm a text fiend. 267-243-2606 </t>
  </si>
  <si>
    <t xml:space="preserve">Getting ready to see Dracula again but this time it's with Maddie and Morgan!! </t>
  </si>
  <si>
    <t xml:space="preserve">I'm sleepy so I'm going to the bed ! Goodnight Everybody </t>
  </si>
  <si>
    <t xml:space="preserve">@livenoutlouder hoff like talk! love it...hope he can chill a bit this weekend. he needs it. </t>
  </si>
  <si>
    <t xml:space="preserve">@ClaudeKelly Love Leona.Tell her to start using twitter please! </t>
  </si>
  <si>
    <t xml:space="preserve">YAY WORKING DAY ON SATURDAY IS ALMOST TO AN END!! Drunken poker night begins in exactly 3 hours, just enough to feed my belly </t>
  </si>
  <si>
    <t>@DJDapps hope ur having a gd night loveeee  x</t>
  </si>
  <si>
    <t xml:space="preserve">This shirt makes my boobs look big </t>
  </si>
  <si>
    <t xml:space="preserve">@LedIncuBeatles i think i love you </t>
  </si>
  <si>
    <t xml:space="preserve">I feel like a bird, tweating. lmbo </t>
  </si>
  <si>
    <t>@KyraKat Haha! great. love the funny face! Nice pic  at least I know you are not a &amp;quot;tent/spiral&amp;quot; look-a-like x</t>
  </si>
  <si>
    <t xml:space="preserve">[Laralyn] Folks who responded to beta key giveaways... check your email this afternoon and evening... </t>
  </si>
  <si>
    <t xml:space="preserve">A Wi-Fi detecting T-shirt http://tinyurl.com/d5k3m6 from @sparkcbc.  If you want one, it tells you something. </t>
  </si>
  <si>
    <t xml:space="preserve">What a beautiful day it was today!  Tonight, dinner and a late movie.  </t>
  </si>
  <si>
    <t xml:space="preserve">@mileycyrus thats a rumor id like to have. </t>
  </si>
  <si>
    <t>@richboden Cool  Them's good odds.</t>
  </si>
  <si>
    <t xml:space="preserve">going to church. </t>
  </si>
  <si>
    <t xml:space="preserve">@teresaberry Thank you for following me; I appreciate it! Look forward to your tweets! </t>
  </si>
  <si>
    <t xml:space="preserve">@danushman Bush made it hard after 9/11 - Obama has vowed to review it to assist people like  me live the american dream </t>
  </si>
  <si>
    <t xml:space="preserve">@cmcclung1 since u're planting trees anyway,might as well pledge...will be encouraging to others </t>
  </si>
  <si>
    <t xml:space="preserve">@I_am_Beaker K's room since you have been living there while he is away? </t>
  </si>
  <si>
    <t xml:space="preserve">is enjoying a Paris Hilton my new BBF marathon with my rainbow cookies </t>
  </si>
  <si>
    <t xml:space="preserve">at La Jolla Cove with fam. San Diego is sooo beautiful. Lot's of shopping earlier now time to have fun with the fam </t>
  </si>
  <si>
    <t xml:space="preserve">@ChubbyGayMan Yes, those were the days for sure. The 80s ruled, I don't care what anyone says!  </t>
  </si>
  <si>
    <t xml:space="preserve">Feels like partying tonight!!! </t>
  </si>
  <si>
    <t xml:space="preserve">@PinkBerryGirl He kind of spoiled the 80s imo lol </t>
  </si>
  <si>
    <t xml:space="preserve">Camera one at hsm tonight. Ahh! </t>
  </si>
  <si>
    <t xml:space="preserve">@PJIII I dunno it's just a request </t>
  </si>
  <si>
    <t xml:space="preserve">@leonkay No way!  I'm surprised, didn't think a nice bloke like Vernon would have someone like that!  I like your choice of bitchy words </t>
  </si>
  <si>
    <t xml:space="preserve">Message me\talk to me\follow me </t>
  </si>
  <si>
    <t xml:space="preserve">THERE'S the sun!! it must have felt a magnetic pull from my inner rays </t>
  </si>
  <si>
    <t xml:space="preserve">@worldarts yeah, maybe its just me </t>
  </si>
  <si>
    <t>@MichaelTyler  in most ways at least    at this rate though i may even bake something tonight!  who knows?!?</t>
  </si>
  <si>
    <t xml:space="preserve">Just finished filming and now off to another audition. </t>
  </si>
  <si>
    <t xml:space="preserve">about to watch Spooks over breakfast with my mutti </t>
  </si>
  <si>
    <t xml:space="preserve">@meglk1227 YOu just realized that the Yankees blow </t>
  </si>
  <si>
    <t>@applenewsource on my PC laptop I'm using 4, and on my Mac I'm using 3.  goofy I know. Don't like 4 so that's why I didn't update the Mac.</t>
  </si>
  <si>
    <t xml:space="preserve">Off to see vega </t>
  </si>
  <si>
    <t xml:space="preserve">@ModelMandyLynn i'm doing what i can babe...if i could vote more than once a day you would be kicking serious ass in voting </t>
  </si>
  <si>
    <t xml:space="preserve">KEVIN IS A GODFATHER! </t>
  </si>
  <si>
    <t xml:space="preserve">Wishing I was relaxing at the cabin with my favorite peeps </t>
  </si>
  <si>
    <t xml:space="preserve">@AllyBcrazy I will eat some for you K!!!  </t>
  </si>
  <si>
    <t xml:space="preserve">sleeeeping time, goodnight everyone </t>
  </si>
  <si>
    <t>Enjoying some NCIS.  Had a great day today. Bought a little to much though... ;)</t>
  </si>
  <si>
    <t xml:space="preserve">@textbloom @madisonyoung rocks and the kissing between her in Kirra is so yummy... I need a good spanking between all this packing b.s. </t>
  </si>
  <si>
    <t xml:space="preserve">@heybrooke haha, is this what you experienced in the past?  i'll go ahead and apologize before you answer that </t>
  </si>
  <si>
    <t>Off to the VIP theatre in Oakville with my hubby ~ Going on a date!  Love &amp;lt;3</t>
  </si>
  <si>
    <t xml:space="preserve">Listening to Miley Cyrus - The Climb </t>
  </si>
  <si>
    <t>Hair and make up   u_u       I'm  officially  a partner in crime     Mr. Danger</t>
  </si>
  <si>
    <t xml:space="preserve">Just finished cleaning...finally. Taking the dogs on a walk. What nice weather! And I know Cheffy and Peanut appreciate it. </t>
  </si>
  <si>
    <t xml:space="preserve">@HoytO I called my Mommy.  </t>
  </si>
  <si>
    <t>Had a great meeting! Decided on our new club name too. It's Boogie BAM Anime Jam. Let that sink in   http://twitpic.com/3k2yn</t>
  </si>
  <si>
    <t xml:space="preserve">@DHVernon Got a butt call for you today. Surprised Nique, who handed me the phone, only to hear your butt and little else. </t>
  </si>
  <si>
    <t xml:space="preserve">Bummer. Missed the Aces. Will console myself at a D'Back game. </t>
  </si>
  <si>
    <t xml:space="preserve">@rocketrobin2 OH DEAR ! Robin you need to Catch up! 21st Century and all </t>
  </si>
  <si>
    <t>Stay at home  and learn for school .. IN HOLIDAY =D</t>
  </si>
  <si>
    <t xml:space="preserve">I'm getting tired. Workout, golf, baseball, grilling, and going out? That's a lot in a day. Let's see if I can make it </t>
  </si>
  <si>
    <t xml:space="preserve">ahhhhhhhhhhhhhh my jeans r dirty. That is the price i pay for extensive spring gardening. tee hee </t>
  </si>
  <si>
    <t xml:space="preserve">@AwexBeast wolverine is fun, lol </t>
  </si>
  <si>
    <t xml:space="preserve">@taylorswift13 grey's anatomy = love </t>
  </si>
  <si>
    <t xml:space="preserve">I got Eminem's &amp;quot;We Made You&amp;quot; stuck in my head... Rapids Water Park is Fun!! </t>
  </si>
  <si>
    <t xml:space="preserve">watching scary movie </t>
  </si>
  <si>
    <t>@ankitb4u also @candychang is frm design. More in my following list  Gnite!</t>
  </si>
  <si>
    <t xml:space="preserve">@mommyaulait definately! haha although that masque made my cheeks even more red..but i'm nice and moisturized now </t>
  </si>
  <si>
    <t xml:space="preserve">Dropping sister off at her bf who knows when she'll be home </t>
  </si>
  <si>
    <t>http://twitpic.com/3k2yx - The ever so adorable bassist  TBS</t>
  </si>
  <si>
    <t xml:space="preserve">Went to see In The Loop. I've learnt new and more colouful ways to swear at people </t>
  </si>
  <si>
    <t>@oOTaLisaOo WAT CAN I SAY ITS A GIFT  YO HOWS THE PHONE?</t>
  </si>
  <si>
    <t xml:space="preserve">@perfectdenial i had a ring on waaaay b4 twitter was even invented </t>
  </si>
  <si>
    <t xml:space="preserve">Finally rapped and heading home. </t>
  </si>
  <si>
    <t xml:space="preserve">@Dannymcfly what about brazil danny? </t>
  </si>
  <si>
    <t xml:space="preserve">@HelpFindMyChild I'm here! Just started a Glasgow database </t>
  </si>
  <si>
    <t>Going to mah little sisters tennis game  and missing Travis</t>
  </si>
  <si>
    <t xml:space="preserve">@TakePaws I absolutely couldn't agree with you more! LOL Bring it on </t>
  </si>
  <si>
    <t xml:space="preserve">Watching 102 dalmations lol. Movie date with sky soon </t>
  </si>
  <si>
    <t xml:space="preserve">one of our fav places...it's been open since 1956...and has kept that feel. it's beautiful out. Chinese 4 dinner. lots of choc 4 treats. </t>
  </si>
  <si>
    <t xml:space="preserve">@Kevinmiam Thanks! I'll take inspiration from today's test. </t>
  </si>
  <si>
    <t>@cyclops85 There may be.. I just don't know it.   #ASOT400</t>
  </si>
  <si>
    <t>@salspizza Problem is if i start  there wil be no beach walk tomorrow LOL</t>
  </si>
  <si>
    <t xml:space="preserve">Now for a day of running around like a crazy person trying to get organized for a week away from home. I'm sooooo excited </t>
  </si>
  <si>
    <t xml:space="preserve">Grrr... My black berry keeps messing up! I am gonna have to call my carrier to send me a new one </t>
  </si>
  <si>
    <t>Correction: on my way to bob's recital. Yeah mu!!  thanks @hiphoponpop for keeping me accountable with truth</t>
  </si>
  <si>
    <t xml:space="preserve">@mayaREguru what, are you f****** kidding me? </t>
  </si>
  <si>
    <t xml:space="preserve">@Kikirowr Ah, &amp;quot;play&amp;quot; as in a game. Gotcha. I hope you like the movie </t>
  </si>
  <si>
    <t xml:space="preserve">@WaunDaun oh wait that's a clothing line or sumthin like dat...forget it hehehe </t>
  </si>
  <si>
    <t xml:space="preserve">@houseofkeon  Whoo hoo!  Looks good, Jean </t>
  </si>
  <si>
    <t xml:space="preserve">@MsInformation As a fellow Photoshop user, I understand what you mean. </t>
  </si>
  <si>
    <t xml:space="preserve">@Baggins u would be correct lol now I know </t>
  </si>
  <si>
    <t xml:space="preserve">The 1st meeting of the TG womens group is underway. They are eating pie, having a drink and playing Harry Potter Trivial Pursuit </t>
  </si>
  <si>
    <t xml:space="preserve">@mth21 One to be proud of </t>
  </si>
  <si>
    <t xml:space="preserve">OMG. i freaking LAHHHHB that episode of House&amp;lt;3 </t>
  </si>
  <si>
    <t>@mashable thx for the post but i may be sick to my stomach if i read it. ugh.  Keep up the nice work!</t>
  </si>
  <si>
    <t xml:space="preserve">getting ready to watch the angels vs the twins </t>
  </si>
  <si>
    <t xml:space="preserve">i met derek sanders of mayday parade &amp;amp;heard a new mayday song that know one else did </t>
  </si>
  <si>
    <t>Wooooo it's hooott  Home finally! Hopefully going to the Beach tommorow!</t>
  </si>
  <si>
    <t xml:space="preserve">Le sigh..The Cure's 'pictures of you'.. WIN. </t>
  </si>
  <si>
    <t>on faceboook  twitter is awesomeness.</t>
  </si>
  <si>
    <t>@danielledeleasa hi sweetie! Enjoy your cake  yumi!</t>
  </si>
  <si>
    <t xml:space="preserve">been playing http://tinyurl.com/dcl6dc with my nan for... a while. (LOTS) </t>
  </si>
  <si>
    <t xml:space="preserve">is going to see I love You man. </t>
  </si>
  <si>
    <t xml:space="preserve">@gracekr5 no way! 'cause I'm pretty sure I love you more </t>
  </si>
  <si>
    <t xml:space="preserve">@mileycyrus have a safe flight and have fun!! </t>
  </si>
  <si>
    <t>@scottharrison Sounds like just what you needed  - I'm glad.</t>
  </si>
  <si>
    <t>@Wolfie85 you wasn't ment to see me.. I was a surprise..!.  . x x x</t>
  </si>
  <si>
    <t xml:space="preserve">so close! Yet it seems so far away...12 hours is plenty for me for one day. Can't wait to be out of the car! </t>
  </si>
  <si>
    <t>@Critter Glad to be back in the fold!    I hope life has been treating you well.</t>
  </si>
  <si>
    <t xml:space="preserve">@Friende You're welcome!  </t>
  </si>
  <si>
    <t>@Tyrese4ReaL&amp;quot;every second is another chance to turn it all around&amp;quot; lol your the best &amp;amp; hope to see u in a movie soon!    Monie</t>
  </si>
  <si>
    <t xml:space="preserve">@ObaidX i kno it sounds naive 2 say,plant/water trees when there's barely enuff clean water for humans-but IF u have the capacity,do it! </t>
  </si>
  <si>
    <t xml:space="preserve">just got back from work.. thank god. parents going out.. thank god! party time. you know it! </t>
  </si>
  <si>
    <t xml:space="preserve">@lyndeeelite there's the cheering up you needed </t>
  </si>
  <si>
    <t xml:space="preserve">@JaneSaid Fair enough - that's one for 'stick to your knitting, Dubber...' - thanks </t>
  </si>
  <si>
    <t>@Diana_143 cirmefighting / superhero work is tough on any gadget. This is one that I am putting through it's paces. Actually, I did  LOL</t>
  </si>
  <si>
    <t xml:space="preserve">@lukeaporco How is the weather today at Thunder Over Louisville?  I have family there I think... </t>
  </si>
  <si>
    <t xml:space="preserve">is in the crowd at Cherry Blossom Festival in Japtown. Oh food everywhere!!! </t>
  </si>
  <si>
    <t>@Irish1974 I'll send him that message I sent you 3x, but FROM you.    Good night!</t>
  </si>
  <si>
    <t xml:space="preserve">@TheMandyMoore Hee! I'm about to board a plane to Vegas myself! Hope you have a good time! </t>
  </si>
  <si>
    <t xml:space="preserve">Bring on the beautiful weather </t>
  </si>
  <si>
    <t>@JoaniAllTimeLow you think..... oh yeah thats right you don't think!!   jk. iloveyou</t>
  </si>
  <si>
    <t xml:space="preserve">@UCdenver_anthro I get all the UCdenver anthro tweets from the ethnobuddies </t>
  </si>
  <si>
    <t xml:space="preserve">Thinkz Itz Hilarious When A Guy Asks Me... Are You Cold! HaHaHaHa </t>
  </si>
  <si>
    <t xml:space="preserve">I need food. I'm hungry. I think I will go investigate downstairs. </t>
  </si>
  <si>
    <t xml:space="preserve">@smallbizlady Thank you for following me; I appreciate it! Look forward to your tweets! </t>
  </si>
  <si>
    <t xml:space="preserve">Buffalo wild wings for the UFC pay per view. </t>
  </si>
  <si>
    <t xml:space="preserve">just woke up. can't remember the last time i took a nap. i feel amazing </t>
  </si>
  <si>
    <t xml:space="preserve">With the family having a BBQ </t>
  </si>
  <si>
    <t>@Jonasbrothers hey guys u are amazing!!! my cousin and i really wanna become famous it would be an honour if u could follow me  thanx (L)</t>
  </si>
  <si>
    <t xml:space="preserve">@AVALONtheGroup YAY SONIC! That's how Avalon does it! </t>
  </si>
  <si>
    <t xml:space="preserve">@juliechang206 Thanks Julie C </t>
  </si>
  <si>
    <t xml:space="preserve">@FortSYEAH man, what bastards! Call me later he you wanna hang out </t>
  </si>
  <si>
    <t xml:space="preserve">I really want ice cream. @toribeth Yeah eeeeee!!!! And I like fire! </t>
  </si>
  <si>
    <t>@prymadona unhuh....  next time! Lol.. Have fun.. I'll look for you while watching the game at ur local sportsbar!</t>
  </si>
  <si>
    <t xml:space="preserve">@Rkoluvsdiana  Ahh cool thankss dude. </t>
  </si>
  <si>
    <t xml:space="preserve">At long last, I am back online </t>
  </si>
  <si>
    <t xml:space="preserve">@jazsander I already have one.. in a way... you only have to convince him </t>
  </si>
  <si>
    <t>@hypnotistchris very cool  I am sorry he didn't get a mutt from the pound like himself tho - and no I don't mean that as an insult</t>
  </si>
  <si>
    <t>@tashma66 what a film though!! I filled buckets when I first saw that a few months back! *Sniffs* hehe hope you're well?!  xXx</t>
  </si>
  <si>
    <t xml:space="preserve">#Followfriday @TobyTurner we've got to beat @kimkardashian he's awesome, if you've ever trusted me, trust me now </t>
  </si>
  <si>
    <t xml:space="preserve">my hound smiles when i bring him home a doggy bag!  what a pleasure </t>
  </si>
  <si>
    <t xml:space="preserve">@Yodapish buy me a corset! </t>
  </si>
  <si>
    <t xml:space="preserve">just broke into a sing it loud concert. that she was not welcome at. Oopsie. </t>
  </si>
  <si>
    <t xml:space="preserve">@OHOTDANGitsjess JESS  am i right?? </t>
  </si>
  <si>
    <t>anyone have a website we can put a link to the lamay clinic site on??  any takers? email us! alida.gertz(at)lamayclinic.org</t>
  </si>
  <si>
    <t xml:space="preserve">Right under Franz Ferdinand and Mates of State, nice. @umemusic @tWWL :: 2 weeks </t>
  </si>
  <si>
    <t>@Natazzz funny just checked you're right. due for release  on the 20th. guess they made a mistake and sent the cd early.  yay for me.</t>
  </si>
  <si>
    <t xml:space="preserve">@DaVincisBlogLog Glad to see you are back up and running too. Whew! </t>
  </si>
  <si>
    <t xml:space="preserve">i love me my venti caramel light frapp. no whip. </t>
  </si>
  <si>
    <t xml:space="preserve">Happy Sunday </t>
  </si>
  <si>
    <t xml:space="preserve">@petewentz if i tweet them to you do i still get a free shirt!? </t>
  </si>
  <si>
    <t xml:space="preserve">good morningggg, </t>
  </si>
  <si>
    <t xml:space="preserve">@DenverCoachGreg it was pretty funny - just a suggestion!! </t>
  </si>
  <si>
    <t xml:space="preserve">Honey, I'm home </t>
  </si>
  <si>
    <t xml:space="preserve">And the fact that Meiling is in the anime </t>
  </si>
  <si>
    <t xml:space="preserve">@xverityx awww he's so cute! </t>
  </si>
  <si>
    <t xml:space="preserve">Just got done taking pictures with Kaly! It was so much fun and I can't wait to see them! </t>
  </si>
  <si>
    <t xml:space="preserve">@MariaPerotti How was the Speakeasy?  Did you dress &amp;quot;era appropriate&amp;quot;? I saw the website and looked very nice  </t>
  </si>
  <si>
    <t xml:space="preserve">juju played a good game today! </t>
  </si>
  <si>
    <t xml:space="preserve">@PowerSellingMom awwww cute </t>
  </si>
  <si>
    <t xml:space="preserve">is watching friends </t>
  </si>
  <si>
    <t xml:space="preserve">i can hear the ice cream truck outside.   </t>
  </si>
  <si>
    <t xml:space="preserve">i will not loose my faith </t>
  </si>
  <si>
    <t xml:space="preserve">wishing scott levesque a happy birthday  </t>
  </si>
  <si>
    <t xml:space="preserve">@JordanKasteler i give them an evil glare if they try to upsell me more than once. </t>
  </si>
  <si>
    <t xml:space="preserve">@jas0nprice i just saw ur dad walking danedane&amp;lt;3! without a leash hes so goooodddd </t>
  </si>
  <si>
    <t xml:space="preserve">Helping @sandyrockx with the bbyshower! </t>
  </si>
  <si>
    <t>@E_Hearts_DAY26  So.. What are you up to?</t>
  </si>
  <si>
    <t xml:space="preserve">@miCh3LL3Ramir3z heh, those things don't usually spook me. I love the Tower of Terror </t>
  </si>
  <si>
    <t xml:space="preserve">Neighbors upstairs were stomping around so I cranked up music really loud. They quieted down after one song. That's right. </t>
  </si>
  <si>
    <t xml:space="preserve">@holydueg Clearly I need more practice. I better get started </t>
  </si>
  <si>
    <t xml:space="preserve">this woman cracks me up http://is.gd/tcB3 </t>
  </si>
  <si>
    <t>At the DQ  I've had the best day!</t>
  </si>
  <si>
    <t xml:space="preserve">Just finished Bose experience at the mall, was way worse than I remember from 2 years ago.. Oh well </t>
  </si>
  <si>
    <t xml:space="preserve">@dianasayz BE EXCITED Beeetch </t>
  </si>
  <si>
    <t xml:space="preserve">dropped my phone in the water.. oooohh yaaaay. now i'm phoneless for a few weeks </t>
  </si>
  <si>
    <t>@juniperus I make greeting cards that say EFFING on them!  http://effing.cc</t>
  </si>
  <si>
    <t xml:space="preserve">@cheyenne1218  http://twitpic.com/3k3em This is me while attend'g a ceremony in Korea--I was part of the 8th Army Command--Signal Corps </t>
  </si>
  <si>
    <t xml:space="preserve">@LouiseBrig I just choked on my lemonade then </t>
  </si>
  <si>
    <t xml:space="preserve">and competition is closed </t>
  </si>
  <si>
    <t xml:space="preserve">is so glad her hubby told our &amp;quot;guests&amp;quot; not to come over tonight.  </t>
  </si>
  <si>
    <t xml:space="preserve">@igster101 You're welcome.  Let me know when you find the key. </t>
  </si>
  <si>
    <t>@BessRogers your voice is amazing amazing amazing  i wish you would come to canada with allie and ian !</t>
  </si>
  <si>
    <t>@shumarani hello miss  I am very well, saw a bit of sun today, you remember that big bright orb thing in the sky? ;) Tonight: roller derby</t>
  </si>
  <si>
    <t xml:space="preserve">@corporategreed Thank you for following me; I appreciate it! Look forward to your tweets! </t>
  </si>
  <si>
    <t xml:space="preserve">@fair_awesome just uploading videos, homework and going to the footy, you? </t>
  </si>
  <si>
    <t>@luckyfish I did that yesterday  my Mom has such a calming effect on me.</t>
  </si>
  <si>
    <t xml:space="preserve">I'm sick of bugs. I'm not an outdoors person </t>
  </si>
  <si>
    <t xml:space="preserve">is still shocked by the Indians score! </t>
  </si>
  <si>
    <t xml:space="preserve">Out having a chilled time in a cool but laidback bar and excellent company. Good times </t>
  </si>
  <si>
    <t>@jeremysimmons I'm excited for!! Lol Sorry about that  A masquerade should be fantastic!</t>
  </si>
  <si>
    <t xml:space="preserve">@IpswichWitches http://tinyurl.com/d96txo - Champions League ï¿½25 free bet </t>
  </si>
  <si>
    <t xml:space="preserve">@RobertHolik im looking forward to our future chats too, i actually talk with all of my followers, so feel free to connect </t>
  </si>
  <si>
    <t xml:space="preserve">@Slider1111 yeah, that's true  Certainly not a bad start to the day </t>
  </si>
  <si>
    <t xml:space="preserve">@beccatheirish1 Well hello there shizzlebisc-orino </t>
  </si>
  <si>
    <t xml:space="preserve">Im On Msn </t>
  </si>
  <si>
    <t xml:space="preserve">Going to TIger Direct.  Going Mobile. </t>
  </si>
  <si>
    <t xml:space="preserve">enter new challenges; http://sweetrawr.net ! favors are always returned! </t>
  </si>
  <si>
    <t xml:space="preserve">Ki Tae was cooking fried rice in the RFC kitchen today at the end of the party, so I decided I *had* to cook fried rice for dinner.  </t>
  </si>
  <si>
    <t xml:space="preserve">@annaylovekaykay it was good and fun (: well, im off to dinner soon; i'm starving! </t>
  </si>
  <si>
    <t xml:space="preserve">@LNTweet Beatles! Though I'm partial to Elvis </t>
  </si>
  <si>
    <t>@birlaa Bet ï¿½25 on anything @ Betfair, get ï¿½25 cashback if you lose, thats a win win situation  http://tiny.cc/tb5hI</t>
  </si>
  <si>
    <t xml:space="preserve">@GlennaBean Thanks hun!  Has anyone ever told you you're awesome?! </t>
  </si>
  <si>
    <t xml:space="preserve">@fliaznguy ill try. if i die, at least you get a computer &amp;amp; a certain bird we both know...so, youll luck out. </t>
  </si>
  <si>
    <t xml:space="preserve">@valsartdiary stick with the orange! its healthier </t>
  </si>
  <si>
    <t xml:space="preserve">rockin that shit at work with my beautiful ladies from 12-830, holllaaaa </t>
  </si>
  <si>
    <t xml:space="preserve">@paigeholliday lawl, its fun xD. its just basically the status part of myspace and facebook ahaha. </t>
  </si>
  <si>
    <t xml:space="preserve">Witch isn't so bad, I mean that is what we pay great money for anyhow advertisement </t>
  </si>
  <si>
    <t xml:space="preserve">Woo woo finished dance paper </t>
  </si>
  <si>
    <t xml:space="preserve">@KhloeKardashian my teacher says i look alot like you. lmfao ; i don't in my picture , but in person , she says i do . haha </t>
  </si>
  <si>
    <t>http://twitpic.com/3k3wx - sexy backs  oh yesss</t>
  </si>
  <si>
    <t xml:space="preserve">vanilla  citron with nutella was not that great </t>
  </si>
  <si>
    <t xml:space="preserve">@HolyShizItsNLT I LOVE YOU! </t>
  </si>
  <si>
    <t xml:space="preserve">@RachelBlack_ Haha. Yes it did come out good. I'm jealous! </t>
  </si>
  <si>
    <t>@tiffyb85 Oh, NO WAY! I would but I'm moving to Seattle next week  I'll check tour dates to see if she's coming to Seattle soon. Thanks!</t>
  </si>
  <si>
    <t xml:space="preserve">volunteered all day, now im babysitting. fun stuff. haha. </t>
  </si>
  <si>
    <t xml:space="preserve">@codyoates Would be fun for one of us old goats too! </t>
  </si>
  <si>
    <t xml:space="preserve">@SugarSaiyan Thnx 4 the follow! In America, you kill party. In Soviet Russian, party kills YOU! No threat intended. </t>
  </si>
  <si>
    <t xml:space="preserve">Gaintnerd hits 1 million followers Who will be the 2 millionth? I mean 200th </t>
  </si>
  <si>
    <t xml:space="preserve">@feedburnerit http://tiny.cc/tb5hI - ï¿½25 risk free bet on any FA Cup match with Betfair </t>
  </si>
  <si>
    <t xml:space="preserve">@DaveJMatthews ARE WE THERE YET??? Well you are, but I still have to wait a couple weeks </t>
  </si>
  <si>
    <t xml:space="preserve">After 10 minutes, &amp;quot;What are we doing here again?&amp;quot; Haha! </t>
  </si>
  <si>
    <t xml:space="preserve">Crystal Light ICE TEA SLUSHIES sold great today @amity_cafe because of the 72 degree weather. Hey...No Snow finally </t>
  </si>
  <si>
    <t xml:space="preserve">Finally elucidated the tour jetï¿½ mystery: it is all about the flip flip rotation of the hips. YEAHHHHH </t>
  </si>
  <si>
    <t xml:space="preserve">working on this darnn web-page project!  I want to pull my hair out but I love the challenge!  </t>
  </si>
  <si>
    <t xml:space="preserve">It was so beautiful out today that my husband and I took a ride out into the country side. </t>
  </si>
  <si>
    <t xml:space="preserve">@allegra918 Thank you, that post meant a lot </t>
  </si>
  <si>
    <t xml:space="preserve">sooooo tired but cant sleep my brother wont turn the darn light off </t>
  </si>
  <si>
    <t xml:space="preserve">@harperlaw1 hey Dad! You're on Twitter! </t>
  </si>
  <si>
    <t xml:space="preserve">@desgraced yea for babies </t>
  </si>
  <si>
    <t xml:space="preserve">Hometown Buffet... Fueling up for the next couple days! </t>
  </si>
  <si>
    <t xml:space="preserve">@JessicaBonilla COME THRU TAVERN! </t>
  </si>
  <si>
    <t xml:space="preserve">@bluapp oh yeah, and minimizing to tray would be cool too  </t>
  </si>
  <si>
    <t xml:space="preserve">@Beverleyknight  you are welcome! I love it that you take the time to reply to us, it means alot!! </t>
  </si>
  <si>
    <t xml:space="preserve">@NickyBitch I like your pics </t>
  </si>
  <si>
    <t xml:space="preserve">Today was pretty chill. It was very relaxing. </t>
  </si>
  <si>
    <t>@taylorjerrye On Twitter too... like I said, keep the updates coming Jerry!!  lol.</t>
  </si>
  <si>
    <t xml:space="preserve">almost heading to a church party. what uuuup with thaat! </t>
  </si>
  <si>
    <t xml:space="preserve">@KimKardashian how's ur sunburn? Hope it gets better. Happy b day khloe. I'd follow but my phone won't let me. Will when around computer. </t>
  </si>
  <si>
    <t xml:space="preserve">Listening to: 50 Cent - I Get Money ...I FORGOT HOW MUCH THIS SONG HITS!!! WOW!!! Flow on this song = &amp;quot;Get Rich or Die Tryin&amp;quot;-esque </t>
  </si>
  <si>
    <t>Hey alex. How is the recording coming along? Can't wait til album is out  Thomas x</t>
  </si>
  <si>
    <t xml:space="preserve">@mrsam Congrats Mr Sam For Your Set At ASOT 400 !!! You Rock !!!! Thx a Lot For Happiness... You're Wondeful !!  </t>
  </si>
  <si>
    <t xml:space="preserve">Sorted out loads of paperwork - can almost get into the office now </t>
  </si>
  <si>
    <t>Home from the sick party! Alcohol in le system! might go chill on the trampoline and have a cheeky cig whilst im there  or maybe not hahah</t>
  </si>
  <si>
    <t>@dean_cummings oooh Dean - you are sooooo masterful...could you give @PembrokeDave lessons  sprry, I just cant seem to stop!</t>
  </si>
  <si>
    <t>Ahhh, love technology  I'm out on my patio...and still connected to the internet  (Yeah I know, wireless and nothing new, humor me)</t>
  </si>
  <si>
    <t xml:space="preserve">@dogwalkblog lol did you just say good looks? To each his/her own I guess </t>
  </si>
  <si>
    <t xml:space="preserve">It is an amazing day today!  So grateful for spring time!  Going outside to appreciate the weather! </t>
  </si>
  <si>
    <t xml:space="preserve">@racheltrue Hey Rachel I'm just a woman in ATL trying 2 re-invent myself. </t>
  </si>
  <si>
    <t xml:space="preserve">@SmartBitches. Fyi...when inquired about #bhb at local library today they immediately knew about the book---and you </t>
  </si>
  <si>
    <t xml:space="preserve">Hi Twitter! I haven't forgotten about you.  it's 11 pm here and I've been busy with wedding plans and school. </t>
  </si>
  <si>
    <t xml:space="preserve">@dani3boyz What? Hacked? You don't think he really wants you to sign up at those sites? </t>
  </si>
  <si>
    <t xml:space="preserve">just watched LOST, can't wait until april 30th to watch the next episode </t>
  </si>
  <si>
    <t xml:space="preserve">@MikeAikenMusic Thank you for following me; I appreciate it! Look forward to your tweets! </t>
  </si>
  <si>
    <t xml:space="preserve">Why using drungs when there is music ? </t>
  </si>
  <si>
    <t xml:space="preserve">Beautiful day on the boat  Gonna motor out for a bit.... hopefully see some playful dolphins </t>
  </si>
  <si>
    <t xml:space="preserve">@TheShowstopper1 Set of ceramic canisters handmade by a local artist, with Alaskan themes. Very cool! </t>
  </si>
  <si>
    <t xml:space="preserve">in &amp;quot;boca del rï¿½o&amp;quot; beach. in southern Peru. a nice and peaceful place with some friends.    </t>
  </si>
  <si>
    <t xml:space="preserve">@iEgg #Sprint is trying harder (normally)... and they are in process of rolling out G4 - awesome speeds faster than cable - will be nice </t>
  </si>
  <si>
    <t xml:space="preserve">In such an amazing mood because of the weather! Too bad I had to spend most of it at dress rehearsals. It was pretty fun though. </t>
  </si>
  <si>
    <t>@mrivero ahh i see  thanks..</t>
  </si>
  <si>
    <t xml:space="preserve">@nhmacomber its comin on sky movies! </t>
  </si>
  <si>
    <t xml:space="preserve">We've been hula hooping all day long! </t>
  </si>
  <si>
    <t xml:space="preserve">@Ianto_Jones be afraid dude... and back away from the tweets slowly... </t>
  </si>
  <si>
    <t xml:space="preserve">the TV that broke was sitting on carpet for a week and it made a cool spaceship imprint. </t>
  </si>
  <si>
    <t xml:space="preserve">Cookin because its a nice day out....grill time </t>
  </si>
  <si>
    <t xml:space="preserve">Reason show will be crazy tonight </t>
  </si>
  <si>
    <t xml:space="preserve">The only family relative that I can really REALLY talk to and understand is my 6 year old cousin. We keep it simple. </t>
  </si>
  <si>
    <t>@plushapo Sounds awesome, where are you?   Some great ideas there...  Is there anything public about these games/demos?</t>
  </si>
  <si>
    <t xml:space="preserve">Got me a new holister hoody in attempts to cheer me up. It's pretty comfy. It's working. </t>
  </si>
  <si>
    <t xml:space="preserve">@nick_carter pleaseeee nick i am miki by the way THE birthday girl lol </t>
  </si>
  <si>
    <t xml:space="preserve">Named my Suikoden Tiekreis army and castle after flowers. Deutzia and Orchid, both Lyon's weapon names </t>
  </si>
  <si>
    <t xml:space="preserve">Great to have you with us @petprofiles! Thanks for joining www.everywun.com - we look forward to making a better world with you </t>
  </si>
  <si>
    <t xml:space="preserve">@Mstermind1 Well in the end it wasn't outside. Too much cleaning of the patio furniture involved. But it did turn out good! </t>
  </si>
  <si>
    <t xml:space="preserve">Mom said she was going to start reading the blog (radroots.blogspot.com) --made me excited! Thought: must re-commit to blogging..(again) </t>
  </si>
  <si>
    <t xml:space="preserve">Making dinner, canning wore me out. </t>
  </si>
  <si>
    <t>@EternalLife_  I donï¿½t last three weeks</t>
  </si>
  <si>
    <t>@KGMB9 Too bad!! Gotta bug 'em to go!! ;) Rep. Mizuno even gave us a certificate of recognition!  Oh, &amp;amp; wave at the camera to me!! Hahaha!</t>
  </si>
  <si>
    <t>Feeling crappy &amp;gt;:| l0l about to drink lemonade vitamin water mmmmmmmm goooooooood  prolly make new video tomorrow.</t>
  </si>
  <si>
    <t xml:space="preserve">Too much on my to do list today..... 3 weeks left!  Not just running the race but running the race to win </t>
  </si>
  <si>
    <t xml:space="preserve">@selenagomez and that is soo adorable. i have a purity ring too! its awesome that you have one </t>
  </si>
  <si>
    <t xml:space="preserve">@Jenna5432 you've been musing very deeply today...hope everything is going ok </t>
  </si>
  <si>
    <t xml:space="preserve">@LadyMelancon Hey there! </t>
  </si>
  <si>
    <t xml:space="preserve">@lcredit Nice to find you on here. </t>
  </si>
  <si>
    <t>@Brandon_E  Gee you know just what to say to make me feel better! You must be good with the ladies... Hee hee ;)</t>
  </si>
  <si>
    <t>A nice 73 degrees out  Listening to the geese and ducks.</t>
  </si>
  <si>
    <t xml:space="preserve">@selenagomez lol that Joey person seems hilarious </t>
  </si>
  <si>
    <t xml:space="preserve">11 days until summer '09 </t>
  </si>
  <si>
    <t xml:space="preserve">kickin' back, staying off the radar </t>
  </si>
  <si>
    <t>@eightysixxgirl welcome home  #ASOT400</t>
  </si>
  <si>
    <t>@selenagomez ahaha, aww bless you  i love you sel  reply  xx</t>
  </si>
  <si>
    <t xml:space="preserve">@KimSherrell More than all @th3maw is pretty cute one..  Loved her smile n your smile aswell </t>
  </si>
  <si>
    <t>@cait Hello.  It appears to be a Sunday.</t>
  </si>
  <si>
    <t xml:space="preserve">At home baking muffins from a mix. </t>
  </si>
  <si>
    <t>Had fun with emily  hopefully seeing chris tonight</t>
  </si>
  <si>
    <t xml:space="preserve">Going to see 17 again! </t>
  </si>
  <si>
    <t xml:space="preserve">@Beverleyknight Good answer, look forward to seeing Wolves at Old Trafford next season </t>
  </si>
  <si>
    <t>Anyone for leftover pizza?  Nice weather= spontaneous picnic= less mess in the kitchen w00t!  Will come in for cake though #1mom12boys</t>
  </si>
  <si>
    <t xml:space="preserve">@rainnwilson i made an account on your website! I LOVE IT! especially the challenge about 5 beginnings to your autobiography </t>
  </si>
  <si>
    <t xml:space="preserve">@AubreyODay when are u going to do an album!!!!!!!! im ready 4 it!!! </t>
  </si>
  <si>
    <t xml:space="preserve">Dunkin donuts coffe with extra cream! </t>
  </si>
  <si>
    <t xml:space="preserve">@kylesibert we want you to tweet ! </t>
  </si>
  <si>
    <t xml:space="preserve">@jessNOLA When hanging out by the River drinking, watch out for spontaneously combusting champagne corks. </t>
  </si>
  <si>
    <t xml:space="preserve">@estrella_bby: i loveee that song </t>
  </si>
  <si>
    <t xml:space="preserve">Watching the latest South Park episode, Season 13, Episode 6! Will tweet at the end if it's good </t>
  </si>
  <si>
    <t xml:space="preserve">is out... looking hot... wearing her party shoes... call to join </t>
  </si>
  <si>
    <t xml:space="preserve">guess I should go buy some groceries.  Hmmm grocery shopping on a saturday night.  How exciting is that?  </t>
  </si>
  <si>
    <t xml:space="preserve">@KimberlyKimmel New artilce idea: Twitter for the novice-etiquette, followers, and the true meaning of Twitter! </t>
  </si>
  <si>
    <t xml:space="preserve">@boutiquegirl2 YEA!!! </t>
  </si>
  <si>
    <t>@Comixace Officially jealous  Its actually pretty hot here in LA</t>
  </si>
  <si>
    <t xml:space="preserve">@jesirose if you love that one, you should ask him for the one I made him. </t>
  </si>
  <si>
    <t xml:space="preserve">@Nicole_xD I was but its being gay so not anymore. I found 3OH!3's slow song! Its good </t>
  </si>
  <si>
    <t xml:space="preserve">should probably go to bed now and need to do coursework tomorrow, but yay new book soon! </t>
  </si>
  <si>
    <t xml:space="preserve">happy birthday to me </t>
  </si>
  <si>
    <t xml:space="preserve">off to leeds tomorrow </t>
  </si>
  <si>
    <t xml:space="preserve">@jrstlouis I didn't know you were in the starting 11 </t>
  </si>
  <si>
    <t xml:space="preserve">Powerful song, beautifully sung --&amp;gt; @rachaelpachel  ....my song about cancer, http://rachaelchatoor.com/S... </t>
  </si>
  <si>
    <t xml:space="preserve">I wish some one would have told me a 6-year-old's bday party at Gatti's was this exhausting!  Phew!  And I have 100 tickets.  </t>
  </si>
  <si>
    <t xml:space="preserve">@carbcountinmama I didn't think to ask until I got out to the car </t>
  </si>
  <si>
    <t xml:space="preserve">Omfg. My computer is so retarded. But this time best buy is helping. </t>
  </si>
  <si>
    <t xml:space="preserve">@HankFieger Thanx 4 the compliment!  </t>
  </si>
  <si>
    <t xml:space="preserve">just tweeterd the most beautiful singer-jason mraz! </t>
  </si>
  <si>
    <t xml:space="preserve">if you seek amy </t>
  </si>
  <si>
    <t>@blindmr01 looks like lots of people want to know what you are doing haha  aren't we miss popularity  LOL</t>
  </si>
  <si>
    <t xml:space="preserve">@muukmuuk  #happybirthday, thanks to your sis. </t>
  </si>
  <si>
    <t xml:space="preserve">finished cleaning my room </t>
  </si>
  <si>
    <t xml:space="preserve">@RJToronto Thanks! I think you've inspired me to get away with as much sneaking as I can. At least with taking pics of strangers. </t>
  </si>
  <si>
    <t xml:space="preserve">@V_Simmons that would be cute. </t>
  </si>
  <si>
    <t>@robynmcintyre  Its going to be great for summer!</t>
  </si>
  <si>
    <t xml:space="preserve">watching *Exclusive* Transformers Revenge of the Fallen Footage from Michael Bay http://vimeo.com/4208071 Megan Fox </t>
  </si>
  <si>
    <t xml:space="preserve">@bluefur testing out liveblogging for the conference. See what @CoveritLive can do </t>
  </si>
  <si>
    <t xml:space="preserve">@selenagomez LMAO.... HAHAHAHA THATS TOO  FUNNY </t>
  </si>
  <si>
    <t xml:space="preserve">with jack havin a brew </t>
  </si>
  <si>
    <t xml:space="preserve">someboday talk to me </t>
  </si>
  <si>
    <t xml:space="preserve"> haha have fun girl. Have fun at thaaat mormon dance tonightt too!!</t>
  </si>
  <si>
    <t xml:space="preserve">Taking the girls to dinner at Chick Fil a~ so they can play </t>
  </si>
  <si>
    <t xml:space="preserve">@DebbieFletcher hello debbie, tell me, would you like to meet brazil? </t>
  </si>
  <si>
    <t xml:space="preserve">@davidleibrandt hahah Totally wish I was there! Have fun, my man! </t>
  </si>
  <si>
    <t xml:space="preserve">@pinkelephantpun and lovely it us </t>
  </si>
  <si>
    <t xml:space="preserve">@annie_silly  thnks A.   r u in a pool holding onto a innertube.if so have a great swim. </t>
  </si>
  <si>
    <t xml:space="preserve">@edmigper which is why I almost never argue/debate in political forums.  (insert Danny Gliver quote here) </t>
  </si>
  <si>
    <t>shout to all my boys in Egypt  #asot400</t>
  </si>
  <si>
    <t xml:space="preserve">Been a long day of helping move stuff.... now day 2 of the golfing adventure.... playin with kyle today....! </t>
  </si>
  <si>
    <t xml:space="preserve">@nojokesfact flew my goldfish kite today </t>
  </si>
  <si>
    <t xml:space="preserve">laura's hereee. </t>
  </si>
  <si>
    <t>It's funny how easily coursework tires me out. I've done about a page and I'm exhausted! Oh my poor grazed ipod... Nan night  x</t>
  </si>
  <si>
    <t xml:space="preserve">@abbyro my cell is broken, so call my bb if want to do anything/to make plans for tomorrow. </t>
  </si>
  <si>
    <t>Glad I came to the bar/ restaurant to eat. Cellist just set up and is playing while I eat.  think a glass of wine is in order!</t>
  </si>
  <si>
    <t xml:space="preserve">I hope today is a quiet day, for my sake -_____- Though I'm sure my bosses would want to disagree. School holidays are FINALLY over </t>
  </si>
  <si>
    <t xml:space="preserve">@Ashes227 yah...I shouldn't complain. Can't wait to see Jennifer Garner too. </t>
  </si>
  <si>
    <t xml:space="preserve">Ate way to much, but I got new gladiators! </t>
  </si>
  <si>
    <t xml:space="preserve">i'm not going to bother trying to talk to you anymore </t>
  </si>
  <si>
    <t>just woke up, bad night last night. seeing hayley today  HOORAY. i feel like noodles and reading frankee. lets do it cowboy</t>
  </si>
  <si>
    <t xml:space="preserve">Going to Krystal's to WoW it up...yeah I'm a huge nerd. Writing down video requests in a notebook now so feel free to send some my way! </t>
  </si>
  <si>
    <t xml:space="preserve">@Selenagomez hahahahaha that's hilarious </t>
  </si>
  <si>
    <t xml:space="preserve">@cbschmidt @ischilling imagine i would live at the US west coast than it wouldn't be to late to say &amp;quot;happy birthday&amp;quot; on time </t>
  </si>
  <si>
    <t xml:space="preserve">@tal2706 Let me know if you have any questions while at the mall of america. Have fun </t>
  </si>
  <si>
    <t xml:space="preserve">@imalexevans good luck on your oral presentation. And it helps when you use the word &amp;quot;like.&amp;quot; jk. </t>
  </si>
  <si>
    <t xml:space="preserve">Hi ppl!! Tough times in my neck of the woods...haha...glad i was visiting someone else! </t>
  </si>
  <si>
    <t>I am amazed at the Twitterworld. Thanks for all the follows Twitters.  39 strong.</t>
  </si>
  <si>
    <t>@adaggio1 lol I've got to drunk this week already  NEED TO Chill IT OUT THIS WEEKEND  Why aint you out dancing???</t>
  </si>
  <si>
    <t xml:space="preserve">@MsIndigo Lovely Bones is an awesome book! </t>
  </si>
  <si>
    <t xml:space="preserve">Hannah montana with Lindsey and natalie gosh </t>
  </si>
  <si>
    <t xml:space="preserve">going for a run on this beautiful day </t>
  </si>
  <si>
    <t xml:space="preserve">Fifteen, twenty years later, my brother is still wearing surf shop shirts that he's never been to </t>
  </si>
  <si>
    <t xml:space="preserve">@RobertHolik sounds good, i sometimes find it hard to get off twitter myself, even when it is 3AM haha sleep well talk soon! </t>
  </si>
  <si>
    <t xml:space="preserve">@gailelaine I hope you can catch up on your rest this weekend! </t>
  </si>
  <si>
    <t>@hasbean Congrats on Colin making it in! I will be pulling for him, and you  Would be cool to see him in an &amp;quot;In My Mug&amp;quot;... just a thought</t>
  </si>
  <si>
    <t xml:space="preserve">@volcanojw My twitter has been broken so I just now saw your comment.  Enjoy the sunlight!  </t>
  </si>
  <si>
    <t xml:space="preserve">@majestic_books no, I'm just an optimist  I think life is wonderful and like to push that on others. Slap me if it's annoying </t>
  </si>
  <si>
    <t xml:space="preserve">watching a moooooovie </t>
  </si>
  <si>
    <t>@ghostnomad That's great!  I would've *loved* this as a kid. What kind of animals did they have?</t>
  </si>
  <si>
    <t xml:space="preserve">@UglyGerbil holy cow...I saw baby birds!  That peregrine falcon cam is cool </t>
  </si>
  <si>
    <t xml:space="preserve">The other trouble with medaeval dress, no pockets! One phone down the leg of one boot, one phone down the other. The centurys collided! </t>
  </si>
  <si>
    <t>@clover1995 So, you found me? Hehe.  I dun wanna go back to school. &amp;gt;.&amp;lt;</t>
  </si>
  <si>
    <t xml:space="preserve">@SeviDesigns had to start going to library too. Daughter reads so much, I can't afford to keep buying them all &amp;amp; bookshelf overflowing </t>
  </si>
  <si>
    <t xml:space="preserve">i love the song six months by hey monday officially. </t>
  </si>
  <si>
    <t xml:space="preserve">@lindZhenson Welcome Linds to twitter, umm you'll love it  I promise! </t>
  </si>
  <si>
    <t xml:space="preserve">Jared is bored, hahaha, I'm so interested what is he really doing on that desert </t>
  </si>
  <si>
    <t>@CraigVenables more than you can imagine!!  you always lived in London?</t>
  </si>
  <si>
    <t xml:space="preserve">@jl_x3  no, it may well have been, boys both have long(ish) hair and have been mistaken for daughters before </t>
  </si>
  <si>
    <t xml:space="preserve">Family guy awsome </t>
  </si>
  <si>
    <t xml:space="preserve">Hoping that NOTHING going right today so far means that tomorrow will go FAWLESSLY! </t>
  </si>
  <si>
    <t xml:space="preserve">@mileycyrus hey miley  you're fantastic </t>
  </si>
  <si>
    <t xml:space="preserve">is heading off to dinner now. Words written today: 1300 &amp;amp; counting. Iced hazelnut coffees consumed: 2 large. Plus a Cappuccino Freeze... </t>
  </si>
  <si>
    <t>Need new tires, but just to tired to go and have them replaced..maybe Monday  Now that's tired, LOL</t>
  </si>
  <si>
    <t xml:space="preserve">i'm pretty pissed that i won't get to see @lilyroseallen tonight. but whatever. have a good show, lily! </t>
  </si>
  <si>
    <t xml:space="preserve">leaving soon </t>
  </si>
  <si>
    <t xml:space="preserve">i wnt to say a big thnx to every 1 that wished me happy Bday &amp;amp; i want to thank  @nunokaka84 for making a video wishing me happy bday </t>
  </si>
  <si>
    <t xml:space="preserve">@miumina Just remember her heritage! LOL. How exciting getting a new doggie! Enjoy </t>
  </si>
  <si>
    <t xml:space="preserve">@pawusa Sorry I had missed your tweet before. Tweetdeck has been giving me problems. Followed back now </t>
  </si>
  <si>
    <t xml:space="preserve">@KrisMainieri Thank you for following me; I appreciate it! Look forward to your tweets! </t>
  </si>
  <si>
    <t xml:space="preserve">Ha, I'm listening to yodeling, of all the things to listen to. </t>
  </si>
  <si>
    <t xml:space="preserve">At the Rock and Worship ROADSHOW! ready to rock </t>
  </si>
  <si>
    <t>@nicolerichie you poor thing!!!! Tell him he's feeding the baby more than you  that got my hubby moving fast.</t>
  </si>
  <si>
    <t xml:space="preserve">@yolibonilla love that movie </t>
  </si>
  <si>
    <t xml:space="preserve">@kevinmayao I AGREE </t>
  </si>
  <si>
    <t>wishes she had a Katrina Ballerina to cuddle up with  &amp;lt;3</t>
  </si>
  <si>
    <t xml:space="preserve">@Harmohn you really remind me of someone I used to work with </t>
  </si>
  <si>
    <t xml:space="preserve">@jerseycoach Good point.  </t>
  </si>
  <si>
    <t xml:space="preserve">@thethirdrat oh good. thankyou </t>
  </si>
  <si>
    <t>@badmummy Excellent  Don't need spatial abilities for that.</t>
  </si>
  <si>
    <t xml:space="preserve">First day out and about wore me out. Need some mango sorbet and a nap now. Got some beautiful beach glass beads and a sunburned nose. </t>
  </si>
  <si>
    <t xml:space="preserve">@zeegirl602 Uh... If you think that'll help, I s'pose... </t>
  </si>
  <si>
    <t xml:space="preserve">I feel better now </t>
  </si>
  <si>
    <t xml:space="preserve">@mckelvaney It's very boring, but will all be over on Wednesday! ..until exams. I'm doing a history degree. </t>
  </si>
  <si>
    <t xml:space="preserve">i love twitter </t>
  </si>
  <si>
    <t xml:space="preserve">@s0ni So, I'm thinking I might rent a car in May and take a road trip with the rugrat to come visit you in hell AKA Texas. </t>
  </si>
  <si>
    <t xml:space="preserve">@babybritt721 Hope you're having a good weekend. Remember, no more work till Monday! </t>
  </si>
  <si>
    <t xml:space="preserve">@LordSnakie Good job, I like it a lot and it certainly fits well with what Bungie would do, doesn't seem over the top </t>
  </si>
  <si>
    <t>@janasalles This is my favorite Christmas song EVER.   ? http://blip.fm/~4jxqn</t>
  </si>
  <si>
    <t>@SmashMe_EraseMe aww lmao! Thanks!  It's an amazing song. &amp;lt;3</t>
  </si>
  <si>
    <t xml:space="preserve">Fun ride with @SandraFoerster who's meant to be sick. God help us when she is fit and well </t>
  </si>
  <si>
    <t xml:space="preserve">I think everyone in the city is outside today. Enjoying some time in the Village after Pinkberry with Taylor. </t>
  </si>
  <si>
    <t xml:space="preserve">I love making &amp;quot;just called to say I love you&amp;quot; calls. </t>
  </si>
  <si>
    <t xml:space="preserve">would it be possible to hire a sitter to sleep over so they could wake up with Katie one day a week?  ...so tired...  </t>
  </si>
  <si>
    <t xml:space="preserve">@HubertGAM Yummy. How's the whole bachelor thing going? I hope your travel mishaps wore themselves out, especially for the trip home </t>
  </si>
  <si>
    <t xml:space="preserve">Im feeling very peaceful now that my room is clean and ny hair is cut. I think Im ready for a nap. </t>
  </si>
  <si>
    <t xml:space="preserve">@Fil_Am Hey! Awesome Web site! </t>
  </si>
  <si>
    <t>76 days til H-Town with Shante, Veronica, Carol, &amp;amp; BEY!  WOO!</t>
  </si>
  <si>
    <t>nothing at all!! everyone, sing!!  o/ love waking up to this shit!!  #asot400</t>
  </si>
  <si>
    <t xml:space="preserve">@BODaciousSecret no, the secretsinsation.com On the bottom, there's this pic from your essay on BODacious magazine. Its a marvelous photo </t>
  </si>
  <si>
    <t xml:space="preserve">@iTS_ME_CUPCAKE ty ty </t>
  </si>
  <si>
    <t>Is going to bed  x</t>
  </si>
  <si>
    <t xml:space="preserve">@thinkc what an amazing combination!  Throw in some episodes of Firefly and call it a day </t>
  </si>
  <si>
    <t>Grey Gardens starts tomorrow!!!  @buckhollywood I hope there's a hilarious review!</t>
  </si>
  <si>
    <t>back into the city!  gonna go for a walk until keri gets out of work, then dessert date.   today is happiness.</t>
  </si>
  <si>
    <t xml:space="preserve">I Take Back What I Said Earlier;Tonight Was The Best </t>
  </si>
  <si>
    <t xml:space="preserve">@AndyLeigh You have an photography estimate in your inbox. Going to pack my @acmeBaby photo / overnight / snack bag. </t>
  </si>
  <si>
    <t xml:space="preserve">@richbrown and by emptied, you mean eaten, right? </t>
  </si>
  <si>
    <t>Hey guys see whats live on sports RIGHT NOW!!!!  Watch, have fun, enjoy the game!! www.justin.tv/scp_dabest_09_chelsea?56</t>
  </si>
  <si>
    <t xml:space="preserve">@Jinxx_ Hahah. Me too </t>
  </si>
  <si>
    <t xml:space="preserve">I come back and my Blip list is full, cool. </t>
  </si>
  <si>
    <t xml:space="preserve">Running errands with Derek. Bought some herbs and veg plants for our communal garden. Let's see if we can keep em alive </t>
  </si>
  <si>
    <t xml:space="preserve">@mr2020 we even have the same Affirmation/Mantra (I a Healthy, I am Strong) now that's just plain interesting </t>
  </si>
  <si>
    <t>@tabfurtado don't lie u wouldn't kno fractions even if u were not on cold meds  Dayquil has no alcohol in it yo I checked.</t>
  </si>
  <si>
    <t>@TweSommelier fantastic  I'm trying some catawba wine in mine. Writing an article about it....it's very sweet, with a beautiful gold color</t>
  </si>
  <si>
    <t xml:space="preserve">this is quite kwl </t>
  </si>
  <si>
    <t xml:space="preserve">@mobilephone2003 Thank you  </t>
  </si>
  <si>
    <t xml:space="preserve">i like it when you talk ass - so well keep it that way haha </t>
  </si>
  <si>
    <t>@_MoisesArias Hahaha of course! ) haha ur awesome moises!  &amp;lt;3</t>
  </si>
  <si>
    <t>@MmmBaileys lol  ok. I'll put sarky mode on hold! Look after yourself babe. Big smiles everyday!</t>
  </si>
  <si>
    <t xml:space="preserve">Have a couple hours to burn between jobs. . . Thinking beer. </t>
  </si>
  <si>
    <t xml:space="preserve">@saxplaya07 Do not get rooms in Williamsburg or Va Beach--you'll pay an arm &amp;amp; leg...Newport News or Hampton </t>
  </si>
  <si>
    <t xml:space="preserve">yay my package came!! </t>
  </si>
  <si>
    <t xml:space="preserve">about to go to the dorados game! woo! </t>
  </si>
  <si>
    <t xml:space="preserve">@stephaniepratt Hey Steph! How are you?? I hope that you are well. </t>
  </si>
  <si>
    <t>Aaaanyway it was very nice and you can read all about it in my BEDA when I manage to post it...  Daleks are terrifying in real life.</t>
  </si>
  <si>
    <t xml:space="preserve">@ericaacenath why it's the lovely Joan Murray!!! Book is called QUEEN of the MIST. </t>
  </si>
  <si>
    <t>finally decided on dinner. subs!  yummy</t>
  </si>
  <si>
    <t xml:space="preserve">@NctrnlBst http://twitpic.com/3k32m - These look perfect! Just put them in a paper bag on the side for me please. </t>
  </si>
  <si>
    <t xml:space="preserve">@elizabeth_lane - WHY? </t>
  </si>
  <si>
    <t xml:space="preserve">Thinking about my moms banana pudding..agh i wish she would just make some already. </t>
  </si>
  <si>
    <t xml:space="preserve">I LOVE MY ASSISTANT CHRIS. </t>
  </si>
  <si>
    <t>@Alejandro_Matos nope, but I will certainly give it a try... I have a soft spot for the CLI  tanx</t>
  </si>
  <si>
    <t xml:space="preserve">Listening to new music!  It's giving me ideas for the music for my fashion shows </t>
  </si>
  <si>
    <t xml:space="preserve">@roses_are_red yeah </t>
  </si>
  <si>
    <t xml:space="preserve">@citizenjaney Bob doesn't &amp;quot;do&amp;quot; Saturdays at work. Bob comes and goes as he pleases. Bob is my hero. </t>
  </si>
  <si>
    <t xml:space="preserve">yay, my favorite person EVER; khloe kardashian now has a twitter(: veryyy happppppy </t>
  </si>
  <si>
    <t xml:space="preserve">Hoping that NOTHING going right today so far means that tomorrow will go FLAWLESSLY! </t>
  </si>
  <si>
    <t xml:space="preserve">watching Party Down. lmao. </t>
  </si>
  <si>
    <t xml:space="preserve">thrilled. My sister is bringing over bunk beds tomorrow for the girls. It's the little things in life that excite me now </t>
  </si>
  <si>
    <t>@ReallyShecky thanks for the tweet out!!   You know me, I'm a helper LOL</t>
  </si>
  <si>
    <t xml:space="preserve">Feeling Happy Now !!!! What A Beautiful Trip In TranceLand !!! Hihi </t>
  </si>
  <si>
    <t>@superjerry7 im glad and you had a pretty swell day  lol</t>
  </si>
  <si>
    <t xml:space="preserve">@APLINK Thank you for following me; I appreciate it! Look forward to your tweets! </t>
  </si>
  <si>
    <t xml:space="preserve">@irishscream you know it! </t>
  </si>
  <si>
    <t xml:space="preserve">rainy evening...nap turned into 2 1/2 hours </t>
  </si>
  <si>
    <t xml:space="preserve">@lexrouse yes- when it was owned by Paramount u could </t>
  </si>
  <si>
    <t xml:space="preserve">@cassieventura hope you're having a good weekend gorl </t>
  </si>
  <si>
    <t>this game is so much fun  sooo many hot guys !! having a great time ) !</t>
  </si>
  <si>
    <t xml:space="preserve">@lew_jeffrey yup! </t>
  </si>
  <si>
    <t xml:space="preserve">@zakstardust I've got some PMR 446 kit somewhere. I might start Caroline 532 on channel 2 </t>
  </si>
  <si>
    <t xml:space="preserve">mbie. Thanks ms carole. </t>
  </si>
  <si>
    <t xml:space="preserve">i watched twilight last night for the 20th time last night! </t>
  </si>
  <si>
    <t xml:space="preserve">Right, off for a couple of hours shut eye before the Chinese Grand Prix </t>
  </si>
  <si>
    <t xml:space="preserve">http://twitpic.com/3k5cn - Hello friend, you are about to make my Day! Thanks Amy and Yolanda </t>
  </si>
  <si>
    <t xml:space="preserve">@iamdiddy I am sending you a Giant Size Hug with Supercagafragalistic Positivity!! Hope it reaches you in Studio...  </t>
  </si>
  <si>
    <t xml:space="preserve">@MARCOME So true, everyone does need a hug every now and then. </t>
  </si>
  <si>
    <t>@schlanghole let me write up a business plan and I'll get back to you asap   thanks for the opportunity.</t>
  </si>
  <si>
    <t xml:space="preserve">@rikkitissier Sneaky, I like it! Putting this up on my wedding web site. Maybe it'll get the old fogies to update. </t>
  </si>
  <si>
    <t xml:space="preserve">@llorracanit Heehee!  You'll know 'em when you see 'em  </t>
  </si>
  <si>
    <t xml:space="preserve">got my first tweet today, yeah, I'm in business </t>
  </si>
  <si>
    <t>@RobertPattz Did you eat sth really good?Sorry,i wanted to change some crazy words with you  but i am utterly out of order..its 1:00 am</t>
  </si>
  <si>
    <t xml:space="preserve">It is so wonderful to be outside on this gorgeous day! Now it's time to head back home. </t>
  </si>
  <si>
    <t xml:space="preserve">I've upgraded Hogo to Rails 2.3.2 now I'm having a pint of Polish Zubr as a reward </t>
  </si>
  <si>
    <t xml:space="preserve">She's home... </t>
  </si>
  <si>
    <t>me being @ wrk will be pointless its ok bcuz im really happy right now.  &amp;lt;333</t>
  </si>
  <si>
    <t>The new bug  #vw http://twitpic.com/3k5ct</t>
  </si>
  <si>
    <t xml:space="preserve">@keeto i'm originally from tarlac too </t>
  </si>
  <si>
    <t xml:space="preserve">@jl_x3 no, turns out u were right </t>
  </si>
  <si>
    <t xml:space="preserve">it's very nice and sunny now here in d necks of our woods. just gorgeous. they said after the rain, d sun shines &amp;amp; clear skies </t>
  </si>
  <si>
    <t xml:space="preserve">@snowball_effect thanx 4 the add </t>
  </si>
  <si>
    <t xml:space="preserve">assuaged my sadness over the Caps loss with some serious DC shopping </t>
  </si>
  <si>
    <t xml:space="preserve">@joepolitics Am I special enough to get tix from you </t>
  </si>
  <si>
    <t>@aidengigteam Hiya Bev!  I saw you at Angel with Adele aha  You gonna be at the Manchester gig in June? xoxo</t>
  </si>
  <si>
    <t xml:space="preserve">@YouHerevideo  I recommend Tweetdeck - you can search by areas of interest to you - there is SO MUCH MORE </t>
  </si>
  <si>
    <t>Yay for rock band.  ugh school monday. Damn.</t>
  </si>
  <si>
    <t xml:space="preserve">@nrocco lol @almere-plein: i can tell you never lived in flevoland </t>
  </si>
  <si>
    <t xml:space="preserve">@christopherburt Hello partner in crime. I found you on twitter! </t>
  </si>
  <si>
    <t xml:space="preserve">I actually need to leave my compound for food today. Literally finished the last item. Been too busy working to leave. </t>
  </si>
  <si>
    <t xml:space="preserve">I heart LA! </t>
  </si>
  <si>
    <t>@AlexaHenrie aaaaww i think i hear the wedding bells  who the brides maid? MOI!</t>
  </si>
  <si>
    <t xml:space="preserve">Going out for dinner with my family soon </t>
  </si>
  <si>
    <t>@snake66  Iv got a nice sweet coffee  gonna have a look at the dms you sent last week now!</t>
  </si>
  <si>
    <t>@dcedillo  your very pretty   Im not pretty but thank you.  I would worship you if you got me and mac together. (i sound like a crepper)?</t>
  </si>
  <si>
    <t>just had the most delicious liver &amp;amp; bacon with fantastic bio asparagus &amp;amp; melting new potatoes ! yummy  cï¿½tes de bourg adding extra smile</t>
  </si>
  <si>
    <t>Goodnight  x</t>
  </si>
  <si>
    <t xml:space="preserve">I've discovered a song that fully sums up the mood i am in </t>
  </si>
  <si>
    <t xml:space="preserve">Titanic partyyyy </t>
  </si>
  <si>
    <t xml:space="preserve">YES FINALLY. going out to nicoles to drank and have a bonfire </t>
  </si>
  <si>
    <t xml:space="preserve">wants a when pigs fly shirt </t>
  </si>
  <si>
    <t xml:space="preserve">i love them all to pieces </t>
  </si>
  <si>
    <t xml:space="preserve">Just woke up from my nap. </t>
  </si>
  <si>
    <t xml:space="preserve">@danger_skies  thank you </t>
  </si>
  <si>
    <t xml:space="preserve">@aaronabber Thank you for following me; I appreciate it! Look forward to your tweets! </t>
  </si>
  <si>
    <t xml:space="preserve">Heading to the Austin Aztex season opener against Minnesota Thunder. Looks like great weather for the match. </t>
  </si>
  <si>
    <t>@Jayme1988 Another! Do another!  I didn't even cheat, lollol. *proud*</t>
  </si>
  <si>
    <t xml:space="preserve">Withh! bel .. vero -- gab! asn taniaa </t>
  </si>
  <si>
    <t xml:space="preserve">@praught07 let's go out </t>
  </si>
  <si>
    <t xml:space="preserve">@amymouses http://twitpic.com/3jwyl - Oh my, that looks so very yummy!  </t>
  </si>
  <si>
    <t xml:space="preserve">@Chalkycat  Not as bad as when I met Dom full frontal  on the landing early one morning !!! </t>
  </si>
  <si>
    <t xml:space="preserve">@crazyshelle thanks! </t>
  </si>
  <si>
    <t>@kitchentiles  hey, thanks for following me.  wow- you look just like one of my friends!  xo.</t>
  </si>
  <si>
    <t xml:space="preserve">@FakerParis Good. I know this can be addicting! </t>
  </si>
  <si>
    <t>going to see 'state of play' and dine at Niu with the sissies!  xoxo</t>
  </si>
  <si>
    <t>Going to go to bed now  Night night my beauts, love to you all!! xxxxx</t>
  </si>
  <si>
    <t>@Twitturriffic thanks i'll try  x</t>
  </si>
  <si>
    <t xml:space="preserve">http://twitpic.com/3k5dv - Makin bbbeeeauuutiiiffulll muzaic </t>
  </si>
  <si>
    <t xml:space="preserve">@hannahem There was an ad for Hanna Anderson catalogue on my twitter page!! Isn't that what you were named after?! </t>
  </si>
  <si>
    <t xml:space="preserve">@seantheflexguy &amp;quot;I hate nihlists. Say what you want about the tennets of socialism but at least it's an ethos&amp;quot; or something like that </t>
  </si>
  <si>
    <t xml:space="preserve">@katyperry Hey Katy how are U ? I just wanna say you UR a geat singer and I love UR album </t>
  </si>
  <si>
    <t xml:space="preserve">I can't believe I just slept for 2.5 hrs. Usually I am not much of a napper! Rdy for my hubby to get home from work...then Asheville! </t>
  </si>
  <si>
    <t>i love my life but i'm tired so i'm going to bed  goodnight twitter!</t>
  </si>
  <si>
    <t>My Birthday is tomorrow Whoooo-Hoooooo!!!!!!!!!!!!   13 oh yeah babby!!</t>
  </si>
  <si>
    <t xml:space="preserve">@SupremeKnight I'll tell ya what I think in a little while. Getting ready to start it now. </t>
  </si>
  <si>
    <t xml:space="preserve">@DunoxBliss its all good fun here mate </t>
  </si>
  <si>
    <t xml:space="preserve">@peoplefight  thank you </t>
  </si>
  <si>
    <t xml:space="preserve">@darktouch When I first glanced at the word &amp;quot;tentacles&amp;quot; that's...um, well, that's not what I saw. </t>
  </si>
  <si>
    <t xml:space="preserve">@JessicaRidley absolutely! though I'm not in town at the moment... always looking though </t>
  </si>
  <si>
    <t>Nothing like a little live music with your dinner.  http://twitpic.com/3k5e1</t>
  </si>
  <si>
    <t xml:space="preserve">@Liverpool_TX that would be hysterical!!!  </t>
  </si>
  <si>
    <t xml:space="preserve">@cboley I kinda like that idea!  I want to get her a new one anyway </t>
  </si>
  <si>
    <t>http://twitpic.com/3iwqz - Beside me left u see the Vatikan Embassady, the white 1 at the end of street!  God as a neighbour is nice!</t>
  </si>
  <si>
    <t xml:space="preserve">@cardiogirl You're a girl after my own heart! I have more Chucks than &amp;quot;regular&amp;quot; girls have heels! </t>
  </si>
  <si>
    <t xml:space="preserve">@metaprinter got no problem with @webfaction, but Iï¿½ve been w/@dreamhost for a long time, and I like their socialist/green attitudes </t>
  </si>
  <si>
    <t>I love concerts  at HOB for @theaptour!</t>
  </si>
  <si>
    <t xml:space="preserve">@officialTila  that's the way it's supposed to be.. </t>
  </si>
  <si>
    <t xml:space="preserve">@selenagomez Aw, I'm loving these Joey moments. Adorable. </t>
  </si>
  <si>
    <t xml:space="preserve">@kimboleigh lmfao get up and make it yaself </t>
  </si>
  <si>
    <t xml:space="preserve">@atomicpoet well, not as long as you have a life - lol!  It's ok though, to not spend most of your day here </t>
  </si>
  <si>
    <t>wants to look super sexy for her hubbeee tonight.  get me some.</t>
  </si>
  <si>
    <t xml:space="preserve">@Emilyrose2005 heyy, how are you? </t>
  </si>
  <si>
    <t>@lennykravitz http://twitpic.com/3june - Lenny this is an awesome pic! Tell Alex that he's dome e great job!  I'm looking forward to ...</t>
  </si>
  <si>
    <t xml:space="preserve">hasnt been on twitter in aaages but is so glad to be home from work and in bed with tomtom </t>
  </si>
  <si>
    <t>@katarinahj haha, they can't be that hard to get hold of tho  ..hihi, sjï¿½nnï¿½ e godt  e vart litt starstruck xD</t>
  </si>
  <si>
    <t xml:space="preserve">i ? TWiTTER!! H0PE EVERY0NE'S HAViNG A GREAT WEEKEND! </t>
  </si>
  <si>
    <t xml:space="preserve">@miguelstdance heey, how was the day? </t>
  </si>
  <si>
    <t xml:space="preserve">@cherrycokerocks It worked!! </t>
  </si>
  <si>
    <t xml:space="preserve">On my way to Ryan's with Andy! </t>
  </si>
  <si>
    <t xml:space="preserve">needing help!!I hardly undeerstand this and less in other language </t>
  </si>
  <si>
    <t xml:space="preserve">@fragilecappy33 ive met shaant like 5 times. he was nice every time. he stayed out and talked to everyone and fucked about. </t>
  </si>
  <si>
    <t>@selenagomez O my gosh! That it so funny! She sounds like a blast to work w/! But ur my inspiration &amp;amp; role model. Did u ever do plays?  &amp;lt;3</t>
  </si>
  <si>
    <t xml:space="preserve">@hinojosad It's great as always.  Just discovered the hosted applications interface, which is damned cool. how'd you get my twitter? </t>
  </si>
  <si>
    <t xml:space="preserve">I have removed my old Central A/C to the garage. Installation of the new one postponed for better weather and more ambition... </t>
  </si>
  <si>
    <t xml:space="preserve">partying it up tonight at J lounge in downtown LA. Its a nice sunny day in cali! </t>
  </si>
  <si>
    <t xml:space="preserve">OMG! im finally fuckin done..can u believe it? haha. im ready 2 go be a fatty now..im soo hungary </t>
  </si>
  <si>
    <t xml:space="preserve">@epicpetwars are you going to make more points app in the appstore? I think 800 Respect points for $30 or $35 would be perfect </t>
  </si>
  <si>
    <t xml:space="preserve">I love you all wish i was with you all </t>
  </si>
  <si>
    <t xml:space="preserve">@ruleandson e a resposta ï¿½ sim </t>
  </si>
  <si>
    <t>i officially have more followers than people im following  they're random people who probably add everyone but meh, they love me really.</t>
  </si>
  <si>
    <t>http://tinyurl.com/dmq7gp Vote  *new video is up*</t>
  </si>
  <si>
    <t xml:space="preserve">good day... good day. </t>
  </si>
  <si>
    <t xml:space="preserve">@KimKardashian ur welcome </t>
  </si>
  <si>
    <t xml:space="preserve">Maybe I should be sleeping now.. My eyes are getting really tired.. I hope all of you are having a great day/night/evening/morning </t>
  </si>
  <si>
    <t xml:space="preserve">@blindmonk i'll be in CA in may &amp;amp; france end of the year. (i think) i'm no longer in CA. living in texas since aug 2008.  come  this way! </t>
  </si>
  <si>
    <t xml:space="preserve">@justinphillip LOL. I forgive you..  </t>
  </si>
  <si>
    <t xml:space="preserve">@wstecker hey friend! your little ones are so precious. yes, hopefully we'll see you guys again soon. </t>
  </si>
  <si>
    <t>Follow me  You know you want to. (Okay, maybe not. aha)</t>
  </si>
  <si>
    <t>@vickinguyen you don't tweet enough!  &amp;lt;3</t>
  </si>
  <si>
    <t xml:space="preserve">He's seranading me </t>
  </si>
  <si>
    <t xml:space="preserve">@gbastian no prob </t>
  </si>
  <si>
    <t xml:space="preserve">@JennetteMcCTeam I love your role on iCarly, Bye </t>
  </si>
  <si>
    <t xml:space="preserve">@slinky1979   Hope you find something you like </t>
  </si>
  <si>
    <t xml:space="preserve">@tracysuzanne while neither confirming or denying anything, if (emphasize &amp;quot;if&amp;quot;) I were up to anything, its with the best of intentions </t>
  </si>
  <si>
    <t xml:space="preserve">@Katy_C Lovely, Katy! I'm looking forward to the birth of your new novel. </t>
  </si>
  <si>
    <t>@TRACKSTARPROMO i can't wait that long ! Just kiddingg !  ya made 1 today =]</t>
  </si>
  <si>
    <t>WOOOOOOOOOOOOOOOO!!!!!  @ASOT400</t>
  </si>
  <si>
    <t xml:space="preserve">@cdndyme sounds like fun.. all the hockey players are from Canada..even the ones on the Stockton team...was hoping some stayed nearby  </t>
  </si>
  <si>
    <t xml:space="preserve">@midnightmovies Cool, going to see where I can find them to have a look at them. Thank you </t>
  </si>
  <si>
    <t xml:space="preserve">@dannywood there will be a million girls trying to get through to you.... I'll just twat you.... </t>
  </si>
  <si>
    <t>@eatconsciously You posted my mantra for the day   I won't give up!</t>
  </si>
  <si>
    <t xml:space="preserve">Im obsessed with urban outfitters. their clothes fit just right. </t>
  </si>
  <si>
    <t xml:space="preserve">@zestylime yup! its from that segment! </t>
  </si>
  <si>
    <t>add me on myspace  http://profile.myspace.com/152929891</t>
  </si>
  <si>
    <t>@PushPlayNICK Haha Whoo HBO  Yay Going Out Nick.... You Should Come over&amp;lt;3 Mrs.CJBaran&amp;lt;3</t>
  </si>
  <si>
    <t xml:space="preserve">@DianaWyatt  You are being cheeky now.lol </t>
  </si>
  <si>
    <t xml:space="preserve">Thinking bout going to get a patron margarita </t>
  </si>
  <si>
    <t xml:space="preserve">@AldrichJC twirl is the way to go </t>
  </si>
  <si>
    <t xml:space="preserve">Downtown Disney in a while </t>
  </si>
  <si>
    <t xml:space="preserve">@aplusk - get Ceasar Milan over from Dog Whisperer, he will sort your doggy out without gimmicks, he is the BEST out there </t>
  </si>
  <si>
    <t>just practicing bass. playin some old lights resolve songs from when sherman was still around  miss that boy</t>
  </si>
  <si>
    <t>He's on twitter- that's how I found out.  great concept. It's worth the cash.</t>
  </si>
  <si>
    <t xml:space="preserve">Want your music to be considered for the Black Radio goodness of the FuseBox Radio Broadcast? Please send to fuseboxradio@gmail.com! </t>
  </si>
  <si>
    <t>one more  'that tire is so smooth you can almost see the air in it'.</t>
  </si>
  <si>
    <t>@BrooklynDodgers Hey! I just sent you an email. Be sure to tell the guys to use this info, okay? Great talkin' to ya! See ya soon!  YAY!!!</t>
  </si>
  <si>
    <t xml:space="preserve">i decided to put my foot down and stop being such a push ova wit my kids and no kidding their attitudes and behaviour has improved! </t>
  </si>
  <si>
    <t>@petewentz I LOVEEEEEEEEEEEEEEEEEEE YOUUUUUUUUUU  please please please please reply. it'd mean the world to me  xoxo</t>
  </si>
  <si>
    <t xml:space="preserve">@NaNaNaNaomi hey welcome to the team!! </t>
  </si>
  <si>
    <t xml:space="preserve">is watching seinfeld- the apartment before the mavs </t>
  </si>
  <si>
    <t>Saturdaaay, Today party partyy! that's nice  goodbyee people! have a good night!</t>
  </si>
  <si>
    <t xml:space="preserve">@petewentz:that, or people are just really good at looking stuff up on the internet...but its nice that you think of us so optimistically </t>
  </si>
  <si>
    <t xml:space="preserve">@JawsyJaws LOL He posted that tweet out of guilt, I bet   </t>
  </si>
  <si>
    <t>@KaleyCuoco I'm sorry, i didn't look at your picture first, it seems it's not a skateboard but some kind of moped  but still, ur hot on it</t>
  </si>
  <si>
    <t xml:space="preserve">Hey! I know it's not exactly &amp;quot;Follow Friday&amp;quot;, but follow @peytiejane! She needs more followers. </t>
  </si>
  <si>
    <t xml:space="preserve">should be reading and writing but is gonna watch the amityville horror </t>
  </si>
  <si>
    <t xml:space="preserve">Twitter Fam wat up,  had a great time shoppin i tried on this beautiful dress </t>
  </si>
  <si>
    <t>This is my first twitter - how exciting! Kevin you are my only follower, so you are the only one to see this  I'm snowed in.</t>
  </si>
  <si>
    <t>@gustagunn sweeet! would love to see that!  haha</t>
  </si>
  <si>
    <t>@spamfromjapan okay, I'll start using more tags as well  #??</t>
  </si>
  <si>
    <t xml:space="preserve">Southland is such an awesome show </t>
  </si>
  <si>
    <t xml:space="preserve">Is now eatin some blueberry pie with ice cream </t>
  </si>
  <si>
    <t xml:space="preserve">Would love a nap now. But if I take one I may find it hard to move when I get up :-/ But Exhausted is a good feeling </t>
  </si>
  <si>
    <t>Heading out to do fun stuff like Groceries and Washing. You know you want my life  jealous much?</t>
  </si>
  <si>
    <t xml:space="preserve">just left the mall..lip gloss and panty's </t>
  </si>
  <si>
    <t xml:space="preserve">just home from a long night at work. Great fun tho. tired but not sleepy. chillin out an relaxin now </t>
  </si>
  <si>
    <t xml:space="preserve">@ladygaga I cant wait for the new video </t>
  </si>
  <si>
    <t>@abhijitkumar yea, im pissing every friend on my facebook with status, so i come here, where changing status is all about  #asot400</t>
  </si>
  <si>
    <t xml:space="preserve">going to Yum Cha... </t>
  </si>
  <si>
    <t xml:space="preserve">I had dairy queen </t>
  </si>
  <si>
    <t xml:space="preserve">hi peoples </t>
  </si>
  <si>
    <t xml:space="preserve">@mraulston  I feel like there will be a lot of Devo playing at our house in the near future </t>
  </si>
  <si>
    <t xml:space="preserve">At sports authority buying some new sports bras and soffes for tomorrow ahhh </t>
  </si>
  <si>
    <t xml:space="preserve">ASOT 400!  </t>
  </si>
  <si>
    <t>@Deathofarobot Glad you caught on to the subtlety.  I really did say that for a reason.</t>
  </si>
  <si>
    <t xml:space="preserve">Going to the GLAAD Media Awards at the Nokia Theatre tonite! </t>
  </si>
  <si>
    <t xml:space="preserve">@Aractor hooray for drunkenness! Just don't make no babies </t>
  </si>
  <si>
    <t xml:space="preserve">I'm in a car with everyone singing &amp;quot;if U Seek Amy.&amp;quot; But uh, they change it to Ally. I hate you Frank </t>
  </si>
  <si>
    <t xml:space="preserve">@alyankovic Wierd Yanktosky was an early toss.... </t>
  </si>
  <si>
    <t xml:space="preserve">@LethalPrincess or just wear bigger jeans </t>
  </si>
  <si>
    <t xml:space="preserve">Celebrating Phil being one year cancer free! </t>
  </si>
  <si>
    <t xml:space="preserve">is trying out twitter. </t>
  </si>
  <si>
    <t>@mileycyrus I get my license in a week  haha! I'm so exciteddd</t>
  </si>
  <si>
    <t>@zanmeister ''how's the sound, peeps?' LOL tell him we're recording it to podcast later, so MORE TUNES PLEASE  http://tinyurl.com/cxhc3y</t>
  </si>
  <si>
    <t>mmmm  got myself some juice it up,</t>
  </si>
  <si>
    <t xml:space="preserve">@deathcabfor_me forshure I'll try!!!! </t>
  </si>
  <si>
    <t xml:space="preserve">@cheth, you should try http://en.pageboss.com </t>
  </si>
  <si>
    <t xml:space="preserve">Justin Thorne is sexy... </t>
  </si>
  <si>
    <t xml:space="preserve">Is now at home, In brisbane, and still doesnt have a phone </t>
  </si>
  <si>
    <t xml:space="preserve">Saturday night and here it sit! Broken hearted and need to ----have some fun!  And you thought I was going to make a rhyme!  </t>
  </si>
  <si>
    <t xml:space="preserve">&amp;quot;CorpseGrinder&amp;quot;... now I like my undead pet! #WoW </t>
  </si>
  <si>
    <t>@theroser when you guys come to washington state, you should totally crush that tacoma mall  PLEASE? lol</t>
  </si>
  <si>
    <t xml:space="preserve">On a date with my wife </t>
  </si>
  <si>
    <t xml:space="preserve">just got done tannin with muh girls </t>
  </si>
  <si>
    <t xml:space="preserve">@bluefur Nope, dining out.  Otherwise skill would be the biggest limiting factor and I'd be having steamed rice </t>
  </si>
  <si>
    <t xml:space="preserve">@asherroth so i think you should follow me..sounds like a plan </t>
  </si>
  <si>
    <t>@cutebug follow dannywood yet?  OMG he states to twit his ballz and Jon's too. LOL!</t>
  </si>
  <si>
    <t xml:space="preserve">@mileycyrus hahaha. i bet celebebrity bloggers are talking about &amp;quot;your new car&amp;quot; loll. love you and i love your Prius  </t>
  </si>
  <si>
    <t xml:space="preserve">@_bounce_ Heehee. Seems like there were some great minds thinking alike there </t>
  </si>
  <si>
    <t xml:space="preserve">@perezhilton wish i was ther </t>
  </si>
  <si>
    <t xml:space="preserve">@shuhannon Think of it as simply a Facebook status. </t>
  </si>
  <si>
    <t xml:space="preserve">@dannytown past Donnie, Joe Mac &amp;amp; the Knights!  Cheers to the twitter stat fights!!  </t>
  </si>
  <si>
    <t xml:space="preserve">http://twitpic.com/3k8q4 - Eating @ Sushi Palace instead. </t>
  </si>
  <si>
    <t xml:space="preserve">SON WAZ HERE </t>
  </si>
  <si>
    <t xml:space="preserve">@jessicacurry you barely missed me in the pic...  </t>
  </si>
  <si>
    <t xml:space="preserve">@jacdi Yup, them hot boys are always gay. Fun eye candy tho </t>
  </si>
  <si>
    <t xml:space="preserve">@panasonicyouth Fucking Awesome!!!!! </t>
  </si>
  <si>
    <t xml:space="preserve">makingg moree youtube vids </t>
  </si>
  <si>
    <t xml:space="preserve">starting out on twitter... still learning how to use it...will see how this goes.. seems like fun following all the craze about tweeting </t>
  </si>
  <si>
    <t xml:space="preserve">YES!! You are right!! I LOVE to ask questions!!! </t>
  </si>
  <si>
    <t xml:space="preserve">Carmel frap and a cookie for the day </t>
  </si>
  <si>
    <t>Download 09 definitely looking awesome, and almost certainly going now  right bed calls!</t>
  </si>
  <si>
    <t>Talking to Joe... Who I'll be going to college with next year    !</t>
  </si>
  <si>
    <t>@HappiForever *bounces* so cool! we have a vry florida backyard-2 many saw palms.  our yard was our reason 2- 30ish acres woods behind us</t>
  </si>
  <si>
    <t xml:space="preserve">found it! well the post but still that is the best part of it </t>
  </si>
  <si>
    <t xml:space="preserve">@courtbabi THANK YOU! </t>
  </si>
  <si>
    <t xml:space="preserve">@Cooterjoe: yes, you MUST keep me tweeted! </t>
  </si>
  <si>
    <t xml:space="preserve">Getting ice cream </t>
  </si>
  <si>
    <t xml:space="preserve">@JillianMJensen they totally are!!   let us know if you are coming to it!   thanks so much again for the tweets!  </t>
  </si>
  <si>
    <t xml:space="preserve">Off to date night! </t>
  </si>
  <si>
    <t xml:space="preserve">Worked ChaCha a bit, and now I'm reading the first of the Dante Valentine series.  </t>
  </si>
  <si>
    <t>At sarahs waiting for the boys to go to dinner  they take long lol hahahahaha</t>
  </si>
  <si>
    <t xml:space="preserve">is soo glad emma on too keep him sane and talk about his problems </t>
  </si>
  <si>
    <t xml:space="preserve">@alandavies1 eh how much have you had to drink tonight???? </t>
  </si>
  <si>
    <t>@cjayphillips Thank u!!!  *SNAP*SNAP*SNAP! gurrrl don't hate!</t>
  </si>
  <si>
    <t>@heidimontag Have fun. I'll go to bed now.  It's 2 AM here in Germany. And its rainy and cold. Have a nice day!</t>
  </si>
  <si>
    <t xml:space="preserve">@McAdamBach Yo yo Bro! well i put a few video's up! one of Nathan &amp;quot;jumping&amp;quot; into that river!!! good times, good times  anyway love ya </t>
  </si>
  <si>
    <t xml:space="preserve">playing Monopoly wiff the fam </t>
  </si>
  <si>
    <t xml:space="preserve">@jdnorton thanks for lending the power guys a hand to get it back online </t>
  </si>
  <si>
    <t xml:space="preserve">@cranberrybandit professor honky mchooterson works too LOL. And how could you not name him? He's too cute to be nameless </t>
  </si>
  <si>
    <t xml:space="preserve">@acookietoeat @cherryx2boomx2  im coming to see you in less than a week! </t>
  </si>
  <si>
    <t xml:space="preserve">Got #RE5 for $59.99 no tax.  Sweet! </t>
  </si>
  <si>
    <t xml:space="preserve">@xbrandoncarroll thanks </t>
  </si>
  <si>
    <t>@AnimeGoddess BWAHAHA Cahla! Someone should give them boxers with the letters N K O T B on them  maybe in indy?</t>
  </si>
  <si>
    <t xml:space="preserve">@valgtz but either way who cares..I'm on Team Joe&amp;lt;always&amp;gt; nothing can tarnish that </t>
  </si>
  <si>
    <t xml:space="preserve">She had never heard of chi's sweet home, much less had any interest in anime--she just liked the character on 1st sight </t>
  </si>
  <si>
    <t>@greengoody I recently cut mine really short.  Feels good   I always try to grow it out but always fail...</t>
  </si>
  <si>
    <t xml:space="preserve">@Frodden93 no worries, hope the guitar learning goes well, good luck! </t>
  </si>
  <si>
    <t>Going to Josh's for a few days  Love you babe.</t>
  </si>
  <si>
    <t>@bethhbrown Its totally fine!  I wasnt really on that much anyway. But tomm. I have church and then I have some fam stuff, so I dunno  ...</t>
  </si>
  <si>
    <t xml:space="preserve">@TJs_Mom http://www.mousesavers.com/free.html ~might be helpful! </t>
  </si>
  <si>
    <t>@vandaronas You mean make your liver happy!  #ttl</t>
  </si>
  <si>
    <t xml:space="preserve">just getting out of going beyond potential conference </t>
  </si>
  <si>
    <t xml:space="preserve">@flipgonzo You should write a poem about that, you got a good start </t>
  </si>
  <si>
    <t xml:space="preserve">watchin suite life on deck. hanging with vanessa today was fuunn </t>
  </si>
  <si>
    <t xml:space="preserve">On a lighter note...Congrats to Indelible 38 Spr. 09' !!!! My grand babies </t>
  </si>
  <si>
    <t>@lcfrankie yes i had a wonderful day  but i can't help but wish that our prom was tonight instead of our mothers lol</t>
  </si>
  <si>
    <t xml:space="preserve">At home watching the re-runs of Britains Got Talent with Lauren </t>
  </si>
  <si>
    <t xml:space="preserve">Just got through steam cleaning the carpet. Roxy hates vacuums and steam cleaners..  But the carpets are so much nicer now. </t>
  </si>
  <si>
    <t xml:space="preserve">@g33kgurrl very much so. so does that custard thingy you just spoke of  </t>
  </si>
  <si>
    <t xml:space="preserve">Has little green things in her cup! that means the project for tomorrow will work </t>
  </si>
  <si>
    <t>@VictorAbsinthe i want a hookah too  hahaha. why am i a jewish lady?</t>
  </si>
  <si>
    <t xml:space="preserve">It's brain-fried deadline time.  Dazed, unfocused, a bit of an out-of-body experience.  21 years ago, I would have paid to feel this way. </t>
  </si>
  <si>
    <t xml:space="preserve">just b'n extremely board!!!1 my friend is com'n over in like 10 minutes &amp;amp; she's gonna spend the night. </t>
  </si>
  <si>
    <t xml:space="preserve">lookin for somethin to do </t>
  </si>
  <si>
    <t xml:space="preserve">@larochaforprez ur welcome ;) @GoldenBlueBubbl we had fun thanks for the invite again </t>
  </si>
  <si>
    <t xml:space="preserve">@xoreds13 LOL. I got them for Monday!!! </t>
  </si>
  <si>
    <t xml:space="preserve">@MizMartinA I love you.  http://twitpic.com/3k8ah  </t>
  </si>
  <si>
    <t xml:space="preserve">Saw a great t-shirt yesterday - &amp;quot;Don't Let Cancer Steal 2nd Base&amp;quot;, on the high school girl's softball players. </t>
  </si>
  <si>
    <t>@followedtohell @j3wfr0 have fun guys!  can't wait for ctttt</t>
  </si>
  <si>
    <t xml:space="preserve">Why hello there, Vegas. </t>
  </si>
  <si>
    <t>@dvineexpression Im doing Great! It's another beautiful  day  How are you DevineE?</t>
  </si>
  <si>
    <t xml:space="preserve">Wow pushing stedt at the hospital with his dislocated arm. I love being drunk </t>
  </si>
  <si>
    <t xml:space="preserve">@BiblioBrat LOL, nope, not me... but you've got to encourage these things when they happen </t>
  </si>
  <si>
    <t xml:space="preserve">sangria at mediterra to cheer me up </t>
  </si>
  <si>
    <t xml:space="preserve">@selenagomez youu are soo awesome </t>
  </si>
  <si>
    <t xml:space="preserve">Today is an amazing day! I can't believe it went from FREEZINGG to really hot though! Oh well.. I can finally wear shorts </t>
  </si>
  <si>
    <t xml:space="preserve">@courseofhistory Your Bernier love never ceases to make me happy. </t>
  </si>
  <si>
    <t xml:space="preserve">Watching Marley and me </t>
  </si>
  <si>
    <t xml:space="preserve">@studioix added you as a contact @onthecity and left you a message on your profile man </t>
  </si>
  <si>
    <t xml:space="preserve">leaving to the doctor's BLAHHH!! anyone ever have tonsillitis if so  tweet me later </t>
  </si>
  <si>
    <t xml:space="preserve">@CrozFromOz I don't know what relaxtion is. Basically been a Single Mom, the last 7 years, They have been hard. I'll manage though. </t>
  </si>
  <si>
    <t xml:space="preserve">@erinwalsh126 I'm keeping pretty good company with your following list. Thanks for finding me. I've moved to Austin, if you didn't know. </t>
  </si>
  <si>
    <t>@HappiForever they want to turn the woods into a park tho- a stupid park. its so lame. we're all fighting back  woo!</t>
  </si>
  <si>
    <t xml:space="preserve">Im making a new vid! very emotional song </t>
  </si>
  <si>
    <t>@suejester The weather was absolutely gorgeous! If it could only stay this way  I wonder what the weather will be like in Germany? ;)</t>
  </si>
  <si>
    <t xml:space="preserve">@CHINOXL http://www.kare-lezz.net comment </t>
  </si>
  <si>
    <t xml:space="preserve">woooo shout outs from @dannywood... </t>
  </si>
  <si>
    <t xml:space="preserve">@C_Elizabethxo Yeah totally. Lulz actually that would be a better definition. Uhm. http://en.wikipedia.org/wiki/Drag_racing </t>
  </si>
  <si>
    <t>@Congested_Chi See, literally is what I like - I find humour in that! Will look into it  Thanks!</t>
  </si>
  <si>
    <t>@Meghan_xoxo  seth mcfarlene is god!</t>
  </si>
  <si>
    <t xml:space="preserve">Thank all y'all 4 the &amp;quot;RE-Tweets&amp;quot; I appreciate it... </t>
  </si>
  <si>
    <t xml:space="preserve">Alex from the &amp;quot;Tech Advisors&amp;quot; blog http://tinyurl.com/d9q8lw just accepted my offer as a guest blogger for my Teck~Line blog. </t>
  </si>
  <si>
    <t xml:space="preserve">going home today </t>
  </si>
  <si>
    <t xml:space="preserve">@reyeuro oh no no no were not having a baby!!! omg haha too soon hahaha no no we went to a baby shower today </t>
  </si>
  <si>
    <t xml:space="preserve">@allison0421 me too-i got two pairs of jeans and 3 tops </t>
  </si>
  <si>
    <t>@sbiced got &amp;quot;stuff&amp;quot; in there already &amp;amp; Dan's mowed the lawn so that's there as well as SB coffee grounds!!!!  Call if you have time.</t>
  </si>
  <si>
    <t xml:space="preserve">Had to change my password, I forgot, I'm old. </t>
  </si>
  <si>
    <t xml:space="preserve">@dannywood shout me out...Candi from NC...naughty but nice </t>
  </si>
  <si>
    <t xml:space="preserve">super excited for the new album @EADave </t>
  </si>
  <si>
    <t>@ kings of leon with kswizzle  first beer in 3 weeks hallelujah!</t>
  </si>
  <si>
    <t xml:space="preserve">@HotJane yeah, um Jane, the only un-boring eye candy around there I'm sure is you, hon'! </t>
  </si>
  <si>
    <t xml:space="preserve">@gethoneycutt Have a great evening </t>
  </si>
  <si>
    <t xml:space="preserve">@PenutHeadJo knock them all out </t>
  </si>
  <si>
    <t xml:space="preserve">More sightseers coming 2view house 2morrow morn. :oP (approximation of emoticon for a yawn) Hope @mollybob doesn't call me a nerd again </t>
  </si>
  <si>
    <t xml:space="preserve">At veras white sands with liz </t>
  </si>
  <si>
    <t xml:space="preserve">@Balance510 yess sir! Thank u so much! </t>
  </si>
  <si>
    <t xml:space="preserve">Is geeking out with the best of them! </t>
  </si>
  <si>
    <t xml:space="preserve">Eating Adolfos! I love Pueblo and our abundance of good Mexican food </t>
  </si>
  <si>
    <t>@DianaWyatt  No turnups in shorts.Not enough material lol  But a small fee would be incumbent upon time spent exploring the possibilities</t>
  </si>
  <si>
    <t xml:space="preserve">@jennettemccurdy WHat's the best part about filming iCarly? Which btw is my fave show </t>
  </si>
  <si>
    <t xml:space="preserve">Won the 6th division table tennis cup in team </t>
  </si>
  <si>
    <t xml:space="preserve">Who has the biggest brain rules!!! Q juego tan adictivo </t>
  </si>
  <si>
    <t>this random twitter update is to all my followers...I LOVE u guys. ur awesome. i never wud of thot i cud get this many  hehe  \,,/ kamryn</t>
  </si>
  <si>
    <t xml:space="preserve">@kev_d just lookin for stuff you can only do on mac </t>
  </si>
  <si>
    <t xml:space="preserve">Oh leon, shiny toy guns  i love you </t>
  </si>
  <si>
    <t xml:space="preserve">the cute german guy has a face book </t>
  </si>
  <si>
    <t xml:space="preserve">Just got snapped by @beckycallender for not paying attention in church. That's what friends are for </t>
  </si>
  <si>
    <t>@MelissaEGilbert  very nice! Taken by Sara?</t>
  </si>
  <si>
    <t xml:space="preserve">watching 'a cinderella story' and eatting oodles and noodles. </t>
  </si>
  <si>
    <t xml:space="preserve">hey girlys who are headed to prom post you prom pictures! i want to see them. </t>
  </si>
  <si>
    <t xml:space="preserve">@alessia89 OMG chase and cameron are getting married!!!!! awww </t>
  </si>
  <si>
    <t>@wobogle I miss Sake's spicy scallop rolls. Oh, Hi btw  welcome to Twitter!</t>
  </si>
  <si>
    <t xml:space="preserve">@maryisamonster its at the pacific science center </t>
  </si>
  <si>
    <t>Driving to the show!  myspace.com/allthedayholiday</t>
  </si>
  <si>
    <t xml:space="preserve">@louiscapici one of the best soundtracks in a LONG time...totally encapsulated my 1987 </t>
  </si>
  <si>
    <t xml:space="preserve">I'm following all of u guys back by the way! See u tomorrow! </t>
  </si>
  <si>
    <t xml:space="preserve">@joepolitics NKOTB fans crash every website  </t>
  </si>
  <si>
    <t xml:space="preserve">Dinner on the beach for the second night in a row. Florida living is the way to go. </t>
  </si>
  <si>
    <t xml:space="preserve">At jfk in the British Airways lounge, going to take a shower in the spa </t>
  </si>
  <si>
    <t xml:space="preserve">@jennettemccurdy Hi! I just wanted to know how's filming iCarly going? </t>
  </si>
  <si>
    <t xml:space="preserve">@pkjay_squared LOL me too </t>
  </si>
  <si>
    <t>just put some music on my psp   gonna eat now--peace</t>
  </si>
  <si>
    <t xml:space="preserve">@dannywood principessa26 is your biggest fan! hit her up. her name is sandra! she gave u the dog tags in london , ontario. </t>
  </si>
  <si>
    <t xml:space="preserve">@MorenoLRC =( Wang needs to go to Minor League! =( and you can take hi spot in the rotation </t>
  </si>
  <si>
    <t>@tryingtofly I am here and ready   Hope everything is Ok.</t>
  </si>
  <si>
    <t xml:space="preserve">giddy like a school girl </t>
  </si>
  <si>
    <t>Good luck  fredduerst</t>
  </si>
  <si>
    <t xml:space="preserve">@iJPanda I didn't say you were a man. You're a panda... my fav panda with a twitter btw </t>
  </si>
  <si>
    <t xml:space="preserve">@Bahamabob Big believer in the healing pwr of laughter. Burns calories, eases stress too! Thx for keeping us laughing </t>
  </si>
  <si>
    <t xml:space="preserve">Guess what my son picked for our dinner? Vietnamese beef noodle soup! One of my favorite foods back in graduate school &amp;amp; still is. </t>
  </si>
  <si>
    <t xml:space="preserve">Thanks for the follow @jessys1163 but I don't think my mother would approve </t>
  </si>
  <si>
    <t xml:space="preserve">@monicadearest Tell me when it's done kay? I wanna watch it </t>
  </si>
  <si>
    <t xml:space="preserve">@jennettemccurdy What do you do when your not on set? also can you follow me please </t>
  </si>
  <si>
    <t xml:space="preserve">@lindadominique yeah...i think you're right! </t>
  </si>
  <si>
    <t>For those asking how to send it to me send it to sxephil@gmail.com  thanks guys   Heading out for dinner and a movie with Linz</t>
  </si>
  <si>
    <t xml:space="preserve">Ville is my heaven tonight  </t>
  </si>
  <si>
    <t>@PandaDementia Aww  I just seem to be getting worse  Stupid doctor wont do anything till I see specialist, which is a month away =(</t>
  </si>
  <si>
    <t xml:space="preserve">getting ready then out for the night with my bf. </t>
  </si>
  <si>
    <t xml:space="preserve">@JimDuncan @bradcoy YES! I disagree with your assertion that real friends are the ones you can disagree with and then go grab a beer. </t>
  </si>
  <si>
    <t>@miagirll thanks! So far so good!  hope u r having a good weekend too!!!</t>
  </si>
  <si>
    <t xml:space="preserve">Hey Angie i'm your first one...my name is txldy, just incase you don't know it's your mom.. </t>
  </si>
  <si>
    <t xml:space="preserve">@YasmineGalenorn The books are hilarious. Love the dark humor. Lost on many kids ... just like Looney Tunes humor usually is.  </t>
  </si>
  <si>
    <t xml:space="preserve">put 50 SPF on and still got fried....awesome </t>
  </si>
  <si>
    <t xml:space="preserve">@GabrielSaporta OMGOMGOMG!!! GOSSIP GIRL! That is fickin awesome! </t>
  </si>
  <si>
    <t xml:space="preserve">@joyntheir  yeah, for sure! ....Oh, I like your bio about women and twitter's 140 </t>
  </si>
  <si>
    <t xml:space="preserve">I love when the weather is like this </t>
  </si>
  <si>
    <t xml:space="preserve">satuuuuurday night </t>
  </si>
  <si>
    <t xml:space="preserve">@BSBSavedMyLife How do you get that many? I only got 9... How freakin great is that? Not that I don't heart you guys, cos I do </t>
  </si>
  <si>
    <t xml:space="preserve">@obedkhaos Thank you ;) I will check them out </t>
  </si>
  <si>
    <t xml:space="preserve">@JOEPOLITICS I'm not suprised! LOL Wish I could afford to go... I know it's gonna be CRAZY! </t>
  </si>
  <si>
    <t xml:space="preserve">Having a healthy Meal Today. Chicken Alfredo pasta with Vegetables. Along with with sum Apple duce!! </t>
  </si>
  <si>
    <t xml:space="preserve">Everything's coming up Millhouse! Harry Potter and Saturday night on The Lane </t>
  </si>
  <si>
    <t xml:space="preserve">Where's the pickle?THAT'S THE SURPRISE! </t>
  </si>
  <si>
    <t xml:space="preserve">@burntbacon65 Trisha, judging from last night, they are LOADS of fun. BUt then again, Sig Taus do it best. </t>
  </si>
  <si>
    <t xml:space="preserve">one week down, only one to go. why do the holidays have to go so fast? winter term coming, yummy </t>
  </si>
  <si>
    <t xml:space="preserve">@agent45 no worries </t>
  </si>
  <si>
    <t xml:space="preserve">Loves her new haircut and is really having a wonderful day </t>
  </si>
  <si>
    <t xml:space="preserve">have you met @jbwhaley, leader of the #frumpyman autuer movement? he's curmudgeonly (but in a good way!!)    </t>
  </si>
  <si>
    <t>@dannywood Hi Danny! I wish I could be there. Trying to call and it's gone to voice messages. Want to call me?  Have to ask.  iTwat</t>
  </si>
  <si>
    <t xml:space="preserve">Djing @ Chevys 2night in Chesapeake, VA. Be There </t>
  </si>
  <si>
    <t xml:space="preserve">@DaRealAngelLola  i'll be down on ur girl rap suaq. am cold at the mic and beat makin' </t>
  </si>
  <si>
    <t xml:space="preserve">Memo to all tea party people. Please deliver your unwanted herbal, caffiene-free tea to my address. E-mail for address. </t>
  </si>
  <si>
    <t xml:space="preserve">@jimbones You can design/order your own converse online </t>
  </si>
  <si>
    <t xml:space="preserve">God i love the family cabin up n the mountains </t>
  </si>
  <si>
    <t xml:space="preserve">@KoolJeffrey Do you have the rest of 5awesomebuck fans twitters? I want to follow all of you. </t>
  </si>
  <si>
    <t xml:space="preserve">@_cza just givn love n encouragement. Ppl usually speak when they want 2 be heard. U prepard 4 ur test. I will add u 2 my prayer list. </t>
  </si>
  <si>
    <t xml:space="preserve">is proud of herself for NOT crying while watching my baby love leave for the prom! </t>
  </si>
  <si>
    <t xml:space="preserve">@jennettemccurdy any &amp;quot;how to get your break in acting&amp;quot; tips?!?!? </t>
  </si>
  <si>
    <t xml:space="preserve">watching grey gardens ! </t>
  </si>
  <si>
    <t xml:space="preserve">@MicaRoberts I might be able to join you, just have to work out what time that is in Australia </t>
  </si>
  <si>
    <t xml:space="preserve">I had a bbq stain on my white tshirt. She was killing me in that mini skirt. A heart dont forget something like that. </t>
  </si>
  <si>
    <t xml:space="preserve">@nicopop soon! In a taxi will twitpic away as soon as we get there </t>
  </si>
  <si>
    <t xml:space="preserve">your mom </t>
  </si>
  <si>
    <t>@850Trailblazer where the green at, where the talent, i want it all, if not all, some of it, hook it up!  lock in w/ ur man http://c-za.us</t>
  </si>
  <si>
    <t xml:space="preserve">@tomwellingtweet ok, have a great night, too </t>
  </si>
  <si>
    <t xml:space="preserve">@JakeTAustin hey Jake </t>
  </si>
  <si>
    <t xml:space="preserve">@cattycupcakes it worked ! Thanks I just added you </t>
  </si>
  <si>
    <t xml:space="preserve">http://twitpic.com/3k9o7 - Still recording acoustic guitars </t>
  </si>
  <si>
    <t xml:space="preserve">@KissIdentity who's you? </t>
  </si>
  <si>
    <t xml:space="preserve">wonderfully exhausted...seeing old friends never gets tiring to me </t>
  </si>
  <si>
    <t>I heart cartoons!  (via #zenjar )</t>
  </si>
  <si>
    <t xml:space="preserve">TWITTER!! I feel like such a sheep, but at least a happy sheep </t>
  </si>
  <si>
    <t xml:space="preserve">Another quick intro: co-ordinating from our Head Office in Paris is Pascal Coraboeuf, our Online Communication Manager. Bonjour Pascal. </t>
  </si>
  <si>
    <t xml:space="preserve">@chocokat718 hee. you don't wanna see me, you just wanna stock up on poco dolce. I know the truth! (and I don't blame you </t>
  </si>
  <si>
    <t>@alora Good for you! The way that weekends should be  I am sure that Austin loves you back, appreciation flows in all directions</t>
  </si>
  <si>
    <t xml:space="preserve">#ahbl have misha'd! He's awfully handome, and much more tanned than castiel! Wee bit skinny but more than enuf to hug! Is a lovely hugged </t>
  </si>
  <si>
    <t xml:space="preserve">@priscysinger1 btw priss no one was hurt </t>
  </si>
  <si>
    <t>@Mattdavelewis I hope you took some pictures.    G'nite!</t>
  </si>
  <si>
    <t xml:space="preserve">Iol beer pizza fish and a cinnamon roll milkshake in last 3 tweets.  Chow down people. </t>
  </si>
  <si>
    <t xml:space="preserve">@malfoymercy Hogsmeade Queen </t>
  </si>
  <si>
    <t>@CandiceJarrett If you havent gone yet, Good luck with the show tonight!  Also you taking plato with you?</t>
  </si>
  <si>
    <t>gonna get ready to go tot he gym! gotta look fly for tonight!  objective: find a cute boy! no not boy...MAN! LOL</t>
  </si>
  <si>
    <t xml:space="preserve">Relaxing after cleaning, turns out I need a new microwave AND sweeper! Hey, my kitchen looks better now that I have room to move, lol! </t>
  </si>
  <si>
    <t xml:space="preserve">@maireh Enjoy! I've read a couple of chapters already, it's pretty damned good </t>
  </si>
  <si>
    <t xml:space="preserve">@burhop when is the next tweet up? Who organized those? You're making me wanna go in world tonight! ~cks linden balance~ </t>
  </si>
  <si>
    <t xml:space="preserve">Sitting with my sister, enjoying a Guiness. </t>
  </si>
  <si>
    <t xml:space="preserve">@joeymcintyre Thats awesome Joe!! Have fun with it </t>
  </si>
  <si>
    <t xml:space="preserve">Had a great day 1 of my vaca... Cavs won, Tribe destroyed the yankees, and right now I am in boardman bowling. </t>
  </si>
  <si>
    <t>... i'm off. well, time for a goodbye kiss  -- Martini Kiss - Senses Fail http://tinyurl.com/dkpfu6 ..</t>
  </si>
  <si>
    <t>Oh yeah! NAPP peeps that met her at PSW - Light Bay Photography Studio is Margret's studio!  She misses you all!</t>
  </si>
  <si>
    <t xml:space="preserve">@roshie_early Welcome to Twitter.  It's addictive </t>
  </si>
  <si>
    <t xml:space="preserve">@lovingyouiseasy thanks </t>
  </si>
  <si>
    <t xml:space="preserve">Going to the Twisted Vine w joyce. Its so nice out, wanna sit outside and have a nice glass of white wine. Yes sir. </t>
  </si>
  <si>
    <t xml:space="preserve">@rekouche Hey you! Just wanted to say 'hello' &amp;amp; check your email. </t>
  </si>
  <si>
    <t>shower success  now off to chads going away party.</t>
  </si>
  <si>
    <t xml:space="preserve">@AlexAllTimeLow Do it when you're in Sac again! </t>
  </si>
  <si>
    <t xml:space="preserve">@brianangelday26 i jus wanted to say your the sweetest and i love you for being there for ur fans!!! i appreciate it </t>
  </si>
  <si>
    <t xml:space="preserve">@joeymcintyre hope you have a good show tonight </t>
  </si>
  <si>
    <t xml:space="preserve">Lots of pretty artisan jewerly to choose from in my shop http://joslinjewels.etsy.com. Only 21 shopping days left until Mothers Day. </t>
  </si>
  <si>
    <t>@jovanevery it's too easy to get caught up in the design, I know that.  That's also where Ron gets stuck.</t>
  </si>
  <si>
    <t>smiling from record day @ M-Theory. Loved Anya Marina's re-make of &amp;quot;whatever you like&amp;quot; by T.I.   http://www.myspace.com/anyamarina</t>
  </si>
  <si>
    <t xml:space="preserve">@vismajor I'm so glad you guys are having such a wonderful weekend. </t>
  </si>
  <si>
    <t xml:space="preserve">@chocokat718 haha I know you do sweet girl! I only tease. but believe me, poco dolce are worth the trip alone!! </t>
  </si>
  <si>
    <t xml:space="preserve">I'm home! </t>
  </si>
  <si>
    <t xml:space="preserve">@AlexAllTimeLow Rockaway Mall in Rockaway New Jersey! its a great place to have a acoustic show </t>
  </si>
  <si>
    <t xml:space="preserve">just made a sacrifice to the banana gods and spoke the sacred banana god language </t>
  </si>
  <si>
    <t xml:space="preserve">this twitter thing is confusing me </t>
  </si>
  <si>
    <t xml:space="preserve">@AlexAllTimeLow atlanta! </t>
  </si>
  <si>
    <t xml:space="preserve">is talking to arianna WOO-HOO </t>
  </si>
  <si>
    <t>@totalarsenal alright thanks yours? just forgetting about football and thinking of the f1 today  lol</t>
  </si>
  <si>
    <t>so glad you could join me...I hope you had fun following me....and cont to do so!! I am here to INSPIRE YOU!!  woohoo!!</t>
  </si>
  <si>
    <t xml:space="preserve">@IdiotFest101 Welcome back.  Hope you had a good time. </t>
  </si>
  <si>
    <t xml:space="preserve">Make sure you guys go to www.datpiff.com &amp;amp; check out the illest mixtape out in Jersey. @PiffOnWax </t>
  </si>
  <si>
    <t xml:space="preserve">@bluesound27 I concur. and I'll be sure to take pics next time </t>
  </si>
  <si>
    <t xml:space="preserve">@TribalPottery Strange - listening to &amp;quot;No You Girls&amp;quot; just as I'm reading your Tweet </t>
  </si>
  <si>
    <t xml:space="preserve">DOWNTOWN tonight. We are gonna be at Wall St. and then who knows </t>
  </si>
  <si>
    <t xml:space="preserve">@CountWiggles You could always watch NASCAR from Phoenix on your local Fox.channel </t>
  </si>
  <si>
    <t xml:space="preserve">@Stodge I find it hard to focus when drunk... I'm also in Wiltshire which doesn't seem to have good mobile coverage... Sorry! </t>
  </si>
  <si>
    <t>Wow my first follower.. Britney Spears... I feel special  luv ya Brit</t>
  </si>
  <si>
    <t>First Tweet ever thanks to @crackr!  Twittering live from Orangesky, Stage Club in search of tall Russian women ;)</t>
  </si>
  <si>
    <t xml:space="preserve">@youngsy79 think he would agree </t>
  </si>
  <si>
    <t>following @smoke_weed because that's a rockin' Twitter URL  @420thoughts</t>
  </si>
  <si>
    <t>@cocohhm G0G0G0 Update me about ya moreeeeeee, even 1 line can make me  Y0Y0Y0</t>
  </si>
  <si>
    <t xml:space="preserve">Pork chops and rice tonight, mmm </t>
  </si>
  <si>
    <t xml:space="preserve">Getting silly and whatnot. </t>
  </si>
  <si>
    <t xml:space="preserve">Yeah you can </t>
  </si>
  <si>
    <t xml:space="preserve">Picking up dinner from El Vaquero for my dear sweetheart fiancï¿½e... And for myself. </t>
  </si>
  <si>
    <t>@mishalmoore Hey   Just got you inbox message and yes we absolutely do. I couldn't send you an inbox message back. Don't know why.</t>
  </si>
  <si>
    <t xml:space="preserve">@alexalltimelow: jersey jersey jersey!  maxwell's bar and resaurant in hoboken. </t>
  </si>
  <si>
    <t>Pretty excited about tweetie for mac on monday  http://tinyurl.com/c4afam (via @davidsmalley)</t>
  </si>
  <si>
    <t xml:space="preserve">just started this twitter thing &amp;amp; figuring out how it's done  </t>
  </si>
  <si>
    <t>On our way home from NOLA - had a great day together  I love my little family!!!</t>
  </si>
  <si>
    <t>@tomstoyz Hee hee, want!  Hello, Bat-Kitty. You so cute.</t>
  </si>
  <si>
    <t xml:space="preserve">@jessie_g84 am not advocating violence, only need more motivation.  </t>
  </si>
  <si>
    <t xml:space="preserve">@davidgrohl It's easier if you use tweetdeck though </t>
  </si>
  <si>
    <t xml:space="preserve">@WhiteHotTruth Thanks so much for all the inspiration! Definitely got my fire rekindled </t>
  </si>
  <si>
    <t xml:space="preserve">Onion rings it is!!! With spicy dipping sauce! Check the blog for picture tomorrow! </t>
  </si>
  <si>
    <t xml:space="preserve">@KourtneyKardash ~happy birthday!~ enjoy life to the fullest and may life always bring u happiness </t>
  </si>
  <si>
    <t>nice break in the music  #asot400</t>
  </si>
  <si>
    <t>@Ms_Martini free from work.  lemme know and ill plan something funn.</t>
  </si>
  <si>
    <t xml:space="preserve">@KiddKraddick   Love the show, it makes me laugh on my way to school every morning. </t>
  </si>
  <si>
    <t>@jeffr0 So, do the right thing and just give it away   hey Jeff long time no see, or heard or read, well just long time lol</t>
  </si>
  <si>
    <t>@item84micah I'll talk to ya.  how's the new cd coming?</t>
  </si>
  <si>
    <t>hi @LiveSpeakR ! I would suggest music of my electro project *** http://bit.ly/Nos9D *** free download &amp;amp; have fun  cheers</t>
  </si>
  <si>
    <t xml:space="preserve">@joeymcintyre LET'S TWAT THIS!  </t>
  </si>
  <si>
    <t xml:space="preserve">@rlangdon I just want to spread the @Tweetie love to anyone I can </t>
  </si>
  <si>
    <t>@DemiSelMileyRox awww thanks so much!! we LOVE running his fansite b/c he's soooo great!   hope you have a great day!!</t>
  </si>
  <si>
    <t xml:space="preserve">I can't decide if Happy from SIK or Sidhu from C2C was funnier.  I think I'm gonna be partial to Happy because of the whole Punjabi thing </t>
  </si>
  <si>
    <t>I love the Jacobos  even amy! &amp;lt;3</t>
  </si>
  <si>
    <t xml:space="preserve"> Design with humor. Escape key on the run!-- http://ow.ly/3dfT</t>
  </si>
  <si>
    <t xml:space="preserve">learning to use twitter </t>
  </si>
  <si>
    <t>@joeymcintyre i know it'll be the bomb dot com  good luck!</t>
  </si>
  <si>
    <t xml:space="preserve">@tristanrogers checked out your wife's website... pretty cool from what I could see on my iPhone will look at it on   computer when home </t>
  </si>
  <si>
    <t>@kongers  it's better than ever</t>
  </si>
  <si>
    <t xml:space="preserve">in this whole week, ive seen 3 actors/actres' in my village </t>
  </si>
  <si>
    <t xml:space="preserve">@AlexAllTimeLow  FUCK, FUCK FUCK. I SUGGEST YOU COME TO HAMILTON, ONTARIO! </t>
  </si>
  <si>
    <t>@AlexAllTimeLow connecticut or boston  for sure</t>
  </si>
  <si>
    <t xml:space="preserve">@fifthand56th I did NOT make fun of you! I pointed out your stalking tendency in a loving, friend way. Did it not come off that way? </t>
  </si>
  <si>
    <t xml:space="preserve">At the Eric Roberson concert so excited to see him peform. Fun in ATL this weekend. No complaints. </t>
  </si>
  <si>
    <t xml:space="preserve">@stalydel Amen! Many Christians are hesitant to share their faith, but we need to be bold witnesses for Christ! </t>
  </si>
  <si>
    <t xml:space="preserve">@RobertEvans Awww... you guys are so cute in that pic </t>
  </si>
  <si>
    <t xml:space="preserve">@KrazyCeltic Looking on the bright side! That's the way to be. </t>
  </si>
  <si>
    <t xml:space="preserve">@jms_ by yr mom </t>
  </si>
  <si>
    <t xml:space="preserve">Good friends......good conversation......good times!  Tonight, I'm chillaxin'.  </t>
  </si>
  <si>
    <t>Can't wait for what the future will bring! I was scared to finish uni, but excited now    (im such a loser, lol) &amp;amp; I love my lovely lukus!</t>
  </si>
  <si>
    <t xml:space="preserve">@alexalltimelow d philly!  or pottstown </t>
  </si>
  <si>
    <t>@emmax__ hehe i didnt know if youd see  but your helping like you wouldnt believe id go mad otherwise i think.. AGAIN lol</t>
  </si>
  <si>
    <t xml:space="preserve">@Alyssa_Milano Congratulations Alyssa  You've worked so hard on this Its great to see this happen! </t>
  </si>
  <si>
    <t xml:space="preserve">@RangeLarson Awesome...you'll have to teach me </t>
  </si>
  <si>
    <t xml:space="preserve">This was an amazing night </t>
  </si>
  <si>
    <t xml:space="preserve">@Macala ooooh sounds great hope u enjoyed </t>
  </si>
  <si>
    <t>wow!!!  what an amazing day of exploring different worship styles   jesus is so diverse</t>
  </si>
  <si>
    <t>@KnowMeLoveMe nah it looks okay but if you see or saw something fishy, please let me know  LOL</t>
  </si>
  <si>
    <t xml:space="preserve">heading out to the valley...weapon of choice? Nikon D90 </t>
  </si>
  <si>
    <t>@chrissinicole sounds like you have a very fun job  http://myloc.me/3wq</t>
  </si>
  <si>
    <t>@beckybootsx yeah I finally uploaded and added it  Just click the link I posted</t>
  </si>
  <si>
    <t xml:space="preserve">does anybody want to talk to me? </t>
  </si>
  <si>
    <t xml:space="preserve">such a great day! lunch w roomie, 6 mile walk, voice lessons w/ jo and now out for the night </t>
  </si>
  <si>
    <t xml:space="preserve">@wattsupman No prob! </t>
  </si>
  <si>
    <t xml:space="preserve">@DianaWyatt  Heard Beach Boys Live singing Good Vibrations,Sounded terrible.Nothing like disc.lol </t>
  </si>
  <si>
    <t>@BoSoxCutie19 LOL. It's because I take one for the team and watch these dumb things so that you don't have to.  #NASCAR</t>
  </si>
  <si>
    <t xml:space="preserve">i follow people who follows me. </t>
  </si>
  <si>
    <t xml:space="preserve">@Meghan_xoxo I have lmao I watch it waaay too much. I'm gonna watch anyway den prob go sleep too </t>
  </si>
  <si>
    <t xml:space="preserve">@JoeCrummey Maybe if you tell the waiter you're with her, she'll pick up the tab </t>
  </si>
  <si>
    <t xml:space="preserve">Coachella Tonight!! Tropical. </t>
  </si>
  <si>
    <t xml:space="preserve">Headed out to look at accessories for the bike. Need a lock, some sort of lighting for evening riding and a horn or bell to warn people. </t>
  </si>
  <si>
    <t xml:space="preserve">Another nice day.. Awesome </t>
  </si>
  <si>
    <t xml:space="preserve">Is at work, chattin it up with my buddies. </t>
  </si>
  <si>
    <t xml:space="preserve">@DeborahEdwards1   I want one!!! </t>
  </si>
  <si>
    <t>@bellissimatina Yay!!!!  Congratulations!!!</t>
  </si>
  <si>
    <t xml:space="preserve">time to go to bed zZzz.... bye hope u all have a great weekend </t>
  </si>
  <si>
    <t xml:space="preserve">@AlexAllTimeLow urgh please do that at cttttttttt. in store!! </t>
  </si>
  <si>
    <t xml:space="preserve">@lillyjade YEP!! </t>
  </si>
  <si>
    <t xml:space="preserve">@jogger5079 Thanks </t>
  </si>
  <si>
    <t xml:space="preserve">Getting ready the the Pascha service </t>
  </si>
  <si>
    <t xml:space="preserve">@HITMYBEEPER hey hey saturday nite in sydney was one of my best last night. hope yours is great also </t>
  </si>
  <si>
    <t xml:space="preserve">Sorry by Jonas Brothers - My BFF fave song </t>
  </si>
  <si>
    <t xml:space="preserve">Just finished eatin tired and needs a nap </t>
  </si>
  <si>
    <t>nighty night all please direct all death threats to my DM folder  niiiiiiiiiiiiiiiiiiiiiiiiiiiiiiiiiiiiight xx</t>
  </si>
  <si>
    <t xml:space="preserve">@SuzyDaFloozy LOL at twat ... never doubt my English again LOL - I who don't speak it </t>
  </si>
  <si>
    <t xml:space="preserve">@samantharonson nah it's not wrong cuz when i first watched it, i had the same thought </t>
  </si>
  <si>
    <t xml:space="preserve">wine tasting tonight...can't wait...good times </t>
  </si>
  <si>
    <t xml:space="preserve">@Sarahbelle1414 thanks for the link - I'm going to check it out!  </t>
  </si>
  <si>
    <t xml:space="preserve">@andrea3k buy tickets erm my devoyke?!? Never, will sort something out fo sho!! I'll DM you well before with details </t>
  </si>
  <si>
    <t>@britneyspears I love you no matter what!   x</t>
  </si>
  <si>
    <t xml:space="preserve">I'm up late, drinking pineapple juice from the carton and fantasizing about moving in with Matt and what to name the cat. </t>
  </si>
  <si>
    <t xml:space="preserve">Sooooooooooo i went to the gym and it was so lovely </t>
  </si>
  <si>
    <t xml:space="preserve">@brinalovesjoe Pretty close to you, I'm in Queens </t>
  </si>
  <si>
    <t xml:space="preserve">@prohumorist Oh, I'm HUGELY eclectic! Beatles my alltime fav but I'm an 80's child too </t>
  </si>
  <si>
    <t>@DonnieWahlberg Have a great show tonight!!  Enjoy your brief time off too!!  I appreciate all you've done for all of us   Jenn from Vic!!</t>
  </si>
  <si>
    <t xml:space="preserve">@ninasplayground thanks for entering! Good luck! </t>
  </si>
  <si>
    <t xml:space="preserve">I need to exercise.   I love Jesus! </t>
  </si>
  <si>
    <t>Follow @KneeGrowSODMG Hes the bees knees  If you follow him you will have wet dreams about me I promise ;)</t>
  </si>
  <si>
    <t xml:space="preserve">@jennettemccurdy So Close is a pretty amazing song, are more coming?! </t>
  </si>
  <si>
    <t xml:space="preserve">@VBalasubramani I love @nikiblack's dinner tweets and pics! </t>
  </si>
  <si>
    <t xml:space="preserve">@supergrover24 thanks jodie </t>
  </si>
  <si>
    <t xml:space="preserve">Tweet u tomorrow Tom! </t>
  </si>
  <si>
    <t xml:space="preserve">PSA is now tweeting  Remember Elections are on Wednesday April 22nd in Orion AB from 12 to 2.  Happy Campaining </t>
  </si>
  <si>
    <t>Nudge yourself beans  I love you!</t>
  </si>
  <si>
    <t xml:space="preserve">@gol10dr Less problem than you think...  and imagine if you could put your 3D CAD part on the table of your virtual meeting </t>
  </si>
  <si>
    <t xml:space="preserve">@paullouiscole... it's a dangerous place to be </t>
  </si>
  <si>
    <t xml:space="preserve">is chillin out on the comp but will be going to bed soon as its getting very late lol!! </t>
  </si>
  <si>
    <t>In atlanta catching up with an old pal.  GJK+KWR</t>
  </si>
  <si>
    <t xml:space="preserve">Welcome @ThomRainer to &amp;quot;The Loop&amp;quot;!!!  Thank you so much for the follow. </t>
  </si>
  <si>
    <t>i like it when i have a babysitter while i'm home  it's relaxing.</t>
  </si>
  <si>
    <t xml:space="preserve">At the wedding, Paul is here  wooh! Luck loves me not tonight, i'm running out </t>
  </si>
  <si>
    <t xml:space="preserve">@Matty ha...I just wasn't paying any attention </t>
  </si>
  <si>
    <t xml:space="preserve">@realdustinmoody yeah..so not very real then? bahahaha </t>
  </si>
  <si>
    <t>http://twitpic.com/3kamw -  puts a smile on my face everytime i see it</t>
  </si>
  <si>
    <t>@joeymcintyre Have a great show tonight!!  Enjoy your brief time off too!!  I appreciate all you've done for all of us   Jenn from Vic!!</t>
  </si>
  <si>
    <t xml:space="preserve">@Red1995 I know hot you feel. Listen to some MCR. It will make u feel better. It always does me </t>
  </si>
  <si>
    <t xml:space="preserve">Went to Coldstone with my hunny, now we're chillin at  home </t>
  </si>
  <si>
    <t xml:space="preserve">just found twitter </t>
  </si>
  <si>
    <t>just go back from 17 again!!!!!  love matthew perry!</t>
  </si>
  <si>
    <t xml:space="preserve">@jason328 Thanks </t>
  </si>
  <si>
    <t>@PixelExecution    *bows to the general tweep audience*</t>
  </si>
  <si>
    <t xml:space="preserve">@antfox yeah, and one on the toilet for the cat </t>
  </si>
  <si>
    <t xml:space="preserve">Arby's or McDonald's? Quick, quick </t>
  </si>
  <si>
    <t xml:space="preserve">@kissotaku Ah, there you go, audio working now. Cooool. </t>
  </si>
  <si>
    <t xml:space="preserve">http://tinyurl.com/ch7agf this stuff is awesome! drinking it right now </t>
  </si>
  <si>
    <t xml:space="preserve">Oh I know why; It's cause i'm 1337 </t>
  </si>
  <si>
    <t xml:space="preserve">@NancySeeger 1 hour(53 minutes actually) from 85th to 33rd  ah well it's only Sat nite... Crushed the mtg </t>
  </si>
  <si>
    <t xml:space="preserve">is...resting. </t>
  </si>
  <si>
    <t xml:space="preserve">Watching American Idol!!! </t>
  </si>
  <si>
    <t>@jdakar Heyyyy..thanks for the follow!  I see that you use the SocialScope application. How are you liking that?</t>
  </si>
  <si>
    <t xml:space="preserve">@trmj Hey, ur on twitter now. Cool. Great seeing u last weekend. As always, great show!  </t>
  </si>
  <si>
    <t>@shandrab U are gonna get it!   I have to pace myself so I don't get put in twitter jail...LOL!</t>
  </si>
  <si>
    <t xml:space="preserve">@AnnaBanana74 sounds like a new toy by Hasbro. </t>
  </si>
  <si>
    <t xml:space="preserve">eating with good people.  </t>
  </si>
  <si>
    <t xml:space="preserve">YAY TO A NEW SONG! You could make the Oscar Meyer Balogna song sound amazing - we love WHATEVER you sing!!! </t>
  </si>
  <si>
    <t xml:space="preserve">@LindyLin473: Hey, Lindsey!  Guess what!? Brandi Cyrus's (Miley's sister) friend replied to me on Twitter 2day!  AHH BEST DAY OF MY LIFE! </t>
  </si>
  <si>
    <t xml:space="preserve">@spidercam Ha ha.  Us too! Yeah, I figure whatever we're blessed with is best for us.  So we're ready either way </t>
  </si>
  <si>
    <t>Oh I know why; Itï¿½s cause iï¿½m 1337  http://tumblr.com/xr61m4vvi</t>
  </si>
  <si>
    <t xml:space="preserve">@officialFrancia lol hi! I love Secret Life. You are an amazing actress </t>
  </si>
  <si>
    <t xml:space="preserve">@Iconic88 You're most welcome. </t>
  </si>
  <si>
    <t xml:space="preserve">@sharongracepjs Happy Birthday! From a fellow Hillsdale Obamite who enjoys your blog and tweets </t>
  </si>
  <si>
    <t>@dannywood danny u need to give a SHOUT OUT 2 my girl principessa26...she adores u!!! she's waiting 4 u.  xoxo Diane (Donnie's Rose)</t>
  </si>
  <si>
    <t>@jennettemccurdy  have you seen 17 again yet? and please follow me  ahaha i keep posting this.. again and again. imaloserface</t>
  </si>
  <si>
    <t xml:space="preserve">@dahowlett no, just not useful at a noisy indoor swimming centre... </t>
  </si>
  <si>
    <t xml:space="preserve">@DitaVonTeese I must tell you i absolutely love your fashion...it is the best. I am a big fan </t>
  </si>
  <si>
    <t xml:space="preserve">I had a great day of spending money and hanging out with some great girls!  Oh and my new purchases look great! </t>
  </si>
  <si>
    <t>@theloudquietguy ahaha!  bouncing free. Youknoww?</t>
  </si>
  <si>
    <t xml:space="preserve">@allysonrobinson it was great meeting you at phxpride! </t>
  </si>
  <si>
    <t xml:space="preserve">@LatinaV ur right!!! ;)  --- it was a feeln - i went with it at the moment... </t>
  </si>
  <si>
    <t>@hollyyjanee yeah same 'ere I'm king to prues.  have fun I'll txt you when I get bored xoxo</t>
  </si>
  <si>
    <t xml:space="preserve">@forces2 No! Easy concept, eugenics. Just think... Nazi breeding programme. </t>
  </si>
  <si>
    <t>@RayneyDais ok, thank you!  iï¿½ll wait haha</t>
  </si>
  <si>
    <t xml:space="preserve">no new 80s news today. just getting my wine on ... on the porch </t>
  </si>
  <si>
    <t>it is 10.13am in melbourne, australia, and i haven't slept in 2 days! ASOT400 is the bomb!  o/ #asot400</t>
  </si>
  <si>
    <t xml:space="preserve">@xxCachyxx okay then </t>
  </si>
  <si>
    <t xml:space="preserve">@TranquilMammoth 72. but it was 78 earlier today </t>
  </si>
  <si>
    <t xml:space="preserve">@RaulMidon You rocked Paradiso last night! </t>
  </si>
  <si>
    <t xml:space="preserve">@Wossy Wossy is SO cute, i love you! </t>
  </si>
  <si>
    <t xml:space="preserve">@Suzbroughton @larrybroughton hey! When are we going to get a DUDE family photo?!? </t>
  </si>
  <si>
    <t xml:space="preserve">chillinchillin with brennerrr </t>
  </si>
  <si>
    <t xml:space="preserve">@estanczak Yep! I have seen it!   #2 comment (from Anna) - that's me! </t>
  </si>
  <si>
    <t xml:space="preserve">Oh I know why; It\'s cause i\'m 1337 </t>
  </si>
  <si>
    <t>@theresapgorda I'm a big fan of Sakura &amp;amp; I know sushi &amp;amp; buffet rarely mix well  Great sushi blog http://tinyurl.com/cnu255</t>
  </si>
  <si>
    <t xml:space="preserve">@barbaraphillips I had a great day! I reached my 10km milestone for my training for marathon in October! I'm really happy! </t>
  </si>
  <si>
    <t xml:space="preserve">New song in the works.... No lyrics yet but got the melody &amp;amp; a few tracks done. Dying w/out a piano but I'm making due with a guitar now </t>
  </si>
  <si>
    <t xml:space="preserve">@kmallan awesome! you've got three monkeys! I've got the magnificent 7 lol </t>
  </si>
  <si>
    <t xml:space="preserve">this is my virgin message </t>
  </si>
  <si>
    <t>&amp;lt; is trying to run linux on HP t5000 terminal, but it's a LITTLE hard to concentrate    #asot400</t>
  </si>
  <si>
    <t xml:space="preserve">@H_Ram Wondering who gives a crap about what men think about gauchos??? I still love them </t>
  </si>
  <si>
    <t xml:space="preserve">I REALLY need to sleep earlier cause I've been having trouble staying awake, paying attention, &amp;amp; remembering things.. OH WELL. </t>
  </si>
  <si>
    <t xml:space="preserve">http://twitpic.com/3kr3f - relaxing with my toes in the sand...great day at the beach! </t>
  </si>
  <si>
    <t xml:space="preserve">something in the air </t>
  </si>
  <si>
    <t xml:space="preserve">wow, i've been listening to Back Around a lot. </t>
  </si>
  <si>
    <t xml:space="preserve">omg so surprised some people left b4 it ended, i would stand till the very end just to hear and to be closer </t>
  </si>
  <si>
    <t>@nick_carter you're like my fave disease! I won't even bother lookin for the cure!  yes i realize that was cheeesy!</t>
  </si>
  <si>
    <t xml:space="preserve">Had killer BBQ at Ron's now heading to bed early (unlike last night! </t>
  </si>
  <si>
    <t xml:space="preserve">@lizloveskith congrats! vacation rocks </t>
  </si>
  <si>
    <t>@Sakura_Kurosaki No prob, I hope you have a good one &amp;lt;3 OOH,  AND WHAT KIND OF CAKE?!  I love cake.</t>
  </si>
  <si>
    <t xml:space="preserve">has started packing </t>
  </si>
  <si>
    <t>is going to bed, doing a little reading(Flickering Pixels-Shane Hipps) and then sleeping. Church in the morning..Jae comes home  YEAH!!!</t>
  </si>
  <si>
    <t xml:space="preserve">@CandidCIO @curetonl Thanks Will!  (funny how, like funny strange?  Glad I can amuse </t>
  </si>
  <si>
    <t>@OneLovelyLibra  forreal lysha .... FORREAL. you and @Nem_Zero are just pervs and took what i said out of context! lil nastiesssss.pfft.</t>
  </si>
  <si>
    <t xml:space="preserve">Ended up staying home.  Sitting here drinking a Coors Light, might be shooting a video and trying out the new video software </t>
  </si>
  <si>
    <t xml:space="preserve">@ShannonLeto I am absolutely jealous you know. Have a wonderful evening, Mr Leto. </t>
  </si>
  <si>
    <t xml:space="preserve">@ItsDessa Come to sushi tomorrow with Dana, Diana and I! </t>
  </si>
  <si>
    <t>@elsterama just messing around, but I'm going to put together a bit something more one day  great music from you as well. love the icon</t>
  </si>
  <si>
    <t xml:space="preserve">I'm cleaning up my room tonight, top to bottom. I finally have both the time AND motivation. Pizza, music, laundry, and organizing! </t>
  </si>
  <si>
    <t xml:space="preserve">Finally home from a long day. Really love my sisters </t>
  </si>
  <si>
    <t xml:space="preserve">Today, me and Britney bought a butt-load of temporary tattoos and put about five on. Hahaha. I have two tramp stamps </t>
  </si>
  <si>
    <t xml:space="preserve">@dumbwhore Antony and the Johnsons,  Rufus Wainright </t>
  </si>
  <si>
    <t xml:space="preserve">@BeckyBuckwild that looks yummy! </t>
  </si>
  <si>
    <t xml:space="preserve">@Nikaz Keep me posted on that. </t>
  </si>
  <si>
    <t>@abfa00  I do what I can!</t>
  </si>
  <si>
    <t xml:space="preserve">@Homeschool_Mom Hello! And thanks! Isn't SBI wonderful? I wish I had invested in it 10 years ago. Or was it even around then? </t>
  </si>
  <si>
    <t xml:space="preserve">@schrism Your welcome frieend! </t>
  </si>
  <si>
    <t>going out to eat with samantha tavares!!!!!   {[(!!BEST FRIEND!!)]}</t>
  </si>
  <si>
    <t>@YvetteTillis awwh thanks ill def keep that in mind.  thanks hun</t>
  </si>
  <si>
    <t xml:space="preserve">is multi-tasking.  Downloading music, burning cd's, corresponding via email, and tweeting.  Already did my workout today  </t>
  </si>
  <si>
    <t xml:space="preserve">Goodnight all! </t>
  </si>
  <si>
    <t xml:space="preserve">Investigating the North tower of the Mt washington.  This place never lets us down.  </t>
  </si>
  <si>
    <t xml:space="preserve">gonna watch Quarantine with Lucas. wish me luck. </t>
  </si>
  <si>
    <t xml:space="preserve">@riotlainie oh very nice, very nice choices. that rules </t>
  </si>
  <si>
    <t xml:space="preserve">@jenmayzie you could take pictures anyway </t>
  </si>
  <si>
    <t xml:space="preserve">I would like to say hi to all of my new followers!!! </t>
  </si>
  <si>
    <t>@GpaHill so I think it may not as bad as you fear  well.. hopefully though.</t>
  </si>
  <si>
    <t xml:space="preserve">@davedays Hey dave </t>
  </si>
  <si>
    <t xml:space="preserve">ooooo ethan i love you </t>
  </si>
  <si>
    <t xml:space="preserve">...tired...but feels bad saying so, since I haven't been up for 24 plus hours </t>
  </si>
  <si>
    <t xml:space="preserve">uptown w/ joshyy. yay for working computer! </t>
  </si>
  <si>
    <t xml:space="preserve">@alexalltimelow that's epic. you should come to long island and do that cause there's a bunch of places to that here </t>
  </si>
  <si>
    <t>Ahaha. My dads giving my mommy a piggy back ride.  why is it called piggy back? .. Pigs don't walk on their legs.</t>
  </si>
  <si>
    <t>@AlexAllTimeLow sounds amazing can u unblock my band on all time low myspace we idolise you  (because they can)</t>
  </si>
  <si>
    <t xml:space="preserve">@mmWine BRING IT!!!    </t>
  </si>
  <si>
    <t xml:space="preserve">Downtown tonight at Off The Hookah! </t>
  </si>
  <si>
    <t xml:space="preserve">fixin the kitchen sync </t>
  </si>
  <si>
    <t xml:space="preserve">@britneyspears I loved your show!! You rock, girl!!!! </t>
  </si>
  <si>
    <t>Anddddd my this secksy thang named @ashleyyray  didn't want all u boys gettin jealous. But she's ready to tell the world of our love!</t>
  </si>
  <si>
    <t xml:space="preserve">Tomorrow looks like ideal poolside weather </t>
  </si>
  <si>
    <t xml:space="preserve">Bruins won the match tonight 5-1 </t>
  </si>
  <si>
    <t xml:space="preserve">Today was, in my humble opinion, a good day. </t>
  </si>
  <si>
    <t xml:space="preserve">(@99FanGirl) Carl just asked how many laps? 312? Bob said I'll tell you the laps, don't worry about it. aka Shut up and drive </t>
  </si>
  <si>
    <t xml:space="preserve">@xtrarant thank you for coming out to the bout!  Hope you had a great time.  </t>
  </si>
  <si>
    <t xml:space="preserve">@DiannaB haha! well then, welcome to the party! </t>
  </si>
  <si>
    <t xml:space="preserve">@jmckeel  yes, I have a copy </t>
  </si>
  <si>
    <t xml:space="preserve">@CathyKGray Coolies.  We have a big surprise for interesting reading when you return to the land of the green.  </t>
  </si>
  <si>
    <t xml:space="preserve">@karlisson http://aprendaaprogramar.rubyonrails.pro.br um tutorial show sobre Ruby </t>
  </si>
  <si>
    <t xml:space="preserve">@sharonhayes @mbubrick Yes, I can do that one ;) haha don't find too many occasions to practice tho </t>
  </si>
  <si>
    <t xml:space="preserve">night in by myself... rascal flatts, movie, and my bed. lovely </t>
  </si>
  <si>
    <t xml:space="preserve">Life is crazy right now. But I am so thankful for family and great friends </t>
  </si>
  <si>
    <t xml:space="preserve">@pappup Maybe if you continue to behave you'll get the doghouse for Christmas! </t>
  </si>
  <si>
    <t xml:space="preserve">Time to come clean -- I wanted to give up meat for a long time, but it took a @tonyrobbins seminar for me to do it!  Let the jokes begin </t>
  </si>
  <si>
    <t xml:space="preserve">sleeeeeeeeeeeeeeeeeeeep... so i do that a lot. </t>
  </si>
  <si>
    <t xml:space="preserve">@BrockSawyer Yep.. Already done a story on ping.fm.  Luv them!!!! Met them when their &amp;quot;bot&amp;quot; answered my &amp;quot;help&amp;quot; tweet&amp;quot;. </t>
  </si>
  <si>
    <t xml:space="preserve">@RadRobyn Hi Robyn! LOL you were hilarious! </t>
  </si>
  <si>
    <t xml:space="preserve">@sj_martin  wow .. u hater LOL ... have a drink for moi. </t>
  </si>
  <si>
    <t xml:space="preserve">with erin, erika, and kelseyyy. erika's for the night with themmm. </t>
  </si>
  <si>
    <t xml:space="preserve">@DamnMe It is from &amp;quot;One&amp;quot;. Its my fav line from my fav song from my fav album from my fav band </t>
  </si>
  <si>
    <t>@AlexAllTimeLow you're so good to your fans  can't wait til you come back on up to washingtonnn</t>
  </si>
  <si>
    <t xml:space="preserve">Magah se harï¿½ twitter! </t>
  </si>
  <si>
    <t>@malik_photog  I'm not complaining.. know what I mean?</t>
  </si>
  <si>
    <t xml:space="preserve">This contract is going great guys keep up the good work </t>
  </si>
  <si>
    <t xml:space="preserve">yay 2day was fun with my bestie Laura!!! went to the beach&amp;amp; it twas wayy cool!! &amp;amp;we made some new youtube videos </t>
  </si>
  <si>
    <t>going out to eat with samantha tavares!!!!!                       {[(!!BEST FRIEND!!)]}less than 5 seconds ago</t>
  </si>
  <si>
    <t xml:space="preserve">Yay just got done with night land nav very quick got all my points. </t>
  </si>
  <si>
    <t xml:space="preserve">@DEW_me &amp;quot;View Twitter: Standard | Mobile&amp;quot; &amp;amp; I just click on &amp;quot;mobile&amp;quot;. </t>
  </si>
  <si>
    <t xml:space="preserve">hi nice to meet you Im edweena callen </t>
  </si>
  <si>
    <t xml:space="preserve">Haha I have that song on repeat  it's going to be a good day </t>
  </si>
  <si>
    <t xml:space="preserve">Broadcasting on blogtv. Stop by </t>
  </si>
  <si>
    <t xml:space="preserve">@micheemee You know it babe! Al-al-al-al- cohol is mah friend. </t>
  </si>
  <si>
    <t xml:space="preserve">I'm glad I'm not the type of person that can't just ever spend a saturday night alone. Srsly. Home. Cleaning. Drinking. </t>
  </si>
  <si>
    <t>I'm still watchingg ANOTHER CINDERELLA STORYY ! Selenaa Gomez is the bestt ! . and Drew Seely is a hottie  Jessiee lovess DReww ! hehe</t>
  </si>
  <si>
    <t>c'mon, we allllll know you know all the words to this song  ? http://blip.fm/~4kba7</t>
  </si>
  <si>
    <t xml:space="preserve">playing with the dog </t>
  </si>
  <si>
    <t xml:space="preserve">Disney movie marathon night.! Night two. Lilo and stich.nemo both toystorys. And monsters inc. i feel like a kid again! </t>
  </si>
  <si>
    <t xml:space="preserve">I had a wonderful date the guy is such a sweet heart </t>
  </si>
  <si>
    <t xml:space="preserve">Loving the people on Ustream atm. It's brilliant </t>
  </si>
  <si>
    <t xml:space="preserve">is so glad @lauryn_w is on twitter </t>
  </si>
  <si>
    <t xml:space="preserve">@motherfuckinwar Impatient one aren't u?The convention's for another 4.5 hours </t>
  </si>
  <si>
    <t xml:space="preserve">however I am hanging out wiht nate, he'll have to suffer with #asot400 though. </t>
  </si>
  <si>
    <t xml:space="preserve">@mrjdomingo Edit video huh? Sounds fun, really lol. Yup still in the city, lookin for a clam chowder spot at the wharf now. </t>
  </si>
  <si>
    <t>@flaw0flife it's gg to come! along w CHA CHA !!   #asot400</t>
  </si>
  <si>
    <t xml:space="preserve">A grip of amador county wines with Noyes....even snuck into the insider's preview of '08 zin from Toscano. Yum </t>
  </si>
  <si>
    <t xml:space="preserve">@Y0iTzBreezy How was ur day? </t>
  </si>
  <si>
    <t xml:space="preserve">@nick_carter He wanted to see Pooh! Haha </t>
  </si>
  <si>
    <t xml:space="preserve">Sleeveless tops in chilly downtown </t>
  </si>
  <si>
    <t>@tina_angel welln theres a first 4 everything !  haha!!</t>
  </si>
  <si>
    <t>mushaboom!  ? http://blip.fm/~4kbju</t>
  </si>
  <si>
    <t xml:space="preserve">going to watch the rest of the Blazer Game. Roseann, there's no question, you root for the Blazers </t>
  </si>
  <si>
    <t>@Jessie_Lectric thanks, good stuff  that reminds me I need to put my pics up again from the last jonny lang concert i went to...</t>
  </si>
  <si>
    <t>Ah HA!!  I got my phone back AND got my tire fixed!  Yay!   Time to get back out and ride *checks clock*... tomorrow!</t>
  </si>
  <si>
    <t>ok twitterville iï¿½m off have a nice time see u all later (i think)  cheers</t>
  </si>
  <si>
    <t xml:space="preserve">Hey this is THE EARLY STRIKEs twitter to keep you guys updated all the time on what we do </t>
  </si>
  <si>
    <t xml:space="preserve">@KMPHFOX26 have a great time Kopi dont eat to much </t>
  </si>
  <si>
    <t xml:space="preserve">#melo holy moly, playing w/ Brandon is so tiring! but super fun. heehee. i need more 5 year olds to play w/. </t>
  </si>
  <si>
    <t xml:space="preserve">@FoskettPhoto thanks!  wanna come over and keep my company while i finish torturing myself by watching this movie? </t>
  </si>
  <si>
    <t>in the night time is the right time when the celling hits the floor  ooh ooh in the night time.</t>
  </si>
  <si>
    <t xml:space="preserve">@heidiheartshugs HOLY HELL i just favd that one </t>
  </si>
  <si>
    <t xml:space="preserve">@SLyvettexoxo good night! Sweet dreams to you! </t>
  </si>
  <si>
    <t>Went golfing yesterday  shot horrible tho haha</t>
  </si>
  <si>
    <t>i cant Belive It!!! Harshh I mett a Famous Artist At the Airport Todaiii!!!  aww Lovesss it!!! She is awesome!!! Ana Barbara Baby!</t>
  </si>
  <si>
    <t xml:space="preserve">Goooodnight </t>
  </si>
  <si>
    <t xml:space="preserve">@nick_carter I dont know, why? </t>
  </si>
  <si>
    <t xml:space="preserve">@MsPorsh -hell muthafuckin yeeeeaah! </t>
  </si>
  <si>
    <t xml:space="preserve">@shadowsinstone Was just listening to that part.    Good music is like good.... you know...  </t>
  </si>
  <si>
    <t xml:space="preserve">@JoAnneJoyM haha, I'm gonna make Tony go to a chick-flick one day, I'm on a mission </t>
  </si>
  <si>
    <t xml:space="preserve">@kevinthornton You crack me up. So practical. </t>
  </si>
  <si>
    <t xml:space="preserve">&amp;quot;I feel like I'm playing Scrabble of... royalty.&amp;quot; -@Bryan_Roush, on my bitchin' board </t>
  </si>
  <si>
    <t xml:space="preserve">Good day #1 </t>
  </si>
  <si>
    <t xml:space="preserve">@diegoalbright How's the marketing going? Never knew you were such a business man. </t>
  </si>
  <si>
    <t xml:space="preserve">#asot400 interview time </t>
  </si>
  <si>
    <t xml:space="preserve">@c_griffin okay, i missed your message until now, I'll come by tomorrow before rehearsal </t>
  </si>
  <si>
    <t xml:space="preserve">In the words of a good mate, I am an iPhone app whore. </t>
  </si>
  <si>
    <t>They say, &amp;quot;Jamie, slow down,&amp;quot; I say, &amp;quot;Keep up!&amp;quot;  lol...actually I have been a little chill the past few months...still busier than mos ...</t>
  </si>
  <si>
    <t xml:space="preserve">@jones101 @BrettCummins dude - hilarious.  i can't tell you how many times i think of brett when i see andy bernard </t>
  </si>
  <si>
    <t xml:space="preserve">Goin to DQ with the fam! </t>
  </si>
  <si>
    <t xml:space="preserve">Jeff Kunard &amp;quot;Those people are really passionate about what they have to say.&amp;quot; </t>
  </si>
  <si>
    <t>@writingvixen I liked it.  Predictable and a bit cheesy, but it was fun. And Zac is really really hot. Lol.</t>
  </si>
  <si>
    <t xml:space="preserve">@bookishnerd  hee hee - you can have some caffeine too </t>
  </si>
  <si>
    <t xml:space="preserve">I state facts...can't help that </t>
  </si>
  <si>
    <t xml:space="preserve">@perezhilton Whoa. I thought Madonna's a superhuman! ) Aww, be well Madge </t>
  </si>
  <si>
    <t xml:space="preserve">Today was absolutely beautiful. I hope we have more days like this. </t>
  </si>
  <si>
    <t xml:space="preserve">@pricousins Ok good. We are just finishing up with getting the last two people in order. LONG day </t>
  </si>
  <si>
    <t>playing with kate and stella  i love those girls</t>
  </si>
  <si>
    <t xml:space="preserve">Yay! I got the new Lady Gaga cd </t>
  </si>
  <si>
    <t>Thank you everyone. I seriously am I lucky guy to have such great and lovely friends. Let's keep in touch  chuckishere.com at #LAX</t>
  </si>
  <si>
    <t xml:space="preserve">is in trevs room; about to do bon qui qui </t>
  </si>
  <si>
    <t xml:space="preserve">@Giovna Wee. </t>
  </si>
  <si>
    <t xml:space="preserve">@kbonded </t>
  </si>
  <si>
    <t>@robgold601 oh lol! That's nothing baby  u just need to come here ;-)</t>
  </si>
  <si>
    <t>someone direct message me  follow me peoples</t>
  </si>
  <si>
    <t>@loveygoo   was a pop rock gig ... i m a sound engineer i usually make the sound on stage for the musicians , so they can entertain you ;)</t>
  </si>
  <si>
    <t xml:space="preserve">@natalie_brown Hola Natalie! That was fantastic! No fishes, but fun! he he he. How was your Easter? All ok there? </t>
  </si>
  <si>
    <t xml:space="preserve">Drinks @ McD's, then home for Bible study. Then...bed. </t>
  </si>
  <si>
    <t xml:space="preserve">@solesiak O and I'm actually going to BCIT's journalism program in September! Hoping to go into TV reporting too </t>
  </si>
  <si>
    <t xml:space="preserve">aww.. the holiday... probably one of my favorite modern romance movies </t>
  </si>
  <si>
    <t xml:space="preserve">i am checking out twitter for the first time </t>
  </si>
  <si>
    <t>@ScottyBeane Goooood!!! I've missed you guys! Have only been able to tweet a few times a day! Having a great time in Tampa  How are YOU!</t>
  </si>
  <si>
    <t xml:space="preserve">back in bed.  we're pathetic.  but i kinda like it.....alot </t>
  </si>
  <si>
    <t>@katiecouric Help  STOP New Bill That Will Close Your Local Pawnshop and END CREDIT for Needy Americans! http://savemypawnshop.com/</t>
  </si>
  <si>
    <t xml:space="preserve">@samantharonson Hi, you answered all my friends today. Can you say hi to me too? </t>
  </si>
  <si>
    <t xml:space="preserve">Gilmore girls </t>
  </si>
  <si>
    <t xml:space="preserve">bored.. ) waiting for the food to be ready </t>
  </si>
  <si>
    <t xml:space="preserve">@ohhushmusic are you sure bb? </t>
  </si>
  <si>
    <t xml:space="preserve">@rayfilwong Sushi is bomb!! </t>
  </si>
  <si>
    <t xml:space="preserve">@bethemily the rain is okay with me because its nice and calm on the patio. The rain only adds to this setting. </t>
  </si>
  <si>
    <t xml:space="preserve">Thats alot of time. Mmm.fine.i wont be sad. </t>
  </si>
  <si>
    <t xml:space="preserve">@drval ha ha Thanks for sharing!  Well, I suppose you could use the extra time as vacation </t>
  </si>
  <si>
    <t xml:space="preserve">...So what, i just ordered a new phone off ebay! </t>
  </si>
  <si>
    <t xml:space="preserve">@mellierosey hey gurlie.  i found u!  </t>
  </si>
  <si>
    <t>I am tellin you...1 more hour of super linkin (meanin I am bout to keep promoting  your twitter...cus I want you to promote me   love)</t>
  </si>
  <si>
    <t xml:space="preserve">I am thinking and hoping no one is reading my &amp;quot;tweets&amp;quot;, lame huh. I am telling you someone out there wants us to be birdies, and lay eggs </t>
  </si>
  <si>
    <t xml:space="preserve">is watching Burn After Reading with @alkane22 while doing pledge trainer things. </t>
  </si>
  <si>
    <t xml:space="preserve">@KellosaurousRex its GROSS we had two frogs in there the other day and there is one in there now and i was bugging it </t>
  </si>
  <si>
    <t xml:space="preserve">Nevermind....all hail Taco Cabana instead! </t>
  </si>
  <si>
    <t xml:space="preserve">ALSO I learned that my other grandpa, who passed away 8 years ago, got a college scholarship for singing after the war. Thanks grandpa Ed </t>
  </si>
  <si>
    <t xml:space="preserve">@mario4rory lmaoo right </t>
  </si>
  <si>
    <t xml:space="preserve">http://twitpic.com/3krg1 - at supercross at quest field with Krissa and some marines </t>
  </si>
  <si>
    <t xml:space="preserve">Whistle while we clean </t>
  </si>
  <si>
    <t xml:space="preserve">@Stephenie_Meyer  Congrats to you Steph for reach'g your dream! Please continue to bring good reads to the world </t>
  </si>
  <si>
    <t xml:space="preserve">lol you won't say publishment but &amp;quot;publication.&amp;quot; I'll remember it </t>
  </si>
  <si>
    <t xml:space="preserve">Waiting for the horses to band together. </t>
  </si>
  <si>
    <t>@danecook: i love you.  yellow peeps win.</t>
  </si>
  <si>
    <t xml:space="preserve">@gypsyraven I remember that tub!  </t>
  </si>
  <si>
    <t>@edsouza5 Pleas do  Any exciting press events coming up soon?</t>
  </si>
  <si>
    <t>@PDXsays  I like #trying to get to the SM day next week. You mean the Voluntweetup? Yes! Come: http://twtvite.com/pojoq5  www.caresday.net</t>
  </si>
  <si>
    <t xml:space="preserve">@TheLimousines hahah, holaaa </t>
  </si>
  <si>
    <t>234 people want Robert Downey Jr. showcased! Add your signature too   http://tinyurl.com/da59hx</t>
  </si>
  <si>
    <t>SIMON PATTERSON AND RICHARD DURAND NEED TO DO A COLLAB!!  #asot400</t>
  </si>
  <si>
    <t xml:space="preserve">158 follwers only my 2nd day on twitter woohoo! yes there will be a season 4 </t>
  </si>
  <si>
    <t xml:space="preserve">@BizAvWeekly Copy! And Wilco! See you on Monday Afternoon! </t>
  </si>
  <si>
    <t xml:space="preserve">played with the band tonight, what a rush.  Excellent!  And now that that's done I can drink more.  Woot!   </t>
  </si>
  <si>
    <t>So can't wait to release details about Kianna's Birthday!  .... hint: http://song.ly/3ov3</t>
  </si>
  <si>
    <t xml:space="preserve">@DagnysPromise Thanks for the follow - I love cloth!!  </t>
  </si>
  <si>
    <t xml:space="preserve">Just pwned the FUCK out of some solitare </t>
  </si>
  <si>
    <t xml:space="preserve">so good to be back home </t>
  </si>
  <si>
    <t>@mrspop I'm very happy to see you here  I'm glad you found me - I never would have found you with your name!  Fantastic  How's it going?</t>
  </si>
  <si>
    <t xml:space="preserve">Is off working finally !!!! Hiring paparazzi and backup dancers for my 21st bday in 9 days </t>
  </si>
  <si>
    <t xml:space="preserve">can anybody find the secret word in my last update?!?!?! </t>
  </si>
  <si>
    <t xml:space="preserve">Making dinner then gettig ready...... What what... </t>
  </si>
  <si>
    <t xml:space="preserve">Is officially the fittest I've ever been in my life!!! w000t!!!!! I can train at 185bpm for 40 mins </t>
  </si>
  <si>
    <t>@rob_caporetto we are so *TOTALLY* gonna @MINM that!  IMAX if poss...</t>
  </si>
  <si>
    <t>says BINWEI IS RETARDED!  http://plurk.com/p/ox5l6</t>
  </si>
  <si>
    <t>@selahpromo I hope so as well.  #lupus</t>
  </si>
  <si>
    <t>ya'll talking 12,000 followers. 100+ would be a milestone for me  Thanks all my 93 followers!</t>
  </si>
  <si>
    <t>Just got home from having a fun day!  and now I'm tired!</t>
  </si>
  <si>
    <t xml:space="preserve">@JAYCALA now you have ME following YOU!! </t>
  </si>
  <si>
    <t xml:space="preserve">I just cried my eyes out. idk why. freakin hormones. haha. im watching Harry Potter now. </t>
  </si>
  <si>
    <t>Eatin' my favourite patato chips  ... Mexican Chili !!!</t>
  </si>
  <si>
    <t xml:space="preserve">@jlsimmons those are def on the list </t>
  </si>
  <si>
    <t xml:space="preserve">its summer here in manila! nice beaches.. i love it! </t>
  </si>
  <si>
    <t>Thanks @Copycat! Love this   ? http://blip.fm/~4kbu7</t>
  </si>
  <si>
    <t xml:space="preserve">learning how to jerk! haha XD dang its so fucking hard-at least for me </t>
  </si>
  <si>
    <t xml:space="preserve">Rehoboth off-season...soooo nice </t>
  </si>
  <si>
    <t xml:space="preserve">Having that special someone is the BEST feeling in the world! This is what we search for our whole lives and to have it...WHOA! </t>
  </si>
  <si>
    <t xml:space="preserve">@robynsykes i half taught myself half actually learned viva la vida by coldplay..epic song </t>
  </si>
  <si>
    <t xml:space="preserve">@TwoSteppinAnt well of course i wouldnt expect anything less </t>
  </si>
  <si>
    <t xml:space="preserve">Making blueberry muffins. </t>
  </si>
  <si>
    <t>In a cab going home...  almost close ... Near yankee!</t>
  </si>
  <si>
    <t xml:space="preserve">Beer pongin it with potential </t>
  </si>
  <si>
    <t>Check it! - http://onlydivided.blogspot.com/ still all go at http://preciousmessages.co.nz/  Yus!</t>
  </si>
  <si>
    <t>love your photo caption  @williger Bald man enjoys giant burrito after chasing down his towed car. - Photo: http://bkite.com/06CXZ</t>
  </si>
  <si>
    <t xml:space="preserve">@SocialPMChick thanks for the #followfriday!  </t>
  </si>
  <si>
    <t xml:space="preserve">night night...the meds are working </t>
  </si>
  <si>
    <t xml:space="preserve">@ the bar watching justins cha dad sing with his band </t>
  </si>
  <si>
    <t xml:space="preserve">Warriors u can do it </t>
  </si>
  <si>
    <t xml:space="preserve">Watching &amp;quot;A walk to Remember&amp;quot; w/ my only family.. Mom and grtandma </t>
  </si>
  <si>
    <t xml:space="preserve">I really need to get the church bulletins designed and printed for the morning service.... been too busy making a stuffed monkey! </t>
  </si>
  <si>
    <t xml:space="preserve">@MarvyMcFly oh nice, you've met my sister. </t>
  </si>
  <si>
    <t xml:space="preserve">@agt9274 Britney is fine once in awhile, but I wouldn't give her money by going to her concert. Now, Trent, on the other hand....! </t>
  </si>
  <si>
    <t xml:space="preserve">@arnoldfaber Ellis -- very cool.  I'll be checking him out some more. </t>
  </si>
  <si>
    <t>@macbuddydev yeah i know. I was fixing what u said.  im testing 2 ;)</t>
  </si>
  <si>
    <t xml:space="preserve">@pappup Awwwww...our mom wants to pet you! </t>
  </si>
  <si>
    <t xml:space="preserve">figuring out twitter </t>
  </si>
  <si>
    <t xml:space="preserve">Twitting on my cousin's phone </t>
  </si>
  <si>
    <t xml:space="preserve">@mi3wqt_swl Hm,I'll take a gander when I'm on my puter.Speaking of BBC, what do u think of League of Gentleman? It cracks me up.(mostly) </t>
  </si>
  <si>
    <t xml:space="preserve">Up to no good! </t>
  </si>
  <si>
    <t>@adevine1 Your Mom must be a gr8 person  Never met a bad one!</t>
  </si>
  <si>
    <t xml:space="preserve">@derrich yes. </t>
  </si>
  <si>
    <t>@KyleStyxx Bitchy is fun, too.  Need an excuse once in awhile to act crazy.</t>
  </si>
  <si>
    <t xml:space="preserve">Friends for dinner tonight and late bedtimes for the kids.  That's what schedules are for - fun nights to throw them off. </t>
  </si>
  <si>
    <t xml:space="preserve">@MussoMitchel Can't wait for the new episode! Loliver! </t>
  </si>
  <si>
    <t xml:space="preserve">Feeding my greedy ray of Sonshine </t>
  </si>
  <si>
    <t>@GrammarPolice09 It's a play on words Mister Officer Sir! iamdiddy, iampritty...get it?  I know my rights.</t>
  </si>
  <si>
    <t xml:space="preserve">@alexalltimelow sounds like it was rad! thanks for being good to the fans and doing an impromptu concert just for funsies. </t>
  </si>
  <si>
    <t>@WBTV_News Help  STOP New Bill That Will Close Your Local Pawnshop and END CREDIT for Needy Americans! http://savemypawnshop.com/</t>
  </si>
  <si>
    <t xml:space="preserve">Good Morning twitterland </t>
  </si>
  <si>
    <t xml:space="preserve">@tracy1314 then the question is, how do you go about finding people who can help you do that? </t>
  </si>
  <si>
    <t xml:space="preserve">chillin with pammykins!!!! </t>
  </si>
  <si>
    <t xml:space="preserve">@ilowery shouldn't you be paying attention? </t>
  </si>
  <si>
    <t>Picture to burn - @taylorswift13  mg I LOVE that song!</t>
  </si>
  <si>
    <t xml:space="preserve">preparing our meal </t>
  </si>
  <si>
    <t xml:space="preserve">I've been craigslisting it. Onward &amp;amp; upward with the apt search. </t>
  </si>
  <si>
    <t xml:space="preserve">@danecook I liked Good Luck Chuck but also liked your character in Waiting.  So it's a toss up.  Liked GLC because you were in it more.  </t>
  </si>
  <si>
    <t xml:space="preserve">21 to 2000...so close yet so far...........HELP fellow tweeps! </t>
  </si>
  <si>
    <t xml:space="preserve">done but hey you gotta live alittle </t>
  </si>
  <si>
    <t xml:space="preserve">@lobsterandchick, who I thinks a good soul would be kind people like Susan Boyle - But I'm sure God &amp;amp; others may say other wise </t>
  </si>
  <si>
    <t>@GetInShape09 just for you  http://tinyurl.com/daks7v</t>
  </si>
  <si>
    <t xml:space="preserve">Hey twitters, what would make you throw inhibition to the wind??? </t>
  </si>
  <si>
    <t xml:space="preserve">is very happy with the Wings start in the playoffs! Now, it's bedtime! </t>
  </si>
  <si>
    <t xml:space="preserve">That'll do it!! #blackhawks WIN! 2-0 lead in the series... started off shakey but they came back to seal the 3-2 win! </t>
  </si>
  <si>
    <t xml:space="preserve">@StephanieFrank Is twitter just another addiction? Am I going to need therapy to control my twitter addiction? Hmmmm </t>
  </si>
  <si>
    <t xml:space="preserve">Just finished drinking a cup of  Starbucks Espresso Truffle. I will be up another 10hrs </t>
  </si>
  <si>
    <t xml:space="preserve">@sasamaire you're welcome! I just wanted to say that you are a great actress, and your picture is lovely </t>
  </si>
  <si>
    <t>talking to my lovely amazing sister!! about to wash my white clothes and change the strings on my guitar for tomorrow.  yay for worship!</t>
  </si>
  <si>
    <t xml:space="preserve">i dont think im going to finish my homework when i have disney channel infront of me, and im logged onto twitter, &amp;amp; myspace </t>
  </si>
  <si>
    <t>And what one thing could turn this sucky saturday night around?  Snl's 'best of amy poehler'    i love that woman.</t>
  </si>
  <si>
    <t xml:space="preserve">Nearing the 200 follower count... Who is going to be my 200th follower? </t>
  </si>
  <si>
    <t xml:space="preserve">EWBFF is on. Loliver bickering/fighting...then tomorrow their love is made public... </t>
  </si>
  <si>
    <t xml:space="preserve">what are you supposed to read after you finish the twilight saga? I feel sad and lost! </t>
  </si>
  <si>
    <t xml:space="preserve">@freddurst Have you asked a Wench to bring you your Ale yet?  </t>
  </si>
  <si>
    <t xml:space="preserve">@timtam9 Guess what?    i COOKED my peoples lunch and i gave it too there partly raw &amp;quot; ops My Bad </t>
  </si>
  <si>
    <t xml:space="preserve">Secret obsessions are the best feelings everr!!&amp;lt;3 Mine ii wouldnt tell if ii was shot dead and a chicken was eatting mii </t>
  </si>
  <si>
    <t xml:space="preserve">@jeffreyeas I'm also a former Dem </t>
  </si>
  <si>
    <t>@THEDAYTRADER888 - thanks! Appreciate the advice.  Have a great weekend</t>
  </si>
  <si>
    <t xml:space="preserve">@msmissee to hook me up! Just my opinion! </t>
  </si>
  <si>
    <t xml:space="preserve">long day of shopping !! ..time for bed </t>
  </si>
  <si>
    <t xml:space="preserve">@cyberczar You have a strange mind. </t>
  </si>
  <si>
    <t xml:space="preserve">@__Lua ewww celery!!! Yeah I will one thursday we shall have din dins I just feel pathetic lol! but i have come to terms with it! </t>
  </si>
  <si>
    <t xml:space="preserve">@wiLkAwAii follow ko wilca b! asta pud si @ladysenorin </t>
  </si>
  <si>
    <t xml:space="preserve">@HANNAHMORGAN1 laughing too hard - nice little jog to Dallas </t>
  </si>
  <si>
    <t xml:space="preserve">@atomicn3rd, @MeganHoover, That must be where the toilet fits in! </t>
  </si>
  <si>
    <t xml:space="preserve">Workin' on Hodir </t>
  </si>
  <si>
    <t xml:space="preserve">@Evanryt I told my mom you loved &amp;quot;Donnie Darko&amp;quot; after she saw it for the first time. She'd like an explanation </t>
  </si>
  <si>
    <t>@careymariee lol okayyy.  ugh my allergies are baddd. Lol and I need to sneeze.</t>
  </si>
  <si>
    <t xml:space="preserve">@carmadee http://twitpic.com/3krfx - Very nice! </t>
  </si>
  <si>
    <t xml:space="preserve">@susanbdot on my way to the app store </t>
  </si>
  <si>
    <t xml:space="preserve">lost the dog and found the dog tah dah </t>
  </si>
  <si>
    <t xml:space="preserve">@mistygirlph @cheth daily nerd links suffered for first time in a long time this week, next week hopefully will be back on track </t>
  </si>
  <si>
    <t xml:space="preserve">@AstrologyLesson isn't it great? Did u see mars was the only one named? I'll send it to u next week.  </t>
  </si>
  <si>
    <t xml:space="preserve">@lalomartins Creating a QQ account, or what? </t>
  </si>
  <si>
    <t xml:space="preserve">@patmacc Uh...is it maybe an Ontario thing? I say it when something makes me want to puke -like the jackass that made me think it tonight </t>
  </si>
  <si>
    <t xml:space="preserve">I looooove eddie cahill from csi ny </t>
  </si>
  <si>
    <t xml:space="preserve">@Wende It went SUPER well! I made money, taught lovely ladies how to make yarn, and chatted until I could chat no more!  </t>
  </si>
  <si>
    <t>I love Chicago- 4 for 4 with sports today!!!! Go hawks and Cubbies! Ok and Bulls and Sox  Liddell retire already btw!</t>
  </si>
  <si>
    <t xml:space="preserve">@MauryannaADTR Hahaha, I love that one </t>
  </si>
  <si>
    <t>@jessicasimpson http://twitpic.com/3krpo - cool  i like ur hair!!</t>
  </si>
  <si>
    <t xml:space="preserve">@Bleakey the boy i saw on wednesday </t>
  </si>
  <si>
    <t xml:space="preserve">@nick_carter I don't know why!!!! c'mon tell me, please???? </t>
  </si>
  <si>
    <t xml:space="preserve">just saw Slumdog Millionaire for the 5th time </t>
  </si>
  <si>
    <t>Absolutely amazing  #ASOT400</t>
  </si>
  <si>
    <t xml:space="preserve">@SasaLoves Pretty please? Loves you lots &amp;amp; I commented on blog!! PLEASE! I promise I will give it RIGHT BACK! </t>
  </si>
  <si>
    <t xml:space="preserve">@cfisk thanks!! I've actually sat in rooms with him and didn't know he was building something </t>
  </si>
  <si>
    <t xml:space="preserve">@sarahtolson We just had such an amazing time with Sarah and Daniel. They're such fun, beautiful people (inside and out)! </t>
  </si>
  <si>
    <t xml:space="preserve">@iamdiddy I havent heard you say LOCK IN yet today, that's my favorite phrase from you!Come on now! </t>
  </si>
  <si>
    <t>Today was fucking beastttt. iloveyouguysss!  babylon tomorrow, woooo!</t>
  </si>
  <si>
    <t xml:space="preserve">@douglasp nice - I ended up doing 17 down the same path </t>
  </si>
  <si>
    <t xml:space="preserve">omigod my voice sounds so stupid. im so tired. good night </t>
  </si>
  <si>
    <t xml:space="preserve">Alright mark!!! About friggin time! </t>
  </si>
  <si>
    <t xml:space="preserve">@Bigreeczilla Hey my homie! I know you're gonna kill it tonight!!! Sorry I couldn't be there. Sending good vibes </t>
  </si>
  <si>
    <t>@jonfine It really was a beautifil NYC day - walked from 103rd and Central Park to Columbus Circle  Gawjuss!</t>
  </si>
  <si>
    <t xml:space="preserve">I am now the proud owner of Harry Potter y las Reliquias de la Muerte -- aka, Harry Potter and the Deathly Hallows. In Spanish. Sweeeet. </t>
  </si>
  <si>
    <t xml:space="preserve">@iamdiddy  What do you mean that they don't sprinkle crack on KFC?! What a letdown! </t>
  </si>
  <si>
    <t xml:space="preserve">@hydrohonay im great. i cant wait til tomorroe ethier. im going back to l.a. thursday til monday im ready for it </t>
  </si>
  <si>
    <t xml:space="preserve">@toothsoup Sure thing. </t>
  </si>
  <si>
    <t>@misskriss11 i dont have a place to drink at. lol. dude. annddd i love how we could just be txting.  lol yay for twitter lmao</t>
  </si>
  <si>
    <t xml:space="preserve">@annalisa2 That's not encouraging. </t>
  </si>
  <si>
    <t xml:space="preserve">If I were to die tomorrow, what is one thing you would want to tell me. Tell me anything. I keep secrets &amp;amp; I won't judge. </t>
  </si>
  <si>
    <t xml:space="preserve">hanging out </t>
  </si>
  <si>
    <t xml:space="preserve">@lalalauren76 @lalalauren76 @lalalauren76  Hope you are having an awesometime tonight at 100 Monkeys!!!  I'm SOOO jealous!!  </t>
  </si>
  <si>
    <t>everything is ok now  good night!</t>
  </si>
  <si>
    <t xml:space="preserve">@tadasauce did you ninja a picture of us when we wasnt looking? no lie! </t>
  </si>
  <si>
    <t xml:space="preserve">@itsprestonm make that, congratulations FOR tweeting </t>
  </si>
  <si>
    <t xml:space="preserve">@Kenichan What else! </t>
  </si>
  <si>
    <t>At ally's with a hella hot guy  mm so happy. And tomarro i get to hang out with him too . . . . I hope he asks me out soon. Love you ally</t>
  </si>
  <si>
    <t>Panda express and golden spoon mmmmm   Duck you hos, get a grip</t>
  </si>
  <si>
    <t xml:space="preserve">someone buy me the seasons of saved by the bell and full house, you can be my new best friend </t>
  </si>
  <si>
    <t>going on a dinner date w/ my sweety  feelin much better today!</t>
  </si>
  <si>
    <t xml:space="preserve">@keifel You're a natural. </t>
  </si>
  <si>
    <t xml:space="preserve">@invokedprojects it's likely that the client will only &amp;quot;get it&amp;quot; if you say the same thing for a 3rd time but in a different way </t>
  </si>
  <si>
    <t xml:space="preserve">@Jenn65  Yep... Sunday here now... almost 11.40am Been up for a while trying to get through all the MJO posts </t>
  </si>
  <si>
    <t xml:space="preserve">Fireeee with zach, holly &amp;amp; matt </t>
  </si>
  <si>
    <t xml:space="preserve">Laundry...  like meeting new peoples... </t>
  </si>
  <si>
    <t xml:space="preserve">@trent_reznor Word. </t>
  </si>
  <si>
    <t>Photo: Walking around Loverï¿½s Point watching the sun set with my babe  http://tumblr.com/xqe1m5u0j</t>
  </si>
  <si>
    <t>Back from, the mini homeshow thing/Bolt at kingswayyy. Good to see everyone  except of course you Rebekah -_-</t>
  </si>
  <si>
    <t>@carlamedina cOnfessiOns Of a Disney Channel Star  hahaha!*</t>
  </si>
  <si>
    <t xml:space="preserve">Dazed and confused </t>
  </si>
  <si>
    <t xml:space="preserve">@Maddie_14 if your music sounds like paramore, AND demi lovato, then i need to hear it soon! </t>
  </si>
  <si>
    <t>Going to see 17 again. Again, with Nikki   mmmmm Zefron</t>
  </si>
  <si>
    <t xml:space="preserve">@edwinharris gee mean guy! Taking college kids pell &amp;gt;   lol </t>
  </si>
  <si>
    <t xml:space="preserve">@vipvirtualsols you 2 can't say anything...if twitter went down right now you'd die lol </t>
  </si>
  <si>
    <t xml:space="preserve">@Mike_Charles I don't know about fabulous but it keeps me entertained </t>
  </si>
  <si>
    <t xml:space="preserve">i think from now on, i'm bringing my camera everywhere i go. Besides school - haha </t>
  </si>
  <si>
    <t xml:space="preserve">@gfmorris i'm praying that your trip to church tomorrow is a positive experience. </t>
  </si>
  <si>
    <t>@amtrack  yeah but i am better then a club ! haha</t>
  </si>
  <si>
    <t xml:space="preserve">@ecodecor i didn't know you were an OSU fan!  i'm from Ohio too </t>
  </si>
  <si>
    <t xml:space="preserve">Notice how similar the walking styles of Emirati men in konduras is to that portrayed in Freej? </t>
  </si>
  <si>
    <t xml:space="preserve">BRB, gonna brush my teeth! </t>
  </si>
  <si>
    <t xml:space="preserve">@kristieblake I'll get the popcorn </t>
  </si>
  <si>
    <t xml:space="preserve">chillin @ nelle's gettin my mind right </t>
  </si>
  <si>
    <t xml:space="preserve">@TimP103 Run away from Skype.. </t>
  </si>
  <si>
    <t>@modernartrocks OK @moonflowerchild out the bath so I am gonna sign off, you have a great evening  bye</t>
  </si>
  <si>
    <t xml:space="preserve">@texaseducation HAHA that answered my question well </t>
  </si>
  <si>
    <t xml:space="preserve">Loves Rachel. But she is insane. Sheesh. </t>
  </si>
  <si>
    <t>Hell yea i'm on a serious power trip right now! Beautiful morning  grabbing some starbucks</t>
  </si>
  <si>
    <t>oh man! what a week...tmr i finally get to start work at a camera shop: John 3:16 Photo  yeay!</t>
  </si>
  <si>
    <t xml:space="preserve">@lilcausey29 http://twitpic.com/3kpft - awww that's so cute </t>
  </si>
  <si>
    <t xml:space="preserve">@macman2256 I see you're still on your Mac-collection spree! </t>
  </si>
  <si>
    <t xml:space="preserve">@graciellaaa what would I do without you? How did I ever survive before you? </t>
  </si>
  <si>
    <t xml:space="preserve">Getting ready to do some more video recording for Being Healthy TV.  </t>
  </si>
  <si>
    <t xml:space="preserve">@streetcredceo LOL Really Chuck?! PROM though?! ahahaha. thats sweet though have fun </t>
  </si>
  <si>
    <t xml:space="preserve">watching return of the jedi. badass. </t>
  </si>
  <si>
    <t>@BabyTika its been good  i hope it gets better for u though</t>
  </si>
  <si>
    <t xml:space="preserve">Means I don't have to do nearly as much heavy lifting. </t>
  </si>
  <si>
    <t xml:space="preserve">I have to go to mass later so I have to make the most of being on the internet while my mom's not here. </t>
  </si>
  <si>
    <t xml:space="preserve">@lucascruikshank I wish I could have been thier in CA to meet u I told my friend about it and she said that we should run there </t>
  </si>
  <si>
    <t xml:space="preserve">a 50year young man wins it make this 60 year youngman feel good! </t>
  </si>
  <si>
    <t xml:space="preserve">is working on Cory and Bob's wedding photos..I'm nearing the end </t>
  </si>
  <si>
    <t xml:space="preserve">Need followers anybody add me up...I follow back </t>
  </si>
  <si>
    <t xml:space="preserve">http://twitpic.com/3ks5p - this is what i call a picture perfect moment </t>
  </si>
  <si>
    <t>@Jonasbrothers i love you guys so much.  keep doing what your doing. thank you for everything.  (august 25 ftw!)</t>
  </si>
  <si>
    <t>@frandmb I LOVE it. No la like tinytwitter and it has built in url shortener. Great interface. Best mobile client yet  you gonna try it?</t>
  </si>
  <si>
    <t xml:space="preserve">@naturallyalise that's the best thing to snuggle up with </t>
  </si>
  <si>
    <t xml:space="preserve">Just got back from a concert!! it was amazing!! now im chilling with the family lots of fun!! </t>
  </si>
  <si>
    <t xml:space="preserve">@briancray Yay... the book gets closer..  </t>
  </si>
  <si>
    <t xml:space="preserve">stoked on getting my city and colour tickets. </t>
  </si>
  <si>
    <t xml:space="preserve">@rpartain @josh909 @DDsD @craigthomler Thanks for the insight. Sounds kind of fun </t>
  </si>
  <si>
    <t xml:space="preserve">....lea's naked...yay club </t>
  </si>
  <si>
    <t xml:space="preserve">@GirlyCute thats good thats good me too </t>
  </si>
  <si>
    <t xml:space="preserve">@harleyfatboy88b thank you. </t>
  </si>
  <si>
    <t xml:space="preserve">Going to bed, another hard work day tomorrow, but I love hard work! Keep tweeting, talk tomorrow. Good Night </t>
  </si>
  <si>
    <t xml:space="preserve">@starweaver Always glad to spread the word </t>
  </si>
  <si>
    <t xml:space="preserve">heading out soon to watch my cult leader beat Kala Kolohe at the Blaisdell </t>
  </si>
  <si>
    <t xml:space="preserve">My hair is pretty much dead. does anybody know how to get smooth shiny hair LOL </t>
  </si>
  <si>
    <t xml:space="preserve">@vja4041 Old age and treachery. </t>
  </si>
  <si>
    <t xml:space="preserve">just saw BORAT's twitter site......i laughed my head off.....hahaha </t>
  </si>
  <si>
    <t xml:space="preserve">Welcome to @FreeFollow, the place to gather more followers like you would gather mushrooms! </t>
  </si>
  <si>
    <t xml:space="preserve">SNL;;;Manhattan tomorrow, on a mission to find Consignment Store's </t>
  </si>
  <si>
    <t xml:space="preserve">@deru_musicYall me, you got a fucking problem with it? </t>
  </si>
  <si>
    <t xml:space="preserve">my computer crashed, but i'm back :B i am twittaddicted </t>
  </si>
  <si>
    <t xml:space="preserve">had a greatt dayy. </t>
  </si>
  <si>
    <t xml:space="preserve">Fuck off Andre Jade. All my time wasted. I finally am over you. Jerk. </t>
  </si>
  <si>
    <t xml:space="preserve">Thinking the same thing as Kristi &amp;amp; Angie </t>
  </si>
  <si>
    <t xml:space="preserve">Our life is a musical </t>
  </si>
  <si>
    <t xml:space="preserve">@OdisG sounds good. hope you got the job!!! </t>
  </si>
  <si>
    <t xml:space="preserve">@viaregis thanks for @ mention </t>
  </si>
  <si>
    <t xml:space="preserve">@BreakupHelp I'm glad to hear that. Have a heart to heart talk peacefully, maybe things will get better? Good Luck, and God bless. </t>
  </si>
  <si>
    <t xml:space="preserve">Viens de revoir  &amp;quot;Death Proof&amp;quot;, j'adore Tarentino </t>
  </si>
  <si>
    <t xml:space="preserve">Chillin at my best friends </t>
  </si>
  <si>
    <t xml:space="preserve">@jdubbb77 haha it was hard i tried like a billion times before it worked! </t>
  </si>
  <si>
    <t>@emilyosment09 hi  you're really pretty.</t>
  </si>
  <si>
    <t xml:space="preserve">@originaltyler Also, coincidentally, I was just transferring old mix CD's I made to my iTunes and ''Always on Your Side'' was on one. &amp;lt;3 </t>
  </si>
  <si>
    <t xml:space="preserve">Stayed home today thanks to rain. dynamo game tomorrow! good night </t>
  </si>
  <si>
    <t xml:space="preserve">@KhloeKardashian you're my favorite!!! </t>
  </si>
  <si>
    <t>Plurk na lang later.  After lunch dizziness. LOL http://plurk.com/p/ox719</t>
  </si>
  <si>
    <t xml:space="preserve">gonna go out i dont no where but there ar people down stairs that can drive and im bored </t>
  </si>
  <si>
    <t xml:space="preserve">@diana91576 That's cool! It's a gr8 song! 'Stay the Same' is my fave solo song of Joey's! </t>
  </si>
  <si>
    <t xml:space="preserve">@organicsue thanks for the followfriday!  </t>
  </si>
  <si>
    <t xml:space="preserve">@JAZavis so dumb. oh well though, I mean, i am only 18 but have an ANCIENT soul i guess. How was your day? </t>
  </si>
  <si>
    <t>its a perfect night to Fuck next to a bonfire  wish i was  Hearts &amp;amp; stars</t>
  </si>
  <si>
    <t xml:space="preserve">@karijobe your for the cubs?  lol Come on the Cards are way better! </t>
  </si>
  <si>
    <t>@Malechite not sure you should be twittering while goldschlagering.  have fun!</t>
  </si>
  <si>
    <t>@charlesgregory chillin  &amp;amp; you?</t>
  </si>
  <si>
    <t xml:space="preserve">@wethedan you did an awesome job tonight in ATL! your rapping skills are awesome </t>
  </si>
  <si>
    <t xml:space="preserve">@LOLSheilaKberg - thank you!! But I still think the wiser course of action tonight is fleeing to twitter more tomorrow! </t>
  </si>
  <si>
    <t xml:space="preserve">Home for Easter </t>
  </si>
  <si>
    <t>Mark Martin just won at Phoenix !!!     A great win for a great #NASCAR  competitor!</t>
  </si>
  <si>
    <t xml:space="preserve">@emilia_kokaine Oh yeah, Municipal Waste for the win </t>
  </si>
  <si>
    <t xml:space="preserve">FINALLY home. Gotta do some schoolwork. But since it's still early-ish, there's hope for some writing later on. </t>
  </si>
  <si>
    <t>@Yanakazman hey liyana!  did you go blues &amp;amp; roots yesterday? james mrazzz!</t>
  </si>
  <si>
    <t xml:space="preserve">@shameka_cierra thanx love! SEAFOOD IT IS!!! </t>
  </si>
  <si>
    <t xml:space="preserve">@rickosborne sometimes they are made into one too. </t>
  </si>
  <si>
    <t xml:space="preserve">Yay! 1st post-surgery photoshoot date set. Saturday, May 9th. Classic boudoir style. This is going to be great...I'm back in the game </t>
  </si>
  <si>
    <t>Tonight the MAVS win.    Tomorrow brings the Texas Wine and Food Festival.</t>
  </si>
  <si>
    <t xml:space="preserve">PROCRASTINATING homework like MADDDDD! But I honestly don't care! I'm soo sick of homework....fuck it! I'll do it tomorrow! </t>
  </si>
  <si>
    <t xml:space="preserve">is going to eat lunch! </t>
  </si>
  <si>
    <t xml:space="preserve">@ThiaHeartsNick OMG THIA!!!! O.O You met him!!!! That's freaking awesome!!! </t>
  </si>
  <si>
    <t xml:space="preserve">On our way home. </t>
  </si>
  <si>
    <t xml:space="preserve">@WineTwits Mmmm..yes.  A big glass of Shiraz </t>
  </si>
  <si>
    <t xml:space="preserve">@lovebaroness ooo! I'm excited! </t>
  </si>
  <si>
    <t xml:space="preserve">Jigoku Shoujo is an anime I reccommend </t>
  </si>
  <si>
    <t xml:space="preserve">@jamalbronson if they hatin you doin something right </t>
  </si>
  <si>
    <t xml:space="preserve">hello new followers </t>
  </si>
  <si>
    <t xml:space="preserve">oh and btw, life on mars &amp;gt; essays, always. and @JohnSimmSociety is, in my opinion, worth a crap essay... or two </t>
  </si>
  <si>
    <t xml:space="preserve">@PRINCESSWEETNES plate. </t>
  </si>
  <si>
    <t xml:space="preserve">Show just wrapped. It's called &amp;quot;Urban Erotica&amp;quot; on MySpace if you'd like to check it out. </t>
  </si>
  <si>
    <t>@judez_xo  haha yeah bradie does want me  OMFG HE SQUEZES SO TIGHT</t>
  </si>
  <si>
    <t>Tired, headache, good show though!  haha</t>
  </si>
  <si>
    <t xml:space="preserve">@ingridmorse yeah I didn't realize that either til I was working on whistling. Not sure what the two have in common but hey. </t>
  </si>
  <si>
    <t xml:space="preserve">@bellaaR ohh pishh poshh, watevaa;) and hehee, all the flute players herd me scquiq that is how amazinglyamazing my playing skills aree </t>
  </si>
  <si>
    <t xml:space="preserve">So today was a nice day, not nearly as good as yesterday though  my body is still exhausted haha &amp;lt;3 </t>
  </si>
  <si>
    <t xml:space="preserve">Who wants to see The New Cities May 30th at the MOD Club with me? </t>
  </si>
  <si>
    <t xml:space="preserve">@beverlbr... Yeah Dega... Can't wait!  Have a great week too! </t>
  </si>
  <si>
    <t>Audi vs BMW Billboard war draws to its end. Audi kills BMW with the R8.  http://bit.ly/pENMv</t>
  </si>
  <si>
    <t xml:space="preserve">Photoshopping is fun ... but still best to get it right in camera first and then play </t>
  </si>
  <si>
    <t xml:space="preserve">@laureezie09 miss you! Baby come back lmao I'm still with Johana </t>
  </si>
  <si>
    <t>@mah_rodrigues I'm ok.  i'll explain to you later.lov ya a lot, amiuga. &amp;lt;3</t>
  </si>
  <si>
    <t xml:space="preserve">http://twitpic.com/3ksg5 - A random picture of cute poop. </t>
  </si>
  <si>
    <t>is about to go to bed, had a GREAT time these past few days with my Morgan  got trashed, met a LOT of awesome people, and feel real good</t>
  </si>
  <si>
    <t>@misskittymarie tons of picturesssss  yummmy im hungry now</t>
  </si>
  <si>
    <t xml:space="preserve">Vino is good! Have some </t>
  </si>
  <si>
    <t xml:space="preserve">@ManuelaW they are fantastic books! one of my favourite series </t>
  </si>
  <si>
    <t xml:space="preserve">@lukebenward haha, you don't really look 9 =/ my friend is just a major loser, i promise </t>
  </si>
  <si>
    <t xml:space="preserve">Bonfire @ ocean beach with friends and booze. Almost as fun as queefing </t>
  </si>
  <si>
    <t xml:space="preserve">Chez Fabrice, great spot </t>
  </si>
  <si>
    <t xml:space="preserve">@amandabynes love you </t>
  </si>
  <si>
    <t xml:space="preserve">@NickGo you should've followed them to prom </t>
  </si>
  <si>
    <t xml:space="preserve">Helping Shawn and Twyla make peach jello shooters for the party tonight. </t>
  </si>
  <si>
    <t>In hollywoooooood!  deuces&amp;lt;3</t>
  </si>
  <si>
    <t xml:space="preserve">@wrosso I like these mystery man posts!   </t>
  </si>
  <si>
    <t xml:space="preserve">@iamdakiddbear aaww l luh yew too </t>
  </si>
  <si>
    <t xml:space="preserve">@jessicamary2 lol u made me laugh </t>
  </si>
  <si>
    <t xml:space="preserve">@AnTYnational -thats my lil sis! and we flow sick and... twitter need to get familiar! right? @msporsh ? </t>
  </si>
  <si>
    <t>@el3ktro I tell you what. Let's do this tomorrow? Getting late here.  I will have Bible tomorrow.</t>
  </si>
  <si>
    <t>After working in the garden &amp;amp; sun for 2+ hrs &amp;amp; the gym &amp;amp; workin til 4am last nite - kinda tired - Thank God for Coffee  and passion!!!</t>
  </si>
  <si>
    <t xml:space="preserve">And these boys. JAMES pat m donny little nick big nick jake &amp;lt;3 my family </t>
  </si>
  <si>
    <t xml:space="preserve">on my way to race hector..hes gonna lose! and also going to the batting cages..im gonna lose! </t>
  </si>
  <si>
    <t xml:space="preserve">Nothing I do or say seems to be right these days, but my mom still think I'm the best </t>
  </si>
  <si>
    <t>@missmandamayhem duuuude id wreck you in sf4  who's your character?</t>
  </si>
  <si>
    <t xml:space="preserve">is super tired...long day so I am about to go to..........BED!!! GOODNIGHT TWEETIES!!! </t>
  </si>
  <si>
    <t xml:space="preserve">@EAJosh so am I. you should get your ass online. please </t>
  </si>
  <si>
    <t xml:space="preserve">@edjit thanks, should be fun </t>
  </si>
  <si>
    <t xml:space="preserve">text mee&amp;lt;3 supper tired walked 8 miles today </t>
  </si>
  <si>
    <t>@amiestuart Not really sure I need to think about granny &amp;quot;tweein'&amp;quot;   LOL</t>
  </si>
  <si>
    <t>@TalulaKim Re. visiting-I know! Been way too long. So we'll plan it before our 20th high school reunion then. LOL   (OMG, we're old!) LOL</t>
  </si>
  <si>
    <t xml:space="preserve">@supermac18 Go write messages on peoples doorsteps. </t>
  </si>
  <si>
    <t xml:space="preserve">@BJCarter BJJJJJ, you are a grace, I love you </t>
  </si>
  <si>
    <t xml:space="preserve">watching 17 again for the third time! </t>
  </si>
  <si>
    <t>Anxiously awaiting the login credentials eMail for this web hosting service that I want to try out...  &amp;lt;Inbox click clickity click&amp;gt;</t>
  </si>
  <si>
    <t xml:space="preserve">@goglobalwebs Well, if you believe all the talk of earthquakes and California becoming an island, maybe someday you'll have an ocean. </t>
  </si>
  <si>
    <t xml:space="preserve">I want to do the hoedown throwdown now. </t>
  </si>
  <si>
    <t>@portjeffstation hello from Porto Alegre, Brasil!  I love New York, I've lived there for 2 years!</t>
  </si>
  <si>
    <t>IIIIIIIF.. lets say some how.... i was made of CHOCOLATE would you eat me?  be honest</t>
  </si>
  <si>
    <t xml:space="preserve">5:47am here... soon of to the golfcourse... </t>
  </si>
  <si>
    <t>@AbuDhabiGGdoll Are you going to OHEKA? I am .  I got my invite this week.</t>
  </si>
  <si>
    <t xml:space="preserve">@xlnation  what does  &amp;lt;tx 4 tt!&amp;gt; mean #xlnation ? Perhaps not up with the kids but sounds kinda rude. </t>
  </si>
  <si>
    <t xml:space="preserve">@offgrid Nice work!  I particularly like your pencil work.  </t>
  </si>
  <si>
    <t xml:space="preserve">@ABright Chef Jia's is the bomb.  House of Nanking is great and all, but not if I have to wait 20 minutes </t>
  </si>
  <si>
    <t xml:space="preserve">Sleeping girls = quiet house = snack time! </t>
  </si>
  <si>
    <t xml:space="preserve">@FashionGuru Luvn the homemade beauty products joint! </t>
  </si>
  <si>
    <t xml:space="preserve">Today I realized that I own seven cell phones. WTF? Deff don't need them, so selling them on Craigslist for a pretty penny      </t>
  </si>
  <si>
    <t xml:space="preserve">oh one more thing. at work today some guy told his son to &amp;quot;Hang Tough&amp;quot; it made me smile </t>
  </si>
  <si>
    <t xml:space="preserve">@TradingGoddess Dang I did! Was that long ago? I'd still like to read your tweet theory </t>
  </si>
  <si>
    <t xml:space="preserve">@OCJeriko If you don't want the vegetarian JJs, I'd be more than happy to take one off your hands.  I love them.  </t>
  </si>
  <si>
    <t xml:space="preserve">im glad it's only $105... </t>
  </si>
  <si>
    <t xml:space="preserve">just had a call from dad </t>
  </si>
  <si>
    <t xml:space="preserve">YAWN...bout to make a BANGIN salad! MIAMI on my mind </t>
  </si>
  <si>
    <t xml:space="preserve">@issa711 liz has a twitter </t>
  </si>
  <si>
    <t xml:space="preserve">The smell of warm rain on the pavement... spring is here </t>
  </si>
  <si>
    <t xml:space="preserve">Every point of view has another angle and every angle has it's merit, but it all comes down to faith, that's the way I see it </t>
  </si>
  <si>
    <t xml:space="preserve">Amazinggg DAy!!! </t>
  </si>
  <si>
    <t xml:space="preserve">Ok... this has been one for the books... drove the car through a ditch at 70 mph... but I'm home and alive. </t>
  </si>
  <si>
    <t xml:space="preserve">@dustyedwards For sure, keep up the great tweets </t>
  </si>
  <si>
    <t xml:space="preserve">@BenHucke: nice new profile pict. So, how's daddyhood treatin' ya? </t>
  </si>
  <si>
    <t xml:space="preserve">I love the game shaiya... But gosh, I really should study for my exams... Nahh, I wanna kill lighties!! </t>
  </si>
  <si>
    <t xml:space="preserve">loving twitter at the moment </t>
  </si>
  <si>
    <t xml:space="preserve">going for a walk </t>
  </si>
  <si>
    <t xml:space="preserve">@jaspercullen I've always wanted to be affected by your special talents. </t>
  </si>
  <si>
    <t xml:space="preserve">@_keytiramen n its great your good to do it yourself.$15 keep on your pocket,haha </t>
  </si>
  <si>
    <t>you heard meeeeee  #asot400</t>
  </si>
  <si>
    <t>@StorageMonkeys  seriously though...maybe i missed it but i am totally baffled</t>
  </si>
  <si>
    <t xml:space="preserve">@DiegoChain tainted love y this is halloween, las 2 estan en spotify </t>
  </si>
  <si>
    <t xml:space="preserve">@STEF_EcHeLoN_ love that movie it is funny but I cried at the end :,( LOL enjoy watchin it </t>
  </si>
  <si>
    <t>Sweet childhood dreams   Dreams that make it happen.</t>
  </si>
  <si>
    <t xml:space="preserve">Just saw Paris Hilton... Lol </t>
  </si>
  <si>
    <t xml:space="preserve"> i am very happy today! and i don't why?      </t>
  </si>
  <si>
    <t xml:space="preserve">yahs!! ppl are coming over to see me </t>
  </si>
  <si>
    <t xml:space="preserve">@THE_REAL_SHAQ i met u in LA. u were really tall. </t>
  </si>
  <si>
    <t xml:space="preserve">@DEW_me @ILUVNKOTB Heyy, heyyy. I'm back! </t>
  </si>
  <si>
    <t>Took a plexiglass jewelry making class yesterday! FUN! Here's the outcome (remember, first attempt!)   http://abeadaday.blogspot.com/</t>
  </si>
  <si>
    <t xml:space="preserve">Probably the best and worst dinner ever..BBQ and Scoop of ice cream and a right out of the oven cookie! </t>
  </si>
  <si>
    <t xml:space="preserve">@caterina999 well go!!! But goodnight I know you're going to bed....talk to you tomorow </t>
  </si>
  <si>
    <t xml:space="preserve">I'm addicted. I love the song poker face. </t>
  </si>
  <si>
    <t xml:space="preserve">@wilw Can never go wrong with CBC! </t>
  </si>
  <si>
    <t xml:space="preserve">@PinkBerryGirl YAAAAAAY I got a shout out too...Thanks hun </t>
  </si>
  <si>
    <t xml:space="preserve">@cassieventura Party Time!! </t>
  </si>
  <si>
    <t xml:space="preserve">&amp;quot;like a summer breeze with sunshine yes you are&amp;quot;  Day 26 - Reminds me of you  @iamdiddy You guys did it mayynne!!!! i Love the album </t>
  </si>
  <si>
    <t xml:space="preserve">http://twitpic.com/3kstl - my summer hair/almost that time again </t>
  </si>
  <si>
    <t xml:space="preserve">@senthilnambi Just thinking about how Oedipal your last tweet to me was. A week or so ago you referred to me as your twitter mom! </t>
  </si>
  <si>
    <t>@Brandieee i know, samee. but omfg, the blonde one is mineee  except they look different in public i think rofl!</t>
  </si>
  <si>
    <t xml:space="preserve">@hitothebye come back im on again </t>
  </si>
  <si>
    <t xml:space="preserve">@mattlxs thanks! I have no clue how to put pics on here i'll try send one </t>
  </si>
  <si>
    <t xml:space="preserve">@jordanknight I only joined Twitter because Donnie joined... Twitter's actually not so bad. It can be fun... enjoy!!! ... and Thank You! </t>
  </si>
  <si>
    <t>@rotting ah.  okay.  I can forgive you for liking peanut butter. and potatoes.  baked potatoes &amp;amp; mashed potatoes are the best.</t>
  </si>
  <si>
    <t xml:space="preserve">@germex77 brought what on? i like it... </t>
  </si>
  <si>
    <t xml:space="preserve">Oh dat boi in da striped hoodie oh gurl he cuteee. Give him a huggg. Oh the joys of thunder. </t>
  </si>
  <si>
    <t xml:space="preserve">rt @rebecca_leigh I think &amp;quot;entrepreneur&amp;quot; is being reclaimed/revived by creatives - I might be biased blogging on mindful entrepreneurship </t>
  </si>
  <si>
    <t>Denvandra Banhart!! DESIGNING  then hooters later sounds like a good nite to me</t>
  </si>
  <si>
    <t xml:space="preserve">@PinkBerryGirl Yeah.. my name was said. I feel like a star now. Thanks Pink </t>
  </si>
  <si>
    <t>@mikasounds are you on the plane now?  have a good flight Mika!  xx</t>
  </si>
  <si>
    <t xml:space="preserve">@SugarHustler hehe u are funny!  follow me </t>
  </si>
  <si>
    <t xml:space="preserve">@firedancerdmb Lets all hope so  </t>
  </si>
  <si>
    <t xml:space="preserve">@gypsyraven That was a joke... they were holding auditions for The Bachelor in Seattle... LOL!.... You'd stay far away from that... </t>
  </si>
  <si>
    <t>@iMoby haha she was already there.. and wouldnt move so i sat on her  and then i thought it was funny so it turned into a home photo shoot</t>
  </si>
  <si>
    <t xml:space="preserve">Had a REAL good time seein Josh...hes a funny guy </t>
  </si>
  <si>
    <t xml:space="preserve">someone down the beace is setting off fireworks </t>
  </si>
  <si>
    <t xml:space="preserve">welcome to the bat cave... Our friend Terry will be here again around 9pm tomorrow, look forward to it </t>
  </si>
  <si>
    <t xml:space="preserve">@jeanbugoverload it's set up! </t>
  </si>
  <si>
    <t xml:space="preserve">@Violetlilly Sweet </t>
  </si>
  <si>
    <t xml:space="preserve">time to go dream </t>
  </si>
  <si>
    <t xml:space="preserve">@xentighecrewe - thx, I'll be on the next flight </t>
  </si>
  <si>
    <t xml:space="preserve">@marchb To the photo shoot?  May be a tad too early for booze </t>
  </si>
  <si>
    <t xml:space="preserve">back from my date </t>
  </si>
  <si>
    <t xml:space="preserve">@jannetwalsh So do you have a new job? Congratulations! </t>
  </si>
  <si>
    <t>thunder and lightning makes me feel all warm inside.   i think i'll go to bed now.  nite tweople.</t>
  </si>
  <si>
    <t xml:space="preserve">@tequilakitty @greek4honeybee randomly the song Sober by Kelly Clarkson came up on my iPod - I am not... but not yet under my desk either </t>
  </si>
  <si>
    <t xml:space="preserve">@montefontaine you must not have any scottish or irish in ya? i hold my liquor very well! </t>
  </si>
  <si>
    <t xml:space="preserve">Listening to No Goodbyes. Boy am I glad they changed it to I want it that way </t>
  </si>
  <si>
    <t xml:space="preserve">@Anumta Does he cook and clean? I've been craving someone who cooks and cleans, because I certainly don't </t>
  </si>
  <si>
    <t xml:space="preserve">73 degrees, walked across Brooklyn bridge, had the best falafal at Maoz, MAVS WON on the road - what a day </t>
  </si>
  <si>
    <t xml:space="preserve">@Nellypt Good friend of mine, I'm also his personal assistant </t>
  </si>
  <si>
    <t>Good night all - gonna finish a good book   Peace and Love!</t>
  </si>
  <si>
    <t xml:space="preserve">with jocelyn eating papa johns. </t>
  </si>
  <si>
    <t xml:space="preserve">@jessnyc your pics are still the wrong orientation though, but cute and in focus </t>
  </si>
  <si>
    <t xml:space="preserve">@Amycjnz Hey Amy, welcome to Twitter and thanks for the follow </t>
  </si>
  <si>
    <t xml:space="preserve">@JessDubb I think that would be best, You're dealing with me here. I don't like to hurt egos </t>
  </si>
  <si>
    <t xml:space="preserve">slumdog millionaire was a really good movie. too sad though, i wont be watching it again for some time  but very nice ending </t>
  </si>
  <si>
    <t xml:space="preserve">@Mango_ten May 28-31 and if your staying in the hotel you need to help pay. and do you  wanna cosplay if so ask hannah. </t>
  </si>
  <si>
    <t xml:space="preserve">@jilliancyork like @jaketapper ditto </t>
  </si>
  <si>
    <t xml:space="preserve">Im going to get ready to watch a movie and then to bed it is </t>
  </si>
  <si>
    <t xml:space="preserve">@adelgabot I've got the iPhone version. It's worth it </t>
  </si>
  <si>
    <t xml:space="preserve">@nick_carter Well, tomorrow I see your answer. Good Night! Beijinhos pra vocï¿½! Donï¿½t forget it! </t>
  </si>
  <si>
    <t xml:space="preserve">did i really just put partyboy911.... WOW dylanlive* </t>
  </si>
  <si>
    <t xml:space="preserve">wedding is over...time to finish up the semester and then hopefully just enjoy the summer </t>
  </si>
  <si>
    <t xml:space="preserve">Pooped! bed.. then a hike in the woods tomorrow </t>
  </si>
  <si>
    <t>join facebook group ppl  #ASOT400</t>
  </si>
  <si>
    <t xml:space="preserve">@spencerkat a truck full of gum balls? i likes it </t>
  </si>
  <si>
    <t>@iamcyn it is...have gotten involved with much since we last &amp;quot;twitted&amp;quot;  I'd like to keep in touch with you...like to network with you...</t>
  </si>
  <si>
    <t xml:space="preserve">@smartassredhead Friended! </t>
  </si>
  <si>
    <t xml:space="preserve">@RealSolutions22 Thanks </t>
  </si>
  <si>
    <t xml:space="preserve">@rvafashionista life in cali is okay.  i miss richmond, which is weird for me haha  but things are good here, can't complain (much lol)  </t>
  </si>
  <si>
    <t xml:space="preserve">im never on this. haha. just got home a while ago from dance competitionnn, now watching twilight/house bunny with alyss! wooop </t>
  </si>
  <si>
    <t>Looking forward to the MoD walk tomorrow even if it is going to rain  #Maddie</t>
  </si>
  <si>
    <t xml:space="preserve">@parakeetluvr *Waving back* No need to be shy! </t>
  </si>
  <si>
    <t xml:space="preserve">2011 is when Scary Movie 5 comes out!!!!! </t>
  </si>
  <si>
    <t xml:space="preserve">i tried out a new gourmet cupcake bakery today! mmm. so yummy! i can't wait to go back again </t>
  </si>
  <si>
    <t>kind of excited about tomorrow.  good night.</t>
  </si>
  <si>
    <t xml:space="preserve">@mileycyrus i just saw the hannah montana movie...amazingg! i'm currently very inspired </t>
  </si>
  <si>
    <t xml:space="preserve">@pinkiecharm aww drat I live in the central valley. But do check out the Sephora in San Fran it is huge! </t>
  </si>
  <si>
    <t>Armin would play from the moon, and people would listen from earth, radio transmission  #asot400</t>
  </si>
  <si>
    <t xml:space="preserve">time to cuddle in bed </t>
  </si>
  <si>
    <t xml:space="preserve">in the 310 listening to 3OH3... and glad i'm in the 310 and not the 303 </t>
  </si>
  <si>
    <t>is typing something for fatherrr  http://plurk.com/p/ox8ee</t>
  </si>
  <si>
    <t>@tweetstats You should join the NKOTB community!! We even have a twitter forum over there!  www.nkotb.com!!!</t>
  </si>
  <si>
    <t xml:space="preserve">This weekend was awesome! I miss everyone already, especially that adorable creep of a mad scientist </t>
  </si>
  <si>
    <t xml:space="preserve">watching NCIS. Is it the grey hair that makes Mark Harmon so attractive? I think so. </t>
  </si>
  <si>
    <t xml:space="preserve">Impromptu party. Modest mouse and beer. </t>
  </si>
  <si>
    <t xml:space="preserve">Did quite a bit of work for my mom today.  Organized her bills and such.  Tired and retiring early tonight.  </t>
  </si>
  <si>
    <t>@hongchristina Hi Christina, itï¿½s Daniel from Brazil! Iï¿½m now following you on Twitter  Send a hug to Ji Hisien.  Miss you guys!</t>
  </si>
  <si>
    <t xml:space="preserve">Is really enjoying this new place... very home...y...ish... </t>
  </si>
  <si>
    <t xml:space="preserve">@3oh3PFR  Still Around </t>
  </si>
  <si>
    <t xml:space="preserve">@kurtisshank thanks it was heavenly. </t>
  </si>
  <si>
    <t xml:space="preserve">is eating home made anzac cookies in bed... yum... tasty treats just for me! </t>
  </si>
  <si>
    <t xml:space="preserve">Playing Gears Of War 2 wit da boyz </t>
  </si>
  <si>
    <t xml:space="preserve">@somegeekintn  wavesback even though you are long gone </t>
  </si>
  <si>
    <t xml:space="preserve">@mikasounds a bit of Hunter S Thompson never goes a miss ...have a good flight </t>
  </si>
  <si>
    <t xml:space="preserve">@AshleyMichele07 Ashley you have such a good idea i can't wait to see the videos </t>
  </si>
  <si>
    <t xml:space="preserve">@natneagle I love Love love twittering with my husband and family. sooo sorry it I sent it sooo late. </t>
  </si>
  <si>
    <t>? i knew it  you go to &amp;quot; El Hormiguero &amp;quot;    ... I will see you there ! everybody april 21 on TV ! hahaha</t>
  </si>
  <si>
    <t xml:space="preserve">About to watch Bedtime Stories with Mads. Looks like a fun movie. Let's hope so! We cried like babies watchin Marley n Me last night. </t>
  </si>
  <si>
    <t xml:space="preserve">@Jenocide312 Welcome my dear... and it's about damn time! </t>
  </si>
  <si>
    <t xml:space="preserve">I want: Froyo, Boba, Hot Wings, Hot Dog, &amp;amp; Those friends squid? </t>
  </si>
  <si>
    <t xml:space="preserve">We got the police called on us for playing hide and go seek at mid night </t>
  </si>
  <si>
    <t xml:space="preserve">the rain smells nice tonight </t>
  </si>
  <si>
    <t xml:space="preserve">@drkilstein There are a lot of &amp;quot;Social media gurus&amp;quot; on twitter with &amp;lt;30 followers &amp;amp; tweets.  Isn't that kind of similar to the diet prog? </t>
  </si>
  <si>
    <t xml:space="preserve">Omg so tired! And hungry! I'm finally off work, omg thank jebus </t>
  </si>
  <si>
    <t xml:space="preserve">Trying to use this </t>
  </si>
  <si>
    <t>@TankaBar_Linda Maybe this is the year I go for it...  #clematis</t>
  </si>
  <si>
    <t xml:space="preserve">new chat site ! Twitterpaited </t>
  </si>
  <si>
    <t xml:space="preserve">@footballlvnlady i get hose all the time..but they r about me! not twitter or computer...always haveing &amp;quot;technical problems!&amp;quot; </t>
  </si>
  <si>
    <t xml:space="preserve">Spring Break's just about over. Only means that summer is around the corner </t>
  </si>
  <si>
    <t xml:space="preserve">@fabflav &amp;quot;Love is so short, forgetting is so long.ï¿½ -Pablo Neruda *I don't think I will be able to forget that avatar anytime soon luv </t>
  </si>
  <si>
    <t>@lennytoups LOL no, i am  #goober</t>
  </si>
  <si>
    <t xml:space="preserve">Is recovering after a very hectic night at work. Whew! lol! But I love my job!!!! </t>
  </si>
  <si>
    <t xml:space="preserve">@emilytshaw now that sounds like an excellent night.  have fun!  </t>
  </si>
  <si>
    <t xml:space="preserve">watching bride wars &amp;amp; doing laundry </t>
  </si>
  <si>
    <t xml:space="preserve">@GlennaBean You should totally get free tix! You deserve that! I wish I could go to. But, it's all good. </t>
  </si>
  <si>
    <t xml:space="preserve">@zerochemcl Nope, still disturbing. But way more fun when you try and add a beat to it. </t>
  </si>
  <si>
    <t xml:space="preserve">@upsidetrader missed your I-Oing tweet.  Hilarious.  Let us know how your I-Oing goes tomorrow!  LOL </t>
  </si>
  <si>
    <t xml:space="preserve">@chrisrosa Good day in Monterey? </t>
  </si>
  <si>
    <t xml:space="preserve">[Laralyn] Maybe we'll flag a few more people tonight... so check your email! </t>
  </si>
  <si>
    <t xml:space="preserve">@beaverbunch i just watched Really, Really?!?.. it was funny as hell.. can't wait to keep track of it </t>
  </si>
  <si>
    <t>@nick_carter I think my frog joke was funny, so I would like my shout out now,  *sighs* I had try can u blame me? :p</t>
  </si>
  <si>
    <t>night of relaxing at Nicks  and Ian's pizza mmmmm...</t>
  </si>
  <si>
    <t xml:space="preserve">@tehmiminator I sent it to you </t>
  </si>
  <si>
    <t xml:space="preserve">imagine a mountain made with French pastry </t>
  </si>
  <si>
    <t xml:space="preserve">@ScotMcKay I do like this avatar better  </t>
  </si>
  <si>
    <t xml:space="preserve">SO EXCITED TO SLEEEEEEEEEP </t>
  </si>
  <si>
    <t xml:space="preserve">im never on this. haha. just got home a while ago from my dance competitionnn, now i'm watching twilight/house bunny with alyssa! wooop </t>
  </si>
  <si>
    <t xml:space="preserve">yay, fileserver has new PSU and is booting up </t>
  </si>
  <si>
    <t xml:space="preserve">@billbeckett I've been looking through all the SNMC's...I love them all, listening to Good Old War right now...Thank you. </t>
  </si>
  <si>
    <t xml:space="preserve">@OHYEAHmikeman hahah yeah, very.... -_- hahah me and my smiley faces. that window needs to be closed </t>
  </si>
  <si>
    <t xml:space="preserve">http://twitpic.com/3kt5m - the joys of a Sunday - on the way home from the park </t>
  </si>
  <si>
    <t xml:space="preserve">@cutebutpsycho76 my hands are buys refreshing the twitter window </t>
  </si>
  <si>
    <t xml:space="preserve">@Spangaloid @phive0phor @gerritv @shaunyhoyes This will never get old  they gave us so much fresh meat to roast </t>
  </si>
  <si>
    <t>wants someone to sleep over  and on myspace... as usall</t>
  </si>
  <si>
    <t>@mmangen  good to hear and his mom does not miss a beat in being a great quickbooks expert and excel queen</t>
  </si>
  <si>
    <t xml:space="preserve">At the HUT with stephaniel </t>
  </si>
  <si>
    <t xml:space="preserve">Gotta go for now.  GOnna fix my things for tomorrow trip to Clark </t>
  </si>
  <si>
    <t>http://twitpic.com/3ks5p - ahahah thankss  it's an oldyy</t>
  </si>
  <si>
    <t>Getting a nice nights sleep tonight! Sleeping in tomorrow too!!  Considering going home...no decisions yet t</t>
  </si>
  <si>
    <t xml:space="preserve">Angela is outta control LOL  if y'all were here yalls stomach would hurt from laughter </t>
  </si>
  <si>
    <t xml:space="preserve">ready for some PATRON! in Hollywood for Phathead's bday </t>
  </si>
  <si>
    <t xml:space="preserve">back from movies </t>
  </si>
  <si>
    <t xml:space="preserve">also watched @nickmazzuca eat a pickled egg. that was some experiment. </t>
  </si>
  <si>
    <t xml:space="preserve">@pammiebegood went to a great art show and met some awesome people there...but i should have been cleaning house! </t>
  </si>
  <si>
    <t xml:space="preserve">@o0Leanne0o I think it can become a bit addictive </t>
  </si>
  <si>
    <t xml:space="preserve">@ascendant: we need to talk!!! shoot me ur digits again please </t>
  </si>
  <si>
    <t xml:space="preserve">watching Sweeney with mommy and Kaitlin. </t>
  </si>
  <si>
    <t xml:space="preserve">Settling in with my book.  </t>
  </si>
  <si>
    <t xml:space="preserve">@KellyOlexa you know I'm proud of ya, I'm not going to keep repeating it, but I WILL say &amp;quot;YOU GO, GIRL!!!&amp;quot; </t>
  </si>
  <si>
    <t xml:space="preserve">@SylviaDiscount i'll slap you.. </t>
  </si>
  <si>
    <t xml:space="preserve">@phanxhunter oh i am home lol. And my parents are asleep! </t>
  </si>
  <si>
    <t xml:space="preserve">@JoLoPe wow dat was cold gurl...damn! </t>
  </si>
  <si>
    <t xml:space="preserve">Enjoying Blip.fm on my daughters desktop PC....what a change from my Toshiba superfast laptop </t>
  </si>
  <si>
    <t xml:space="preserve">@missconway that's funny, because I think I had just started following @cherrylicious1 right before you started following me!  </t>
  </si>
  <si>
    <t xml:space="preserve">@TankaBar_Linda U may want to follow @coffeegroundz. He is a coffee house in Houston. A great follow. </t>
  </si>
  <si>
    <t xml:space="preserve">@pricousins Gosh, thanks for your patience. This has been a real humdinger to arrange  But SO fun and worth it </t>
  </si>
  <si>
    <t xml:space="preserve">Special times with the fam...love those days...make me happy. </t>
  </si>
  <si>
    <t xml:space="preserve">is going to bed, TFT concert tomorrow! </t>
  </si>
  <si>
    <t xml:space="preserve">an ice cold glass of water sounds good just about now. been working my fluffy panda asscheeks off. and im finished </t>
  </si>
  <si>
    <t xml:space="preserve">@SeattleSlim hahaha!! I love that game </t>
  </si>
  <si>
    <t xml:space="preserve">going to spend family time w/j-t.i.l.t. plus kuya andrew! </t>
  </si>
  <si>
    <t xml:space="preserve">ahhh big spoon with austin was amazing </t>
  </si>
  <si>
    <t xml:space="preserve">@foreign_spell yeah, it's tricky! andrew played on it his radio show earlier, that's why i was randomly tweeting it. </t>
  </si>
  <si>
    <t xml:space="preserve">So many of matter of WHENS and not IFS in this world.  Predicting the WHEN is so hard.  Have you seen Money as Debt yet? Google it if not </t>
  </si>
  <si>
    <t xml:space="preserve">I am so tired! Today was good </t>
  </si>
  <si>
    <t xml:space="preserve">Just got home from the beach </t>
  </si>
  <si>
    <t xml:space="preserve">shamu can talk </t>
  </si>
  <si>
    <t xml:space="preserve">@vojha oh snap, you sound like a Flames fan </t>
  </si>
  <si>
    <t xml:space="preserve">going to show you my video for brand new song &amp;quot;not watching a movie&amp;quot; soon.. new song im working on tnite does not have title yet.. </t>
  </si>
  <si>
    <t xml:space="preserve">@chefj2k Shouldn't be to long a wait..lol    it as a great set </t>
  </si>
  <si>
    <t xml:space="preserve">shelb and i shall have a movie fest </t>
  </si>
  <si>
    <t xml:space="preserve">HEY! if YOU are a #fitness tweeter &amp;amp; NOT selling a SCAM weight loss product, follow me &amp;amp; I'll follow you back for sure!! </t>
  </si>
  <si>
    <t>@samsantos 7174519212  WHAT SHOWS ARE YOU DOING THIS WEEK I WANT TO SEE YOU caps was needed</t>
  </si>
  <si>
    <t xml:space="preserve">went to the Hannah Montana Movie, again. I love it. I love you Miley </t>
  </si>
  <si>
    <t xml:space="preserve">@niafree I'm a proud rockets fan lol </t>
  </si>
  <si>
    <t xml:space="preserve">explaining twitter to the tias </t>
  </si>
  <si>
    <t xml:space="preserve">waiting for my shows to come on </t>
  </si>
  <si>
    <t xml:space="preserve">@cchaos I would love to come. I'll set a reminder in my phone </t>
  </si>
  <si>
    <t xml:space="preserve">41 days left of school! lol according to irene </t>
  </si>
  <si>
    <t>@CherylH77 the iPhone app is without doubt the BEST twitter interface while mobile  the desktop app hopes to be the same</t>
  </si>
  <si>
    <t xml:space="preserve">@JoelMadden I can't decide who's cuter Joely  </t>
  </si>
  <si>
    <t xml:space="preserve">cleaning my room and listening to songs about moving on with my life. </t>
  </si>
  <si>
    <t xml:space="preserve">@cathiebradshaw  hi cathy </t>
  </si>
  <si>
    <t xml:space="preserve">@babyrabies That's the coolest onesie ever!  And a super cute babe to boot!  </t>
  </si>
  <si>
    <t xml:space="preserve">MAVS WINNNN! (1-0 against the spurs) </t>
  </si>
  <si>
    <t xml:space="preserve">@davepeck oh sad....the life of a married man!!!!  </t>
  </si>
  <si>
    <t xml:space="preserve">@lewcom If you see this, I just sent you  a wicked long email trying to explain twitter .. </t>
  </si>
  <si>
    <t xml:space="preserve">@billbeckett The Living End are awesome full stop. </t>
  </si>
  <si>
    <t xml:space="preserve">@sunsh4breakfast  so we wish them back...and then they start that shit up again the minute they walk in the door!  </t>
  </si>
  <si>
    <t xml:space="preserve">I'm relaxing until I meet up wit Fay nasty later lol that's my biiiiiiiiiiitch </t>
  </si>
  <si>
    <t xml:space="preserve">@showmesecrets lol ya but this is for indieundies.com check them out </t>
  </si>
  <si>
    <t xml:space="preserve">@kakaboom : &amp;quot;Oh my God, is that his -package-? It looks like a fucking fish!&amp;quot; (Loltatz FTW) </t>
  </si>
  <si>
    <t xml:space="preserve">@UNHWildCats http://tiny.cc/tb5hI - ï¿½25 risk free bet on any FA Cup match with Betfair </t>
  </si>
  <si>
    <t>@bbrannan Lol nah, but this year, too many people want to be nice to me!  haha</t>
  </si>
  <si>
    <t xml:space="preserve">@TXAGina Mavs fans represent in San Antonio!!!!! </t>
  </si>
  <si>
    <t xml:space="preserve">SOOO ONLY @ScottishFox would have a nibble..none else would eat me if i were made of chocolate.. i find that quite strange.. more for me </t>
  </si>
  <si>
    <t xml:space="preserve">because god blessed the broken road that led me straight to you </t>
  </si>
  <si>
    <t xml:space="preserve">@TravisBlair Yes, yes you do! </t>
  </si>
  <si>
    <t>sometimes, like today, I simply stop and say, &amp;quot;GOD! I have awesome parents! thanks for giving me to them.&amp;quot;  gregory &amp;amp; kathy, thank you.</t>
  </si>
  <si>
    <t xml:space="preserve">@FAMOUS_STAR yes we are...  it's nice twitting you... </t>
  </si>
  <si>
    <t xml:space="preserve">great coffee, great companion </t>
  </si>
  <si>
    <t xml:space="preserve">@hoboph0bic Yeah, but my followers-to-following ratio is better than yours so....I win </t>
  </si>
  <si>
    <t xml:space="preserve">has finally been reunited with my pillow...a little early but it's been a busy day </t>
  </si>
  <si>
    <t xml:space="preserve">Here's a little snippet of information for you. Sparkling Apple Izze's from Starbucks are delicious in my mouth </t>
  </si>
  <si>
    <t xml:space="preserve">Re-pinging @IEatJews4breakfast: @SteveAZ oh yes he does! ---then I like him even more !!  </t>
  </si>
  <si>
    <t xml:space="preserve">@Umbrella_Skies btw, send me the originals of our mirror pictures plz? </t>
  </si>
  <si>
    <t xml:space="preserve">17 again </t>
  </si>
  <si>
    <t xml:space="preserve">@caliblondie Those bloody limeys came up with &amp;quot;going Dutch.&amp;quot; </t>
  </si>
  <si>
    <t xml:space="preserve">Watching Death At A Funeral with my mum. </t>
  </si>
  <si>
    <t xml:space="preserve">You are the most spectacular, fabulous, amazing and perfect thing ever -- KNOW THIS. Sleep well and rest deeply. Goodnight, dear one... </t>
  </si>
  <si>
    <t xml:space="preserve">@Stephenie_Meyer it's exactly 12 noon here.lunchtime! how bout there?where exactly r u from,anyway? </t>
  </si>
  <si>
    <t xml:space="preserve">@benforta haha. thank you! I wish I had of bought your book 4 weeks ago. very handy. </t>
  </si>
  <si>
    <t xml:space="preserve">Soooo this saturday isn't exactly POPPIN.. But Iean Dead! </t>
  </si>
  <si>
    <t xml:space="preserve">I reached 900 followers!!! Thank you SO much everyone! </t>
  </si>
  <si>
    <t xml:space="preserve">@laylakayleigh i have to go skydiving,  ill let you know next the time im in town </t>
  </si>
  <si>
    <t xml:space="preserve">@BrianFarnhill Excellent. I've been delaying a rebuild of my media PC until the RC ships. The sooner the better </t>
  </si>
  <si>
    <t xml:space="preserve">enjoyed some of the sunny weather. I love living in so cal </t>
  </si>
  <si>
    <t xml:space="preserve">@shanedawson deff shane your pic is great.  </t>
  </si>
  <si>
    <t xml:space="preserve">@obsalah welcome back ... and bestest morning </t>
  </si>
  <si>
    <t xml:space="preserve">I'm engaged!! Had a party for it! @LizabethOh8 Thank you!!!!! I'll be back in SD tomorrow!!! </t>
  </si>
  <si>
    <t xml:space="preserve">Just had a blast at Webster Hall with Richard Cheese and Julia Nunes. Heading out to party for once! </t>
  </si>
  <si>
    <t xml:space="preserve">Went to see &amp;quot;The Greater Tuna&amp;quot; tonight... save your $50...  it's better spent at the casino  </t>
  </si>
  <si>
    <t>Rock Hill all next week text or call me  Going to bed, really really really tired.</t>
  </si>
  <si>
    <t xml:space="preserve">@sambasel nothing </t>
  </si>
  <si>
    <t xml:space="preserve">@ID905 Cleary must be in the building </t>
  </si>
  <si>
    <t xml:space="preserve">As someone who has choked alone once, I think it very sage. </t>
  </si>
  <si>
    <t xml:space="preserve">freddy's show at jamba juice was good </t>
  </si>
  <si>
    <t xml:space="preserve">@anjinpradhan wow, u r growing up. </t>
  </si>
  <si>
    <t xml:space="preserve">@fuzzz @emenel @krooj @astroboy @shapelike: Good luck at Paris-to-Ancaster tomorrow, dudes! Make me proud! </t>
  </si>
  <si>
    <t>@mrbobbybones Bet ï¿½25 on anything @ Betfair, get ï¿½25 cashback if your bet loses, thats a win win situation   http://tinyurl.com/cldthh</t>
  </si>
  <si>
    <t xml:space="preserve">sgomez:tell me something i don't know&amp;lt;---i &amp;lt;3 this song.well going 2 bed.goodnight twitter bugs.don't feel all that well.pce out peeps </t>
  </si>
  <si>
    <t xml:space="preserve">I have a date with my couch and sex and the city! </t>
  </si>
  <si>
    <t>Oh &amp;amp;&amp;amp;&amp;amp; What would I do without &amp;quot;retouch&amp;quot; editing  Bye bye wrinkles and lines hehe</t>
  </si>
  <si>
    <t xml:space="preserve">playing with jared he is the happiest cutest baby ever! </t>
  </si>
  <si>
    <t xml:space="preserve">@egsa Yep, @SUW has a good mind. </t>
  </si>
  <si>
    <t xml:space="preserve">JEN &amp;amp; AARON ARE ENGAGEDDDDDDD  YAY!!!!!!! My big sister in a wedding dress... can't even standdddd how excited i am  </t>
  </si>
  <si>
    <t xml:space="preserve">@2Live4Him Sorry, meant the former. I get those 2 mixed up all the time. </t>
  </si>
  <si>
    <t xml:space="preserve">visit the site www.musicistheheartofoursoul.com for all your music and television updates </t>
  </si>
  <si>
    <t xml:space="preserve">Keelers&amp;amp; chris's yay! Happy bday mr. Roche! </t>
  </si>
  <si>
    <t>watching the second Bridget Jones with Becky  yes becky i twitter &amp;lt;3</t>
  </si>
  <si>
    <t xml:space="preserve">@matthewgood oh it's great! we love that movie </t>
  </si>
  <si>
    <t xml:space="preserve">@willnotshutup ahaha thank you xD ooh. calculus. good luck </t>
  </si>
  <si>
    <t xml:space="preserve">@lolitsvictoria darya says monday the 27th, she said we were on the french field trip when he changed the date or sumthin </t>
  </si>
  <si>
    <t xml:space="preserve">is SO happy for monique and jimmy! </t>
  </si>
  <si>
    <t xml:space="preserve">@JonathanRKnight Ok I more I just can't help myself lol! http://tinyurl.com/dgnoej  Its midnight so I am off. Good Night </t>
  </si>
  <si>
    <t xml:space="preserve">Back from Mel's and Q's Birthday party. Sleeeeep. Band practice tomorrow with Sen Ranuth </t>
  </si>
  <si>
    <t xml:space="preserve">@nesslybay sorry you are upset...  hope you feel better soon </t>
  </si>
  <si>
    <t>I love my life  (via #zenjar )</t>
  </si>
  <si>
    <t>@Mercer2789 Bet ï¿½25 on anything @ Betfair, get ï¿½25 cashback if your bet loses, thats a win win situation   http://tinyurl.com/cldthh</t>
  </si>
  <si>
    <t xml:space="preserve">@Zannabanana I love that movie!  It's in my &amp;quot;Watch Instantly&amp;quot; queue </t>
  </si>
  <si>
    <t xml:space="preserve">Susan Boyle is most-shared story on NYT, BBC as I write this, but only #3 on Twitter. Whatever could it mean? </t>
  </si>
  <si>
    <t xml:space="preserve">At a wedding right now and taking notes </t>
  </si>
  <si>
    <t xml:space="preserve">Wish I was a kite. Could drift lazily where ever the wind took me. Floating in the pool is as close as I can get </t>
  </si>
  <si>
    <t xml:space="preserve">@tokiohotelusa you are my happy place </t>
  </si>
  <si>
    <t>@yidwithlid not much since I'm sitting here twittering  Your article shook me up!</t>
  </si>
  <si>
    <t>I think even my armpits are sunburnt. but @littlecow12, there is online Fluxx if you'd like the link....  Thanks for playing today!!</t>
  </si>
  <si>
    <t xml:space="preserve">@DOCTORARGON But I know you can shine on your own. </t>
  </si>
  <si>
    <t xml:space="preserve">Just got in from splitting and cutting wood </t>
  </si>
  <si>
    <t xml:space="preserve">@mikasounds how long is your flight? i hope you don't sit next to anyone annoying! haha(i did flying home to NZ from LA) Super bad. Peace </t>
  </si>
  <si>
    <t xml:space="preserve">@DrJeffersnBoggs you are most welcome </t>
  </si>
  <si>
    <t xml:space="preserve">@4ever3 Hey good to see you on Twitter now too. Been reading since you came over to SB Nation. </t>
  </si>
  <si>
    <t xml:space="preserve">@PaperCakes  Yay!  I knew I wasn't imagining it. I so wanted one for myself,...and for $1.99 I guess I'll get one for Sadie too </t>
  </si>
  <si>
    <t xml:space="preserve">@purplesj I will be waiting to hear a report on how your whole Saturday went. </t>
  </si>
  <si>
    <t xml:space="preserve">Relay was absolutely exhausting... but it was a success!! Rays game tomorrow! </t>
  </si>
  <si>
    <t xml:space="preserve">@Athena_goddess I think it is supposed to be nice here for most of the week.  </t>
  </si>
  <si>
    <t xml:space="preserve">@TrendTracker I will </t>
  </si>
  <si>
    <t xml:space="preserve">@Gi_gi_bee She doesn't need them </t>
  </si>
  <si>
    <t>@cyandle alright. Well my new diet is going good so far. So, I think I'll beat you to a 6 pack. I should weigh myself soon.  @arispoker</t>
  </si>
  <si>
    <t>Thanks for pointing that  #asot400</t>
  </si>
  <si>
    <t>got a new laptop and an itouch today. what a dent. happy early birthday to. good day though  tomorrow dying my hair... myself!</t>
  </si>
  <si>
    <t xml:space="preserve">Good night hanging with even better friends!  Now for some sleep.   </t>
  </si>
  <si>
    <t xml:space="preserve">i dont really know anyone here lol none of my friends are here i guess ill have to tell them night everyone </t>
  </si>
  <si>
    <t xml:space="preserve">@qandq Probably myself... seeing as I'm a training actress and everything! And no-one could play me better </t>
  </si>
  <si>
    <t>you and samantha should make another a video mac  lol</t>
  </si>
  <si>
    <t>@AthenaATL lol i love that song  but now its we'll all be. duh</t>
  </si>
  <si>
    <t xml:space="preserve">@mz3ll3n awww it'll be forever anniversary for both of you. at least in my mind. </t>
  </si>
  <si>
    <t xml:space="preserve">so there's this guy... he makes me smile endlessly &amp;amp; makes me feel like nothing in the world to go wrong. </t>
  </si>
  <si>
    <t>Laying in the Living Room... Watching Forensic Files... Talking to my Sisters!!!  The Good Times!!!</t>
  </si>
  <si>
    <t xml:space="preserve">@DefyingDestinyy lmao, that sounded so dirty. sean BIGGERSTAFF haha. </t>
  </si>
  <si>
    <t xml:space="preserve">I just got back from walking the dog. I'm also uploading a video using the Explorer browser. </t>
  </si>
  <si>
    <t xml:space="preserve">8 hours to go, thankfully dad brought me dinner </t>
  </si>
  <si>
    <t xml:space="preserve">...solar lullaby http://tinyurl.com/d85hjf gotta love aya... you're not the only one </t>
  </si>
  <si>
    <t xml:space="preserve">Satch has arrived. </t>
  </si>
  <si>
    <t xml:space="preserve">@Lotay I don't agree. Forgiveness comes in time. Sometimes a little anger and angst helps healing </t>
  </si>
  <si>
    <t>@DotsThots my favorite plants must be herbs, because they are so multifunctional  I also like odd varieties of succulents a lot</t>
  </si>
  <si>
    <t xml:space="preserve">http://twitpic.com/3ktrt - Baby boy is sleeping. Shhh. </t>
  </si>
  <si>
    <t>@CassG08 k Thanks appreciate!  hope ur having a great weekend!</t>
  </si>
  <si>
    <t>@fakerpattz oh, thats soo funny. people love you Rob!  (i would buy that car...)</t>
  </si>
  <si>
    <t xml:space="preserve">@j0shsanch3z nice.... </t>
  </si>
  <si>
    <t xml:space="preserve">@souljaboytellem love u soulja boy ..::muah::.. Kiss u thru twitter lol </t>
  </si>
  <si>
    <t xml:space="preserve">@ChrisJakob ok..! And Ill get back at cha Tommarrow..! TTYL..! </t>
  </si>
  <si>
    <t xml:space="preserve">Listening vfc music! </t>
  </si>
  <si>
    <t xml:space="preserve">@KrisReyes LOL....whatchya reporting on in KIngston? (awesome town </t>
  </si>
  <si>
    <t xml:space="preserve">tweeting on my new dsi, that after trade-ins cost me 40 bucks </t>
  </si>
  <si>
    <t>@deadfreedom thanks!  I hope it'll actually happen, lol I have a bad rep for not actually doing things. I'm glad you're doing ok tho &amp;lt;33</t>
  </si>
  <si>
    <t xml:space="preserve">Time for bed. I have to get up earlyish in the morning... :/  Good night, peeps. </t>
  </si>
  <si>
    <t>@ClaytonCalhoon that site isn't mine-a friend on twitter- mine is http://hiswill4me.blogspot.com  a bit more simplistic   thank U though!</t>
  </si>
  <si>
    <t>Hahah shes a big girl now  sorry.. that was rude.. opps ;)</t>
  </si>
  <si>
    <t xml:space="preserve">@ksilver Drive safely! May the roads rise to meet you, and your motel be decent. </t>
  </si>
  <si>
    <t xml:space="preserve">Ready to head to vegas! Need a new tat! </t>
  </si>
  <si>
    <t>@steeeve you can start joining us at Calvary chapel spring valley on Sat nights at 6pm.  then you'll have something to do</t>
  </si>
  <si>
    <t xml:space="preserve">@TravelTweetie Thats funny. We have 2 that do that. Thay use mind controll and mind reading to controll us. </t>
  </si>
  <si>
    <t>@MarjorieYan i totally remember you  my friends are funny aren't they??? hope u have a great night girl</t>
  </si>
  <si>
    <t xml:space="preserve">@meli_ry i'm curious.. do you vote for yourself? i'm almost positive you'll win.. maybe its all the years of dance and cheering! </t>
  </si>
  <si>
    <t xml:space="preserve">@geekgurly LOL still not at her house I will when I arrive </t>
  </si>
  <si>
    <t xml:space="preserve">sounds like I should've hit C'ville both nights.  There's still Hershey Park </t>
  </si>
  <si>
    <t xml:space="preserve">@thespunkyone No, they're gonna choke the next 4 games </t>
  </si>
  <si>
    <t xml:space="preserve">@figuromo wow, are you gonna open a stall at markets? </t>
  </si>
  <si>
    <t xml:space="preserve">Watching the Rockets &amp;amp; Blazers game with Jillian! </t>
  </si>
  <si>
    <t xml:space="preserve">Nun your business; that was divinely inspired </t>
  </si>
  <si>
    <t xml:space="preserve">On the phone with someone special @rattlerguy </t>
  </si>
  <si>
    <t>@NINfreak7  come take me away... I don't wanna be here</t>
  </si>
  <si>
    <t>@urbanflowrchild I'll say it  you're AMAZING!</t>
  </si>
  <si>
    <t>@AnuTreat I'm hoping the drugs kick in soon. I'll be fine!  I hope you feel better after what happened in SA. :/</t>
  </si>
  <si>
    <t xml:space="preserve">@doucherSWAG18 thank you </t>
  </si>
  <si>
    <t xml:space="preserve">snuggle time with my bunny </t>
  </si>
  <si>
    <t>ok. this last bit. seriosuly!  'time' by she wants revenge and timbaland is freaking amazing. that us all. sweet dreams!</t>
  </si>
  <si>
    <t xml:space="preserve">hmmm im going to bed... G'nite all </t>
  </si>
  <si>
    <t>Ooh! Just hit 200 following/150 followers  Thanks guys.</t>
  </si>
  <si>
    <t xml:space="preserve">Eating at the hard rock cafe </t>
  </si>
  <si>
    <t xml:space="preserve">@kstang hey bruthman! </t>
  </si>
  <si>
    <t xml:space="preserve">@jshirley blame Japan... it works for me </t>
  </si>
  <si>
    <t xml:space="preserve">Couch shopping - lady got manager down to tell me they couldn't do free delivery on the good deal.. went to leave - turns out they could! </t>
  </si>
  <si>
    <t xml:space="preserve">@picklelove123 Yay!  Thank you.  </t>
  </si>
  <si>
    <t xml:space="preserve">The Fred iCarly is on. OHYES! </t>
  </si>
  <si>
    <t xml:space="preserve">After a wonderful day, it's off to bed now...night all. </t>
  </si>
  <si>
    <t xml:space="preserve">I'll be back in 20 minutes. Lunch time. Bye for now, and once again thank you </t>
  </si>
  <si>
    <t xml:space="preserve">@caliblondie A 'limey' is a slang term for someone from England. </t>
  </si>
  <si>
    <t>@russu awesome indeed  happy tummy and melon</t>
  </si>
  <si>
    <t xml:space="preserve">For a game designed by a 6 year old, it's pretty entertaining/addicting </t>
  </si>
  <si>
    <t xml:space="preserve">best body shot of my life! hahah and first </t>
  </si>
  <si>
    <t xml:space="preserve">@busybeeblogger I remember u saying when u like a guy u r giggly </t>
  </si>
  <si>
    <t xml:space="preserve">@B_Tab Glad to hear it! Great guys are hard to find </t>
  </si>
  <si>
    <t xml:space="preserve">@kylesellers sorry to hear you've been so close to death's door. We've been sucking up Intelligentsia coffee at an alarming pace here. </t>
  </si>
  <si>
    <t xml:space="preserve">mmmm State Fair scones in the spring </t>
  </si>
  <si>
    <t xml:space="preserve">@Tyrese4ReaL I would love to see you in Ottawa </t>
  </si>
  <si>
    <t xml:space="preserve">Looks like a Star Wars marathon on Spike! </t>
  </si>
  <si>
    <t xml:space="preserve"> God is good. I'm working on some homework, and then headed to bed. Looking forward to tomorrow  </t>
  </si>
  <si>
    <t xml:space="preserve">YAY! Finally got my new computer!! excited </t>
  </si>
  <si>
    <t xml:space="preserve">@incrediblejulk lol. He's full of wisdom </t>
  </si>
  <si>
    <t xml:space="preserve">Telling stories by the fire </t>
  </si>
  <si>
    <t xml:space="preserve">@Abiu Looks like an interesting organization. Glad things are well. </t>
  </si>
  <si>
    <t xml:space="preserve">going to go pick up a swag </t>
  </si>
  <si>
    <t xml:space="preserve">county fair </t>
  </si>
  <si>
    <t xml:space="preserve">My parents cried when they saw me. Aweee they say I look beautifullllllllll </t>
  </si>
  <si>
    <t xml:space="preserve">at soniias house. chillin </t>
  </si>
  <si>
    <t>WOO HOO!!! You go, Mark Martin. He came, he saw, he kicked NASCAR butt!  &amp;lt;&amp;gt;&amp;lt;</t>
  </si>
  <si>
    <t xml:space="preserve">The homework is coming alone well I should say  I can do it!! All you need is faith </t>
  </si>
  <si>
    <t>got some ed hardy shoes, comfy slippers, and really nice silver heels, today was a good day.  working on some lovely law day stuff....&amp;gt;:O</t>
  </si>
  <si>
    <t xml:space="preserve">@sickathanavg yes, Lost! I knew you'd come around. </t>
  </si>
  <si>
    <t xml:space="preserve">@carthart thanks </t>
  </si>
  <si>
    <t xml:space="preserve">Lol! &amp;quot;Rockin' Robin&amp;quot; is playing and half of it goes &amp;quot;tweet tweet tweet&amp;quot; </t>
  </si>
  <si>
    <t xml:space="preserve">is downtown with Brandon, Jerrod and Rudy...3 of my favorite guys </t>
  </si>
  <si>
    <t xml:space="preserve">@rhe262 I like it now </t>
  </si>
  <si>
    <t xml:space="preserve">@SteveGarufi  It was neat to watch . I enjoyed good laugh there !! Wow liked  comment on cheerleader and Girl scout cookies! Very Funny </t>
  </si>
  <si>
    <t>@OHYEAHmikeman would make senseee!  hahaha, well are you going to say it?</t>
  </si>
  <si>
    <t>LOVE Amy Lee  ? http://blip.fm/~4kdsm</t>
  </si>
  <si>
    <t xml:space="preserve">@suareasy http://twitpic.com/3kr7v - haah, he's still alive!? Ha, You're ten &amp;amp;a half time's cooler than him </t>
  </si>
  <si>
    <t xml:space="preserve">Ok, now I am really going to bed.    Remember whatever happens 2day, tomorrow is a new day, a whole new day for good things to happen.  </t>
  </si>
  <si>
    <t>@angel9293 I wana thank u soo much for tweeting friendly goth! appreciate that TONS!!!!  Thank u! hope ur weekend is awesome!</t>
  </si>
  <si>
    <t>@noellestepp hey, that's me driving around! Just kidding  idiots!</t>
  </si>
  <si>
    <t xml:space="preserve">@SinnamonS Not funny. I'm not 5'4.!!! That's Cliff </t>
  </si>
  <si>
    <t>gosh...i'm 22 years old...an old lady!  thanks for all the great birthday wishes! it was a wonderful day! now it's bedtime!</t>
  </si>
  <si>
    <t>@redwall_hp Good luck with your theme on Themeforest  Give me the link when it's approved?</t>
  </si>
  <si>
    <t>@TalulaKim I have the yearbook in the closet-I'll look it up 2moro if u are still curious  -Um, where did @Ki6bjv go to school exactly?LOL</t>
  </si>
  <si>
    <t xml:space="preserve">@bdlkurz It would be great if it weren't for all the dang boxes </t>
  </si>
  <si>
    <t xml:space="preserve">Finally home from my last day at work. </t>
  </si>
  <si>
    <t>@householdhacker do you hate WasteTimeChasingCars? He's catching up to you!  4423</t>
  </si>
  <si>
    <t xml:space="preserve">today was amazin. </t>
  </si>
  <si>
    <t xml:space="preserve">Alaska In Winter, sounds like a great band who will hopefully become popular. They played at SXSW this year, listening to them now </t>
  </si>
  <si>
    <t xml:space="preserve">@FoxWhisperer No, I didn't </t>
  </si>
  <si>
    <t xml:space="preserve">@rpecknold Dude you're golden, don't beat yourself up over it </t>
  </si>
  <si>
    <t>Downtown wilmington...  asher roth is on the fucking radio.</t>
  </si>
  <si>
    <t xml:space="preserve">@lizisgully don't u just love it! I kno I do sumtimes </t>
  </si>
  <si>
    <t xml:space="preserve">It's always windy where Jackie lives. </t>
  </si>
  <si>
    <t xml:space="preserve">Best night of my life! First row was amazing!! Joe jonas eyefucked me and gaby hahahaa </t>
  </si>
  <si>
    <t>@mirandable87 India House is still around. And I'm glad you care  Why isn't Ian on Twitter?</t>
  </si>
  <si>
    <t>@ecctv Look what I just found while dong some cleaning!  If I had a mantle, it'd be on its way up there... http://twitpic.com/3ku35</t>
  </si>
  <si>
    <t xml:space="preserve">Grinning like a cheshire cat after a fabulous Epicure afternoon </t>
  </si>
  <si>
    <t xml:space="preserve">@deathcabfor_me oh heck no! No way jose! Hahah you're awesomesaucer xinfinity x208085258523 </t>
  </si>
  <si>
    <t xml:space="preserve">@TheNoLookPass hahahaha I am in a great mood </t>
  </si>
  <si>
    <t xml:space="preserve">watching superstar while waiting for the rest of the crew to get here. thanks for driving brandon! </t>
  </si>
  <si>
    <t xml:space="preserve">@baronvoncarson haha lol alright i will take your word for it </t>
  </si>
  <si>
    <t xml:space="preserve">@DaveJMatthews watching your episode of HOUSE rerunning on cable! </t>
  </si>
  <si>
    <t xml:space="preserve">@ryansheckler30 heyy ryan. you are amazing . and i love your show! </t>
  </si>
  <si>
    <t xml:space="preserve">@lonniehodge Sounds twrilliant. </t>
  </si>
  <si>
    <t>Yay. Im free for a night.  AND i get to see my baaby</t>
  </si>
  <si>
    <t xml:space="preserve">Just finished seeing 'Punisher: Warzone' - gory as hell! Love it </t>
  </si>
  <si>
    <t>@asimsoofi very cute  its so funny how dads are like that.</t>
  </si>
  <si>
    <t xml:space="preserve">@JoeyMcIntyre http://twitpic.com/3kb8h - Just getting his energy back up after the flu...Looks great to me </t>
  </si>
  <si>
    <t xml:space="preserve">@dustinwill how about you walk to my apartment lol i live right by the bulldog, not to far </t>
  </si>
  <si>
    <t xml:space="preserve">@teemwilliams lets work together! </t>
  </si>
  <si>
    <t xml:space="preserve">please? </t>
  </si>
  <si>
    <t xml:space="preserve">Off for brunch... Hello Sunday! </t>
  </si>
  <si>
    <t>(@wow_its_parris) ahaha let me high five your ass please  Going to Bed.</t>
  </si>
  <si>
    <t xml:space="preserve">Running in a huge prom dress in the rain is the best </t>
  </si>
  <si>
    <t>@mp3mad  haha thanks. thats exactly how it is.</t>
  </si>
  <si>
    <t xml:space="preserve">@FHChris http://twitpic.com/3ktkw - Like the shoes. </t>
  </si>
  <si>
    <t xml:space="preserve">Back at home. I smell like hummus and brownies </t>
  </si>
  <si>
    <t xml:space="preserve">@joekavp feel better dear, hope the drive isn't too brutal </t>
  </si>
  <si>
    <t xml:space="preserve">@Thehoofer Hope you're having a good time at the dance. Goin' to bed now, night chico </t>
  </si>
  <si>
    <t xml:space="preserve">@cmtanner Haha. They respect my daughter...they're good. </t>
  </si>
  <si>
    <t xml:space="preserve">Just finished Perfect fifths. Made me So happy </t>
  </si>
  <si>
    <t xml:space="preserve">@fabuloustoccara that's great! </t>
  </si>
  <si>
    <t xml:space="preserve">@WarrenMoney its is a damn good movie </t>
  </si>
  <si>
    <t xml:space="preserve">@RubyH thankie! Ill check it out later </t>
  </si>
  <si>
    <t>It was storming too hard and Pfunk's outta state so me and baby came to Mommy n Daddy's House   Nighty Night, Twitterpals!</t>
  </si>
  <si>
    <t>&amp;lt;3 great community  #asot400</t>
  </si>
  <si>
    <t>@iamthemuse  you are a seeing friend too, ;) I know that about you. Yes and I'm taking my laptop.</t>
  </si>
  <si>
    <t>@sid88 It would be rather OK if U keep on spelling it than pronouncing it  #coktup .... (Doesn't mean we should change it )</t>
  </si>
  <si>
    <t>@imROCKINout ok lets c if u have better luck  watever!!</t>
  </si>
  <si>
    <t xml:space="preserve">@TiksHI hey, hey..its not &amp;quot;wannabe&amp;quot;, its called charm.. Hehe </t>
  </si>
  <si>
    <t xml:space="preserve">empezando a utilizar Twitter.. </t>
  </si>
  <si>
    <t>jennnyyyy - whos mean? cody? or me? hahaha iï¿½m not mean i love youuuuï¿½ and so does he, very very mucho  http://tumblr.com/xpg1m5z5e</t>
  </si>
  <si>
    <t xml:space="preserve">@selenagomez http://twitpic.com/3knsj - she is so pretty as you. </t>
  </si>
  <si>
    <t xml:space="preserve">happy to be home again </t>
  </si>
  <si>
    <t xml:space="preserve">@FoxWhisperer But I did say that I liked your new pic </t>
  </si>
  <si>
    <t xml:space="preserve">staying home with my lil girl... shes soo funny.. </t>
  </si>
  <si>
    <t xml:space="preserve">@kurisu if you see me at Post-Rock, say hi </t>
  </si>
  <si>
    <t xml:space="preserve">@KHumber13 Hey Thanks! appreciate that!!! </t>
  </si>
  <si>
    <t>@daniel_nguyen OMG its your birthday  what an epic gift! #ASOT400</t>
  </si>
  <si>
    <t xml:space="preserve">@ooannabear doesn't surprise me </t>
  </si>
  <si>
    <t>@marcelatc I'm still in the dencing mood after sleepless night  #asot400</t>
  </si>
  <si>
    <t xml:space="preserve">@Markwyz Heeya marks  whats uppers </t>
  </si>
  <si>
    <t xml:space="preserve">@ryanmmurphy For sure </t>
  </si>
  <si>
    <t xml:space="preserve">I'm logging off for tonight. I've got some other things to do. Good Night, Everybody! </t>
  </si>
  <si>
    <t xml:space="preserve">really hopes he says yes. it will make me feel so much better and make prom an amazing night </t>
  </si>
  <si>
    <t xml:space="preserve">@pixeldream Hey how're you doing? It was a fantastic time and I'm sooo happy to share it with you and everyone else in asot400 room </t>
  </si>
  <si>
    <t>@garethb2  That's awesome, much love for the Gareth clan.</t>
  </si>
  <si>
    <t xml:space="preserve">@brittanywitte you should be, i got a cobra starship shirt! and i almost cried whenever Alltimelow came out. </t>
  </si>
  <si>
    <t xml:space="preserve">hi Susan. how have you been? </t>
  </si>
  <si>
    <t xml:space="preserve">@Rachealblack110 I can't right now, but I will </t>
  </si>
  <si>
    <t xml:space="preserve">@beylawonderland hahaha very nice! </t>
  </si>
  <si>
    <t>[The Dandy Cowboys - Soko] 3rd Soko Blip!  ? http://blip.fm/~4kdtf</t>
  </si>
  <si>
    <t xml:space="preserve">@sumesh Okay, if I remember. </t>
  </si>
  <si>
    <t xml:space="preserve">@AmyB11569 just wanted to let you know that @kathyireland sent out a prayer for you </t>
  </si>
  <si>
    <t xml:space="preserve">listening to &amp;quot;Tennis Court Soundtrack&amp;quot;. I need to update my blog and songs before I go to Seria </t>
  </si>
  <si>
    <t xml:space="preserve">Looking up classes for next semester. Sociology of the Family, Psychology, Speech, Spanish, Self Discovery, and Economics </t>
  </si>
  <si>
    <t xml:space="preserve">@shelleywchang Yep! I loved it! </t>
  </si>
  <si>
    <t xml:space="preserve">Little Temple Bar - Silverlake - Amy's Birthday - Good Friends! </t>
  </si>
  <si>
    <t>@KyleJ216 the pic is mad funny  AWSOME!!!</t>
  </si>
  <si>
    <t>@emilyjh75 I'm looking forward to getting PG and having 2nd HB  this time we have space for a tub!!</t>
  </si>
  <si>
    <t xml:space="preserve">@RagsTwoRiches Let's hope the Rangers 5 game winning streak becomes a 7 game winnning Streak.  that would be awesome. </t>
  </si>
  <si>
    <t>Welcome back.  Three weeks (actually only 14 days) to go!</t>
  </si>
  <si>
    <t xml:space="preserve">Machan - the movie is actually pretty cute.  Recommended </t>
  </si>
  <si>
    <t xml:space="preserve">Whee! Havin our fav fish porridge near Batu Caves </t>
  </si>
  <si>
    <t xml:space="preserve">@lesliekbell lol... you are right about that! and especially in Michigan! the weather fluctuates so much here because of homes lakes! </t>
  </si>
  <si>
    <t>@FairyBlogMother  that's awesome! Have fun and thanks for the warm welcome!  Off to bed now it's late, nightie night all</t>
  </si>
  <si>
    <t>@amp451 have fun and be safe  good night!</t>
  </si>
  <si>
    <t xml:space="preserve">cant wait to hang out with eliza. my sis has a beauty pageant tomorrow... fun </t>
  </si>
  <si>
    <t xml:space="preserve">http://twitpic.com/3ku4j - About to go out to a rave. I look absolutely ridiculous </t>
  </si>
  <si>
    <t xml:space="preserve">@ScottBourne I want some!!!!...pretty please </t>
  </si>
  <si>
    <t xml:space="preserve">Aww... @luckystar37 has my most important picture from today on her camera. So I can't gawk at it right now... </t>
  </si>
  <si>
    <t>Video: fuckyeahdavidlynch: Davidï¿½you nearly made me cry  http://tumblr.com/xlt1m5z72</t>
  </si>
  <si>
    <t xml:space="preserve">@texasdreams Way to go Dreams! National Championships are in your future! </t>
  </si>
  <si>
    <t>Playing sims 2  yeahhhh haha</t>
  </si>
  <si>
    <t xml:space="preserve">http://TwitPWR.com/b44/ me2everyone is free to join FREE. It would really help me out if you could create an account ! </t>
  </si>
  <si>
    <t xml:space="preserve">mavs rule! can't wait for Thursday! </t>
  </si>
  <si>
    <t xml:space="preserve">@LAWeekly I did, It was amazing. Went To Rockaways three different times and told everyone to go </t>
  </si>
  <si>
    <t xml:space="preserve">off for the rest of the night, bye tweeters </t>
  </si>
  <si>
    <t xml:space="preserve">Rode front row on Diamondback !      </t>
  </si>
  <si>
    <t xml:space="preserve">@h2hcoop yep my baby... i bathed emma for 7 hours </t>
  </si>
  <si>
    <t xml:space="preserve">ummmm....waching tv and drinking PEPSI!!! yummey </t>
  </si>
  <si>
    <t xml:space="preserve">@irish_vampire yes </t>
  </si>
  <si>
    <t xml:space="preserve">&amp;lt;&amp;lt; Then get another later in the summer with money from work, hopefully dual 24&amp;quot; on the MBP </t>
  </si>
  <si>
    <t xml:space="preserve">@Tekee ahhh....I see. That's cool! Kinda like a t.v. guide for the radio? </t>
  </si>
  <si>
    <t xml:space="preserve">@vontheessa Yay for Trent swooping in all heroic-like </t>
  </si>
  <si>
    <t xml:space="preserve">Sorry if Fast140 seems slow right now!  Upgrading the servers as we speak </t>
  </si>
  <si>
    <t xml:space="preserve">I am out now tweeps. Off to bed for me. Goodnight all! Dream loud. </t>
  </si>
  <si>
    <t xml:space="preserve">@steph_the_AnR I gotchu twin! LOL </t>
  </si>
  <si>
    <t xml:space="preserve">Had a very fun evening and  I suck at mario kart on wii.. </t>
  </si>
  <si>
    <t xml:space="preserve">@lizard6 thought of G while sweeping out the porch. thought of that room &amp;amp; all the lovely times we had to help with the sandbags. </t>
  </si>
  <si>
    <t xml:space="preserve">@bridgesnmatches You should change your twitter web link to your new tumblr blog. </t>
  </si>
  <si>
    <t>@PolishedSense they're gone!!!  now I can sleep.</t>
  </si>
  <si>
    <t xml:space="preserve">@BusTheProducer yep you look like you was on fire and you tried to put it out </t>
  </si>
  <si>
    <t xml:space="preserve">@charmwitch Oh right, sent it sometime last week </t>
  </si>
  <si>
    <t xml:space="preserve">@GoddessGeek best. headline. evar. (the one you wrote, not the actual article headline) </t>
  </si>
  <si>
    <t xml:space="preserve">I'm just started, and i don't know what to write </t>
  </si>
  <si>
    <t xml:space="preserve">@TheRealJordin Hey Jordin, when will u sing on American Idol?  Cant  wait to see u... </t>
  </si>
  <si>
    <t xml:space="preserve">12:15 am? Never to late for a bubble bath! </t>
  </si>
  <si>
    <t xml:space="preserve">I just had over 30 hummingbirds at my 2 feeders---note to self, get more feeders! </t>
  </si>
  <si>
    <t xml:space="preserve">@nicolemullen Good morning Ms. Nicole! May our LORD continue to abundantly bless you and yours today and everyday! </t>
  </si>
  <si>
    <t xml:space="preserve">party was soo much fun </t>
  </si>
  <si>
    <t xml:space="preserve">@haedae haylee thats so cute! i want to see a picture of your pretty dress tooo girl </t>
  </si>
  <si>
    <t xml:space="preserve">@michellegreer I empathize with the going home to see a movie, but few art shows would get me off the couch  </t>
  </si>
  <si>
    <t xml:space="preserve">@RetroRewind what do u have him on speed dial? </t>
  </si>
  <si>
    <t xml:space="preserve">If you choke a smurf, what color does it turn? </t>
  </si>
  <si>
    <t xml:space="preserve">plans to give up her FaceBook... for a while. Could be a week, maybe forever. We'll see. </t>
  </si>
  <si>
    <t xml:space="preserve">Listening to 3 songs at a time!! 1st song boom boom pow-Black eyes peas 2nd song I wish- The Secret Handshake and  3rd song Sugar-Florida </t>
  </si>
  <si>
    <t xml:space="preserve">@DavidRocks08 Yes he is </t>
  </si>
  <si>
    <t xml:space="preserve">@HeadTrick just destroying... cut my lawn and the abandon house's and took out the remaining monster-bushes on both fences w/ a handsaw. </t>
  </si>
  <si>
    <t xml:space="preserve">Aghhh. Last day :/ . Can't wait for summer </t>
  </si>
  <si>
    <t xml:space="preserve">http://twitpic.com/3kue3 - Fire #2 </t>
  </si>
  <si>
    <t xml:space="preserve">Everyone follow @charitywater. It's a truly wonderful cause. </t>
  </si>
  <si>
    <t xml:space="preserve">@marcmaeder GIANTS, JETS I bleed green and blue </t>
  </si>
  <si>
    <t xml:space="preserve">@karinxchan   you just made one? LOL   i rarely use it. i guess i have to now. </t>
  </si>
  <si>
    <t>Worked overtiime, ahhh. Finally home  babeeee, imishu &amp;lt;3</t>
  </si>
  <si>
    <t xml:space="preserve">@millerlibrarian I agree. Wouldn't have it any other way. </t>
  </si>
  <si>
    <t xml:space="preserve">@om U following the IPL too? Whom r u rooting for? </t>
  </si>
  <si>
    <t xml:space="preserve">Chilean wine is great </t>
  </si>
  <si>
    <t xml:space="preserve">@truehigh That's my plan of action! and Thank you. </t>
  </si>
  <si>
    <t xml:space="preserve">silva is about to fight! whoo hoo! and i just ordered norton! good night </t>
  </si>
  <si>
    <t>@IHeartRadio You will have to ask them.  We are not affiliated with Radio-Info.</t>
  </si>
  <si>
    <t xml:space="preserve">There are 111 days until my Jonas Brothers concert </t>
  </si>
  <si>
    <t>@Dwarfette Oh yeah, I remember those.  Have you read George R.R. Martin's series - he has set the bar incredibly high for fantasy now.</t>
  </si>
  <si>
    <t xml:space="preserve">back from boston ! </t>
  </si>
  <si>
    <t xml:space="preserve">@tshumbie naw, it's a show we haven't watched. i'll just catch it again later. now i'm watching the last 2 eps of American Chopper </t>
  </si>
  <si>
    <t xml:space="preserve">sick again...    Quote:&amp;quot;I'm sick Sophie!!!...make me feel better! now, or I'll bite you&amp;quot;-nick Jonas everyone  </t>
  </si>
  <si>
    <t xml:space="preserve">Zenon finished! Oh and the wine walk got me pretty drunk. </t>
  </si>
  <si>
    <t xml:space="preserve">is with Alexiiisss </t>
  </si>
  <si>
    <t xml:space="preserve">@KellyOlexa Nice! What do you put it down to? (the explosion?) Loving the awesomeness  I'm sweet! I feel so good lately. Crushing it = </t>
  </si>
  <si>
    <t xml:space="preserve">@aninah Hello, darling! </t>
  </si>
  <si>
    <t xml:space="preserve">@PacificTshirtCo That'd be great </t>
  </si>
  <si>
    <t xml:space="preserve">@Vriden I haven't got there yet-- but the place they're meeting has an abundance of toast, so I'm not terribly worried about it. </t>
  </si>
  <si>
    <t xml:space="preserve">Or possibly Austin. </t>
  </si>
  <si>
    <t>wow nice music now  #asot400</t>
  </si>
  <si>
    <t>@natneagle Watching you on blogtv is hilarious I've never been able to be on here when you are  Off to make a drink now lol</t>
  </si>
  <si>
    <t xml:space="preserve">@Axleuk depends what you are gonna put on ... </t>
  </si>
  <si>
    <t xml:space="preserve">@limburger2001 that would be cool! But thankfully @bronwen was getting me one already! </t>
  </si>
  <si>
    <t xml:space="preserve">Watching &amp;quot;Bubble Gang&amp;quot;, and finishing my grocery list for tomorrow at the same time...lovin' the weekend 'cause of the grocery brochures! </t>
  </si>
  <si>
    <t xml:space="preserve">@mikechav Dope! ps props on the kick mixing vid dope technique I will prolly use all the time now. waitin for more </t>
  </si>
  <si>
    <t xml:space="preserve">@AndItisLiz shop wit him, play box wit him,pillow fight in the middle of the night, drive his Benz with five of my friends </t>
  </si>
  <si>
    <t xml:space="preserve">chillin </t>
  </si>
  <si>
    <t>@ThePISTOL  yaaay im glad you had a really nice dayy... see you august 19th  lovee you &amp;lt;3</t>
  </si>
  <si>
    <t>@mayonaise94 absolutely  where are you from?</t>
  </si>
  <si>
    <t xml:space="preserve">Watching Heroes Season1 Box Set. Can't wait for season 4 to start and season 3 to release on DVD! </t>
  </si>
  <si>
    <t>@Umatter2Chtr2 Hey Thank You, by the way you on-site support is ALWAYS top-notch! 150% - MY Cable WORKS.   #FollowFriday</t>
  </si>
  <si>
    <t>@mikasounds its ready!! yay  and now does the release date and tour dates come next? have a nice flight Mika x</t>
  </si>
  <si>
    <t>i go to the shop with my aunt  she's are  crazy n' love her</t>
  </si>
  <si>
    <t xml:space="preserve">When it seems you are at the end of your rope, tie a knot and hang on. </t>
  </si>
  <si>
    <t xml:space="preserve">@savvyveg yeah, I think we have to make that part optional </t>
  </si>
  <si>
    <t xml:space="preserve">@JumpNegative lmao.. yeah </t>
  </si>
  <si>
    <t xml:space="preserve">&amp;quot;Our hands just made a baby&amp;quot; lmao 17 Again with Allie &amp;amp; Laura </t>
  </si>
  <si>
    <t xml:space="preserve">@iMacMe Aww...thanks!  That was really sweet!!  </t>
  </si>
  <si>
    <t>@knarcisse you'll get the hang of it  lol</t>
  </si>
  <si>
    <t xml:space="preserve">Is cheering up!  </t>
  </si>
  <si>
    <t xml:space="preserve">@mac_in_TO wow! climb every mountain! that part always bores me a little anyway </t>
  </si>
  <si>
    <t>www.myspace.com/thankfuscia   just got twitter, seems pretty cool. im feelin it  check ma myspace ye? saaaafe    x</t>
  </si>
  <si>
    <t xml:space="preserve">@JodyRuth thanksss </t>
  </si>
  <si>
    <t xml:space="preserve">&amp;quot;And in that moment, I swear we were infinite.&amp;quot; -from the ll time best book ever: perks of being a wallflower </t>
  </si>
  <si>
    <t>going to eat Lunch.  be back in a sec.ï¿½</t>
  </si>
  <si>
    <t>@KyraKat  i think its being off for a weekend for once that making it even more exciting! how are you my dear?</t>
  </si>
  <si>
    <t>good day  now a nice night with the love of my life &amp;lt;3</t>
  </si>
  <si>
    <t xml:space="preserve">Take a chance because you never know how perfect something may be </t>
  </si>
  <si>
    <t xml:space="preserve">g'night tweeterss! have sweet dreams &amp;lt;3  -  im off </t>
  </si>
  <si>
    <t xml:space="preserve">@ChEmIcALbUlLeTs go to youtube </t>
  </si>
  <si>
    <t xml:space="preserve">@iheartyelle So you had two!? That's awesome! Good to hear, good to hear. Boys aren't everything, no worries. Just have fun with it. Haha </t>
  </si>
  <si>
    <t xml:space="preserve">had an amazing day with her amazing boyfriend. </t>
  </si>
  <si>
    <t xml:space="preserve">looking for scholarship points </t>
  </si>
  <si>
    <t>officially uplifted  follow me! #ASOT400</t>
  </si>
  <si>
    <t>Keep the energy flowin' guys  rrrawwr #ASOT400</t>
  </si>
  <si>
    <t xml:space="preserve">darn psych sac..... plz tonsils get me outta this one </t>
  </si>
  <si>
    <t>@nikkin00dle hmmmmmmmmmmmmmmmmm?    Heard you guys were having a cookout tonight, hope you had fun!!!!</t>
  </si>
  <si>
    <t xml:space="preserve">@runkeeper I'll be there after 1! </t>
  </si>
  <si>
    <t>@Kennedia DUH!  aww that sounds like a good day... what dvd? im great excited about tomorrow going to get a tatto</t>
  </si>
  <si>
    <t xml:space="preserve">Looking for vendors for your event or festival? @CJ_Jewelry is scheduling now! Send us an @ reply! </t>
  </si>
  <si>
    <t>@palalonde Yeah, it's what I've thought but I'll wait until a cool application will be available  (#twitter #app for group twittering)</t>
  </si>
  <si>
    <t>Clever way to dress up a broken arm .. never would've thought of this myself  http://tinyurl.com/c84skt</t>
  </si>
  <si>
    <t xml:space="preserve">@gabbyelyse haha , why are you STILL cleaning ? Weren't you cleaning like 4 hours ago ? Hahaha , wow . I twitter a lot then . Hahaha. </t>
  </si>
  <si>
    <t xml:space="preserve">@anthonylojac  R U Right handed? what you do, your DNA and life will affect your hands. They're NOT 'Freakish'. </t>
  </si>
  <si>
    <t xml:space="preserve">is in a chill mood. </t>
  </si>
  <si>
    <t xml:space="preserve">ONE MOREEEEEE DAY </t>
  </si>
  <si>
    <t xml:space="preserve">Go to se-ed find some book </t>
  </si>
  <si>
    <t>just learned decode by paramore on guitar.  i feel special.</t>
  </si>
  <si>
    <t xml:space="preserve">@plainlane Ha, well they will. My CD is signed </t>
  </si>
  <si>
    <t>Home from the big sketching event (and dinner + drinks, lol). Tons of photos, soon to come!  Not much video for this one tho, sorry guys!</t>
  </si>
  <si>
    <t>If this day doesn't prove my love, I dunno what else will! Been on my feet all day doin' WORK!  But I enjoyed it.</t>
  </si>
  <si>
    <t>@JnrCasper1986 LOL, and I got the phone to work now too  ...oh and its 52 now</t>
  </si>
  <si>
    <t xml:space="preserve">@suziam thank god for that! </t>
  </si>
  <si>
    <t xml:space="preserve">@casinomillz in that time I added 100 people....nice job.... should have clicked the link... </t>
  </si>
  <si>
    <t xml:space="preserve">where's everyone at tonight? </t>
  </si>
  <si>
    <t xml:space="preserve">@tiffunnyfranco no worries, haha. yeahh she never fails! we were in shock that you said they were too sparkly. </t>
  </si>
  <si>
    <t xml:space="preserve">who still woke? </t>
  </si>
  <si>
    <t xml:space="preserve">@Dneg987 I nudged you to update your twitter!  I hope your lack of a hernia isn't too painful </t>
  </si>
  <si>
    <t xml:space="preserve">@Cathlinemarie How was it darling? Did you have lots and lots of fun for both of us?! </t>
  </si>
  <si>
    <t xml:space="preserve">Heading home after a fun day of duck, goose and nephew chasing </t>
  </si>
  <si>
    <t xml:space="preserve">For me, can't go wrong with Deus Vult! Wonderful design and some of the more intensive battles that you won't find in any other wad! </t>
  </si>
  <si>
    <t xml:space="preserve">@ninjamoeba goodo  I like ocremix too, has lots of awesome remixes </t>
  </si>
  <si>
    <t xml:space="preserve">@tolldog thanks. </t>
  </si>
  <si>
    <t xml:space="preserve">@THarmony lol.. like i have scary dreams once in a while.. but yeah thts probably iit , i just forget mine. </t>
  </si>
  <si>
    <t xml:space="preserve">Divine Mercy Novena: Ninth Day </t>
  </si>
  <si>
    <t xml:space="preserve">@roqueath Objectivism is stupid. </t>
  </si>
  <si>
    <t xml:space="preserve">@satalite Thanks Ted. U have a great evening too </t>
  </si>
  <si>
    <t xml:space="preserve">@OfficialDHough P.S. tell your boy Mark to get on Twitter!!!! </t>
  </si>
  <si>
    <t xml:space="preserve">i want a cellllllphone .. </t>
  </si>
  <si>
    <t>@glenzgolfmmbr now that is deep, and yes I have had a hole in one..very insightful. Thanks  I appreciate the sincerity of that statement.</t>
  </si>
  <si>
    <t xml:space="preserve">@jack_barakat Tell me if it's a good read. </t>
  </si>
  <si>
    <t xml:space="preserve">@TM_WorldBiz These links always make me want to redesign my own business card, and then I 4get about it until the next card link pops up </t>
  </si>
  <si>
    <t xml:space="preserve">@FengShuiTips4u LOL. You must be a Zankou fan, too. That paste is a glorious glimpse of enlightenment. </t>
  </si>
  <si>
    <t xml:space="preserve">smiling now, but longgg day tomorrow.. &amp;quot;perfect&amp;quot; </t>
  </si>
  <si>
    <t xml:space="preserve">@beckymochaface you sure know how to get people's attention </t>
  </si>
  <si>
    <t>@mobilebitch  Ooops.. I had a bug   But I fixed it..    Try that tiny URL again..</t>
  </si>
  <si>
    <t xml:space="preserve">I am so happy for Mark Martin!  Great race!  </t>
  </si>
  <si>
    <t xml:space="preserve">sad that the weekend is coming to an end . . . But it was a great one! </t>
  </si>
  <si>
    <t>@MurderousMamii toronto  ....halifax next year for school though</t>
  </si>
  <si>
    <t xml:space="preserve">Oh god im laughing so hard </t>
  </si>
  <si>
    <t xml:space="preserve">but i must say, playing re5 co-op with @sammah is fun fun fun </t>
  </si>
  <si>
    <t>::::p.s. ur so cute when sit there and do what u do when you do what you do  ::::</t>
  </si>
  <si>
    <t xml:space="preserve">LONG day today!Finally slipping into bed! OH SO TIRED...! Nighty	night twittlets!! </t>
  </si>
  <si>
    <t xml:space="preserve">@sherryness It is kewl how organically viral new followers &amp;amp; followees works on Twitter...! </t>
  </si>
  <si>
    <t xml:space="preserve">@BillohBill &amp;quot;projectile&amp;quot; very clever warpig </t>
  </si>
  <si>
    <t xml:space="preserve">@nathaneide Nathan, have two Moto's a Fantom Comp DS and an Immortal Force.  No problem with either or the company.  </t>
  </si>
  <si>
    <t>@carolynabolt yes. he does seem perfectly nice       anyways.. wutcha doinnn?</t>
  </si>
  <si>
    <t xml:space="preserve">@BrandiHeyy Have a good flight Brandi and Miley </t>
  </si>
  <si>
    <t>All around great day. Thnk you @DerekSanders for a great acoustic set  goodnight twitter, sry again people who I didn't text back earlier</t>
  </si>
  <si>
    <t>loves the word &amp;quot;adorkable&amp;quot;  http://plurk.com/p/oxc24</t>
  </si>
  <si>
    <t xml:space="preserve">i ate a very fat crab. YUM hahahaha! </t>
  </si>
  <si>
    <t xml:space="preserve">Not sure how to feel about wanting to be in a realtionship but my heart is happy when she plays guitar </t>
  </si>
  <si>
    <t xml:space="preserve">@mmaetighe thank you soo much!! that is very sweet. brightened my mood </t>
  </si>
  <si>
    <t xml:space="preserve">@souljaboytellem neVer replYs...ihate being is -virtual-twitt- groupie!!!geeze!!! lol </t>
  </si>
  <si>
    <t>@xsparkage thats friggin awsome!   , JEALOUS!</t>
  </si>
  <si>
    <t xml:space="preserve">Coding with SS7 stacks for the HITB conference in Dubai next week. Real ss7 &amp;amp; SIGTRAN test bed demo coming </t>
  </si>
  <si>
    <t>1st day of Filming Horray for Baba Ali is done -exhausted! you would be too if you talked like a 4yr old for 8hrs  About to get some Zzzzz</t>
  </si>
  <si>
    <t xml:space="preserve">Watching Silva's fight @ UFC97.... </t>
  </si>
  <si>
    <t xml:space="preserve">@motherthinker when the post modernists took overthr world </t>
  </si>
  <si>
    <t>@Buildabear96 haha thank you!  i get that a lot. lmao.</t>
  </si>
  <si>
    <t xml:space="preserve">@teemwilliams lls who? </t>
  </si>
  <si>
    <t xml:space="preserve">@pink_stargirl google it </t>
  </si>
  <si>
    <t xml:space="preserve">just starting off with twitter and is very excited to meet new people!!!! </t>
  </si>
  <si>
    <t xml:space="preserve">@ashleytneil &amp;amp; @tylerwalea thank you for the AWESOME food! Ya'll are the best! </t>
  </si>
  <si>
    <t>@Rahellah  Ooops.. I had a bug   But I fixed it..    Try that tiny URL again..</t>
  </si>
  <si>
    <t xml:space="preserve">Hang in there @cancerlost I'm praying for you. God only gives us what He knows we can handle. Sometimes I wonder but He always comes thru </t>
  </si>
  <si>
    <t xml:space="preserve">kinda likes this twitter notion, even though im only creeping on matt </t>
  </si>
  <si>
    <t>I WON!.... the battle @ TapeDeck Jam that is  (Video up soon on: http://mckiko.com!!)</t>
  </si>
  <si>
    <t>Watching Random funny and fucked up videos on you tube.  Amazing</t>
  </si>
  <si>
    <t xml:space="preserve">@kaydeabc http://twitpic.com/3kulk - Sunset photos from airplanes are in a category all to themselves. Good shot! </t>
  </si>
  <si>
    <t>@nyproperty4sale J, Good evening. How did that go ?  Steven</t>
  </si>
  <si>
    <t xml:space="preserve">@Geekyfanboy I of course knew you would know it. But, I thought others, non geeky status like us, would not know. </t>
  </si>
  <si>
    <t>ok im off to snuggle up with Stephen King..   now there's a fantasy.. *sighs*.. back later.</t>
  </si>
  <si>
    <t xml:space="preserve">loves how warm it is FINALLY. </t>
  </si>
  <si>
    <t>@wollyhalker scared?? really??? i expect that picture tonight!  momma needs a new profile picture</t>
  </si>
  <si>
    <t>@SitaMitaBita me too!  lots of tweeps mentioning beach boys &amp;quot;god only knows&amp;quot; &amp;quot;wouldn't it be nice&amp;quot; or &amp;quot;sloop john b&amp;quot; #mostperfectpopsong</t>
  </si>
  <si>
    <t xml:space="preserve">@treerad yes the ice cream </t>
  </si>
  <si>
    <t xml:space="preserve">bbqing with my people--the night is looking up, finally </t>
  </si>
  <si>
    <t>Photo: handa: I wonder where it leads to.  http://tumblr.com/xyu1m60xa</t>
  </si>
  <si>
    <t xml:space="preserve">@PIcommunity ABSOLUTELY!!!!!   LOVE this reminder!!!  </t>
  </si>
  <si>
    <t>@jessime88 and, to go back to an earlier point, we can all agree I'm right  MUAHAHAHAHAHA</t>
  </si>
  <si>
    <t>Just ate at the newish Chez Papa Resto in Mint Plaza - can recommend it  Feeling a little stuffed now though!</t>
  </si>
  <si>
    <t>@billpalmer lol, I will just wait and explain later , give you something sweet to think about for now ,  HAve a Luvly night , cynth</t>
  </si>
  <si>
    <t>Teppanyaki is one of my favorite Japanese cuisine.  We had my brother's birthday dinner in San Clemente   The sunset was beautiful!</t>
  </si>
  <si>
    <t xml:space="preserve">@djrhienna I think I'm coming to Electric Feel </t>
  </si>
  <si>
    <t xml:space="preserve">@randyhall </t>
  </si>
  <si>
    <t>@WeTheTRAVIS oh yeah! partay time travis!  us redheads can get downnnn lol  i think i mite be the only brown eyed redhead i'm scared lol</t>
  </si>
  <si>
    <t xml:space="preserve">IS IT HOT IN HERE OR IS IT JUST ME??  OH ITS ME </t>
  </si>
  <si>
    <t>@BigChat  Ooops.. I had a bug   But I fixed it..    Try that tiny URL again..</t>
  </si>
  <si>
    <t xml:space="preserve">@AllieHull You need to hear her other song from 1999 too </t>
  </si>
  <si>
    <t xml:space="preserve">@Trula Sounds excellent! I think I'll make some mango tea for myself. </t>
  </si>
  <si>
    <t xml:space="preserve">@DawnRichard Where you get them space boots from? Are they some type of metaphor? For you being so high &amp;amp; fly, that haters cant touch? </t>
  </si>
  <si>
    <t xml:space="preserve">@deeghoulie That should be super fun if you get stopped by police. &amp;quot;No, officer, I swear it's not a fake id.&amp;quot; </t>
  </si>
  <si>
    <t xml:space="preserve"> other life experience in this Awsome SHOW! #ASOT400</t>
  </si>
  <si>
    <t>@tmorrish now  been digging your SO tweets</t>
  </si>
  <si>
    <t xml:space="preserve">Reading anne rice </t>
  </si>
  <si>
    <t xml:space="preserve">i can see clearly now the rain is gone.. </t>
  </si>
  <si>
    <t xml:space="preserve">loving the word slunt </t>
  </si>
  <si>
    <t>hanging with my girl  ive missed herrr im falling for him &amp;lt;3</t>
  </si>
  <si>
    <t xml:space="preserve">@cappypopp lol, aren't we friends on FB?  It's right on my profile front page still </t>
  </si>
  <si>
    <t xml:space="preserve">Now Im Just bored </t>
  </si>
  <si>
    <t xml:space="preserve">@nick_carter http://twitpic.com/3kp8y - OMG she did!!!! lucky girl!! i would do the same if i live there, everything for you Nick </t>
  </si>
  <si>
    <t xml:space="preserve">@KGMB9 I'll have to take your word for it. Been some years since I've been in Lihue </t>
  </si>
  <si>
    <t xml:space="preserve">@davejmatthews Dave you SEXY BEAST! Thanks for an incredible show tonight in Cville! Recently's 'Pretty Girl' &amp;amp; Granny hit the G SPOT! </t>
  </si>
  <si>
    <t xml:space="preserve">@BylliCrayone i'll be sure to keep away from them </t>
  </si>
  <si>
    <t>@Yareli7 hooooola beautiful!!!  guess where I'm at... Missssss u!</t>
  </si>
  <si>
    <t>@mspecht i hav to cull  v v few ppl @ me 4x anyway. they tend to learn quickly! ;)</t>
  </si>
  <si>
    <t xml:space="preserve">@Robocub LOL - I LOVE that Bugs Bunny cartoon.  </t>
  </si>
  <si>
    <t>@rukti800 we will talk sometimes... maybe not every day, but sometimes.  kthxbai</t>
  </si>
  <si>
    <t>@yoga_mama I bought a bike and am excited to start using it  #fitness #gratitude</t>
  </si>
  <si>
    <t xml:space="preserve">@HouseofSpain you should!!! No seriously you should </t>
  </si>
  <si>
    <t xml:space="preserve">@seanscogin brilliant is exactly how I would describe it. </t>
  </si>
  <si>
    <t xml:space="preserve">if anyone's just changed fm using #twitter app on #facebook to 'selective..', pls let me know. i will take you out from my hidden list. </t>
  </si>
  <si>
    <t xml:space="preserve">@kevinkevink Get on &amp;quot;Raging Spirits&amp;quot; and don't say your too afraid to </t>
  </si>
  <si>
    <t xml:space="preserve">1,001...1,002...1,003...1,004. Can't wait for church tomorrow. And the potato bake. Life is good when you love Jesus. </t>
  </si>
  <si>
    <t>roman flï¿½gel @ click was awesome @dimension2k great party *jump*  @remute it was nice to see u again  looking forward to ricardo @ ï¿½&amp;amp;G</t>
  </si>
  <si>
    <t xml:space="preserve">@mileycyrus miley add me on facebook Claudio Lo Gullo lol thanks  </t>
  </si>
  <si>
    <t xml:space="preserve">@ohheyimheather @ohheyimheather hm I'll find him tomorow </t>
  </si>
  <si>
    <t>@jennettemccurdy you did an amazing job  you have such a great voice. Are you coming out with a CD? If so I am definitely buying it.</t>
  </si>
  <si>
    <t xml:space="preserve">@damana Blue yellow and white </t>
  </si>
  <si>
    <t>I have no friends on twitter so I guess I'm posting this one to myself.  Hello self.   Back to facebook!</t>
  </si>
  <si>
    <t>Likes tweeting...likes that I can tweet and update my facebook all in the same breath.  Going to bed..goodnight.</t>
  </si>
  <si>
    <t xml:space="preserve">@bklynchick  who'd ya hit?  </t>
  </si>
  <si>
    <t xml:space="preserve">has had a fun-filled evening at home, complete with First Knight and pizza rolls </t>
  </si>
  <si>
    <t>@sisutcliffe no prob, was going to ask what the hash for the tasting is  now planning dinner, roast lamb with anchovy garlic crust maybe..</t>
  </si>
  <si>
    <t>@team140  Thanks. It's the best thing I've ever done. Loved being out with SAR dogs &amp;amp; handlers today. Amazing what they can do.</t>
  </si>
  <si>
    <t xml:space="preserve">long night at work...home now and drinkin some wine </t>
  </si>
  <si>
    <t xml:space="preserve">Is having the amazing lunch at Summer Sault </t>
  </si>
  <si>
    <t xml:space="preserve">Music is a good stress reliever </t>
  </si>
  <si>
    <t xml:space="preserve">@RealLadyGaga Aahhha really enjoy your music &amp;amp; hopefully you visit brampton real soons (yn) </t>
  </si>
  <si>
    <t>@DonnieWahlberg read this..please  from @lovinjk4ever http://tinyurl.com/cydhs6</t>
  </si>
  <si>
    <t>mmmmm I want pizza nd a spicy chicken fr0m wendys nd mcd0nalds fries  bein preg wiin!!! lol</t>
  </si>
  <si>
    <t xml:space="preserve">We served a private candlelight dinner through the hail tonight!  Just another innkeeper memory.  </t>
  </si>
  <si>
    <t xml:space="preserve">Good morning! </t>
  </si>
  <si>
    <t>O0N MYSPACE ; Add ME BRACi.MilES@YAHOO.COM !  - tHANkS ! *</t>
  </si>
  <si>
    <t xml:space="preserve">How many digg users we have here </t>
  </si>
  <si>
    <t>@moonyschick In yer face  Nah, jk. But, ya know something? yoo need to listen to Dani sing like a human! fer sure!</t>
  </si>
  <si>
    <t xml:space="preserve">reserved my twitter name that's all </t>
  </si>
  <si>
    <t xml:space="preserve">gotta do the nite nite thing.. </t>
  </si>
  <si>
    <t xml:space="preserve">sooo excited for Steffen Peters and Ravel!! Amazing </t>
  </si>
  <si>
    <t>I think i shall make some hot chocolate.  It shall be tasty hahaha</t>
  </si>
  <si>
    <t xml:space="preserve">Gellin like a felon </t>
  </si>
  <si>
    <t xml:space="preserve">@littleredpixie cute follow </t>
  </si>
  <si>
    <t xml:space="preserve">Meeting my lovely friends 2day. Buttoners &amp;amp; Buma-ers. Just one &amp;quot;selemparan batu&amp;quot; fr my house </t>
  </si>
  <si>
    <t xml:space="preserve">Fun day. Back from hanging out with Brianna and Christopher! I love my friends. </t>
  </si>
  <si>
    <t xml:space="preserve">apparantly my best friend is bulking up. </t>
  </si>
  <si>
    <t xml:space="preserve">@motherthinker good news, our kids will &amp;quot;get it&amp;quot; hopefully they're perspective can sway some of the rest! </t>
  </si>
  <si>
    <t xml:space="preserve">Just saw the most amazing dance show ever and friends I haven't seen in a few weeks. Good night. </t>
  </si>
  <si>
    <t xml:space="preserve">So random thought..just got the &amp;quot;greatest hits&amp;quot; of NKOTB...good stuff..had to do it...then found out that a new DMB cd comes out in June! </t>
  </si>
  <si>
    <t>watching tough love.  haha.</t>
  </si>
  <si>
    <t xml:space="preserve">@jackalopekid watch out...you might turn into one. LOL. </t>
  </si>
  <si>
    <t xml:space="preserve">@JohnjayVanEs Sneak out..??..You shoud have ran it. A lot easier than you think or it may look! </t>
  </si>
  <si>
    <t xml:space="preserve">@Belen_smalls no you can't its my alone time ;-) hahahahhahaha jk. Everyone add belen she's hot </t>
  </si>
  <si>
    <t>and i let my mind roam, playin on my ringtone, hes got service ive got service baby we could talk all night.  @RicoLover @nippy916</t>
  </si>
  <si>
    <t xml:space="preserve">@amberchildress That's a great idea to do the week before my furlough.  </t>
  </si>
  <si>
    <t xml:space="preserve">New Osalto blog post - http://tinyurl.com/dnbrw3 Enjoy </t>
  </si>
  <si>
    <t xml:space="preserve">Gettin my frap, 1st one in like 2 weeks </t>
  </si>
  <si>
    <t xml:space="preserve">Cal &amp;amp; Shall are back! Their honeymoon pictures are posted - looks like they visited paradise </t>
  </si>
  <si>
    <t xml:space="preserve">fer sher maybe fer sher not </t>
  </si>
  <si>
    <t xml:space="preserve">I just had a shot of quail egg, chopped salmon, and masago at Cabin Sushi. Plus it was all you can eat! </t>
  </si>
  <si>
    <t>@Cassie2757 did you get my email?  how was the aquarium btw?</t>
  </si>
  <si>
    <t xml:space="preserve">blasting the Across the Universe soundtrack </t>
  </si>
  <si>
    <t xml:space="preserve">GLORIOUS weather today! Got the 'live music blues;' why can't festivals start NOW here rather than next month?!?  Let's get BIZZY!!!  </t>
  </si>
  <si>
    <t xml:space="preserve">josedura@ i also friend </t>
  </si>
  <si>
    <t xml:space="preserve">@ITSMEMAAAC hiiiii macncheese! you're awake! </t>
  </si>
  <si>
    <t>Guitar Hero party wif Caitlyn &amp;amp; her frand.  Wee wii wee wii.</t>
  </si>
  <si>
    <t xml:space="preserve">I am watching hitch and cuddling with Anthony </t>
  </si>
  <si>
    <t>@AlexAllTimeLow You guys are super amazing for doing this for your fans there  It's no wonder we love you all so much!!</t>
  </si>
  <si>
    <t xml:space="preserve">Sex and the city shower in full effect ! Love u Kayli </t>
  </si>
  <si>
    <t xml:space="preserve">Just saw fast and furious movie! Got 2 love fast cars... Wat u all thk? Muscle vs import? </t>
  </si>
  <si>
    <t xml:space="preserve">Addicted to twitter ! </t>
  </si>
  <si>
    <t>41 days....aaaahhhheeeecckkk!!!! :O) WOOO  SOOO Excited!!! Esp. to see my girls!!! :O)</t>
  </si>
  <si>
    <t>cant wait till VIA on tue. me and my diva chic neyce j is sooooo there  lol</t>
  </si>
  <si>
    <t xml:space="preserve">Third movie on the list: &amp;quot;How to Lose Friends and Alienate People&amp;quot;! Hope it's funny. &amp;lt;3 Feeling a little buzzed. </t>
  </si>
  <si>
    <t xml:space="preserve">Gr8t day! Love how God hears and answers my whispers. Love him cause he rescued me </t>
  </si>
  <si>
    <t xml:space="preserve">@pinwheelgirl Your welcome! </t>
  </si>
  <si>
    <t xml:space="preserve">@katcurlee Definitely come to both!! They're completely different events! </t>
  </si>
  <si>
    <t xml:space="preserve">Phantom Hourglass Manga: Now in English http://tinyurl.com/d582op sweeta </t>
  </si>
  <si>
    <t xml:space="preserve">met ejo,e.d daily and others </t>
  </si>
  <si>
    <t xml:space="preserve">@BSBSavedMyLife Yeah! But now I'm fine and u're gonna be too </t>
  </si>
  <si>
    <t>Pryo was freaking amazing  weston is OMG. That is how awesome</t>
  </si>
  <si>
    <t xml:space="preserve">Watchinqq THE BEST YEARS itss a greatt show watch it channel 124.. </t>
  </si>
  <si>
    <t xml:space="preserve">Hannah Montanna was such a cute movie </t>
  </si>
  <si>
    <t>saw the hannah montana movie judge me if you want but i liked it  so stupid tired right now though probably going to bed here in a few</t>
  </si>
  <si>
    <t xml:space="preserve">Goodnight everyone...gotta get sermon ready for tomorrow. </t>
  </si>
  <si>
    <t>@liinnndzzooo haha love you tooo  i would never talk about youuu on here loll</t>
  </si>
  <si>
    <t>@mcraddictal  thanks dumb hair! hah</t>
  </si>
  <si>
    <t>@SueInge Nope, that's the asparagus actually   I haven't been brave enough to try brussel sprouts...but I bet that would be good too!</t>
  </si>
  <si>
    <t xml:space="preserve">@Nanette1 I like makers mark. It's probably cause the bottle is cool </t>
  </si>
  <si>
    <t xml:space="preserve">@wizard04 sure did!  hee hee hee! we'll see if he says anything! </t>
  </si>
  <si>
    <t xml:space="preserve">@freerealms i cant wait to see how good free realms gets with this huge influx of new testers </t>
  </si>
  <si>
    <t>@Milkman311 I actually didn't haha. But did you know that you spell &amp;quot;loose&amp;quot; with one &amp;quot;o&amp;quot;?  GO SPURS GO! MAV's are going to &amp;quot;LOSE!&amp;quot;  haha</t>
  </si>
  <si>
    <t xml:space="preserve">@ipodrulz My mom wouldn't care either way so I'm good </t>
  </si>
  <si>
    <t xml:space="preserve">has just become a Twitter </t>
  </si>
  <si>
    <t xml:space="preserve">Hannah montana was GREAT! Hahahah! Carly twitters way too much </t>
  </si>
  <si>
    <t>omg that was soooo fun! thanks to everyone who helped make it an amazing party  &amp;lt;3</t>
  </si>
  <si>
    <t>@patdisco omg panic at the disco  I'd buy more songs if iTunes didn't raise their prices &amp;gt;:O... now I'm finding an alternative =/</t>
  </si>
  <si>
    <t xml:space="preserve">@katienaas ok.. I'm on my way </t>
  </si>
  <si>
    <t xml:space="preserve">Thought Adventure Land was good.. not as good as Superbad </t>
  </si>
  <si>
    <t xml:space="preserve">http://tinyurl.com/cj2dx8 i'm excited </t>
  </si>
  <si>
    <t>could you all pray for me. . Stuff happened at work. I'd appreciae it. . .  thanks</t>
  </si>
  <si>
    <t xml:space="preserve">@mattmercy we should have hung out more tonight..   </t>
  </si>
  <si>
    <t>@ChrisTFT thanks for your drumstick.  and I really wanted a picture but never saw u its okay though. yall did A M A Z I N G!</t>
  </si>
  <si>
    <t xml:space="preserve">@JJgirl20 heheh you've gotta be kidding me.  I'm loving this.  Have fun figuring it out... i still don't get it </t>
  </si>
  <si>
    <t>@RayBeckerman http://tinyurl.com/233gjw and this  Hope you enjoy!</t>
  </si>
  <si>
    <t xml:space="preserve">everyone seems to be taking a twitter break...  good for yall, seeing the outside world and everything... </t>
  </si>
  <si>
    <t xml:space="preserve">hmmmm....still kicking, procrastinating a little bit...other than that a little bored  suppose hit me up </t>
  </si>
  <si>
    <t xml:space="preserve">is thrilled to be in Spokane. </t>
  </si>
  <si>
    <t xml:space="preserve">@TinaSimpson not sure if you were singing the song but you got it completely wrong. LOL. The stars at night are big and bright. </t>
  </si>
  <si>
    <t xml:space="preserve">@teresa_michele you're very welcome! </t>
  </si>
  <si>
    <t xml:space="preserve">@Franklero Hey frakie, how are you??? </t>
  </si>
  <si>
    <t xml:space="preserve">is about to watch a movie with Kaytie </t>
  </si>
  <si>
    <t>night people  xx</t>
  </si>
  <si>
    <t xml:space="preserve">Fun dayyy.  i was right, he is into me. </t>
  </si>
  <si>
    <t xml:space="preserve">@yourbadhabit energizer, huh?  </t>
  </si>
  <si>
    <t xml:space="preserve">@NHLBlackhawks &amp;quot;We Win&amp;quot; lyrics: Gonna shout loud, loud until the walls come down/'cause we've already won and you don't have a chance </t>
  </si>
  <si>
    <t xml:space="preserve">did you see that America's next top model is going to Brazil?! </t>
  </si>
  <si>
    <t xml:space="preserve">@RetroRewind   Ya'll are playing some kick ass music tonight!  LOVE the 80's, and LOVE the  New Kids too!  Awesome!  </t>
  </si>
  <si>
    <t xml:space="preserve">@chelsea_playboy of course you can punch me if i get impregnated </t>
  </si>
  <si>
    <t xml:space="preserve">Yummy Yummy Reeses Pieces on movie theater popcorn hella good. </t>
  </si>
  <si>
    <t xml:space="preserve">@neestaples I grew up with a field of fresh snow-peas to pick and eat. Love them </t>
  </si>
  <si>
    <t xml:space="preserve">@AngMoGirl oh don't worry, not gonna be too bad cos its a Sunday! </t>
  </si>
  <si>
    <t xml:space="preserve">came back from my friends house. After carnival. Had fun </t>
  </si>
  <si>
    <t xml:space="preserve">@computergrl123 lol I always play it on my iPod </t>
  </si>
  <si>
    <t xml:space="preserve">@coreyj ya, i didn't want to deprive you of that &amp;quot;joy&amp;quot; </t>
  </si>
  <si>
    <t>Lyndsay hasent twittered in a while seeing as this week has been super hectic but the good news is i got 26/28 on my science quiz  love ya</t>
  </si>
  <si>
    <t xml:space="preserve">drinking a venti london fog tea latte... full leaf tea bag = good stuff. </t>
  </si>
  <si>
    <t xml:space="preserve">@catdog03: apologies for the belated reply on the sequins. now, have you the feathered or bouffant 'do? yes? you're set! send pics! </t>
  </si>
  <si>
    <t xml:space="preserve">@CigaretteLitRob You're telling me! can't wait to see where I end up once I finish school!! </t>
  </si>
  <si>
    <t xml:space="preserve">@Andie02 get ready for the beach tomorrow </t>
  </si>
  <si>
    <t xml:space="preserve">Bedtime.  Fresh air tuckered me out.  </t>
  </si>
  <si>
    <t>@ohshizzitzlindz gotta say, first shot of the movie, I was like Ok. 10 bucks worth it!  IT was a lot less cheesy than I was expecting tho</t>
  </si>
  <si>
    <t>Hello tweeps! Its been a long weekend!  I'm ready for Monday  tomorrow I take yoga at lululemon can't wait!</t>
  </si>
  <si>
    <t xml:space="preserve">@NathanaelB mycleenr.com *might* do it? that def shows last time ure followers tweeted, tho prob not @'s. hmmm, dev opp? </t>
  </si>
  <si>
    <t xml:space="preserve">@CoryKennedy Gonna make me feel guilty for loving that movie? </t>
  </si>
  <si>
    <t xml:space="preserve">my livejournal is officially updated for the first time in like a month. if you're interested, read it. if not, don't read it. whatevs. </t>
  </si>
  <si>
    <t xml:space="preserve">Going to the movies with my daughters to watch 17 Again </t>
  </si>
  <si>
    <t xml:space="preserve">Acabando agora o download do disco do Depeche Mode, &amp;quot;Sounds Of The Universe&amp;quot;. O single &amp;quot;Wrong&amp;quot; jï¿½ tem atï¿½ clipe e ï¿½ foda demais! </t>
  </si>
  <si>
    <t xml:space="preserve">@DavidStringer Oh it is just amazing out right now </t>
  </si>
  <si>
    <t xml:space="preserve">Wanna spend the night with Tay tonight!  Maybe we'll be allowed! &amp;lt;3 I love slumberrr partaysss! </t>
  </si>
  <si>
    <t xml:space="preserve">@joesgirl MyKenzi (my daughter) just did her associational drill today </t>
  </si>
  <si>
    <t xml:space="preserve">@bigbuttnicole you have passed the 1000 mark for updates </t>
  </si>
  <si>
    <t xml:space="preserve">@jackgraycnn The &amp;quot;Cougars&amp;quot; never call ,Jack. I should know </t>
  </si>
  <si>
    <t xml:space="preserve">@CourtneySit I do that every  day . excuses. </t>
  </si>
  <si>
    <t xml:space="preserve">@JanSimpson ..and listen to the answer (or at least pretend to) </t>
  </si>
  <si>
    <t xml:space="preserve">Off to bed I go...have a great evening, twitter folks- y'all are wonderful  </t>
  </si>
  <si>
    <t xml:space="preserve">yay twitterfox. </t>
  </si>
  <si>
    <t xml:space="preserve">listening to music The Bright Star Alliance (L) </t>
  </si>
  <si>
    <t xml:space="preserve">it's kiely's birthday! :&amp;gt;  greet her. </t>
  </si>
  <si>
    <t xml:space="preserve">http://twitpic.com/3kv9n - TO THE MOVIES! </t>
  </si>
  <si>
    <t xml:space="preserve">Leaving prom </t>
  </si>
  <si>
    <t xml:space="preserve">@Stimey LOL but u can stare at zac efron. </t>
  </si>
  <si>
    <t xml:space="preserve">six flags and break contest tomorrow </t>
  </si>
  <si>
    <t xml:space="preserve">And I'm off to bed!! Long day tomorrow </t>
  </si>
  <si>
    <t xml:space="preserve">Ok finally got an outfit...enjoy your Saturday night my twiggas </t>
  </si>
  <si>
    <t>My new species tulips make me so very happy.  http://www.flickr.com/photos/glossaria/3454770870/</t>
  </si>
  <si>
    <t xml:space="preserve">Happy to be back home n the A. Sitting laughing n talking with my cousins and happy to be back with my Tiny aka puppy aka pups </t>
  </si>
  <si>
    <t xml:space="preserve">I loveddd another cinderella story I think I just fell in love with selena gomez </t>
  </si>
  <si>
    <t xml:space="preserve">Had the perfect Saturday with hubby. Life is good </t>
  </si>
  <si>
    <t>Photo: ashleymarieboyle: They do kind of look alike! Lol. i see it!  http://tumblr.com/xr21m62pk</t>
  </si>
  <si>
    <t xml:space="preserve">@chaydaw hahah baby! lol jay play  </t>
  </si>
  <si>
    <t xml:space="preserve">@Jillzarin Jill...hope Ginger will be OK.  My Shih Tzu, Lucy and I are sending feel better wishes!!  </t>
  </si>
  <si>
    <t xml:space="preserve">@cynthialarson Happy, happy, happy that you found me on Twitter! What fun </t>
  </si>
  <si>
    <t xml:space="preserve">@GIAgrad Yes </t>
  </si>
  <si>
    <t>God Daddy has once again blessed me with a new phone and computer for the right price at the right time  so privileged to be his daughter!</t>
  </si>
  <si>
    <t>Add me up on fb peepz! waldenmagic@gmail.com! Say your from twitter so I know who is who!  #asot400</t>
  </si>
  <si>
    <t xml:space="preserve">Saturday today. That means another long run for me. It's not all bad though, I got to enjoy a delicious vanilla gel half way through  </t>
  </si>
  <si>
    <t xml:space="preserve">talkin to my babyyyy </t>
  </si>
  <si>
    <t xml:space="preserve">@britneyspears have an awesome show tonight </t>
  </si>
  <si>
    <t>booking people ahead of time for the next season of Youknowzach Radio!  This season will be the best yet!!</t>
  </si>
  <si>
    <t>@mobile gas station filling up my tank while these H.S kidz are buying their swishers for tonight.  http://twitpic.com/3kv9v</t>
  </si>
  <si>
    <t xml:space="preserve">if you still want a Jonas Brothers at the Ryman Auditorium Soundtrack message me! </t>
  </si>
  <si>
    <t xml:space="preserve">Yummm full from grazzie and demetres with the girlies &amp;amp; @cherylho </t>
  </si>
  <si>
    <t xml:space="preserve">bored, as usual. but i got facebook and have 18 friends from the last 24 hours </t>
  </si>
  <si>
    <t xml:space="preserve">@tornpantyhose AHAHAHAHAHAHAHA *clears throat* i'm sorry Cat! </t>
  </si>
  <si>
    <t xml:space="preserve">@antibob: I was just saying. Haha! </t>
  </si>
  <si>
    <t>Good Dinner. Spicy Noodles are the best. Skating was good today  Tre flips!  &amp;quot;Let me take your coat and your keys and this car&amp;quot;</t>
  </si>
  <si>
    <t xml:space="preserve">this dirty martini is damn good though!! </t>
  </si>
  <si>
    <t xml:space="preserve">@kingjesse Yes. Yes it has. But I'm drunk now so it's okay. </t>
  </si>
  <si>
    <t xml:space="preserve">Anime Saturday about to start. New episode of bleach.  Yea </t>
  </si>
  <si>
    <t xml:space="preserve">@limburger2001 if by flight you mean train to the central coast and if by waiting you mean on it, certainly. </t>
  </si>
  <si>
    <t xml:space="preserve">Spending the night at manda roo's </t>
  </si>
  <si>
    <t xml:space="preserve">@FashionGuru I think I like the idea of an Oompa Loompa instead of a &amp;quot;regular&amp;quot; midget. *nodding head* Yes, that's what mine will be! </t>
  </si>
  <si>
    <t xml:space="preserve">is eating brownies and drinking vitamin water with doodle. Haha. </t>
  </si>
  <si>
    <t xml:space="preserve">going to bed </t>
  </si>
  <si>
    <t xml:space="preserve">@cjedmonston perhaps tea will work </t>
  </si>
  <si>
    <t>@ScarlettAshes life is alright  spring break is coming to an end tho =(</t>
  </si>
  <si>
    <t xml:space="preserve">@KevinCheungDJ No worries. </t>
  </si>
  <si>
    <t xml:space="preserve">@ba_na_na nah he didn't go to mosman. he's a cop  how observant of ash. we've bought an apartment, moving in 2 weeks </t>
  </si>
  <si>
    <t xml:space="preserve">wow nick i cant wait to see yall in tampa florida  mel ?'s JB!!! </t>
  </si>
  <si>
    <t xml:space="preserve">@traebrogdon ... did you call me? My phone is somewhere in my house...I will go get it and call you! SOrry! </t>
  </si>
  <si>
    <t xml:space="preserve">@CoronadoCookie Hi!  No worries, means just as much today!  It was a nice day!  </t>
  </si>
  <si>
    <t>Loving life right nowwwww (: Tweet me up loves!Everyone add @MrDeNiro,he's one fly dude  haha.[Love you Tila&amp;lt;3]</t>
  </si>
  <si>
    <t xml:space="preserve">Actually going to bed now. </t>
  </si>
  <si>
    <t xml:space="preserve">@Buildabear96 hehe! So how was ur day? </t>
  </si>
  <si>
    <t xml:space="preserve">@teenaleone just letting you know that you're watching one of my favorite movies. LOVE it </t>
  </si>
  <si>
    <t>@AutumnLynnxLove take that back, it works now  gn &amp;lt;3</t>
  </si>
  <si>
    <t xml:space="preserve">Just got my first &amp;quot;OCD&amp;quot; award in World of Goo. Cracked me up lots. </t>
  </si>
  <si>
    <t xml:space="preserve">Just made the final 8 at the Farmers March of Dimes poker tournament. I'll move on to the next round!  </t>
  </si>
  <si>
    <t xml:space="preserve">@murphylee Great job tonight - y'all killed it!! </t>
  </si>
  <si>
    <t xml:space="preserve">@elizabethhhp people ARE dumb! </t>
  </si>
  <si>
    <t xml:space="preserve">@rossi_alicia anything for you &amp;lt;3 </t>
  </si>
  <si>
    <t xml:space="preserve">@wallofweird Holy cupcakes Batman! That is one crazy story! HaHa! Thanks for sharing! </t>
  </si>
  <si>
    <t xml:space="preserve">@countroshculla Haha u shud totally try delhi </t>
  </si>
  <si>
    <t xml:space="preserve">yes, your right. I should take a twitter break too!  bye bye tweeps! </t>
  </si>
  <si>
    <t>The movie Earth comes out this Wednesday, which is, incidentally, Earth Day  Check out the trailer:  http://tinyurl.com/2647nb</t>
  </si>
  <si>
    <t xml:space="preserve">@fabuloustoccara little rock, ark.! you look familiar too! haha, well duh. every1 knows u </t>
  </si>
  <si>
    <t xml:space="preserve">Maybe because this is the first time they worked on something like Visual Studio or wrote something real </t>
  </si>
  <si>
    <t xml:space="preserve">@StewHumphrey as in my oldidity is catching up with me </t>
  </si>
  <si>
    <t xml:space="preserve">@niah_ I love your background. And I had a slight headache before... </t>
  </si>
  <si>
    <t xml:space="preserve">I'm bout to switch back to Japanese.BBL you English speaking people... </t>
  </si>
  <si>
    <t xml:space="preserve">Off for a much needed run around the Tan. Most likely will end in a walk </t>
  </si>
  <si>
    <t>text muh BABYY!!!  &amp;lt;333</t>
  </si>
  <si>
    <t xml:space="preserve">@cztron it was very last minute and they close at 12 so we goin to 300 bowling alley. u can meet uas there </t>
  </si>
  <si>
    <t xml:space="preserve">my 1st tweet yayy!!! </t>
  </si>
  <si>
    <t xml:space="preserve">enjoyed the MacBeth play and had so much fun playing the bouncers with the CiHM Family after months of not seeing each other! </t>
  </si>
  <si>
    <t xml:space="preserve">@Wreckchaser09 lol huh? when u r done? dare i ask </t>
  </si>
  <si>
    <t xml:space="preserve">@RichardJMolina Yeah man it was.. i'll be ok lol ... positive attitude regardless of the dissapointments ya dig... </t>
  </si>
  <si>
    <t xml:space="preserve">@KeriStevens Blocking for repeat offenders, but that's pretty harsh so offense would have to be pretty bad. </t>
  </si>
  <si>
    <t>Time to Ship Ship Ship Stores!!  A lot of stores to ship next week!  Prod. coming in   A good thing</t>
  </si>
  <si>
    <t xml:space="preserve">Watching Blink from Season 3 Dr Who - spooky stuff!  </t>
  </si>
  <si>
    <t>off to work! seya all later on here, myspace, or msn  oh! totals over facebook too</t>
  </si>
  <si>
    <t xml:space="preserve">@CristinaPM28 aduh!! you sound like you need pointers </t>
  </si>
  <si>
    <t xml:space="preserve">@starpadilla lol so, I don't really understand Twitter quite yet! But I JUST got your reply to Chipotle. And thats cool </t>
  </si>
  <si>
    <t>@christinajade haha, why? They're still having a blast with their teabagging jokes. The perves... I mean nerve  Wait for the #MarchOnWA ;)</t>
  </si>
  <si>
    <t xml:space="preserve">Loves he husband so much </t>
  </si>
  <si>
    <t xml:space="preserve">@burghbaby Interesting....thanks....I'll look for it someday when I go there again! </t>
  </si>
  <si>
    <t xml:space="preserve">'i can't take my eyes off of you' makes me happy </t>
  </si>
  <si>
    <t xml:space="preserve">@katehavnevik sweet dreams Miss Kate, I hope to see you shortly in NYC </t>
  </si>
  <si>
    <t xml:space="preserve">Talent show was awesoome. I'm going to upload vids laterr </t>
  </si>
  <si>
    <t xml:space="preserve">http://twitpic.com/3kvkh - My new $20 shirt </t>
  </si>
  <si>
    <t xml:space="preserve">@deustch whats up? Just got off the computer. Good to see you are on and all is twitterific! </t>
  </si>
  <si>
    <t xml:space="preserve">making chicken </t>
  </si>
  <si>
    <t xml:space="preserve">' going to bed. shopping tomorrow. nsn / ftsk mondaaay. </t>
  </si>
  <si>
    <t xml:space="preserve">@cathy_nutrition Ok..that's fine. </t>
  </si>
  <si>
    <t>Pure awsomeness!!!!!!!!!!!!  http://vimeo.com/4208071</t>
  </si>
  <si>
    <t xml:space="preserve">really good point jer. </t>
  </si>
  <si>
    <t xml:space="preserve">guitar with @jeffnail </t>
  </si>
  <si>
    <t xml:space="preserve">@Kytoo I'm mentally helping you out </t>
  </si>
  <si>
    <t>@NickLabel Thank you following me  I'm really huge Nickelback fan\(^^)/</t>
  </si>
  <si>
    <t xml:space="preserve">@RPatZHood bwahahahahaha!!!!!!! We so ARE!!! </t>
  </si>
  <si>
    <t xml:space="preserve">@officail_flo follow me n ill follow u! </t>
  </si>
  <si>
    <t xml:space="preserve">I'm going to bed. It's day already. </t>
  </si>
  <si>
    <t>has changed my profile pic again  It is from It's a Sensory World. http://plurk.com/p/oxeao</t>
  </si>
  <si>
    <t xml:space="preserve">@tweetposts thanks </t>
  </si>
  <si>
    <t xml:space="preserve">@EternalCow I get that way sometimes too. Need a break every now again. Just go with it &amp;amp; play for awhile. </t>
  </si>
  <si>
    <t xml:space="preserve">@rachieann it works now, thanks hon! </t>
  </si>
  <si>
    <t>@ashleyypeacee that's awesome  seriously. haha.</t>
  </si>
  <si>
    <t xml:space="preserve">San francisco is beautiful. The view from my room is so pretty! Having some fun tonight and sleeping in tomorrow </t>
  </si>
  <si>
    <t xml:space="preserve">@greatfitness I'll probably end up using the whole bottle while backpacking this summer and then some </t>
  </si>
  <si>
    <t xml:space="preserve">watching Amelie for the hundreth time haha.i never tire of this movie </t>
  </si>
  <si>
    <t xml:space="preserve">loves being spoiled by her hubby. </t>
  </si>
  <si>
    <t xml:space="preserve">dividing for the heel on the second sock. </t>
  </si>
  <si>
    <t xml:space="preserve">Watching  gossip girl </t>
  </si>
  <si>
    <t>my ? beats for the one i love  http://tinyurl.com/dcdybr</t>
  </si>
  <si>
    <t xml:space="preserve">@Trula Aren't they &amp;amp; very addictive also. </t>
  </si>
  <si>
    <t xml:space="preserve">@PreciousN0thing LOL!! Ballz and nutsacks!!    There's something else I don't say very often... </t>
  </si>
  <si>
    <t xml:space="preserve">@Trula Twitter plan = Yes, I do... Twitter, that is. </t>
  </si>
  <si>
    <t xml:space="preserve">@deathcabfor_me not until you mentioned it.. this convo is the best epic twitter convo ever!  made me feel better! *biiiiiiiiig e-hugs* </t>
  </si>
  <si>
    <t xml:space="preserve">@CierraxxBell I saw it yesterday, i loved it </t>
  </si>
  <si>
    <t xml:space="preserve">I heard the FAME East was amazing.  Congratulations to all the athletes.  &amp;amp; trainers.  Thank you all for Inspiring Body Proud!  </t>
  </si>
  <si>
    <t xml:space="preserve">out for the night with nikki, stacy, riley, and rileys roomie..fabulous! @PaulaAbdul feel better </t>
  </si>
  <si>
    <t>@amyjklinger hey amy! i found you on *twitter*  congrats on your acceptance letter! lol!</t>
  </si>
  <si>
    <t xml:space="preserve">The Ikki twins from double shot at love are hosting at myst tonight! Text for guestlist free till 11 6023803141 </t>
  </si>
  <si>
    <t xml:space="preserve">@brianhancock wonderful! See ya </t>
  </si>
  <si>
    <t>@BookingIt Thanks  But having a hard time justifying all the lovely sugar in said ice cream ;)</t>
  </si>
  <si>
    <t xml:space="preserve">I should not have watched Marley &amp;amp; Me tonight, man that movie is sad. I don't think we'll be getting a dog anytime soon </t>
  </si>
  <si>
    <t xml:space="preserve">No one is better that juice!!! </t>
  </si>
  <si>
    <t>old song but love singing along 2 it still  ? http://blip.fm/~4kf4l</t>
  </si>
  <si>
    <t xml:space="preserve">is done working for tonight. Time for some s.o. time. </t>
  </si>
  <si>
    <t xml:space="preserve">@brianlogandales You were fantastic in Des Moines the other night </t>
  </si>
  <si>
    <t xml:space="preserve">@Crayons15 business in the front party in the baaaack! hollazz! </t>
  </si>
  <si>
    <t xml:space="preserve">@RealHughJackman i love ur work !!  pleaseeee answer this tweet !! </t>
  </si>
  <si>
    <t>@deb8998 I think I'm getting the hang of it.   Hey, we NEED to go out soon!  I'm getting cabin fever!    Want to do something?</t>
  </si>
  <si>
    <t xml:space="preserve">*blushes* Thank You.   @SteveGarufi @XtyMiller Awwwww! Hey, here's a friendly kiss on the cheek! :-x ... </t>
  </si>
  <si>
    <t xml:space="preserve">I like this tweetdeck. sometimes the replies are slow, but otherwise, it's nice </t>
  </si>
  <si>
    <t xml:space="preserve">Not happy but gonna try to sleep it off. </t>
  </si>
  <si>
    <t xml:space="preserve">In route to Liars Club to hang out with the @longpork guys </t>
  </si>
  <si>
    <t>@cecilialee it's my first in three months  i'm so happy</t>
  </si>
  <si>
    <t xml:space="preserve">I love it </t>
  </si>
  <si>
    <t xml:space="preserve">@redrobinrockn Nah.. Am channel surfing the tv on a rather warm sunday morning in mumbai </t>
  </si>
  <si>
    <t xml:space="preserve">@tboogie937 niceeee.. you know u gotta keep me posted on ur projects.. </t>
  </si>
  <si>
    <t xml:space="preserve">@5AwesomeYAFans OR http://twitpic.com/3kvrf &amp;amp; http://twitpic.com/3kvu7  thats it for today I swear! </t>
  </si>
  <si>
    <t xml:space="preserve">excited to have a life again after this wednesday  then it's play time in the art studio to finish my last 15 monoprints </t>
  </si>
  <si>
    <t xml:space="preserve">@commissionedsk SARAH KELLY!!!!!!!! my long lost friend.. not that i lost you.. i should say long found friend. </t>
  </si>
  <si>
    <t xml:space="preserve">says goodnight </t>
  </si>
  <si>
    <t>Finally it work  http://twitpic.com/3kvro</t>
  </si>
  <si>
    <t xml:space="preserve">@AmerAsian944 Are you going to put a picture up for your account? You need an icon so we can remember you.  </t>
  </si>
  <si>
    <t xml:space="preserve">learning how to tweet </t>
  </si>
  <si>
    <t xml:space="preserve">Headin home...had a blast at main event </t>
  </si>
  <si>
    <t xml:space="preserve">if tomorrow goes well, im headed to miami </t>
  </si>
  <si>
    <t>@nkotb_addict Here's the link  http://tinyurl.com/cjxod9</t>
  </si>
  <si>
    <t>Home with my hot wife and my cold Newcastle! In that order too BTW!  17 hour day. I'm beat. The 5d II rocked until we ran out of light.</t>
  </si>
  <si>
    <t xml:space="preserve">is ready for the good times! </t>
  </si>
  <si>
    <t>@angelsmg321 2 years until I finish undergrad.  I'm a sophomore now!</t>
  </si>
  <si>
    <t xml:space="preserve">@ChrisTheFeral Glad you like </t>
  </si>
  <si>
    <t xml:space="preserve">@JerseyJoeyGirl Hey girl! I'm gr8! U should listen 2 Retro Rewind! Playing lots of NKOTB! </t>
  </si>
  <si>
    <t>@SteveGarufi  Nite Nite  Enjoy your sunday!  God bless! Will chat soon! Take care!</t>
  </si>
  <si>
    <t>@catirah I'm very proud of you guys!!!! Keep doin a great job  I didn't see you but I know! @dyellagurl</t>
  </si>
  <si>
    <t xml:space="preserve">@soniasimone Best line: &amp;quot;Nobody's laughing now&amp;quot;. When I tweeted her video a week ago, she had 40,000 views. Tonight she has 28,000,000 </t>
  </si>
  <si>
    <t xml:space="preserve">My head hurts. i shuld prolly eat more food and drink less coffee... haha what am i tlkn about? coffee is all i need </t>
  </si>
  <si>
    <t>@MitchAllan Yeah, I just got home.  Cool! I want to check out the new music!</t>
  </si>
  <si>
    <t xml:space="preserve">I am back!! </t>
  </si>
  <si>
    <t xml:space="preserve">@cboley I totally did it! My hair is much shorter now. </t>
  </si>
  <si>
    <t xml:space="preserve">Photos from today's grand opening of the Savannah Trail at Coyote Bear County Park.  Yes, there are caches on it (now).  </t>
  </si>
  <si>
    <t xml:space="preserve">@deeca Hear I am </t>
  </si>
  <si>
    <t xml:space="preserve">@stephaniesays Wow! That was great!!!   Thank you so much for sharing.   </t>
  </si>
  <si>
    <t xml:space="preserve">http://twitpic.com/3kvvo - just beauty </t>
  </si>
  <si>
    <t xml:space="preserve">@jennettemccurdy ohman after hearing you sing so far away i REALLY can't wait for your album </t>
  </si>
  <si>
    <t>Save the Mangos! ï¿½ @kaitco I've never tried mango tea, will have to get some. I love mangos  http://tinyurl.com/d8dmyk</t>
  </si>
  <si>
    <t xml:space="preserve">Going to start getting ready for bed. Goodnight, twitter universe </t>
  </si>
  <si>
    <t xml:space="preserve">Hangin in St. Pete with friends </t>
  </si>
  <si>
    <t xml:space="preserve">@stephlovespeter hahah good night! Sweet dreams </t>
  </si>
  <si>
    <t xml:space="preserve">looking at yahoo answers with heather </t>
  </si>
  <si>
    <t xml:space="preserve">@ddlovato This is alana hope u have i good time reply &amp;amp; keep in touch!!! </t>
  </si>
  <si>
    <t xml:space="preserve">@metalpandalives you left out the &amp;quot;in D-town&amp;quot; part </t>
  </si>
  <si>
    <t xml:space="preserve">@Billy3G All the cool people were #herebeforeoprah </t>
  </si>
  <si>
    <t xml:space="preserve">watching csi: miami. burning up in the dorm room and waiting for noah to get here </t>
  </si>
  <si>
    <t xml:space="preserve">@fersh96 yes we should,, it would be awsome!!!!! </t>
  </si>
  <si>
    <t xml:space="preserve">tomorrow is going to be dedicated to working on ISM, and then going to work. :/  maybe ill work on ISM at starbucks? </t>
  </si>
  <si>
    <t xml:space="preserve">@hillarylovesatl Niggg im following you </t>
  </si>
  <si>
    <t xml:space="preserve">@susanjsohn Good night. </t>
  </si>
  <si>
    <t xml:space="preserve">Tucson for the night and tomorrow lets chill </t>
  </si>
  <si>
    <t xml:space="preserve">@qthrul those cupcakes look yummy! So, when u gonna invite me over 4 some? </t>
  </si>
  <si>
    <t xml:space="preserve">Thought about a lot today, a lot that's been going on and I've decided to stay to Shonna and my son and it'll be all to the good. </t>
  </si>
  <si>
    <t xml:space="preserve">@KelseyisRAD mkk. Sounds good. </t>
  </si>
  <si>
    <t xml:space="preserve">Having a good time at vex </t>
  </si>
  <si>
    <t xml:space="preserve">@Lickasha mmmmm, my whole screen is filled with your bouncy bouncy, ha ha. </t>
  </si>
  <si>
    <t xml:space="preserve">spent the morning watching the marthathon...  </t>
  </si>
  <si>
    <t>@coldv cheer up and chin up! I've had 9 rejections! Great opportunity will definitely present itself when the time is right!  *lots hugs*</t>
  </si>
  <si>
    <t xml:space="preserve">wrote papers...took quizzes...generally got stuff done...i'm finally getting into this whole college thing! </t>
  </si>
  <si>
    <t xml:space="preserve">Dancing with the besties </t>
  </si>
  <si>
    <t xml:space="preserve">@bluapp Any way to resize the window of Blu at all? Will this feature come out soon? </t>
  </si>
  <si>
    <t xml:space="preserve">@piarincess I need to have lunch with you!  ASAP </t>
  </si>
  <si>
    <t>Ayï¿½denme a confirmar que mi Twitter es mï¿½o  http://ping.fm/OpwTF</t>
  </si>
  <si>
    <t xml:space="preserve">@TeearnSTACK sure did </t>
  </si>
  <si>
    <t>Is having a lemon drop martini    yummy</t>
  </si>
  <si>
    <t>Exhausted after a day of fun in the sun and then dinner with the family, but it was all worth it  Took over 200 pics! yikes!</t>
  </si>
  <si>
    <t xml:space="preserve">Always amazed at the amount of musical talent in the world. Support your local musician! </t>
  </si>
  <si>
    <t xml:space="preserve">I love Kansas City, but even more so I love the people in KC. We have had 3 amazing nights of spending time with really great friends </t>
  </si>
  <si>
    <t xml:space="preserve">@NAWnREW you can do it!!!!!!! </t>
  </si>
  <si>
    <t xml:space="preserve">@ericMesquivel Cool news about that unrealesed Smiths. Help your Tio Javier out and send me a copy once you get it! </t>
  </si>
  <si>
    <t>@mmangen But we do sell some pretty high quality machines  ha... Really though, take a look we have some good laptops for cheap</t>
  </si>
  <si>
    <t xml:space="preserve">@eapenner Just got the &amp;quot;old geezer production: Erika and Steve's Adventure&amp;quot; disk. Cannot wait to watch it </t>
  </si>
  <si>
    <t>i had a fun night! got to see @nevershoutnever and andy from @holidayparade! yaye! then @waitrewindthat took me to ihop  yum!</t>
  </si>
  <si>
    <t>@zombietwitch haha take comfort in this japanese saying: http://tvtropes.org/pmwiki/pmwiki.php/Main/IdiotsCannotCatchColds then  getwe ...</t>
  </si>
  <si>
    <t xml:space="preserve">@RetroRewind that's a great idea </t>
  </si>
  <si>
    <t xml:space="preserve">jus added anotha 26 peo 2 myspace...feels good...i'm hotter than this nice chicago weather right now...get at me!!! </t>
  </si>
  <si>
    <t>@uptheneck and my bucket-n-shovel   You've created something magical, ya know... ordinary magic is more potent than the extra-ordinary</t>
  </si>
  <si>
    <t xml:space="preserve">@ijustine Really?? you saw him? I love bon jovi </t>
  </si>
  <si>
    <t xml:space="preserve">@ShaunaCausey Sounds like fun. It's a date - when shall I pick U up </t>
  </si>
  <si>
    <t>@majeakann I'm sure it is! to you too!  g'night!</t>
  </si>
  <si>
    <t>@tonycDMK hahahha  so thanks to my tweets, what did you win?</t>
  </si>
  <si>
    <t xml:space="preserve">@Katieschultz thank you so much!! Today was an awesome day!! I had so much fun!!  </t>
  </si>
  <si>
    <t xml:space="preserve"> hey babe. I'm at work amazed at how good this dancers butt looks on stage lol U shld come out!</t>
  </si>
  <si>
    <t xml:space="preserve">FINALLY figured out her ipod and comp !! but now SUPER DUPER tired so is gunna head to bed ! SEE YOU TOMORROW KYLEE !! </t>
  </si>
  <si>
    <t xml:space="preserve">Eating Banh Xeo </t>
  </si>
  <si>
    <t>So sunburned! But what a fantastic day  Riding and playing with 20+ dogs (and one who decided to pounce on me after rolling in mud haha)</t>
  </si>
  <si>
    <t xml:space="preserve">laying down. going to bed soon. goodnight! </t>
  </si>
  <si>
    <t xml:space="preserve">@dannywood @jordanknight @nkotb chosing music for the Nkotb Party in my country this25, Guys is you wanna come  you are more than welcome </t>
  </si>
  <si>
    <t>I'm taking a practise driving test   All of my friends have their L's so i may aswell get mine too...</t>
  </si>
  <si>
    <t xml:space="preserve">@SheIsDangerous Lesson 2:  Gag balls. Do a google image search and all will reveal itself.  </t>
  </si>
  <si>
    <t>@darkmerrick thank goodness  another danneel fan! I've already seen wank from the con  which is just stupid, imo.</t>
  </si>
  <si>
    <t xml:space="preserve">is watching gossip girl. xoxo </t>
  </si>
  <si>
    <t xml:space="preserve">@LeslieIN @LeslieIN hahaha!! well try to sleep good in the mean time! </t>
  </si>
  <si>
    <t xml:space="preserve">I'm tired lol 11.5 hours and no break </t>
  </si>
  <si>
    <t xml:space="preserve">@Jessicaveronica you &amp;amp; your sister sing AWESOME! I want the CD oh, you &amp;amp; your sister are beautiful, too! you rock girls! god bless you! </t>
  </si>
  <si>
    <t xml:space="preserve">@jeffreecuntstar i do! </t>
  </si>
  <si>
    <t xml:space="preserve">sleepover with the girls </t>
  </si>
  <si>
    <t xml:space="preserve">@dreamonster I found your outline!!!!!! </t>
  </si>
  <si>
    <t xml:space="preserve">@Goddess7 He will be 27 on April 30th. Hes exactly 1yr 1mth and 1day older than me </t>
  </si>
  <si>
    <t xml:space="preserve">@Deep_Friar Seriously? No cocoa krispies? Those were awesome! They turned your cereal milk into choc milk. (It was the 80s. I was 6.) </t>
  </si>
  <si>
    <t>Gonna hit the hay after a long evening posting photos to FB- fun but exhausting   BRAIN STRAIN!</t>
  </si>
  <si>
    <t xml:space="preserve">@melishus yiippeee!! yeah, it's probably not allowed &amp;amp; karma will hate me later, but let's live up the fun while we can </t>
  </si>
  <si>
    <t xml:space="preserve">@kgray92 like 2 pages i think. </t>
  </si>
  <si>
    <t xml:space="preserve">Just finished a siiick track with Thee-O... can't wait to drop it tomorrow night. Or maybe Manolo Vasquez will... we'll see.  </t>
  </si>
  <si>
    <t xml:space="preserve">let's daance. </t>
  </si>
  <si>
    <t>@vickycornell  This is my baby  ( @nickJONASluva1 )</t>
  </si>
  <si>
    <t xml:space="preserve">listening to Andy's ???? </t>
  </si>
  <si>
    <t xml:space="preserve">@SquashBlossom Flowers, too!  I kill everything.  &amp;quot;Tag along&amp;quot; = try to grow stuff to and ask for your guidance or see your set up. </t>
  </si>
  <si>
    <t xml:space="preserve">I hope that more people apart from my followers read this. I have one reason </t>
  </si>
  <si>
    <t xml:space="preserve">movieeee night! watched Meet Joe Black and Donnie Darko tonight. fun fun fun.  PING PONG PITT! </t>
  </si>
  <si>
    <t xml:space="preserve">Bed. Hopefully i get a goodnights sleep. Gonna put on Family Force 5 </t>
  </si>
  <si>
    <t xml:space="preserve">Okay so I'm making a mix to get me HYPED in the car...Any Suggestions or songs to add? Any Genre...THANKS!!! </t>
  </si>
  <si>
    <t xml:space="preserve">favorite movie moment: Darth Vader telling Luke he's his dad. Hope I didn't spoil anyone. </t>
  </si>
  <si>
    <t xml:space="preserve">sean is the dummiest. and i had a great saturday </t>
  </si>
  <si>
    <t xml:space="preserve">@southofthemill Oh, yes...just a little levity for the weekend. </t>
  </si>
  <si>
    <t xml:space="preserve">I actually got to walk into a store and walk out with jeans... to wear immediately... no waiting for a shipment... </t>
  </si>
  <si>
    <t xml:space="preserve">My sister says she's on a quest for a M.A.N  LOL good luck gurl </t>
  </si>
  <si>
    <t xml:space="preserve">@6bdesign btw, spanky Virl you got there </t>
  </si>
  <si>
    <t xml:space="preserve">@followwatch I'm game to give the service a try, if you have an invite I can use. </t>
  </si>
  <si>
    <t xml:space="preserve">@jordanknight Hope you tweet or twit after the show! Want to hear from you!!! </t>
  </si>
  <si>
    <t xml:space="preserve">ugh long but fun day </t>
  </si>
  <si>
    <t xml:space="preserve">alright, alright. i'm done with this thing for tonite. i'm gonna cuddle with my boyfriend now! </t>
  </si>
  <si>
    <t>@alexflint Tax thing.  I find that in general people think they're getting ripped off, it's sad to think how they'd pay for everything!</t>
  </si>
  <si>
    <t xml:space="preserve">@sdoocy yawn. i don't know! night! </t>
  </si>
  <si>
    <t xml:space="preserve">@mileycyrus finally saw your movie today...LOVED IT! </t>
  </si>
  <si>
    <t xml:space="preserve">&amp;quot;when you wish upon a star, makes no difference who you are. Anything your heart desires will come to you. </t>
  </si>
  <si>
    <t xml:space="preserve">hey there @Alex_Jeffreys </t>
  </si>
  <si>
    <t>Britney Spears is following me!  AND I'm having a fantastic weekend!!</t>
  </si>
  <si>
    <t xml:space="preserve">can't really believe i'm watching fireproof again. huh. at least i have my sabbath chocolate with me. </t>
  </si>
  <si>
    <t xml:space="preserve">well i guess headin back over to my dads. hooters was fun tonight..i mean how cant you have a fun time there. cant wait to play tomorrow </t>
  </si>
  <si>
    <t xml:space="preserve">@itsmrth NOTHING </t>
  </si>
  <si>
    <t xml:space="preserve">@kluless65 I found it in my telly fone.   </t>
  </si>
  <si>
    <t xml:space="preserve">Tired out of my mind! Time for sleep </t>
  </si>
  <si>
    <t xml:space="preserve">@SadikMorshed I guess you'll have to get started on a new plan. I do prefer somewhere warm, for the record. </t>
  </si>
  <si>
    <t xml:space="preserve">@NadineZawacki    i miss you nadine!!! hope your trip is going well </t>
  </si>
  <si>
    <t xml:space="preserve">@PreciousN0thing oh, I love regular pool...but I claim every dog shot that I can get!!  </t>
  </si>
  <si>
    <t xml:space="preserve">im not doing ne thing and im bored </t>
  </si>
  <si>
    <t xml:space="preserve">@antlove2k3 Thanks for joining </t>
  </si>
  <si>
    <t>@heroeswench cool   I'll try not to randomly fall asleep tomorrow  hehehe</t>
  </si>
  <si>
    <t>Chicken nuggets and kool aid. Midnight snack  perfect</t>
  </si>
  <si>
    <t xml:space="preserve">@cauztic yeah i got it </t>
  </si>
  <si>
    <t>@mimblewimble @greyhoundstooth thanks!  would u guys be keen on being contributing writers?</t>
  </si>
  <si>
    <t>@pierce4me you should get facebook again! its better than twittering  =P</t>
  </si>
  <si>
    <t xml:space="preserve">@Scad501 Your welcome </t>
  </si>
  <si>
    <t xml:space="preserve">Just downloaded so much music. I officially have no memory left on my computer...but it was so worth it. Going to sleep now </t>
  </si>
  <si>
    <t xml:space="preserve">Bout 2 get rdy 2 go 2 Lucky Strike in Hollywood! </t>
  </si>
  <si>
    <t xml:space="preserve">@aj99000 pineapple is my faave! I can eat it till my tongue goes numb. LOL!  Guess IRS the Hawaiian in me. </t>
  </si>
  <si>
    <t xml:space="preserve">@hipEchik u have 303 now </t>
  </si>
  <si>
    <t>For all you fisherman out there  ? http://blip.fm/~4kfn8</t>
  </si>
  <si>
    <t xml:space="preserve">@GrowWear Yep! Specially since I'm planning on publishing one interview every 4-5 days!  Well, so many great people to spotlight! </t>
  </si>
  <si>
    <t xml:space="preserve">@CrisRepoles ooh MobileChat looks good  thank you </t>
  </si>
  <si>
    <t xml:space="preserve">I feel so CURRENT.  Now I have to figure how this works </t>
  </si>
  <si>
    <t xml:space="preserve">@ezstreet hey ez sup </t>
  </si>
  <si>
    <t xml:space="preserve">Finally home from Mardi Gras @ Universal ... Fun and tiring ! Good night </t>
  </si>
  <si>
    <t xml:space="preserve">Finally got home. I won my first game of settlers of catan ever! Good night everyone. </t>
  </si>
  <si>
    <t>@LeahWolf  Thanks Leah.</t>
  </si>
  <si>
    <t xml:space="preserve">#Microsoft will release #Windows7 #RC on May 5, 2009. I guess I already have that version... </t>
  </si>
  <si>
    <t xml:space="preserve">@JulieAnnStorr &amp;quot;Change is made by asking forgiveness later.&amp;quot; never been much of a permission asker myself </t>
  </si>
  <si>
    <t xml:space="preserve">@Pokinatcha Monday. Pls say a prayer. </t>
  </si>
  <si>
    <t xml:space="preserve">is loving the Zombie movie marathon on TV right now!!!!!&amp;gt;Land Of the Dead </t>
  </si>
  <si>
    <t xml:space="preserve">Looking forward to seeing my family in 6 days </t>
  </si>
  <si>
    <t xml:space="preserve">@KimSherrell funniest thing I've read all day.  thanks </t>
  </si>
  <si>
    <t xml:space="preserve">Just finished watching the movie Grey Gardens.... Wow!  It was so good! Drew Barrymore did an amazing job.. Go Drew!  </t>
  </si>
  <si>
    <t xml:space="preserve">shower time guys </t>
  </si>
  <si>
    <t>@xoxo_emily  ahhhhh i know! - im coming home the first week in july! we must get together and do a MOA trip or something fun!  loveeee!</t>
  </si>
  <si>
    <t xml:space="preserve">Blech...can't sleep...acid reflux. Hopefully this tasty bowl of ice cream will help </t>
  </si>
  <si>
    <t xml:space="preserve">had a verry good night </t>
  </si>
  <si>
    <t xml:space="preserve">@siriuslyheather That's cool. They look nice </t>
  </si>
  <si>
    <t xml:space="preserve">I'm finally home! Thank the lord I can sleep in my own bed tonight </t>
  </si>
  <si>
    <t xml:space="preserve">@KarenSperling I really do think it is just me. </t>
  </si>
  <si>
    <t xml:space="preserve">@bayouqueen for the other half find something that you can eat that is filling and low calorie if your still hungry </t>
  </si>
  <si>
    <t xml:space="preserve">@nicksantino we severely missed our &amp;quot;cool chaperone&amp;quot; at the zoo on Thursday. But it's cool I'll still support the music </t>
  </si>
  <si>
    <t xml:space="preserve">at the moment: I'm really confused between 0 and 1 </t>
  </si>
  <si>
    <t xml:space="preserve">Decided not to go out.. off to bed. </t>
  </si>
  <si>
    <t xml:space="preserve">home from work. la la la </t>
  </si>
  <si>
    <t xml:space="preserve">Staying up late playing Greedy....and beating Winter  </t>
  </si>
  <si>
    <t xml:space="preserve">@laurin09 hehe, we ended up going to Sta. Monica instead.  I wanted to look for that ferris wheel operator who's an Adam fan.  </t>
  </si>
  <si>
    <t>OH..lol..and my Bog Crumbs Profile too  http://www.bigcrumbs.com/crumbs/viewMyProfile.do</t>
  </si>
  <si>
    <t xml:space="preserve">@janesavoie Looking forward to Monday, big time </t>
  </si>
  <si>
    <t xml:space="preserve">@AugustNine I'll do the same for you, of course </t>
  </si>
  <si>
    <t xml:space="preserve">Late night grub with @anuhh </t>
  </si>
  <si>
    <t xml:space="preserve">@zjelektra new stuff aww man @tonycdkelly and I are suppose to be working on some music in the near future SO u'll b the first </t>
  </si>
  <si>
    <t>@kehani yeah same !! soon please ???  and fair fair lol still wish i could of came and really couldnt see you being scummy !!!</t>
  </si>
  <si>
    <t xml:space="preserve">Going to go eat dinner </t>
  </si>
  <si>
    <t xml:space="preserve">@craziixanna lol you know im just saying that in my point of view, cause i did like him but knowing thatyou don't like him i understand </t>
  </si>
  <si>
    <t xml:space="preserve">@neega Hi! Here in Mexico its the same story, races are every weekend 6am in the best of cases, but i'm a fan and this is enough </t>
  </si>
  <si>
    <t xml:space="preserve">@CaliCG OUR BOY!!!!!!!!!!!!!!!!!!!!!!!!!!!    </t>
  </si>
  <si>
    <t xml:space="preserve">@de_ceptacon 8| wait! friday-saturday??? </t>
  </si>
  <si>
    <t>IHOP with the girls  lots of fun</t>
  </si>
  <si>
    <t xml:space="preserve">@kimyeah i would definitely paint them and get new hardware.  </t>
  </si>
  <si>
    <t xml:space="preserve">Tho it was 7:30am - I couldn't have had a better beginning to my day  http://twitpic.com/3kvic Be well Helio and thank you for being you. </t>
  </si>
  <si>
    <t>@shonjay  I'd often passed by that place...and well I guess u never know until you try them. I'm glad you enjoyed your Sushi.</t>
  </si>
  <si>
    <t>ok, I really am going to go to bed before midnight  it's 11:46 and I'm going. idk if I will actually fall asleep before midnight though...</t>
  </si>
  <si>
    <t xml:space="preserve">@bridgesnmatches That could be a good thing. </t>
  </si>
  <si>
    <t>@saywhatx  I love you moree&amp;lt;3</t>
  </si>
  <si>
    <t>Just bitched Sarah out.. that made me feel alot better. Ahh.  Sluts do as there told.</t>
  </si>
  <si>
    <t xml:space="preserve">@fletchxx i'm at my bff's house with some friends just chilling and having some vodka!! </t>
  </si>
  <si>
    <t xml:space="preserve">@ATTmusic lol  Thanks for the link (as well as for broadcasting the Coachella show live via webcam)! </t>
  </si>
  <si>
    <t xml:space="preserve">@dtparks37 Thats the truth.  I love my job but loved it more when the economy went south!!  </t>
  </si>
  <si>
    <t>@ball_and_chain, lovely fashion play list  I especially dig the blue and white polka dot dress.</t>
  </si>
  <si>
    <t xml:space="preserve">Sitting in my own bed with a laptop and beef and noodles watching Fresh Prince .... Life is Good. </t>
  </si>
  <si>
    <t xml:space="preserve">@bhaalster new house mate has a punching bag </t>
  </si>
  <si>
    <t xml:space="preserve">Putting pictures up on my wall  </t>
  </si>
  <si>
    <t xml:space="preserve">I just saw the comedian danny boy on the most akward date ever at d'ods kids show </t>
  </si>
  <si>
    <t xml:space="preserve">HW done for the night </t>
  </si>
  <si>
    <t xml:space="preserve">i think @amandapalmer should look at my twitter profile </t>
  </si>
  <si>
    <t xml:space="preserve">Is Going to bed.Long day tommorow </t>
  </si>
  <si>
    <t xml:space="preserve">Checking out Ping.fm, Twhirl, and all these social networking devices... </t>
  </si>
  <si>
    <t xml:space="preserve">@MCHammer congrats on the new show you have coming up. Couldn't happen to a nicer Twitter </t>
  </si>
  <si>
    <t>@viralbee i'm sure most of them know now!  #asot400</t>
  </si>
  <si>
    <t>@trishazurin So let's get on with the gossip  i laaav gossip!</t>
  </si>
  <si>
    <t xml:space="preserve">out with the girls getting wasted </t>
  </si>
  <si>
    <t>Bia's sleeping right beside me  so cute! hehe... off to bed; church in the morning! goodnight )</t>
  </si>
  <si>
    <t xml:space="preserve">   my friends can get with ur friends and we can all b friends, shit, we could do this every weeknd.. Aiigght?  with coop n the crew</t>
  </si>
  <si>
    <t xml:space="preserve">@Emilyx Is re-reading Thee reply! </t>
  </si>
  <si>
    <t xml:space="preserve">@iamjersey its just so tempting though </t>
  </si>
  <si>
    <t xml:space="preserve">third eye blind was incredible and brittany &amp;amp; i shoved a bitch. </t>
  </si>
  <si>
    <t xml:space="preserve">@shannonulation. rumour's fail! D: have you watched cobracam? </t>
  </si>
  <si>
    <t xml:space="preserve">@Sweetpeajassmen o plz...u 21 now..n u thinkin u all different now...plz...lol...aww..im sad..im still 20..booo!!!..only 5 more months!! </t>
  </si>
  <si>
    <t xml:space="preserve">Dance party anyone?! </t>
  </si>
  <si>
    <t xml:space="preserve">@IsoCRZY Plus I love the look on all the guys faces when they are hungover and I am not! LMFAOO makes them really mad! </t>
  </si>
  <si>
    <t xml:space="preserve">@BeatlesTweets tweet-singing must be done more often...it spreads the love </t>
  </si>
  <si>
    <t>Retweet: @redrobinrockn Nah.. Am channel surfing the tv on a rather warm sunday morning in mumbai  http://tinyurl.com/c8ydsf</t>
  </si>
  <si>
    <t xml:space="preserve">@xkayteebear okay. i dunno her xD haha. im listening to always be my baby by david cook. gosh im adicted to it! </t>
  </si>
  <si>
    <t xml:space="preserve">that's pretty fast typing for almost 1 a.m. </t>
  </si>
  <si>
    <t>@daisybones new header gets a thumbs up in my book, its kinda matchy with your blog header which =  (ie yr picture is in it)</t>
  </si>
  <si>
    <t xml:space="preserve">is watching SNL the best of Amy Poehler. shes so funny haha </t>
  </si>
  <si>
    <t xml:space="preserve">@Raznwlvs the pics are beautiful! thank you for sharing them!  </t>
  </si>
  <si>
    <t xml:space="preserve">@BeatlesTweets </t>
  </si>
  <si>
    <t>@EnnasHebron Yes - grounding, meditating, cleansing.   I can't wait  It is called Esalen - www.esalen.org</t>
  </si>
  <si>
    <t xml:space="preserve">@DakotaFlint SQUEE! Dark Knight, Dark Knight! We &amp;lt;3. Batman Begins wasn't bad either. Christian Bale's kind of a badass </t>
  </si>
  <si>
    <t xml:space="preserve">@nicolewilson Ahhh I get it. I was about to be offended. </t>
  </si>
  <si>
    <t>@wksmith72 well, I throw my friends around the dance floor all the time  it is fun!</t>
  </si>
  <si>
    <t xml:space="preserve">@Panchogrande04 the playing is better as you don't get as many all in calls as you do with play money </t>
  </si>
  <si>
    <t xml:space="preserve">Dancing Bears. </t>
  </si>
  <si>
    <t xml:space="preserve">Omg YAY tomorrow its sunday..... Woop woop!!! </t>
  </si>
  <si>
    <t xml:space="preserve">I love the Weasel.  There I said it.  I feel much better now. </t>
  </si>
  <si>
    <t xml:space="preserve">listening 2 bring me the horizon </t>
  </si>
  <si>
    <t xml:space="preserve">@RayBeckerman you're welcome </t>
  </si>
  <si>
    <t xml:space="preserve">@sethsimonds huh? the babe? i hope you're not talking about babe ruth cuz i can't hit a baseball for shit. </t>
  </si>
  <si>
    <t xml:space="preserve">Still coming down from a FABULOUS day today!! Even if I may have broken my little toe!! </t>
  </si>
  <si>
    <t xml:space="preserve">Currently wanting this night to last foreverr </t>
  </si>
  <si>
    <t xml:space="preserve">@WhatsYourRhythm one of our many goals </t>
  </si>
  <si>
    <t xml:space="preserve">Show's ending in a bit... time to sell these SUPER CR3W merch... and the Fannies are right in front of me too. </t>
  </si>
  <si>
    <t xml:space="preserve">its time for beeeed! night </t>
  </si>
  <si>
    <t xml:space="preserve">@dhewlett Please follow me, ur oh so kewl!!!!     </t>
  </si>
  <si>
    <t xml:space="preserve">aaawwww they're in Nassau! I'll be there again on 5/15 </t>
  </si>
  <si>
    <t xml:space="preserve">Im really sick! </t>
  </si>
  <si>
    <t>@selenagomez http://twitpic.com/3knsj - haha! aaaw i loved this picture!  you both are so cute! beautiful *-*  i really want to see th ...</t>
  </si>
  <si>
    <t>On my way to stephs to watch a movie - this should be fun  - im happy</t>
  </si>
  <si>
    <t>@heyrhi as soon as this year ends, get your cute bum to montreal asap so we can be roomies downtown and order take out every night  ilyily</t>
  </si>
  <si>
    <t xml:space="preserve">Have a great night twitters...xo </t>
  </si>
  <si>
    <t xml:space="preserve">wonders of technology, got the ability of goin on twitter, and playin xbox on the same screen </t>
  </si>
  <si>
    <t xml:space="preserve">Ok so pretty bad day of golf today, oh well rematch on Monday </t>
  </si>
  <si>
    <t xml:space="preserve">@JoLoPe definitely.  Some people have seemed good from an initial glance at their feed, but reality has shown otherwise </t>
  </si>
  <si>
    <t>Back to hotel  I am old. Lol</t>
  </si>
  <si>
    <t xml:space="preserve">@tina_angel hey wb! sis! </t>
  </si>
  <si>
    <t xml:space="preserve">@PDXsays sweaty palms - 'nuff said. </t>
  </si>
  <si>
    <t xml:space="preserve">@Chiggyx3 Well now i see how you spend your time </t>
  </si>
  <si>
    <t xml:space="preserve">I had a really really good day </t>
  </si>
  <si>
    <t xml:space="preserve">Off to do my Visa for KSA...Always a treat..different every time!! like home made beer!!!  Kids are up,.Laughing and Playing w/ cousins </t>
  </si>
  <si>
    <t xml:space="preserve">is watching a movie with the baby </t>
  </si>
  <si>
    <t>@Cra1gHa1r hehe, would help her if I was still at her place.  I'm at my house and yes, I think it's time to get up now.</t>
  </si>
  <si>
    <t>@nadinenarciso .... okay, it's sucks.  )))) have fun over there, fellow vintage fashion lover &amp;gt;&amp;lt;</t>
  </si>
  <si>
    <t xml:space="preserve">@AyNayNay http://twitpic.com/3kwha - aww coolness </t>
  </si>
  <si>
    <t xml:space="preserve">It was fun to watch US Ambassador Mr. Hume, Nadine Chandrawinata, Nugie, n Krisna Mukti get down n dirty to clean up the mangrove forest </t>
  </si>
  <si>
    <t xml:space="preserve">wants to go to Evangel University.  </t>
  </si>
  <si>
    <t xml:space="preserve">Im am officially opening the pre-application process for the position of girlfriend. Ladies Hit me on facebook so we can properly monitor </t>
  </si>
  <si>
    <t xml:space="preserve">@nolimitshost im talking about the one you sent me as direct message </t>
  </si>
  <si>
    <t xml:space="preserve">watching the movie i rented The Women with my mom. btw i realized i have no followers so i'm going to try and get some. </t>
  </si>
  <si>
    <t>@yeliz_ THANK YOU  atleast someone here has commmon sense. lmfao, jk x]</t>
  </si>
  <si>
    <t xml:space="preserve">Thank you San Diego! What an amazing AMAZING day! Much love and much duh </t>
  </si>
  <si>
    <t xml:space="preserve">@Elizabeth_N jus lemme know when ya need more. Got 27 yrs of jokes stored up </t>
  </si>
  <si>
    <t xml:space="preserve">meet me at the rainbow's end, where we dont even have to pretend! i cant wait for Ramona: the movie </t>
  </si>
  <si>
    <t xml:space="preserve">@nick_carter Just wanted to say, thank you much for the laughter today. It was needed. Keep it real </t>
  </si>
  <si>
    <t>@naxosrecords will do! thanks  -through an institution.</t>
  </si>
  <si>
    <t xml:space="preserve">At grandparents's 60th anniversary. Wondering whether @BayuRahman and I will be able to get there someday. It sure would be nice </t>
  </si>
  <si>
    <t xml:space="preserve">i don't get this at all </t>
  </si>
  <si>
    <t xml:space="preserve">@ayyorudy woah yeah you know I love crepes </t>
  </si>
  <si>
    <t xml:space="preserve">oh well, going to bed.... goodnight tweeters </t>
  </si>
  <si>
    <t xml:space="preserve">@Candyland3 shut ur mouth girl.....lol! But doesnt matter..id luv to see u guys anytime! Anytime </t>
  </si>
  <si>
    <t xml:space="preserve">That was quite tasty. Stephen is an utter gentlemen. Whenever he crashes here, he brings a small gift. </t>
  </si>
  <si>
    <t xml:space="preserve">@souljaboytellem HEY YOU THERE!!!!!!!!!!!! </t>
  </si>
  <si>
    <t xml:space="preserve">@heroeswench the house was totally quiet. it was raining and dark outside. the fan was on. A recipe for a nap!  hehehe  </t>
  </si>
  <si>
    <t xml:space="preserve">Real LIFE salutes Ashton Kutcher and CNN for donating 10,000 mosquito nets each to prevent malaria in Africa! </t>
  </si>
  <si>
    <t xml:space="preserve">just saw gray gardens and it was amazing great job drew barrymore </t>
  </si>
  <si>
    <t xml:space="preserve">Prom was so fun. </t>
  </si>
  <si>
    <t>@mycatranch sorry about that, &amp;quot;Demyx&amp;quot; is then  (headslap)</t>
  </si>
  <si>
    <t xml:space="preserve">@JasonCalacanis I'd heard that most of your tips were just under 100% I just assumed they meant your advice wasn't up to snuff. </t>
  </si>
  <si>
    <t xml:space="preserve">@amatecha neat </t>
  </si>
  <si>
    <t>made 2 bags so far. HAND MADE YO!  they only keep improving</t>
  </si>
  <si>
    <t xml:space="preserve">just got home, ready to sleep-in tomrw </t>
  </si>
  <si>
    <t xml:space="preserve">Cherry jello and simply apple apple juice. What is better? Nothing. </t>
  </si>
  <si>
    <t>@qatesiuradewyo not being negative at all - honesty is ok!  hope your MODPP's get home safely</t>
  </si>
  <si>
    <t xml:space="preserve">@mileycyrus Miley I really loved the movie! It was really sweet &amp;amp; touching! I can't lie I cried haha. &amp;lt;3 u </t>
  </si>
  <si>
    <t xml:space="preserve">I know i should get some sleep in, i need to wake up early tomorrow. oh well fuck it, i dont care </t>
  </si>
  <si>
    <t xml:space="preserve">wants to do something fun tonight! </t>
  </si>
  <si>
    <t xml:space="preserve">@deedledeez LOL! Exactly what I said about a week ago!!! Got a phone w/ a full keyboard....ain't NEVER goin' back! </t>
  </si>
  <si>
    <t xml:space="preserve">I only know who Elaine Page is *because* she was mentioned by Susan Boyle. </t>
  </si>
  <si>
    <t xml:space="preserve">Good Night! I'm sleeping in tomorrow </t>
  </si>
  <si>
    <t xml:space="preserve">@welnis reply </t>
  </si>
  <si>
    <t xml:space="preserve">Now watching nightmare before Christmas and coloring hello kittys </t>
  </si>
  <si>
    <t xml:space="preserve">@STWBYF4 agreed! I can think of worse things to do on a saturday night than go through photos of a beautiful kitty. </t>
  </si>
  <si>
    <t>@amaliiee yeah 46 days for me. my last day is june 4th.  and i am PRETTY sure i'm coming. let's say 80% sure, lmao. and no not on you. (:</t>
  </si>
  <si>
    <t>@donnyeffrien Haha. So did JR today  Susan Boyle is really getting some publicity.</t>
  </si>
  <si>
    <t xml:space="preserve">@RStepto hey robyn! add me </t>
  </si>
  <si>
    <t>@iEllie come on starbucks its my kind of class  Dunkin is so passe compose (lol made up my own cliche)</t>
  </si>
  <si>
    <t xml:space="preserve">off to bed. church in the morning. </t>
  </si>
  <si>
    <t xml:space="preserve">@Dammit_Mychael I love you, darlin </t>
  </si>
  <si>
    <t xml:space="preserve">@ShupFace Thanks! Will do </t>
  </si>
  <si>
    <t xml:space="preserve">Its was such a beautiful day out. now its time to say goodnight </t>
  </si>
  <si>
    <t>@MTcoffinz hey thnx for the follow  whts ur website url?</t>
  </si>
  <si>
    <t xml:space="preserve">gone to see a movie </t>
  </si>
  <si>
    <t xml:space="preserve">Had A PERFECT Day with Darren &amp;amp; Chloe, The Weather was so BEAUTIFUL today. I had one of the best days Ive had in a Long long Time </t>
  </si>
  <si>
    <t xml:space="preserve">Watchinn little britain </t>
  </si>
  <si>
    <t xml:space="preserve">jammin to the musiccc </t>
  </si>
  <si>
    <t>@BirdOnAWire55 you've already got a sassy style...adding a bit of STARR flare will be super easy!  Thx 4 the follow...right backatcha</t>
  </si>
  <si>
    <t xml:space="preserve">Not enjoying Punisher: War Zone so much, makes me miss Thomas Jane &amp;amp; John Travolta...  at least Jane is something to look at </t>
  </si>
  <si>
    <t>I'm back  Not that I have any friends on here... I just thought I'd let you know.... xD</t>
  </si>
  <si>
    <t>@dreamsequins just read your post, am glad to hear you got your account back, how frustrating  xo</t>
  </si>
  <si>
    <t xml:space="preserve">@johnlegend you should swing by the ATL this summer for sure </t>
  </si>
  <si>
    <t xml:space="preserve">wow 12 am and i don't want to sleep :S the best day of my life </t>
  </si>
  <si>
    <t xml:space="preserve">@jaimechiens I'll second that </t>
  </si>
  <si>
    <t xml:space="preserve">@twandaforce a view from behind can be okay </t>
  </si>
  <si>
    <t xml:space="preserve">it's official!  no more pc hell!!  ordered the macbook </t>
  </si>
  <si>
    <t xml:space="preserve">@snowjobb I enjoyed them. </t>
  </si>
  <si>
    <t xml:space="preserve">@angeltalks wish you were on twitter, miss you </t>
  </si>
  <si>
    <t xml:space="preserve">@angie8675309 Thanks, that's okay. The player on Fancast works really well and the quality's good, so this will work beautifully. </t>
  </si>
  <si>
    <t>Sleepyyy ahhh  heheh add me on myspaceee url is on my twitter profile</t>
  </si>
  <si>
    <t xml:space="preserve">Off to bed verrry sleep   Goodnight everyonee </t>
  </si>
  <si>
    <t xml:space="preserve">@joeymcintyre Hey, he's not ugly! He's quite charming I'd say </t>
  </si>
  <si>
    <t xml:space="preserve">Got sexual chocolate name &amp;amp; number.  He the 'total' package. Nice skin, smooth lips &amp;amp; a fitted Steelers hat; what more can a girl ask 4 </t>
  </si>
  <si>
    <t xml:space="preserve">Someone in UNITED STATES liked Armor Picross 2 http://tinyurl.com/c43pnz </t>
  </si>
  <si>
    <t xml:space="preserve">@ann_aguirre @VictoriaDahl Always a pleasure! </t>
  </si>
  <si>
    <t xml:space="preserve">@iamkhayyam Why thanks! Can't wait to hear from #aguywhoknowsaguy </t>
  </si>
  <si>
    <t xml:space="preserve">@freddurst http://twitpic.com/3ks66 - Beer for my horses </t>
  </si>
  <si>
    <t xml:space="preserve">I LOVE all of @alyankovic polka songs, they are fucking genius! </t>
  </si>
  <si>
    <t>@Mad_As_A_Rabbit Hahaha...no it was FINALLY warm and sunny here today and wouldn't you know I got sunburned  lol xoxo</t>
  </si>
  <si>
    <t xml:space="preserve">@hLyluvsDeidraH Nothing really. Megan Child is camping, is it's quiet out here. haha. </t>
  </si>
  <si>
    <t xml:space="preserve">@TheQuietOne35 he was my first love, but my heart is still with Jon  </t>
  </si>
  <si>
    <t xml:space="preserve">@aarondelay I see, well, hmmm, ok, thx, by the way, since I know you are the first that wants to know, I just hit 13,000 followers! </t>
  </si>
  <si>
    <t xml:space="preserve">@kcmpls I'm glad someone thinks the maple syrup liquor is awesome. </t>
  </si>
  <si>
    <t xml:space="preserve">Is in Victoria. </t>
  </si>
  <si>
    <t xml:space="preserve">I just signed up for twitter and am looking around so see what the buzz is about </t>
  </si>
  <si>
    <t xml:space="preserve">my whole back feels like one giant painful knot, but had a great time with @OceanFly2435 and her zoo </t>
  </si>
  <si>
    <t xml:space="preserve">music makes me absurdly happy </t>
  </si>
  <si>
    <t xml:space="preserve">@trohman oooh! pictures??!! </t>
  </si>
  <si>
    <t xml:space="preserve">@TheBetterSexDoc abt powerful woman - powerful woman uses word 'do it now'! </t>
  </si>
  <si>
    <t>@sayhello_walrus Corrupting the youth of yet another nation, I see.I was watching Zim too last night  Haven't called for lack of monies.x</t>
  </si>
  <si>
    <t>@JimmyNeedham Glory to God for giving you such talent!  * Keep on Keepin on...* LOL.  GOD BLESS!!! PTL!</t>
  </si>
  <si>
    <t xml:space="preserve">@Luxias haha no it's fine  it was rather entertaining actually. Oh man such a good mood right now </t>
  </si>
  <si>
    <t xml:space="preserve">@xmeganreneex I just downloaded &amp;quot;Bipolar Bear&amp;quot; by Morningwood the other day - it's pretty cool </t>
  </si>
  <si>
    <t xml:space="preserve">@catdecember So so hehehe...will BBM soon </t>
  </si>
  <si>
    <t xml:space="preserve">@tasha_lnei Where are you? </t>
  </si>
  <si>
    <t xml:space="preserve">Playing cards with my peoples! What a beautiful night </t>
  </si>
  <si>
    <t xml:space="preserve">@SkateRyan If I didn't know how much you need the money, I'd tell you to leave a job for someone else!! </t>
  </si>
  <si>
    <t xml:space="preserve">@Uncle_tom don't get ahead of yourself. </t>
  </si>
  <si>
    <t xml:space="preserve">@figgybean so tell me about you, chica...how have you been, what have you been doing? when are you coming ovah! </t>
  </si>
  <si>
    <t xml:space="preserve">is a beast at the hoedown throw down. </t>
  </si>
  <si>
    <t xml:space="preserve">Sweet dreams to all! </t>
  </si>
  <si>
    <t>started using twitterbar... kinda cool  http://is.gd/Npu</t>
  </si>
  <si>
    <t xml:space="preserve">@jeffpaiva The @agenciaclick prints were shipped to Sao Paulo 2 days ago </t>
  </si>
  <si>
    <t xml:space="preserve">is in a party mood </t>
  </si>
  <si>
    <t xml:space="preserve">@patmacc Lol, alright. Colin Firth is hot. Hot hottie hot hot. Oh, and hot </t>
  </si>
  <si>
    <t xml:space="preserve">@RoyallyCCurtis yes. well I'm definitely in there....so just let me kno luv </t>
  </si>
  <si>
    <t xml:space="preserve">@Osoyb On our birthday i am definatly coming down to regina n we will party it up    cant wait haha </t>
  </si>
  <si>
    <t xml:space="preserve">Watching gossip girl season 1 and drinking a homemade lemon drop martini.... Chill saturday night </t>
  </si>
  <si>
    <t>@HilDuffDizzle Congrats!! Looking forward to your new movie!  I'm a fan from Taiwan!</t>
  </si>
  <si>
    <t>anyone hungry now? lol One of my recipe's at zaar  http://tinyurl.com/damrjz</t>
  </si>
  <si>
    <t xml:space="preserve">just woke up from my nap... feel so refreshed! </t>
  </si>
  <si>
    <t xml:space="preserve">@lovebscott I think you already have! </t>
  </si>
  <si>
    <t xml:space="preserve">hi im learning how to use twitter </t>
  </si>
  <si>
    <t>@xoXxXkittyXxXox  tz12895's had the best series ever and i been reading Not your enemy, Secrets, Untouchable  a lot</t>
  </si>
  <si>
    <t xml:space="preserve">hanging with abby </t>
  </si>
  <si>
    <t>i dedicate part1  http://tinyurl.com/d8mxdl to some ass, for @ashlew  woah oh-now everybody knows!</t>
  </si>
  <si>
    <t xml:space="preserve">@KellyOlexa Schrodinger's cat specifically. </t>
  </si>
  <si>
    <t xml:space="preserve">@ChiBlackhawks Definitely! A win is ALWAYS appreciated </t>
  </si>
  <si>
    <t xml:space="preserve">@Stokez ha ha well thank you. </t>
  </si>
  <si>
    <t xml:space="preserve">@boycaught I luv an agreeable man </t>
  </si>
  <si>
    <t xml:space="preserve">@wigcryptkeeper; Isn't that what you taught me. F*ck the sensitivity. Say it how you feel </t>
  </si>
  <si>
    <t xml:space="preserve">@hyperlocavore I absolutely agree! And I am a sociologist! </t>
  </si>
  <si>
    <t xml:space="preserve">Lazy day . . . Acomplished squat and did nothing but sleep.  Ainokea cuz I def needed the rest </t>
  </si>
  <si>
    <t>@zanehight bahahaha i TOLD YOU SO!  &amp;quot;you just cant get enough, you just cant get enough&amp;quot; &amp;lt;3</t>
  </si>
  <si>
    <t xml:space="preserve">Party is pretty awesome </t>
  </si>
  <si>
    <t xml:space="preserve">@jamielynnbeals we may have an offer tomorrow. We'll see..how r ya? </t>
  </si>
  <si>
    <t xml:space="preserve">I applied at YMCA, did Gov't and Ag...I'm done being productive. Goodnight </t>
  </si>
  <si>
    <t xml:space="preserve">@BSBSavedMyLife Oh, ok...sorry bout that... Hope u can solve that question =/ U seem to be a nice person </t>
  </si>
  <si>
    <t xml:space="preserve">.. had some yummy Chinese food tonight! </t>
  </si>
  <si>
    <t xml:space="preserve">@Silverlines - Um. Short haircut.. I hope it's not about the hairstyle that once we talked about before </t>
  </si>
  <si>
    <t xml:space="preserve">@meanwiyl I know! You'll be there, right?  And what did this guy do on her show? I&amp;quot;m curious. And sleepy. Maybe we can IM tomorrow? </t>
  </si>
  <si>
    <t>@FADIAKADER I'm here for a MIN! This friday is my bday  I'll come thru!</t>
  </si>
  <si>
    <t xml:space="preserve">@IamNuttZo you're makin me wanna read it with all your praise </t>
  </si>
  <si>
    <t>@lilyg91 well i want YOU lilyg!  haha. i know im responding 7hrs late. shut up! haha.</t>
  </si>
  <si>
    <t xml:space="preserve">@mikasounds cant wait for your second album!!!! wooooohhhooo! </t>
  </si>
  <si>
    <t xml:space="preserve">@KhalilahYasmin looking forward to seeing them! </t>
  </si>
  <si>
    <t xml:space="preserve">Just finished foraging at Whole Foods - I'm making _amazing_ museli where I know all the ingredients and none of them are gluten </t>
  </si>
  <si>
    <t>So HE waited for me today at eso  i saw him and he made my day better...had a smile from ear to ear!!!</t>
  </si>
  <si>
    <t xml:space="preserve">@The_Block_2009 wow you are on the phone for the whole show. how awesome </t>
  </si>
  <si>
    <t xml:space="preserve">@dutchthegreat @balance510 have a great night in the lab yall </t>
  </si>
  <si>
    <t xml:space="preserve">Oliver Long getting ready to come on </t>
  </si>
  <si>
    <t xml:space="preserve">@northernskeptic just added your number on here, hope to see you in the next race </t>
  </si>
  <si>
    <t xml:space="preserve">@everyone...Goodnight and Tweet Dreams </t>
  </si>
  <si>
    <t>Goood morgen  http://bit.ly/CGC5g</t>
  </si>
  <si>
    <t xml:space="preserve">Eating the besttttt korean bbq ever with my babycakes @ dong il jang...delish!!! </t>
  </si>
  <si>
    <t xml:space="preserve">hahaha stupid amanda doesn't know what to do </t>
  </si>
  <si>
    <t xml:space="preserve">@Ehooper02 Nice Halpert-style thumbs up! </t>
  </si>
  <si>
    <t xml:space="preserve">@lisalaviesmom welcome to twitter! </t>
  </si>
  <si>
    <t xml:space="preserve">@lukeshillabeer hey luke! cheers for the follow and for linking my blog on your website. </t>
  </si>
  <si>
    <t xml:space="preserve">the show was so amazingg &amp;lt;3 </t>
  </si>
  <si>
    <t xml:space="preserve">@smackthatass me too </t>
  </si>
  <si>
    <t>Woke up with a smile on my face still. Lol. Tt warm feelin still lingers.  i'm late for work tho. But i dun reali care, do i? =p</t>
  </si>
  <si>
    <t xml:space="preserve">is @ TwisT motha fuckazzzzzzzz! </t>
  </si>
  <si>
    <t xml:space="preserve">Just saw a commercial for a car called 'soul'. I want it. The cute little hamsters were having so much fun in the car. </t>
  </si>
  <si>
    <t>@SashaKane Just DM'ed you again friend!  Quick question.</t>
  </si>
  <si>
    <t xml:space="preserve">@jessicamullen yeah-- you two hooked me with the first church of internetology vid &amp;amp; I shared w him. We're both diggin ur shit </t>
  </si>
  <si>
    <t xml:space="preserve">@mcrfash1  but its okay cuz i can get it at wal mart </t>
  </si>
  <si>
    <t xml:space="preserve">@xsamanthanicole DO you have any plans for June17? I am hosting a Brodcast 4 Cancer on blogtv and would LOVE for you to join.... </t>
  </si>
  <si>
    <t xml:space="preserve">Hey #Abq and #NM when is the next #NMtweetup ??  </t>
  </si>
  <si>
    <t xml:space="preserve">@kluless65 A'ight Homey, I'll txt that cake to Cali.  </t>
  </si>
  <si>
    <t xml:space="preserve">http://tinyurl.com/c7ygpd dude this guy is awesome!  he's making me laugh so much!! </t>
  </si>
  <si>
    <t xml:space="preserve">@MeLaMachinko hey MeLa, never got to thank you for the hook for Just Chill w Tor, so, thanks </t>
  </si>
  <si>
    <t xml:space="preserve">@vojha bite me you rolling little volleyball! scratch that - call me! </t>
  </si>
  <si>
    <t xml:space="preserve">@AFineFrenzy i like that a lot. it really does make sense, huh? </t>
  </si>
  <si>
    <t xml:space="preserve">@DawnRichard When you and Que having babies, ma'am? </t>
  </si>
  <si>
    <t>@thebadblogger Bet ï¿½25 on anything @ Betfair, get ï¿½25 cashback if your bet loses, thats a win win situation   http://tinyurl.com/cldthh</t>
  </si>
  <si>
    <t xml:space="preserve">@Maddie_14 sweet dreams </t>
  </si>
  <si>
    <t>I currently follow the adlabs (vicotr nik).    If you follow my thoughts... ;)  Will astromike follow me back?!</t>
  </si>
  <si>
    <t xml:space="preserve">Waffle house </t>
  </si>
  <si>
    <t xml:space="preserve">@KourtneyKardash Aw Happy Birthday! You look SO SO SO young. I have no idea how you do it! </t>
  </si>
  <si>
    <t xml:space="preserve">@jessicastrife everyday is my youtube day </t>
  </si>
  <si>
    <t xml:space="preserve">@sheenashe yup yup!! I don't have many followers. So I'm good for now </t>
  </si>
  <si>
    <t xml:space="preserve">@melodyejoy Ah niice!!  Has it been cold out there lately?  ha WI is weird it was 70 today..and high of 45 2morrow. You too girlie </t>
  </si>
  <si>
    <t xml:space="preserve">@credd thanks...@mitzs is around but it looked like it was busy earlier today but I was outside enjoying the sun </t>
  </si>
  <si>
    <t xml:space="preserve">@KimSherrell wow Kim. You're like the twitter #matchmaker </t>
  </si>
  <si>
    <t>i'm rather unreliable.  I still haven't seen Watchmen and despite being amped about Wolverine, I might not see that one either.</t>
  </si>
  <si>
    <t>finally home  and my hair looked good today.</t>
  </si>
  <si>
    <t>@bamgalace Haven't seen that one. ::shock::  Did see Doomsday and Bio Zombie this month.</t>
  </si>
  <si>
    <t xml:space="preserve">@JourdanChaTaun us in Vegas would be/will be DANGEROUS. soon come likkle one. In the meantime, tiny sips, lots of water </t>
  </si>
  <si>
    <t>@beachbuum Bet ï¿½25 on anything @ Betfair, get ï¿½25 cashback if your bet loses, thats a win win situation   http://tinyurl.com/cldthh</t>
  </si>
  <si>
    <t xml:space="preserve">Would love to join you </t>
  </si>
  <si>
    <t xml:space="preserve">good times </t>
  </si>
  <si>
    <t xml:space="preserve">and then she agreed and things are still good.. im so glad she likes me </t>
  </si>
  <si>
    <t>@RadioMaverick He wouldn't even recognize Kidd Kelly. Remember those glasses?  Did you ever work with Alex Cosper? He was Hunter's MD</t>
  </si>
  <si>
    <t>Now at Wellington, NZ. Just had a fun walk with @timheuer and got a Kebab too  New Zealand rocks.</t>
  </si>
  <si>
    <t>Cream ??? this is a blast from the past   #asot400</t>
  </si>
  <si>
    <t xml:space="preserve">I've fixed my issue!!!!!! I can record again! Woot! Thanks, Jerry, Tim, Tim, and Peter. </t>
  </si>
  <si>
    <t xml:space="preserve">@lartist Thanks!! Clearly I've been comparing notes with the wrong crowd of people up until now. </t>
  </si>
  <si>
    <t xml:space="preserve">@stephen_henault Cheers for the update  Always nice to read what's happening with Derby in other countries </t>
  </si>
  <si>
    <t xml:space="preserve">@savethedreams Just noticed,but you still ain't gonna pass me. </t>
  </si>
  <si>
    <t xml:space="preserve">Thanks the Chrisman's for the cool mini-breathalyzer they got me for my keychain, so awesome </t>
  </si>
  <si>
    <t xml:space="preserve">@relaxive Mine's been running for a year and 2 months now, nearly the average lifespan, T^T let's see how the Lian Li case holds up. </t>
  </si>
  <si>
    <t xml:space="preserve">@diacriticalmarx hahaha, im glad someone agrees with me </t>
  </si>
  <si>
    <t xml:space="preserve">@cisnky tip - http://tiny.cc/manu bet ï¿½25, get ï¿½25 cashback if your bet loses </t>
  </si>
  <si>
    <t xml:space="preserve">@angelynn1872 aaaaaw  -tell Donald Tamyra said hi and Happy Birthday. Long ago friend from UW days. </t>
  </si>
  <si>
    <t xml:space="preserve">@Gaelicwolf he's no Knight brother, but i wouldn't mind getting to know him </t>
  </si>
  <si>
    <t xml:space="preserve">@StormClaudi yay.....I have nice chill buzz going </t>
  </si>
  <si>
    <t xml:space="preserve">@CityGirl912 yup! </t>
  </si>
  <si>
    <t xml:space="preserve">starting yet another addiction </t>
  </si>
  <si>
    <t xml:space="preserve">Gordia crunch from taco bell, and honey bbq wing's from checker's. now that's good eatin' </t>
  </si>
  <si>
    <t xml:space="preserve">watching one tree hill </t>
  </si>
  <si>
    <t xml:space="preserve">@msbias thank u my love for having me. ur very welcome </t>
  </si>
  <si>
    <t xml:space="preserve">Watching Secret Life. </t>
  </si>
  <si>
    <t xml:space="preserve">@TheUgh </t>
  </si>
  <si>
    <t xml:space="preserve">@juree tip - http://tiny.cc/manu bet ï¿½25, get ï¿½25 cashback if your bet loses </t>
  </si>
  <si>
    <t xml:space="preserve">@tiinaalee zach efron and britney spears weekend!!! Wheeehee </t>
  </si>
  <si>
    <t xml:space="preserve">@RebeccaHasWrote I have to remember to be a literal w/ you idaho gals hee hee </t>
  </si>
  <si>
    <t xml:space="preserve">http://tinyurl.com/catyoy Watch this all the way through, you will NOT be sorry! </t>
  </si>
  <si>
    <t xml:space="preserve">@michbek  I certainly will. You kind words will bring a smile to her face </t>
  </si>
  <si>
    <t>This is real trance for me  #ASOT400</t>
  </si>
  <si>
    <t xml:space="preserve">@saarasaurus welcome to the world of twitter, Saranara Sauce </t>
  </si>
  <si>
    <t xml:space="preserve">Alcohol for the jaw, ice packs for the pussy, soda for the throat. Rough sex, blowjobs, and choking #twittersex </t>
  </si>
  <si>
    <t xml:space="preserve">@TheNoLookPass  cultural anthropology homework. and i want it done today, so i can enjoy the lakers tomorrow </t>
  </si>
  <si>
    <t xml:space="preserve">@Street3 Haha I don't get mad I get even lol....Everything is peachy here in Daynaland </t>
  </si>
  <si>
    <t xml:space="preserve">this is definitely one of the best days of my life!! </t>
  </si>
  <si>
    <t xml:space="preserve">Jujubes sugar crash. Must sleep. Night, all - sweet dreams </t>
  </si>
  <si>
    <t xml:space="preserve">@anthonylewry sex and the city </t>
  </si>
  <si>
    <t xml:space="preserve">I'm trying to find a reason to smile... oh yah I'm still alive... </t>
  </si>
  <si>
    <t xml:space="preserve">@MrEric808 Mmm...sounds ono.. plus craving Lychee syrup right about now </t>
  </si>
  <si>
    <t xml:space="preserve">I think of things I want in life - I manifest. </t>
  </si>
  <si>
    <t xml:space="preserve">@GregKnottLeMond He was! Still for some reason I got taken by surprise by his statement, thinking; we really *do* love it, don't we?! </t>
  </si>
  <si>
    <t xml:space="preserve">@th0ma5 Great chatting with you tonight a bit... You have a great couple of pieces in the show </t>
  </si>
  <si>
    <t xml:space="preserve">@mtacheme ditto! U fail too...unless u cook for me </t>
  </si>
  <si>
    <t>@scrubzbody I'm sure many will be tweeting about it!  just watch the #xbm hashtag!</t>
  </si>
  <si>
    <t xml:space="preserve">Downloaded #tweetie and am back on twitted after a long time </t>
  </si>
  <si>
    <t xml:space="preserve">finished eating @ CIMA....SOOOOOO FULLLLL!!! </t>
  </si>
  <si>
    <t xml:space="preserve">@kaze_katakage Don't worry, I'm very forgetful myself. I have an amazing long term memory, but sometimes forget what I did 5 minutes ago </t>
  </si>
  <si>
    <t>@DaneCook http://twitpic.com/3bjrx - Aww .. this is a beautiful picture   Looks like you had some wonderful memories with your dad ..</t>
  </si>
  <si>
    <t xml:space="preserve">@chelsea_playboy wear that purple onee you have. i like it. and it looks pretty on yooou </t>
  </si>
  <si>
    <t xml:space="preserve">@OkAvonLady thank you </t>
  </si>
  <si>
    <t xml:space="preserve">Waitinq on my boo hunny to call bak. </t>
  </si>
  <si>
    <t xml:space="preserve">Ya notaron que sale &amp;quot;el profesor patiï¿½o&amp;quot; en &amp;quot;The Godfather 2&amp;quot; ?? </t>
  </si>
  <si>
    <t>Definitely just got 125. something.  Yay!</t>
  </si>
  <si>
    <t xml:space="preserve">got my nose pierced </t>
  </si>
  <si>
    <t>@angie_seattle LOL   The fan got down to 1 working light bulb w/ no way to change the others = the last straw! New one's nice &amp;amp; quiet too.</t>
  </si>
  <si>
    <t>@KevinPorter Yes, I meant to flag Revelation with a  ... It's not historically accurate cuz it's about the future.</t>
  </si>
  <si>
    <t xml:space="preserve">@sammcahill Chocolate fountain? Holy shizzam. First time I've heard of this. Sounds sweet. Pun intended. Haha. </t>
  </si>
  <si>
    <t xml:space="preserve">@SukieBunny they're part of the petting zoo </t>
  </si>
  <si>
    <t xml:space="preserve">assistindo 'im not there'. me apaixonando... folk for life, with soul. boa noite </t>
  </si>
  <si>
    <t xml:space="preserve">Lol @ this band actually being good </t>
  </si>
  <si>
    <t>@passion4skating I know  It's just great to be able to hear ideas from people like you.  Getting to share ideas and urls is great.</t>
  </si>
  <si>
    <t xml:space="preserve">Headache. I love rain at night. Snugglin with Mardi Gras </t>
  </si>
  <si>
    <t xml:space="preserve">crazy facial hair makes me laugh </t>
  </si>
  <si>
    <t xml:space="preserve">@sueissilly hippity hop till  ya cant stop. </t>
  </si>
  <si>
    <t xml:space="preserve">@katiecat1023 Finally got the blue swirl-back in my nose today. Chris loves it </t>
  </si>
  <si>
    <t xml:space="preserve">Lazy sunday, coffee &amp;amp; icecream with my favourite. Couldnt ask for any more </t>
  </si>
  <si>
    <t xml:space="preserve">wrote a song with my bro its really turning out gr8t! </t>
  </si>
  <si>
    <t xml:space="preserve">@wundergraphiks ahhh, spurs........mavericks.......maybe.........watching the rockets may ease the pain </t>
  </si>
  <si>
    <t xml:space="preserve">@oprah pls if u get dis twitter--kindly reply i wanna know if this works lol--im still a newbie and glad 2 c u here </t>
  </si>
  <si>
    <t xml:space="preserve">@jayrosen_nyu nice song. I knew I liked you for a reason </t>
  </si>
  <si>
    <t xml:space="preserve">ooh i love that song. i'm going to listen to it right now as i'm in the mood for some good music. </t>
  </si>
  <si>
    <t xml:space="preserve">are you asking me this??? </t>
  </si>
  <si>
    <t xml:space="preserve">@twandaforce i mean, i've been on here on and off (mostly on) for hours!! LOL...if i really think about it, i'll feel like a big loser!! </t>
  </si>
  <si>
    <t>a great R&amp;amp;B mix by Carlsberg(?! love those streetfest freebies!) is movin my player now  how r u? @Meryl333</t>
  </si>
  <si>
    <t xml:space="preserve">@BrokenDoll  Have an amazing weekend   Schwin Schwin  (sound effects)  </t>
  </si>
  <si>
    <t xml:space="preserve">ALMOST talked to @iamchrisc on aim. At least he said Happy Birthday lol </t>
  </si>
  <si>
    <t>@playaraedaboss i'm envious  throw a big fat kiss to my home town!!</t>
  </si>
  <si>
    <t>Paid an unexpected visit to the ER this evening. Because of God's help, mama is ok.  Blessed day.</t>
  </si>
  <si>
    <t xml:space="preserve">@taitran no buddy, i meant #barcamphanoi as a trending topic </t>
  </si>
  <si>
    <t xml:space="preserve">@assante &amp;amp; why aren't yew following me??? //HeLL0 </t>
  </si>
  <si>
    <t xml:space="preserve">@chelsea_playboy your rainbow dress! i just felt like calling it rainbow fish </t>
  </si>
  <si>
    <t xml:space="preserve">@supermom82971 very happy family ) just the way I like my tweeps... HAPPY </t>
  </si>
  <si>
    <t>You're the Lucky One  (we're all pretty lucky I think...) &amp;lt;3 Alison Krauss ? http://blip.fm/~4kgo5</t>
  </si>
  <si>
    <t xml:space="preserve">@DawnRichard Hey Dawn...Whats your fav song of DAY26 new album?  I'm loving &amp;quot;Perfectly Blind&amp;quot; </t>
  </si>
  <si>
    <t xml:space="preserve">@flahute You are a man comfortable with his sexuality. </t>
  </si>
  <si>
    <t xml:space="preserve">Thanks again @indrya @istribawel ..hope you guys have a happy Sunday! </t>
  </si>
  <si>
    <t>@sunshinebudden Hello  (Correct me if I'm wrong) Your Amanda's sister right??</t>
  </si>
  <si>
    <t xml:space="preserve">OK .. I have started a blog. http://photozenus.wordpress.com/ take a look. I will be posting more on the three steps very soon </t>
  </si>
  <si>
    <t xml:space="preserve">can't waaiiit </t>
  </si>
  <si>
    <t xml:space="preserve">@ShannonLeto Awwww....you made me SMILE </t>
  </si>
  <si>
    <t xml:space="preserve">just got home a little while ago from my sister's late birthday dinner plus dessert. SUPER TIRED, no work tomorrow though </t>
  </si>
  <si>
    <t xml:space="preserve">@pamslim psyched for you! excellent article. I wanna open a clothing store but work in State government administration. LIFE FAIL! haha </t>
  </si>
  <si>
    <t xml:space="preserve">eating nachos with my gurlz </t>
  </si>
  <si>
    <t xml:space="preserve">Yesterday's Arrow service was AWESOME!! A whole new level! </t>
  </si>
  <si>
    <t>@jazz_hale22 I see. *ohgod,anotheranimefan,howmanypeoplenow?ohalmosteveryoneidon'twatchanime!*  te-hee</t>
  </si>
  <si>
    <t>playing Left 4 dead  in the dark</t>
  </si>
  <si>
    <t xml:space="preserve">laughing at jen's pictures...you are crazy girl </t>
  </si>
  <si>
    <t xml:space="preserve">a shirt for 3 bucks.i love the clearance section. </t>
  </si>
  <si>
    <t xml:space="preserve">Amy Poehler is so funny - miss her on SNL.  I think it's because her name is Amy.  </t>
  </si>
  <si>
    <t>@keepright ok will do.  thanks.</t>
  </si>
  <si>
    <t xml:space="preserve">fabulous saturday night!!! how lucky am i...incredible weekend </t>
  </si>
  <si>
    <t xml:space="preserve">@ericadiaz I'll bring the DVD, u bring the grapples. </t>
  </si>
  <si>
    <t>@Num3r1cal Thanks for that!  Heard the same thing earlier tonight. Even if ppl don't agree, the media should be unbiased in their coverage</t>
  </si>
  <si>
    <t xml:space="preserve">shall go and shower now and then go and pick that dress from taiwan up! </t>
  </si>
  <si>
    <t xml:space="preserve">@youngsinick They're still worth all the drama there is to get up on there to get them. Believe that! I'm nice and tipsy. </t>
  </si>
  <si>
    <t xml:space="preserve">@BlytheX I'm on so much shit right now, I can barley feel my head </t>
  </si>
  <si>
    <t xml:space="preserve">zac efron said sweet baby jesus! I loved seventeen again </t>
  </si>
  <si>
    <t xml:space="preserve">So close to graduation. </t>
  </si>
  <si>
    <t xml:space="preserve">heading to nashville with @andrewbelle and his girl! excited to meet my potential new home </t>
  </si>
  <si>
    <t>@blahgirls Thank you  The same to you  xoxoxo</t>
  </si>
  <si>
    <t>My theory : lakers , cleaveland , or celtics will win it this year  as for now me and the bestest go for King James! Cuz our Nash isn' ...</t>
  </si>
  <si>
    <t xml:space="preserve">@siriuslyheather I love my hair. It's a bit of an effort to keep, but I like it </t>
  </si>
  <si>
    <t xml:space="preserve">@katiecat1023 Way to Tweet each other at the same time about completely different things </t>
  </si>
  <si>
    <t xml:space="preserve">@jonthanjay FEEL BETTER!  If your ears are tweeting on Monday you'll know you are the topic of discussion in my class next week. </t>
  </si>
  <si>
    <t>@TbotTV No prob  He'll get the hang of things at some point, I'm sure.</t>
  </si>
  <si>
    <t>says i will finally give it up and hit the sack! see y'all in the morning!  http://plurk.com/p/oxizl</t>
  </si>
  <si>
    <t xml:space="preserve">@rixanne hey you're now tweeting! haha! well, i hope i can join u to bora. we'll see hehe.. </t>
  </si>
  <si>
    <t>Dan fails at cheating in wii bowling   http://twitpic.com/3kxay</t>
  </si>
  <si>
    <t>@brownfist glad im not the only one that throws down a whole tilapia  sorry  didn't  get a chance to hang out much Glad vaca was good tho</t>
  </si>
  <si>
    <t xml:space="preserve">@projectkpaz sounds good </t>
  </si>
  <si>
    <t xml:space="preserve"> @theenglishmuse on &amp;quot;Karl Lagerfeld&amp;quot; 's Twitter profile(s) lol!  Heart the first pic http://tinyurl.com/cbl6tm</t>
  </si>
  <si>
    <t xml:space="preserve">Playing HORSE now...First flop was triple K's.. Good thing I didn't fold a K </t>
  </si>
  <si>
    <t>Has lost 1.7kg in 4 days.... YEAH... Only like a million to go but one day at a time  Feelin on top of the world!</t>
  </si>
  <si>
    <t xml:space="preserve">@LJmadd Oh ok. Then I'd stay away, if I were you, </t>
  </si>
  <si>
    <t xml:space="preserve">OH MAN - The Bent Spoon's ice cream is MUY DELICIOSO. Unfortunately, the only store is located in Princeton. NOOO :S But AMAZING SATURDAY </t>
  </si>
  <si>
    <t xml:space="preserve">@pussbackfoot absolutely exhausting - will need vacation from vacation! </t>
  </si>
  <si>
    <t>Just painted my nails in peppermint patti!! off to bed now goodnight twitter people   http://twitpic.com/3kxb6</t>
  </si>
  <si>
    <t>OVER TWITTER  like seriously..</t>
  </si>
  <si>
    <t>@viettiptop hey, wat r those songs?  just back from skul :| sunny like killing me :|</t>
  </si>
  <si>
    <t xml:space="preserve">Pizza competition tomorrow at Fairgrounds, 18 pieces for me! I am about to smash on some pizza </t>
  </si>
  <si>
    <t>Just spent a wonderful day with my Main.. Ain't seen her in a while(a week) LOL Fuck i,t I'm in love  ain't afraid to admit it either lol</t>
  </si>
  <si>
    <t xml:space="preserve">checking out THE ROOM on Cahuenga. WAY C00L </t>
  </si>
  <si>
    <t xml:space="preserve">heyyyy twitter boo's... so bored tryna get a lil faded 2nite </t>
  </si>
  <si>
    <t>@WhiteRoses93 i love you too  we love you soo much  that we went 10 mph  OH! guess what our souvenirs was at the prom</t>
  </si>
  <si>
    <t xml:space="preserve">@arjbarker  i shall see you on rove tonight then </t>
  </si>
  <si>
    <t>really wishes she had some cheez-its (the cheddar jack kind  ).</t>
  </si>
  <si>
    <t xml:space="preserve">I love frozen yogurt. For some reason, I like my hair today! </t>
  </si>
  <si>
    <t xml:space="preserve">Especially for @ariescharms I'm writing in English: I have recently watched &amp;quot;Twilight&amp;quot; and I so love this movie now. Edward + Bella rocks </t>
  </si>
  <si>
    <t>@cauragna De-follow at will.  I've no idea if people get notified or not.</t>
  </si>
  <si>
    <t xml:space="preserve">@JRobz i loved the lunch room scene... i really did not think i was going to like it but i did...pure awesomeness </t>
  </si>
  <si>
    <t xml:space="preserve">@danecook  I won't even attempt that one. Ohhhh nooooo. I just hope it's nice </t>
  </si>
  <si>
    <t xml:space="preserve">just watched prom night. now watching cloverfield </t>
  </si>
  <si>
    <t xml:space="preserve">@Cardinal_Fang indeed!! </t>
  </si>
  <si>
    <t>going to saras house to visit her and the baby!!  yayay</t>
  </si>
  <si>
    <t xml:space="preserve">@Astrogirl426 I didn't start that one... didn't want to get into too much. I've got 3 virtual pets and hatchlings... too much! </t>
  </si>
  <si>
    <t xml:space="preserve">@samclifford @nicodonnell @thetowncrier Thanks for the tips! </t>
  </si>
  <si>
    <t xml:space="preserve">@GravyFloid Im lovin the springtime </t>
  </si>
  <si>
    <t>Watching Don't mess with Zohan!  Love this movie!!!</t>
  </si>
  <si>
    <t xml:space="preserve">Ah. Going up to bed. Have a god night everyone </t>
  </si>
  <si>
    <t>@alyssapoppin  that's my girlfriend alright. Running into walls.</t>
  </si>
  <si>
    <t xml:space="preserve">@turbomichael LOLOL @ &amp;quot;...my hips DO lie!&amp;quot;.  I'm sure with YOUR energy, you'd manage to make it your own if u  wanted to. </t>
  </si>
  <si>
    <t xml:space="preserve">#ahbl princess jared almost ready for his closeup </t>
  </si>
  <si>
    <t xml:space="preserve">@eugenecho my dogs are pretty bomb! ask eunice. she can hook you up with a cute puppy - she's gettin' one in May! srsly. get one. </t>
  </si>
  <si>
    <t xml:space="preserve">i'll stay up till Twilight to see the new moon And if i'm lucky i'll see eclipse at breaking dawn. This my quote for the day. </t>
  </si>
  <si>
    <t xml:space="preserve">@parislemon http://twitpic.com/3kdo8 - Congratulations </t>
  </si>
  <si>
    <t xml:space="preserve">I love the part of my job where I go to weddings </t>
  </si>
  <si>
    <t xml:space="preserve">im too excited to sleep... today was a good day. </t>
  </si>
  <si>
    <t>went to the mall and had dinner out yay  tori-sorry vegas is hating you  it hates me too. laur-ooh smoothie sounds good ;D</t>
  </si>
  <si>
    <t xml:space="preserve">@LinkedMedia is our 5000th follower! Woop! Pick a free schwag from our twitter schwag group: http://bitly.com/hKZNI </t>
  </si>
  <si>
    <t xml:space="preserve">@ND144 ..what the fuck? knitting? hahahaha. i love you sugar </t>
  </si>
  <si>
    <t xml:space="preserve">@antsmarching http://twitpic.com/3kfn0 - I guess you have one of the best seats in the house, huh? Pretty cool! Thanks for sharing! </t>
  </si>
  <si>
    <t xml:space="preserve">About to head to bed. Better </t>
  </si>
  <si>
    <t xml:space="preserve">At Jay's, waiting for her so we can go to phill's party. Gona go get Sean too. See ya all in a few </t>
  </si>
  <si>
    <t>@HawkDunn Cant wait to see you in concert again  until then God Bless keep up the amazing musicall talent</t>
  </si>
  <si>
    <t xml:space="preserve">@inworship I think He was more into myspace. You know, because he had more freedom to create </t>
  </si>
  <si>
    <t xml:space="preserve">Had a great dinner.. Stuffed and know going to sleep </t>
  </si>
  <si>
    <t xml:space="preserve">Today's projects were strawberry jam and simple vanilla ice cream.  Tomorrow, we'll try walnut bread </t>
  </si>
  <si>
    <t xml:space="preserve">@yoshikuroi I' d hope I'm higher than superman, king kryptonian douche. </t>
  </si>
  <si>
    <t xml:space="preserve">@Kellye9 yes they were totally awesome!!! Raw brownies rock!! You are getting good at the raw food thing </t>
  </si>
  <si>
    <t>@josallethegreat OH GOD, he is the most beautiful thing I've ever seen! &amp;lt;3  Awes, M&amp;amp;Ms on pizza :3</t>
  </si>
  <si>
    <t xml:space="preserve">@nick_carter I wanna come! </t>
  </si>
  <si>
    <t>By @mp33portal #-humor #viccek  - Kung Fu fighting:  Kung fu - zenï¿½re. http://tinyurl.com/ca5l8l</t>
  </si>
  <si>
    <t>@Letourhoe it looks so pretty!  GI GR SR hahaha I'm gon miss you tooo! Pinky swears &amp;lt;3</t>
  </si>
  <si>
    <t xml:space="preserve">@heather_5 haha. We will tell you on Monday. </t>
  </si>
  <si>
    <t xml:space="preserve">@brianviloria goodluck! </t>
  </si>
  <si>
    <t xml:space="preserve">@nick_carter YEAH, I WANT! </t>
  </si>
  <si>
    <t xml:space="preserve">@mphillipsdesign Seriously dude, is there any way to get a sneak-peak at the site? I could be &amp;quot;quality assurance guy&amp;quot; </t>
  </si>
  <si>
    <t xml:space="preserve">UFC 97 is over, now a snack and wait for the F1 race. Watched a couple of hockey games too. My three favorite sports on one night. </t>
  </si>
  <si>
    <t xml:space="preserve">@MajorDodson I can and will use force...HAHA </t>
  </si>
  <si>
    <t xml:space="preserve">great game houston!! now thats the kind of playing that'll win the championship </t>
  </si>
  <si>
    <t xml:space="preserve">@rattgirl sweet  we'll have to coordinate stuff </t>
  </si>
  <si>
    <t xml:space="preserve">Sry i have neglected Twitter  i feel bad! works been crazy but im on now </t>
  </si>
  <si>
    <t xml:space="preserve">@nicefellow31 i actually agree. Gin-specifically Hendricks. Im on way home now tho...evening of craziness comes 2 end </t>
  </si>
  <si>
    <t xml:space="preserve">@RenaAshley Sounds fun! I'm rehearsing for a few shows coming up! </t>
  </si>
  <si>
    <t xml:space="preserve">@anglcjen Sweet dreams..  Sounds like a great weekend. and next even better.  Good to see you happier. </t>
  </si>
  <si>
    <t xml:space="preserve">@susankrlib Got it. You can have mine </t>
  </si>
  <si>
    <t xml:space="preserve">...Abd super super cute  </t>
  </si>
  <si>
    <t>OK! IM SO TIRED -.- SOOOO lets go to sleep  BED TIME (A) but before i have to clean my room cuz my cothes is lying in the floor evrywhere!</t>
  </si>
  <si>
    <t xml:space="preserve">haha...watching the &amp;quot;another cinderella movie&amp;quot;  @selenagomez is such a cutie </t>
  </si>
  <si>
    <t xml:space="preserve">@THEsaragilbert  read... take a walk ... twitter lol ... a nice hot shower and a good book seems to work the best though </t>
  </si>
  <si>
    <t xml:space="preserve">just did some homework at 1:10 in the morning lmao. going to sleep. most amazing night everrr &amp;lt;3 goodnight </t>
  </si>
  <si>
    <t xml:space="preserve">Just back from birding @ the Hebbal Lak. Met few great ppl from INW and BNHS. Damn!Their camera advise mostly went over the head! </t>
  </si>
  <si>
    <t>@kathy504 yes, i do want one! but no backyard..yet!  love the pics from the race. you look tiny!!</t>
  </si>
  <si>
    <t>@meladiaz HAHAHAHAHA! ) i miss you toooooo!  i have kwentooo!  i'll tell you next time we see each other. :&amp;gt;</t>
  </si>
  <si>
    <t xml:space="preserve">@kristianeliz lol word? dats wats up, he'd have 2 great followers </t>
  </si>
  <si>
    <t>@FranciscoIV txt:   I am feeling much better, thank you.   How was Fangtasia this evening?</t>
  </si>
  <si>
    <t xml:space="preserve">Soooooo tired. Man is my brothe r drunk. </t>
  </si>
  <si>
    <t>@DawnRichard well u have the drive and determination so I know u can do it  dawn u need to start replying to people it makes their day pls</t>
  </si>
  <si>
    <t xml:space="preserve">@jordanknight Of course you do.. We all would love to hear from you!! Thnx for a great tour!! Green Bay was awesome!! See you in Chicago! </t>
  </si>
  <si>
    <t>@TerrenceMyles thanks  posted onne similiar to that on myspace just now</t>
  </si>
  <si>
    <t xml:space="preserve">@drmikewooming Should I be concerned that I found that link so useful? </t>
  </si>
  <si>
    <t xml:space="preserve">Today is going to be awesome. I get to preach in Tanzania, church is coming together back home &amp;amp; we head out for a safari this afternoon </t>
  </si>
  <si>
    <t>@mickles7 yayy youre home! and of course soon  as long as i dont look horrible (it does happen!) (same with being scummy, it happens!) x</t>
  </si>
  <si>
    <t xml:space="preserve">@nick_carter can you pay me a flight?? I can go with you, of course...I really like good music </t>
  </si>
  <si>
    <t xml:space="preserve">@DiyanaAlcheva so obvious: They have weird names for all their stuff. </t>
  </si>
  <si>
    <t>My password on twitter is kaylarosie just kidding.   Cornie joke huh, I am just bored. I just took a shower, I sing in the shower too.</t>
  </si>
  <si>
    <t xml:space="preserve">@nick_carter If  I lived in Cali hell ya but i live in Ohio. So i will jus download some good music n watch a movie </t>
  </si>
  <si>
    <t xml:space="preserve">GUYS: FOLLOW @TheLaliEsposito she's my friend.and she's Lali  If you don't meet her,don't care,you will see,how excelent person is she </t>
  </si>
  <si>
    <t xml:space="preserve">@lkenner u can use my head to knock on - I know that is made of wood! </t>
  </si>
  <si>
    <t xml:space="preserve">Fresh prince of bel air </t>
  </si>
  <si>
    <t xml:space="preserve">is soooo happy her dad is back from NZ, glad for all the news about the fam. Reading the stranger and drinking blackberry tea before bed. </t>
  </si>
  <si>
    <t xml:space="preserve">Enjoyed her night by spending it at Relay For Life with bayside central! Great times with great friends .. Thanks Christie Pape </t>
  </si>
  <si>
    <t xml:space="preserve">Have to let the dogs out first </t>
  </si>
  <si>
    <t xml:space="preserve">@hagus Dude, my sister paints furniture. Ripping Sheetrock with your teeth is &amp;quot;getting your man on.&amp;quot; </t>
  </si>
  <si>
    <t xml:space="preserve">@cinemabizarre aaawwww.... well at least you arrived safely! </t>
  </si>
  <si>
    <t xml:space="preserve">@joelcomm Looks good Personal and yet professional I was lucky my wife @pambrossman does them and you could say I got it done in-house </t>
  </si>
  <si>
    <t xml:space="preserve">@Oprah welcome/belated welcome?. I just signed up myself. Actually after hearing about it from your show and Mr. Kutcher. You go girl! </t>
  </si>
  <si>
    <t>Just got back from the Subway 500 at PIR.  Had a great time!  Johnny is such a NASCAR junkie.   He is so cute about it!</t>
  </si>
  <si>
    <t xml:space="preserve">@jamieharrington Woman you are warped- just a tad </t>
  </si>
  <si>
    <t xml:space="preserve">is creating a TweetDeck column especially  for #coktup tweeps </t>
  </si>
  <si>
    <t xml:space="preserve">@senglert11 - &amp;quot;welcome to my age bracket&amp;quot; </t>
  </si>
  <si>
    <t xml:space="preserve">@JessicaJobes First trip facing forward? Wonderful! When will his first &amp;quot;face forward&amp;quot; trip to the Oprah Boards occur? </t>
  </si>
  <si>
    <t xml:space="preserve">@SaphInfection Wait, that didn't come out right either. I'm going to blame it on the giggles, and blush, and shut my mouth. </t>
  </si>
  <si>
    <t xml:space="preserve">@Isz so u puttin up or what </t>
  </si>
  <si>
    <t xml:space="preserve">Hanging with the girls </t>
  </si>
  <si>
    <t xml:space="preserve">prom was effing amazing. i have the sweetest boy in the world </t>
  </si>
  <si>
    <t>@amyserrata that's awesome  I won the first game but lost the second. boo!</t>
  </si>
  <si>
    <t xml:space="preserve">@veribatim Nice one! Thanks for the tweet </t>
  </si>
  <si>
    <t xml:space="preserve">going to bedd  goodnight twitter!  p.s. goodluck with the audition tomorrow, aimee! </t>
  </si>
  <si>
    <t xml:space="preserve">needs to be entertained!!! tweet me </t>
  </si>
  <si>
    <t xml:space="preserve">is shooting all day tomorrow, then Nana is coming! Gonna have lots of post to do this week, glad I had a girls spa day today </t>
  </si>
  <si>
    <t xml:space="preserve">Woah. I just realised that i saw all the four harry potter movies i own in one day. Sweeet! ;D g'night, all </t>
  </si>
  <si>
    <t xml:space="preserve">Dang it....BRB....have to get the cake, candles and ice cream out and sing happy birthday to my niece. Sweet 16 </t>
  </si>
  <si>
    <t xml:space="preserve">@Kathleennyc aaaawww, it's always good to live a little. </t>
  </si>
  <si>
    <t xml:space="preserve">@donnajfox whoops just noticed u signed off short time ago. Catch u later &amp;amp; hope u rest well. Always nice connecting. </t>
  </si>
  <si>
    <t xml:space="preserve">@cgerdetu oops, I meant worse </t>
  </si>
  <si>
    <t xml:space="preserve">Getting off, good night everyone </t>
  </si>
  <si>
    <t xml:space="preserve">Just wanted to say-  Animax Rocks </t>
  </si>
  <si>
    <t xml:space="preserve">@Jeffersonian I went for one today that was put up today and it was already gone with a few hours. It happens! </t>
  </si>
  <si>
    <t xml:space="preserve">@aristotlemusic See you in a few minutes honey.  I can't wait to join you!  </t>
  </si>
  <si>
    <t xml:space="preserve">@britneyspears So how do i win free tickets??? -Michelle </t>
  </si>
  <si>
    <t xml:space="preserve">@frontofmonitor The #BostonGlobe's RSS feeds are here on http://boston.com: http://bit.ly/zOFxD | Why link to @Alltop? Go to the source! </t>
  </si>
  <si>
    <t xml:space="preserve">Me and Apes has had a fun night </t>
  </si>
  <si>
    <t xml:space="preserve">Eating some delicious cake </t>
  </si>
  <si>
    <t>@RayOnativia Oh I know! I love basically anything and everything.  I never really have any favorite bands because my mood is what bases it</t>
  </si>
  <si>
    <t xml:space="preserve">@kamahl4ever http://twitpic.com/3hdtz - I love this one!  She is saying hello  </t>
  </si>
  <si>
    <t xml:space="preserve">@mathandscience Thanks for the follow </t>
  </si>
  <si>
    <t>Back home. Just finished a late night chat with Mum  now it's bedtime.</t>
  </si>
  <si>
    <t xml:space="preserve">So...Green Day - &amp;quot;Brain Stew&amp;quot; GOTTA GO ON THERE!!! </t>
  </si>
  <si>
    <t xml:space="preserve">@Sir_Todd_ Yes </t>
  </si>
  <si>
    <t xml:space="preserve">@joscie oh man! you're so lucky. i bet you guys had a blast. </t>
  </si>
  <si>
    <t xml:space="preserve">your the chicken to my soup </t>
  </si>
  <si>
    <t xml:space="preserve">@DurbinDigital i still need to get those smoke photos to you...i haven't forgotten </t>
  </si>
  <si>
    <t>@PinkBerryGirl thanks &amp;quot;hugs&amp;quot;  love my new friends   http://myloc.me/3P3</t>
  </si>
  <si>
    <t xml:space="preserve">@TACARRAJOHNSON my husband loves me just the same!! </t>
  </si>
  <si>
    <t>@Jonasbrothers hey there when are u gonna post the dates for the asia tour?? i am dying to know  much loves &amp;lt;3 anne</t>
  </si>
  <si>
    <t>@caryw7 did what???!!  I just finished the major portion of a massive re-org of my sparklecrack. How did I get so much?</t>
  </si>
  <si>
    <t xml:space="preserve">Goin to bed. Getting my make up done a MAC tomarro </t>
  </si>
  <si>
    <t xml:space="preserve">GREY GARDENS!!!! </t>
  </si>
  <si>
    <t xml:space="preserve">@divasasha5. Ohhh coool!!! Not sure gona post pics next week on my website </t>
  </si>
  <si>
    <t xml:space="preserve">@RPatZHood how are you my favorite article of clothing... </t>
  </si>
  <si>
    <t xml:space="preserve">@adgepd RUUUDE! hehe, how are you? </t>
  </si>
  <si>
    <t xml:space="preserve">I cannot fail, I know I am great! @ the studio still </t>
  </si>
  <si>
    <t>Watchin miss congeniality lol! One of my favorite movies  &amp;lt;bOOm bOOm pOw&amp;lt;3 &amp;gt;</t>
  </si>
  <si>
    <t xml:space="preserve">&amp;quot;we'll do something quietly&amp;quot; </t>
  </si>
  <si>
    <t xml:space="preserve">Just got back from Wedding why did the flower girl do the WHOLE Single Ladies Dance when the song came on  LOL  nite nite </t>
  </si>
  <si>
    <t xml:space="preserve">is over it </t>
  </si>
  <si>
    <t xml:space="preserve">@CHRISOLSEN123 we just now saw your tweet.  No, that wasn't our Tom </t>
  </si>
  <si>
    <t xml:space="preserve">@mitchenglish  It was fun! </t>
  </si>
  <si>
    <t xml:space="preserve">@LMRB LOL, I know!! I am the same way!! Just wait 'til he really twitters something more meaningful to us! </t>
  </si>
  <si>
    <t xml:space="preserve">@twilight411 totally interested...even though i commented on all your comments anyways </t>
  </si>
  <si>
    <t xml:space="preserve">Eating Thai food. My favorite. </t>
  </si>
  <si>
    <t>@KELLY__ROWLAND We've been good! We're in Baltimore, working and living! Doing the music blogger thing.  Havent seen you in 4ever!!!</t>
  </si>
  <si>
    <t xml:space="preserve">wow the things that could happen to LeBRON James. SMH. lol. </t>
  </si>
  <si>
    <t xml:space="preserve">@freebsdgirl damn right </t>
  </si>
  <si>
    <t xml:space="preserve">@MsCompliment Haha...thanks!!  </t>
  </si>
  <si>
    <t xml:space="preserve">@Mea215: smart alec. </t>
  </si>
  <si>
    <t xml:space="preserve">@BreeOlson9 holy hell...if there was a contest for sexiest-self-portrait-with-an-iPhone, you'd definitely win hands down. </t>
  </si>
  <si>
    <t xml:space="preserve">Took the leather case off my 80GB iPod Video... feels like a completely different iPod. Content with it's thickness again </t>
  </si>
  <si>
    <t xml:space="preserve">is thinkin that some ladies should add me yo </t>
  </si>
  <si>
    <t xml:space="preserve">1:15 in the fucking morning. i cant sleep. keep thinking about cinema bizarre show and how i might get to meet them </t>
  </si>
  <si>
    <t>I was visiting the ATL and other parts of GA.  Now I am back home and near my computers.  Thank goodness.   I loved visiting family though</t>
  </si>
  <si>
    <t xml:space="preserve">@anthonylewry ah well you just like to have things difficult dont ya </t>
  </si>
  <si>
    <t xml:space="preserve">@BrianViloria Awwrrite... Congratulations Braddah B!!! I knew that you would do it!!! Cheee-heee!!! </t>
  </si>
  <si>
    <t xml:space="preserve">VIDEOCHAT WITH BILDER, JON,&amp;amp; EVERYONE </t>
  </si>
  <si>
    <t xml:space="preserve">Now I'm totally happy &amp;amp; having coffee &amp;amp; pimento cheese sandwich. Life is good tonite. </t>
  </si>
  <si>
    <t>Off to bed  , i missed my friends when i saw them i wanted to cry ! love you all , Magui,nico,tiago,lu,belu,mery,pato&amp;amp;gon : D</t>
  </si>
  <si>
    <t xml:space="preserve">PS: 17 Again was actually legit funny. Semi dirty for PG-13 in parts too. Opening scene w/ Zefron shirtless. Crowd squealed. I joined in. </t>
  </si>
  <si>
    <t xml:space="preserve">I need a new phone case &amp;amp; screen protector. Who's buying it for me?! </t>
  </si>
  <si>
    <t xml:space="preserve">had a great time tonight. Time for bed. </t>
  </si>
  <si>
    <t xml:space="preserve">going home. gonna rent a movie and cuddle with myself </t>
  </si>
  <si>
    <t xml:space="preserve">@morgieshae see you tomorrow ! </t>
  </si>
  <si>
    <t xml:space="preserve">@KatGamer Ah, so that explains why it's 79 degrees inside. </t>
  </si>
  <si>
    <t xml:space="preserve">Happy 2 month's jay i miss you </t>
  </si>
  <si>
    <t xml:space="preserve">upperclassmen are awesome...i love the talks i have with them. </t>
  </si>
  <si>
    <t>has so much 2 post on the blog! maybe that will happen 2moro  www.memoriesbybrookephotography.com/blog</t>
  </si>
  <si>
    <t xml:space="preserve">@ditee i love the dentist. love love love. </t>
  </si>
  <si>
    <t xml:space="preserve">@StikkiV How Fun! No, I'm not. Enjoy the music and beautiful California sunshine </t>
  </si>
  <si>
    <t xml:space="preserve">@skashliwal Thank you ! </t>
  </si>
  <si>
    <t xml:space="preserve">@Mz_Mz your Tammam is in my office </t>
  </si>
  <si>
    <t xml:space="preserve">@AskAJAnything haha ur to funny! Thanks I try! </t>
  </si>
  <si>
    <t xml:space="preserve">Change of plans--&amp;gt;Clubbin up in Prime. </t>
  </si>
  <si>
    <t>@ludovicah Awwww, thank you.  I owe you one.  The way he said it, it kind of seemed like he was like &amp;quot;Oh, wait, Stephen! Yeah! Awesome!&amp;quot;</t>
  </si>
  <si>
    <t xml:space="preserve">@erininstereo I think you should go, then you have something to tweet about when you get back </t>
  </si>
  <si>
    <t>oh yeah xDD i love @downtownfiction because my lil girl @TheRealMigo xD i love her  &amp;lt;3</t>
  </si>
  <si>
    <t>@dhewlett Well happy Birthday! lol.. You going to the Vancouver con next april?   Celebrate your birthday with fans!</t>
  </si>
  <si>
    <t xml:space="preserve">@freckledblonde yeah i reeally hope so! yeah haha our coach says we need to &amp;quot;build our confidence.&amp;quot; it's sooo annoying, but i jump anyway </t>
  </si>
  <si>
    <t xml:space="preserve">@AlexAllTimeLow i love you. so much. AND I HAVE YOUR BRACELET </t>
  </si>
  <si>
    <t>@madhav thanx he is...he just poured it out on the carpet  of course, i was cleaning up for the better part of the day</t>
  </si>
  <si>
    <t xml:space="preserve">delicious dinner and a couple glasses of wine @ 3 corners </t>
  </si>
  <si>
    <t xml:space="preserve">;OOO I'm going to a party  I think :S !! If my Rawn  if I come ! </t>
  </si>
  <si>
    <t xml:space="preserve">@k4pt4in Hey Kaptain, what's your email addy, I want to send you something. </t>
  </si>
  <si>
    <t>yeah bring the &amp;quot;motorcycle&amp;quot; on  #ASOT400</t>
  </si>
  <si>
    <t xml:space="preserve">@cmpinky61 well not exactly the same but it is in the ballpark </t>
  </si>
  <si>
    <t xml:space="preserve">watching sex &amp;amp; the city on HBO demand </t>
  </si>
  <si>
    <t xml:space="preserve">tomorrow will be the day i will enter to my New Country ! Let's Enjoy Canada </t>
  </si>
  <si>
    <t xml:space="preserve">@krystynchong http://twitpic.com/3kxna - Nerds just don't get any cuter than this, folks. </t>
  </si>
  <si>
    <t xml:space="preserve">APPLE-BEEEEEEEES! Im yours </t>
  </si>
  <si>
    <t xml:space="preserve">matt i luhh youuuu </t>
  </si>
  <si>
    <t xml:space="preserve">@lulu_bella76 @thethirdrat Last 3 exes were Scots. I'll take the guys in kilts. Lulu can have the gingers. We'll gift others to friends. </t>
  </si>
  <si>
    <t>wishes that @tbenae would take her tired azz to bed   {sigh}</t>
  </si>
  <si>
    <t xml:space="preserve">is going to try to go to bed but I might be back to see if JK tweets!  Good Knight...maybe! </t>
  </si>
  <si>
    <t xml:space="preserve">@thenadas - THANKS! </t>
  </si>
  <si>
    <t xml:space="preserve">Lakers tomorrow Baby. </t>
  </si>
  <si>
    <t>@wilw Star Wars is the best   That's the best one too</t>
  </si>
  <si>
    <t xml:space="preserve">Having another cup of red bean ice cream.  My new favorite flavor.  </t>
  </si>
  <si>
    <t xml:space="preserve">@_Nancy_ holaaaaaaaaaaa </t>
  </si>
  <si>
    <t xml:space="preserve">LowBattery on BBerry, so will say g'nite, All!  </t>
  </si>
  <si>
    <t xml:space="preserve">@jennylk everyone loves him in that </t>
  </si>
  <si>
    <t>Well I'm off 2 bed. Hopefully I'll wake up without this Head Cold or whatever it is  *Nite*</t>
  </si>
  <si>
    <t xml:space="preserve">@selenagomez Have you seen the movie &amp;quot;Holes&amp;quot;?? Shia's on it but A LOT younger! </t>
  </si>
  <si>
    <t>@jcreemer   It's pretty bad in here... LOL!!!</t>
  </si>
  <si>
    <t xml:space="preserve">@erikabrokx3 @nick_carter Yeah come to Boston! I'll settle for that!! It's close enough!!1 </t>
  </si>
  <si>
    <t xml:space="preserve">@MaggieConv Yay me too! Thanks for having me over </t>
  </si>
  <si>
    <t xml:space="preserve">@jackgraycnn at least in the iPhone 3.0 Firmware you can turn the phone to the side to type out your TXT/Emails </t>
  </si>
  <si>
    <t xml:space="preserve">@BackstageBarbie I am 89% sure we're on for six fiddy north. </t>
  </si>
  <si>
    <t>The Stooges are on Twitter.  @dhmbxtch @wigcryptkeeper @TootieJ</t>
  </si>
  <si>
    <t xml:space="preserve">@donnymack @sexyanks dont party too hard with sex yanks. you'll regret it in the morning </t>
  </si>
  <si>
    <t xml:space="preserve">@ThiaHeartsNick http://twitpic.com/3kxds - aaawww... </t>
  </si>
  <si>
    <t xml:space="preserve">@jackalltimelow i figured out it was you, cause i saw your hat. </t>
  </si>
  <si>
    <t xml:space="preserve">@ikooki @azeentey @Naziya tomorrow night bbq - Thompey's b'day... Keep free Ok... </t>
  </si>
  <si>
    <t>day with zack and alix and jt and marcus and ashlee was great  pre ordering our tickets tomorrow. zack'sawesome:</t>
  </si>
  <si>
    <t xml:space="preserve">@megatanner - See? I told you - Sheer Magic. You're welcome! </t>
  </si>
  <si>
    <t xml:space="preserve">union sqaure. cheesecake factory. with my boyfriend. having a nice dinner with nice wine </t>
  </si>
  <si>
    <t xml:space="preserve">@tj_rig thanks for the shout out </t>
  </si>
  <si>
    <t xml:space="preserve">watching Lost for the first time in 4 weeks </t>
  </si>
  <si>
    <t>@ThiaHeartsNick http://twitpic.com/3kxds - Aww that's awesome!  I love how he doesn't care about scribbling all over his HOT BODY! lmao...</t>
  </si>
  <si>
    <t xml:space="preserve">@Sallyanswers thanks Sally! </t>
  </si>
  <si>
    <t xml:space="preserve">@RyanSheckler My man Mauricio Rua just had your man this time! </t>
  </si>
  <si>
    <t xml:space="preserve">@pastorwillymax i'm not preaching tomorrow. still PUMPED! </t>
  </si>
  <si>
    <t xml:space="preserve">good night twitter people, i will return </t>
  </si>
  <si>
    <t xml:space="preserve">@januaryseraph me too!  Our duelling sinus infections can suck it.   </t>
  </si>
  <si>
    <t xml:space="preserve">I just hope scum will lost today's game  hahaha </t>
  </si>
  <si>
    <t xml:space="preserve">so im pretty much on cloud nine these days </t>
  </si>
  <si>
    <t xml:space="preserve">http://twitpic.com/3kbua - Outside. iPod. 60 degree night. </t>
  </si>
  <si>
    <t xml:space="preserve">@KhloeKardashian LOVE YOU KHLOE! ur my fav Kardashian! lets chill aiight? haha PEACE! </t>
  </si>
  <si>
    <t xml:space="preserve">@bzbyerly That's what I had!  I'd never had it before but it was delicious...kind of like everything else there. </t>
  </si>
  <si>
    <t xml:space="preserve">@redchinese19 cause you're a nice guy </t>
  </si>
  <si>
    <t xml:space="preserve">@JumpNegative i get crappicino makers...where's the blackberrys </t>
  </si>
  <si>
    <t xml:space="preserve">@jennettemccurdy  oh my God! you're amazing! your voice is incredible and this song is awesome! I can't wait for your record!!  </t>
  </si>
  <si>
    <t xml:space="preserve">At razzoos with the fortress and franz </t>
  </si>
  <si>
    <t>Heading to bed goto Catch a plane to IPS in Dallas  funtimes</t>
  </si>
  <si>
    <t xml:space="preserve">@Schnepf_Farms I had a long day too! Spent a LOT of time in ASU land. hehe It was nice though. </t>
  </si>
  <si>
    <t>free pink elephant w any order PLUS free shipping..   http://tinyurl.com/ccwfg2</t>
  </si>
  <si>
    <t xml:space="preserve">@laraslattery pleasure </t>
  </si>
  <si>
    <t xml:space="preserve">Listening to m ward play. yay! hopefully will discoversome new music tonight </t>
  </si>
  <si>
    <t xml:space="preserve">@britneyspears I was at the show last night!!  AMAZING!  So glad I was able to go!!  </t>
  </si>
  <si>
    <t>Awww the memories. Royal treatment from old friends  good times!</t>
  </si>
  <si>
    <t xml:space="preserve">@RPatZHood Hey there hoodie  </t>
  </si>
  <si>
    <t xml:space="preserve">@NEFanClub  Thanks </t>
  </si>
  <si>
    <t xml:space="preserve">@duncanmcdougall Agreed </t>
  </si>
  <si>
    <t>@wtcc http://twitpic.com/3khg0 - aw cute...she looks pretty and u look hot haha. cute  ummm but wats with the crutch in the backgroun ...</t>
  </si>
  <si>
    <t xml:space="preserve">@necolebitchie http://twitpic.com/3kxxc - Awww, she's the chocolate version of you! So cute. </t>
  </si>
  <si>
    <t xml:space="preserve">@WTarkington To each his own, my friend. </t>
  </si>
  <si>
    <t>just got home from seeing Fasterx2 and TFT!  good night</t>
  </si>
  <si>
    <t>@cutiechocolate it's free all night I am waiting for you to come!!  I am</t>
  </si>
  <si>
    <t>Time to say goodnight  ... Trying to come up with an idea of something cool/fun/different to do for my birthday this year. Any ideas??</t>
  </si>
  <si>
    <t xml:space="preserve">@danielradcliffe whoops and forgot to add a hero to tweens, teens and adults who grew up with and have dyspraxia too!  </t>
  </si>
  <si>
    <t xml:space="preserve">@dudeneyge &amp;quot;640K ought to be enough for anybody.&amp;quot;   (Bill Gates, 1981) </t>
  </si>
  <si>
    <t xml:space="preserve">@chadmac I'm not super into the NYC scene, but working on Broadway show now.   Why you ask? </t>
  </si>
  <si>
    <t>@gerrymay thanks so much!  voting ends may 25, so we have 13 spots to go til then  thanks for helping us out!</t>
  </si>
  <si>
    <t xml:space="preserve">@MyCheMicALmuse i like danny in ny hes awesome! </t>
  </si>
  <si>
    <t xml:space="preserve">@xkayteebear haha well your a very nice girl </t>
  </si>
  <si>
    <t>Anyone listening to Jason Mraz right now like me?   love him.</t>
  </si>
  <si>
    <t xml:space="preserve">The usual routine... jammin before bed </t>
  </si>
  <si>
    <t xml:space="preserve">@JoshuaWaldorf Go and talk to Lindsay. </t>
  </si>
  <si>
    <t xml:space="preserve">@WollemiPine You are welcome. He is on here too. As @LeoThe Woodlouse (don't ask!) and @RealBillBailey. Neither are sensible! </t>
  </si>
  <si>
    <t xml:space="preserve">@becka316 Thanks!!!!  </t>
  </si>
  <si>
    <t xml:space="preserve">@Lucyvonne11 can i be your girlfriend </t>
  </si>
  <si>
    <t xml:space="preserve">@everhines we question your life's status hourly. get used to it. </t>
  </si>
  <si>
    <t xml:space="preserve">@lovebugstudios - I don't do a very good job on this one.  </t>
  </si>
  <si>
    <t xml:space="preserve">Secound night in the new house. I love it here.  I hope tonights better than last night!!! </t>
  </si>
  <si>
    <t xml:space="preserve">HECK YEAH!  Another win for the Blackhawks!!  Go Tazer!!  </t>
  </si>
  <si>
    <t xml:space="preserve">@talikan We're selling it for $10 at our gigs, but it's only 7 songs * 0.99 cents online. We will not be mad if you buy online </t>
  </si>
  <si>
    <t xml:space="preserve">jammin on good ol' guitar hero III, i must say, I am mad crazzyy at it </t>
  </si>
  <si>
    <t xml:space="preserve">@damonDCclark OK DC. think w the head on ur shoulders honey. like movies 4 the acting not the female that im sure u hope has a sex scene </t>
  </si>
  <si>
    <t xml:space="preserve">Feels pretty good to get first place at districts for Camerata </t>
  </si>
  <si>
    <t xml:space="preserve">is in the city with tits mcgee </t>
  </si>
  <si>
    <t>@WEGMusic i'm back again! i REALLY want that pic  like, really really.</t>
  </si>
  <si>
    <t xml:space="preserve">lol. i love it when fred is scared!!! </t>
  </si>
  <si>
    <t xml:space="preserve">@tooshie Hi, Tooshie!  Don't be scared.  Your Tweet buds will keep you company.  </t>
  </si>
  <si>
    <t xml:space="preserve">@feliciathena kalo pascha, or however you spell it - sorry </t>
  </si>
  <si>
    <t xml:space="preserve">@NathalieCaron Getting married this summer </t>
  </si>
  <si>
    <t xml:space="preserve">&amp;quot;Can't keep believing, we're only deceiving ourselves and I'm sick of the lie&amp;quot;(evanescence)     on that note....good night  </t>
  </si>
  <si>
    <t xml:space="preserve">@wearequitenice no problem! we are off to bed! good night. </t>
  </si>
  <si>
    <t xml:space="preserve">@krimzon11 nope, haven't forgot. I'm just super busy this month. We will go.. I just don't know when </t>
  </si>
  <si>
    <t xml:space="preserve">Need me some sleep...Have some pretty bad handwriting cuz i'm so tired. Night all </t>
  </si>
  <si>
    <t xml:space="preserve">@davebaxter Yeah, no biggie. I'll just watch it tomorrow night. </t>
  </si>
  <si>
    <t xml:space="preserve">@lulusf77 Whoops, sorry, I didn't mean _you_ were brutal! The joke was for the perspective of an individual hair </t>
  </si>
  <si>
    <t>@xkayteebear lol  nice. you haven't seen it yet?</t>
  </si>
  <si>
    <t>@zenzie386 Yes NYC has it's own way of love/hating you...  http://twitpic.com/3ky08</t>
  </si>
  <si>
    <t xml:space="preserve">@tisdaleweb its going great </t>
  </si>
  <si>
    <t xml:space="preserve">Lucia left. The other two are good </t>
  </si>
  <si>
    <t xml:space="preserve">Expect that his day have been equal of good that mine, really happen a time of quality very beautiful in company of your family.. </t>
  </si>
  <si>
    <t xml:space="preserve">@bearheadedgirl been watching the marathon all day with my kids. I love those movies! </t>
  </si>
  <si>
    <t>ima with all my friends  hows your night going?!</t>
  </si>
  <si>
    <t xml:space="preserve">@zublime75 I was addicted to that movie for about a week. What can I say? I got kids. </t>
  </si>
  <si>
    <t>@IAMtheCOMMODORE it was great meeting you guys today! your acoustic show was awesome  thanks for coming out</t>
  </si>
  <si>
    <t xml:space="preserve">@nanashambles baby, if you're reading this: makan woi makan </t>
  </si>
  <si>
    <t xml:space="preserve">@kickmekate Woot! @wordfibers said she'd be around part of that week, so perhaps a bar-hop is in order on Saturday? </t>
  </si>
  <si>
    <t>@TaylorNielson LOVE that you gave in  as you can see i have posted your child all over the twitterverse... haha</t>
  </si>
  <si>
    <t xml:space="preserve">taylorfrickinglautner is my love. </t>
  </si>
  <si>
    <t xml:space="preserve">ichat with the princess </t>
  </si>
  <si>
    <t xml:space="preserve">@theDebbyRyan =[ at least youu have ahamaazinng fanns ! becuzz u ahamazee our livesssssssss(= esppicallly minne </t>
  </si>
  <si>
    <t xml:space="preserve">JEAH! y tweets have magically returned. don't know how or why, but I'm back to tweeting my ass off </t>
  </si>
  <si>
    <t xml:space="preserve">@dhewlett sounds like the best kind of birthday celebration, glad you had fun! Happy birthday from Australia </t>
  </si>
  <si>
    <t xml:space="preserve">time to dream </t>
  </si>
  <si>
    <t xml:space="preserve">Had a lot of fun last night. Things could of gone better earlier in the night, but other than that, woot </t>
  </si>
  <si>
    <t>@sardi62 Oh cool  So many yummy Italian restaurants everywhere now..i don't have to go to Nthbridge much anymore.. Love Sandrinos in Freo</t>
  </si>
  <si>
    <t>@ItsDimitri just got home, the show was a shash!!!!! it was a pretty good turn out  I love seeing my name in the program</t>
  </si>
  <si>
    <t>@JordanLindvall  you romantic you.</t>
  </si>
  <si>
    <t>went to Wreck Beach today.  http://plurk.com/p/oxlfo</t>
  </si>
  <si>
    <t xml:space="preserve">@InsightfulAlice nothing. </t>
  </si>
  <si>
    <t xml:space="preserve">the twilight cast is not updating much... probably too busy with new moon... hope they're doing alright... </t>
  </si>
  <si>
    <t xml:space="preserve">@danatan79 I am doing pretty good, thanks. so how was red lobster? sounds yummy! </t>
  </si>
  <si>
    <t xml:space="preserve">well...the rogue was sexy...but I've found hunters are just plain EVIL....what can i say....I'm playing my class </t>
  </si>
  <si>
    <t xml:space="preserve">@DawnRichard DAWNN ! DID YOU KNOW that you have a lil dawn..she looks like you  and QUE SAID SO HIM SELF..I HAVE PROOF IF YOU'D LIKE </t>
  </si>
  <si>
    <t>@Nataloran i like cooking too  always watch Martha ..lol</t>
  </si>
  <si>
    <t xml:space="preserve">@AshlynnMor but a very, hot fool.  </t>
  </si>
  <si>
    <t>on a music trip. Awesome sounds: Hallelujah by Rufus Wainwright and We Made You by Eminem!  sorry, haters :p</t>
  </si>
  <si>
    <t xml:space="preserve">Goodnight, world. Susan Boyle is my hero. </t>
  </si>
  <si>
    <t xml:space="preserve">@kabooosh i dunno . might have left it there , thanks to my SHARP memory </t>
  </si>
  <si>
    <t xml:space="preserve">@smalltownLOSER Rootbeer sucks. I'm too hardcore for it. BLAH. </t>
  </si>
  <si>
    <t>says thank you sa lahat ng nag greet   (cozy) thank you tlga  http://plurk.com/p/oxlgg</t>
  </si>
  <si>
    <t xml:space="preserve">@shiftylem Morning mate </t>
  </si>
  <si>
    <t>@JamesTerr0r Sexy ass  Can i buy you a drank</t>
  </si>
  <si>
    <t xml:space="preserve">trying to reach the 300 mark for twitter followers  Help me out if you can!!!!!  </t>
  </si>
  <si>
    <t xml:space="preserve">@stevielovesyou if you go to florida, your comin to south carolina first </t>
  </si>
  <si>
    <t xml:space="preserve">@Stephenie_Meyer I think I was 502  </t>
  </si>
  <si>
    <t xml:space="preserve">@mikeyriot thank youuuuuuu. teehee. </t>
  </si>
  <si>
    <t xml:space="preserve">@mileycyrus loved the hannah montana movie! </t>
  </si>
  <si>
    <t xml:space="preserve">@grandb06 *gasps* that sounds like fun!  You'll see how hard high school really is </t>
  </si>
  <si>
    <t xml:space="preserve">@alyciaaa oh don't get me wrong.  I love Revenge too.  I just like the idea of doing Bullets with better production </t>
  </si>
  <si>
    <t xml:space="preserve">One froggy evening, best cartoon EVER http://bit.ly/41Zut0 </t>
  </si>
  <si>
    <t xml:space="preserve">@todd534 @mostperfectpopsong If you are going with THE King, Love me Tender </t>
  </si>
  <si>
    <t>@ILUVNKOTB Yeah! She did. It's awesome!  She put a picture up.</t>
  </si>
  <si>
    <t xml:space="preserve">@firedancertat you will </t>
  </si>
  <si>
    <t xml:space="preserve">Aww I feel special BlogTV sent me a Happy Birthday email...lol. </t>
  </si>
  <si>
    <t xml:space="preserve">@VegasWill better than 666.  </t>
  </si>
  <si>
    <t>Well never stop stop stop - Port might have the power to win but crow don't  Goodluck thunderbirds for today's game against vixens</t>
  </si>
  <si>
    <t xml:space="preserve">@karlerikson Very very cool </t>
  </si>
  <si>
    <t xml:space="preserve">@montimontanez TWEET @Alexaalovesyouu BACK MONTii! </t>
  </si>
  <si>
    <t xml:space="preserve">@ohhyeaaLiz whoooooooooooooot </t>
  </si>
  <si>
    <t xml:space="preserve">Fabian donovan and thomas at the house </t>
  </si>
  <si>
    <t xml:space="preserve">@secretmode I don't know, he follow me first hahahaha ok let me ask </t>
  </si>
  <si>
    <t xml:space="preserve">I hate this new phone i got friday. Good thing I put it on ebay yesterday! </t>
  </si>
  <si>
    <t xml:space="preserve">nothing layin here in bed  bored lol </t>
  </si>
  <si>
    <t xml:space="preserve">Going beddy bye </t>
  </si>
  <si>
    <t xml:space="preserve">woke up at 1 pm .  gox . this is the life of a bummer . </t>
  </si>
  <si>
    <t>Just got my account, hello everyone   Dex</t>
  </si>
  <si>
    <t>All work, no sleep.  http://rickdurand.com</t>
  </si>
  <si>
    <t xml:space="preserve">@fanihiman95376 Aloha! Awesome! I have had layovers on my way to Bali &amp;amp; Bangkok. My former boss Ruth Limtiaco used to be frm there. </t>
  </si>
  <si>
    <t xml:space="preserve">G'night all, 'see' you in the morning. </t>
  </si>
  <si>
    <t xml:space="preserve">Ramen Noodle is the bees knees! </t>
  </si>
  <si>
    <t xml:space="preserve">@Astrogirl426 It sure is </t>
  </si>
  <si>
    <t>im about to watch confessions of a shopaholic aka my life story  really excited for hugh dancy</t>
  </si>
  <si>
    <t xml:space="preserve">@samantharonson  wow, thank you....that was my first response in twitland </t>
  </si>
  <si>
    <t xml:space="preserve">I just peed off the back of the moving train so mike gave me bamf points therefor making me happy </t>
  </si>
  <si>
    <t>@geishacat ok  thanks</t>
  </si>
  <si>
    <t xml:space="preserve">@THEsaragilbert  read a boring book  </t>
  </si>
  <si>
    <t xml:space="preserve">Sun morn began with laundry-ing. lots of weekenders and ma warm blanket </t>
  </si>
  <si>
    <t xml:space="preserve">@booyasu lol so there really ARE some cool cops in the USA..good 2 know! </t>
  </si>
  <si>
    <t xml:space="preserve">@majornelson That's an awesome deal! I'll stick with my Elite, though. </t>
  </si>
  <si>
    <t xml:space="preserve">@pengwynn no but I did have my parrot hat </t>
  </si>
  <si>
    <t xml:space="preserve">oh, yeah...i should mention that it's a delayed birthday present...thanks to my folks for the cash gifts </t>
  </si>
  <si>
    <t>@Ami_Norml  thanks I will send you all some good recipe's too so we can eat and tweet lol</t>
  </si>
  <si>
    <t>at friends in fellspoint  i see a myspace friend here who ive never met. haha. i thought he was a figment of my imagination.</t>
  </si>
  <si>
    <t xml:space="preserve">is so happy that she gets to keep the blue rocket next year! </t>
  </si>
  <si>
    <t xml:space="preserve">@iamcrumbs yaaa i guess not, do anythhing good earlier? </t>
  </si>
  <si>
    <t>@BabyCenterMom When should we have our kick off concept meeting?    what fun that would be!</t>
  </si>
  <si>
    <t>slept 'till four today. lovley, i know, but i was up till five. here's to a wasted saturday!!  ~Munch~</t>
  </si>
  <si>
    <t xml:space="preserve">@JustJuanne LMAO... this is too silly.. like Silly Stringï¿½ fun and useless..  </t>
  </si>
  <si>
    <t xml:space="preserve">@avalos09 we can bring a blanket and just lay in the park.. and look at the fountain and this and that.  Go to the other park too </t>
  </si>
  <si>
    <t xml:space="preserve">i just got home </t>
  </si>
  <si>
    <t xml:space="preserve">had so much fun tonight!and thank you @adanion  for having my coffee </t>
  </si>
  <si>
    <t>cool animation with lights, check it out http://tinyurl.com/48ouep  #dfvp</t>
  </si>
  <si>
    <t xml:space="preserve">is the Birthday Girl </t>
  </si>
  <si>
    <t xml:space="preserve">k i gotta admit. zack looks daaammn sexy in this movie. </t>
  </si>
  <si>
    <t>makin mac and cheese  yummy</t>
  </si>
  <si>
    <t xml:space="preserve">@azurelunatic That's the typical response. </t>
  </si>
  <si>
    <t xml:space="preserve">Is cracking up that her mom gave the boys a talk about how I'm &amp;quot;off limits cuz I'm 20!&amp;quot; hahaha nice! </t>
  </si>
  <si>
    <t xml:space="preserve">I love the way hermione hits ron several times!! lol its too funnyy! lmao and Tom Felton... so hot! </t>
  </si>
  <si>
    <t xml:space="preserve">Really tired. But don't wanna go to sleep yet. . . . Watched fast and furious pretty good. Loving my man he so good to me </t>
  </si>
  <si>
    <t xml:space="preserve">@TeearnSTACK yup </t>
  </si>
  <si>
    <t>@jessieangus nothing much, bout ready to go to bed after a long day  watched 30 days of night and a movie called &amp;quot;Them&amp;quot; both quite scary!</t>
  </si>
  <si>
    <t xml:space="preserve">i shall leave the interwebs for tonight; good night everyone </t>
  </si>
  <si>
    <t xml:space="preserve">a few more hours jaz will be back! </t>
  </si>
  <si>
    <t xml:space="preserve">watching HappyChat reruns  while eating cookies </t>
  </si>
  <si>
    <t xml:space="preserve">@CourtneyZito yes, i kinda agree with you...he failed to mention that he had only done a couple other portraits before mine...oh well </t>
  </si>
  <si>
    <t xml:space="preserve">I'm staring into the past. </t>
  </si>
  <si>
    <t xml:space="preserve">soooo happy i found pat </t>
  </si>
  <si>
    <t xml:space="preserve">@dbuggie4ever  Haha. Aren't I always not not cool?! </t>
  </si>
  <si>
    <t xml:space="preserve">@luckyjack:  &amp;quot;I think were wearing her down&amp;quot;  I sure hope so.  I used some of my best lines on her.  </t>
  </si>
  <si>
    <t xml:space="preserve">@jolisoleil ...any time!  Actually ended up with 34... sipping a Chardonnay myself... and  it's &amp;quot;just right&amp;quot; </t>
  </si>
  <si>
    <t xml:space="preserve">@REH311 oh i'll make sure of it haha. and after ive read all that, i'll just start them all over again. </t>
  </si>
  <si>
    <t xml:space="preserve">@neyugnjenny @britneyspears is following me to </t>
  </si>
  <si>
    <t xml:space="preserve">A huge thank you to everyone who came out to #12for12ksd tonight! Had such a fun time with all </t>
  </si>
  <si>
    <t xml:space="preserve">@Michy_Boo So far so good </t>
  </si>
  <si>
    <t>@behemothdan Woot  I got shoulders tooooo!</t>
  </si>
  <si>
    <t xml:space="preserve">@mdifonzo make a blog  its fun fun fun. and then i would  get to read it </t>
  </si>
  <si>
    <t xml:space="preserve">@chrysanthemum85 Japanese beers Asahi ,Sapporo, Kirin can be found if you look around good to try branch out a little. </t>
  </si>
  <si>
    <t xml:space="preserve">http://twitpic.com/3ky85 - Me and James hanging out. .. I love him </t>
  </si>
  <si>
    <t xml:space="preserve">@GoodIdeaAdia its next weekend. congrats to your sis! basically, all you need to do is keep her from going psycho during planning. gluck </t>
  </si>
  <si>
    <t xml:space="preserve">Mini chicken katsu, ginger beer, and Watchmen the graphic novel. Beautiful night we're having, huh? </t>
  </si>
  <si>
    <t xml:space="preserve">home from work after having a night out that could give a full grown man a hangover - yet im still hangover free - Love you liver </t>
  </si>
  <si>
    <t xml:space="preserve">chilllen with my ali </t>
  </si>
  <si>
    <t xml:space="preserve">Updating from my mobile phone </t>
  </si>
  <si>
    <t xml:space="preserve">I'm feeling pretty! Going out with Tina </t>
  </si>
  <si>
    <t xml:space="preserve">@eric_from_aleks I hear ya! I trust I'll see my pets in heaven </t>
  </si>
  <si>
    <t xml:space="preserve">is going to watch the &amp;quot;Jonas Brothers: The 3D Concert Experience&amp;quot; with couzy! </t>
  </si>
  <si>
    <t xml:space="preserve">@LovesBrooklyn2 g'night, sweet dreams for you... </t>
  </si>
  <si>
    <t>hi  yesterday i went to yahoo answers to ask ppl about fun apps for itouch if anyone in twitter knows any apps  plz tell me thanks  !!!!!!</t>
  </si>
  <si>
    <t>@angelicaprado hermana!!! let's go shopping again!  so much fun!!</t>
  </si>
  <si>
    <t xml:space="preserve">I found Jeter too!!!!!! </t>
  </si>
  <si>
    <t xml:space="preserve">@xodesireee twollowed! </t>
  </si>
  <si>
    <t xml:space="preserve">I was just &amp;quot;scrapbooking.&amp;quot; It came out nice </t>
  </si>
  <si>
    <t>@LeeAnnPrice Close your eyes, touch your heart, speak to him. Could be important.  Bless you.</t>
  </si>
  <si>
    <t>@yvrabbit ....Hot pot (Chinese: ??; pinyin: hu? gu?), or less commonly Chinese fondue ...I found it at wikipedia!  Sounds yummy!</t>
  </si>
  <si>
    <t>@alexaalways, you are such a sweetheart.  you deserve a huge bear hug. fo reals, yo.</t>
  </si>
  <si>
    <t>joey, u r  strong, u r brave!! be tough!! support u    siu bing R.I.P @jy6</t>
  </si>
  <si>
    <t>smelling perfume samples!  HOW COOL AM I! xD</t>
  </si>
  <si>
    <t xml:space="preserve">@AldrichJC  and @GetGary have fun with your bad music and bacon grease! </t>
  </si>
  <si>
    <t xml:space="preserve">@Ariadnex check out stumptowncomics.com/event_schedule to see the sunday events...some of them look neat </t>
  </si>
  <si>
    <t xml:space="preserve">vou (necessito) dormir ;p good night twitters </t>
  </si>
  <si>
    <t>cool animation with lights, check it out http://tinyurl.com/48ouep  #dfvp http://tinyurl.com/cqb3af</t>
  </si>
  <si>
    <t xml:space="preserve">well good nite, well good morning lol going to sleep now </t>
  </si>
  <si>
    <t xml:space="preserve">@Haleylyn my red matches yours..... But YOU ditched me! And didn't call me AND! Ditched me this morning too! Ugh ugh ugh.... Come over. </t>
  </si>
  <si>
    <t xml:space="preserve">watching a movie </t>
  </si>
  <si>
    <t xml:space="preserve">@scottfaithfull nope, still here </t>
  </si>
  <si>
    <t>@alexfaace You've been featured on #ykyat  http://ykyat.com/~37n45</t>
  </si>
  <si>
    <t xml:space="preserve">@theEMMYawards when is that? i think i'm gonna do the cover btw </t>
  </si>
  <si>
    <t xml:space="preserve">Got our tickets for Star Trek IMAX movie! </t>
  </si>
  <si>
    <t>@kit_meow wow  when will you go there?</t>
  </si>
  <si>
    <t>Blue whales  and kickin it oldschool!</t>
  </si>
  <si>
    <t xml:space="preserve">@GillanKing So I just figured out how to see if someone sent you something on here.. I know its been a while lol anyways, loooove you oxo </t>
  </si>
  <si>
    <t xml:space="preserve">@vthorne well if ur only drinking water, its no surprise ur not drunk, silly! </t>
  </si>
  <si>
    <t xml:space="preserve">laying in bed and about to fall alseeep ..work in theee a.m ; goodnite </t>
  </si>
  <si>
    <t xml:space="preserve">Sigh. Baby asleep next to me. Good little man he is. </t>
  </si>
  <si>
    <t xml:space="preserve">@Brookaayy i figured out how to reply to you! i got it to work </t>
  </si>
  <si>
    <t xml:space="preserve">@dotcom3 I'm ready for you to come home! </t>
  </si>
  <si>
    <t>Try bombed  Cowboys lead 22 : 10 64th minute.</t>
  </si>
  <si>
    <t xml:space="preserve">@JessicaHamby Hey Jessica Big Bunny *hugs*  </t>
  </si>
  <si>
    <t xml:space="preserve">@timheuer, watch channel 7.  What sport is that one?... I dont understand </t>
  </si>
  <si>
    <t xml:space="preserve">brindles with elyse.. </t>
  </si>
  <si>
    <t xml:space="preserve">Im tellin jokes with my friends and just chillin. Its nice out. </t>
  </si>
  <si>
    <t xml:space="preserve">1:30am. Saturday nite. Birthday weekend. Spending it with my FaceBook and Twitter friends = P-R-I-C-E-L-E-S-S-! </t>
  </si>
  <si>
    <t xml:space="preserve">@renatak I got you...the Bablefish is firmly planted in my ear </t>
  </si>
  <si>
    <t xml:space="preserve">@gurj Thats called making it hail </t>
  </si>
  <si>
    <t xml:space="preserve">At one of my fave places! Wingstop! </t>
  </si>
  <si>
    <t xml:space="preserve">@onhae that may be true, but i never get tired of seeing @dannywood 's face!! </t>
  </si>
  <si>
    <t>@kluless65 I will be hot on FA's trail with the camera JJJ!!Tulip tree is blooming for the first time.   Talk to you soon.  *hugs all up**</t>
  </si>
  <si>
    <t xml:space="preserve">@therealtommyg @TheSeena i do not know you're talking about. cobra starship makes pretty awesome music.. </t>
  </si>
  <si>
    <t xml:space="preserve">@mikaylaxisxdead i &amp;lt;3 dat show! </t>
  </si>
  <si>
    <t xml:space="preserve">@garazi After about 2 or 3 beers, I might agree with you </t>
  </si>
  <si>
    <t>@pitz182 Love you.  Where ya been!??!</t>
  </si>
  <si>
    <t xml:space="preserve">@urbanflowrchild yes I'm so excited about her arrival. I'm hoping my inauguration is during her stay </t>
  </si>
  <si>
    <t xml:space="preserve">@nullsession Well, I AM on Twitter </t>
  </si>
  <si>
    <t xml:space="preserve">@lala36079 aw! No tears! Keep moving forward </t>
  </si>
  <si>
    <t xml:space="preserve">@derrick1792 hehe. We got @thanktank ed. I love those things. </t>
  </si>
  <si>
    <t xml:space="preserve">@OfficialTL  i love you goodnight!  </t>
  </si>
  <si>
    <t>@sashakane @sarahprout Freudian slip through writing! ha. Hey proutster, check ur DMs  Sorry bout that Sasha! ha.</t>
  </si>
  <si>
    <t xml:space="preserve">@transltr Yes absolutely. Sooner than later. Stay tuned </t>
  </si>
  <si>
    <t xml:space="preserve">I didn't know Twitter was this cool. </t>
  </si>
  <si>
    <t xml:space="preserve">@jennettemccurdy u tootally rock girl! ur voice is really, really fresh and cute </t>
  </si>
  <si>
    <t xml:space="preserve">@tommyjaybooks Thank you </t>
  </si>
  <si>
    <t xml:space="preserve">@twandaforce I know I'm enjoying this muchly </t>
  </si>
  <si>
    <t xml:space="preserve">@Fanny57 would love to u can email me megse5@netscape.net Thank You for the kind words </t>
  </si>
  <si>
    <t>3 things left to do for grad weekend1) shake, (2) take and (3) smile.  Then it's all done!  New vids: www.youtube.com/reallifeliving</t>
  </si>
  <si>
    <t xml:space="preserve">@TbotTV CC ask us to follow you so here we are </t>
  </si>
  <si>
    <t xml:space="preserve">@babyd510 sounds like you went to Ohio on the way home. U hookers. </t>
  </si>
  <si>
    <t xml:space="preserve">@KimKardashian My goodness you are so gorgeous... Please reply and follow me... </t>
  </si>
  <si>
    <t xml:space="preserve">@leamcfly17 no, can you give me the link? and yes i got it done at the fairrr </t>
  </si>
  <si>
    <t xml:space="preserve">@emmers44 Haha, I bet. Either way, he's still adorable. </t>
  </si>
  <si>
    <t xml:space="preserve">@OHmommy Yes! </t>
  </si>
  <si>
    <t xml:space="preserve">@authorslegacy Hi Michele. </t>
  </si>
  <si>
    <t xml:space="preserve">The MUSIC is great </t>
  </si>
  <si>
    <t>@BellasRenee @jazz_hale22 @Rachealblack110 let's see. mine is xbellalambxgo ahead and add me  *beinglazyatthemoment*</t>
  </si>
  <si>
    <t xml:space="preserve">@JennysMyName im proud of you too Jenny! </t>
  </si>
  <si>
    <t xml:space="preserve">@miizronnie yea just sent a new one aha ..just thinking what to put for a message </t>
  </si>
  <si>
    <t xml:space="preserve">so you can follow me if you want </t>
  </si>
  <si>
    <t xml:space="preserve">@kayray Tons of great quotes in Charade. &amp;quot;Brian Cruikshank. Serves me right if I get stuck with that one.&amp;quot; </t>
  </si>
  <si>
    <t xml:space="preserve">@ciphasounds happy birthday -- from gilligan's island maryann </t>
  </si>
  <si>
    <t xml:space="preserve">@stephenie_meyer i also think its nice that you like to talk to your fans, makes me feel special haha </t>
  </si>
  <si>
    <t xml:space="preserve">Watching Beer for my Horses. Should be in bed asleep. Excited about getting our wedding bands today. </t>
  </si>
  <si>
    <t>@elektronikboy no fucking way I just call'em like I see it.  Just smoke another bowl and you'll forget about it!   hahahaha</t>
  </si>
  <si>
    <t xml:space="preserve">waiting for the bf to call </t>
  </si>
  <si>
    <t xml:space="preserve">Is trying to get back asleep! </t>
  </si>
  <si>
    <t xml:space="preserve">@Alancia Y should i follow u? </t>
  </si>
  <si>
    <t xml:space="preserve">That's right! Science just proved that a hit from a football can do more damage to someone than a hit from an American football. </t>
  </si>
  <si>
    <t xml:space="preserve">@DavidHowell lol we'd all be wealthy </t>
  </si>
  <si>
    <t xml:space="preserve">plus it's hard to sleep when my phone is tweeting off the hook </t>
  </si>
  <si>
    <t xml:space="preserve">Iv spellt max payne three differnt ways in the past few tweets. Time to go work cya all in 9 hours </t>
  </si>
  <si>
    <t xml:space="preserve">Heading to friends' house at the camp they run. Will be offline for a whole day! Wish me luck... </t>
  </si>
  <si>
    <t xml:space="preserve">@therealtommyg @TheSeena i do not know what you're talking about. cobra starship makes pretty awesome music.. </t>
  </si>
  <si>
    <t xml:space="preserve">gonna play again </t>
  </si>
  <si>
    <t xml:space="preserve">@benjamintelfer FACEBOOK is stalking for beginners  it's ok. we can tell you like her </t>
  </si>
  <si>
    <t xml:space="preserve">Foot has been tended to and bandaged - time to get my ass to bed </t>
  </si>
  <si>
    <t xml:space="preserve">@GetGary bye! </t>
  </si>
  <si>
    <t xml:space="preserve">can't go back to school. havent finished anything. might just go catch a train somewheres instead </t>
  </si>
  <si>
    <t xml:space="preserve">Going to bed... Good night </t>
  </si>
  <si>
    <t xml:space="preserve">FRESH PRINCE A F**CKIN BEL AIR!!!! </t>
  </si>
  <si>
    <t xml:space="preserve">Thanks Ron Davies for the twitter splitter </t>
  </si>
  <si>
    <t>@Buildabear96 yeah  tehe. omj right now im watching twilight and edward just walked in *hyperventilates*rotfl. ;]</t>
  </si>
  <si>
    <t xml:space="preserve">PS - dont drink absinthe.....it tastes yucky...but if you want a quik buzzzzzzz it works </t>
  </si>
  <si>
    <t xml:space="preserve">@dylancuthbert Just bought Encore earlier today, about to play in a bit! I'll totally be tweeting impressions on each garden. </t>
  </si>
  <si>
    <t xml:space="preserve">ugh, I need to sleep. &amp;amp; anna, damn she won't shut up </t>
  </si>
  <si>
    <t xml:space="preserve">is FINALLY going to bed! Whoever kept me up is a real jerk! </t>
  </si>
  <si>
    <t xml:space="preserve">feeling very accomplished  next weekend FARM yay maybe wit Jimmybob  </t>
  </si>
  <si>
    <t xml:space="preserve">Just got back from an awesome dinner with @greyeeyore and @venusivy ! Amazing food with amazing company. </t>
  </si>
  <si>
    <t>oh my gosh, we're in the same hotel as Boys Like Girls!  ahh!</t>
  </si>
  <si>
    <t xml:space="preserve">Goodnight fellas  Although, I'm as close to sleep as the Govt. is to reforming gun control. Ergo, not close </t>
  </si>
  <si>
    <t xml:space="preserve">Heading over to @altitudesky! Love that they're on twitter </t>
  </si>
  <si>
    <t xml:space="preserve">Earning money Online.. Join me </t>
  </si>
  <si>
    <t xml:space="preserve">@ggabbert thank you greg! </t>
  </si>
  <si>
    <t>@DonnaKozik Ack. I think you beat me for Sleepless views, but not by much  (thx for comment about my convo w @docmurdock 2)</t>
  </si>
  <si>
    <t>@ellenvmt yes hahah you've sent that like 3 times now!   Niiiiight!</t>
  </si>
  <si>
    <t>@Pischina just saw this  I will look when I turn on the computer but mymugshot maybe?</t>
  </si>
  <si>
    <t xml:space="preserve">  I'm really going to bed now...</t>
  </si>
  <si>
    <t>shares http://tinyurl.com/cnlodg (me fanmade video)  http://plurk.com/p/oxn1u</t>
  </si>
  <si>
    <t>About to head to bed...had a great day chatting with a friend   Good Night all!!</t>
  </si>
  <si>
    <t xml:space="preserve">@redrobinrockn Beyond the money, I was more surprised to learn that Uncle George had ever been to Nigeria </t>
  </si>
  <si>
    <t xml:space="preserve">just finished cleaning a fridge and straightening a cupboard and Im not even home! OMG!!! and Im not getting paid! but I luv my friends </t>
  </si>
  <si>
    <t>@BSGirlsEver yeahh i just read it...good boys, nick was all day here and howie responded question  I gotta go...gOod night!</t>
  </si>
  <si>
    <t xml:space="preserve">Can we turn dailybooth into a daily slut fest?! </t>
  </si>
  <si>
    <t xml:space="preserve">@MussoMitchel you're so good to your fans! </t>
  </si>
  <si>
    <t xml:space="preserve">Is at home about to go to bed...what a good day it was. </t>
  </si>
  <si>
    <t xml:space="preserve">@jenna_jean will do </t>
  </si>
  <si>
    <t>@renatak Get some rest mom  You've got a busy, but incredible day ahead of you tomorrow @HeroesforAutism. Good night :-&amp;gt;</t>
  </si>
  <si>
    <t xml:space="preserve">http://geniusdeferred.wordpress.com/  Because I hate tinyurls! </t>
  </si>
  <si>
    <t xml:space="preserve">Yup. Going to sleep. Night guys. </t>
  </si>
  <si>
    <t>@MsUnitedStates Thank you so, so, so, so much for supporting us tonight. Looking forward to a new friendship!  #gnonyc</t>
  </si>
  <si>
    <t xml:space="preserve">@tommcfly Hey Tom How are you? http://twitpic.com/3eumv Comment please </t>
  </si>
  <si>
    <t xml:space="preserve">Teasing and Mack 1-0 are taking Vegas by storm with another night of troublesome fun </t>
  </si>
  <si>
    <t xml:space="preserve">@monicachung Love your name! haha It's mine too </t>
  </si>
  <si>
    <t>@KatGirl44 @urbanchick520 Thanks for asking  He's still firmly enjoying his ride, but hopefully my cxtns will get stronger soon! #baby</t>
  </si>
  <si>
    <t xml:space="preserve">@Rigenattiva CARE or Mercy Corps are awesome as well </t>
  </si>
  <si>
    <t xml:space="preserve">Come on team, finish the fight! </t>
  </si>
  <si>
    <t>@tommcfly morning! everytime you tweet mentioning 'Dam, I think of Eurotrip. You should make a 'Fly version aha  wdya reckon? :p</t>
  </si>
  <si>
    <t>@Lhjunkie and goodnight to you  hehe</t>
  </si>
  <si>
    <t>@mussomitchel hi hun  cnt wait till hatchin pete comes out!</t>
  </si>
  <si>
    <t xml:space="preserve">Finished! </t>
  </si>
  <si>
    <t xml:space="preserve">A lot of you asked, &amp;quot;What Is The Brandon Show&amp;quot; and I answer http://tinyurl.com/d8xqvv </t>
  </si>
  <si>
    <t xml:space="preserve">gotta love those crazy-drunk-alwaystrynafight-bitches in the club. gotta love gettin em kicked out even more </t>
  </si>
  <si>
    <t xml:space="preserve">@vivyhan Don't do it. Awesome fact tho </t>
  </si>
  <si>
    <t xml:space="preserve">@MussoMitchel Hey, are you 100% sure its saturday? i've been reading its Friday and want to know before I book a room </t>
  </si>
  <si>
    <t xml:space="preserve">Calling her to fall asleep in the meanwhile </t>
  </si>
  <si>
    <t xml:space="preserve">@wickedmess somebody said that about us once, because we all liked Forever Knight  </t>
  </si>
  <si>
    <t xml:space="preserve">Shooting 11 gutter balls in 1 game of bowling really sucked, but getting 3 strikes and winning &amp;quot;bowling bucks&amp;quot; really made up for it. </t>
  </si>
  <si>
    <t>This one still gives me goose bumps every time   &amp;quot;The albatross and the whales they are my brothers ...&amp;quot; Coo... ? http://blip.fm/~4ki2g</t>
  </si>
  <si>
    <t>@Mareeclo lol i can stay up late now  although i do have to get up early tomorrow but WHATEVS</t>
  </si>
  <si>
    <t xml:space="preserve">@designmama us too! although I hate that show with Mark Summers, whatever it is. </t>
  </si>
  <si>
    <t xml:space="preserve">@SBeeCreations Congrats! It's a neat feeling, isn't it? I hit 100 sometime last week and I did a little happy dance </t>
  </si>
  <si>
    <t xml:space="preserve">i get alot of love on youtube but they be dogging me! lmfao i love it U CAN NEVER BREAK ME! </t>
  </si>
  <si>
    <t xml:space="preserve">Ears ringing from Notacon Blockparty, calling it a night now </t>
  </si>
  <si>
    <t xml:space="preserve">@MakeUseOf hahaha.. LOL! This is funny! Thanks for sharing! </t>
  </si>
  <si>
    <t xml:space="preserve">@TheLockheed well hopefully you have found some </t>
  </si>
  <si>
    <t xml:space="preserve">Oh, just finished reorganizing the pantry. Stuff in there I never knew we had. Scary. Well, I'm off to bed. 'Night Twitterland! </t>
  </si>
  <si>
    <t xml:space="preserve">UFTA i'm tired. i'm even getting a tired headache...no more getting up at 5 am for me. </t>
  </si>
  <si>
    <t xml:space="preserve">@jennettemccurdy OMG YOU ARE THE BEST SINGER I'VE EVER HEARD!!! YOUR ALSO GORGEOUS!!!! YOUR INCREDIBLE!!!!! ILY XOXO -NATASHA </t>
  </si>
  <si>
    <t>waiting for sara to get here so we can leave soon. listening to oasis  i am so grateful to have all of my music back!</t>
  </si>
  <si>
    <t xml:space="preserve">Kelly and I have something in common! </t>
  </si>
  <si>
    <t xml:space="preserve">@sarahsaturday i'm pretty sure you mean </t>
  </si>
  <si>
    <t xml:space="preserve">Finally home... Long day that ended with a smile... Congrats to my uncle &amp;amp; aunt who are now REVERANDS Uncle &amp;amp; aunt... </t>
  </si>
  <si>
    <t xml:space="preserve">@cicilseashell This coming Friday, April 24 </t>
  </si>
  <si>
    <t xml:space="preserve">@jraster I had to buy one. putting a 32&amp;quot; HDTV in the bedroom and it needs some HDTV CONTENT! </t>
  </si>
  <si>
    <t xml:space="preserve">@selahpromo - thank you for the retweet. </t>
  </si>
  <si>
    <t xml:space="preserve">@wahliaodotcom FWAH...the PIC turned out SO KEWL!!! </t>
  </si>
  <si>
    <t>Hi @ladystyx... you've got some great blips! I'm tuned in now.  ? http://blip.fm/~4ki2s</t>
  </si>
  <si>
    <t xml:space="preserve">Watching the end of Harry Potter on ABC. They were so cute back then! </t>
  </si>
  <si>
    <t xml:space="preserve">I should be in bed, but waiting for Blinky to finish Trinity Blood for his reaction keeps me awake. </t>
  </si>
  <si>
    <t xml:space="preserve">In the bed calling it a night! </t>
  </si>
  <si>
    <t xml:space="preserve">thank you tanya and katie for the gorgeous box...and thanks for coming all the way up to the big smoke today </t>
  </si>
  <si>
    <t xml:space="preserve">Just at home watching Disturbia  loveeeeeeeeed this movie its awesome </t>
  </si>
  <si>
    <t xml:space="preserve">@robynmcintyre I was talking to a coworker today he mentioned searching for Nirvana.  I said I found it, or something pretty close. </t>
  </si>
  <si>
    <t xml:space="preserve">Made it. Safely back home. Thanks for all your prayers &amp;amp; well wishes twitter fam </t>
  </si>
  <si>
    <t xml:space="preserve">Today we bought a sweet new 37 inch high definition TV. It was a bit more expensive than we planned, but Dave Cork got us a good deal </t>
  </si>
  <si>
    <t xml:space="preserve">@leenbeats haha I like your name boodle </t>
  </si>
  <si>
    <t xml:space="preserve">Just did her toes </t>
  </si>
  <si>
    <t xml:space="preserve">@basseyworld  LUv perfect timing. It makes me feel like every step from my job was navigated by the heavens so we could bump N2 eachother </t>
  </si>
  <si>
    <t>@lgwilensky thats all i can ask for.  thanks babe. {sigh}</t>
  </si>
  <si>
    <t xml:space="preserve">@KELLY__ROWLAND goodnite </t>
  </si>
  <si>
    <t xml:space="preserve">@tommcfly http://twitpic.com/3kygb - Hey Tom How are you? http://twitpic.com/3eumv Comment please </t>
  </si>
  <si>
    <t xml:space="preserve">@bigskinnyboy Congrats on the new 24&amp;quot; imac! Now just to get one for work </t>
  </si>
  <si>
    <t xml:space="preserve">@JazzyUnknown I saw my best friend that lives far away and we watched Hannah Montana and put on tons of make at Sephora. Perfect day. </t>
  </si>
  <si>
    <t xml:space="preserve">@wilw Spike channel, right? I'm watching it too! so cool. princess lei shoulda had better technology though ,don't u think?  </t>
  </si>
  <si>
    <t xml:space="preserve">@AldrichJC we should set up play dates </t>
  </si>
  <si>
    <t xml:space="preserve">Ok, here it goes. First official tweet. I'm definitely talking to myself here but that's ok. </t>
  </si>
  <si>
    <t>@Kaatje_68 LOL well it's the thought that counts  one if these days!!</t>
  </si>
  <si>
    <t xml:space="preserve">@mathilskategirl Hey! It's me,Aldrick! from youtube and hyves.please follow me </t>
  </si>
  <si>
    <t xml:space="preserve">woops. just realized my settings were on &amp;quot;public&amp;quot; when i went on my potty-mouth tirade. @badbeckylynn is a bad influence! </t>
  </si>
  <si>
    <t xml:space="preserve">@deucehartley How's it going? I'm just in from our NYC charity Tweetup. Fun... tired.... maybe a little tipsy. </t>
  </si>
  <si>
    <t xml:space="preserve">http://twitpic.com/3gv7u - My Juicy Bag pwetty! </t>
  </si>
  <si>
    <t xml:space="preserve">home from singing praise and special music at last evangelistic meeting. Sang Lord is my Light for PSDA church </t>
  </si>
  <si>
    <t>@tommcfly Morning Fletcher!  How are you? What time is there? :O</t>
  </si>
  <si>
    <t xml:space="preserve">enjoying hefeweizens and nacho libre w/the sibs and the boys.  </t>
  </si>
  <si>
    <t xml:space="preserve">So I've decided a male strip club is the place to be </t>
  </si>
  <si>
    <t xml:space="preserve">Happy Birthday Erika Maxene! I love you little sister! </t>
  </si>
  <si>
    <t xml:space="preserve">@RobPattinson_   oh Ithink you're  an amazing actor seriously &amp;amp; i so want to meet you in person that would be like the best thing ever </t>
  </si>
  <si>
    <t xml:space="preserve">is watching LOST on ABC.com - why have I never watched online before??  So going to do this every week!  </t>
  </si>
  <si>
    <t xml:space="preserve">@ResPres BTW Meant to tell you earlier, sweet shirt, to wear Afflication/UFC shirts, still waiting on my cool card to get auth to wear </t>
  </si>
  <si>
    <t xml:space="preserve">Watchin state of play now! </t>
  </si>
  <si>
    <t xml:space="preserve">@renatak I will do some incouraging in that regard.  </t>
  </si>
  <si>
    <t>What a crazy day  Im watching Cry Baby now. I love that movie!!!</t>
  </si>
  <si>
    <t xml:space="preserve">@SelenaJoey you are so extremely adorable there are no words to explain it. </t>
  </si>
  <si>
    <t xml:space="preserve">@Mike_Ace mine is on fb, and she loves it </t>
  </si>
  <si>
    <t>Movie night.  yes at work! better than nothing!</t>
  </si>
  <si>
    <t xml:space="preserve">thank goodness i got a nap in today. had granddaughter, 2, this evening. her new favorite sayings? &amp;quot;Cartoon Network&amp;quot; &amp;amp; &amp;quot;Let's roll.&amp;quot;  </t>
  </si>
  <si>
    <t xml:space="preserve">@jonasbrothers yay jonas comes out may 2 ahhh im so xcited </t>
  </si>
  <si>
    <t>wow! haven't heard this song in a whiiiiile! perfect singalong tune...maybe a little sad but hey...&amp;quot;u never said&amp;quot;  #asot400</t>
  </si>
  <si>
    <t xml:space="preserve">@TorresJr @Lolth @neatneice @Adieus_Maldox Hogwarts Live is back up now. Please mention this to anyone else you know who plays. </t>
  </si>
  <si>
    <t xml:space="preserve">@Meryl333 you are too kind! </t>
  </si>
  <si>
    <t xml:space="preserve">@Raquala6277 YAYAY! Thankyou </t>
  </si>
  <si>
    <t xml:space="preserve">its so nice down here </t>
  </si>
  <si>
    <t xml:space="preserve">just the way how I call the food I make during the whole &amp;quot;economy crisis&amp;quot; </t>
  </si>
  <si>
    <t xml:space="preserve">@calilewis http://twitpic.com/3ki4g - It's like one big happy family! </t>
  </si>
  <si>
    <t xml:space="preserve">1:35am....I found my book manuscripts I wrote in 1988   With a little editing, they are ready to be publishes </t>
  </si>
  <si>
    <t xml:space="preserve">@thatfamousguy just went and saw 17 again.  loved it </t>
  </si>
  <si>
    <t>@thebakerygirl Haha. We go to cafes and coffee shops, I guess we should wait until later though  I WILL FIND THEM</t>
  </si>
  <si>
    <t xml:space="preserve">@Stephenie_Meyer well that's awesome, im sure everyone appreciates it, i know i do </t>
  </si>
  <si>
    <t xml:space="preserve">#asot400 who is on the decks at the moment? tuning in from brisbane, australia </t>
  </si>
  <si>
    <t>@mileycyrus hey miley  where are you going?</t>
  </si>
  <si>
    <t>@selenagomez i love you so much. you're so beautiful! and you just seem just so great. I'm your age (16)  and have a lot of like</t>
  </si>
  <si>
    <t xml:space="preserve">im tired. i love jordan to death. hes so sweet XD </t>
  </si>
  <si>
    <t xml:space="preserve">@JuliusVincent Thanks suga!! </t>
  </si>
  <si>
    <t>My toes look great if i do say so myself  lol  [*.The PONED Posse.*]</t>
  </si>
  <si>
    <t xml:space="preserve">@annahawkins And their Tri Tip Sandwich. </t>
  </si>
  <si>
    <t xml:space="preserve">Just joined Twitter to follow Danielle. </t>
  </si>
  <si>
    <t xml:space="preserve">@TheZapper @balmain_belle aww... thank you </t>
  </si>
  <si>
    <t xml:space="preserve">I get amused at how religious ppl get during emergencies...I wonder how God feels about that? hmm. Good thing He's not like man </t>
  </si>
  <si>
    <t>@six00 jus let her know u roll deep! She F'up ill fill her inbox w/penis enlargement SPAM! Lol, just don't tell yo Moma it wuz me  !</t>
  </si>
  <si>
    <t xml:space="preserve">@Exoticqtee u a learn! </t>
  </si>
  <si>
    <t xml:space="preserve">@IzzyJ_Is_Here haha yayyy! aw, lady i really hope you're not sad. that's no fun  just listen to calle ocho and dance dance dance! </t>
  </si>
  <si>
    <t xml:space="preserve">@markalandooley Thank you for following me, I've followed you. </t>
  </si>
  <si>
    <t xml:space="preserve">http://twitpic.com/3kyv5 - All i do is twitter according to thalia </t>
  </si>
  <si>
    <t>I had soooo much fun today at beerfest  ....Now with Mi Amor &amp;lt;3</t>
  </si>
  <si>
    <t xml:space="preserve">Just got back from the Endeverance show at Club Impact. It was awesome </t>
  </si>
  <si>
    <t xml:space="preserve">Just ate some cantelope. Getting offline. </t>
  </si>
  <si>
    <t xml:space="preserve">@narvylicious Yeah okay. Just text me </t>
  </si>
  <si>
    <t xml:space="preserve">@LesleyChang What kind of books are you selling? </t>
  </si>
  <si>
    <t xml:space="preserve">@KhloeKardashian your pic is freaking hilarious!!! lol, can't believe you're using it as your profile pic </t>
  </si>
  <si>
    <t xml:space="preserve">@Ithildyn true - I forget that </t>
  </si>
  <si>
    <t xml:space="preserve">.. two amazing days with Jacynta...portcredit &amp;amp; niagara. </t>
  </si>
  <si>
    <t xml:space="preserve">@just_b is always so positive </t>
  </si>
  <si>
    <t xml:space="preserve">I am excited about Team RESET. (via @Wendy_R) that would be @teamRESET </t>
  </si>
  <si>
    <t xml:space="preserve">goooodnight is about to head to bed </t>
  </si>
  <si>
    <t xml:space="preserve">@cdonough I'm thinking pretty much forever. Selling one's self is apparently, HILARIOUS. </t>
  </si>
  <si>
    <t xml:space="preserve">Jack in a crack </t>
  </si>
  <si>
    <t xml:space="preserve">@khyrinthia You probably did. We have similar constitutions. </t>
  </si>
  <si>
    <t xml:space="preserve">@annahawkins Plus, we have Panera and Powells. </t>
  </si>
  <si>
    <t xml:space="preserve">Soo much studying to do tomorrow... But for now, Sleep!! </t>
  </si>
  <si>
    <t xml:space="preserve">2/2  on your like twitter account so like yah. </t>
  </si>
  <si>
    <t xml:space="preserve">@diegochi I'm driving in the same stuff..its not bad </t>
  </si>
  <si>
    <t xml:space="preserve">@MisaSouperstar </t>
  </si>
  <si>
    <t xml:space="preserve">@tinatinatinaaaa yes yes we will be there shortly... as soon as i finish watching 'you've got mail' which is right now </t>
  </si>
  <si>
    <t>@ThiaHeartsNick wow  im so happy for ya ;)</t>
  </si>
  <si>
    <t xml:space="preserve">@StDAY Haha, nope.  I don't think so, at least.  I do the same thing.  </t>
  </si>
  <si>
    <t>@davidusher  I hope you're having a great weekend! I can't wait to hear all of the new songs you've been writing!Love from the T-Dot!  xo</t>
  </si>
  <si>
    <t xml:space="preserve">@TradingGoddess You've got cash! </t>
  </si>
  <si>
    <t xml:space="preserve">@mschloe I'mma wait till more people leave the chat to start talking. </t>
  </si>
  <si>
    <t xml:space="preserve">using facebook 2 speak 2 cfni buddies </t>
  </si>
  <si>
    <t>@selenagomez hey  just wishing you the best of the best and always take care!</t>
  </si>
  <si>
    <t xml:space="preserve">@uniquelysara why yu always tired and shxt bxtch LOL </t>
  </si>
  <si>
    <t>@KenyaThomas yep the song exists  a personal favorite too</t>
  </si>
  <si>
    <t xml:space="preserve">I love working @955TheBeat for real! We are the most diverse radio station in Atlanta &amp;amp; this is the  perfect fit for me. I'm happy </t>
  </si>
  <si>
    <t xml:space="preserve">@chriswalts But where that leaves you, I don't know. </t>
  </si>
  <si>
    <t xml:space="preserve">@TranqJones ps. Im a little tipsy. Might not be as &amp;quot;sharp&amp;quot; as usual. </t>
  </si>
  <si>
    <t xml:space="preserve">@whodeani The whale would be a conversation piece..but..quirky decorating taste! </t>
  </si>
  <si>
    <t xml:space="preserve">@smackthatass well... YEA! </t>
  </si>
  <si>
    <t xml:space="preserve">Saw 17 Again tonight, was surprisingly awesome! Saw a preview for Fame, looks (not surprisingly) awesome. Shopping online </t>
  </si>
  <si>
    <t xml:space="preserve">http://twitpic.com/3kyvp - another one of our dates </t>
  </si>
  <si>
    <t xml:space="preserve">... Just saw downtown Raleigh for the first time tonight. It's awesome. </t>
  </si>
  <si>
    <t xml:space="preserve">@ttaasshhaa lol! but if some dreams could be true, the world would be such an enjoyable place! what would you change about the world? </t>
  </si>
  <si>
    <t xml:space="preserve">Its so nice to be in my own bed... Goodnight. </t>
  </si>
  <si>
    <t xml:space="preserve">@JimAlger glad you put that fire out </t>
  </si>
  <si>
    <t xml:space="preserve">took really awesome headshots today . and they're PINK! then i built sideburns for a chick playin' a dude. now i'm in a library workin. </t>
  </si>
  <si>
    <t>@KATaylor007 looks like a ritzy joint. I'm past excited.so many adventures await! So many awesome people to meet.  u getting a pink dress?</t>
  </si>
  <si>
    <t xml:space="preserve">@fourzoas Thanks for your email! I'll try and respond to it in a bit. </t>
  </si>
  <si>
    <t xml:space="preserve">Hey to all my new followers, say hi if you want me to follow you back </t>
  </si>
  <si>
    <t>@grandb06 I'll take College over HS any day then.  Haha. JK. I'm not THAT shallow.</t>
  </si>
  <si>
    <t xml:space="preserve">@GinaLaGuardia can see u enjoyed urself at the charity event just now, any pics to share ? </t>
  </si>
  <si>
    <t xml:space="preserve">good luck with stella too let us knw how it goes </t>
  </si>
  <si>
    <t xml:space="preserve">@Bubbr Yes - it's a pleasure </t>
  </si>
  <si>
    <t xml:space="preserve">praying for you! </t>
  </si>
  <si>
    <t xml:space="preserve">Today was pretty crackin. Happy birthday Ilyssa </t>
  </si>
  <si>
    <t xml:space="preserve">is glad that SS has no more midterms! </t>
  </si>
  <si>
    <t xml:space="preserve">@NeeCee75 @TheReal_KG </t>
  </si>
  <si>
    <t xml:space="preserve">Sending my first Tweet!  I am watching Oprah start her account and just couldn't resist!  Tweet!  Tweet!  </t>
  </si>
  <si>
    <t xml:space="preserve">@dhewlett happy birthday  sounds like a great way to celebrate </t>
  </si>
  <si>
    <t xml:space="preserve">not at coachella so enjoying @jason_bentley w/Franz Ferdinand on kcrw.com earlier in the week. </t>
  </si>
  <si>
    <t xml:space="preserve">lol a frong in her throat, nick is so cute! ahh! got to love him </t>
  </si>
  <si>
    <t xml:space="preserve">@BBluesman Now thanks to you, I can't sleep. I'm gonna go read in bed. Good afternoon </t>
  </si>
  <si>
    <t xml:space="preserve">@jordanknight Jordan I glad u join the tweet crew!!  </t>
  </si>
  <si>
    <t xml:space="preserve">...doiin laundry..fiinna watch the hunting in conneticut wit my boo </t>
  </si>
  <si>
    <t xml:space="preserve">@restarts lmao idc anymore! wasn't MY senior prom haha </t>
  </si>
  <si>
    <t xml:space="preserve">@dmoneyyyy im listening to you </t>
  </si>
  <si>
    <t xml:space="preserve">@mommommom Thanks!!  It's pretty exciting </t>
  </si>
  <si>
    <t>@Mernahuana  Thanks! It was much needed!</t>
  </si>
  <si>
    <t xml:space="preserve">@samantharonson hello there... I like your picks on your song of the day... Cool! Check out Bishop Allen they are great.... </t>
  </si>
  <si>
    <t xml:space="preserve">@dlloydsecret numbers aren't everything </t>
  </si>
  <si>
    <t>just got home from the show @ the peacock room.. went really good.  now its FEISTA MEDINA tomorro.. hope 2 see you there!!!!</t>
  </si>
  <si>
    <t xml:space="preserve">@brianangelday26 hey sweets </t>
  </si>
  <si>
    <t xml:space="preserve">@megsters phone was messing up. I tried to say that Q100 was playing old school NSYNC! </t>
  </si>
  <si>
    <t xml:space="preserve">@DUSTINFRIEL Should you be off doing a poor job of &amp;quot;Activing parenting&amp;quot; and not bad-mouthing me?  </t>
  </si>
  <si>
    <t>@Janet_Reid I think it works pretty well  Writing query letters should be a pain. Few things that are easy are worth it.</t>
  </si>
  <si>
    <t>@mussomitchel will you make my little sister superrr happy and say hi to her?  @KTLEH &amp;lt;-- her name's Katerina</t>
  </si>
  <si>
    <t xml:space="preserve">Joss Whedon is awesome... I'm almost all caught up on The Dollhouse </t>
  </si>
  <si>
    <t xml:space="preserve">I'm editing the video from the DOWNTOWN seattle Tea party.... it's epic. Now... how to &amp;quot;paint the picture.&amp;quot; </t>
  </si>
  <si>
    <t xml:space="preserve">@DonnieWahlberg hey im mackenzie im 12 and my aunt loves your music ( so do i ) hope you have a great day </t>
  </si>
  <si>
    <t xml:space="preserve">Ready to do something non boring </t>
  </si>
  <si>
    <t xml:space="preserve">can't wait until the astros game!!! </t>
  </si>
  <si>
    <t xml:space="preserve">Finally home! </t>
  </si>
  <si>
    <t>@jordanknight first Tweet!  Welcome to Twitterland! So glad you finally made it on here.. Lots of love from Toronto  xoxo Lo</t>
  </si>
  <si>
    <t xml:space="preserve">Headed home. Boring night, didn't get much done. Hopefully tomorrow will be better. Dinner in Chinatown so that'll probably help </t>
  </si>
  <si>
    <t xml:space="preserve">@keithishappy thanks for following. </t>
  </si>
  <si>
    <t xml:space="preserve">@KimSherrell yw! </t>
  </si>
  <si>
    <t>@grin_twin there's till more guest mixes for ASOT400 to tweet about  #asot400</t>
  </si>
  <si>
    <t xml:space="preserve">is loving being back in her own bed tonight... finally </t>
  </si>
  <si>
    <t>I love our bitch sessions girls  you guys are my favs @KatieBarber @CourtCosmetics @urbanettex2 @sheheartscandy</t>
  </si>
  <si>
    <t xml:space="preserve">Eating Taco Bell in bed </t>
  </si>
  <si>
    <t xml:space="preserve">@DJTracyYoung how was the the award show </t>
  </si>
  <si>
    <t xml:space="preserve">Yes I should have been home with knowing I have a shoot in the morning but it was @amyjfisher's bday. Nuff said </t>
  </si>
  <si>
    <t xml:space="preserve">@xoXxXkittyXxXox aww do you know how much that means to me?? haha A LOT lol thank you so much Kitty </t>
  </si>
  <si>
    <t>@KhloeKardashian yay! finally u joined Twitter! i'm following u  how are u?</t>
  </si>
  <si>
    <t xml:space="preserve">CRANK!!!! Starts now!!! Sooooo excited!!!! </t>
  </si>
  <si>
    <t xml:space="preserve">and now Im off to bed </t>
  </si>
  <si>
    <t xml:space="preserve">listening now to All Time Low. </t>
  </si>
  <si>
    <t xml:space="preserve">@evaangelinaxxx Yeah, every day since the link came out actually. </t>
  </si>
  <si>
    <t xml:space="preserve">...ahahahah nick??...where are you baby??...i waiting for you!!! </t>
  </si>
  <si>
    <t xml:space="preserve">@kitiwiti guess your movin on up?! </t>
  </si>
  <si>
    <t xml:space="preserve">@jonthanjay I have an Itunes gift card 4 u but Bryan can't find it and im stuck in Mass....u will be getting it tho </t>
  </si>
  <si>
    <t xml:space="preserve">Like many other little Turkish girls I dream to become a singer and dancer like her.. But I finally become a lawyer! </t>
  </si>
  <si>
    <t>Yeah.... 1st taste of vegemite in 2 decades and I still don't like it.  I ate the whole slice of toast though (I'm brave)</t>
  </si>
  <si>
    <t>I'm really sprung out over this man I married  he rocksssss! After 7 years he still makes me feel nervous &amp;amp; cheesy LOL</t>
  </si>
  <si>
    <t xml:space="preserve">FINALLY. A use for twitter we can all agree will help humanity. http://tinyurl.com/cu8kgf </t>
  </si>
  <si>
    <t xml:space="preserve">@ShawnyBlazeFAM mAN. yOU wAS pROB. sUPPOSED tO bE gIVIN dIRECTIONS.. ? wHICH yOU iS hORRIBLE aT! hA. </t>
  </si>
  <si>
    <t xml:space="preserve">@iamnotvoldemort Mudkipz? </t>
  </si>
  <si>
    <t xml:space="preserve">@dannywood do you realize you are not following Jordan?  </t>
  </si>
  <si>
    <t xml:space="preserve">@JDWhite247 Loving Boulder... Rep the 3oh3 my friend </t>
  </si>
  <si>
    <t xml:space="preserve">@HappyCassie I don't care if you believe me or not, I know it's true I that's all I care about </t>
  </si>
  <si>
    <t xml:space="preserve">@goodlaura Oooh, that's one of my favorite episodes! </t>
  </si>
  <si>
    <t xml:space="preserve">@TheDebster same here. Maybe something is up. I have 124 new twitted emails for followers on our other twitter acounts though </t>
  </si>
  <si>
    <t>Relaxing day w/ my baba  xoxo</t>
  </si>
  <si>
    <t xml:space="preserve">@michaelowenhill haha, great, more tea? </t>
  </si>
  <si>
    <t>studying then bed. five days til we move!!  YAY SO EXCiTED!</t>
  </si>
  <si>
    <t>Check this cartoon out. I did it with my iPod    This is something that Naila will do if we were islanders. Haha  http://twitpic.com/3kyz3</t>
  </si>
  <si>
    <t xml:space="preserve">Hey tom, I hope your tour goes well, i wish i could go but i live in australia, im sure ill see it on youtube  </t>
  </si>
  <si>
    <t xml:space="preserve">@JonCoffee welcome to twitter.. </t>
  </si>
  <si>
    <t xml:space="preserve">@actresssinger7 on the couch for fun? or what did you do!?! </t>
  </si>
  <si>
    <t xml:space="preserve">@TFAAcidStorm Aw, but the twins are fun! ^.^ I'm sure you'd like them if you got to know them. </t>
  </si>
  <si>
    <t xml:space="preserve">@LarryLNichols Wow! I better take it up a notch with such high praise. Thank you though. </t>
  </si>
  <si>
    <t xml:space="preserve">Tomorrow is another day </t>
  </si>
  <si>
    <t xml:space="preserve">@iPenginBrijhe - the very nice @WiltingSoul is trying to get AT&amp;amp;T to provide rollover API </t>
  </si>
  <si>
    <t xml:space="preserve">is with Jaida for another sleepover! Funny that Im twittering to nobody.  Hah, but celebss ;; </t>
  </si>
  <si>
    <t xml:space="preserve">hello frinds :p  this is the 1st time I use twitter &amp;amp; I hapy to follow you </t>
  </si>
  <si>
    <t xml:space="preserve">Watchin Lie to me on Hulu. Great show as well. Love Tim Roth </t>
  </si>
  <si>
    <t xml:space="preserve">Waitinggg for my parentsss to get home </t>
  </si>
  <si>
    <t xml:space="preserve">Ziggy played guitar ... and blew my mind again and again </t>
  </si>
  <si>
    <t>Just talked to HIM, stumbled over my words slightly, and couldn't look up, but yea, that made my night! oh my  Can't wait to do it again</t>
  </si>
  <si>
    <t xml:space="preserve">@DarkWolfman let me know when you find nothing .. i wanna see what it looks like too !!! </t>
  </si>
  <si>
    <t xml:space="preserve">@j_rocchio I'm ok! Thanks </t>
  </si>
  <si>
    <t xml:space="preserve">The #Yankees lose 22-4 to the #Indians. The Tribe put up 14 runs in the second inning, tying a club record. TAKE THAT YANKS! </t>
  </si>
  <si>
    <t>@taylorswift13 Wow  You're So amazing.. A Prom.. Hahaha</t>
  </si>
  <si>
    <t xml:space="preserve">Time For Bed.... </t>
  </si>
  <si>
    <t xml:space="preserve">@JessicaHamby Good idea! </t>
  </si>
  <si>
    <t xml:space="preserve">cant wait to see nick </t>
  </si>
  <si>
    <t xml:space="preserve">They Call Me BLACK JaGGA! My new handle </t>
  </si>
  <si>
    <t xml:space="preserve">Man Exhausted!! What a good productive day today... </t>
  </si>
  <si>
    <t xml:space="preserve">Time for the shots! I'll sleep where I land  </t>
  </si>
  <si>
    <t>a little ditty for @brodytenyeart  ? http://blip.fm/~4kiiy</t>
  </si>
  <si>
    <t xml:space="preserve">@raintenshi It's on the site...Getting it on iTunes now </t>
  </si>
  <si>
    <t xml:space="preserve">@keturah_sydney MY opinion, oh well. </t>
  </si>
  <si>
    <t xml:space="preserve">4 miles around the park &amp;amp; the Technica boots w/ Goretex successfully kept feet dry. Rest of me...not so much. Time for hot shower &amp;amp; sleep </t>
  </si>
  <si>
    <t xml:space="preserve">Can't wait until graduation!!!!!!! </t>
  </si>
  <si>
    <t xml:space="preserve">Getting ready to go to the fun park w/ family - whole family today, even greatgrandma coming with </t>
  </si>
  <si>
    <t xml:space="preserve">@Fabkristen tmmrw @candelaria's hm for lunch! </t>
  </si>
  <si>
    <t>Good Nights To The Internets... I will return tomorrow to Type up Chapter 2! ._. &amp;quot;No Way...&amp;quot;  Yes way...  I got an email, Ill share too!</t>
  </si>
  <si>
    <t xml:space="preserve">@CarinaK Do you cook Chinese food? </t>
  </si>
  <si>
    <t>@LessaT  So u take pride in hurling wild unauthenticated divisive comments?  Great.   I'm happy u are a &amp;quot;Independent/conservative&amp;quot; #tcot</t>
  </si>
  <si>
    <t xml:space="preserve">@DAVIDCESAR3 thanks for the rt's! </t>
  </si>
  <si>
    <t xml:space="preserve">had a lot of fun tonight </t>
  </si>
  <si>
    <t>@nattybaby I must have it. Tomorrow I shall venture forth into the world and cop the so-called dopeness.  For now... I must sleep. I must.</t>
  </si>
  <si>
    <t xml:space="preserve">Listening to Back Around by Demi Lovato. ... Never Heard it before. but  I like it. </t>
  </si>
  <si>
    <t xml:space="preserve">I swear to god @hanaispoca attracts alllllllllll the boys. Good thing i gotta man </t>
  </si>
  <si>
    <t xml:space="preserve">@RuthlessDestiny haha not fully a tourist I'm gonna meet up with some mates up there and my aunties giving me the key too the house </t>
  </si>
  <si>
    <t xml:space="preserve">SADLY @DeAngeloRedman @CEOMiamiMike @gypsystokes  R all BEING UNFOLLOWED right now! FOLLOW 4 FOLLOW is my NEW MOTTO unless I KNOW u </t>
  </si>
  <si>
    <t xml:space="preserve">@MussoMitchel i saw the previews for your movieee. i can't wait to see ittt. </t>
  </si>
  <si>
    <t>@shaundiviney do you really need a reason to hunt him down? im with you all the way!        luv ya xoxo</t>
  </si>
  <si>
    <t xml:space="preserve">is freeeeee like an oiseau! no more exams! .. could be better if i dont have this stupid flu.. </t>
  </si>
  <si>
    <t xml:space="preserve">Headed back to the hotel for a hotel party </t>
  </si>
  <si>
    <t xml:space="preserve">@RSEKimi totally agree! maybe we'll be lucky to have he and GSP fight someday </t>
  </si>
  <si>
    <t xml:space="preserve">hookah is so much better when youre drunk. </t>
  </si>
  <si>
    <t xml:space="preserve">2246 PDT Rapid City, SD Almost 18 hours driving. </t>
  </si>
  <si>
    <t xml:space="preserve">@Real_Ian_Morris I totally agree on the 10/10 score! Glad you liked it!  </t>
  </si>
  <si>
    <t xml:space="preserve">yay its raining  !! ! raining = movies ! movies = food !!  </t>
  </si>
  <si>
    <t xml:space="preserve">@sai_venkat re: non-testable: Adobe Air is a convenient thin UI for a fully testable API. Air is SO MUCH BETTER than, for instance, IE6. </t>
  </si>
  <si>
    <t>@britneyspears i am so happy for your comeback  your doing great!!</t>
  </si>
  <si>
    <t xml:space="preserve">going out again! Never mind the heat! As long as time well spent with cousins and family. </t>
  </si>
  <si>
    <t>Enjoying the lost. Thanks to GPS  - http://twitpic.com/3kz47</t>
  </si>
  <si>
    <t xml:space="preserve">@GeorgiaPrincez Nice to meet you also. I'm new on here. </t>
  </si>
  <si>
    <t>Good night... have to get my rest and beauty sleep!  Tweet you all tomorrow........ sleep tight.</t>
  </si>
  <si>
    <t xml:space="preserve">@janine_j9 Sunday lunch is always bacon,eggs,beans, boys have bubble&amp;amp;squeak &amp;amp; hash brwns too - Dave cooks </t>
  </si>
  <si>
    <t xml:space="preserve">We at destiny we can get some get tickets !! </t>
  </si>
  <si>
    <t xml:space="preserve">@alyciaaa it's all good </t>
  </si>
  <si>
    <t xml:space="preserve">FINALLY! </t>
  </si>
  <si>
    <t xml:space="preserve">...and I danced again </t>
  </si>
  <si>
    <t xml:space="preserve">@angiechaplin Are you in Milwaukee or Iowa? And how'd you find me?! Anyhoo, my momma's moved back to Iowa. Spent many a summer there. </t>
  </si>
  <si>
    <t>A May 17 release for the Palm Pre would be awesome since that's my birthday!  Hint Hint Sprint</t>
  </si>
  <si>
    <t>@oliyoung there you go.  http://twitpic.com/3kz4a</t>
  </si>
  <si>
    <t xml:space="preserve">@vivalacaitlin hope your worst night ever is followed by the most Mmmm-azing days ever </t>
  </si>
  <si>
    <t xml:space="preserve">3oh!3 oh kdwb... again </t>
  </si>
  <si>
    <t xml:space="preserve">Can't wait till monday! Going to The Hannah Montana Movie! With my loves &amp;lt;3 And I get the house to myself! Get to see Daylen! </t>
  </si>
  <si>
    <t xml:space="preserve">@ashleycauthen  Invite my to your party </t>
  </si>
  <si>
    <t>@ncbadboy4life Have a safe trip...God bless!! Try not to get too lonely!  ANY AMOUNT!!!! lol</t>
  </si>
  <si>
    <t xml:space="preserve">just joined twitter. </t>
  </si>
  <si>
    <t xml:space="preserve">midnight snack time i'm bad tamales's </t>
  </si>
  <si>
    <t xml:space="preserve">@Giffymini Oh good that u liked it. </t>
  </si>
  <si>
    <t xml:space="preserve">@GabrieleMilan Oh I am, thanks sweets! Right back at ya! </t>
  </si>
  <si>
    <t xml:space="preserve">skyping is such endless fun </t>
  </si>
  <si>
    <t xml:space="preserve">@MussoMitchel could i please get a shout out or anything, i'm a huge fan i can't wait for the new hm tomorrow </t>
  </si>
  <si>
    <t>@lisacu00 Tacqueria Guayamas is great..   I go there mostly for the chips &amp;amp; salsa.</t>
  </si>
  <si>
    <t xml:space="preserve">@holdensomething not a clue. I'd like to know, though. </t>
  </si>
  <si>
    <t xml:space="preserve">Back home now, after basketball and lunch. </t>
  </si>
  <si>
    <t>@khoLi I now kno wutcha mean bout Ciara  http://zannel.com/u/VACLEQ7T1K</t>
  </si>
  <si>
    <t xml:space="preserve">Man, i cant wait to appointment for sd screening auditions. Whatever they're called. </t>
  </si>
  <si>
    <t xml:space="preserve">@MyPreciousKid So true, lots of work gets done during naps and at night! </t>
  </si>
  <si>
    <t xml:space="preserve">@darkmerrick another chuck convert hopefully, we need them </t>
  </si>
  <si>
    <t xml:space="preserve">@pokernetwork Thanks for putting ShareThis on the pokernetwork site! Would love to play a few hands sometime. </t>
  </si>
  <si>
    <t xml:space="preserve">@PurpleFoodie mango bread? that sounds yum </t>
  </si>
  <si>
    <t xml:space="preserve">@dannywood there's not a star in the sky....that could equal to the sparkle in your eye...Danny &amp;lt;3 you is not hard to do!!! </t>
  </si>
  <si>
    <t xml:space="preserve">going to watch yes man </t>
  </si>
  <si>
    <t xml:space="preserve">@danphilpott my first modem was 28.8K.  My second was a Nortel 1MB DSL modem.  I'm a millenial, but only just barely </t>
  </si>
  <si>
    <t xml:space="preserve">Yo... meet me up in Hollywood on the 30th  for roscoes... I'll be fun </t>
  </si>
  <si>
    <t xml:space="preserve">Good morning everyone! Today is such a sunny day and for me also a non-working day. So enjoy your life on this wonderful Sunday !!! </t>
  </si>
  <si>
    <t xml:space="preserve">@sethsimonds i'll keep your words in mind as my new day begins - goodnight my friend, rest well </t>
  </si>
  <si>
    <t>@rheeuhh enjoy the pizza.  You've been such a gym rat lately, your metabolism will probably burn that off pronto!</t>
  </si>
  <si>
    <t xml:space="preserve">Good Night Everybody! </t>
  </si>
  <si>
    <t xml:space="preserve">We're sitting here watching the food network bored as hell  Obamagirl 08 </t>
  </si>
  <si>
    <t xml:space="preserve">yat again work up early. not impressed. had a fun day yesterday wine tasting in cambridgeshire countryside </t>
  </si>
  <si>
    <t xml:space="preserve">@roxanncasias thats awesome honey glad you gals had a good time </t>
  </si>
  <si>
    <t>@prue   that's your wedding ..</t>
  </si>
  <si>
    <t xml:space="preserve">@strattt hey burt!  great twitter handle.  </t>
  </si>
  <si>
    <t xml:space="preserve">@HypnoticYogi Wow you are such a busy man </t>
  </si>
  <si>
    <t xml:space="preserve">sleeeppp disney world tomorrow </t>
  </si>
  <si>
    <t xml:space="preserve">@courtneylover79 </t>
  </si>
  <si>
    <t xml:space="preserve">@SelenaJoey haha that sounds like fun </t>
  </si>
  <si>
    <t xml:space="preserve">@MussoMitchel I wish I could demand you more than once, but they won't let me.  Can't wait for June 2nd when your album comes out!  </t>
  </si>
  <si>
    <t xml:space="preserve">Everyone is fucked up and I'm not!!! I love my friends!!!! </t>
  </si>
  <si>
    <t xml:space="preserve">@lkenner yeah i know it's fake dave.  </t>
  </si>
  <si>
    <t xml:space="preserve">is making new origami things. </t>
  </si>
  <si>
    <t xml:space="preserve">excited for my trip to Big D tomorrow morning! time to get some shut eye..night y'all </t>
  </si>
  <si>
    <t xml:space="preserve">@msvaliant sounds wonderful! just text me when you get it </t>
  </si>
  <si>
    <t xml:space="preserve">On an impulse - after I saw it in an elevator - I went out and spent an outrageous amount on a purse. I don't even feel guilty about it. </t>
  </si>
  <si>
    <t xml:space="preserve">banana chocolate chip cake with my sis. yay saturday </t>
  </si>
  <si>
    <t xml:space="preserve">@dannywood  my girl @angieODT70 is right -- if we aren't twatting our hearts out to u on here, we are dreaming of u in bed. </t>
  </si>
  <si>
    <t xml:space="preserve">why oh why oh why. Sally </t>
  </si>
  <si>
    <t xml:space="preserve">@ThiaHeartsNick OMG that's awesome!! thanks for asking and tell us! </t>
  </si>
  <si>
    <t xml:space="preserve">@mitaliperkins Just finished Secret Keeper for #readathon  Absolutely adored it! Reviewing for Picnic Basket @DSloanandco Thank You </t>
  </si>
  <si>
    <t xml:space="preserve">@wilkening I bet it was delicious! </t>
  </si>
  <si>
    <t>@Jesscaz  Thanks Jess... that explains a lot  Bubble &amp;amp; squeak - patties-potato,vegies-u can make out of leftovers</t>
  </si>
  <si>
    <t>cmon tigers! Thats the way  funny how excited i can get when i dont even barrack for them *jumps out of seat* lmfao</t>
  </si>
  <si>
    <t xml:space="preserve">Laying in bed watching 48 hours investigates with my Daisy! She's on her back with her head on the pillow and her paws in the air. Cute! </t>
  </si>
  <si>
    <t xml:space="preserve">@drandolph welcome back to the land of twiter </t>
  </si>
  <si>
    <t>Wow. Never heard of this Belgian before, and it's fantastic. A steal for $9... and 11% ABV, too   http://twitpic.com/3kzb1</t>
  </si>
  <si>
    <t xml:space="preserve">just playin' around! </t>
  </si>
  <si>
    <t xml:space="preserve">Had a Fabuloso Dia @ the Nail Shop...so relaxing, ahhh!!! </t>
  </si>
  <si>
    <t xml:space="preserve">@Meloniface hopefully not me </t>
  </si>
  <si>
    <t xml:space="preserve">I actually thought the real anti-gay ad was the parody at first. http://is.gd/sWa3 Hooray for Stephen Colbert. </t>
  </si>
  <si>
    <t>@ddlovato Ernie Halter is AMAZING. &amp;quot;Whisper&amp;quot; is such a great tune.  You should listen to Rewind by Paolo Nutini.</t>
  </si>
  <si>
    <t xml:space="preserve">I believe I'm going to be on twitted slot more </t>
  </si>
  <si>
    <t xml:space="preserve">home from the hot tub and ready to sleep like a baby until church </t>
  </si>
  <si>
    <t xml:space="preserve">@jyamasaki of course! - let's make it happen! btw, some serious karaokes over there!  </t>
  </si>
  <si>
    <t xml:space="preserve">is gonna try to go to sleep now, BEACH TOMORROW </t>
  </si>
  <si>
    <t xml:space="preserve">At least my music has enough pink! Not pink noise, silly. I put a pink rose in each track.  UNDER the pink noise. And digital hardcore! </t>
  </si>
  <si>
    <t xml:space="preserve">Splif &amp;amp; Changeling (w/ angelina jolie) heard it was a good movie </t>
  </si>
  <si>
    <t xml:space="preserve">spending 3 hrs with liberals may have filled up my tank for the month </t>
  </si>
  <si>
    <t xml:space="preserve">@tommcfly wow time zones are very different there :/ It's now almost 1 am here. Well, good morning anyway </t>
  </si>
  <si>
    <t>@just_catherine oh well hey that's cool! Welcome to boring lame o Colorado!!  ha-ha!</t>
  </si>
  <si>
    <t xml:space="preserve">@Nat_Ferguson ;without a doubt </t>
  </si>
  <si>
    <t xml:space="preserve">Happy Birthday CHAR!!! </t>
  </si>
  <si>
    <t>@bsbaegirl we have a show down here in Vegas called Jubilee! Don't know if you've ever heard of it but I am sure you're one of them  LOL..</t>
  </si>
  <si>
    <t xml:space="preserve">watching GOSSIP GIRL! </t>
  </si>
  <si>
    <t>@designmama (asking for votes on a choice between buying a Wii and an iPod Touch  )</t>
  </si>
  <si>
    <t xml:space="preserve">@KeEilaa Awww.. Sad Andrew. Well lets all hang out then! </t>
  </si>
  <si>
    <t xml:space="preserve">@sweet_joanne  U spent your new year here..do you have some fun??!we were both from novaliches?can you speak any Tagalog...? </t>
  </si>
  <si>
    <t xml:space="preserve">@AlexAllTimeLow Don't let the sun go down on me....   </t>
  </si>
  <si>
    <t xml:space="preserve">2 AM, i think i'll try to get some rest tonight. sleep well everyone. </t>
  </si>
  <si>
    <t xml:space="preserve">@nelmotzyesq I love your entries and exits!! Make me laugh every time! </t>
  </si>
  <si>
    <t>@SelenaJoey oh and you shud post ur trident commercials on youtube! Haha  that will be funny. &amp;lt;3 xx</t>
  </si>
  <si>
    <t xml:space="preserve">@ruxoz I'll get to the bottom of this sooner or later, then I'll dm it to you.  </t>
  </si>
  <si>
    <t xml:space="preserve">Okay so I fibbed.  I'm still not asleep.  Watching Hannah Montana </t>
  </si>
  <si>
    <t xml:space="preserve">@timbuchalka but i thought we Tweeples are already geeks in the first place ? </t>
  </si>
  <si>
    <t xml:space="preserve">@Michellemmm You and your &amp;quot; ;-) &amp;quot; 's  are rubbing off on me </t>
  </si>
  <si>
    <t xml:space="preserve">just got home from a fun night </t>
  </si>
  <si>
    <t xml:space="preserve">@peasnpickles hey! that show was sickkk! cool seein you again and im glad those pics make you laugh. haha. i love photo bombing </t>
  </si>
  <si>
    <t xml:space="preserve">village squire pizza = the best... now i should find time to climb into bed and get some sleep </t>
  </si>
  <si>
    <t xml:space="preserve">i'm not sure i understand everyone here, but cheers to you all anyway. </t>
  </si>
  <si>
    <t xml:space="preserve">FOLLOW ME PLEASE </t>
  </si>
  <si>
    <t xml:space="preserve">@rustyrockets Your tweats always make me smile </t>
  </si>
  <si>
    <t xml:space="preserve">configuring my twitter account </t>
  </si>
  <si>
    <t>watching hannah's show !  suihaiushaiuhs</t>
  </si>
  <si>
    <t xml:space="preserve">@AndreaTannouri Hi! How are you tonight? well, well, it must be you then. </t>
  </si>
  <si>
    <t xml:space="preserve">Wondering if @mediahunter will read this while tweeting from other room. Ah the modern relationship </t>
  </si>
  <si>
    <t>G'day Fellow Twitters. Slept in this Sunday, nice  Hope all are well &amp;amp; life is good for each and every one of you. Welcome new followers!</t>
  </si>
  <si>
    <t xml:space="preserve">My dogs look tired, so I guess it's time to sleep.  Peace, love, and cupcakes. Nite twittin tweets. </t>
  </si>
  <si>
    <t xml:space="preserve">@tarcyavp I'm stoked! I see you guys here in Nashville on Tuesday. </t>
  </si>
  <si>
    <t>bloggers love comments.  do u mk sure to leave 1 for ALL posts that help/entertain you?  I'm trying 2 - takes sum time but well worth it!</t>
  </si>
  <si>
    <t xml:space="preserve">To all my new followers - thanks for the follow! </t>
  </si>
  <si>
    <t xml:space="preserve">@mlamy olï¿½ rapariga! ï¿½ casa para dizer: what are you doing? </t>
  </si>
  <si>
    <t xml:space="preserve">Wow exam kan great </t>
  </si>
  <si>
    <t xml:space="preserve">@stacy_nkotbluva whats a cock rocket tell me lmfao </t>
  </si>
  <si>
    <t>I was just tellin my friend bout it. Thats wierd  *MELIKA-KALIKA*</t>
  </si>
  <si>
    <t xml:space="preserve">gonna go watch the wrestling. </t>
  </si>
  <si>
    <t xml:space="preserve">@mrbrown808 have fun Chris </t>
  </si>
  <si>
    <t xml:space="preserve">watching King of the Hill.............. </t>
  </si>
  <si>
    <t>@strawburry17 So.. Monsters Vs. Aliens was based in Modesto. Jussayin.  lol!</t>
  </si>
  <si>
    <t xml:space="preserve">sunday sessh </t>
  </si>
  <si>
    <t>@davefmv well we are sleeping  have fun!!!</t>
  </si>
  <si>
    <t xml:space="preserve">@Sabbyaz aaah... busy nite huh? who's da lucky man? ;) dnt worry, i got abt 4 hours too coincidentally, n im fine zzzzzzzzzz............! </t>
  </si>
  <si>
    <t xml:space="preserve">is back home, will go back to sleep </t>
  </si>
  <si>
    <t xml:space="preserve">is force-feeding The Office to her dad... watch me make him like it </t>
  </si>
  <si>
    <t xml:space="preserve">@haleya89 I wish you were here to cuddle with me </t>
  </si>
  <si>
    <t xml:space="preserve">@Mysticle wishing you a Great Weekend too..fancy that, i'm taking Sunday off too..Enjoy your day </t>
  </si>
  <si>
    <t xml:space="preserve">@Realvindiesel My friend jess had an idea that you should make a god of war movie based off the video game, and you play kratos </t>
  </si>
  <si>
    <t xml:space="preserve">Ok my feet are killing me Shot video here in SAC today. Lots of fun with some old friends n some new </t>
  </si>
  <si>
    <t xml:space="preserve">@itsgenesis Congrats mama! Can't wait to see it! </t>
  </si>
  <si>
    <t xml:space="preserve">@oherrol Haha yes my mistake it's now 5/6 (damn Dragons), i was rushed! </t>
  </si>
  <si>
    <t xml:space="preserve">untalkative bunny!!! </t>
  </si>
  <si>
    <t xml:space="preserve">@dbstalk Why dont you guys post CE announcements? </t>
  </si>
  <si>
    <t xml:space="preserve">wow I really had to turn that blip off.. too many flashbacks , and not enough company.. </t>
  </si>
  <si>
    <t>Nearly nine-years since I turned 18 and I still get carded  I've got a weeks worth of stubble too. #fb</t>
  </si>
  <si>
    <t xml:space="preserve">@nick_carter  http://twitpic.com/3kygd Here's one of the pics from my camera! I'll email the other ones to Lauren </t>
  </si>
  <si>
    <t xml:space="preserve">@amber_benson I think i'm about in the same spot as you are in right now. Hopefully you're right and thinks look bright in the horizon </t>
  </si>
  <si>
    <t xml:space="preserve">love my family!!! I love my friends </t>
  </si>
  <si>
    <t xml:space="preserve">@murnahan yeah but that was bad grammar </t>
  </si>
  <si>
    <t xml:space="preserve">@BarrySouthgate wadup hp  how's va doing? Prayin for u guys knw God will jst show himself strong and meet ppls needs </t>
  </si>
  <si>
    <t xml:space="preserve">@RiskyBusinessMB Wish I went down to SD to hang with you guys today. Can't wait to see u guys this summer w/the JB, it's going to be EPIC </t>
  </si>
  <si>
    <t xml:space="preserve">@brianangelday26 why? Its because of @Oprah huh? Lol. But seriously, don't go </t>
  </si>
  <si>
    <t xml:space="preserve">finally going to bed! I have a busy Elmo/Sea world filled day 2morrow! Been planning for a mth. Hopefully everything goes smooth! </t>
  </si>
  <si>
    <t>Comfy sweats and my GrandView shirt  go vikings...haha...homework and then trying to attempt getting some sleep. Night lovebugs.</t>
  </si>
  <si>
    <t xml:space="preserve">Drinkin &amp;amp; Watchin UFC 97 </t>
  </si>
  <si>
    <t xml:space="preserve">@breesays hope the night gets better!!! </t>
  </si>
  <si>
    <t xml:space="preserve">is trying to upload a new pic for y'all and its not working.  I'll try again later </t>
  </si>
  <si>
    <t>1000 frames per second. My faves are the fire-breather and the jello  http://www.vimeo.com/4167288</t>
  </si>
  <si>
    <t xml:space="preserve">@thekirsten They are great.  Hehehe.  </t>
  </si>
  <si>
    <t xml:space="preserve">My baby did a lot of housework today and I shampooed the carpets, house is lookin good </t>
  </si>
  <si>
    <t xml:space="preserve">@JustinSxE red wine. </t>
  </si>
  <si>
    <t>cant get enough of kings of leon and fray  theyre awesome!</t>
  </si>
  <si>
    <t xml:space="preserve">updating my ipod yet again. </t>
  </si>
  <si>
    <t xml:space="preserve">Perhaps I spoke too soon! It's always something weird, but they do seem to bring good characters back </t>
  </si>
  <si>
    <t xml:space="preserve">New record for us now: 34 fliers produced 3 brand-new residential jobs worth almost $1,800. Campaign cost around $50. Healthy 3470% ROI </t>
  </si>
  <si>
    <t xml:space="preserve">@MussoMitchel could i please get a shout out or anything, i'm a huge fan, i can't wait for the new hm tomorrow </t>
  </si>
  <si>
    <t xml:space="preserve">http://twitpic.com/3kzis - Nick at his first Swans game </t>
  </si>
  <si>
    <t xml:space="preserve">@MandyyJirouxx k, will do.. peace out babe </t>
  </si>
  <si>
    <t xml:space="preserve">@dfizzy TOTALLY NOT TRU! </t>
  </si>
  <si>
    <t xml:space="preserve">@beastface, im gonna need a link for itunes. </t>
  </si>
  <si>
    <t xml:space="preserve">@lindapants rant away </t>
  </si>
  <si>
    <t xml:space="preserve">Moms brought japanese food, and got some fortune cookies saved from before...contradiction at its tastiest! </t>
  </si>
  <si>
    <t xml:space="preserve">@DonnaofShePromo I know </t>
  </si>
  <si>
    <t>@freakycode hmm yes... change is good  In your case I dont know though ;-)</t>
  </si>
  <si>
    <t xml:space="preserve">@realartielange  welcome to twitter artie,,  will you be tweeting  with  Oprah? </t>
  </si>
  <si>
    <t>a random dog keeps running down my path....its really cute its a staffy and its brown  im going to go and pat it.</t>
  </si>
  <si>
    <t xml:space="preserve">ive gotta be sleepy misspelling works lol but twittering is so much fun </t>
  </si>
  <si>
    <t>Loving life.  goodnight!</t>
  </si>
  <si>
    <t xml:space="preserve">has a fridge full of food..can you believe it? </t>
  </si>
  <si>
    <t xml:space="preserve">going to bed; night everyone </t>
  </si>
  <si>
    <t xml:space="preserve">@rainythursday earlier while standing next to you two! </t>
  </si>
  <si>
    <t xml:space="preserve">@tommcfly http://twitpic.com/3kygb - such a cute jam bottle! </t>
  </si>
  <si>
    <t xml:space="preserve">At work..........just had a cup of coffee. </t>
  </si>
  <si>
    <t xml:space="preserve">@Voldey I try not to eat there after I got physically sick after a Big Mac but I do fancy the free wifi </t>
  </si>
  <si>
    <t xml:space="preserve">two back to back shots of tequila at work, and I'm drunkity drunk </t>
  </si>
  <si>
    <t xml:space="preserve">@adbert i've enjoyed your music tonight </t>
  </si>
  <si>
    <t xml:space="preserve">Today pretty played a show, ate funnel cake, went to brookes, and got yelled at by a crazy lady who dislikes her ballons touched. fun. </t>
  </si>
  <si>
    <t>@bemaia Thanks  It's going to be a hit!</t>
  </si>
  <si>
    <t xml:space="preserve">G'night tweeps. Little league day with the little skunk and the Giants tomorrow at At&amp;amp;T Park </t>
  </si>
  <si>
    <t xml:space="preserve">@JIMSALEMNH Well, Teepees (or Tipis) are more conical without the straight sides. Yurts could be considered &amp;quot;flattened&amp;quot; tipis. </t>
  </si>
  <si>
    <t xml:space="preserve">You amaze me ALL the time Sam Wise. I mean @Eniree </t>
  </si>
  <si>
    <t>Re-pinging @asexynyfemale: @MeGaBoAsT smile boo???? smiling now  I just bored need to do something</t>
  </si>
  <si>
    <t xml:space="preserve">I baked more muffins for @voidboi and the awesome dudes that live with him for putting up with me all week </t>
  </si>
  <si>
    <t xml:space="preserve">@ForEveryYear I saw you and another person tweeting about Tumblr and I thought it seemed cool, and it is, so thanks for that tweet </t>
  </si>
  <si>
    <t xml:space="preserve">on the phone with Eugene </t>
  </si>
  <si>
    <t xml:space="preserve">@iwantbamboo You've been listening to too much Dickerson. </t>
  </si>
  <si>
    <t>Fun night tonight...had a bonfire with some friends I haven't seen in years.   Now I'm eating Reese's Puffs cereal.</t>
  </si>
  <si>
    <t xml:space="preserve">played my guitar til my fingers were just about blue...now it's time for bed! can't wait for church tomorrow </t>
  </si>
  <si>
    <t>Bali in july  japan!? when's a good time to go to japan? anyone?</t>
  </si>
  <si>
    <t xml:space="preserve">#abhl all this talk of SPN and Musicals makes me so desperately want one, but I can't imagine JP going for it </t>
  </si>
  <si>
    <t xml:space="preserve">@Monkeytraining haha naw. the model drove this time </t>
  </si>
  <si>
    <t xml:space="preserve">@shayboogs thx </t>
  </si>
  <si>
    <t xml:space="preserve">Good idea to do lunch today @skelliot. We always have the best discussions. Love you bro-sephine. </t>
  </si>
  <si>
    <t xml:space="preserve">in St Petersburg for changing planes. Good place for spending 10 hours  </t>
  </si>
  <si>
    <t xml:space="preserve">Back from Cluster meeting. I should start cleaning my room </t>
  </si>
  <si>
    <t xml:space="preserve">@eleanorng hahahahahahahahah! Twitpic pls! </t>
  </si>
  <si>
    <t>@tamij Yeah love it  When I get over my speech problems I'm calling in first thing and I'll shout out to Tammyinator #hhrs</t>
  </si>
  <si>
    <t xml:space="preserve">Moving on down the list of thingz I shouldn't be doing </t>
  </si>
  <si>
    <t>@ScottBourne congratulations on mydl, great work as always. Keep it up  I lostbed to both episodes today and also subscribed on iTunes</t>
  </si>
  <si>
    <t xml:space="preserve">@RichXceeD haha yess youw atched it you are awesome </t>
  </si>
  <si>
    <t xml:space="preserve">Talking to Jess on the phone </t>
  </si>
  <si>
    <t xml:space="preserve">@gmotors  Oh cool!!  I'll have to look that company up!  </t>
  </si>
  <si>
    <t xml:space="preserve">@aussiegeeks another listener show sounds great </t>
  </si>
  <si>
    <t xml:space="preserve">@selenagomez I knew I recognized Joey, I remember her from The Suite Life. She's adorable. </t>
  </si>
  <si>
    <t>AP tour was BEEAASSTTT  &amp;lt;333333333</t>
  </si>
  <si>
    <t>Laying in bed with my hello kitty doll and my kittys and my boo  long day.  must slumber.</t>
  </si>
  <si>
    <t xml:space="preserve">Its time to let my guard down, open up &amp;amp; let him in.. I have realized maybe hes the one to save me, im not letting him go anywhere </t>
  </si>
  <si>
    <t xml:space="preserve">@Lexi_MariahLamb Oh nothing! I enjoy your posts. Best wishes from Belgrade.  Bye,bye </t>
  </si>
  <si>
    <t xml:space="preserve">@esther17 Wow!! That's awesome!! Enjoy! </t>
  </si>
  <si>
    <t xml:space="preserve">@KeEilaa Well... and I was chllin' with you in spirit.  All we did was talk about YOU!  </t>
  </si>
  <si>
    <t xml:space="preserve">@fangsy101 haha!  i had to add a patd and fob lyric together! and the caramel sce is sooo yummy. x] come visit and you can have one </t>
  </si>
  <si>
    <t xml:space="preserve">@Natbug4179 nothing happened....well except for the five tickets in one stop 10 miles outside of Wythville, Bet that trooper was happy </t>
  </si>
  <si>
    <t xml:space="preserve">@henry_wu i bought it a few years ago on Ebay and love the little machine - i got it working on Windows7 thankfully </t>
  </si>
  <si>
    <t>@Sweetnote hey, ok! i'm convinced!! You are irreplacable on Twitter. Or something.  (Love you mommy!!)</t>
  </si>
  <si>
    <t>hi everyone!  i'm going to make a video later on. :p a vlog video! &amp;lt;3</t>
  </si>
  <si>
    <t xml:space="preserve">#f1 Rain? Oh splendid </t>
  </si>
  <si>
    <t>@DerekBlake Bet ï¿½25 on anything @ Betfair, get ï¿½25 cashback if your bet loses, thats a win win situation   http://tinyurl.com/cldthh</t>
  </si>
  <si>
    <t>Aww...  this is your life.</t>
  </si>
  <si>
    <t xml:space="preserve">@nelmotzyesq yeah that's crazy but that means that you're doing something right </t>
  </si>
  <si>
    <t>worked out. playing bejeweled2. should be doing something else, anything else.  but very proud of my hubby for fixing elliptical for me!</t>
  </si>
  <si>
    <t xml:space="preserve">happy birthday, little sis. you get on my nerves most of the time, but i'll admit we make a pretty kickass duo. sometimes. </t>
  </si>
  <si>
    <t>I'z awake, runnin' around!  come watch! http://www.ustream.tv/channel/hamsterhammy</t>
  </si>
  <si>
    <t xml:space="preserve">@upasanakhadka it was high time you owned a social profile </t>
  </si>
  <si>
    <t xml:space="preserve">off that heen tho... for those who don't know, that's my otha bestfriend </t>
  </si>
  <si>
    <t>@tsutara You're using an iPhone!!!  Yay!  And what @RandiLee183 send you?!?</t>
  </si>
  <si>
    <t xml:space="preserve">@ohshirls YES we are  tracking it tonight. </t>
  </si>
  <si>
    <t>Just got home.  Great night with the gals.</t>
  </si>
  <si>
    <t xml:space="preserve">is reading Laplace's convolution theory and get convoluted </t>
  </si>
  <si>
    <t xml:space="preserve">@Sara_Valo If you do dream I hope they are happy and peaceful! Good night my friend!  </t>
  </si>
  <si>
    <t xml:space="preserve">hilprado I hope there will be a movie for Lword </t>
  </si>
  <si>
    <t xml:space="preserve">@barefootgypsy checl out my Fb drama. It will make u feel good to be not me. </t>
  </si>
  <si>
    <t xml:space="preserve">@todlr most excellent. i love her facial expressions on the &amp;quot;can i afford it?&amp;quot; section. i know right away what shes going to say </t>
  </si>
  <si>
    <t>Oh Ron White....  Time for bed now, methinks.</t>
  </si>
  <si>
    <t>im finally home from the fair  watching csi miami &amp;amp; talking to mike.  i cant sleep:O</t>
  </si>
  <si>
    <t xml:space="preserve">headed to bed....'night twitterverse </t>
  </si>
  <si>
    <t>Talkin to my love ethan! So excited to c him tuesday!  *Ethan's girl*</t>
  </si>
  <si>
    <t xml:space="preserve">Explored hawaii! I kno something YOU dont kno! </t>
  </si>
  <si>
    <t xml:space="preserve">just got my new blackberry phoneee. </t>
  </si>
  <si>
    <t xml:space="preserve">@TheComputerNerd Oh my gosh, yes!!!  Have you seen them on the Sweet Brag Tour?  I did on Wednesday, they were AMAZING </t>
  </si>
  <si>
    <t>hey buddies visit my blog ans watch my show  http://blog.jinaa.com</t>
  </si>
  <si>
    <t xml:space="preserve">@vpsean I see you got into The Secret...Bob Proctor is my favorite on The Secret.  </t>
  </si>
  <si>
    <t>@miamibeach I'm always open to ideas.  As for Tweetdeck I've never tried. For multiple account monitoring I use Tweetgrid and Tweetie.</t>
  </si>
  <si>
    <t xml:space="preserve">Just had my 5 year old declare, &amp;quot;You should so put that picture on Facebook!&amp;quot;. Maybe we spend too much time online? </t>
  </si>
  <si>
    <t xml:space="preserve">@Rickjameswife some torture bands? That rocks! Use em on rick when he smuggles the capn </t>
  </si>
  <si>
    <t xml:space="preserve">@barilski Hello Mr. B, just reading through your old tweets, almost didn't follow you, Tina Arena, I'm disappointed, ugh worst singer eva </t>
  </si>
  <si>
    <t xml:space="preserve">Not before lung expansion. Purp laced with purp, sure </t>
  </si>
  <si>
    <t xml:space="preserve">i will never stop loving Fall Out Boy.. ever. so take it or leave it as it is </t>
  </si>
  <si>
    <t xml:space="preserve">@Oprah Today was my first day tweeting, also... </t>
  </si>
  <si>
    <t xml:space="preserve">@jonsItalianbeau LOL!  So you were able to give him all the stuff in London I presume??  </t>
  </si>
  <si>
    <t xml:space="preserve">@RainbowBrite89 lol u where like I want a picture! </t>
  </si>
  <si>
    <t>Lost weight this week. No time to eat. Anyone wanna bring me subway at 3 at kroger?  lol.</t>
  </si>
  <si>
    <t xml:space="preserve">Thats makes me sad @moriah_lynn Ill see them sometime </t>
  </si>
  <si>
    <t xml:space="preserve">spent the day with the best friend, boyfriend and the mexican </t>
  </si>
  <si>
    <t xml:space="preserve">@whatmakesexpert It wasn't me who claimed ironing expertise. That was @thebrandbuilder He is the go to guy for things ironing related </t>
  </si>
  <si>
    <t xml:space="preserve">Hey @bryanbrinkman how are things going for you since the @jimmyfallon experiment, are ppl talking to you more now? </t>
  </si>
  <si>
    <t xml:space="preserve">@DakotaRae I choose very wisely on the good I do when certain people are socially abusive and don't reciprocate with others </t>
  </si>
  <si>
    <t>@jessalaurel hey you  hope you have a good evening</t>
  </si>
  <si>
    <t xml:space="preserve">The (newly) blonde bombshell is signing off and heading to greener pastures - at least where my dreams are concerned </t>
  </si>
  <si>
    <t xml:space="preserve">how about how many people were here before ashton? let alone oprah... </t>
  </si>
  <si>
    <t>ice cream!  with my becca</t>
  </si>
  <si>
    <t xml:space="preserve">I am sooo tired </t>
  </si>
  <si>
    <t xml:space="preserve">@BoffleSpoffle Maybe that will be my birthday present to myself. Obviously I'm getting old if I'm giving myself kitchen appliances! </t>
  </si>
  <si>
    <t xml:space="preserve">checking out nba.tv and the livestream package thanks to @okiess </t>
  </si>
  <si>
    <t xml:space="preserve">@esther17 Wicked cool!! I'll take the saet along side of you. </t>
  </si>
  <si>
    <t>@LOVEistheGR8EST; i sure do hope so. i needed that encouragement... lol  thanks again....</t>
  </si>
  <si>
    <t>I have been with family all day today  Checking in here and then checking out. Watched a great DVD on making Russian Filigree jewelry.</t>
  </si>
  <si>
    <t>Longest day of my life! But OH so fun !  Now it's sleep time.</t>
  </si>
  <si>
    <t>@trinajayePR hey trina  how long u down there with the gang?</t>
  </si>
  <si>
    <t>hhaha I'm going to be photographed naked    ahha My Birthday suit</t>
  </si>
  <si>
    <t>@kboudit LMAO...ok then sorry!!  So what kind of Bikers does this fool hang with, considering they are conservatives? haha! But Whatever..</t>
  </si>
  <si>
    <t xml:space="preserve">bed. dance competition all day tomorrow! MCDC </t>
  </si>
  <si>
    <t xml:space="preserve">@allirenerey yes like that </t>
  </si>
  <si>
    <t xml:space="preserve">@djlsone We will be there w/u in 2wks me! Taken over ur crib as always </t>
  </si>
  <si>
    <t>@mfarnsworth - this is truly where I'm from!get the slang now!  ? http://blip.fm/~4kj7h</t>
  </si>
  <si>
    <t xml:space="preserve">Hopes to get a job at Fabutan </t>
  </si>
  <si>
    <t xml:space="preserve">Home from a fun party </t>
  </si>
  <si>
    <t>Home from my double date dinner movie thing  Night &amp;lt;3</t>
  </si>
  <si>
    <t>@jreneebuchholz Thanks.  Not sure, any amount of creativity cud sav this event. Wow, I don't like bad karaoke in person, much less, on TV?</t>
  </si>
  <si>
    <t xml:space="preserve">Ahaa, so many memories. </t>
  </si>
  <si>
    <t xml:space="preserve">@shalomcharlie Come on over. I will leave the door open. </t>
  </si>
  <si>
    <t xml:space="preserve">is recovering from a fun night </t>
  </si>
  <si>
    <t>@azulmarino New pics. Can't wait. I'm sure you look marvelous.   Why are you still awake?</t>
  </si>
  <si>
    <t xml:space="preserve">i'll go sleep now </t>
  </si>
  <si>
    <t xml:space="preserve">Just had a sock fight with my husband while folding laundry.  Good times! </t>
  </si>
  <si>
    <t xml:space="preserve">@mooncici had to get some fresh water for the ladies at home. </t>
  </si>
  <si>
    <t xml:space="preserve">wishes I could embrace exercise like these people on the biggest loser! But...gonna go to bed instead. It is 2 am!! </t>
  </si>
  <si>
    <t xml:space="preserve">@briancarter http://twitpic.com/3kgju - It's no wonder we couldn't keep the ladies away from you, Larry.  That loofah look is rockin'! </t>
  </si>
  <si>
    <t xml:space="preserve">...I'm .. doing my laundry right now..  </t>
  </si>
  <si>
    <t xml:space="preserve">http://twitpic.com/3kzrf - Take a look at what I got in the mail! Yes, you can hate me now. </t>
  </si>
  <si>
    <t xml:space="preserve">@kornuts well you guys have pretty faces so who cares about the dresses, </t>
  </si>
  <si>
    <t xml:space="preserve">@ThiaHeartsNick and you have a picture with lauren? </t>
  </si>
  <si>
    <t xml:space="preserve">Awesome, watching Sam Stout fight on tonights UFC card...was awesome training with him and Sean Tompkins at Think Tank last year! </t>
  </si>
  <si>
    <t xml:space="preserve">@DeadlyDenise coolio LOL well goodnight ttyl </t>
  </si>
  <si>
    <t xml:space="preserve">@MaybeMyBaby - when did u blip.. fuk I have missed a bit </t>
  </si>
  <si>
    <t xml:space="preserve">@firedancertat think you earned that </t>
  </si>
  <si>
    <t xml:space="preserve">@dhewlett awesome happy birthday! </t>
  </si>
  <si>
    <t>@themiddleclass I felt oddly as though I was at some sort of Twitter-oriented dance club.    Pretty cool!</t>
  </si>
  <si>
    <t xml:space="preserve">@christyfrink @morganlevy  sad i didnt see you girls at the show tonight!! hope you had fun. </t>
  </si>
  <si>
    <t>@beka6969 ahahah, well that's good enough for me  thanks</t>
  </si>
  <si>
    <t xml:space="preserve">@JBOB180 btw - Good job on finally putting up a PHOTO Avatar!!!  </t>
  </si>
  <si>
    <t xml:space="preserve">Won both my matches today </t>
  </si>
  <si>
    <t>@rkinkoph that's a great picture  very cute.</t>
  </si>
  <si>
    <t xml:space="preserve">my first tweet... wanted to keep it short and sweet... </t>
  </si>
  <si>
    <t xml:space="preserve">Goodmorning people lovely day </t>
  </si>
  <si>
    <t>@brianangelday26 Lol well ok i guess thatz negotiable  I respect that</t>
  </si>
  <si>
    <t>Face it. Wats Done is Done, n' I aint Lookin bac.  Brand New babe!</t>
  </si>
  <si>
    <t xml:space="preserve">@MaraBG Well we dont have it yet.Still need to aply for it,but hopeful would be nice to get out of toxic apartment </t>
  </si>
  <si>
    <t xml:space="preserve">Watching Quantum of So ice. This is going to br a long night! </t>
  </si>
  <si>
    <t>hanging with Oliviaaa.  Get on it!</t>
  </si>
  <si>
    <t>BOILING CRAB and FULL TUMMY!!!! what a night of excitement and day of spontaneity!!!   Let's do it again!</t>
  </si>
  <si>
    <t xml:space="preserve">@jeanneendo yeah, being sick on any day sucks; but on your birthday is the worst. Lucky for me I had a great guy who made it great </t>
  </si>
  <si>
    <t xml:space="preserve">Successful night of awesomeness. No drinking and everything rocked... UNTIL the cab ride from BO-ville. FEH! </t>
  </si>
  <si>
    <t xml:space="preserve">@RiskyBusinessMB i miss you too! today was so much fun thank you so much for doing all of that for free! amazing </t>
  </si>
  <si>
    <t xml:space="preserve">Just left alicia's. Had a lot of fun tonight! Sleeping sounds so good right now </t>
  </si>
  <si>
    <t>@failchad I really am going to sign up...tomorrow, I think.    I've been waiting for a good hair day.</t>
  </si>
  <si>
    <t xml:space="preserve">Its a blessing we r this far and still counting. And that nurse brings me extra snacks. Dont know why. Do i look hungry or something? </t>
  </si>
  <si>
    <t xml:space="preserve">@RiskyBusinessMB Puerto Rico soon? we MISS and LOVE you. </t>
  </si>
  <si>
    <t xml:space="preserve">I had a wonderful time on stage tonight. Going to dinner with my love. </t>
  </si>
  <si>
    <t>@miraj I will have to try it out  Seems like it would leave the right hand pretty free for focusing, too.</t>
  </si>
  <si>
    <t xml:space="preserve">@THEsaragilbert do you know how one would go about getting a seat in the audience of The Big Bang Theory? I wanna watch it being filmed! </t>
  </si>
  <si>
    <t xml:space="preserve">@brianangelday26 I wish you wouldn't delete it.  Think of the thousands of fans who will miss your tweets.  </t>
  </si>
  <si>
    <t xml:space="preserve">Good morning! Time to get up. Spending the morning with the Lill Niece and weather looks lovely again </t>
  </si>
  <si>
    <t xml:space="preserve">@elmofromok is the absinthe affecting your spelling ? </t>
  </si>
  <si>
    <t xml:space="preserve">Just got back from Tasmania - had an awesome time </t>
  </si>
  <si>
    <t xml:space="preserve">@iamdiddy Please send some of that my way. In need of inspiration and motivation </t>
  </si>
  <si>
    <t xml:space="preserve">@radiodude aww cool and thanks for the special call into the show earlier </t>
  </si>
  <si>
    <t>is finished with the assignments!  http://plurk.com/p/oxsoj</t>
  </si>
  <si>
    <t xml:space="preserve">@BusaBusss Happy Birthday Spliff! </t>
  </si>
  <si>
    <t xml:space="preserve">just got out of the jacuzzi, about to relax and watch some TV from my king size bed! ? mini-vacations...this day has been awesome </t>
  </si>
  <si>
    <t xml:space="preserve">Hanging out with my mom and Laura </t>
  </si>
  <si>
    <t xml:space="preserve">@GenaLivings Goodnight dear sweet friend!  Have a wonderful day tomorrow and know you are appreciated!  Hugs back to you!  </t>
  </si>
  <si>
    <t xml:space="preserve">Mandy Ludtman is my best friend </t>
  </si>
  <si>
    <t xml:space="preserve">Just signing in to tell everyone  Good night! </t>
  </si>
  <si>
    <t xml:space="preserve">ok it's sunday!! good night!!! see you on monday </t>
  </si>
  <si>
    <t>listening to the  Baby One More Time album and loving all the songs!  wheee</t>
  </si>
  <si>
    <t xml:space="preserve">@SwayShay Think its GREAT... Need to get out more tho!! Trapped inside on this damn addicting twitter LOL </t>
  </si>
  <si>
    <t xml:space="preserve">@BRIANMBENDIS Thanks for putting up with my chatty kid while you were trying to work. </t>
  </si>
  <si>
    <t xml:space="preserve">i made a video on youtube hahahaha i wonder if my follower will go up </t>
  </si>
  <si>
    <t xml:space="preserve">A nice designer's memory fail is when you're looking to a website that's not bad, and suddenly you remember that you designed it. </t>
  </si>
  <si>
    <t xml:space="preserve">@angiekaybee Thanks. Me too, my favorite one of us. </t>
  </si>
  <si>
    <t xml:space="preserve">Is celebrating Greek Easter with thesecond family </t>
  </si>
  <si>
    <t xml:space="preserve">Has finished his night shift and is nw off to bed... Should i have a beer tho before hand? </t>
  </si>
  <si>
    <t xml:space="preserve">OMG I'm working with AMAZING artists these days. So exciting!!! </t>
  </si>
  <si>
    <t xml:space="preserve">@calypsominerals yeah something like that! whatever i am off from work this week!!!!! </t>
  </si>
  <si>
    <t xml:space="preserve">@bryoneybrynn Thanks for the hugs BB </t>
  </si>
  <si>
    <t xml:space="preserve">Tonight was crazy busy &amp;amp; now I am bankin'! </t>
  </si>
  <si>
    <t>@nicabhabee aw, ionica. we'll miss you!  take care. see ya!</t>
  </si>
  <si>
    <t>I've always liked this song, but never knew the artist, Thanks Sister Andrea for this post!  ? http://blip.fm/~4kjew</t>
  </si>
  <si>
    <t xml:space="preserve">@chizzzy79 oh send the wrong links lol let me send you the public ones </t>
  </si>
  <si>
    <t xml:space="preserve">I just blogged about &amp;quot;How to become a sucessfull Etsy seller* http://www.kreativling.at/ Don't expect any magic, though </t>
  </si>
  <si>
    <t xml:space="preserve">ohh the nickel arcade. so fun. i love my babee. tater tots now. </t>
  </si>
  <si>
    <t>@HellcatBetty are you serious?! That would be awesome!  You'll stop by and say hi, right? lol</t>
  </si>
  <si>
    <t xml:space="preserve">@scottsimpson Is that why @lonelysandwich is not @socialsandwich? </t>
  </si>
  <si>
    <t xml:space="preserve">@venkatgandhi Suddenly the coolness of NY dropped by 50% </t>
  </si>
  <si>
    <t xml:space="preserve">@Athena_goddess I dunno...he sounds pretty happy. I can go check on the bird if you want. I love stumbling blindly through the woods. </t>
  </si>
  <si>
    <t>@ThiaHeartsNick   did i tell you im happy for youlolll</t>
  </si>
  <si>
    <t xml:space="preserve">goodnight. hurrah. </t>
  </si>
  <si>
    <t>@pinkcream31690 lol. My day went well. Had fun and I enjoyed the weather. And my smoothie is very tasty  I'm the smoothie king!!!</t>
  </si>
  <si>
    <t xml:space="preserve">I'm calling it a night. Tweet you all later. </t>
  </si>
  <si>
    <t xml:space="preserve">@twittch Though I guess because Goku burried him it was all for the best... He would of died again in his grave. </t>
  </si>
  <si>
    <t xml:space="preserve">@thirdgradehater No problem </t>
  </si>
  <si>
    <t xml:space="preserve">i think im going to have a nap now </t>
  </si>
  <si>
    <t xml:space="preserve">@MoonstruckMomma hahaha! Ya there are other guys w/accents for you! Ya my bf is cool with it also!! Yippie </t>
  </si>
  <si>
    <t xml:space="preserve">@ManuelaW ah yes, I remember!  and it's a cute video clip! thank you </t>
  </si>
  <si>
    <t>@MercedesMorgan well talk to ya later im going to bed bye   -Haibay</t>
  </si>
  <si>
    <t xml:space="preserve">@Sky_Breaker He mentioned quite a few times how much he missed you. </t>
  </si>
  <si>
    <t xml:space="preserve">@mikeschu I hear you. </t>
  </si>
  <si>
    <t>@Hollywood_Trey Ur very Welcome  That was a get -hyped-up song, now here's a chillin' out one  http://tinyurl.com/5uh44c</t>
  </si>
  <si>
    <t xml:space="preserve">@SamuelJHextall wanna make out ? you know ur absolutely friggin adorable,  and that smile you do in ur pictures, take my breath away </t>
  </si>
  <si>
    <t>@chambersusan it was great to see you today on the panel!  Thanks for all the insight  #partners09</t>
  </si>
  <si>
    <t xml:space="preserve">Per @anthonyddodd I have the best husband.   Sometimes I agree with him...Love You Tone </t>
  </si>
  <si>
    <t xml:space="preserve">I've just been shopping with the money my gran gave me for Easter. Got a pair of boots, 2 books and a DVD! </t>
  </si>
  <si>
    <t xml:space="preserve">@mandyyjirouxx http://twitpic.com/3kzh2 - you're all so gorgeous! ah im jealous </t>
  </si>
  <si>
    <t xml:space="preserve">&amp;quot;my favorite part of high school was the prom......iscuity&amp;quot; </t>
  </si>
  <si>
    <t xml:space="preserve">didn't get any reading done, so much work to do tomorrow now, and I'm exhausted so I'll probably waste half the day sleeping in. oops </t>
  </si>
  <si>
    <t xml:space="preserve">@tommcfly MOOOOOORNING Tom, have a great day </t>
  </si>
  <si>
    <t xml:space="preserve">@BigMamaCassy I promise..I'll get some beer tonite while i watch lidell win over shogun COOL! might as well get drunk </t>
  </si>
  <si>
    <t xml:space="preserve">Sweet dreams. </t>
  </si>
  <si>
    <t xml:space="preserve">Amazing Race + Vietnamese Coffee </t>
  </si>
  <si>
    <t xml:space="preserve">Crank 2 was so ridiculous, I loved it. </t>
  </si>
  <si>
    <t xml:space="preserve">AWESOME end to an overall AWESOME day.....or not! What the fuck ever, not really surprised, goodnight </t>
  </si>
  <si>
    <t xml:space="preserve">One thing i wonder.... with the IPL in SA.. how will the INDIANS in the IPL vote for our Democratic India !!! </t>
  </si>
  <si>
    <t>@DREKIAD4L welcome to my twitter family  i know i saw u out there @ the shoot today! i have a good ass memory. lol</t>
  </si>
  <si>
    <t xml:space="preserve">@nashipear Cool! I LURRRRRRRRRRRRVEE Tasmania! </t>
  </si>
  <si>
    <t xml:space="preserve">@3PDesigns Or you could cut and paste the url to make it easier for potential customers to find. Twitter can be great for that! </t>
  </si>
  <si>
    <t>Adam is precious  isn't he!? - http://twitpic.com/3kzz0</t>
  </si>
  <si>
    <t xml:space="preserve">making spinach-noodle kugel (try saying it 20x fast) </t>
  </si>
  <si>
    <t xml:space="preserve">@britneyspears thanks for following me back </t>
  </si>
  <si>
    <t xml:space="preserve">Just in case anyone was wondering-its 250 days until Christmas! </t>
  </si>
  <si>
    <t xml:space="preserve">@tiel_firas We've got the best twitter EVER! </t>
  </si>
  <si>
    <t>damn is it 11 oclock? time to get off twitter. Good night all  Have a gorgeous sleep!</t>
  </si>
  <si>
    <t xml:space="preserve">@dahowlett But would be a please for me to take ou out to Butan Club when you are around, mate </t>
  </si>
  <si>
    <t xml:space="preserve">@df6ih Cool </t>
  </si>
  <si>
    <t>@jayvirdy quite welcome.  i'll try to keep the weather dream alive!</t>
  </si>
  <si>
    <t xml:space="preserve">I just woke up so good morning </t>
  </si>
  <si>
    <t xml:space="preserve">@stinginthetail Yes. Seeing as you asked nicely </t>
  </si>
  <si>
    <t xml:space="preserve">&amp;quot;love is a song, and God's love is the music&amp;quot; </t>
  </si>
  <si>
    <t>I want to marry miss Jenny Lewis...just for the honeymoon  She was a...wait for it...mazing!</t>
  </si>
  <si>
    <t>@nick_carter nickkkk!!! listen to me!! hehe ... i`m the muffin Peruvian girl!!!!!!!!   or muffin latin girl!! ... Que te parece mejor?</t>
  </si>
  <si>
    <t xml:space="preserve">@Parul_Sharma exactly! </t>
  </si>
  <si>
    <t>@brianangelday26 well i hope your personal life gets better for you!  &amp;lt;33 you! and the rest of  Day 26 :  )</t>
  </si>
  <si>
    <t>Myspacin it  xD</t>
  </si>
  <si>
    <t xml:space="preserve">@cheftastic awwww...so sweet I wanna puke. </t>
  </si>
  <si>
    <t xml:space="preserve">@smartsavvy Good to see you!  Look forward to your tweets  </t>
  </si>
  <si>
    <t xml:space="preserve">@brianangelday26 i respect your decision, but please always believe in the gift God has given you. </t>
  </si>
  <si>
    <t xml:space="preserve">@ianhislop Welcome back, Qatar is getting a bit warm now </t>
  </si>
  <si>
    <t xml:space="preserve">@Athena_goddess Have you ever saw Ray Stevens: Mississippi Squirrel Revival video?  </t>
  </si>
  <si>
    <t xml:space="preserve">added pics to my twitter bkground...luv, luv, luv customer pics!  Please, keep sending - it makes my day to open an email w/ a new pic! </t>
  </si>
  <si>
    <t xml:space="preserve">@Jenna424 @lashonp @omarkhanmusic @hQreMix @5StarhiphopTS1 @natly77 ...k i'll give it a couple more days </t>
  </si>
  <si>
    <t xml:space="preserve">@salbrecht man size? hmmm, not sure if I want to contemplate what ailments that would imply, not sure I'd be cut out for that market </t>
  </si>
  <si>
    <t>@Greekgeek Hey Ellen!  You've got mail!</t>
  </si>
  <si>
    <t xml:space="preserve">Lovely drive into work this morning, looks like being a gorgeous day!! </t>
  </si>
  <si>
    <t xml:space="preserve">http://twitpic.com/3l074 - haaa blankis and mee i love u bb thanks 4 coming!! today go well </t>
  </si>
  <si>
    <t xml:space="preserve">So my cuddle bug is full of lovin to give...hehe love My Princess </t>
  </si>
  <si>
    <t>today was probably one of the most unpleasant days i have had in a WHILE.. but i am happy  i am so blessed to have all of this in my life.</t>
  </si>
  <si>
    <t>@martheezy Happy B-day!    so how old are you now?</t>
  </si>
  <si>
    <t xml:space="preserve">omg new green day music video!!! </t>
  </si>
  <si>
    <t xml:space="preserve">@lovemy4sons Night... </t>
  </si>
  <si>
    <t xml:space="preserve">Eatin skyline dip </t>
  </si>
  <si>
    <t>@dinosrawr i like that plan just fine even without the time turner.  i'll have to bring a bottle of coke with me.</t>
  </si>
  <si>
    <t xml:space="preserve">Getting started on Twitter! </t>
  </si>
  <si>
    <t xml:space="preserve">More late work... our goal is code freeze by the end of the day Sunday, which means I have my work cut out for me in the next 22 hours. </t>
  </si>
  <si>
    <t xml:space="preserve">fun @ the zoo wit the kid.. itz a good thing to see your kid smile.. </t>
  </si>
  <si>
    <t>Brentwood, Ventura, Lakewood fans, 3 shows this week!   just baked some chocolate chip peanut butter cookies... mmmm.....</t>
  </si>
  <si>
    <t xml:space="preserve">Is back is MN </t>
  </si>
  <si>
    <t xml:space="preserve">Someone already said they left show so its been over </t>
  </si>
  <si>
    <t xml:space="preserve">just finished cleaning her house and is so glad Oreo returned to her home </t>
  </si>
  <si>
    <t xml:space="preserve">@dpolice not really </t>
  </si>
  <si>
    <t xml:space="preserve">@1000wattmarc well that's the problem with thinking this is as easy as breathing. </t>
  </si>
  <si>
    <t>@lelro don't be jealous of my awesome tweets. i just want you all to feel included  plus i get to bitch to an &amp;quot;attentive&amp;quot; audience!</t>
  </si>
  <si>
    <t xml:space="preserve">@jcrouch18 Easy fix... Move to Indy friend! </t>
  </si>
  <si>
    <t>Sometimes I play the piano  http://www.myspace.com/mdannypiano</t>
  </si>
  <si>
    <t xml:space="preserve">@Yaybren brenna: u should eat some pickles or some... um.... string cheese! those were the only things i could think of! </t>
  </si>
  <si>
    <t xml:space="preserve">is tired. still feelin bad. cant sleep til the teenager gets home.  tk  </t>
  </si>
  <si>
    <t xml:space="preserve">Waiting for my beans on toast </t>
  </si>
  <si>
    <t>@CharmingRogue yes I am  can't seem to get it off too.. heheheh</t>
  </si>
  <si>
    <t xml:space="preserve">its11:11  makeee a wishhh </t>
  </si>
  <si>
    <t xml:space="preserve">@mileycyrus Which is your favorite song by Radiohead??? btw, Great work on the HM Movie! It rocked! Sorry for the late wishes </t>
  </si>
  <si>
    <t xml:space="preserve">had a lot of fun outside planting trees and bushes, moving rocks, weeding, and being sick still  </t>
  </si>
  <si>
    <t xml:space="preserve">And yeah, that video would make more sense if you could actually hear the piano. </t>
  </si>
  <si>
    <t xml:space="preserve">Tweeting my way home... </t>
  </si>
  <si>
    <t xml:space="preserve">@therewaslove You also recommended some good new tweeps, for which I'm grateful. Always in need of a few good friends when it counts. </t>
  </si>
  <si>
    <t xml:space="preserve">@Zakupilot256 ... couldn't open his record player. LOL the toys come first, I guess. His generational toy; mine is ze PS3. </t>
  </si>
  <si>
    <t xml:space="preserve">@unityofeffect We must be in the same mood. </t>
  </si>
  <si>
    <t xml:space="preserve">@Tory_x HAH! you make it impossible to catch up! RANGAAAAAA </t>
  </si>
  <si>
    <t>@britneyspears hi britney i cant wait until you tour austraila i have been your fan ever since i was five  its true!</t>
  </si>
  <si>
    <t>@g4ss13 haha, i MAKE time for prison break.  just watched it.</t>
  </si>
  <si>
    <t>@MoReilley really glad you are happy  it makes a difference huh?? I allllready know!</t>
  </si>
  <si>
    <t xml:space="preserve">is loving having a chill Saturday night with the roomies and listening to Needtobreathe and Shawn McDonald. Sooo good </t>
  </si>
  <si>
    <t>@tweemoodybitch yessss! sounds good  i want to watch filament.</t>
  </si>
  <si>
    <t>@darkmerrick I hadn't really heard that, but I get it, too. I figure if he sees something special in her, there probably is  &amp;amp; she's hot</t>
  </si>
  <si>
    <t>@adrey LOL (: well you got them so ur taking me to work tomorrow  hehe. awwee i cant wait for you to pick me up. come earlier.</t>
  </si>
  <si>
    <t>@marshmallowjade I remember when that lady on TV married a cardboard cut-out of Vince Marton.  Maybe?</t>
  </si>
  <si>
    <t>@corinh Hey! just saw you are using Riedel glasses tonight also - only the best for @fiascowines eh  #TweetBunchNZ</t>
  </si>
  <si>
    <t xml:space="preserve">@graciiee Good for you! I'll keep my fingers crossed for you </t>
  </si>
  <si>
    <t xml:space="preserve">Just watched 'YES MAN' and it was sooo funny! Off to bed, goodnight </t>
  </si>
  <si>
    <t xml:space="preserve">home from L&amp;amp;L, would rather work at night, much less of a rush </t>
  </si>
  <si>
    <t xml:space="preserve">Watching fob live from chicago theatre on fuse...good times </t>
  </si>
  <si>
    <t xml:space="preserve">Hmmm...once main skeleton of dialogue and action is finished, will add in descriptive stuff of landscapes. Reminding me of Badlands &amp;amp; AZ. </t>
  </si>
  <si>
    <t>@jenocidal I think my iPhone was thinking the same thing because the next song was cake, I will survive.   thank you.</t>
  </si>
  <si>
    <t xml:space="preserve">@nelmotzyesq thats how i feel </t>
  </si>
  <si>
    <t xml:space="preserve">come to PINKS. </t>
  </si>
  <si>
    <t xml:space="preserve">@JoesGirl80 good luck with that </t>
  </si>
  <si>
    <t>At least I'm eating strawberries sweet as candy  and the variety is called &amp;quot;red hearts&amp;quot;, how cute!</t>
  </si>
  <si>
    <t xml:space="preserve">Toilet Tweet </t>
  </si>
  <si>
    <t xml:space="preserve">Oh God drunk people. I'm still pretty though </t>
  </si>
  <si>
    <t xml:space="preserve">@renay Thanks Renay! </t>
  </si>
  <si>
    <t xml:space="preserve">@nick_carter So have fun tonigh </t>
  </si>
  <si>
    <t xml:space="preserve">@Sweetnote  Haa Haa.That will teach you for reading a rag.lol </t>
  </si>
  <si>
    <t xml:space="preserve">Loving the weekend. Loving family. Loving showers and gifts. Love. </t>
  </si>
  <si>
    <t xml:space="preserve">@WEGMusic i want the poster </t>
  </si>
  <si>
    <t xml:space="preserve">@SomethingGirl Happy Birthday! I hope you have a wonderful day </t>
  </si>
  <si>
    <t>@Raeskies awesome!  where abouts are you going?</t>
  </si>
  <si>
    <t xml:space="preserve">I HATE AP EURO IDS!  its better than the outlines at least </t>
  </si>
  <si>
    <t xml:space="preserve">@theDebbyRyan not as amazing as you, Debby </t>
  </si>
  <si>
    <t xml:space="preserve">@TPO_Hisself The &amp;quot;World's Smallest Political Quiz&amp;quot; places me as a centrist; That way, all sides can consider me loony </t>
  </si>
  <si>
    <t xml:space="preserve">@DJFAR That isnt the route I want u to travel yet! </t>
  </si>
  <si>
    <t xml:space="preserve">i want cereal. mmm Fruity Pebbles. </t>
  </si>
  <si>
    <t xml:space="preserve">im not crazy.just tired. that is why i will sleep.and then shove my face in a book </t>
  </si>
  <si>
    <t xml:space="preserve">@kreativlink ok I'm ready for world domination </t>
  </si>
  <si>
    <t xml:space="preserve">@nick_carter awwww Have fun!!! </t>
  </si>
  <si>
    <t xml:space="preserve">Loving My Zune For Letting Me Listen To Music When Ever I Need To </t>
  </si>
  <si>
    <t xml:space="preserve">@JonathanRKnight I really love Rockwell's &amp;quot;Somebody's Watching Me&amp;quot; even though now it makes me think of Geico commercials </t>
  </si>
  <si>
    <t xml:space="preserve">@clarkejosh Congrats! Your still peewee compared to me </t>
  </si>
  <si>
    <t xml:space="preserve">had lunch at Antonio's with my sis veck and family. Right now, at a barber shop for my boys who badly needed a haircut  </t>
  </si>
  <si>
    <t xml:space="preserve">Going to bed with michael bible's beautiful voice in my ears. Luuurve him </t>
  </si>
  <si>
    <t xml:space="preserve">@phxmomuv2 Is that a good thing?  </t>
  </si>
  <si>
    <t xml:space="preserve">@KaseyGriffith i know SAME MUAHAHA </t>
  </si>
  <si>
    <t xml:space="preserve">http://twitpic.com/3l07p - Here's a picture of my little King Elijah (age 1) Cutie pie </t>
  </si>
  <si>
    <t>@mistahfab  big ups for showing yo mama love...thats wassup</t>
  </si>
  <si>
    <t>@chadgardner LOL!!!! no, your fine  damn I hate all this f#$king weather, I want it to be SUMMER!!!!</t>
  </si>
  <si>
    <t xml:space="preserve">@ledisi Hey Queen! I know  no ticket is Needed but when I'm driving &amp;amp; in my Zone bcuz of a GREAT song I CRUISE at a rapid pace </t>
  </si>
  <si>
    <t xml:space="preserve">man i am exhausted. had a GREAT day today </t>
  </si>
  <si>
    <t>i've got flowers from the florist  and i have to get my hands on french like noww for tmrw's writing test  xxx</t>
  </si>
  <si>
    <t xml:space="preserve">@nickTML so we walked 5 miles in the pouring rain to find the damn venue for tom..so stoked </t>
  </si>
  <si>
    <t xml:space="preserve">@moonfrye I'd like to think so.... Great question, I'm Still trying to find mine </t>
  </si>
  <si>
    <t xml:space="preserve">Hey , im new </t>
  </si>
  <si>
    <t xml:space="preserve">@MadameSoybean But of course!  We have those ready daily! </t>
  </si>
  <si>
    <t xml:space="preserve">about to get ready for church. maybe we'll watch a concert of a local band later. </t>
  </si>
  <si>
    <t xml:space="preserve">@GabrieleMilan It'll be hard, but to be the one to announce HIS name, my DAD's name...it will be...incredible. As well as my Grandpa Ed. </t>
  </si>
  <si>
    <t xml:space="preserve">@OhowFUN Be sure to send the post to me, Eric. </t>
  </si>
  <si>
    <t xml:space="preserve">@FrankMaresca Goodnite my friend. Your cupcakes are waiting for you </t>
  </si>
  <si>
    <t xml:space="preserve">The 'caps seem really colourful, but didn't play the colour! Honest!! </t>
  </si>
  <si>
    <t xml:space="preserve">@erinmusicluver night, can't wait for your video! </t>
  </si>
  <si>
    <t xml:space="preserve">@kristenstewart9 i just watched the cake eaters... YOU ARE AMAZING! </t>
  </si>
  <si>
    <t xml:space="preserve">@ChefMark It is so weird. He drives around in the coolest looking Jalopy with grinders and 2 elderly big pitbulls. </t>
  </si>
  <si>
    <t xml:space="preserve">Sleepyhead. Having lunch now, then going back home </t>
  </si>
  <si>
    <t xml:space="preserve"> that man will be a good father to 6 and 7</t>
  </si>
  <si>
    <t xml:space="preserve">@hbf82 thanks much! Your such a lamb. That was really sweet of u 2 say </t>
  </si>
  <si>
    <t>Watching Iron Chef America.......then off to bed.. Really good night tonight   &amp;lt;3</t>
  </si>
  <si>
    <t xml:space="preserve">@meldrum83 and i will pay you back </t>
  </si>
  <si>
    <t>new vid on qik  http://qik.com/video/1499126</t>
  </si>
  <si>
    <t xml:space="preserve">Just got backhome after enjoying a wonderful dinner party that  some friends had!  It was Awesome!  Great Frends!Great Food! Great Times! </t>
  </si>
  <si>
    <t xml:space="preserve">Success! </t>
  </si>
  <si>
    <t>Done and dusted...well, first draft anyway.  Drinks are on me!</t>
  </si>
  <si>
    <t xml:space="preserve">@jshe http://twitpic.com/3krjp - lolz nice </t>
  </si>
  <si>
    <t>back in melbourne, dog  tired, but happy   now for sunday night chores</t>
  </si>
  <si>
    <t>ha. we all suck  #skeptwiit</t>
  </si>
  <si>
    <t xml:space="preserve">@LoserJuggalette What's you? A hot girl who likes horror? </t>
  </si>
  <si>
    <t xml:space="preserve">Hanging out in lakewood.  </t>
  </si>
  <si>
    <t xml:space="preserve">@tommcfly thats so weird your waking up and im about to go to sleep. come to america? </t>
  </si>
  <si>
    <t xml:space="preserve">Done running That was a good run! </t>
  </si>
  <si>
    <t xml:space="preserve">Hayley Dewar ft. a warm cup of tea </t>
  </si>
  <si>
    <t xml:space="preserve">is partied out. Sleepy time (and thx to all participants) </t>
  </si>
  <si>
    <t>@CathrynMarie  at ur cosigning...Lol lezzies = nice...if they're cute n sexy! lol, outta shape + mullet ones = No go! Lmao!</t>
  </si>
  <si>
    <t xml:space="preserve">@carrottopdot  True!  Well, I'll drive past Fantastico...if they're not open, I'll just keep going.  </t>
  </si>
  <si>
    <t xml:space="preserve">and no one is mad at lone palm trees </t>
  </si>
  <si>
    <t xml:space="preserve">bout to watch quantum of solace ... will report back with review </t>
  </si>
  <si>
    <t>@kristacolvin  *Postal Procrastination*...that's a mouthful  The largest nation in the world is PROCRASTINATION, I fly there often!</t>
  </si>
  <si>
    <t xml:space="preserve">@mcrfash1 BAHAHAHAHHAHA 0.o ... sorry. 2 Rockstars and ticktacks dont mesh. especially with iced tea that contains 20 packets of sugar </t>
  </si>
  <si>
    <t>willow licks the floors @ home depo everytime  hah</t>
  </si>
  <si>
    <t xml:space="preserve">@courtneymariee man...you dont gotta feel retarded. just be like IM BEYONCE. LMAOOO! shoot, i would. sharing is caring.. </t>
  </si>
  <si>
    <t xml:space="preserve">@lukebourassa you are leaving tomorrow to be closer to me...okay, that's what I want to believe! </t>
  </si>
  <si>
    <t xml:space="preserve">Editing episode 8 of Control This now. </t>
  </si>
  <si>
    <t xml:space="preserve">@katrinavee wow seriously? Nice work! </t>
  </si>
  <si>
    <t>Hittin the pillows twitchez!! *officially just stole that word from @LolaBunny21* thanks!!!  Goodnight yall! Church Tomorrow! YAY :o)</t>
  </si>
  <si>
    <t>Lolol soooo I know yall thought it would be 2015 before i grew up, but I no longer have any neef wit anyone  happy b-day!</t>
  </si>
  <si>
    <t xml:space="preserve">@buckhollywood LOVED your interviews with the cast of &amp;quot;A Four Letter Word&amp;quot;! </t>
  </si>
  <si>
    <t xml:space="preserve">@ryancolgin That's probably true, but every internship I have had I never wanted 2 go back 2 school. LOL. 5 yrs. is long enough for now. </t>
  </si>
  <si>
    <t xml:space="preserve">Finished 6 hrs of studying. On to 5 hours of sleep. Wake up to 4 hrs of homework. Then go to 5 hrs of work. Followed by more homework. </t>
  </si>
  <si>
    <t xml:space="preserve">Um.....Its Saturday nite. What is everyone else doing? </t>
  </si>
  <si>
    <t>@joejonas1fan1 hey  her in mexico its earlier its 12:20  but i dont nothing to do...jhajah</t>
  </si>
  <si>
    <t xml:space="preserve">sex on the brain </t>
  </si>
  <si>
    <t>@jaespera MISS, u know what ur getting for ur barfday lol.   or wait u dont lol.</t>
  </si>
  <si>
    <t>***If you let them get you @brianangelday26.....THEY WIN*** Stay strapped in the fastlane &amp;amp; trust me you'll VROOM  right past them!***</t>
  </si>
  <si>
    <t>@koweebee sounds like a fun day  what are you up to tomorrow?</t>
  </si>
  <si>
    <t xml:space="preserve">Figuring this thing out... this could be fun. </t>
  </si>
  <si>
    <t xml:space="preserve">@KLMerlet you coming out tonight? </t>
  </si>
  <si>
    <t xml:space="preserve">@sweska yup. i participate in topics that my friends have, and if its something to be said in private, i DM them instead </t>
  </si>
  <si>
    <t xml:space="preserve">@nmckinney28  Thanks for the heads up on the broken video!  I replaced it for now... It will probably disappear again.  </t>
  </si>
  <si>
    <t xml:space="preserve">Cooking rice </t>
  </si>
  <si>
    <t xml:space="preserve">@tina_angel A torrent is something you can download with a program called Bittorrent </t>
  </si>
  <si>
    <t>@jilliancyork Thats cute  looks sleepy</t>
  </si>
  <si>
    <t xml:space="preserve">@RAWRitsjesskthx Ohhh! Sounds interesting, I'll have to check it out sometime </t>
  </si>
  <si>
    <t xml:space="preserve">@jima6636  http://is.gd/tf9j could you try the links out again? Lol </t>
  </si>
  <si>
    <t xml:space="preserve">@EntityStarr I was the &amp;quot;chase car&amp;quot;. Lol. Back down to 80. </t>
  </si>
  <si>
    <t xml:space="preserve">I end up &amp;quot;dog dialing&amp;quot; sumtimes. What's dog dialing, u ask?My dogs will walk across my phone &amp;amp; end up calling someone. aka &amp;quot;dog dialing&amp;quot;! </t>
  </si>
  <si>
    <t xml:space="preserve">Oh btw can I just say how freakin excited I am that Britney is following me! OMG! </t>
  </si>
  <si>
    <t xml:space="preserve">Ryan Seacrest makes me HAPPY </t>
  </si>
  <si>
    <t xml:space="preserve">@stefrabago hey! hey! i miss you! </t>
  </si>
  <si>
    <t xml:space="preserve">finds it funny the guy next to me looks like he is about to pass out </t>
  </si>
  <si>
    <t xml:space="preserve">@lynnette123 hey Lyn they won't open for me but thanks anyway for sending them, it's a great idea </t>
  </si>
  <si>
    <t xml:space="preserve">@Tory_x well you hate work, and i really need to work, so lets just swap! plus i look way cuter in the uniform JOKINGGGG </t>
  </si>
  <si>
    <t xml:space="preserve">@seattlegeekly Good point. Hubby and I were having a rare date night (daughter at a sleepover) so well worth missing </t>
  </si>
  <si>
    <t xml:space="preserve">@lgfp Sure I will! Won't miss it for anything! </t>
  </si>
  <si>
    <t xml:space="preserve">Used the Pythagorean Theorem tonight to figure out the hexogonal spacing for my potatoes that I'll be planting tomorrow, Lord willing.   </t>
  </si>
  <si>
    <t>back from shopping...SHOES  @Micholl with great boredom comes great random comments...</t>
  </si>
  <si>
    <t xml:space="preserve">Just checked the weather for Galway/Mayo ... Yay it's gonna be really sunny ! K gettin up now .. </t>
  </si>
  <si>
    <t>This is gonna be our last race, need to eat something  #skeptwiit</t>
  </si>
  <si>
    <t>@schpiel yes i like that idea!  random=fun!</t>
  </si>
  <si>
    <t>Projects ? Creations  ? Wack Out Your Walls  http://bit.ly/1p2lb #postrank #crafts</t>
  </si>
  <si>
    <t>a parting-is-such-sweet-sorrow haiku  goes like this: parking lot, your eyes dark, your hands hold my face, warm night under street lights</t>
  </si>
  <si>
    <t>Today was fucking amazing !  but.... it had to end lol damn you TIME !</t>
  </si>
  <si>
    <t xml:space="preserve">had a great night </t>
  </si>
  <si>
    <t>@Astrology_ca You are very wise. Of course a little TRAINING would help too  We have mystery schools but everyone wants &amp;quot;instant&amp;quot; sheesh!</t>
  </si>
  <si>
    <t xml:space="preserve">@NKOTBvalentine no, I don't but, it's okay.  if you don't care, you shouldn't be worried about it or talkin' about it. </t>
  </si>
  <si>
    <t xml:space="preserve">i love when 11 hits when i'm playing roulette </t>
  </si>
  <si>
    <t xml:space="preserve">@nicopop No, all is well my dear </t>
  </si>
  <si>
    <t xml:space="preserve">Vibraphone + double bass = bloody awesome @ post rock </t>
  </si>
  <si>
    <t xml:space="preserve">had the BEST DAY EVER! every minute of it was great, not one bad part today. i love my friends for making it great </t>
  </si>
  <si>
    <t>@inf3ktion That's a great idea!  maybe i'll try that out!  .. on a 4+ hour Photoshop session!! :-|</t>
  </si>
  <si>
    <t xml:space="preserve">Heard @parachuteva on XM radio tonight. A great sign for the night that was ahead </t>
  </si>
  <si>
    <t>@eddieizzard Those of us still awake in Portugal (at 7am) wish you the best of luck  xx</t>
  </si>
  <si>
    <t xml:space="preserve">WOW! feel like it might be bed time </t>
  </si>
  <si>
    <t xml:space="preserve">Kaley Amber time!!! movies, food, and best friends </t>
  </si>
  <si>
    <t xml:space="preserve">@Natalie41682 Random winners already won their tix! Sorry we're fresh out... hope you can make it to the show anyway! </t>
  </si>
  <si>
    <t xml:space="preserve">@ngocness My plush monster sweat shop.  </t>
  </si>
  <si>
    <t xml:space="preserve">im going back to the motherland this summer!  inshallah.  syria, lebanon, jordan and egypt to be exact </t>
  </si>
  <si>
    <t xml:space="preserve">@bryocketh Thanks! Have a great day! </t>
  </si>
  <si>
    <t xml:space="preserve">#TweetlancersCV brazilian creative photographer looking for beauty, fashion and portraiture comissions </t>
  </si>
  <si>
    <t xml:space="preserve">me and ann made a video  http://tinyurl.com/crlz9m its purrty exciting </t>
  </si>
  <si>
    <t xml:space="preserve">chillin with artsky had a long shoot for urb zoo, but it was kool. </t>
  </si>
  <si>
    <t xml:space="preserve">@richberra http://twitpic.com/2mx09 - amaaaazing!!  sooo...what does one do to get an internship position on the johnjay and rich show?  </t>
  </si>
  <si>
    <t xml:space="preserve">Yay! Butthole is coming home around 13 more hours. </t>
  </si>
  <si>
    <t xml:space="preserve">@iamdiddy u truly do not sleep, but i appreciate everything that comes from that type of energy and drive </t>
  </si>
  <si>
    <t xml:space="preserve">@samantharonson http://twitpic.com/3l0bf - it only counts if it is red. </t>
  </si>
  <si>
    <t xml:space="preserve">Just got done having a fabulous conversation with jess. Now i am going to bed. </t>
  </si>
  <si>
    <t xml:space="preserve">@sfndesign thanks for the offer but it is for a friend who has a budget of $0 </t>
  </si>
  <si>
    <t>NEW!!! Blog posts  Check 'em out! http://savvycouture.blogspot.com/</t>
  </si>
  <si>
    <t xml:space="preserve">Night everyone  have a great night! Movies with katie tomorrow </t>
  </si>
  <si>
    <t xml:space="preserve">just had a hair trim.. looking dashing as usual !! </t>
  </si>
  <si>
    <t xml:space="preserve">just got home from amanda and bryans wedding festivities and is exhausted </t>
  </si>
  <si>
    <t xml:space="preserve">Watching Formula 1..... </t>
  </si>
  <si>
    <t xml:space="preserve">can't wait for my cousins to sleepover on 28may!! </t>
  </si>
  <si>
    <t xml:space="preserve">The inVOGUE empire is coming. Just wait. More announced soon </t>
  </si>
  <si>
    <t xml:space="preserve">on facebook... </t>
  </si>
  <si>
    <t>@kylieboyd heh  if i ran a restaurant i'd stick them inside away from everyone's prying eyes. i'd hate to be a celebrity.</t>
  </si>
  <si>
    <t>@macegr I definitely compiled for the whole string  I got the coding dept covered... B.S. Math/comp sci. Its the EE where I'm weaker</t>
  </si>
  <si>
    <t xml:space="preserve">@meg61 my pleasure!  and no rush, it'll be around for a while </t>
  </si>
  <si>
    <t xml:space="preserve">@natsaywhat thanks </t>
  </si>
  <si>
    <t xml:space="preserve">Today being Sunday, plan to chant 16 rounds of Mahamantra. Never done it before </t>
  </si>
  <si>
    <t xml:space="preserve">@CrysWinchester Are you feeling a little bit better now? I'm worried about you. If you don't get better soon i am coming over to visit. </t>
  </si>
  <si>
    <t xml:space="preserve">@britneyspears  Follow me! </t>
  </si>
  <si>
    <t>@azthunderpony Nice.   I think I'll get to sleep so I'll have enough energy to enjoy my horsey day.</t>
  </si>
  <si>
    <t xml:space="preserve">@AlexAllTimeLow i love how you guys went out of your way to make your initially bummed out fans happy. you guys are great people. </t>
  </si>
  <si>
    <t xml:space="preserve">Go and visit www.myspace.com/daproyect and leave a comment or add us! Please? </t>
  </si>
  <si>
    <t xml:space="preserve">@Teecycle_Tim Sunday mornings @ 10am @ http://www.neutralground.tv/home.html I'll be there tomorrow. </t>
  </si>
  <si>
    <t xml:space="preserve">@jeremyschneyer but then you thought, &amp;quot;nah. Nobody would be that dorky.&amp;quot; #wrongagain. </t>
  </si>
  <si>
    <t xml:space="preserve">@vivekk that is SO racist.. but hilarious </t>
  </si>
  <si>
    <t xml:space="preserve">@themudshow yeah then Twitter would a better community.You know, more interactivity. </t>
  </si>
  <si>
    <t xml:space="preserve">Any plans of coming to Singapore? </t>
  </si>
  <si>
    <t xml:space="preserve">@Sh3llsB3lls Wow FooF!  Those words are harsh...  And I agree...  Sorry Ladies! </t>
  </si>
  <si>
    <t xml:space="preserve">@las_vegas_grl83 aight, I'll keep an eye out for him </t>
  </si>
  <si>
    <t xml:space="preserve">I love having fun!!! Crashing on the couch afterwards is fun too </t>
  </si>
  <si>
    <t xml:space="preserve">All right. i'm gonna get off. I still gotta take a shower and my back hurts. Night peeps </t>
  </si>
  <si>
    <t>Again, thanks to all new followers.To those that i've followed that haven't followed back yet...how about it?  GN..peace&amp;amp;blessings to all</t>
  </si>
  <si>
    <t>What do i want? To drink and fight!! What else...to Fuck all night  love ya becky.</t>
  </si>
  <si>
    <t xml:space="preserve">@heidimontag No evil thoughts here....only pleasant ones </t>
  </si>
  <si>
    <t xml:space="preserve">@anne_pearl helloooooo </t>
  </si>
  <si>
    <t xml:space="preserve">i never lie ecpecially to myself because then i dont believ in my self and thats just wrong so im right </t>
  </si>
  <si>
    <t xml:space="preserve">Good day mates  Sunny on my part and i'm headed to the pool to get a nice tan! </t>
  </si>
  <si>
    <t xml:space="preserve">@laurengruenbaum yeah dudeee I'm fo serious. after I get my light kit haha then I shall. </t>
  </si>
  <si>
    <t>I bought my STAR TREK tickets.  I'm not going to the 7pm show...but I'm going to the midnight IMAX showing.  I'm happy. The ennnddd.</t>
  </si>
  <si>
    <t>some nice presentations up on slideshare, when you publish, please tweet the URL so that we can all pick it up realtime  #barcamphanoi</t>
  </si>
  <si>
    <t>Here is one items I got a few weeks ago  http://tinyurl.com/c3copy at Bonanzle.</t>
  </si>
  <si>
    <t>@chelseabird  thank you.  I will be doing my history essay tomorrow (hopefully.) Then I'll be attending a wine event sponsored by my aunt!</t>
  </si>
  <si>
    <t xml:space="preserve">Yawn. I'm so sleepy. I'm going to bed now. Early, I know, but it's been a long day. Good night, everyone! Sweet dreams! </t>
  </si>
  <si>
    <t xml:space="preserve">Freaking frustrated. &amp;gt;&amp;gt;&amp;gt; almost there. </t>
  </si>
  <si>
    <t>Home from work. Tired but in that good way.  hope everyones saturday was good.</t>
  </si>
  <si>
    <t xml:space="preserve">had a lot of fun on Gery's sorpse Bday party! I love u girl! </t>
  </si>
  <si>
    <t xml:space="preserve">@ThePistol Come back to Puerto Rico!!! please please please  i love you </t>
  </si>
  <si>
    <t xml:space="preserve">state property 2 </t>
  </si>
  <si>
    <t xml:space="preserve">200th update! RiGHT NOW, i really do have a better understanding of which of you are &amp;amp; aren't worth my time. dont feel like sleepin. </t>
  </si>
  <si>
    <t xml:space="preserve">Going to bed. Shopping in the morning. My fav </t>
  </si>
  <si>
    <t>@cheeseburger07 Wow... I haven't heard that name in a long time...  Sparkey. Hope the travel's going well!</t>
  </si>
  <si>
    <t xml:space="preserve">Im a little kid again!  At the nickel arcade with joe and his 2 boys </t>
  </si>
  <si>
    <t xml:space="preserve">I like CC in SG but, that's about it.. I'll just stay out of that </t>
  </si>
  <si>
    <t xml:space="preserve">Prom=lame lol going to chill with jill all night longggg... much better </t>
  </si>
  <si>
    <t xml:space="preserve">Great night of fun! We ROCKED Guitar Hero World Tour!!! Need to do that more often with them. </t>
  </si>
  <si>
    <t xml:space="preserve">On the way back home after a long night </t>
  </si>
  <si>
    <t xml:space="preserve">@NSpringthorpe Hey, parties can start with 0 people. Take, for instance, the Green Party, they STILL have no followers. </t>
  </si>
  <si>
    <t xml:space="preserve">@princessherb no, not all you talk about - I just know from the ONTD posts, bb. No worries </t>
  </si>
  <si>
    <t xml:space="preserve">Please lower your tv. Thanks. Goodnigu </t>
  </si>
  <si>
    <t xml:space="preserve">@encoresara A way to avoid just talking to yourself will be to talk about some topics that might attract search hits fr kindred spirits. </t>
  </si>
  <si>
    <t>new out here.  dont know what's with this site. )</t>
  </si>
  <si>
    <t xml:space="preserve">@SenJohnMcCain I still think you should have won the election </t>
  </si>
  <si>
    <t xml:space="preserve">funny... I just notice the HELP button!! haa haaaaaa ha... what a weekend!! </t>
  </si>
  <si>
    <t xml:space="preserve">http://twitpic.com/3l0m5 - my bebe Jose on his wedding day..i'm so happy for you bi@tchhh!! </t>
  </si>
  <si>
    <t xml:space="preserve">@emilwisch Only if that was the temperature... it was well over 120 degrees  A flipping piece of a tablecloth it just perfect </t>
  </si>
  <si>
    <t xml:space="preserve">@cocoandbreezy make sure you two girls follow me!!!!! love ya </t>
  </si>
  <si>
    <t>is going to bed now; night everyone!    PS...can't wait for breakfast and have a yummy smoothie!  lol</t>
  </si>
  <si>
    <t>just got some much needed rest after 3 days of insomnia. no more crankiness, that's just not me  Game Time!</t>
  </si>
  <si>
    <t xml:space="preserve">@CheyanneBrae Happy Sunday to you as well.  </t>
  </si>
  <si>
    <t xml:space="preserve">@inwo23 That would totally rock. </t>
  </si>
  <si>
    <t xml:space="preserve">@Deniki Nah, I was still getting the viewmymessage BS. Copy and paste came in handy for the username though. </t>
  </si>
  <si>
    <t xml:space="preserve">@justsomeguy817 i know right </t>
  </si>
  <si>
    <t>just joined up.  can't sleep.  mon-tue trackday at NJMP on the CBR600RR    http://www.njmotorsportspark.com/tracks.html ...thunderbolt</t>
  </si>
  <si>
    <t xml:space="preserve">OMG!!! there are helicopters and police cars roaming around my area:| something is going down!! ekk </t>
  </si>
  <si>
    <t xml:space="preserve">@splintercell619 calm down </t>
  </si>
  <si>
    <t xml:space="preserve">@1000wattmarc we kinda like you too, Marc. </t>
  </si>
  <si>
    <t xml:space="preserve">This little tree is tiiiiired  25's (and dealing with stupid people) tomorrow and then finishing 10s monday! Raiding every nice </t>
  </si>
  <si>
    <t xml:space="preserve">@amandalea_ Even Tibetan monks get annoyed by the insignificant, once in a while.  </t>
  </si>
  <si>
    <t xml:space="preserve">@faiththiang are you in sydney? mmm the apple store.. </t>
  </si>
  <si>
    <t xml:space="preserve">@judyrey and wings, or at least some velocity </t>
  </si>
  <si>
    <t xml:space="preserve">@sarahloserface oh, man. I love harry potter. </t>
  </si>
  <si>
    <t>serena's party was bomb  fuseball was fun ! haha now off to bed, good night</t>
  </si>
  <si>
    <t xml:space="preserve">@Clippernolan Ya, I was that girl </t>
  </si>
  <si>
    <t xml:space="preserve">had a lot of fun on Gery's sorprise Bday party! I love u girl! </t>
  </si>
  <si>
    <t xml:space="preserve">@VacationInfo he is becoming pretty good at getting what he wants. </t>
  </si>
  <si>
    <t xml:space="preserve">No BIG Jon moments. But he waa in GREAT spirits. Did the butt dance w/Joe. </t>
  </si>
  <si>
    <t xml:space="preserve">@Dili | thank you * huge hugs * </t>
  </si>
  <si>
    <t xml:space="preserve">@XtyMiller I'm happy it's the weekend!  I enjoyed reading your bio.  What inspires you? </t>
  </si>
  <si>
    <t xml:space="preserve">2am and chatting with a fellow insomniac on facebook </t>
  </si>
  <si>
    <t>Went to SketchyVille with my sister at night. Gang rival tags in a sketchy place at night? Yeah, I think I will pass next time  haha. Nite</t>
  </si>
  <si>
    <t xml:space="preserve">a few 'firsts' today: first time in a limo drinking coke out of a champagne glass, first time to a waffle house.. </t>
  </si>
  <si>
    <t xml:space="preserve">@princessdeleon 'Casey'?! Hahaha! Ya, that would be bad. Why not name it 'Eric' while you're at it?  I'm glad you had fun though. </t>
  </si>
  <si>
    <t xml:space="preserve">@lindawoods The best LOST episodes are the ones about John Locke and the Island itself. </t>
  </si>
  <si>
    <t xml:space="preserve">Hanging with my best friend!! </t>
  </si>
  <si>
    <t xml:space="preserve">@jacobturner You make me smile. </t>
  </si>
  <si>
    <t xml:space="preserve">@ haaaa! @ tha brick wit my homeboy :-p they was willllll'n! </t>
  </si>
  <si>
    <t>@vivamarshmellow It was a choice between The Killers tix or Leonard Cohen tix, and I chose Cohen   I've loved his music all my life!</t>
  </si>
  <si>
    <t xml:space="preserve">@igster101 No offense at all We all have our opinions and thoughts </t>
  </si>
  <si>
    <t xml:space="preserve">Goodnight TWITTERLAND! Hopefully I can wake up to an @socialscope update </t>
  </si>
  <si>
    <t xml:space="preserve">Having fun at the Tin </t>
  </si>
  <si>
    <t xml:space="preserve">@fureousangel  I recently did a Matrix Trilogy sitting..that was tiring but awesome (Matrix Trilogy is my favorite sci fi film story) </t>
  </si>
  <si>
    <t xml:space="preserve">@ryanvstheworld, *makes you some dank pad thai with some roasted cashews in it* </t>
  </si>
  <si>
    <t>REALLY REALLY hopes you say yes  ...{positive energy}</t>
  </si>
  <si>
    <t xml:space="preserve">sitting in bed... tired. sleepy. pooped. wiped out. yawn. phew. im finally in bed. </t>
  </si>
  <si>
    <t xml:space="preserve">@abbyroadme </t>
  </si>
  <si>
    <t xml:space="preserve">@THE_REAL_SHAQ http://twitpic.com/3l0n4 - nice jet Shaq!! Looks like fun </t>
  </si>
  <si>
    <t xml:space="preserve">@MaryJCannabian smoking some great chiller healing 420 here! sleep tight, Stephanie! </t>
  </si>
  <si>
    <t xml:space="preserve">@sylvanus It's all natural light coming through vertical blinds. It was a really nice, relaxed shoot </t>
  </si>
  <si>
    <t xml:space="preserve">@circuit23's radio show- most excellent. i want one too! </t>
  </si>
  <si>
    <t xml:space="preserve">@p0pc0rn444 GO PUT ON A SONG AND JUMP AROUND ! That should burn off some of you energy haha </t>
  </si>
  <si>
    <t>@azizansari can u bring them with u to the univ. of hartford this weekend?  if not its cool im looking forward to your show next weekend!</t>
  </si>
  <si>
    <t xml:space="preserve">The Pirate bay owners fined 30million sentenced to one year in jail.  Poor guys wish them luck </t>
  </si>
  <si>
    <t xml:space="preserve">I love dancing with my family its totally awesme !.  I love my cousin angel </t>
  </si>
  <si>
    <t xml:space="preserve">watching X2 lol oh and i  finally watche dthe A-List awards...I LOVE KATHY GRIFFIN!! </t>
  </si>
  <si>
    <t xml:space="preserve">Looking for other Narcotics Anonymous members on Twitter!  </t>
  </si>
  <si>
    <t>@zaibatsu I do  Just add u.</t>
  </si>
  <si>
    <t xml:space="preserve">@loversnothaters sorry for the late reply. I like the one you emailed me  and I also got your tag on facebook. You're awesome! </t>
  </si>
  <si>
    <t xml:space="preserve">@nick_carter how about a little change  next time u take pics, do the peace out sign or the hang loose..or the rock n roll sign _\,,,/ </t>
  </si>
  <si>
    <t xml:space="preserve">@prp2 thanks for caring </t>
  </si>
  <si>
    <t>@FashionGuru   It's great to see someone blog while including makeup and it MAKES SENSE ( great tips) !!!! I LOVE IT!!  THUMBS UP!</t>
  </si>
  <si>
    <t>YEAH!!! gonna get cooked up!  Red/Blackie coming soon.</t>
  </si>
  <si>
    <t>is so glad to be home and had a wonderful night with Ty  http://plurk.com/p/oxvsx</t>
  </si>
  <si>
    <t xml:space="preserve">What a FANTASTIC Royal Dance Party we had today!!! Whoohoo!!! I am still excited and in the mood to dance some more. Anyone? </t>
  </si>
  <si>
    <t xml:space="preserve">my friend is dragging me to the beach at 3.30pm (when the sun is hottest) for a birthday and i'm not going </t>
  </si>
  <si>
    <t xml:space="preserve">@felinekittykat aww! your first blip? </t>
  </si>
  <si>
    <t>I had a joe moment  aha those are the best</t>
  </si>
  <si>
    <t xml:space="preserve">of you to reply to a fan and  I can't wait for the new record! </t>
  </si>
  <si>
    <t xml:space="preserve">@thomasandlaura those photos are great, don't give up on the hike.  You can do it  </t>
  </si>
  <si>
    <t xml:space="preserve">Finally finished my final Art of Cinema Paper!! I'm Practically home free!!! I can almost taste the beer </t>
  </si>
  <si>
    <t xml:space="preserve">@examining_apey yay for veggie delights!!! </t>
  </si>
  <si>
    <t xml:space="preserve">@pressdarling Hehe, fair call that. </t>
  </si>
  <si>
    <t xml:space="preserve">you guys should check out fred on youtube hes our favorite youtube star </t>
  </si>
  <si>
    <t xml:space="preserve">@naughtyhaughty that's what's up babe </t>
  </si>
  <si>
    <t xml:space="preserve">@sameoldline What's up, darlin'? I hope you had a great Easter/Spring Break! I'll try to get Mr. &amp;quot;Omar&amp;quot; Rodriguez to come out next week! </t>
  </si>
  <si>
    <t xml:space="preserve">had a loooong wonderfull bike ride! and ended up going to the UFC last minute!!! AWESIME!! first time! what a blast!!! </t>
  </si>
  <si>
    <t xml:space="preserve">@Lil_Miss_Clumsy come live with me in sydney!! </t>
  </si>
  <si>
    <t>@colormesillyy i love you anna.  hi!!</t>
  </si>
  <si>
    <t xml:space="preserve">Rangers won. Redbulls won. Tonight was a good night for me. Goodnight </t>
  </si>
  <si>
    <t xml:space="preserve">@_cookiegirl_ too much beer aye! Eat some bread. That should, key word should, help. </t>
  </si>
  <si>
    <t>@Winnely eepp i know DD im so HAPPY!!! yay this is fair bcuz u got the MS comment and I get the Twitter one  fair and square</t>
  </si>
  <si>
    <t xml:space="preserve">Dear Coachella, I hope you are having a lot of fun this year. Get wild and let loose this weekend. Get you next time.&amp;lt;3 L o v e, b r e e </t>
  </si>
  <si>
    <t xml:space="preserve">totally FREE print subscription to Target Marketing Magazine http://tinyurl.com/dhga2j - easy sign up </t>
  </si>
  <si>
    <t xml:space="preserve">got free golf lessons today! By the way...&amp;quot;Golf&amp;quot; is to &amp;quot;Free lessons&amp;quot; as &amp;quot;Work&amp;quot; is to &amp;quot;Not getting yelled at&amp;quot;! Bonus!! </t>
  </si>
  <si>
    <t xml:space="preserve">@the_real_shaq Nice keyboard. I've got the 49. </t>
  </si>
  <si>
    <t xml:space="preserve">goodnite all. sweet dreams. </t>
  </si>
  <si>
    <t>JUST DANCE! JuSt GoT bAcK from the seeing 17 again. zac effron the ULTIMATE hottie.  yahh digg! deff sex god. even tho sumone called hima</t>
  </si>
  <si>
    <t xml:space="preserve">@audball_xo Totally agree with you on Beyonce. She's stupid. (: Ali Larter is WHERE IT'S AT! </t>
  </si>
  <si>
    <t xml:space="preserve">Ispecting Twitter </t>
  </si>
  <si>
    <t>@btwiMbomb  thank yuu haha yuu are too</t>
  </si>
  <si>
    <t xml:space="preserve">My bubb is such a we todd </t>
  </si>
  <si>
    <t>Watching King Of Queens Marathon  can't sleep and have work @ 8am! Can't wait for my run with my dog tomorrow  wooo</t>
  </si>
  <si>
    <t>Im gonna be chilling out today.   sun shining skies blue . I love it xx</t>
  </si>
  <si>
    <t xml:space="preserve">Is watching the soup! I love joe mchale ;) blah in bed with my bestfran, chrissy. BEDTIME </t>
  </si>
  <si>
    <t>Amazingggg night met a potential internship opportunity  I meeet the most amazing ppl, knock on wood. Welcome to Torontooo Suraya</t>
  </si>
  <si>
    <t xml:space="preserve">ABSOLUTE is cracking right now. lowkey sad. BUT time to get this party started RIIIGGGHHHT! </t>
  </si>
  <si>
    <t xml:space="preserve">Some warm pakodas and cool chutney would be nice right about now </t>
  </si>
  <si>
    <t xml:space="preserve">@MOONPiEKELZ AWWWWWWWWWWW, THATS THE SWEETEST THING THAT HAS HAPPENED TO ME ALL WEEK! </t>
  </si>
  <si>
    <t xml:space="preserve">Morning all. Operation Fairy was a success last night, now I 'm going to take a mug of tea back to bed and watch CBBC </t>
  </si>
  <si>
    <t xml:space="preserve">@mdmouse Feeling quite excellente! </t>
  </si>
  <si>
    <t xml:space="preserve">drinking a cold cup of milk </t>
  </si>
  <si>
    <t xml:space="preserve">@Beethousand ... How could Twitter hate you?? Look at that cute face </t>
  </si>
  <si>
    <t xml:space="preserve">@michalabanas yeppp i had sunday work too (N) and it was shift from hell!! </t>
  </si>
  <si>
    <t xml:space="preserve">is finally back active on twitter! </t>
  </si>
  <si>
    <t>@lookman_author  Might ask her out tonight.lol  http://tinyurl.com/syxck</t>
  </si>
  <si>
    <t xml:space="preserve">Following the most beautiful girl out there </t>
  </si>
  <si>
    <t xml:space="preserve">mads and i will go swimming later </t>
  </si>
  <si>
    <t xml:space="preserve">http://www.whatsyourtweetworth.com/ www.twittad.com check em </t>
  </si>
  <si>
    <t xml:space="preserve">Just starting </t>
  </si>
  <si>
    <t xml:space="preserve">I touched him </t>
  </si>
  <si>
    <t xml:space="preserve">Using TweetDeck! It`s so cooool  Watching Matilda! </t>
  </si>
  <si>
    <t>@nick_carter http://twitpic.com/3kp8y - and you can ignore the twice reply  LOL</t>
  </si>
  <si>
    <t xml:space="preserve">@gingerandhoney I guess that makes me bohemian like you? ...sans canine, that is </t>
  </si>
  <si>
    <t>Anna-Rebecca Larimer is amazed by you  &amp;lt;3..</t>
  </si>
  <si>
    <t xml:space="preserve">@elibrody you mean you are going to breath less? </t>
  </si>
  <si>
    <t>aww britains got talent was good  btw.. ZERO!!! blast offff  (tbs todayyyy) &amp;lt;3&amp;lt;3</t>
  </si>
  <si>
    <t xml:space="preserve">@davidortez argh! or u can get http://tinyurl.com/cmrdle sunday night 8pm edt democracy &amp;amp; technology discussion blogtalkradio </t>
  </si>
  <si>
    <t xml:space="preserve">im at the food court at a mall </t>
  </si>
  <si>
    <t xml:space="preserve">is so glad that Matt is in Athens. </t>
  </si>
  <si>
    <t xml:space="preserve">I'm in love with Zac Efron! ... Good night fellow twitter-ers. </t>
  </si>
  <si>
    <t>@JacobWolfe Thanks hun  I'll have money to buy some stuff too. I'll enjoy taking money from Ryan. He's on my bad side right now haha</t>
  </si>
  <si>
    <t xml:space="preserve">Omg, we got austar in our villa! Can u say SWEET DUDE! gossipgirl sheayehh </t>
  </si>
  <si>
    <t>watching tv with my padre   yay for father-daughter bonding</t>
  </si>
  <si>
    <t xml:space="preserve">I do love that Melissa knows every single lyric - even to the new stuff off the upcoming album! Good times </t>
  </si>
  <si>
    <t xml:space="preserve">@iamdiddy! haha. hey!!  imma fan .. </t>
  </si>
  <si>
    <t xml:space="preserve">i am so hungryyy :\ could do with some pizza? people buy and share </t>
  </si>
  <si>
    <t xml:space="preserve">@JimAlger Don't forget, parents often think of their offspring as about 12 yo </t>
  </si>
  <si>
    <t xml:space="preserve">We're playing the Biggest Loser at home! Chubby family </t>
  </si>
  <si>
    <t xml:space="preserve">@ChrisEYB I have been sick all day and &amp;quot;Name Dropping&amp;quot; has just made my night </t>
  </si>
  <si>
    <t xml:space="preserve">@stephanielovee hahaha...hey it was worth a try!!! well If you're not gonna make me 1 of those, then u STILL owe me coldstone!!! </t>
  </si>
  <si>
    <t xml:space="preserve">wanna make a vidoe but not sure about wat yet! better wait for inspiration </t>
  </si>
  <si>
    <t>Just finished &amp;quot;Bedtime Stories&amp;quot; and it was adorable  I need to start renting movies more often!</t>
  </si>
  <si>
    <t>@icekile thanks very much  #asot400</t>
  </si>
  <si>
    <t xml:space="preserve">@Travelogged unfortunately it's the same with tour agencies, which is where we come in, giving you local prices at an international level </t>
  </si>
  <si>
    <t xml:space="preserve">@njection thank you for following me </t>
  </si>
  <si>
    <t xml:space="preserve">got my new asics today, now watching the netball. </t>
  </si>
  <si>
    <t xml:space="preserve">saw a couple of shooting stars tonight </t>
  </si>
  <si>
    <t xml:space="preserve">Hanging with Cassie....I tired. But I get to wear my pretty Taylor Swift dress tomorrow </t>
  </si>
  <si>
    <t xml:space="preserve">@williammm Lol, I know! I always think about it when we go to the Vagina Monoglues and I see the chocolates! </t>
  </si>
  <si>
    <t>Hmmm...leave some feedback on my blog whathaveyoumissed.blogspot.com   Saturday night... gonna paaaaaartay! Hah, yeah right.</t>
  </si>
  <si>
    <t xml:space="preserve">@nickmccabe congratulations dude. should be an amazing experience. ellen is an amazingly hilarious woman. (: HAVE FUN! </t>
  </si>
  <si>
    <t>Uploading the blog post that I have been waiting to do for a long time now!  will post the link soon! ;-)</t>
  </si>
  <si>
    <t xml:space="preserve">is chatzy-ing at 1:30 am </t>
  </si>
  <si>
    <t xml:space="preserve">@Done21 Glad to help the cause </t>
  </si>
  <si>
    <t xml:space="preserve">aaaaaand im staying in again tonight </t>
  </si>
  <si>
    <t xml:space="preserve">@sarahleighport is right @tweetlicious821 twitter is much better. </t>
  </si>
  <si>
    <t xml:space="preserve">I had sweet &amp;quot;make me a supermodel&amp;quot; hair tonight!  </t>
  </si>
  <si>
    <t>@nick_carter http://twitpic.com/3knrc - ...TAKE CARE BABY!!  ...HERE IN PERU WE MISS YOU SO MUCH!</t>
  </si>
  <si>
    <t>Twitter we meet again. I m not drunk  are merfolk really men with fins or are men, really just merfolk with legs? Lucy spot mark and t ...</t>
  </si>
  <si>
    <t>Ight, bed right now, Mass in the morning, Day spent working on the sites, then the gym and dinner with the fam bam  Goodnight everyone ;)</t>
  </si>
  <si>
    <t xml:space="preserve">I should watch raw more often </t>
  </si>
  <si>
    <t xml:space="preserve">@Clippernolan Is it wrong that my 4 yr old knows that song?!? </t>
  </si>
  <si>
    <t xml:space="preserve">@rmulle We have a fun social Webcast now with other Twitter users at http://awebguy.com/salads -- It is about being social. </t>
  </si>
  <si>
    <t xml:space="preserve">Sweet dreams </t>
  </si>
  <si>
    <t>Fuddruckers in Lakewood by south street. Only one in LA I believe. Oh never mind  what did you do in AZ?</t>
  </si>
  <si>
    <t xml:space="preserve">If that 'back to the 80's Diet Pepsi' commercial makes you laugh then here's one for you  http://bit.ly/qU0BZ  </t>
  </si>
  <si>
    <t xml:space="preserve">@selenagomez hi selena! i recently watched your video about the dogs. it was heartfelt  you're a great role model to us teens. more power </t>
  </si>
  <si>
    <t>got some of the good snaps  yay!</t>
  </si>
  <si>
    <t xml:space="preserve">@tina_angel Awwww thanks sis cuz I'm really bad in that </t>
  </si>
  <si>
    <t xml:space="preserve">@ladyofsalzburg And I don't doubt that you'll hear even more of it this season - hopefully for Jenson and not certan other subjects </t>
  </si>
  <si>
    <t xml:space="preserve">i just watched dead end countdown by the new cities. wow, their totally awsome!!! </t>
  </si>
  <si>
    <t>@CALLmeJUICY  ur amazing.</t>
  </si>
  <si>
    <t xml:space="preserve">is tired, happy, excited, in love.. </t>
  </si>
  <si>
    <t xml:space="preserve">@Sarahnator83 Here's a couple more for you!  Hehehe.  </t>
  </si>
  <si>
    <t xml:space="preserve">excited for EndFest this summer. Prom in a week. </t>
  </si>
  <si>
    <t xml:space="preserve">@thomaskattus Thank you </t>
  </si>
  <si>
    <t xml:space="preserve">Finished reading 6 more chapters of &amp;quot;The Host&amp;quot; and now I'm going to sleeeeep.  Work tomorrow. 12 to 8:30. Hot Topic/Hulen Mall. Be there. </t>
  </si>
  <si>
    <t xml:space="preserve">posted new color flier for RawUnion http://snipurl.com/g6nsk  </t>
  </si>
  <si>
    <t xml:space="preserve">now jordan needs to join the army. then the command center will be complete. pleeze? xoxoxo   </t>
  </si>
  <si>
    <t xml:space="preserve">had a great day with Kendra and Heather today </t>
  </si>
  <si>
    <t xml:space="preserve">@Jenny907 did someone say chocolate so early? </t>
  </si>
  <si>
    <t xml:space="preserve">had a nice night and is a sleepy girl.....sweet dreams everyone </t>
  </si>
  <si>
    <t>Winning everywhere  Won the cricket match against TechOps Team and Bangalore Challengers too trash champs in IPL.....</t>
  </si>
  <si>
    <t xml:space="preserve">enjoying my last wine (montana sav blanc) before I start chemo tomorrow....what a roller coaster of a journey this is....bottoms up </t>
  </si>
  <si>
    <t xml:space="preserve">@B420 Ya, I wasn't THAAAT impressed by the Volcano.  I still prefer blunts.  </t>
  </si>
  <si>
    <t xml:space="preserve">Finally going to bed. </t>
  </si>
  <si>
    <t>Haven't had popcorn for years, was nice to have some with the kids tonight  next time we should have it when we watch movies</t>
  </si>
  <si>
    <t xml:space="preserve">going to sleeeeep. dreaming about doublefeature sunday </t>
  </si>
  <si>
    <t>Going to sleep. Listening to most of my favorite songs. Soothing  night world.</t>
  </si>
  <si>
    <t>Just opened a twitter  I love you ZACHARY EFRON!</t>
  </si>
  <si>
    <t xml:space="preserve">@LanceGross hello Lance! Tell your liver I said &amp;quot;Peace out &amp;amp; get well&amp;quot; ! </t>
  </si>
  <si>
    <t xml:space="preserve">wooooo... matrix on now! </t>
  </si>
  <si>
    <t xml:space="preserve">Is chilaxing with my roomies tonight </t>
  </si>
  <si>
    <t xml:space="preserve">@htmlr00lz we'll be waiting </t>
  </si>
  <si>
    <t xml:space="preserve">@CharmingRogue well, ya met me....who does graphic design, and i met you who will increase my porfolio...its networking </t>
  </si>
  <si>
    <t xml:space="preserve">ah yea.. good morning all </t>
  </si>
  <si>
    <t xml:space="preserve">@RickMacMerc sweet pic!! looks like @yowza is going to launch soon. can't wait for the update </t>
  </si>
  <si>
    <t>@chriswalts aren't you the island poster child.  I learned that game ON the island from Nanaimo kids.</t>
  </si>
  <si>
    <t xml:space="preserve">@jessicastrust did the toothfairly leave a note? she needs to leave a little note and pop some glitter into the envelope! </t>
  </si>
  <si>
    <t xml:space="preserve">Had a fun evening with @ifikra talking about digital activism in India/ Tunisia.  Birds of a feather. </t>
  </si>
  <si>
    <t xml:space="preserve">@Cuppycake143 lol sounds like me when I was chillin with Jerson. Gotta love them old school jams. </t>
  </si>
  <si>
    <t xml:space="preserve">@brojoghost Cars parked in multi spaces are what we look for here. Send those pics to submit@youparkrudely.com to see them on our site </t>
  </si>
  <si>
    <t xml:space="preserve">@RabbiShaiSpecht So nice meeting u! Welcome! So now I'm following u 2! Look forward 2 chatting, rest well! </t>
  </si>
  <si>
    <t xml:space="preserve">@mysteriousblog how the heck did u get first class? 747s are fun! Flew on one to Europe once </t>
  </si>
  <si>
    <t xml:space="preserve">@ShannonLeto You are gorgeous. Have a good weekend. </t>
  </si>
  <si>
    <t xml:space="preserve">@olgakay http://twitpic.com/3l10d - WHOA!  Unexpected, way to go Olga!  </t>
  </si>
  <si>
    <t>@vladmech aww, thanks hun  I'm glad I wasn't killed too...</t>
  </si>
  <si>
    <t xml:space="preserve">@audaciousgloop so you are the man now  Have fun with the follow backs. </t>
  </si>
  <si>
    <t>@emilwisch Mr. Brojangles - hahaha... just noticed the bro in there  Stellar name.</t>
  </si>
  <si>
    <t xml:space="preserve">I think you should listen to 'Grim Goodbye' by RJA. </t>
  </si>
  <si>
    <t xml:space="preserve">@fatherforgiveus it's one of my favorites as well </t>
  </si>
  <si>
    <t xml:space="preserve">I have a crappy schedule this week but am in high spirits after a little pep talk today from lulu.  </t>
  </si>
  <si>
    <t xml:space="preserve">@internetfruit hey K!funny inappropriate </t>
  </si>
  <si>
    <t xml:space="preserve">@fabuloustoccara I agree with you on that one...gotta love him </t>
  </si>
  <si>
    <t xml:space="preserve">handball final @ 10.30 </t>
  </si>
  <si>
    <t xml:space="preserve">@unwoman w00t! awesome! btw, thoroughly enjoyed Blossoms and just ordered Trouble... </t>
  </si>
  <si>
    <t xml:space="preserve">@esabas thank you awesome stranger for being my 40th follower </t>
  </si>
  <si>
    <t xml:space="preserve">ploughing through assignments but looking fwd to tonight </t>
  </si>
  <si>
    <t>@Muckyfingers yayyy  see you soon x x</t>
  </si>
  <si>
    <t xml:space="preserve">@thekirsten I wanna watch!  i wanna watch!  And Joey and Donnie can pack a punch for me anytime!  Hehehe.  </t>
  </si>
  <si>
    <t xml:space="preserve">I quit I quit I quit : http://tinyurl.com/csesdm omg tc5 new song! v v happy </t>
  </si>
  <si>
    <t xml:space="preserve">so come say hello! </t>
  </si>
  <si>
    <t xml:space="preserve">Just watched &amp;quot;The 5 Doctors.&amp;quot;  It was actully pretty good.  </t>
  </si>
  <si>
    <t>@jshe  *closes eyes* hehe , btw how's your day so far ?</t>
  </si>
  <si>
    <t>@ijuanes More shirts?? Sure I can try, I'll have to get some assistance.  I'll see what I can work out.</t>
  </si>
  <si>
    <t xml:space="preserve">@BrokenAngel You are an achievement-gaining machine BA! </t>
  </si>
  <si>
    <t>@youngfreshnew thank you,  &amp;amp;&amp;amp; my goodness yes! i can't wait til the summer, even tho i'm going to summer school but it'll be less stress</t>
  </si>
  <si>
    <t xml:space="preserve">@paulmartinsmith maybe someone has put security on your contacts </t>
  </si>
  <si>
    <t xml:space="preserve">going to bed goodnite every1 be on 2morrow </t>
  </si>
  <si>
    <t xml:space="preserve">Okay, I know I'm somewhere in #TheAgee5k, but I don't know where. Was it seriously 6 hours? I'll watch... just wondering </t>
  </si>
  <si>
    <t xml:space="preserve">@poohsuke It's good to know you have family with you in Honolulu. It's started very cool here today  3C right now but 18C later maybe </t>
  </si>
  <si>
    <t xml:space="preserve">@pammiebegood scary! i had to get past that number quickly! it wigged me out! </t>
  </si>
  <si>
    <t xml:space="preserve">@ThePortablePeif I don't think you're allowed to say &amp;quot;blow up&amp;quot; twice in one day </t>
  </si>
  <si>
    <t>@chrizzotl I'm great  thanks for asking</t>
  </si>
  <si>
    <t xml:space="preserve">I'm baaack! That was a super-delicious lunch,Alhamdulillah! </t>
  </si>
  <si>
    <t xml:space="preserve">Night twittys off to dream bout hubby </t>
  </si>
  <si>
    <t>@blankbareclean np, I needed to hear that too  Keep up the great work on ur blog...I'm a fan!</t>
  </si>
  <si>
    <t xml:space="preserve">@youarefoxy don't be a panzy </t>
  </si>
  <si>
    <t xml:space="preserve">@rosscarrel Yeah awesome! Definitely get your butt here. Andrew really wants to catch up! We should be here Monday too so come say hi </t>
  </si>
  <si>
    <t>@ramereth @MickHD As disgusting as it looks, it tastes quite good  Including the Motrin (tropical punch flavor!) lol</t>
  </si>
  <si>
    <t xml:space="preserve">@IAmBeeAye oh well thats good to know I might have to make a trip just to see what different kind of drinks they have lls </t>
  </si>
  <si>
    <t xml:space="preserve">I'm back home with a buzz. Good weekend, can't complain.  Now I'm goin to bed. nite Twitts </t>
  </si>
  <si>
    <t xml:space="preserve">not quite awake yet hopefully the lovely engines of formula one cars will wake me up </t>
  </si>
  <si>
    <t xml:space="preserve">getting ready for tomorrow </t>
  </si>
  <si>
    <t xml:space="preserve">@craftyellen3 I don't even wanna know what the smell is.  I'm not brave enough to even go there..... </t>
  </si>
  <si>
    <t>@TheAnge   mess...smdh...</t>
  </si>
  <si>
    <t xml:space="preserve">@DeHere what u making public again? Go slow.ly. I'm drunks. Sorry ... </t>
  </si>
  <si>
    <t>@princessatan  now, bedtime and I'm SLEEPING IN.</t>
  </si>
  <si>
    <t>@chrispirillo He spelled 'moron' incorrectly while you spelled 'douche bag' incorrectly  You can't stop the hate on YouTube. Just ignore.</t>
  </si>
  <si>
    <t xml:space="preserve">@DavidHowell thanks!!  It was a great day </t>
  </si>
  <si>
    <t xml:space="preserve">you should use twitter from your phone, its very exciting </t>
  </si>
  <si>
    <t xml:space="preserve">I need to be sleeping right now but once again I'm sitll awake </t>
  </si>
  <si>
    <t>@theothermousie I love cupcakes   Can't help myself!</t>
  </si>
  <si>
    <t xml:space="preserve">@askseesmic @JaqStone @karmasherbs @helpbusinesses @nyproperty4sale  thanks so much for the nods </t>
  </si>
  <si>
    <t xml:space="preserve">@SophietheCocker Wardrobes are often made of cheese, so you can eat them. </t>
  </si>
  <si>
    <t>Arrived at London Heathrow, now the drive to Yorkshire   http://twitpic.com/3l188</t>
  </si>
  <si>
    <t xml:space="preserve">@ryanpthompson @rmulle you are welcome </t>
  </si>
  <si>
    <t>@ddlovato wow, thats awesome. i just got off a plane from noosa  are you headed for australia anytime soon? xo</t>
  </si>
  <si>
    <t xml:space="preserve">@ddlovato I'M SO FREAKING EXCITED RIGHT NOW! THIS SUMMER'S GONNA BE AMAZING CUZ OF YOUU! it's almost midnight but i'm FULL OF ENERGY! </t>
  </si>
  <si>
    <t xml:space="preserve">just came from the most romantic wedding ever. the groom almost cried, which made everyone else almost cry </t>
  </si>
  <si>
    <t xml:space="preserve">now where is that ? </t>
  </si>
  <si>
    <t xml:space="preserve">I just had beer pong at my place and now going to bed </t>
  </si>
  <si>
    <t xml:space="preserve">@ddlovato o0o0o That is so cool! Is it really nice in Germany right now? I want to go now </t>
  </si>
  <si>
    <t>@iamdiddy I would definitely dance wit ya!  Diddy live &amp;gt; http://bit.ly/BeN2t</t>
  </si>
  <si>
    <t xml:space="preserve">I love me some aaliyah . but I have never seen queen of the damned . watching it right now </t>
  </si>
  <si>
    <t xml:space="preserve">Holy crap! The Knights won! 3 in a row- well done boys </t>
  </si>
  <si>
    <t xml:space="preserve">@arlyanagi I will. </t>
  </si>
  <si>
    <t xml:space="preserve">@Msphattypoo - Lmao! You too crazy. Don't insult your feet like that. </t>
  </si>
  <si>
    <t xml:space="preserve">to everyone who followed me... thanks for the follow! </t>
  </si>
  <si>
    <t xml:space="preserve">@DaveMalby well....you win the oddest question I been tweeted all night...right after @fogfish asking if I'm tweeting from the bathtub! </t>
  </si>
  <si>
    <t>@directlee @yehudaberg  I love ur omer tips  its nice.  I want Yehuda to twitter the daily tuneups.  its quicker and faster!</t>
  </si>
  <si>
    <t>@jordanknight aaaah,jordan...youï¿½re for real *smile*...iï¿½m sure youï¿½ll do it  we love ya,greets from germany,j.</t>
  </si>
  <si>
    <t>Goodnight @nkotb Have fun tonight !! Can't wait till your back in Toronto  @jordanknight stay sexy baby !!</t>
  </si>
  <si>
    <t xml:space="preserve">Still has dried silly string in her hair and all over her apartment ... sigh ... birthday festivities, here we go! </t>
  </si>
  <si>
    <t>@tranceboy_johny okay this is the answer  #asot400</t>
  </si>
  <si>
    <t xml:space="preserve">had fun at the e-session today! Katie &amp;amp; Gerald: YOU ROCK!!! </t>
  </si>
  <si>
    <t xml:space="preserve">@ddlovato have fun in...Madrid i believe?  concert there right?  wish i was that lucky:p  good luck </t>
  </si>
  <si>
    <t xml:space="preserve">Eating icing from the packet!!!!!!!!!    </t>
  </si>
  <si>
    <t xml:space="preserve">whoooopsies. i forgot to sign out of msn, like 4 hours ago haha. it's ok i have it under control </t>
  </si>
  <si>
    <t xml:space="preserve">39 days to McFly! Woo hooo </t>
  </si>
  <si>
    <t xml:space="preserve">@michanng this week, i work Tuesday, Friday, Sunday 5-closing!  but it can change...? i'd be happy to see you! </t>
  </si>
  <si>
    <t xml:space="preserve">@danlev Woo! Loving your new picture here. </t>
  </si>
  <si>
    <t>@ddlovato good luck w the trip  god bless u ;)</t>
  </si>
  <si>
    <t xml:space="preserve">is super worn out! but had an amazing time!!  i'm really sad it's over. </t>
  </si>
  <si>
    <t xml:space="preserve">eatign strawberries! Clo, ya found me! LOL! </t>
  </si>
  <si>
    <t xml:space="preserve">@MacSheikh  I know , if I get 256 I'm happy </t>
  </si>
  <si>
    <t>@mike_mcalli ....or a pipe  as I'm doing right now. On the porch, enjoying the cool night.</t>
  </si>
  <si>
    <t>oh boy oh boy  chinese grand prix in 20 minutes  this seems to be a wet race  so ... interesting race ahead !</t>
  </si>
  <si>
    <t xml:space="preserve">@shaneohagan I hold the towle left and right the glowing stick ....i am good in pretending listening </t>
  </si>
  <si>
    <t xml:space="preserve">@margrethewivel no problem - og tillyke med det </t>
  </si>
  <si>
    <t xml:space="preserve">@TicketyBooPhoto Hey awesome rock band photographer!!! I just became a Twit and found you here </t>
  </si>
  <si>
    <t xml:space="preserve">@BossieSox  Thanks </t>
  </si>
  <si>
    <t xml:space="preserve">Good day, all. Updating iPod and reading some today's newsletter </t>
  </si>
  <si>
    <t>@Garbinaa AH! you dont know how much i miss yu. text me in the morning  or after u see this &amp;lt;3 love you miss you a lot!</t>
  </si>
  <si>
    <t xml:space="preserve">@JoeyMcIntyre http://twitpic.com/3kb8h - Lol - I swear Jon loves to eat - but is still so slim! Lucky man </t>
  </si>
  <si>
    <t xml:space="preserve">@sylvanus Ooh...Jerry's. Best matzoh ball soup. </t>
  </si>
  <si>
    <t>needs to stop being addicted to online games...later.  http://plurk.com/p/oxxgr</t>
  </si>
  <si>
    <t xml:space="preserve">@degrassiboi LOL well I was talking about what your ex friend said and good </t>
  </si>
  <si>
    <t xml:space="preserve">I can hear a kettle brewing downstairs. Laterz! </t>
  </si>
  <si>
    <t xml:space="preserve">it's nice to know that you missed me </t>
  </si>
  <si>
    <t xml:space="preserve">@kellyshibari http://twitpic.com/3l0nb - You are so perfect! </t>
  </si>
  <si>
    <t xml:space="preserve">is home from the movies!! we didn't go bowling tonight though... anyways i saw 17 Again! it was really funny </t>
  </si>
  <si>
    <t xml:space="preserve">back from Sydney </t>
  </si>
  <si>
    <t xml:space="preserve">A Frugal Wino Audio Quicky Review of Baron Philippe De Rothschild Pinot Noir 2008 http://tinyurl.com/negociant. Diggin the jazz intro </t>
  </si>
  <si>
    <t xml:space="preserve">Now I'm watching What I Like About You. It's also a funny show </t>
  </si>
  <si>
    <t xml:space="preserve">can't get over how stinkin HUGE Pacific Academy is! It is CRAZY! </t>
  </si>
  <si>
    <t xml:space="preserve">waking up early to drive to yosemite for hiking with friends! </t>
  </si>
  <si>
    <t>LL2day: the Ukrainian alphabet  &amp;amp; that Kiew is the Russian 'misunderstanding' of Kyjiw..</t>
  </si>
  <si>
    <t xml:space="preserve">@TonyWragg oh get over it darl - she is a sensation and will be focus of the media for some time to come </t>
  </si>
  <si>
    <t>@TRAKGIRL lol wrong spelling haha but I know you're talking about me  lol Thankszzzzz glad you like it.</t>
  </si>
  <si>
    <t xml:space="preserve">Looks like a good day </t>
  </si>
  <si>
    <t xml:space="preserve">In-n-out quad  </t>
  </si>
  <si>
    <t>@theroser jasssonnnn, i had an awesome time today. we had some goood talks  thanks for hanging out! seee you before friday? ;)</t>
  </si>
  <si>
    <t xml:space="preserve">Nothing like drinking and playing rock came until 2AM with your closest friends </t>
  </si>
  <si>
    <t xml:space="preserve">is distracted by Robot Chicken.  </t>
  </si>
  <si>
    <t xml:space="preserve">@ddlovato wheww, spain! good luck, wish I could see you perform ;( what's  next? Indonesia, I hope  </t>
  </si>
  <si>
    <t xml:space="preserve">@rebeccamezzino hey perv! he he...you can get away with it-ur a bit of a stunna hey! </t>
  </si>
  <si>
    <t xml:space="preserve">Tweet dreams all u tweeple!  Getting sum much needed shutteye!  Praying the weather changes its mind and its warm tomorrow! </t>
  </si>
  <si>
    <t xml:space="preserve">@treybeez - Um. I definitely do. The last time he passed out: make-up, earrings, orange cone posed as his dick with his wrapped around it </t>
  </si>
  <si>
    <t xml:space="preserve">http://twitpic.com/3l191 - just remember.. SMILE </t>
  </si>
  <si>
    <t>all showered and in my pj's, cuddling with my puppy and reading a book  FUN SATURDAY NIGHT INDEED.</t>
  </si>
  <si>
    <t xml:space="preserve">Jst discovered Jango.com.. pretty neat .. nd does play exactly the kindov music u wanna hear..jst type and artists name </t>
  </si>
  <si>
    <t xml:space="preserve">@Ladybug_HUGS Ok, that is really, really cute </t>
  </si>
  <si>
    <t xml:space="preserve">@sylvainsf working on my bsdcan talk. you should come over sometime in the next week, i could use someone to practice it on. </t>
  </si>
  <si>
    <t xml:space="preserve">Woho, im playing that boring game, you know, when you are installing sims. I got highscore! YEY! </t>
  </si>
  <si>
    <t xml:space="preserve">Listening to a bunch of old-school hip hop. Last.fm = win tonight </t>
  </si>
  <si>
    <t>@RoxanneDawn  You mean this?   http://elcirco.net/EkFluAyZlAMLlar.html</t>
  </si>
  <si>
    <t xml:space="preserve">@biglittlemelody oooh, did you love it ? </t>
  </si>
  <si>
    <t xml:space="preserve">@nerdist thanks again for the tix. and for introducing me to all the lovely blonde ladies in your life. i'm glad to be a part of them.  </t>
  </si>
  <si>
    <t xml:space="preserve">what a beautiful day! Rainy and miserable. The beginings of winter have arrived </t>
  </si>
  <si>
    <t xml:space="preserve">Whew! Long one! Heading to bed to get ready for another! Hustle Hustle hustle </t>
  </si>
  <si>
    <t xml:space="preserve">@c__bear I heart Twilight </t>
  </si>
  <si>
    <t xml:space="preserve">@theroser Are you guys going on tour in Europe too with JB?? Cause I really want to see you performing!! </t>
  </si>
  <si>
    <t>@highdigi  yep thats very true!  i never thought it that way</t>
  </si>
  <si>
    <t xml:space="preserve">I'm home babies. I love you all. </t>
  </si>
  <si>
    <t xml:space="preserve">@ddlovato can you folllow meee plzz </t>
  </si>
  <si>
    <t xml:space="preserve">great night @stefangilbert, @mitchblack, and @shanegrant. Thanks fo the great games of Halo  </t>
  </si>
  <si>
    <t xml:space="preserve">Yay for twitterberry </t>
  </si>
  <si>
    <t>Is going to bedddd btw this is a nice quote check the attached pic if you can  http://twitpic.com/3l19b</t>
  </si>
  <si>
    <t xml:space="preserve">yesterday was so crazyy hahah </t>
  </si>
  <si>
    <t xml:space="preserve">@ddlovato whoooooa, international demi tweets... </t>
  </si>
  <si>
    <t>I meant hop over not hope voer.....but I'm a complete and total douche bag so yup.  Night everyone. *wink*...IDK what the wink was for..</t>
  </si>
  <si>
    <t xml:space="preserve">TAG got talents.. Don't look down on us 'cos we are young </t>
  </si>
  <si>
    <t xml:space="preserve">the movie &amp;quot;17 again&amp;quot; was realllly cute </t>
  </si>
  <si>
    <t xml:space="preserve">@neverseeland I could probably arrange that </t>
  </si>
  <si>
    <t xml:space="preserve">@Timmy79 LOL... I guess you could say that </t>
  </si>
  <si>
    <t xml:space="preserve">@keeponwagging Big dogs may be too cool for clothes, but what about fancy sunglasses? </t>
  </si>
  <si>
    <t>Take my special Peek quiz...: Quiz me It's made for the Radio Shack store staff  Kind of dull. http://ping.fm/4tT2R</t>
  </si>
  <si>
    <t xml:space="preserve">I did it! One full day away from Twitter, I had to make sure I wasn't addicted! </t>
  </si>
  <si>
    <t xml:space="preserve">@pinkiecharm Irene I just ordered from Best Bath Store I had to loved everything you showed </t>
  </si>
  <si>
    <t xml:space="preserve">@beppaKILLS i will for round 6!! </t>
  </si>
  <si>
    <t xml:space="preserve">@tnthresher yep. Still hate you. And I mean that with all my heart. </t>
  </si>
  <si>
    <t xml:space="preserve">Good night and tweet tight! </t>
  </si>
  <si>
    <t xml:space="preserve">@audaciousgloop  That is very cool! </t>
  </si>
  <si>
    <t xml:space="preserve">@ddlovato could i please get a shout out or anything, i'm a huge fan i can't wait for your new cd </t>
  </si>
  <si>
    <t>@ddlovato looks like you're enjoying  good luck in everything!</t>
  </si>
  <si>
    <t xml:space="preserve">better go to bed already. night my presidents! </t>
  </si>
  <si>
    <t xml:space="preserve">@mossbeep Thank you so much </t>
  </si>
  <si>
    <t xml:space="preserve">i went pee and am making some tacquitos </t>
  </si>
  <si>
    <t xml:space="preserve">@ckconner Hmm, SkipBo and dirty martini's and I promise to make the drive up.  </t>
  </si>
  <si>
    <t xml:space="preserve">masturbating currently </t>
  </si>
  <si>
    <t xml:space="preserve">@kristarella I can't be bothered to find images for most blog posts I make. It's time consuming enough to write 'em. </t>
  </si>
  <si>
    <t xml:space="preserve">@retzels I watched it today at my friend's house and it reminded me of yesterday when I watched 17 Again. </t>
  </si>
  <si>
    <t xml:space="preserve">@OneLuvGurl hmm that would be a cool change I suppose </t>
  </si>
  <si>
    <t>Drunk @ beauty bar  good times will insue. Is that right? Insue? I can't think right now.</t>
  </si>
  <si>
    <t xml:space="preserve">@SlyEds808 Nah, it's all good! But big props for following my small kine &amp;quot;almost&amp;quot; action! LOL </t>
  </si>
  <si>
    <t xml:space="preserve">how good was that, 2 from 2 and looking forward to an alcoholic beverage </t>
  </si>
  <si>
    <t xml:space="preserve">getting caught up on all the sleep I missed this semester </t>
  </si>
  <si>
    <t xml:space="preserve">I'm going on HM The Movie at 1.15 p.m. </t>
  </si>
  <si>
    <t xml:space="preserve">Is watching Queen Of The Damned </t>
  </si>
  <si>
    <t xml:space="preserve">Up rather late w/ appellate brief. I'm pretty happy w/ the facts section, but worried about the jurisdictional statement. Am I to boring? </t>
  </si>
  <si>
    <t>@OopsImFlash -- hey, nice to meet you.  i'm brad.</t>
  </si>
  <si>
    <t xml:space="preserve">yay getting a new ring. just like blairs lol </t>
  </si>
  <si>
    <t>Mastodon's Crack in the Skye was awesome.    Wasnt as hard as i thought a &amp;quot;progessive metal&amp;quot; album would be. And they are hot :0</t>
  </si>
  <si>
    <t xml:space="preserve">@ddlovato could i please get a shout out or anything, i'm a huge fan, i can't wait for your new cd </t>
  </si>
  <si>
    <t xml:space="preserve">playing pokemon on my dsi </t>
  </si>
  <si>
    <t>@ramereth Thanks  Things should improve in a couple months time now, so we will see... Faililng that, I will move country and try again ;)</t>
  </si>
  <si>
    <t xml:space="preserve">@stevericken http://knowyourmeme.com/system/photo/image/387/jagerbomb.jpg how many? </t>
  </si>
  <si>
    <t xml:space="preserve">Wow... almost 3am. I guess I am sleeping in tomorrow  </t>
  </si>
  <si>
    <t xml:space="preserve">@ddlovato good luck demi. Hope you have lots of fun. God Bless. </t>
  </si>
  <si>
    <t xml:space="preserve">Hey! Give @pammiebegood a follow! She needs to get past THAT number with the 6's quickly! </t>
  </si>
  <si>
    <t xml:space="preserve">@classimami ohh goodness.. I can only imagine that mess.. hides the listick!! or better yet, DONT! I need to see some funny pix </t>
  </si>
  <si>
    <t xml:space="preserve">AND BEFORE WE FORGET - GO BUY THE NEW DAY26 ALBUM &amp;quot;FOREVER IN A DAY&amp;quot;... 'cause guess what... uh huh, BIG BRO IS ON THERE TOO!!! Hehe. </t>
  </si>
  <si>
    <t>No prob  It's not as glamarous as you might think, especially in a studio just porting a game.  Plus we're pretty small.</t>
  </si>
  <si>
    <t xml:space="preserve">Home from party.  Leftover sausages &amp;amp; coleslaw for dinner for the next week or so.  Fantastic time had by all </t>
  </si>
  <si>
    <t xml:space="preserve">lol, you dont really like the band, you only like them because they're coming down. </t>
  </si>
  <si>
    <t>@MaryJCannabian haha - sounds good  hope you get the winning numbers ;)</t>
  </si>
  <si>
    <t xml:space="preserve">Twit friends are the best! I'll join your twitter friend club... at least let me in as a twitty visitor </t>
  </si>
  <si>
    <t xml:space="preserve">@DarcsFalcon No worries. This will take somebody very techy which is not me. It'll get worked on next week. </t>
  </si>
  <si>
    <t xml:space="preserve">Kresssssss lingerie party! Good times </t>
  </si>
  <si>
    <t>@cuppycakee 1) it cost 50 friggin dollars and its like new. 2) Wii !!  xD</t>
  </si>
  <si>
    <t xml:space="preserve">&amp;quot;You can't take something off the internet. It's like trying to take pee out of a swimming pool&amp;quot; watching newsradio on hulu </t>
  </si>
  <si>
    <t xml:space="preserve">@mkutch WOW! HOW U FEELING NOW A DAYS? COME FOLLOW ME </t>
  </si>
  <si>
    <t>Hello everyone  Thoughtpick will be preparing a very nice surprise for you  Be on the look out!</t>
  </si>
  <si>
    <t xml:space="preserve">@mayhawkeprime Glad to have passed on the love </t>
  </si>
  <si>
    <t xml:space="preserve">Ch. 48 of Wide Awake now available...YES!!!  Guess I'm not sleeping tonight.  </t>
  </si>
  <si>
    <t xml:space="preserve">@ajonasxo you're obsessed with that movie.. get a life </t>
  </si>
  <si>
    <t>@ArabCrunch you owe me an email and invitation to connect.    BTW, your account should be working again.  Time for bed at last.</t>
  </si>
  <si>
    <t xml:space="preserve">@thewesleychan thanks man! let me know when you guys are free to go to red robin. i still have yet to try. </t>
  </si>
  <si>
    <t xml:space="preserve">@TehGrumpyDude I guess some people don't really get your sarcasm </t>
  </si>
  <si>
    <t>@Tayaba fantastic! I'm looking forward to working in NYC again soon  take care and continue creating fabulous work!!</t>
  </si>
  <si>
    <t>@Happyzine love what you're doing  great concept. signed up for the newsletter today</t>
  </si>
  <si>
    <t xml:space="preserve">@LudaDrummond Thanks Luda. I will. I appreciate you sharing. </t>
  </si>
  <si>
    <t>@Zebidee ahh... then they spelled it wrong on this game!!! thank you for telling me what it means  Osttruppen actually came up right :]</t>
  </si>
  <si>
    <t>@CourtneySit I have not watched entire epis, just saying four is good  Especially if you live in Auckland haha</t>
  </si>
  <si>
    <t xml:space="preserve">@xxkatkatkatxx what's your speed? </t>
  </si>
  <si>
    <t xml:space="preserve">@SenzaSmorzando you can always join us in our SPORKSPEDITION. We'll make sure you have the most fun </t>
  </si>
  <si>
    <t xml:space="preserve">is finally heading to bed... </t>
  </si>
  <si>
    <t xml:space="preserve">@victoriastiles ahhh smile on my face from watching HBOs Gray Gardens </t>
  </si>
  <si>
    <t xml:space="preserve">the high quality bbc feed is amazing. loving watchin #f1 on my macbook </t>
  </si>
  <si>
    <t xml:space="preserve">Hi there , I just made my account for twitter and Im hoping to meet new people . </t>
  </si>
  <si>
    <t xml:space="preserve">@pollyprince23 I'm at the bars training right now! </t>
  </si>
  <si>
    <t>@SamSassy happy birthday my Sam jam  we loooove you</t>
  </si>
  <si>
    <t xml:space="preserve">Hell yess! Predator is coming back tomorrow. </t>
  </si>
  <si>
    <t xml:space="preserve">With our friends MSTRKRFT on stage at Sahara.  They are doing it once again </t>
  </si>
  <si>
    <t xml:space="preserve">@FlissTee Or i could just move the island, go back in time and have one with the crew! </t>
  </si>
  <si>
    <t xml:space="preserve">@purplepopple Agreed. There's a lot about the Portland/Oregon area in general that feels a lot like Europe to me </t>
  </si>
  <si>
    <t>@jimjonescapo  what's ghetto is when the durag color doesn't match ur outfit Lol</t>
  </si>
  <si>
    <t xml:space="preserve">Changing out headlights, groceries, cleaning house, amazing roast dinner, and prep for teaching 2morrow, fantastic Saturday in my book </t>
  </si>
  <si>
    <t>Sick fuckin night! I fucking love rebelution!  hell fucking yeah.</t>
  </si>
  <si>
    <t>No matter what I can always say that nights are interesting...Home early in the AM to go to brunch with the parental units  &amp;lt;3 my friends!</t>
  </si>
  <si>
    <t xml:space="preserve">Checking out Mosso's Cloud Servers, and wondering at the same time why on earth I pay @mediatemple $50 a month.. </t>
  </si>
  <si>
    <t xml:space="preserve">@KainWarn im all about my champagne. i am on glass 4 </t>
  </si>
  <si>
    <t>@iamdiddy new york up in here  243 yo, o.d tired watching you though, being gangsterlishh  Diddy live &amp;gt; http://bit.ly/BeN2t</t>
  </si>
  <si>
    <t>Just got home. Tonight was amazing. =D I should hang out with cute boys more often&amp;lt;3 srsly.  Night!</t>
  </si>
  <si>
    <t xml:space="preserve">just getting to bed from my first official date in a long ass time. it felt great to be me again.  it felt great to get to know him. </t>
  </si>
  <si>
    <t xml:space="preserve">@pkjaz  cool  me too </t>
  </si>
  <si>
    <t xml:space="preserve">@guardian_renata exactly </t>
  </si>
  <si>
    <t xml:space="preserve">I LOVE MICHAEL AND PATRICK JAMES! and hoey joey.. i guess </t>
  </si>
  <si>
    <t xml:space="preserve">(@T__Y) I wish you fuckers in California would shut up about COACHELLA </t>
  </si>
  <si>
    <t xml:space="preserve">@bethf99 @mystic_notions set me on to it back in our Hogwarts_Life Days!  She thought it was a Justin/Susan song. Heeee. </t>
  </si>
  <si>
    <t xml:space="preserve">About to be at after-prom I hope it's funn </t>
  </si>
  <si>
    <t xml:space="preserve">Can't wait to see the Thousand Foot Krutch concert next week </t>
  </si>
  <si>
    <t xml:space="preserve">Going to have a photoshoot today again: probably go outside too to shoot because the weather is great! everyone have a great sunday </t>
  </si>
  <si>
    <t>@vvnh haha i like your recent tweet about me  i had to favourite that one. you're an awesome jap/anime/ punk!</t>
  </si>
  <si>
    <t xml:space="preserve">@BigMamaCass that's why  im using skype </t>
  </si>
  <si>
    <t xml:space="preserve">Is on teh plane catch u later </t>
  </si>
  <si>
    <t>@MaryAxiotis, you picked such a nice photo   My photo I took when shopping in Melbourne City.  I loooove this Photo I'm going to frame it.</t>
  </si>
  <si>
    <t xml:space="preserve">@bellanyc1 burthdaying it up?? Happy happy. </t>
  </si>
  <si>
    <t xml:space="preserve">@rxtech1998 my tires are big, fat and white--hm, kinda like me--so no confusion there! </t>
  </si>
  <si>
    <t xml:space="preserve">VFC LIVE CHAT... PONED BABBYYY </t>
  </si>
  <si>
    <t xml:space="preserve">had fun hanging out with Heather and Edwin tonight! </t>
  </si>
  <si>
    <t xml:space="preserve">@ddlovato are you in Germany with miley? and congrats! that's awesome! ps..ur music is so relatable. I love it! &amp;lt;3 </t>
  </si>
  <si>
    <t>is playing cranium wow...him &amp;amp; jesse are on a roll. 3 winss &amp;amp; counting!!  **</t>
  </si>
  <si>
    <t xml:space="preserve">@jch101311 anything you might need from here? I can give it to achi before she leaves on Tuesday. </t>
  </si>
  <si>
    <t xml:space="preserve">@Mike_Abasov it was a joke, if u didn't understand it </t>
  </si>
  <si>
    <t xml:space="preserve">@rockin_steadily lol. while we have our fists ups we should do hygenical high fives as well. i love Kate Winslet. </t>
  </si>
  <si>
    <t xml:space="preserve">@Sarah_Lady you are sooooo industrious </t>
  </si>
  <si>
    <t xml:space="preserve">Yeaaahh, i think i did enough tweet-ing for the night, time for bed! Night boys &amp;amp; girls </t>
  </si>
  <si>
    <t xml:space="preserve">its almost 3:00am and Chantell's sleeping! (typical) its only Sefaniee and i still up! hopefully we pull some pranks on Chantell! </t>
  </si>
  <si>
    <t>so happy Jill came to stay the night  its nice to not be alone for at least one out of ten nights! i can't wait to go home. 6 days left!</t>
  </si>
  <si>
    <t xml:space="preserve">@searchlo nah...those veggies deserve to die.... </t>
  </si>
  <si>
    <t xml:space="preserve">@pittaya save it for next time </t>
  </si>
  <si>
    <t xml:space="preserve">@beppaKILLS it's perfectly fair! we see him at the same time </t>
  </si>
  <si>
    <t>hey kevin!  what it doo-doo..</t>
  </si>
  <si>
    <t xml:space="preserve">Just bought a new jacket, like emo mj haha. Across the road from the metro... I can see our poster </t>
  </si>
  <si>
    <t xml:space="preserve">I'm so excited that our baby hooters are getting initiated today </t>
  </si>
  <si>
    <t xml:space="preserve">@krissisandvik I get it now.  Suburban zombie.  LOL!  Nope, I'm normal.  </t>
  </si>
  <si>
    <t>@AboKevin italy is heading out the earthquake tragedy, economics are always tough but the company i work for is ok  how's in norway?</t>
  </si>
  <si>
    <t xml:space="preserve">Wow, that was awesome, the best battles too place AFTER the end of the tourney   Big ups for Capcom bringing out Daigo and friends </t>
  </si>
  <si>
    <t xml:space="preserve">Loves nothing more than to write a nice long blog when my emotions are just too much to handle. </t>
  </si>
  <si>
    <t xml:space="preserve">Starting my cushy job tomorrow... looking forward to it!  Joss is going to a great kindy three days a week and loves it so that helps </t>
  </si>
  <si>
    <t xml:space="preserve"> zac efron makes me wanna love life. Haha</t>
  </si>
  <si>
    <t xml:space="preserve">teehee. first: a bowl of chocolate ice cream. next: hot chocolate. I love my husband. </t>
  </si>
  <si>
    <t xml:space="preserve">@donniewahlberg @joeymcintyre @jonathanrknight @nkotb oh my god! you guys were AWESOME!! so worth the 3rd time. </t>
  </si>
  <si>
    <t xml:space="preserve">Went to see some sopranos. No, not the crazy New Jersey ones...  They were great, I like how they preformed their &amp;quot;Marriage of Figaro&amp;quot;. </t>
  </si>
  <si>
    <t>Saw my first monster truck action tonight.    I think I am high on exhaust fumes, lol.</t>
  </si>
  <si>
    <t xml:space="preserve">wish i could hold him tight! </t>
  </si>
  <si>
    <t xml:space="preserve">GOODNIGHT!!!!!!! My godson baby showers 2morrow </t>
  </si>
  <si>
    <t>@alexlabe hi, i was about to take a quick nap while genix is playin.. how armin's anounement has woke me up now  #ASOT400</t>
  </si>
  <si>
    <t xml:space="preserve">@BlackDeezull becuz ur tryin to be like me </t>
  </si>
  <si>
    <t>the gig on friday was great and the band was so nice afterwards  note to self though: don't talk shit about people in finnish in FINLAND</t>
  </si>
  <si>
    <t xml:space="preserve">Goodness, I should go to bed. Dim sum for lunch tomorrow. YUMMY! Night my lovies </t>
  </si>
  <si>
    <t xml:space="preserve">@GiuliettaMusic Thank you for following </t>
  </si>
  <si>
    <t>@danieldraper @oliyoung you produce it and I'll do what I can to help promote it  I'm always looking for good customer stories to share</t>
  </si>
  <si>
    <t>@iamdiddy - get LOCKED IN Diddy, you know how you do! lol  Diddy live &amp;gt; http://bit.ly/BeN2t</t>
  </si>
  <si>
    <t xml:space="preserve">@MisaSouperstar I agree... english is weird,  but I'm totally stoked that you thought of souping up your car with a hello kitty dolly too </t>
  </si>
  <si>
    <t xml:space="preserve">Cab drive last night was more pleasant than the movie... </t>
  </si>
  <si>
    <t xml:space="preserve">@JoeDuck - Sure @mattcutts is a celebrity and has been successful to attract 20,939  followers </t>
  </si>
  <si>
    <t>: Work today  It's annoying that I'm going to miss most of the sun because of it, but oh well. Just getting myself ready now...</t>
  </si>
  <si>
    <t>@mydesire I'm good  oddly not sleepy. how are you?</t>
  </si>
  <si>
    <t xml:space="preserve">@nicolerichie its the best!!!! it will make you laugh, cry and go through alot of emotions! i love it. </t>
  </si>
  <si>
    <t xml:space="preserve">@nicolerichie It's gooood, but kinda sad at the ending :| have fun! </t>
  </si>
  <si>
    <t>@iamdiddy r u on yet?  Diddy live &amp;gt; http://bit.ly/BeN2t</t>
  </si>
  <si>
    <t xml:space="preserve">@m_pony Well, he tiwttered and posted on his blog post-move, so he apparently has internet access. Here's hoping. </t>
  </si>
  <si>
    <t>@rebeccamezzino hello sweet  sunday afternoon at my place is quiet today...how's yours?</t>
  </si>
  <si>
    <t xml:space="preserve">@Mofobro hmm the last line seems strange </t>
  </si>
  <si>
    <t>And brick and mortar businesses  http://tinyurl.com/ctq3gn</t>
  </si>
  <si>
    <t xml:space="preserve">@HazelheartsRBD </t>
  </si>
  <si>
    <t xml:space="preserve">welcome new followers </t>
  </si>
  <si>
    <t>Wonderful evening at Napali New Year ... tomorrow is #empsfpopconf ... have a nice evening everyone ... wishing you kind dreams.    d3</t>
  </si>
  <si>
    <t xml:space="preserve">@Dwarfette  yeah, i read that but  i didn't want to reply and disturb you, those books are excellent and you lose yourself in them. </t>
  </si>
  <si>
    <t>@xiape the most fun i'v had on 2 wheels, handles so good &amp;amp; loves to wheelie,, sounds like thunder 2  http://twitpic.com/3l1ls</t>
  </si>
  <si>
    <t xml:space="preserve">GORs are over  and now for a fun sleepover with twenty screaming girls </t>
  </si>
  <si>
    <t xml:space="preserve">Max B inbuilding - french montana - akon parking Bout to get real in here </t>
  </si>
  <si>
    <t xml:space="preserve">@jinadcruz of course not. It means u need someone smart in your life to monetise your content! </t>
  </si>
  <si>
    <t xml:space="preserve">@SophieMerkley haha i totally just saw you. and you seem like a pretty fun person. i wish i knew you in real life. </t>
  </si>
  <si>
    <t xml:space="preserve">I love colourful plastic hearts </t>
  </si>
  <si>
    <t xml:space="preserve">@chuckplatinum hey I'm over here!!  </t>
  </si>
  <si>
    <t>@meganandliz hey! I love ur songs! thy r amazing  I subscribed to u on youtube &amp;amp; I have u as friends on myspace  you guys are AWESOME!!</t>
  </si>
  <si>
    <t xml:space="preserve">I'm checking out TweetDeck!  Tried Twhirl, but already see the power, customization, and functionality here... </t>
  </si>
  <si>
    <t>came home from my aunties today   alssssssssssso. got Eclipse + Breaking Dawn</t>
  </si>
  <si>
    <t xml:space="preserve">driving was great. And i decided to go out in the evening and had a fantastic time so going to do it again </t>
  </si>
  <si>
    <t xml:space="preserve">I'm dl-ing the hannah montana movie and 17 Again </t>
  </si>
  <si>
    <t xml:space="preserve">Tweet tweet tweet. All i do now is tweet </t>
  </si>
  <si>
    <t xml:space="preserve">@danecook my fav u movie is my best friends girl....nevermind the badly done poster.lol </t>
  </si>
  <si>
    <t xml:space="preserve">@sacca because the cost is usually covered by the someone. safety isn't 100% covered by anyone </t>
  </si>
  <si>
    <t xml:space="preserve">Mini keg, and good music.  THIS is love. </t>
  </si>
  <si>
    <t xml:space="preserve">@nicolerichie it's so sweet! Makes me want to run out and get my daughter a puppy - though I'm allergic </t>
  </si>
  <si>
    <t xml:space="preserve">@Klutz315 that is so good to hear! cant wait for it to come out! btw, u play the best emmett </t>
  </si>
  <si>
    <t xml:space="preserve">http://twitpic.com/3l1m0 - something i shot and edited today, hope you enjoy it </t>
  </si>
  <si>
    <t xml:space="preserve">went 2 wallyworld today had an awesome time getting a kewl easter basket and a nitelite for my computer </t>
  </si>
  <si>
    <t xml:space="preserve">@jujumama I appreciate the love ma </t>
  </si>
  <si>
    <t>My dad's favorite line was always &amp;quot;Hope I die before I get old...&amp;quot; I don't think he realizes he's old yet.  ? http://blip.fm/~4kl34</t>
  </si>
  <si>
    <t xml:space="preserve">Love &amp;amp; congrats to DOCTOR H (aka @erinregina)!! You have proven to the rest of us -- it CAN be done. </t>
  </si>
  <si>
    <t>@bonjourvanae Hey Vanae  wats up? yeah I'm kinda psyched your on here lol.</t>
  </si>
  <si>
    <t>@alysonstonerAS and u dance nicely too  wt kind of dance do u learn at first? do you teach dancing now?</t>
  </si>
  <si>
    <t>Oh i am aggravated and confused and very very fucked up so kinda not bad upset  papa t</t>
  </si>
  <si>
    <t xml:space="preserve">@kluless65 I do like the real tiny spiders that jump around and have eyes too big for their heads.  </t>
  </si>
  <si>
    <t xml:space="preserve">@ddlovato OH, and have fun in Spain! it'd be amazing to go there! </t>
  </si>
  <si>
    <t xml:space="preserve">@X_Lizzy_X Doesn't feed you. Gets drunk.  What sort of Mother is she? </t>
  </si>
  <si>
    <t xml:space="preserve">@NoodleRadio who won now bitch..you gave up </t>
  </si>
  <si>
    <t xml:space="preserve">@Grizzlysgrowls LOL. I did listen to teh song u suggested yday, but ur now in my itunes n i'll check it out during the week </t>
  </si>
  <si>
    <t xml:space="preserve">Gollygeewillikers! If I don't get some sleep soon I'm gonna be one CRANKY momma tomorrow (today?)  </t>
  </si>
  <si>
    <t xml:space="preserve">Headed 2 bed </t>
  </si>
  <si>
    <t xml:space="preserve">@Bonniewonnie22 lol yes. Way excited </t>
  </si>
  <si>
    <t xml:space="preserve">Ahh haven't been on twitter all day. I have missed it. Been in Wellington stocking up on my winter wardrobe.. I love high-waisted skirts! </t>
  </si>
  <si>
    <t xml:space="preserve">@xsethsownstarx hi! @angiekaybee well i said i would try </t>
  </si>
  <si>
    <t>@nicthaquik haha I digg u  lol u havin a goodnight?</t>
  </si>
  <si>
    <t xml:space="preserve">@zackalltimelow people are seriously talking shit about you? fuck them. we love you&amp;lt;3 oh and happy birthday </t>
  </si>
  <si>
    <t xml:space="preserve">@dougrothschild Awwww, missed you guys tonite. Saw Jeff Dunham instead. It wa sooo good.   </t>
  </si>
  <si>
    <t xml:space="preserve">@YaelinJM True, still trying to figure out how to change that and get her to follow me  Kidding! Maybe one day </t>
  </si>
  <si>
    <t xml:space="preserve">iï¿½m up now last day of vacation AHHHHHHHHHHHHHHHH I love sunday itï¿½s so peaceful </t>
  </si>
  <si>
    <t xml:space="preserve">Side pony </t>
  </si>
  <si>
    <t>@mangomangomango It does doesn't it?  Fact. everytime I post links, abt 15 people looks at the photos.</t>
  </si>
  <si>
    <t>lol...I see Oprah is now using twitter...she needs my Twitter Trick ebook  http://infosteals.com/twittertrick/ I think she could afford it</t>
  </si>
  <si>
    <t xml:space="preserve">@kirsty_wilson yep will be there with bells on </t>
  </si>
  <si>
    <t xml:space="preserve">phnx was awesome. i am full and content and made it to and from in good time </t>
  </si>
  <si>
    <t xml:space="preserve">sweetdaddy </t>
  </si>
  <si>
    <t xml:space="preserve">@Konami Can't wait to see what happens at E3! </t>
  </si>
  <si>
    <t>@bonnevivante Matouks is/was my favorite for a while - I went through a thai chilie phase after (now hooked on padron  )</t>
  </si>
  <si>
    <t xml:space="preserve">is pottering around the house....wondering what she actually bought at ikea...have a bag full of nothing on my list </t>
  </si>
  <si>
    <t xml:space="preserve">@lelied THE SAME CAN BE SAID OF THE ENTIRE CAST OF STARGATE ATLANTIS </t>
  </si>
  <si>
    <t>Good morning Sunday!  I'm up!</t>
  </si>
  <si>
    <t xml:space="preserve">Done with KEN-YA DANCE. It was chaotic but fun. All pics will be up on MySpace &amp;amp; Facebook -- that is if you're on my friends list. </t>
  </si>
  <si>
    <t>@insertemolyric http://www.chesterfrench.com/buy/ now cmon....laugh  doooo it. you know you're laughing......</t>
  </si>
  <si>
    <t xml:space="preserve">Going to bed,Finally! Tweet Dreams Everyone </t>
  </si>
  <si>
    <t xml:space="preserve">culture shock is still goin!!!!!!!!! </t>
  </si>
  <si>
    <t xml:space="preserve">@vhanna26 What a hoot! </t>
  </si>
  <si>
    <t xml:space="preserve">*sings* Fruit salad, yummy yummy. With yoghurt, even yummi-er! (I has my snack -bring on the #F1!!) C'mon Webby!! Go Kimi! </t>
  </si>
  <si>
    <t xml:space="preserve">To the gym is the way I'm living... then checking flights to aus </t>
  </si>
  <si>
    <t>at you vandal photo shoot. looks like the pics will turn out great  i'm sleepy though</t>
  </si>
  <si>
    <t>Wow ! What a fun night boys... I belive this holds the record for the latest I have stayed up since college.  MUAH sweet wet dreams loves!</t>
  </si>
  <si>
    <t xml:space="preserve">@Stephenie_Meyer You just made my century with that news </t>
  </si>
  <si>
    <t>@thbernhardt i see   #EduCamp-Party #TheRoovers #ec09</t>
  </si>
  <si>
    <t xml:space="preserve">@nicolerichie You will definitly be crying in Marley and Me then </t>
  </si>
  <si>
    <t>Finally home. Of course i had to drive home  lol sleeping in tomorow!</t>
  </si>
  <si>
    <t>@iamdiddy good night  Diddy live &amp;gt; http://bit.ly/BeN2t</t>
  </si>
  <si>
    <t xml:space="preserve">@dfcook @dfcook  Im kidding you belong to Angie but i can flirt </t>
  </si>
  <si>
    <t xml:space="preserve">Skyping with Mumsy </t>
  </si>
  <si>
    <t xml:space="preserve">@officialnatjay my pleasure! I love you and your songs! Glad your from here! </t>
  </si>
  <si>
    <t>atmosphere killed it. killers are playing right now. can't wait to get back to hotel room.  #coachella</t>
  </si>
  <si>
    <t xml:space="preserve">going to sakura-matsuri w/catherine&amp;amp;elizabeth </t>
  </si>
  <si>
    <t xml:space="preserve">@JLu1295 I don't think you can catch anything thru the comp but I think it was being on here till all hrs that contributed 2 my sickness. </t>
  </si>
  <si>
    <t xml:space="preserve">@KrisVicious We've changed it from tweet though, now it's past tense.  Tweet is current tense, twat is past tense.  </t>
  </si>
  <si>
    <t xml:space="preserve">@Lawlliet it was nice, i went out side ... the weather is great. </t>
  </si>
  <si>
    <t xml:space="preserve">@realin oye....BRRRrrrrrrrrrruah! Congrats mate...God bless you and your life partner! </t>
  </si>
  <si>
    <t xml:space="preserve">Tata for tonight Twitter. Today was fun and interesting. Haha goodnight. </t>
  </si>
  <si>
    <t>@iamdiddy got flows!!! LETS GO. Dont mind me if i kick some freestyles  Diddy live &amp;gt; http://bit.ly/BeN2t</t>
  </si>
  <si>
    <t xml:space="preserve">@mistresspolly you should indeed! And some of that really yummy thing that you make that is like brownies but isn't? </t>
  </si>
  <si>
    <t>@iamdiddy love It!! I like the beat  Diddy live &amp;gt; http://bit.ly/BeN2t</t>
  </si>
  <si>
    <t xml:space="preserve">life definately put a smile on my facr tonite </t>
  </si>
  <si>
    <t xml:space="preserve">@nicolerichie no embarrasment in displaying honest human emotion...I cant begin to imagine the number of replies you get 2 every tweet </t>
  </si>
  <si>
    <t>@Jennidesu Best of luck!  Hope all goes fantastic! &amp;lt;333</t>
  </si>
  <si>
    <t xml:space="preserve">goin to sleep. thank goodness for Casey! love him! </t>
  </si>
  <si>
    <t>@zackalltimelow i didnt get to give you your birthday card today well yesterday now  i loved you and alex's acoustic set very much. reply?</t>
  </si>
  <si>
    <t xml:space="preserve">byebye Twitter, see you in NYC! byeee </t>
  </si>
  <si>
    <t xml:space="preserve">at donnielle's with pammy. xavier is amazinnnnnnggggg. </t>
  </si>
  <si>
    <t xml:space="preserve">2 all the peeps hu wanna wads about me thats special.... u just hav u look into e mirror  hahaa yup, thnx 4 making me special </t>
  </si>
  <si>
    <t xml:space="preserve">@anthree glad u had a good day </t>
  </si>
  <si>
    <t xml:space="preserve">ITS SOO HOTT HERE i cant wait for winter </t>
  </si>
  <si>
    <t xml:space="preserve">is going to rain....i love the rain </t>
  </si>
  <si>
    <t xml:space="preserve">is becoming a twiiter addict too </t>
  </si>
  <si>
    <t xml:space="preserve">At Momo's home for some great Moroccan food </t>
  </si>
  <si>
    <t xml:space="preserve">@norm739 LOL, yeah, something like that </t>
  </si>
  <si>
    <t xml:space="preserve">@nicolerichie we'll forgive you - pregnancy does strange things to us </t>
  </si>
  <si>
    <t>Home for the night  Gonna go to stumble upon which is a great website! haha</t>
  </si>
  <si>
    <t xml:space="preserve">@msua weird i never saw u on either b4 </t>
  </si>
  <si>
    <t xml:space="preserve">@usaconservative i didn't realize Riehl was independent! just started reading him recently. learn something new every day! </t>
  </si>
  <si>
    <t xml:space="preserve">@rheapaine probably do...maybe forgotten....rack ur memory back to college </t>
  </si>
  <si>
    <t xml:space="preserve">On my 4th motherfucker </t>
  </si>
  <si>
    <t xml:space="preserve">Not many people, but we did get encored. It was fun. </t>
  </si>
  <si>
    <t xml:space="preserve">@nicolerichie I fell asleep too watching that..safe to say u don't miss tooo much if u do. </t>
  </si>
  <si>
    <t xml:space="preserve">Thought I should jump on the bandwagon. </t>
  </si>
  <si>
    <t xml:space="preserve">@pjeanniejean @MadEddy and I are at the White Bitch. She loves it for the same reason you do </t>
  </si>
  <si>
    <t xml:space="preserve">@birdilou we're going to get through this   It's all about personal growth </t>
  </si>
  <si>
    <t xml:space="preserve">@trent_reznor so THAT'S the definition of a &amp;quot;good night,&amp;quot; thanks for clearing it up, the answer was gnawing away at me for a while there </t>
  </si>
  <si>
    <t>@LizJonasHQ WOW! Liz i love the the new layout   thankyou!</t>
  </si>
  <si>
    <t xml:space="preserve">@lillyaustin Yeah sure! I'd love to have a look </t>
  </si>
  <si>
    <t>@FRESHTUHDEF Well Thank you  and thank you for taking the time to even look. lol.</t>
  </si>
  <si>
    <t>@psam 3rd year   Next, is final year!!</t>
  </si>
  <si>
    <t xml:space="preserve">@SilknPearls btw I just joined your gluten free ning site </t>
  </si>
  <si>
    <t xml:space="preserve">Just got home from prom (which me and Candice got into free BTW ;D). Really tired and gonna sleep for 12+ hours now </t>
  </si>
  <si>
    <t xml:space="preserve">@kennygo I wanted to be in TRON!! </t>
  </si>
  <si>
    <t xml:space="preserve">@esplanade ...I knew you by your icon. </t>
  </si>
  <si>
    <t xml:space="preserve">i saw Monsters vs Aliens and the Hannah Montana movie! today was a fun day! the movies were so awesomee </t>
  </si>
  <si>
    <t>Nena ï¿½ 99 Red Balloons! The greatest song EVER!  ? http://blip.fm/~4klb0</t>
  </si>
  <si>
    <t xml:space="preserve">@npender thks 4 sharing happy note!  Hope U enjoy this special *Toothfairy Dusting* special Tweet just 4 you Enjoy ~Toothfairycyberspace~ </t>
  </si>
  <si>
    <t xml:space="preserve">@fashionbitch Music always helps when I'm down... can I send you some chicbuds? </t>
  </si>
  <si>
    <t xml:space="preserve">@geminikid_01 Wait wait... You still got one whole month!! Patience!! </t>
  </si>
  <si>
    <t xml:space="preserve">So happy that I can live vicariously through other NKOTB girls when they go to shows!  </t>
  </si>
  <si>
    <t xml:space="preserve">@PurpleHazeYobi i feel u lol i know this reply is freaking old gurr lol but d u go out 2day beutiful day out uujoo is banging wether </t>
  </si>
  <si>
    <t xml:space="preserve">Going to bed again niighty </t>
  </si>
  <si>
    <t xml:space="preserve">GOOOOOOOOOOOOOOOOOOOOOOOOOOOOOOOOOODMORNING Sunshine </t>
  </si>
  <si>
    <t xml:space="preserve">@ajkeen I was never more serious than when I wrote that. Divorce fuel, thy name is facebook. </t>
  </si>
  <si>
    <t xml:space="preserve">In bed. Going to bed. Church tomorrow. </t>
  </si>
  <si>
    <t>saw '9 to 5' again and SJB was back! w00000t!!!!! XD She was BRILLIANT as usual ;) and uber sweet at SD  Stephanie J. Block = phenomenal!</t>
  </si>
  <si>
    <t xml:space="preserve">Sitting around doing nothing is so much more depressing when it's rainy! Someone make the bad weather stop!  </t>
  </si>
  <si>
    <t>@FUCKCITY mkay.  thankyou.</t>
  </si>
  <si>
    <t>@girlzoncamz  im gona do it for both his laptop and his  office PC  im gona but this pic  http://twitpic.com/3kmsy</t>
  </si>
  <si>
    <t xml:space="preserve">@inflight1 xxx back. Come hang wit me at Sedona sometime. </t>
  </si>
  <si>
    <t xml:space="preserve">its going to rain...i love the rain </t>
  </si>
  <si>
    <t xml:space="preserve">@twikini @PockeTwitDev @tinytwitter if interested in listening &amp;amp; implementing a new feature which I think is cool pls DM 1st come basis </t>
  </si>
  <si>
    <t>says This is one tuckered out terrier  http://twitpic.com/3l1t1</t>
  </si>
  <si>
    <t xml:space="preserve">can't decide. speechless. to do or not to do </t>
  </si>
  <si>
    <t xml:space="preserve">Watching TV and drinking coffee. So typical morning... </t>
  </si>
  <si>
    <t xml:space="preserve">@musicmuch Which one? Hahaha I just listed an entire playlist. This is what happens when I get 2 hours sleep in 2 days. I make playlists. </t>
  </si>
  <si>
    <t>Settled in for the GP now.....3 hour run to follow....this means I can eat loads of porridge  and Guiness Marmite on toast.</t>
  </si>
  <si>
    <t xml:space="preserve">@KarenCivil okay! he just texted me saying that he'd wake up me up lol... if he doesnt I call you at 1PM your time! thx Karen </t>
  </si>
  <si>
    <t>is gonna crash quite soon.  so g'night !</t>
  </si>
  <si>
    <t>@JarodC Hey! Yes I love the whole damn playlist! You ROCK.  Now where were you tonight, I even wore my &amp;quot;fuck me&amp;quot; dress.</t>
  </si>
  <si>
    <t xml:space="preserve">@david_henrie http://twitpic.com/38vgw - ohhh thats cute </t>
  </si>
  <si>
    <t xml:space="preserve">busy and productive day... night! </t>
  </si>
  <si>
    <t>@InkBlue For sure, and it's all mine, besides laundry room!  Making sure boys don't come down here? Oh they do...</t>
  </si>
  <si>
    <t xml:space="preserve">@WhitneyHJ lmfao..poor audra..now ima play on her fone </t>
  </si>
  <si>
    <t xml:space="preserve">@TinaCL Yay, you're now on the Facebook-Twitter integration project. </t>
  </si>
  <si>
    <t xml:space="preserve">REfreshed </t>
  </si>
  <si>
    <t xml:space="preserve">Need coffee! Starbucks.  then I'll go home. Big day tomorrow. Fun in the sun then international festival. </t>
  </si>
  <si>
    <t xml:space="preserve">@dannywood awww are you addicted to twitter already? </t>
  </si>
  <si>
    <t xml:space="preserve">@IAEA isnt the 24th in five days? and a million? wow! good luck </t>
  </si>
  <si>
    <t xml:space="preserve">http://twitpic.com/3l1t8 - @Jason_Mraz at the West Coast Blues &amp;amp; Roots fest in Perth. best ever </t>
  </si>
  <si>
    <t xml:space="preserve">Going to bed...I need some sleep! </t>
  </si>
  <si>
    <t xml:space="preserve">Ahh i'm so effin tired. Goodnight love! Shopping tomorrow </t>
  </si>
  <si>
    <t xml:space="preserve">@TheBetterSexDoc Was that my answer? If so, it's a good one!! </t>
  </si>
  <si>
    <t xml:space="preserve">@noirem I read it a long time ago but I don't have a copy of the book.  Where is this store of yours? </t>
  </si>
  <si>
    <t xml:space="preserve">@mel_esme @emazag welcome to twitterrrr!!! </t>
  </si>
  <si>
    <t>Just got back now.  Storm were also there waiting for their baggage, so there were lots of excited fans getting in the way...</t>
  </si>
  <si>
    <t xml:space="preserve">@InkBlue LOL, no, small town and the ones I meet are too young, or keep going back to their exs *don't ask why, they're retarded I guess) </t>
  </si>
  <si>
    <t>good day and night  i adore my friends &amp;lt;3</t>
  </si>
  <si>
    <t>I am just now remembering the playlist at common people. Awesome  Kriss Kross will make you.............</t>
  </si>
  <si>
    <t>@MakieC i loveee monsoon too!!   i love them!</t>
  </si>
  <si>
    <t xml:space="preserve">@Taramir moin </t>
  </si>
  <si>
    <t>@sinfulsignorita you are one of the disney princesses also!   Sleep time for Snow White!!</t>
  </si>
  <si>
    <t xml:space="preserve">@Pischina so do you have a mugshow now? </t>
  </si>
  <si>
    <t xml:space="preserve">@michelle3889 Remember if the vampire is ready to strike you can flee to my house!! </t>
  </si>
  <si>
    <t xml:space="preserve">is going to make the yummiest dinner tonight </t>
  </si>
  <si>
    <t>@smilyross sounds like you had a good weekend!  how was the BBQ??</t>
  </si>
  <si>
    <t xml:space="preserve">@juliasmola.. yawning is only good exercise for the jaw bone. since the jaw bone can't workout with weights.. </t>
  </si>
  <si>
    <t>Sunny sunday in Luxembourg  - http://mobypicture.com/?ojivzj</t>
  </si>
  <si>
    <t xml:space="preserve">@amyk87 *nods excitedly* xDD one of my faves. </t>
  </si>
  <si>
    <t xml:space="preserve">@fogfish oooh, that's good company I keep. Eat THAI food b4 bed -dream of   me &amp;amp; ice cream. Delish! </t>
  </si>
  <si>
    <t xml:space="preserve">I'm soooo glad my mom joined Twitter.   Woot-Woot!!! </t>
  </si>
  <si>
    <t>funny how the conference was on restore an now I feel worn out  no all good.</t>
  </si>
  <si>
    <t>@audiomommy - what happened to koalasrcute?  are they not cute anymore?!  hey, remember jennennifer?    don't know why I did just then...</t>
  </si>
  <si>
    <t xml:space="preserve">tree_house_kid@hotmail.com   i think someone should add me </t>
  </si>
  <si>
    <t xml:space="preserve">Yay twin I hope you had a great night </t>
  </si>
  <si>
    <t xml:space="preserve">so: assignment was done, dissertation is to the printer...now what? oh i know prepare my 2 month long holiday to the tropics </t>
  </si>
  <si>
    <t>Playground for kids &amp;amp; free wifi for parents  #silampari #bogor - http://twitpic.com/3l1y4</t>
  </si>
  <si>
    <t xml:space="preserve">@docstrange Well thank you doc.   </t>
  </si>
  <si>
    <t>@Will_Surren Great work! We are getting there  Say Hi to Macy for me.</t>
  </si>
  <si>
    <t xml:space="preserve">@murphygrainne dont miss your run grainne you will regret it later when you are looking out at the sunshine </t>
  </si>
  <si>
    <t xml:space="preserve">@toddbeltz I'm good! I think your work is like ironman race everyday! Haha it must be fun and exciting </t>
  </si>
  <si>
    <t>@seancallanan I wanna get @KevinRuddMP there too! What do you think Kev?  @tweetupmellers !  http://bit.ly/3wACjL</t>
  </si>
  <si>
    <t>@Nellypt  tweet ya tomorrow.</t>
  </si>
  <si>
    <t>@mileycyrus miley i love you so much  you are so funny you're the best xD</t>
  </si>
  <si>
    <t xml:space="preserve">http://www.savestevesplace.com/ &amp;lt;--- Sign it to save Steve Irwin's place </t>
  </si>
  <si>
    <t xml:space="preserve">@DarkAngel808 Oh yeah... You said &amp;quot;CrackBerry!?&amp;quot; Hahaha... Too good &amp;quot;auntie&amp;quot; too good!!! </t>
  </si>
  <si>
    <t xml:space="preserve">@seanmurphymusic thanks 4 following me! </t>
  </si>
  <si>
    <t xml:space="preserve">just made a twitter! </t>
  </si>
  <si>
    <t xml:space="preserve">Only 2hours left </t>
  </si>
  <si>
    <t>Nights n I love you's she still doesn't wana get off...ahh she's too cute  I love her</t>
  </si>
  <si>
    <t xml:space="preserve">Almost done at work!!! Sucha great night!! </t>
  </si>
  <si>
    <t>@ChrisMillerJr i am still here   *hugs*</t>
  </si>
  <si>
    <t xml:space="preserve">@1cutechicwitfm Hey there sent you a DM </t>
  </si>
  <si>
    <t xml:space="preserve">is up and about! </t>
  </si>
  <si>
    <t xml:space="preserve">@Patty4sound Happy to hear that </t>
  </si>
  <si>
    <t xml:space="preserve">marvelling at the fog and how AMAZING 'State of Play' was... </t>
  </si>
  <si>
    <t xml:space="preserve">Checking out TweetDeck....so far I like it. </t>
  </si>
  <si>
    <t xml:space="preserve">Shogun was awesome! Now THAT is the Shogun I knew and loved from PRIDE! Give that man a title shot! </t>
  </si>
  <si>
    <t xml:space="preserve">Nokia N97 confirmed for Vodafone in July  </t>
  </si>
  <si>
    <t xml:space="preserve">@GCODECFB Okay I'm done SPAMMING for the NIGHT!... BETTER B GLAD I LOVE U G! </t>
  </si>
  <si>
    <t xml:space="preserve">only 2 more hours left of work </t>
  </si>
  <si>
    <t xml:space="preserve">@justamoochin heh... &amp;amp; an automatic spoon feeder. But even when I take a mouthful from her bowl she doesn't want it. the girl is twisted </t>
  </si>
  <si>
    <t>Daddy said we could pull out his acoustic &amp;amp; electric guitars and I can learn to play  so excited!</t>
  </si>
  <si>
    <t xml:space="preserve">ex, plaza indonesia. gonna watch race to witch mountain. </t>
  </si>
  <si>
    <t xml:space="preserve">Relocating is serious trip down memory lane,  so much stuff, so many people gone &amp;amp; so much i 4got be4 my strokes  lucky 2 b alive  am i </t>
  </si>
  <si>
    <t xml:space="preserve">@RiSHELE can i see </t>
  </si>
  <si>
    <t xml:space="preserve">for the most part, had a nice evening  </t>
  </si>
  <si>
    <t xml:space="preserve">@noxhanti you're welcome </t>
  </si>
  <si>
    <t xml:space="preserve">@guptasharmila 'Power of now' is a brilliant bsnon-fiction, book on spirituality/enlightenment/psychology by Eckhart Tolle. </t>
  </si>
  <si>
    <t xml:space="preserve">@cindylu heh, I though about that, too. I would have taken a picture if there were numbered candles </t>
  </si>
  <si>
    <t xml:space="preserve">at the most bro bar ever. no i don't want your jagerbomb &amp;amp; 1 polo is plenty ITS WARM OUT.  </t>
  </si>
  <si>
    <t xml:space="preserve">@AliceinSG babe i ain't resistin!! next fri late night screening so as to avoid the screaming tweens? </t>
  </si>
  <si>
    <t xml:space="preserve">@storycorey </t>
  </si>
  <si>
    <t xml:space="preserve">? now Sleep </t>
  </si>
  <si>
    <t>@ddlovato i read that u come to mexico mont. w/ jb on may 17 thats true?? i hope u cant ansewer me  pliss!!</t>
  </si>
  <si>
    <t>morning all whoop f1  safety car start tho hmmm oh well stupid alarm i'm awake lol x x</t>
  </si>
  <si>
    <t>@Nebaby  hope it is without the apple Snow White!</t>
  </si>
  <si>
    <t xml:space="preserve">that's so raveeen </t>
  </si>
  <si>
    <t xml:space="preserve">Have some new followers! thanks for following me. </t>
  </si>
  <si>
    <t xml:space="preserve">http://twitpic.com/3l1yx - Dave and I </t>
  </si>
  <si>
    <t xml:space="preserve">@logancarrigan that made my night!! thank you </t>
  </si>
  <si>
    <t xml:space="preserve">@jdowdle love it - totally makes sense - all setup with git/GitX and messing around locally - now just need a project </t>
  </si>
  <si>
    <t xml:space="preserve">Ughhh i am awake way to early, having lots of coffee now  Happy Sunday everyone </t>
  </si>
  <si>
    <t>@SantaBarbaraGuy  wasn't that skit ridiculous? #snl</t>
  </si>
  <si>
    <t xml:space="preserve">OMG after i freakin begged my hubby to watch twilight with me, he finally agreed! I finally watched it woo hoo </t>
  </si>
  <si>
    <t xml:space="preserve">@heydudeiamseth are you trying to link everyone to your facebook? If that's the case, mine is in my twitter profile </t>
  </si>
  <si>
    <t xml:space="preserve">@Harith what's he gonna star in? American Pie 4? </t>
  </si>
  <si>
    <t xml:space="preserve">Just read a couple of pages from Twilight&amp;lt;3 It's getting interesting </t>
  </si>
  <si>
    <t>@sonneh  it's my YouTube channel name too &amp;lt;3</t>
  </si>
  <si>
    <t xml:space="preserve">Snugglin by the fire </t>
  </si>
  <si>
    <t xml:space="preserve">The library should have a no last calls policy!! </t>
  </si>
  <si>
    <t xml:space="preserve">UGHHH text messages!!! They can never get my point across! Not gonna let that mess up my night. GOOD NIGHT! </t>
  </si>
  <si>
    <t xml:space="preserve">For anyone who is interested, my new blog The Second Revolution is up: http://utfp.org/blog/   </t>
  </si>
  <si>
    <t xml:space="preserve">Im officially scared of toys X__X -Lily </t>
  </si>
  <si>
    <t>Follow http://twitter.com/DanicaDownfall     sweet tea</t>
  </si>
  <si>
    <t xml:space="preserve">party last night was awesome...cute bartender really brightened my night </t>
  </si>
  <si>
    <t xml:space="preserve">going to sleep now my dears.  Im going to church in the morning.  Shall be lovely.  </t>
  </si>
  <si>
    <t>@amber_benson They're awesome words  I like the words Skeletal and Idiosyncrasy.</t>
  </si>
  <si>
    <t xml:space="preserve">sitting on stickam, just got home, wanna go out! </t>
  </si>
  <si>
    <t xml:space="preserve">Ok, I&amp;quot;m going to bed. If you wanna check out http://buckarub.blogspot.com/ feel free. </t>
  </si>
  <si>
    <t xml:space="preserve">@pcsketch good stories are always fun </t>
  </si>
  <si>
    <t>morning  any ideas how to free a fish bone from your throat ?</t>
  </si>
  <si>
    <t xml:space="preserve">@Flipexo hey sweetym ur a twitter too  Miss u soo so much.. now i can follow you yay </t>
  </si>
  <si>
    <t xml:space="preserve">@lalunablanca haha. Yes. Looking forward to it. Before kicking me out, if it helps any, followcost [http://bit.ly/EBaI8] says I'm golden. </t>
  </si>
  <si>
    <t xml:space="preserve">@BFGarzilla9k hey dude all of as i laydying as blood runs black and parkwaydrive sound good within an hour? love me. </t>
  </si>
  <si>
    <t xml:space="preserve">not comfy at all </t>
  </si>
  <si>
    <t>@Vasilly I'll check in with you at the respectable times.    Good luck reading!  #readathon</t>
  </si>
  <si>
    <t>@guardian_renata Bet ï¿½25 on anything @ Betfair, get ï¿½25 cashback if your bet loses, thats a win win situation   http://tinyurl.com/cldthh</t>
  </si>
  <si>
    <t xml:space="preserve">@MizzFelinaKat AWWWWWW, thank you!  </t>
  </si>
  <si>
    <t>Yes! 12:01. I had 100 Tweets before midnight. this makes 1OH1  Thank you for enduring. Alex= PWND</t>
  </si>
  <si>
    <t xml:space="preserve">@anniekatrina the next iPhone to be sure </t>
  </si>
  <si>
    <t>@myfriendamy get some good rest  #readathon</t>
  </si>
  <si>
    <t xml:space="preserve">alright nanny... and alright emies i will beg mum to buy it for me.. if its the last thing i do </t>
  </si>
  <si>
    <t xml:space="preserve">going to bed...funny day! Haha. &amp;quot;freaking beaner!&amp;quot; me and amanda are going on our walk tomorrow, hopefully </t>
  </si>
  <si>
    <t xml:space="preserve">@missrogue &amp;quot;David, your Amazon order for The Whuffie Factor will arrive April 23&amp;quot; </t>
  </si>
  <si>
    <t xml:space="preserve">@ChabonKills people who are following you on their phones are probably so pissed huh. i had my phone updates off though </t>
  </si>
  <si>
    <t xml:space="preserve">@ParisCarney: I wish you all the luck and blessings in the world..you're amazing. </t>
  </si>
  <si>
    <t xml:space="preserve">never let the fear of striking out keep you from playing the game </t>
  </si>
  <si>
    <t xml:space="preserve">@alkerton after the debate, I was complimenting @georgedvorsky on his ability to battle rhetoric with reason...as Coren walked between us </t>
  </si>
  <si>
    <t xml:space="preserve">safe to say, &amp;quot;i think i loved you today&amp;quot; </t>
  </si>
  <si>
    <t xml:space="preserve">@mommaruthsays PUPPIESSSSSSSSSS </t>
  </si>
  <si>
    <t>Srry but ;) and  are the only smileys I know</t>
  </si>
  <si>
    <t xml:space="preserve">In Seattle </t>
  </si>
  <si>
    <t xml:space="preserve">who is gonna helo m eto go to the 1000 mark?  it is small  but u can do it w me! </t>
  </si>
  <si>
    <t xml:space="preserve">is still bored, in bed watching tv. Missing this gorgeous boy named Wayde </t>
  </si>
  <si>
    <t xml:space="preserve">had a blast at Casino Royale charity event w/Miss America 2008, Kirsten Haglund...then quick stop to Hula Bay &amp;amp; Ocean Prime w/friends. </t>
  </si>
  <si>
    <t>Holding my old laptops hard drive in my hand.  HA! Next step, call my uncle to see what to do next. lol</t>
  </si>
  <si>
    <t>this is PAULINA  &amp;amp;im taking over daleney's twitter(;</t>
  </si>
  <si>
    <t xml:space="preserve">falling asleep in a bit..an amp gets me thru a fun night </t>
  </si>
  <si>
    <t xml:space="preserve">i really want to go bowling. does anyone like franz ferdinand? i have an extra ticket for wednesday ifn you do </t>
  </si>
  <si>
    <t>ok so weve just left holming beam, walking toward south hessary, tasteless goo for breakfast, yum  http://twitpic.com/3l23o</t>
  </si>
  <si>
    <t xml:space="preserve">Wow! Cool! Enjoy </t>
  </si>
  <si>
    <t xml:space="preserve">@ravneetsingh you are still young dude ..use 11 # bus </t>
  </si>
  <si>
    <t xml:space="preserve">http://bit.ly/mWa2o Me and my husband at the Tulip Festival </t>
  </si>
  <si>
    <t>@chrisratcliff Only a fool would bet on anyone other than Piquet  #F1</t>
  </si>
  <si>
    <t xml:space="preserve">@noushskaugen was there 2 weeks back </t>
  </si>
  <si>
    <t xml:space="preserve">@ericdlux see u there!!!  We have a cabana!!!! Whhhhoooppp Patron time ill send u a shot!!! </t>
  </si>
  <si>
    <t xml:space="preserve">Watching Fresh Prince, then off to bed! Goodnight and sweet dreams!!! </t>
  </si>
  <si>
    <t xml:space="preserve">@nileyforever16 http://twitpic.com/3l1bf - maui, which one are youuu? </t>
  </si>
  <si>
    <t xml:space="preserve">I'm still up; cooking up some new material. </t>
  </si>
  <si>
    <t xml:space="preserve">@thepho bro, thanks for the shout out </t>
  </si>
  <si>
    <t>and we had a great time with 40 from pasadenas jay cees.  (misspelling intentional)</t>
  </si>
  <si>
    <t xml:space="preserve">cant believe my hair stayed straight </t>
  </si>
  <si>
    <t>It's 3 AM. I just changed the site layout around a bit. Check it out!  http://vivid-avenue.net</t>
  </si>
  <si>
    <t xml:space="preserve">Recovering from yesterdays free booze session. And was great pestering viola </t>
  </si>
  <si>
    <t xml:space="preserve">Listening to basshunter and looking at my pics I took of my baby cousin hannah </t>
  </si>
  <si>
    <t xml:space="preserve">@bprice954 What you doing? I know what I do </t>
  </si>
  <si>
    <t xml:space="preserve">&amp;quot;I haven't been pepper sprayed in an entire year.&amp;quot; Line of the night.  Sleeping until, oh idk... Monday morning.  oh yeah, &amp;amp; yay Chitown </t>
  </si>
  <si>
    <t xml:space="preserve">is chilling out. </t>
  </si>
  <si>
    <t>finally having a rest  crazy, busy day!</t>
  </si>
  <si>
    <t xml:space="preserve">@minuchawla Yes, yes, street pavement will be available only after election of constituency candidate itself </t>
  </si>
  <si>
    <t xml:space="preserve">is back from walking/jogging to her mom's, doing the Wii Fit, and walking back </t>
  </si>
  <si>
    <t xml:space="preserve">Going online Mobile Phone shopping! fun fun </t>
  </si>
  <si>
    <t xml:space="preserve">thinking of switching to rudy projects... esp since i wear glasses, they have those with lens behind the shades. forget about contacts!!! </t>
  </si>
  <si>
    <t xml:space="preserve">@kielymedia - yey thanks for hooking up with us @tweetupmellers - Great to have a super savvy lovely lady like you on board! </t>
  </si>
  <si>
    <t xml:space="preserve">back to repeating the climb by hannah montana, i'm done repeating the world's greatest by r. kelly </t>
  </si>
  <si>
    <t>im leaviinnggg! its been a looong, hot and BORED dayy.. see u all later  Goodnight &amp;amp; Goodbyee! take careee&amp;lt;3.</t>
  </si>
  <si>
    <t xml:space="preserve">decided to watch The Corpse Bride... but then I went and played WoW. </t>
  </si>
  <si>
    <t xml:space="preserve">@babybebe when i wake up in my makeup &amp;lt;3 who can deny that face? </t>
  </si>
  <si>
    <t xml:space="preserve">#f1 about to start! </t>
  </si>
  <si>
    <t xml:space="preserve">alrite my mate, its Genix here, im a DJ yeah! what a muppett </t>
  </si>
  <si>
    <t xml:space="preserve">I've to say I love you in a song - Jim Croce http://tinyurl.com/d5w2k5 ?? Jim Croce ????????????? </t>
  </si>
  <si>
    <t xml:space="preserve">@patient_warrior yeah.. it does </t>
  </si>
  <si>
    <t xml:space="preserve">@punkdoggy very nice!! yeah i was in Cancun about a month ago! there was so much to do there...I miss it! Hope you had fun!! </t>
  </si>
  <si>
    <t xml:space="preserve">theres this bug who keeps on annoying me! AHHHHH! i have no choice but to kill the bug! im now a bug murder!! watch out you bugz! haha </t>
  </si>
  <si>
    <t xml:space="preserve">Tonight ended up sucking WAY less than I thought. </t>
  </si>
  <si>
    <t xml:space="preserve">@JohnsHopkins lacrosse on Sportscenter Top 10 plays today </t>
  </si>
  <si>
    <t xml:space="preserve">@eddorre The night out was on the bad side of town no doubt. </t>
  </si>
  <si>
    <t xml:space="preserve">@dustinshultz glad u liked it too! </t>
  </si>
  <si>
    <t>@SensuallySecret Bet ï¿½25 on Pompey, if you lose your bet, get ï¿½25 cashback, its as easy as that  http://tinyurl.com/csla9t</t>
  </si>
  <si>
    <t xml:space="preserve">@pd1001 thanks!!! but if younghink about it, why not - I just need people to follow me, and the difference is - I talk back to everyone! </t>
  </si>
  <si>
    <t xml:space="preserve">everyone loves a chick in a roller derby t-shirt! </t>
  </si>
  <si>
    <t>@AilishLucy haha im glad you liked it  im outta hospital now  xx</t>
  </si>
  <si>
    <t xml:space="preserve">To my Arab-music-listening bros &amp;amp; sis: can you introduce me (pls DM) to some good arabic singers i can check out? Hint: i like Amr Diab. </t>
  </si>
  <si>
    <t xml:space="preserve">still sober but not for long </t>
  </si>
  <si>
    <t xml:space="preserve">@HoneyLust Oh!  *lol*  Yea I just missed what tweet your responded to.  Hehe.  Kudos to me for NOT paying attention.  </t>
  </si>
  <si>
    <t xml:space="preserve">saw so many old friends tonight at coachella... k'naan is playing tomorrow afternoon! can't wait </t>
  </si>
  <si>
    <t xml:space="preserve">@Bluze1 Tip - Bet ï¿½25, get ï¿½25 cashback if your bet loses @ http://tinyurl.com/csla9t its a win win situation </t>
  </si>
  <si>
    <t xml:space="preserve">@Tyrese4ReaL i cant waittttttt </t>
  </si>
  <si>
    <t xml:space="preserve">@iliPahgz Ya talkin' about the CrackBerry part, or the Tweetie part? LOL </t>
  </si>
  <si>
    <t xml:space="preserve">Watching the IDNHU vid! </t>
  </si>
  <si>
    <t xml:space="preserve">@ThePrem Tip - Bet ï¿½25, get ï¿½25 cashback if your bet loses @ http://tinyurl.com/csla9t its a win win situation </t>
  </si>
  <si>
    <t xml:space="preserve">passed my undang-undang test ! luck is on my side </t>
  </si>
  <si>
    <t xml:space="preserve">@carlkenne omg! An updat from you! The sky is falling!!! </t>
  </si>
  <si>
    <t xml:space="preserve">@baxiabhishek wow! Cool! Enjoy </t>
  </si>
  <si>
    <t xml:space="preserve">tonight was deff. a night that i havnt had in a longg time -- a fun one </t>
  </si>
  <si>
    <t xml:space="preserve">@CONGRATULATIONS! </t>
  </si>
  <si>
    <t xml:space="preserve">@nikkisunshinee i changed my username. </t>
  </si>
  <si>
    <t xml:space="preserve">@mini_ritz i'm the same, was guna go for a walk, tho decided in morning instead </t>
  </si>
  <si>
    <t xml:space="preserve">Happy Easterr </t>
  </si>
  <si>
    <t xml:space="preserve">Sunny Sunday ahead. Will visit the airport to watch planes with DS. Just what a woman wants, but a mother does. </t>
  </si>
  <si>
    <t>Partying it up in Skybox 3 at Perfecto @Rain  http://twitpic.com/3l25h</t>
  </si>
  <si>
    <t xml:space="preserve">article done, now just for editing, my favorite part </t>
  </si>
  <si>
    <t xml:space="preserve">yeah it is actually really annoying when you miss one half of the conversation. tell them to follow ME, @MilkshakeManCP ! </t>
  </si>
  <si>
    <t xml:space="preserve">Hello and welcome ... especially those who already follow me on Facebook </t>
  </si>
  <si>
    <t>@missrogue &amp;quot;David, your Amazon order for 'The Whuffie Factor' will arrive April 23&amp;quot;  http://bit.ly/QtV0e</t>
  </si>
  <si>
    <t xml:space="preserve">@RotaryAce Ill have to check that out. Thanks for the recommendation </t>
  </si>
  <si>
    <t>wooo! made it til 12 PM. that's a record  gotta go to bed now :p good night!</t>
  </si>
  <si>
    <t xml:space="preserve">@michelleweber Will you let us know what movie is it? I would like to watch your work there. </t>
  </si>
  <si>
    <t xml:space="preserve">Amon Amarth/Goatwhore show the 27th!  I can't wait. </t>
  </si>
  <si>
    <t xml:space="preserve">@AngelCliff....Nice work!! I like...... </t>
  </si>
  <si>
    <t xml:space="preserve">@nicolerichie - would ya follow me?? I am all about adopting pets from shelters instead of buying from pet stores which funds puppy mills </t>
  </si>
  <si>
    <t>@bedofbrownrice awww how cute  I hope you are all having a great day</t>
  </si>
  <si>
    <t xml:space="preserve">Off to see the family back home later this week. Always nice to go back home for a while, but I always miss a dog, a rat, and a kat. </t>
  </si>
  <si>
    <t xml:space="preserve">cant wait for pizza. glad ufc is over </t>
  </si>
  <si>
    <t xml:space="preserve">it was a beautiful day at the richmond VA chili cook off... yes yes </t>
  </si>
  <si>
    <t xml:space="preserve">Tonight was a goodnight, first time in a long time </t>
  </si>
  <si>
    <t>On STiCAM. Hit mE THOOO!  www.sticma.com/_kiddo</t>
  </si>
  <si>
    <t xml:space="preserve">I have mass respect for @ZackAllTimeLow @JackAllTimeLow @RianDawson and @AlexAllTimeLow. Tonight shows you really do care about your fans </t>
  </si>
  <si>
    <t>bedtimmme,  im excited to hopp into that thing</t>
  </si>
  <si>
    <t>@jcamalari I quite like it and a change for me from old days of marking student papers.  Most comedies are lame tho and like high school</t>
  </si>
  <si>
    <t xml:space="preserve">@StephPC lol ur more than welcome to join </t>
  </si>
  <si>
    <t>Bookin its home haha.  who want to chyll haha</t>
  </si>
  <si>
    <t xml:space="preserve">and is going to have happy thoughts and be productive </t>
  </si>
  <si>
    <t xml:space="preserve">Awaawawa I listening Idioteque </t>
  </si>
  <si>
    <t>Watching the roast-Larry the cable guy-edgy edgy...  but hilarious - better cover the virgin ears... ;)</t>
  </si>
  <si>
    <t xml:space="preserve">just got back from walking the doggies </t>
  </si>
  <si>
    <t xml:space="preserve">Pho has made a world of difference to my day. </t>
  </si>
  <si>
    <t xml:space="preserve">@ Metro hangin with the coolest cats in the world... Bradley, Jeff, Ali, and f course Cook </t>
  </si>
  <si>
    <t xml:space="preserve">So I picked up this stray cat on the street, and he and Olly seemed to hit it off. I may have a new family member </t>
  </si>
  <si>
    <t xml:space="preserve">@REMsleeper428 The guy wearing the shirt. </t>
  </si>
  <si>
    <t xml:space="preserve">@mzishi lol its too late now dont speak to the new people now we dont like u anymore lol </t>
  </si>
  <si>
    <t xml:space="preserve">@greggrunberg btw...fan of yours from long ago. During the felicity and agent weiss days. Not theses bandwagon heroes fans </t>
  </si>
  <si>
    <t xml:space="preserve">@sumudu http://twitpic.com/3kyc1 - food samps ... love the quality check </t>
  </si>
  <si>
    <t>Mmmm yummy toi!!! The best thai food on sunset  Had fun seeing my boyz again 2 nites in a row !!! Woop woop!!</t>
  </si>
  <si>
    <t xml:space="preserve">Brunch today with Sara &amp;amp; Marcus. So looking forward to hear about the honeymoon. My hubby isn't awake yeat  </t>
  </si>
  <si>
    <t>@jarispry Oh yeah: Michael Carlisle and Anna Rosalie  lol</t>
  </si>
  <si>
    <t>Has just woken up to this view  http://short.to/51iy</t>
  </si>
  <si>
    <t xml:space="preserve">eating hotdogs....at midnight! </t>
  </si>
  <si>
    <t xml:space="preserve">Got called a hooker tonight. I take that as a compliment haha </t>
  </si>
  <si>
    <t xml:space="preserve">On my way home from Drews party , freaking rockstars for surrre </t>
  </si>
  <si>
    <t>Let's Stay Together Live at the Music Museum  http://tinyurl.com/clvs7a</t>
  </si>
  <si>
    <t xml:space="preserve">@MakieC LOVE PARAMORE!!! </t>
  </si>
  <si>
    <t xml:space="preserve">@BuzzEdition No Wonder! I was thinking it is like 3 am in NC and I am still seeing your tweets </t>
  </si>
  <si>
    <t xml:space="preserve">going to New York </t>
  </si>
  <si>
    <t xml:space="preserve">@josiejacobs upside down hearts on my calves, so when my legs are in the air they're right side up </t>
  </si>
  <si>
    <t xml:space="preserve">I lied. I can't take a twitter break when I have abandoned my myspace and facebook </t>
  </si>
  <si>
    <t>Oh, and I am totally rocking out to the tween-iest of music while packing  Mock if you must but I am a happy camper</t>
  </si>
  <si>
    <t>yea grin_twin I am a great fan of their Production style  #ASOT400</t>
  </si>
  <si>
    <t xml:space="preserve">Good Morning on this beautiful Sunday </t>
  </si>
  <si>
    <t xml:space="preserve">is watching Gossip Girl </t>
  </si>
  <si>
    <t xml:space="preserve">Chatting... Writing... Playing Guitar and VIOLIN? i didn't know i could play Violin! well maybe, the VIOLIN sound is from the KEYBOARD! </t>
  </si>
  <si>
    <t xml:space="preserve">Just got a rosee from a guy </t>
  </si>
  <si>
    <t xml:space="preserve">Is having fun with sean and chris in the lobby and is messing around with left over stuff from canyon views prom. Great fun </t>
  </si>
  <si>
    <t xml:space="preserve">Watching the Gran Prix Live. I'll try not to spoil it for anyone. </t>
  </si>
  <si>
    <t xml:space="preserve">@AcmePhoto Am I too late to vote?  I pick C </t>
  </si>
  <si>
    <t xml:space="preserve">@stephenkruiser anytime </t>
  </si>
  <si>
    <t xml:space="preserve">working on &amp;quot;Table of Glory ???: after 10 episodes&amp;quot; now! hope it'll be out soon!!! </t>
  </si>
  <si>
    <t xml:space="preserve">Malaysia, Qatar and now Shanghai - the weather is not being kind to motorsport. But who cares, I'm off to ride my new bike </t>
  </si>
  <si>
    <t xml:space="preserve">@tiannafilippi I was just thinking about doing that myself, actually.  </t>
  </si>
  <si>
    <t xml:space="preserve">its sunday...1am and i'm watching a movie with that sarah one </t>
  </si>
  <si>
    <t xml:space="preserve">@LanaitheDJ I'm cool with red plastic cups... Just fill 'em up with your wine! LOL </t>
  </si>
  <si>
    <t xml:space="preserve">@vegabruin hahaha. Of course I'm making the best of it and having a really good time </t>
  </si>
  <si>
    <t>Also a good one  ? http://blip.fm/~4klw4</t>
  </si>
  <si>
    <t xml:space="preserve">@wandaGNSH you should buy her a gift. send my best regard to her </t>
  </si>
  <si>
    <t xml:space="preserve">currently. switchinq up mha myspace shet. . .  updatinq pics </t>
  </si>
  <si>
    <t xml:space="preserve">@CaMabigail i bet u learned from ur mistakes now, didn't u? </t>
  </si>
  <si>
    <t>@Lizinhollywood  Can't wait!!!</t>
  </si>
  <si>
    <t xml:space="preserve">figuring out how to get a twitter app on my iphone. </t>
  </si>
  <si>
    <t xml:space="preserve">@ddlovato IM SO EXCITED YOU'RE COMING WITH THE JONAS BROTHERS TO PERU! YOU'RE AMAZING! Please reply. i'll be so happy </t>
  </si>
  <si>
    <t>Goodnight, Moon.    The ORELA is over, I think I even passed.</t>
  </si>
  <si>
    <t xml:space="preserve">@Littlebitofmoni hehe! Sounds like a truly happy marriage! </t>
  </si>
  <si>
    <t xml:space="preserve">is watching Dawn of the Dead </t>
  </si>
  <si>
    <t>just got in from getting scared the fuck out of  but its all good</t>
  </si>
  <si>
    <t xml:space="preserve">found one and got iit to work </t>
  </si>
  <si>
    <t xml:space="preserve">@josebrightside  </t>
  </si>
  <si>
    <t xml:space="preserve">Heading to bed.. Night tweeps </t>
  </si>
  <si>
    <t xml:space="preserve">@Daft_Punk_Robot It is virtually coming right up </t>
  </si>
  <si>
    <t xml:space="preserve">Getting ready for presbytery...but first, steak @ west Ryde with SLHCC family </t>
  </si>
  <si>
    <t xml:space="preserve">Watching Romy and Michelle's High School Reunion. One of my all time favorite movies. Check it out if you haven't seen it!!!  </t>
  </si>
  <si>
    <t>Im feeling good today  !</t>
  </si>
  <si>
    <t>tweet tweet..im off...shopping for a prom dress tomorrow  what upp!!</t>
  </si>
  <si>
    <t xml:space="preserve">@kardia Were they real hugs? Or just philosophical ones? But yay for him being awesome! </t>
  </si>
  <si>
    <t xml:space="preserve">@MaryBethune And I'm happy to be in your arms, love. </t>
  </si>
  <si>
    <t xml:space="preserve">@modernartrocks thank for the mention </t>
  </si>
  <si>
    <t xml:space="preserve">@mingmac Thank a lot krab </t>
  </si>
  <si>
    <t xml:space="preserve">if ya dont knooow now ya knowww sugaaaa </t>
  </si>
  <si>
    <t>@drekiad4l yessss i was. answering both questions lol ur right.  mad i got there kinda late!</t>
  </si>
  <si>
    <t xml:space="preserve">@vicequeenmaria LOL That &amp;quot;santeras&amp;quot; pic - looks almost like Iyawo. </t>
  </si>
  <si>
    <t>Might ride a Segway today  I tried them before in Disney Florida and they're really cool.</t>
  </si>
  <si>
    <t xml:space="preserve">@ahoova You are very into writing things the way they are pronounced. I get ahoova, but why coffee? Just curious </t>
  </si>
  <si>
    <t xml:space="preserve">@JustinHerman that sounds like a slumber party. </t>
  </si>
  <si>
    <t xml:space="preserve">Have you got a property to sell/lease?? Feel free to list it @onlineproperty www.onlinepropertyseeker.com * Cheers </t>
  </si>
  <si>
    <t xml:space="preserve">Its 3am and I'm in NYC at Max Fish - PBRs are $3 but I really hate this idiot city. Oh and ASC was unbelieveable. Thank God Ashy's here </t>
  </si>
  <si>
    <t>@dannywood we have an ongoing debate. Is it true what they say about men and big feet?  @jonsItalianbeau  @LilMissStubborn</t>
  </si>
  <si>
    <t xml:space="preserve">@caseybad Hahahahah!  I have... 792 now. </t>
  </si>
  <si>
    <t xml:space="preserve">@alyssa212 haha. i don't know. felt like it? i have the power. </t>
  </si>
  <si>
    <t>thanks abhi  i hope to use it.. lets see..</t>
  </si>
  <si>
    <t xml:space="preserve">@danyeleg.  LOL...I will give you that moment.  Will still has movies to make me forget Seven Pounds...like I, Robot *maybe not* </t>
  </si>
  <si>
    <t xml:space="preserve">@SirBob I dream of Iowa in comparison to Ikea. </t>
  </si>
  <si>
    <t xml:space="preserve">@mashibeats oooh hotness!! Greetings frm vickey </t>
  </si>
  <si>
    <t xml:space="preserve">@morrgaine sober much? </t>
  </si>
  <si>
    <t xml:space="preserve">@saltwatertype Sorry. I just realized that sounded sarcastic. I didn't mean it that way.  Thanks 4 the nice note earlier RE:Metrosphere. </t>
  </si>
  <si>
    <t>@Ninjababe well, maybe I'll pick a highly rated reseller and go for it    though I'll look at ebay first</t>
  </si>
  <si>
    <t xml:space="preserve">talking to elizabeth </t>
  </si>
  <si>
    <t xml:space="preserve">omgzzzzz just totally haunted mansion'd supa happy and awake </t>
  </si>
  <si>
    <t>@usaconservative yes he has!  sometimes several times within the same post! LOL!</t>
  </si>
  <si>
    <t xml:space="preserve">@ddlovato where in germany are you? </t>
  </si>
  <si>
    <t xml:space="preserve">Me, Cody and Sarah are heading to PCB </t>
  </si>
  <si>
    <t xml:space="preserve">@fashionesedaily congrats yaaaaa </t>
  </si>
  <si>
    <t xml:space="preserve">@8bithack Yeah, pretty much. There's a reason it's the only console turn based strategy game I've actually finished. </t>
  </si>
  <si>
    <t>ON STiCKAM. HiT ME THOO!   www.stickam.com/_kiddo</t>
  </si>
  <si>
    <t xml:space="preserve">alright, i'm about to knock. g`night tweeps </t>
  </si>
  <si>
    <t xml:space="preserve">AMERICAN IDOL watch to win a trip to LA -- i'm keen </t>
  </si>
  <si>
    <t xml:space="preserve">I feel sickkk. Going to go lie down and let God's powerzz move through me. </t>
  </si>
  <si>
    <t xml:space="preserve">@AJSupreme pretty wack?...that shit was beyond wack lls </t>
  </si>
  <si>
    <t xml:space="preserve">@kelseyelewis haha...would be sweet.  My brother is a Flyers fan and would love to be able to rub it in his face! LOL </t>
  </si>
  <si>
    <t xml:space="preserve">@RoxxiNikki happy birthday! hope it's a kickass one </t>
  </si>
  <si>
    <t>@medea_wolff I'm curious  What cartoons be ye watching, me matey?</t>
  </si>
  <si>
    <t xml:space="preserve">someone saw my twitter 'bout the Ellen show and is gonna bring a Love Medal with them to the show! Thank you!! I feel good about it </t>
  </si>
  <si>
    <t xml:space="preserve">found Larry King @kingsthings! I love controversies! </t>
  </si>
  <si>
    <t xml:space="preserve">watching the ellen degeneres show </t>
  </si>
  <si>
    <t xml:space="preserve">@RoxxiNikki happy birthday! Take plenty of pics/video so you'll remember what you did later on! </t>
  </si>
  <si>
    <t xml:space="preserve">@MsFitzSTYLIST  hot shot! </t>
  </si>
  <si>
    <t xml:space="preserve">Had a great brunch @ Relish. Bagels with cream cheese, scrambled eggs and smoked cheese </t>
  </si>
  <si>
    <t>@pmanwavo i see!! that's good  i told ya just to wait. i'm glad you decided not to stop tweeting, haha</t>
  </si>
  <si>
    <t xml:space="preserve">@leeminho : u don't need to amazing like this! i think all of u worthy with our love </t>
  </si>
  <si>
    <t>@RiskyBusinessMB I wish i could've gone! but alas i live in LA.  i DID go to the HOB show last month though. you boys are truly brilliant.</t>
  </si>
  <si>
    <t>good night tonight...my journey on twit ends here until tomorrow  see ya tomorrow</t>
  </si>
  <si>
    <t xml:space="preserve">@Debbas Website URL/company name? I use an email addressed based on the URL or company so I can determine spam sources. Effective for me </t>
  </si>
  <si>
    <t xml:space="preserve">night all... @shirkinerd and welcome back Shir, next time, I have to see you, whether you come around here or I go up there </t>
  </si>
  <si>
    <t xml:space="preserve">@jaharithefierce me too laughed till i cried at his show--waited at least 45 minutes to meet him-got to talk to him and got his autograph </t>
  </si>
  <si>
    <t xml:space="preserve">@evanw just wondering .. hows your buddy @hillzy76 doing? I still laugh about that whenever you tweet </t>
  </si>
  <si>
    <t xml:space="preserve">She drove good. Well. We didnt die. Sleeping with em </t>
  </si>
  <si>
    <t xml:space="preserve">I had a perfect weekend! Back to work tomorrow </t>
  </si>
  <si>
    <t xml:space="preserve">*yawn* rain = no can run = no point in waking up before 9! </t>
  </si>
  <si>
    <t xml:space="preserve">@J_T_WV Haha, you're right. </t>
  </si>
  <si>
    <t xml:space="preserve">Is going to live my life by choosing to be happy. Useless to let others get me down. </t>
  </si>
  <si>
    <t xml:space="preserve">@ddlovato Have a safe trip and a fun one as well!! </t>
  </si>
  <si>
    <t xml:space="preserve">@jessmcculloch always pleased to be of service </t>
  </si>
  <si>
    <t>@smuttysteff went to your blog to find the 'why no follow' story. meh. your entry about weight loss was great though!  kudos.</t>
  </si>
  <si>
    <t xml:space="preserve">@jigitz if i can manage to kick my brother off his computer the ill skype </t>
  </si>
  <si>
    <t>Got it  #ASOT400</t>
  </si>
  <si>
    <t xml:space="preserve">http://twitpic.com/3l2ig - oh yeah.... Twilight made dark circles cool... </t>
  </si>
  <si>
    <t xml:space="preserve">@itsmeduh woop! Doin it real big I see! Have 5 more and then you'll be at my level ha miss u mama </t>
  </si>
  <si>
    <t xml:space="preserve">@Darealtyson I've got to come to NY to see what all the fuss is about! </t>
  </si>
  <si>
    <t xml:space="preserve">Just caught up on my DVR'd 'the Office' episodes. That show cracks me up and is pure genius! </t>
  </si>
  <si>
    <t xml:space="preserve">watching the twilight special features  ihop was really goooood </t>
  </si>
  <si>
    <t xml:space="preserve">@Taezar watching pushing popcorn and eating daisies... </t>
  </si>
  <si>
    <t xml:space="preserve">My friend finally managed to log onto BZP! (Thanks B6) </t>
  </si>
  <si>
    <t>i think a 24hour gig like space  #ASOT400</t>
  </si>
  <si>
    <t xml:space="preserve">aura is packed!......as usual </t>
  </si>
  <si>
    <t xml:space="preserve">life is full of love if you let it in and reach out to it. thank you for a heartfelt evening universe </t>
  </si>
  <si>
    <t xml:space="preserve">Is ready for beach day tomorrow! Technically today. </t>
  </si>
  <si>
    <t xml:space="preserve">@chuckiem Good night </t>
  </si>
  <si>
    <t xml:space="preserve">http://www.newsgeek.co.il looks like an interesting site for Hebrew reading tech people </t>
  </si>
  <si>
    <t xml:space="preserve">i did like it though...very funny and cute, i enjoyed it overall. </t>
  </si>
  <si>
    <t xml:space="preserve">hi, i'm little red! </t>
  </si>
  <si>
    <t xml:space="preserve">Just got home from a fabulous wedding! Thank u @briankhang apparently we both shoot with our right eye. </t>
  </si>
  <si>
    <t>@Snick_the_Dog  Yay more shibas to the pack! Snickers can haz cheez and lots of it! And toilet paper rolls, you can haz it too!</t>
  </si>
  <si>
    <t xml:space="preserve">@elibrody thanks </t>
  </si>
  <si>
    <t xml:space="preserve">@AcmePhoto I'm with Brad: Isadora. She's got options for girlie-girl, cute-girl &amp;amp; funky-girl. </t>
  </si>
  <si>
    <t xml:space="preserve">@faulko1 I'm trying to beat @aplusk to 2,000,000 followers check http://snedwan.com and shout me out! Let's do this for the real people! </t>
  </si>
  <si>
    <t xml:space="preserve">luvin the new soca tune boom boom boom...love it   </t>
  </si>
  <si>
    <t xml:space="preserve">Listening to music, my one true love. </t>
  </si>
  <si>
    <t xml:space="preserve">Just saw the new Zac Efron movie and it was awesome... I highly advise people to see it </t>
  </si>
  <si>
    <t xml:space="preserve">@maynaseric haha mine's the scary one.. just added you </t>
  </si>
  <si>
    <t xml:space="preserve">@djbeatnick lies!  got there at 9:30 and ur favorite bouncer was charging $5.  but it's all good cuz he likes me and let me in free </t>
  </si>
  <si>
    <t>Watching Family Guy.  I can't sleep.</t>
  </si>
  <si>
    <t>@SierraVE i hope you have a good time in london for the Give it a Name tour  i love ur band! x</t>
  </si>
  <si>
    <t xml:space="preserve">i was riding shot gun with my hair undone in the front seat of his car... i LOVE our song... so catchy going to be in my head for HOURS! </t>
  </si>
  <si>
    <t>what a shame eyebrows only has a little fuel that's made my race  muhahahahahaha lol</t>
  </si>
  <si>
    <t>@MissJosephaO  No way. You look very pretty!    And that's a cute dress!</t>
  </si>
  <si>
    <t>@Oddessy congrats you are now cooler than me.  Happy Birthday Miss Lovely.</t>
  </si>
  <si>
    <t xml:space="preserve">And don't eeeven say some Ramen Noodles either guys !  I've been to college, bc I've totally lived off the mutha effers for too long </t>
  </si>
  <si>
    <t>I'm going to download more songs!  I have 712 songs already, but I'm trying to make it 1000 songs.  288 more songs to go...</t>
  </si>
  <si>
    <t xml:space="preserve">@kanahina bring a chair, eat, take the kids swimming </t>
  </si>
  <si>
    <t xml:space="preserve">@eccoitaly Good morning Italy!  We will visit your beautiful country in a few days time (Milano Fair).  Have a #happysunday!!! </t>
  </si>
  <si>
    <t xml:space="preserve">When someone LOLs at what I say, I'm pretty lost since I don't have a clue as to what they're LOLing about on Twitter. Include a hint plz </t>
  </si>
  <si>
    <t xml:space="preserve">@dmbdork sounds it. Just getting ready for another day at work. Hope you have a great day today. </t>
  </si>
  <si>
    <t xml:space="preserve">@BakeMyFish I don't know much about mikeyy but he is one man I never want to meet </t>
  </si>
  <si>
    <t>Death disco amazing  Smangled x</t>
  </si>
  <si>
    <t xml:space="preserve">@gramirezs compared to what? You can get rich faster in China than you ever could in USA </t>
  </si>
  <si>
    <t>@mayerreich Tell me some more about Rankabove and I will tweet about it too. I do that for friends, u know?  So big announcements huh?</t>
  </si>
  <si>
    <t xml:space="preserve">@Liann_Cameron Next time I'm broke, I'm giving you a call. Hope you don't mind </t>
  </si>
  <si>
    <t>@TheRyGuy I enjoy it  Way shorter than the full name</t>
  </si>
  <si>
    <t xml:space="preserve">@WaltRibeiro Right?!  He'd be LUCKY to be on my rad podcast!  </t>
  </si>
  <si>
    <t xml:space="preserve">still up...was watching concert vids and being amazed by David! ...gonna read some then go to bed </t>
  </si>
  <si>
    <t xml:space="preserve">I shall attempt this 'sleep' thing at a decent hour tonight. Decent as in shortly after midnight, instead of 4am (that's just indecent!)  </t>
  </si>
  <si>
    <t>sure  I dont know how to get these msgs private so ill just send you my number on myspace?</t>
  </si>
  <si>
    <t xml:space="preserve">@andrewseely yeah but he's not as lovable as you </t>
  </si>
  <si>
    <t xml:space="preserve">@KeikoTakamura Then you haven't seen my last.fm because she is one of my most played artists, along with the punk/ska bands. </t>
  </si>
  <si>
    <t>Just got home ugh long day gonna be sleepy sleepy  and i have a early day tomorrow</t>
  </si>
  <si>
    <t>&amp;quot;The Climb&amp;quot; is such an inspirational song!  Playing guitar= ?</t>
  </si>
  <si>
    <t>@sireneatspoetry ...and I mean that warmly, w/o sarcasm or grit.  ciao.</t>
  </si>
  <si>
    <t>@travelingcircus  It still weirds me out on occasion. But good.</t>
  </si>
  <si>
    <t xml:space="preserve">This is my non-profit, just putting the bells and whistles on, new website with updates about the Africa trip will be up by end of April </t>
  </si>
  <si>
    <t xml:space="preserve">AMAAAAZING &amp;lt;3 rofl more updates later I promise </t>
  </si>
  <si>
    <t xml:space="preserve">Cooks River Eco Festival was a fun coupla hours - hurrah for Marrickville Council </t>
  </si>
  <si>
    <t xml:space="preserve">I'm seriously really tired. Lots of fun today, but also a lot of work done. Victory! </t>
  </si>
  <si>
    <t xml:space="preserve">GOING 2 BED NOW. IM VERY TIRED..I HAD A LONG DAY. GOODNITE TWITTERS!! </t>
  </si>
  <si>
    <t xml:space="preserve">@ConnexMelbourne awesome thanks </t>
  </si>
  <si>
    <t xml:space="preserve">Just got a full version of Peggle for my mac </t>
  </si>
  <si>
    <t xml:space="preserve">@selenagomez http://twitpic.com/3knsj - She does look like Ramona!! I love those books. </t>
  </si>
  <si>
    <t>@warzabidul It's night here.  Not much fun going on.</t>
  </si>
  <si>
    <t xml:space="preserve">@ihatecrayons Thanks </t>
  </si>
  <si>
    <t xml:space="preserve">@enked Dude, @sanasaleem is going to kill you for mentioning me! </t>
  </si>
  <si>
    <t xml:space="preserve">Party is crakn! And I'm still here!!  </t>
  </si>
  <si>
    <t xml:space="preserve">Is up an watchin Formula 1 </t>
  </si>
  <si>
    <t xml:space="preserve">'if he was an apple, he'd be a delicious' </t>
  </si>
  <si>
    <t xml:space="preserve">Bolt! Instead of doing homework. Again. </t>
  </si>
  <si>
    <t>They sure r good tho!!!  yumm!  http://myloc.me/3To</t>
  </si>
  <si>
    <t xml:space="preserve">Just woke up thanks. Watched loads of Family Guy last night, can't wait for the new stuff tonight </t>
  </si>
  <si>
    <t xml:space="preserve">Haha, I just upgraded my imac to a 1.5TB drive. That is bigger than even provided by apple on the top model </t>
  </si>
  <si>
    <t xml:space="preserve">Lazy Sunday. Think I'll go roaming around the malls by myself in an hour or two. </t>
  </si>
  <si>
    <t xml:space="preserve">Chillin with iris. She fed me a sandwhich. YUM. Hangover be gone </t>
  </si>
  <si>
    <t xml:space="preserve">FINALLY pierced my ears. I'm a big girl now </t>
  </si>
  <si>
    <t xml:space="preserve">@stezza666 Oh and congrats, nice work </t>
  </si>
  <si>
    <t xml:space="preserve">I'ma go watch Twilight with the commentary on. Eee. </t>
  </si>
  <si>
    <t>@solipsistic A book I fill with images &amp;amp; text of how I envision my life to be &amp;amp; become  see pic:  http://twitpic.com/3l2o7</t>
  </si>
  <si>
    <t xml:space="preserve">I am waiting to shoot whoever is about to TP my house with my paintball gun </t>
  </si>
  <si>
    <t xml:space="preserve">@_veritas and @Wiens111 glad yall are both havn a good time </t>
  </si>
  <si>
    <t xml:space="preserve">@scottiewilson too much Glenfiddich i guess </t>
  </si>
  <si>
    <t xml:space="preserve">@aliendave it's a pretty addictive game </t>
  </si>
  <si>
    <t xml:space="preserve">Ooops, found the tape measure at least! </t>
  </si>
  <si>
    <t xml:space="preserve">Back from Regionals. Man, what a long day.  Had  so much fun though </t>
  </si>
  <si>
    <t>@lorcanw Just because it doesnt have high production values doesn't make it bad!  I'm enjoying it quite a lot!</t>
  </si>
  <si>
    <t xml:space="preserve">The day after cooking lunch and dinner for 38 people: &amp;quot;I'm alive, I'm alive!&amp;quot; But with painfull back and right hand. But without burns! </t>
  </si>
  <si>
    <t xml:space="preserve">is watching tv. </t>
  </si>
  <si>
    <t xml:space="preserve">is spending the night in SD with my favorite boys ever... joe and andrew </t>
  </si>
  <si>
    <t xml:space="preserve">@TheRealJordin   You look soooooo spectacular!  Very healthy and happy. LUVVV that dress you wore in pic with John Mayer!!! 2 DIE 4 on u! </t>
  </si>
  <si>
    <t>...rate them!! im happy to be in such an amazing community!  ahah</t>
  </si>
  <si>
    <t xml:space="preserve">About to attempt to write a Forex piece on http://dailyforex.com/ (where I work). It's about the basics of Forex. Here goes nothing! </t>
  </si>
  <si>
    <t xml:space="preserve">will eat some breakfast, work out and then spend the rest of the day in the sun </t>
  </si>
  <si>
    <t xml:space="preserve">@littletons OMG OMG OMG THANK YOU! -RECORDS IT! </t>
  </si>
  <si>
    <t xml:space="preserve">@LatexFetish watch out aussies!!!! </t>
  </si>
  <si>
    <t>@snedwan LETS DO IT!!!  im aboard</t>
  </si>
  <si>
    <t xml:space="preserve">is watching Dawn of the Dead ('04) and catching up on scrapbook stuff haha Ohh what a life </t>
  </si>
  <si>
    <t xml:space="preserve">@nuishow recovering krub </t>
  </si>
  <si>
    <t xml:space="preserve">shrine always a good time... what a great night ... making it happen </t>
  </si>
  <si>
    <t xml:space="preserve">2nd greatest birthday ever, I'd say </t>
  </si>
  <si>
    <t>Queer prom tonite   soooooo much fun. I loved it</t>
  </si>
  <si>
    <t xml:space="preserve">Theoretically if there were no SEOes, no one would bother to talk about search engines </t>
  </si>
  <si>
    <t xml:space="preserve">@HRHprincessrhea COOL </t>
  </si>
  <si>
    <t>word of the day: whooodootooodppotoodpogsa  and it aint lame.</t>
  </si>
  <si>
    <t xml:space="preserve">shortened my username to make it more reply friendly for everyone </t>
  </si>
  <si>
    <t xml:space="preserve">Just got home, soooo tired! Goodnight </t>
  </si>
  <si>
    <t>ii LovE bEiiNg mE  sOmETiiMes l0l</t>
  </si>
  <si>
    <t xml:space="preserve">@DocBells I loved Slumdog Millionaire too!  Glad you enjoyed the #Slumdog #Tunes! </t>
  </si>
  <si>
    <t xml:space="preserve">@ZoeATL they do </t>
  </si>
  <si>
    <t xml:space="preserve">@djannalyze it's the Waffle House. That's why you're sober. Order me up some smothered hash browns and grits please </t>
  </si>
  <si>
    <t xml:space="preserve">Genesis' mom has a twitter :o shesss cool </t>
  </si>
  <si>
    <t xml:space="preserve">is ready to be new again </t>
  </si>
  <si>
    <t xml:space="preserve">@Chris_pinkapple - yey Chris welcome to @tweetupmellers - I can't wait to bubble with you! Just checked out ur tweets-Love it! </t>
  </si>
  <si>
    <t xml:space="preserve">...... out in the museum downstairs. </t>
  </si>
  <si>
    <t xml:space="preserve">Wasn't the most thrilling UFC (esp the Silva fight)... But had a good time with the new DA family members! Welcome Kyle and Cat! </t>
  </si>
  <si>
    <t>@mib2u getting engaged. congrats by the way.  unles you were joking.</t>
  </si>
  <si>
    <t xml:space="preserve">@amorouspaire thank you for loving my stuff </t>
  </si>
  <si>
    <t>@roycheong1 Thanks!  I bring  a Panasonic Lumix LX-3, trying to improve my photography.</t>
  </si>
  <si>
    <t xml:space="preserve">i never said i was good at volleyball </t>
  </si>
  <si>
    <t>great weekend  sooooo exhaustedd</t>
  </si>
  <si>
    <t xml:space="preserve">@courtneywilcock welcome to Twitter </t>
  </si>
  <si>
    <t xml:space="preserve">@Antje05 Yes, definitely... I haven't gotten that new job yet. Hopeful though </t>
  </si>
  <si>
    <t xml:space="preserve">okay.. time to take a shower and head to the Mall of Asia... </t>
  </si>
  <si>
    <t xml:space="preserve">they are talking about suju &amp;amp; their special stage </t>
  </si>
  <si>
    <t xml:space="preserve">bout to go to sleep; had a GREAT night </t>
  </si>
  <si>
    <t xml:space="preserve">family movie night!  Herbie Rides Again ..... don't you just watching our old movies with the kids </t>
  </si>
  <si>
    <t xml:space="preserve">@GeoVaughn What's that? the size of your condoms? </t>
  </si>
  <si>
    <t xml:space="preserve">@paigesofapril finally! you'll get the hang of it soon </t>
  </si>
  <si>
    <t xml:space="preserve">Vanilla Ice is my twin </t>
  </si>
  <si>
    <t xml:space="preserve">@sllychn to eat! i like </t>
  </si>
  <si>
    <t xml:space="preserve">@heidiologies mmm hmm!  it's probably a terrible idea. or maybe terribly delicious? </t>
  </si>
  <si>
    <t xml:space="preserve">@cliftonmiles haaappeeennnn.....      it was stuck in my head the other day.   </t>
  </si>
  <si>
    <t>Well i'm off to bed.  Get rested up so that you can cheer the Penguins on tomorrow as they prepare to spank the Flyers again!   GO PENS!</t>
  </si>
  <si>
    <t xml:space="preserve">Whoever sad &amp;quot;If you don't have anything nice to say, don't say anything at all&amp;quot; Can go fuck off. How ya like that for irony? </t>
  </si>
  <si>
    <t xml:space="preserve">@lil69 that's good </t>
  </si>
  <si>
    <t xml:space="preserve">Might sneak out at 1 am to Denny's?! @reply if y'all are still there then </t>
  </si>
  <si>
    <t xml:space="preserve">Watching Formula1 in China. On TV of course </t>
  </si>
  <si>
    <t xml:space="preserve">has found out Cam G. from Twilight is a DADDY! His GF dominque gave birth to a little girl on Tuesday! [; Congradulations Cam! </t>
  </si>
  <si>
    <t xml:space="preserve">@Laurentiius All purpose, Gold Medal sifted flour.  Like I said, basic.  </t>
  </si>
  <si>
    <t xml:space="preserve">@far1983 true and thanks. Just strange. U think u know someone well....and then its kind of sad realizing maybe u don't. Its ok tho! Thx </t>
  </si>
  <si>
    <t xml:space="preserve">Bring on Monday!!!!....I will be getting the sheriff in to evict the bad tenants living in my house. FINALLY! Woohoo </t>
  </si>
  <si>
    <t xml:space="preserve">@kanzeon It is, isn't it? What do you like better though, Pet Society or Restaurant City? </t>
  </si>
  <si>
    <t>Out shopping, I surprised her!  http://twitpic.com/3l2j7</t>
  </si>
  <si>
    <t xml:space="preserve">im 20 now </t>
  </si>
  <si>
    <t xml:space="preserve">is watching Wolverine &amp;amp; The X-men anime in Spaniard but dont understand a thang but gracia </t>
  </si>
  <si>
    <t xml:space="preserve">Inm bed alone on a Saturday night....sweet dreams! </t>
  </si>
  <si>
    <t xml:space="preserve">@jasonyo hahah you got pwned by somebody's mom! </t>
  </si>
  <si>
    <t>@mstashwick yessssssssssss  &amp;amp; you'reeee still awake too i see :]</t>
  </si>
  <si>
    <t xml:space="preserve">Loving my new Logitech Pure-Fi Dream...  My long awaited Ipod dock has finally touched down </t>
  </si>
  <si>
    <t>@aprileelcich thank you   i love your blog design.hehehe your background is awesome</t>
  </si>
  <si>
    <t xml:space="preserve">@arielwaldman I should have put it straight onto the wiki, sorry! I'll do that if any other ideas crop up </t>
  </si>
  <si>
    <t xml:space="preserve">@johnlacey Right, I'm giving up then. </t>
  </si>
  <si>
    <t xml:space="preserve">@jimjonescapo ma bad.... dont know how i did that... but GODAMN.....its Jim Jones </t>
  </si>
  <si>
    <t xml:space="preserve">@LucydeRosa  You have the very major honour of being my follower number 69!! Congratulations!! </t>
  </si>
  <si>
    <t xml:space="preserve">Ilse DeLange was awesome yesterday! I will upload the pictures later </t>
  </si>
  <si>
    <t xml:space="preserve">@loboastuto From last night's tweets, nobody else is showing up </t>
  </si>
  <si>
    <t>@wilw I'm watching it too!   But I hate what they did to Return of the Jedi on Spike.  WHY IS HAYDEN CHRISTIANSON IN IT!!!! Ruins the end.</t>
  </si>
  <si>
    <t>@cakedarling Awh, I wuv wu too.  &amp;lt;3</t>
  </si>
  <si>
    <t xml:space="preserve">had a great time at Jo's birthday party last night. Just what I needed, some injection of fun </t>
  </si>
  <si>
    <t xml:space="preserve">enjoying my time in Kona with my family! but i miss everyone back home! </t>
  </si>
  <si>
    <t>gna watch some shows  i dno where my sister saved house bunny.</t>
  </si>
  <si>
    <t xml:space="preserve">@TattooGimp I was only jesting about &amp;quot;the voice&amp;quot; </t>
  </si>
  <si>
    <t>great day  almost topped yesterday! almost  i have a new appreciation for the beach &amp;lt;3</t>
  </si>
  <si>
    <t>@Lisa_B_Woo   It's a lot more expensive than I anticipated  ...but it's all good</t>
  </si>
  <si>
    <t xml:space="preserve">@jennnnel probably eat Korean BBQ at least 3 times a month now.  </t>
  </si>
  <si>
    <t>@LeeBlight ILL DEFENTLY FOLLOW YOU LEE  hehe</t>
  </si>
  <si>
    <t xml:space="preserve">I will leave u with reason #97 to follow donnie, he party's on the street outside of neverland ranch @donniewahlberg only 3 to go </t>
  </si>
  <si>
    <t xml:space="preserve">@woodsprite my husband is pregnant with seth's mom?  i could really use a clear update here.  </t>
  </si>
  <si>
    <t xml:space="preserve">just finished playing rockband.. fixing this thing and sleeping.. </t>
  </si>
  <si>
    <t xml:space="preserve">@LouiseRedknapp  Hi Louise.. Great programme the other week about weight loss.. </t>
  </si>
  <si>
    <t xml:space="preserve">I'm with my cousins right now.  </t>
  </si>
  <si>
    <t xml:space="preserve">time for popcorn and slumdog millionaire. </t>
  </si>
  <si>
    <t xml:space="preserve">@ariherzog Are they called the &amp;quot;take a jacket&amp;quot; demographic? </t>
  </si>
  <si>
    <t xml:space="preserve">just playing psp .. </t>
  </si>
  <si>
    <t xml:space="preserve">My second tweet in two days.  Still no followers.   All I can do is follow the celebs and see what they are up to.   </t>
  </si>
  <si>
    <t>@Blair_Meester Troll dolls are pretty cool  .</t>
  </si>
  <si>
    <t xml:space="preserve">officially drunk </t>
  </si>
  <si>
    <t xml:space="preserve">Is going to bed  gnite followers </t>
  </si>
  <si>
    <t xml:space="preserve">Off to the Rhino and Lion Park </t>
  </si>
  <si>
    <t xml:space="preserve">omg, i think thats andy </t>
  </si>
  <si>
    <t xml:space="preserve">Threw an awesome half bday party! Was a success!  Need to sleep now </t>
  </si>
  <si>
    <t xml:space="preserve">2 hands and 1 mouth - now thts a real DRINKING PROBLEM  </t>
  </si>
  <si>
    <t>Good news : Ubuntu Amazon EC2 RC1 is released, with Landscape support  - infos here  http://bit.ly/muMmj</t>
  </si>
  <si>
    <t>@kelseypack I will nudge you any time if it brings you pleasure  hahahaha</t>
  </si>
  <si>
    <t xml:space="preserve">congratulation @aplusk!!!!! ;) </t>
  </si>
  <si>
    <t xml:space="preserve">@Rosalie11 Thanks buddy!! </t>
  </si>
  <si>
    <t xml:space="preserve">I'm charging my cellphone using a solar panel.   wooohooo go go gadget solarpanel! </t>
  </si>
  <si>
    <t>night twittz! Jus came home from partying  loved it ..hella tired Allergic to cats ew! All irritated</t>
  </si>
  <si>
    <t>Mystery solved  Finally, after all this time.......</t>
  </si>
  <si>
    <t xml:space="preserve">@riblah ohhh it has arrived! pictures please </t>
  </si>
  <si>
    <t xml:space="preserve">@RealZoltan ohhh it's okaiee I'd go anyway.. I mean u would do anything for demi I thoughtt?  </t>
  </si>
  <si>
    <t xml:space="preserve">Photo Tip: There are colors to black and white. oddly satisfying when u look closer. </t>
  </si>
  <si>
    <t>is expecting at least 200 people to support the cause before I wake  http://tinyurl.com/d9ksbs</t>
  </si>
  <si>
    <t>@Tory_x HAH! 200 sizes too big  and its a small...</t>
  </si>
  <si>
    <t>is getting some shut eyee  text me</t>
  </si>
  <si>
    <t xml:space="preserve">@89mikey haha just realize somethin babe it pic is a pic of us in your bed and mine is n our bed </t>
  </si>
  <si>
    <t xml:space="preserve">but she is not the father... I promise... </t>
  </si>
  <si>
    <t xml:space="preserve">@Sandyonminezz I GOT A LOCK OF KEVIN'S HAIR STELLA! </t>
  </si>
  <si>
    <t xml:space="preserve">i am wanting a cup of tea </t>
  </si>
  <si>
    <t>@CarolynOnFire We are with you in spirit, my love  you won't be at church right?</t>
  </si>
  <si>
    <t xml:space="preserve">@toodie82 thanks mami ! </t>
  </si>
  <si>
    <t xml:space="preserve">@spurs I hope this not against the &amp;quot;twitterverse&amp;quot;, but I was hoping I could come across some fans in Orange County, California... </t>
  </si>
  <si>
    <t xml:space="preserve">its started atlast.. i take back my bet </t>
  </si>
  <si>
    <t xml:space="preserve">@holigay haha good one... And true </t>
  </si>
  <si>
    <t xml:space="preserve">@eeeyouareeye http://twitpic.com/3l1qf - when do you get your rims and hydraulics? </t>
  </si>
  <si>
    <t xml:space="preserve">and go ! #f1 </t>
  </si>
  <si>
    <t xml:space="preserve">@annTRS HAHAHA nice. I would have too </t>
  </si>
  <si>
    <t xml:space="preserve">Home again Twitter. Had a good day. Don't worry - I'm not going to do another rant tonight. </t>
  </si>
  <si>
    <t xml:space="preserve">@AlexBoxall yeah I don't mind 6... but 5:30 is really pushing it </t>
  </si>
  <si>
    <t xml:space="preserve">and now i'm going to read twilight </t>
  </si>
  <si>
    <t xml:space="preserve">will have Double Cheeseburger Deluxe, large fries, and oreo hot caramel delivered! </t>
  </si>
  <si>
    <t xml:space="preserve">@DAMNED_ have fun! </t>
  </si>
  <si>
    <t xml:space="preserve">This weekend wasn't all bad...got a new Consultant out of the deal. </t>
  </si>
  <si>
    <t xml:space="preserve">Happy easter !!! Everyone </t>
  </si>
  <si>
    <t xml:space="preserve">@chezkevito Looking forward to seeing your clothing range on Zibbet too!!  </t>
  </si>
  <si>
    <t xml:space="preserve">hehe love that enthusiastic green flag waving marshall </t>
  </si>
  <si>
    <t>@banerji1 Actually ive been off work for 2 hours  thanks though!</t>
  </si>
  <si>
    <t xml:space="preserve">@ThomasKuhn was hï¿½tten Sie gerne wo? #confused </t>
  </si>
  <si>
    <t xml:space="preserve">@starsparkle thanks for your recommendation yesterday </t>
  </si>
  <si>
    <t xml:space="preserve">nice morning to all </t>
  </si>
  <si>
    <t>my 100th tweet.  and i am leaving you all for a few to take a few pictures.</t>
  </si>
  <si>
    <t xml:space="preserve">@tercowas @habibh  and me we stated that it isn't a sport, he should be careful now as he is at sensitive region, Boston </t>
  </si>
  <si>
    <t xml:space="preserve">@thebookangel you are welcome... have a great sun-day, blessings from the North </t>
  </si>
  <si>
    <t xml:space="preserve">@DJMenor im up! whats good </t>
  </si>
  <si>
    <t>Well, no painting today. Maybe tomorrow.  Now I'm watching the Denise Richards show and I have no idea why!</t>
  </si>
  <si>
    <t xml:space="preserve">rob and lost follow me lol </t>
  </si>
  <si>
    <t xml:space="preserve">@MaheshKukreja: It works both ways </t>
  </si>
  <si>
    <t xml:space="preserve">@CounterSuicide Thank you. Hopefully I won't need, but if I do, it's there. </t>
  </si>
  <si>
    <t>laaate night. im on chapter 13 of Twilight  tooo tired to keep reading.</t>
  </si>
  <si>
    <t xml:space="preserve">@UrbanNicole follow me please </t>
  </si>
  <si>
    <t>@marshallsheldon thankies  hm the link on my profile should actually work but here, it should be http://tinyurl.com/cf49ne</t>
  </si>
  <si>
    <t xml:space="preserve">Yay Alex is coming over this weekend!! </t>
  </si>
  <si>
    <t xml:space="preserve">@midnightstories The pleasure was ours. Seriously. I love reading your daily stories! Thank YOU. </t>
  </si>
  <si>
    <t xml:space="preserve">Just got back from shopping. Oh my! </t>
  </si>
  <si>
    <t xml:space="preserve">@GilkisonT and it's not just cause your ba wa chicka wa waa factor! even though it helps </t>
  </si>
  <si>
    <t xml:space="preserve">@yeaimthatgirl well it's pretty simple and good fun 2! </t>
  </si>
  <si>
    <t xml:space="preserve">it started raining literally - don't need them now </t>
  </si>
  <si>
    <t xml:space="preserve">I might smoke some Salvia for Bicycle Day.. that's the strongest plant I've got on hand. </t>
  </si>
  <si>
    <t xml:space="preserve">Got me a pair of Air Jordan 2009's </t>
  </si>
  <si>
    <t>wants you to check out his blog and tell all your friends to follow his story!!!  http://www.290minus100.blogspot.com</t>
  </si>
  <si>
    <t xml:space="preserve">watched Valkyrie and can't get over Colonel Claus von Stauffenberg. Oh yes, it was Tom Cruise playing the part. </t>
  </si>
  <si>
    <t xml:space="preserve">DJ learning to swim in the middle of the ocean &amp;quot;help, help, I can't touch the bottom&amp;quot; - 'Don't Rock The Boat '  </t>
  </si>
  <si>
    <t xml:space="preserve">@RavynER Yeah, I should get some sleep, too.  I hope you find what you're looking for someday. </t>
  </si>
  <si>
    <t>is going to sleep, long day tomorrow. My son's 13th b-day!!!   football game, party, and grocery shopping!</t>
  </si>
  <si>
    <t xml:space="preserve">Thank you @carmenparnos  </t>
  </si>
  <si>
    <t xml:space="preserve">It is dry weather over here (A) </t>
  </si>
  <si>
    <t xml:space="preserve">@tsuvik I'm writin a post on it </t>
  </si>
  <si>
    <t xml:space="preserve">@RiskyBusinessMB Michael youre awesome (: but you never reply, but i stil love ya  come to Puerto Rico again please! </t>
  </si>
  <si>
    <t xml:space="preserve">I'm off to sleep. Goodnight every1.  </t>
  </si>
  <si>
    <t xml:space="preserve">dear friends, killer bbq, pixar entertainment, delectable ice cream, #pandora_radio goodness, spontaneous dancing, soulful conversation, </t>
  </si>
  <si>
    <t xml:space="preserve">@lazygekko hmmm true. Maybe it should be armed with a chav repellant spray triggered by poor grammar and grunting </t>
  </si>
  <si>
    <t xml:space="preserve">@ruhsa hehehe-grown up cartoons - formula 1 racing in the rain </t>
  </si>
  <si>
    <t>@omegagt thank you! you too!  #asot400</t>
  </si>
  <si>
    <t xml:space="preserve">@RHughesy i think its adorable how in the short span iv had this, you have updated your &amp;quot;status&amp;quot; 15million times... keep me entertained </t>
  </si>
  <si>
    <t xml:space="preserve">@sharibby14 yeaaaaah; been on here for a lil minute. i miss you too sis </t>
  </si>
  <si>
    <t xml:space="preserve">@gypsyraven Uh.... wasn't that about an HOUR ago that you said the same thing?!! haha! </t>
  </si>
  <si>
    <t>@LianaKittenCat we're here for a while yet!!   #pussycatisland</t>
  </si>
  <si>
    <t xml:space="preserve">@LouiseRedknapp what are you doing on here??? </t>
  </si>
  <si>
    <t xml:space="preserve">NEW!! NEW!! HTTP://ALAMODE.MMHIGHLIGHTS.COM HAS BEEN UPDATED!! CHECK IT OUT NOW!!  MORE COMING SOON!! KEEP VOTING FOR THE MODELS TOO!! </t>
  </si>
  <si>
    <t xml:space="preserve">HELL YEAHHHHH! the openers are like gonna slip and bust their ass!!! {Pictures Coming Soon </t>
  </si>
  <si>
    <t xml:space="preserve">@ihateblogs man, start using twitpic </t>
  </si>
  <si>
    <t xml:space="preserve">Foogletube.com..coming soon </t>
  </si>
  <si>
    <t xml:space="preserve">went to see The Pearl yesterday </t>
  </si>
  <si>
    <t>@jesscorrie LOL its likke $595 or something  mulalah?? lol</t>
  </si>
  <si>
    <t xml:space="preserve">@nikka_d Haha! Good then! Yeah, soon enough, you'll be veeery addicted. Haha! </t>
  </si>
  <si>
    <t>@MariRamos it's so hot in Manila... can't wait for the rainy season to start   enjoy the rest of your weekend</t>
  </si>
  <si>
    <t xml:space="preserve">#f1 Lewis is being very aggressive, sweet </t>
  </si>
  <si>
    <t xml:space="preserve">@KenGriff I guess I'm on the other side.. ahahah </t>
  </si>
  <si>
    <t xml:space="preserve">@blissneso please come to Hobart </t>
  </si>
  <si>
    <t xml:space="preserve">@tonicate10 I guess all we can do for Adam is vote, vote, vote. Well, I need to sleep, but it was lovely tweeting with you. </t>
  </si>
  <si>
    <t xml:space="preserve">@justinvb is a machine! Haha I had fun. </t>
  </si>
  <si>
    <t>Last nite I dreamt I got through London Business School  please someone quickly give the GMAT on my behalf</t>
  </si>
  <si>
    <t xml:space="preserve">I feeeeel like a Hero! &amp;amp; you are my heroine. </t>
  </si>
  <si>
    <t xml:space="preserve">I could be Dan-El. You could be Nikki Lane.. </t>
  </si>
  <si>
    <t>@IAMtheCOMMODORE hey andrew (: HS should ocme back to Puerto Rico  please do a show here</t>
  </si>
  <si>
    <t>new chapter in WIDE AWAKE is up!  ASDFGHJKL;</t>
  </si>
  <si>
    <t>@audreywalker Hey honey - you really looked great in Crackin' The Code - really solid work (especially when Alexis was around  )</t>
  </si>
  <si>
    <t>tonight was amazing!I'm going to bed now.  night everyone.</t>
  </si>
  <si>
    <t xml:space="preserve">@imrananwar  ***blushing, but happy to live up to your perception of me </t>
  </si>
  <si>
    <t xml:space="preserve">@OffRoad_Dude only wishes he was as good as me! </t>
  </si>
  <si>
    <t xml:space="preserve">Certainly possibly absolutely going to watch 17 Again today! </t>
  </si>
  <si>
    <t xml:space="preserve">Changed the message length to 200 in the Cbox. </t>
  </si>
  <si>
    <t xml:space="preserve">@AnneRiceAuthor I logged in to see this clip of Susan........what a gift just to hear her sing. Thank you for your post. </t>
  </si>
  <si>
    <t xml:space="preserve">Getting ready to spend a few days in Newport Beach </t>
  </si>
  <si>
    <t>I love how the suspense builds up as you wait for the cars to come through the spray!  #f1 #formula1</t>
  </si>
  <si>
    <t>@selmgomez SELENAA! omgg i am your #1 FANN! i loooveloooveloooveyouu! please reply back! You are my IDOL!  XOXO, please replyy,,&amp;lt;3</t>
  </si>
  <si>
    <t xml:space="preserve">I plan on watching the OC from start to finish. </t>
  </si>
  <si>
    <t xml:space="preserve">@ElleasinSwell oh, I'll have to try it! Only in steamer or  oven b/c we don't have a microwave anymore. Thanks for the tip </t>
  </si>
  <si>
    <t xml:space="preserve">@janinaz boo PS3, yay  XBOX. I'm working on saturday night, atleast the money's good </t>
  </si>
  <si>
    <t xml:space="preserve">lmao at me hacking the besties acount changing everything.. &amp;amp;&amp;amp; acting non-chalant on the phone about it.   hehehehe </t>
  </si>
  <si>
    <t>@danishk well well  at least it stopped my frowning!</t>
  </si>
  <si>
    <t xml:space="preserve">Just finished shooting the funnest wedding!!! </t>
  </si>
  <si>
    <t xml:space="preserve">72 days until i'm living with the kangaroos </t>
  </si>
  <si>
    <t xml:space="preserve">@cheetz that's a lot of sushi, congrats! I'm still far away from that mark </t>
  </si>
  <si>
    <t xml:space="preserve">Lot to be said of friends like these!!!! I have the most amazing friends ever. And that's not the booze talking. </t>
  </si>
  <si>
    <t xml:space="preserve">eating gold fish :0 Yummy </t>
  </si>
  <si>
    <t>Had the most amazing birthday of her life  I love all my friends SO much.</t>
  </si>
  <si>
    <t xml:space="preserve">lusting over adam lambert once again </t>
  </si>
  <si>
    <t xml:space="preserve">more stock images approved on keyimagery.com, that's quick taken yesterday, edited and for sale my the morning. Feeling very pleased </t>
  </si>
  <si>
    <t xml:space="preserve">I had a great time at formal!! Hope everyone else did too </t>
  </si>
  <si>
    <t xml:space="preserve">@therealsavannah im addicted to if you only knew! its just absoutaly amazing! and good choice with tony oller&amp;lt;3 </t>
  </si>
  <si>
    <t xml:space="preserve">got into my apartment without keys and drunk ya! </t>
  </si>
  <si>
    <t>Bed time @ 3:30. I'm predicting death on Monday morning.  CAUSE I apparently suck at sleeping. Really.</t>
  </si>
  <si>
    <t>@JonsTubeGirl Lucky you  have fun !!</t>
  </si>
  <si>
    <t>l could be lucky and this sign may not change   http://twitpic.com/3l2xg</t>
  </si>
  <si>
    <t xml:space="preserve">@michellem - did you opt in to &amp;quot;watch&amp;quot; the launch?  I saved you a front row seat </t>
  </si>
  <si>
    <t xml:space="preserve">at least.. mobile phone invoice: -5.45 SFr </t>
  </si>
  <si>
    <t>Wow its been so long since ive watched viva la bam! brings back memories haha. laying down  goodnight!</t>
  </si>
  <si>
    <t xml:space="preserve">Woop tickets to netball nxt monday night </t>
  </si>
  <si>
    <t xml:space="preserve">watching tv. damn.. my wife did gain weight.. lol. oh well. love her anyways </t>
  </si>
  <si>
    <t xml:space="preserve">@justinpease Thanks for the info on AD; I never looked up the Latin, which makes it clear </t>
  </si>
  <si>
    <t xml:space="preserve">or not. drinks @ ardens apartment </t>
  </si>
  <si>
    <t xml:space="preserve">@duellsy OMG! They did win - yippeee, hubbi has just walked in the door-first smile this year! Ow bless ya-just back dee's every week! </t>
  </si>
  <si>
    <t xml:space="preserve">@runnrgrl Sleep well and good luck to u2 </t>
  </si>
  <si>
    <t xml:space="preserve">@whitetee MAN WHITE TEE STOP BEATIN UP MY BRO DAWG WE GUNNA JUMP U HAHA </t>
  </si>
  <si>
    <t xml:space="preserve">@seanmurphymusic that is probably because everyone is at Coachella.  </t>
  </si>
  <si>
    <t>@pkhuntz57. maybe you like Nada Surf?   ? http://blip.fm/~4kmkv</t>
  </si>
  <si>
    <t xml:space="preserve">@toritos The transfer would probably be a lot smoother if I were the father. Just sayin. </t>
  </si>
  <si>
    <t xml:space="preserve">Welcome to the new followers, check the webradio ! www.lagrossetambouill.com thks for any feedback </t>
  </si>
  <si>
    <t xml:space="preserve">@TwEubanks Hey, it's been almost a year since you were frustrated. How about another try? </t>
  </si>
  <si>
    <t xml:space="preserve">@leopauld and once you find a host, sure I'll help you out setting up  no prob at all </t>
  </si>
  <si>
    <t xml:space="preserve">@PunkyTHESinger 8 more... </t>
  </si>
  <si>
    <t xml:space="preserve">Having a sleepover. Going to bed. Goodnight anyone who sees this </t>
  </si>
  <si>
    <t>Listening to Myaday Parade  &amp;lt;3 chyeaah beetch.</t>
  </si>
  <si>
    <t>@DJPhoenix  i know it will be prosperous for you!</t>
  </si>
  <si>
    <t xml:space="preserve">@scottgerhardt You remember we have a 2-month-old, right? We are no longer in control of our sleeping schedule. </t>
  </si>
  <si>
    <t xml:space="preserve">@Marielhemingway Yeaaa, the plane finally landed. </t>
  </si>
  <si>
    <t>is HAPPY the BAYBUCS won their game...58-8! yay  http://www.eteamz.com/bayareabuccaneers</t>
  </si>
  <si>
    <t xml:space="preserve">@cmasaro aw no i wouldn't do it for real, i just write what i feel, while its still fresh in my mind, my way of letting go i guess.thanks </t>
  </si>
  <si>
    <t xml:space="preserve">Gaaah just got some good news about day 26!!!! </t>
  </si>
  <si>
    <t xml:space="preserve">@JLP7589 I am much much much much better  Thank you for asking! *hug* Now I'm just drained from playing the best fucking show ever! </t>
  </si>
  <si>
    <t xml:space="preserve">about to watch hella new movies ill give some reviews later! </t>
  </si>
  <si>
    <t xml:space="preserve">drunk twittering is key. joï¿½l adore son garï¿½on </t>
  </si>
  <si>
    <t xml:space="preserve">@hayleyparamore hey i was just wondering if Paramore is coming to Australia any time soon, and when we can expect your album to come out </t>
  </si>
  <si>
    <t>@abisignorelli Lewis just undertook off the road. Kimi's coasting round with a duff Ferrari engine  #F1</t>
  </si>
  <si>
    <t xml:space="preserve">@Marielhemingway home sweet home </t>
  </si>
  <si>
    <t xml:space="preserve">yay finally got a pic up by doing some cropping </t>
  </si>
  <si>
    <t xml:space="preserve">@likeSunday Shanghai! </t>
  </si>
  <si>
    <t xml:space="preserve">Well well well. @budweiserbeers is following me. Maybe my plan is working </t>
  </si>
  <si>
    <t xml:space="preserve">Goin home ...party was kooo </t>
  </si>
  <si>
    <t xml:space="preserve">uummm i just figured this tweeter deck thing out lol sorry if i didnt reply guys...i'm on it now though!!! </t>
  </si>
  <si>
    <t>EX70-HDQ / MAN TGA 6x6. This would be great to have for my next photo shoot.  http://tr.im/j9Nw</t>
  </si>
  <si>
    <t>http://www.angelafrance.com/images/art/PHOTOS/CIMG0930.JPG  Over lit on purpose thoughts?!   Beauty near me felt like capturing it.</t>
  </si>
  <si>
    <t>the best friend (@puatandal) is doing my hair  love her for that.  come down to Tropics at Ward.  That's where I'll be!</t>
  </si>
  <si>
    <t>@bartisthere  gee thanks!</t>
  </si>
  <si>
    <t>@iamkarla Perhaps you should consider a netbook with built-in 3G  http://tinyurl.com/djv9gl</t>
  </si>
  <si>
    <t>says Good morning Plurksibs.  It's a beautiful sunny Sunday morning   http://plurk.com/p/oy56j</t>
  </si>
  <si>
    <t>@mariee_ i knw dat ull get it  a feelin LoL</t>
  </si>
  <si>
    <t xml:space="preserve">Said F-it and got a Canon 5d mark2 </t>
  </si>
  <si>
    <t xml:space="preserve">Good morning. Eating some breakfast now and will do some more signtseeing later. Going back to London even later. It's cold here </t>
  </si>
  <si>
    <t xml:space="preserve">@iamdiddy PAIN NO GAIN. PAIN NO GAIN. PAIN NO GAIN. PAIN NO GAIN, THROUGH GOD I CAN DO ALL THINGS!!!!!!!!!!! GOD IS MY STRENGTH. </t>
  </si>
  <si>
    <t xml:space="preserve">sharonhayes @tanyanoel @purelybynature Let's see if the doc can help &amp;amp; tweeps are reading. Let's help Sharon Tweeps! xoxo Lori </t>
  </si>
  <si>
    <t xml:space="preserve">my dad's wild shepards flock thy night is forever delicious and I never get tired of it </t>
  </si>
  <si>
    <t xml:space="preserve">make sure to watch my Lakers beat the crap out of Utah! </t>
  </si>
  <si>
    <t xml:space="preserve">I'm going to bed I'm tired good night!  </t>
  </si>
  <si>
    <t xml:space="preserve">@DiyanaAlcheva Good for you, I love the play area for the Chisslets &amp;amp; Swedish meatballs for afters. I always spend too much though </t>
  </si>
  <si>
    <t>@FaithfulChosen Morning darling  leaving in half an hour  Did you listen to the podcast?</t>
  </si>
  <si>
    <t xml:space="preserve">@amberrhodes69 hi hi Amber </t>
  </si>
  <si>
    <t>@raemonvip ; i guess he not that MAJOR yet. but yeah i have all his songs lol.  &amp;amp; aw thats wassuhp! inspiration is always a qood thinq</t>
  </si>
  <si>
    <t xml:space="preserve">@murnahan now i did.people really do care about people wish you the best </t>
  </si>
  <si>
    <t xml:space="preserve">He's too awesome </t>
  </si>
  <si>
    <t>with a PH meng...with a PH.  i accept.</t>
  </si>
  <si>
    <t>Hehhe surprise.  It'll be up in a few minutes once I double check everything. =]</t>
  </si>
  <si>
    <t xml:space="preserve">@atheistx Haha! That fuckin' background! </t>
  </si>
  <si>
    <t xml:space="preserve">Going to beddd! </t>
  </si>
  <si>
    <t xml:space="preserve">@Kaplan Ordered your suggestion. Very tasty </t>
  </si>
  <si>
    <t xml:space="preserve">Probably not gonna have dinner because nonna forced pasta down my throat at 3pm </t>
  </si>
  <si>
    <t>@LEXYVEE uff I kno I went in at 11 blaaahh! I'm off tomorrow tho. So yaaay mee  well I'm glad your resting..</t>
  </si>
  <si>
    <t xml:space="preserve">@aikx Welcome to twitter world, Jess! </t>
  </si>
  <si>
    <t xml:space="preserve">@allcatproducts Oh that is sooooo cute.  </t>
  </si>
  <si>
    <t xml:space="preserve">@THEsaragilbert I hope you are able to get some sleep. </t>
  </si>
  <si>
    <t>@shahnazm | mwah back  i so wish you could  miss you hun</t>
  </si>
  <si>
    <t xml:space="preserve">wants to go shopping at Bardot and buy boots with MEGAN </t>
  </si>
  <si>
    <t xml:space="preserve">@mistygirlph You're welcome! </t>
  </si>
  <si>
    <t xml:space="preserve">@epiphanygirl yes your majesty , your wish is my command </t>
  </si>
  <si>
    <t xml:space="preserve">@boomCAT04 why does that surprise you? </t>
  </si>
  <si>
    <t xml:space="preserve">@RealZoltan Hey , Sorry I'm Sleeping , I'm From France :/ I'm fine thank's &amp;amp; You .. </t>
  </si>
  <si>
    <t>@OriginalLinDA Good morning &amp;amp; good night.  Sweet dreams to you</t>
  </si>
  <si>
    <t>@Blair_Meester @Blair_Meester lmfao, lmfao. It seems pretty cool to me  .</t>
  </si>
  <si>
    <t>James' computer back  Just realised that I'm obsessed with Gossip Girl after watching one episode :| Now I want to hire the whole series!</t>
  </si>
  <si>
    <t xml:space="preserve">feels great now - message from a tweet made my day </t>
  </si>
  <si>
    <t xml:space="preserve">@YagoTheGnome Hello my dear! I think I'm one of the few. </t>
  </si>
  <si>
    <t xml:space="preserve">Stacy, brooke, cherish, and katie fighting </t>
  </si>
  <si>
    <t xml:space="preserve">couldn't have asked for a better weekend with the girlfriend </t>
  </si>
  <si>
    <t>load http://tinyurl.com/crsqrl &amp;amp; u can watch #F1 live   (press the blue play button)</t>
  </si>
  <si>
    <t xml:space="preserve">muahahaha, just took a survey where I totally bashed on microsoft, and most importantly vista. It's the little things in life </t>
  </si>
  <si>
    <t>The website is pretty much complete, check it out, pimp us out, and donate!  http://feedthebands.org</t>
  </si>
  <si>
    <t xml:space="preserve">@StevieWynn haha - brilliant - I might even rant about that!!'  2 stars, cheeky sod </t>
  </si>
  <si>
    <t>@theacsmith glad you feeling better   ...</t>
  </si>
  <si>
    <t xml:space="preserve">It sensed I was there as it quietly stopped pecking into the red orange bud.  Nibble nibble. What a sight.  Universe hugs back.  </t>
  </si>
  <si>
    <t xml:space="preserve">had an amazing time @ Nathan's birthday party &amp;amp; is getting baptized today! </t>
  </si>
  <si>
    <t xml:space="preserve">@sweynh - finnish is one I've never had a go at ...I know it is &amp;quot;cousins &amp;quot; with Hungarian </t>
  </si>
  <si>
    <t xml:space="preserve">@Jesseamann I see you are from Montana.  I have been there many times!  Beautiful place. </t>
  </si>
  <si>
    <t>Goooooooooood morning  !! The sun is shining and the sky is blue, perfect weather for a party.</t>
  </si>
  <si>
    <t xml:space="preserve">SHURE is the best in sound... now they literally ROCK !! </t>
  </si>
  <si>
    <t>@flowerkiller sure thing... dont look at us as fans but as friends  cuz we wouldnt do wat others r doin just to get attention D:</t>
  </si>
  <si>
    <t xml:space="preserve">LOOOOOOONG DAY! And an even longer one tomorrow. Wheeeee! </t>
  </si>
  <si>
    <t xml:space="preserve">@missheathyrm Thanks girl, I appreciate the vote of confidence in my abilities </t>
  </si>
  <si>
    <t xml:space="preserve">@KellieBurger why?? it feels soooo good! lol na it's all good i might let him win next time... maybe </t>
  </si>
  <si>
    <t>@SuperAffil - hey there Doug!  any word from the &amp;quot;missing&amp;quot; yet?</t>
  </si>
  <si>
    <t xml:space="preserve">13 km easy run in the park I can make it till the end of April </t>
  </si>
  <si>
    <t xml:space="preserve">my faith in humanity has been restored by @jwuniverse </t>
  </si>
  <si>
    <t xml:space="preserve">@CaptainChrismo Goodnight Chris! I was about to say, Cappy should take a nappy! </t>
  </si>
  <si>
    <t xml:space="preserve">@rettkearbey bro, you need to watch more UFC and come win some money off of me in poker. </t>
  </si>
  <si>
    <t xml:space="preserve">@DarkAngel808 true dat sister.. dat kinda sux BUT tweetie will shrink long tweets which twitterfon no do.. (via @iliPahgz) Fill me in... </t>
  </si>
  <si>
    <t>Good morning!  Sun shiny day again here in Wales, we are getting very good at this sunshine business! Wonder what today will bring.</t>
  </si>
  <si>
    <t xml:space="preserve">@Goldenshrimp73:  Casey &amp;amp; I are doing the happy dance in Toulouse upon hearing the happy news - mazel tov </t>
  </si>
  <si>
    <t xml:space="preserve">vegas bound in 7 hours. </t>
  </si>
  <si>
    <t xml:space="preserve">@LoulaLand hey girl! its Kimbo. Just wanted to let you know I'm on here </t>
  </si>
  <si>
    <t xml:space="preserve">Watching 'Breakfast at Tiffanys' again </t>
  </si>
  <si>
    <t xml:space="preserve">@juskosel 'kay, good luck w/sleeping and the air bed.  Take it easy, sleazy, and TTY tomorrow.  </t>
  </si>
  <si>
    <t xml:space="preserve">@ThalesDotCom see my 10 things I love about Twitter at my blog http://hayes.net </t>
  </si>
  <si>
    <t>@sleeprun Hmmm that's perceptive of you  Why do you think that?</t>
  </si>
  <si>
    <t xml:space="preserve">The basement is empty except for the stupid cool shelves. </t>
  </si>
  <si>
    <t>i'm watchin hair tutorials on youtube. i like them  this girl is amazing ! http://tinyurl.com/c4k225</t>
  </si>
  <si>
    <t>Ariel is up in Pa not really doin anything  can't sleep</t>
  </si>
  <si>
    <t xml:space="preserve">@nancy_yang Are you inviting me? </t>
  </si>
  <si>
    <t>Another great Kiwi band from my hometown @djwttw  The Brunettes ? http://blip.fm/~4kmqc</t>
  </si>
  <si>
    <t xml:space="preserve">p.s. please go to www.myspace.com/thegreatamericansoundtrack and check out their new song. If you dig, go to Alexanders next saturday. </t>
  </si>
  <si>
    <t xml:space="preserve">@iamdiddy im up!!! </t>
  </si>
  <si>
    <t xml:space="preserve">Some random guys paid our entrance to crazy horse yay </t>
  </si>
  <si>
    <t>Watching SNL, my boy friend JT is on!  ~*Kittie*~</t>
  </si>
  <si>
    <t xml:space="preserve">Where's everybody at?!  Wake up!!!! </t>
  </si>
  <si>
    <t xml:space="preserve">finally started my blog and twitter account. follow me </t>
  </si>
  <si>
    <t xml:space="preserve">@AlexRoszko i agree with those... you should see monsters vs aliens. or i love you man. i liked those </t>
  </si>
  <si>
    <t xml:space="preserve">Walked from home to Toride Station.  Today's exercise: complete. </t>
  </si>
  <si>
    <t xml:space="preserve">I've finally got my MacBook!! Now I'm part of the Mac family </t>
  </si>
  <si>
    <t xml:space="preserve">@riblah So it fits good then? </t>
  </si>
  <si>
    <t>@kimshahan  read the 48 laws of power   and u will know what i mean</t>
  </si>
  <si>
    <t xml:space="preserve">@mojojuju Oh lookie there just your simple tweet lifted my depression </t>
  </si>
  <si>
    <t xml:space="preserve">@JustAGiggle      Add a picture.   Too many zeros around in my opinion.  </t>
  </si>
  <si>
    <t xml:space="preserve">I just woke up and now I am drinking my milk </t>
  </si>
  <si>
    <t xml:space="preserve">@itsjudytime awww hope u enjoyed Germany! Hurry back we ur subscribers miss ur videos </t>
  </si>
  <si>
    <t>hahhahahhahahahaha laughing really hard. Dont know what to say exactly.  Boom Boom Da Boom.</t>
  </si>
  <si>
    <t>HAVING A BLAST!!!!!!!  Worn out, but can't gonna get some good rest and do it all over again tomorrow!!!!   yeahya!</t>
  </si>
  <si>
    <t>@needanewone police dogs? cool  Hope you'll feel better soon. I find that Magnum PI helps? ;)</t>
  </si>
  <si>
    <t xml:space="preserve">@earthchild03 honesty, vulnerability... a lil pain from the art of breaking up.  and i have spoken word in the deluxe edition this time </t>
  </si>
  <si>
    <t xml:space="preserve">@janinealino janine whoa dude hahah u really put the things i sent u sa fb ahhaha!!gee tnx janine </t>
  </si>
  <si>
    <t xml:space="preserve">@BlokesLib Hey you </t>
  </si>
  <si>
    <t xml:space="preserve">@perezhilton Hahaha... Woah... one of them? </t>
  </si>
  <si>
    <t xml:space="preserve">@rustyrockets you're fucking sexy </t>
  </si>
  <si>
    <t xml:space="preserve">@ PaulMac9 Me too! If we can find an evening that you're not working, we should all meet up for an after-work drink like we used to do </t>
  </si>
  <si>
    <t xml:space="preserve">@iamdiddy working on a Sunday..hello from the Philippines </t>
  </si>
  <si>
    <t xml:space="preserve">@johnmayerlyrics whats the difference between this and your other twitter page? Do i have a better chance of reply because less followers </t>
  </si>
  <si>
    <t xml:space="preserve">I think I need an Akai Headrush. Who's got one?? ...give ya $100. </t>
  </si>
  <si>
    <t xml:space="preserve">looks like we'll have marginal to good thermals today. getting ready to fly </t>
  </si>
  <si>
    <t xml:space="preserve">@sammutimer Saviour it. Last one for the season, unless of course you play Richmond again   </t>
  </si>
  <si>
    <t xml:space="preserve">Going into Cloudland now. Hope I get in </t>
  </si>
  <si>
    <t xml:space="preserve">Good bye and GOOD NIGHT!!! </t>
  </si>
  <si>
    <t xml:space="preserve">miley cyrus, amzing voice. end of story. </t>
  </si>
  <si>
    <t xml:space="preserve">@DuHastSteph lol, for me it was, her ipod has some random stuff on it, did u have fun at the footy? </t>
  </si>
  <si>
    <t xml:space="preserve">Listening to good ol' 'When You Look Me In The Eyes'. </t>
  </si>
  <si>
    <t>hello, j.! just thinking about you. hope all is well. @jerrycurl.   ? http://blip.fm/~4kmqt</t>
  </si>
  <si>
    <t>@halfDate congrats, Alhamdulillah NJ donated for refugees in Texas  Now 19 states are supporting http://cli.gs/refugeefamily</t>
  </si>
  <si>
    <t xml:space="preserve">@yvesremedios Oh well, solved the issue that was preventing installing 98  also, how big is the hard drive? </t>
  </si>
  <si>
    <t xml:space="preserve">@design_group thanks for the follow! much love </t>
  </si>
  <si>
    <t>@mahjoe the boys were great.I'm so glad I got the opportunity  I'd &amp;lt;3 a Smallville 1 too,but I missed out last year</t>
  </si>
  <si>
    <t xml:space="preserve">I want to dance likee Extreme Exposï¿½!! </t>
  </si>
  <si>
    <t xml:space="preserve">@xoSophy Yay! You found out how... </t>
  </si>
  <si>
    <t>Eh.  One more before I hit the hay... can you handle something a little funky?  ? http://blip.fm/~4kmuv</t>
  </si>
  <si>
    <t xml:space="preserve">Finally. My daily dose of coffee </t>
  </si>
  <si>
    <t>wow this song was played 20million times this weekend but it always feels like it's the very first time! what a tune!!  #asot400</t>
  </si>
  <si>
    <t xml:space="preserve">@erinchristian wait till you see this one. It's extra special! </t>
  </si>
  <si>
    <t xml:space="preserve">www.beautifulgirlsbandb.etsy.com  Shop Now! </t>
  </si>
  <si>
    <t xml:space="preserve">@Jaylien2010 YESSS.. STEP YA TWITTER GAME UP! lol...i forgot all about MYSPACE and FACEBOOK thanx 2 TWITTER lol ummm now FOLLOW me mister </t>
  </si>
  <si>
    <t xml:space="preserve">went to dairy for tea bags, came home with lemonade, chocolate and bread lol, still thinking bout sex... </t>
  </si>
  <si>
    <t xml:space="preserve">Is really happy I didn't ruin my cell phone, its work perfectly even after it got soaking wet in the strom drain!!!! </t>
  </si>
  <si>
    <t xml:space="preserve">@Faunadestia don't think I have seen it.  I will have to find it.    Or u can link me to it? </t>
  </si>
  <si>
    <t xml:space="preserve">@milagro88 You're welcome, hope u ready 4 great Sunday </t>
  </si>
  <si>
    <t xml:space="preserve">Bleary eyed, watching F1. Off to see the scarecrows later </t>
  </si>
  <si>
    <t xml:space="preserve">making pancakes &amp;amp; blueberry maple syrup from scratch....mmmmmm </t>
  </si>
  <si>
    <t xml:space="preserve">@roofer_on_fire Nice to see you in the new Twibe. </t>
  </si>
  <si>
    <t xml:space="preserve">@nottheword  the economical paper variety more my style for my musings </t>
  </si>
  <si>
    <t xml:space="preserve">Ladyhawke on cd, ironing. Sunday morning, seems good to me </t>
  </si>
  <si>
    <t xml:space="preserve">@shelliwazzu  HAHA... so you dont wake  your children I take it.. ;) i am pretty damn funny. </t>
  </si>
  <si>
    <t xml:space="preserve">@pressdarling had the wrong tweet selected, sorry - should have been @reply to @PeterBlackQUT. I've since deleted and reposted </t>
  </si>
  <si>
    <t xml:space="preserve">@victoria_eve Your pics are amazing! keep it up </t>
  </si>
  <si>
    <t xml:space="preserve">is banning Angela from the combination of alcohol, cameras, and Twitter. </t>
  </si>
  <si>
    <t xml:space="preserve">@LadyLuu Maybe you just FAIL!!! </t>
  </si>
  <si>
    <t xml:space="preserve">@arturs T? sieviete back-fon? run? ska??k par jums, bet ir OK! </t>
  </si>
  <si>
    <t xml:space="preserve">@XtyMiller you are very welcome! have a sunny sunday </t>
  </si>
  <si>
    <t>A great day.  now, time to sink into the blissful oblivian that is sleep.</t>
  </si>
  <si>
    <t xml:space="preserve">@sarahprout yes its a great idea,  and we might get a few more Aussies on board too </t>
  </si>
  <si>
    <t xml:space="preserve">Good morning! Thanks for all the new follows, everyone </t>
  </si>
  <si>
    <t xml:space="preserve">twittering ever minutes just make my day! </t>
  </si>
  <si>
    <t xml:space="preserve">@danecook Dan in Real Life was a great movie. The acting by all was excellent. You and Steve especially! Rhode Island is so pretty </t>
  </si>
  <si>
    <t>Hooray - I'm fleeing a lot less colb-ified today  Maybe I will have some fun this weekend after all!</t>
  </si>
  <si>
    <t xml:space="preserve">Watchin a movie called &amp;quot;Conjurer&amp;quot; on TMCw(545 on direct tv) its supposed to be horror watch it with me </t>
  </si>
  <si>
    <t xml:space="preserve">i love you world! </t>
  </si>
  <si>
    <t xml:space="preserve">is finally finished being sick for the day </t>
  </si>
  <si>
    <t>@aileenmachine yeah  i go to a private school in sacramento. :]</t>
  </si>
  <si>
    <t>GOOD MORNING AND GOOD NITE EVERYONE!!! HOPE U ENJOYED UR DAY I DID!!! I WON $6 @ AC I FEEL LIKE A MILLION BUCK$ LOL  ZZZZZZZ</t>
  </si>
  <si>
    <t xml:space="preserve">I was playing sims2 when all of a sudden one of my sims got hit(and killed) by a falling satalite. </t>
  </si>
  <si>
    <t xml:space="preserve">tonight was fun </t>
  </si>
  <si>
    <t xml:space="preserve">@suzysmiles That's brilliant </t>
  </si>
  <si>
    <t xml:space="preserve">One of the greatest days of my life. thanks @SherE1 @liza619 oh and of course, thanks @DonnieWahlberg @joeymcintyre @JonathanRKnight </t>
  </si>
  <si>
    <t xml:space="preserve">@brianike I love your tweets!  Congrats on the baby girl </t>
  </si>
  <si>
    <t xml:space="preserve">@blakehealy wow, sounds awesome </t>
  </si>
  <si>
    <t>i went to see the circus tour  im going monday too ;)</t>
  </si>
  <si>
    <t xml:space="preserve">@ARWalsh4 ill never be back in the states for good </t>
  </si>
  <si>
    <t xml:space="preserve">Off to the 22nd TTA Team Championships to watch Megan and Mark kick ass </t>
  </si>
  <si>
    <t xml:space="preserve">in club SUGAR NIGHT. this shit is POPPIN </t>
  </si>
  <si>
    <t xml:space="preserve">For sale - 2 Ferrari race cars, ok in dry but barely used in the wet as utter nails </t>
  </si>
  <si>
    <t xml:space="preserve">Watching experimental films all night has inspired me! Maybe I will make one about jellyfish </t>
  </si>
  <si>
    <t xml:space="preserve">@MissJoJoSmith How did the show go? </t>
  </si>
  <si>
    <t xml:space="preserve">sometimes i like to make weird sounds with my mouth. for absolutely no reason. its odd i guess, but i kinda like it </t>
  </si>
  <si>
    <t xml:space="preserve">well i think i'm gunna go and get back on lata...tweet ya's soon </t>
  </si>
  <si>
    <t>Going to bed. Goodnight  !</t>
  </si>
  <si>
    <t>Great day :p Band played, ate some uber good food &amp;amp; caught up with old friends  Too bad it was so fuckin' hot all day lol... Nite nite</t>
  </si>
  <si>
    <t xml:space="preserve">hey its 12:40 a.m. in L.A. - time to say good morning and good nite </t>
  </si>
  <si>
    <t xml:space="preserve">@alejandroz 140 characters or less?: Why not join it. </t>
  </si>
  <si>
    <t xml:space="preserve">#f1 wish I got out of bed earlier. never knew the weather was going to cause so much fun. Excellent season so far </t>
  </si>
  <si>
    <t>@3zoon shukrn 3ala so2aal ams  everything was ok bs almzj kan shway mt3aker .. how is uni .. ?</t>
  </si>
  <si>
    <t xml:space="preserve">I'm tired. The kids woke up early today. </t>
  </si>
  <si>
    <t xml:space="preserve">@blogiboulga Salut </t>
  </si>
  <si>
    <t xml:space="preserve">@ooh_its_allyson yeaa imaa record it . XD or have jazmine . XP  i want you , jazmine &amp;amp; krystle for pe . </t>
  </si>
  <si>
    <t xml:space="preserve">@lookman_author Thanks for the #FF </t>
  </si>
  <si>
    <t xml:space="preserve">is super excited about going to Sydney next month </t>
  </si>
  <si>
    <t xml:space="preserve">@JustinSxE Now i know im gonna have good dreams  cuz someone other than me hopes that i will. lol. </t>
  </si>
  <si>
    <t xml:space="preserve">@lihall just like how those of us who weren't on twitter didn't exist either? </t>
  </si>
  <si>
    <t xml:space="preserve">Lost reruns on a saturday night  plus syrup thingies </t>
  </si>
  <si>
    <t xml:space="preserve">@calmtechcoach yes, good idea, ask your clients what they see you as </t>
  </si>
  <si>
    <t xml:space="preserve">@iamjonathancook Good! You deserrrrrve it </t>
  </si>
  <si>
    <t xml:space="preserve">@Skcho180 omg i played draw my thing with dudesgiveflowers all night and he said that i was really good </t>
  </si>
  <si>
    <t xml:space="preserve">I don't really love you anymore.  Yep.  LOL.  Liar.  </t>
  </si>
  <si>
    <t xml:space="preserve">is hangingout with my friend Gabrielle. </t>
  </si>
  <si>
    <t>@RubyRose1 pretty sure thats a solid strategy on it's own  i hope you feel better soon</t>
  </si>
  <si>
    <t xml:space="preserve">@gisellenguyen Awesome! Will discuss with journo society and let you know. </t>
  </si>
  <si>
    <t xml:space="preserve">@hannahvictorius welcome back! (to twitter that is.) Enjoy </t>
  </si>
  <si>
    <t>lol ok , im done &amp;quot;drunk tweeting&amp;quot; now , goodnight  ughh im SO calling into wrk tomorrow.</t>
  </si>
  <si>
    <t xml:space="preserve">@IAmBeeAye i think that you will get to that point....it shouldn't be that hard especially if you got skills </t>
  </si>
  <si>
    <t xml:space="preserve">@Roqayah is it any less of a Combat Zone now? </t>
  </si>
  <si>
    <t>@liftsifter i am GMT time  5hours ahead of EST</t>
  </si>
  <si>
    <t xml:space="preserve">I'm pretty sure I've reached the end of the internet. Time for bed </t>
  </si>
  <si>
    <t xml:space="preserve">@AlmostTony If u can reply, it would be awesome </t>
  </si>
  <si>
    <t>@vpsean why thank you Sean! I'm hopeful that my experiment will succeed  http://bit.ly/30N6g &amp;lt;&amp;lt;&amp;lt; Can I get 1 Million followers?</t>
  </si>
  <si>
    <t>Going to church in 30 minutes. Gospel  yay</t>
  </si>
  <si>
    <t xml:space="preserve">@Article_Dan @bronxelf I shoulda known </t>
  </si>
  <si>
    <t xml:space="preserve">@iainfarrell Nice image first thing in the morning.... thanks mate </t>
  </si>
  <si>
    <t>@Jehan just came back from chilling with @WajihahBhatti and Yasuuu  it is 12:38 am  yeee. k peace</t>
  </si>
  <si>
    <t xml:space="preserve">@KristinJonashq I'm watching that too ! </t>
  </si>
  <si>
    <t>black drunk ppl are hanging around. wat were you guys doing, kevin nd anthony?  jkjk it was fun seeing you guys again. yes, u too anthony</t>
  </si>
  <si>
    <t>@xxmarypoppinsxx Good Morning and no! I didnt realise it was on - I shall surf to http://www.tvcatchup.com/ now  How are you ? #F1</t>
  </si>
  <si>
    <t xml:space="preserve">@JoeMiechowicz So do I. I feel truly blessed to be living here. </t>
  </si>
  <si>
    <t xml:space="preserve">Watching housebunnys. Still awake. </t>
  </si>
  <si>
    <t xml:space="preserve">i called up pizza hut delivery and enjoyed talking to Rainbow! </t>
  </si>
  <si>
    <t xml:space="preserve">@manch - will look for a copy. thanks for the reco!! </t>
  </si>
  <si>
    <t xml:space="preserve">@PutriSilalahi what? That's not even a quote! here's a good one. &amp;quot;I think I could fall madly in bed with you.&amp;quot; </t>
  </si>
  <si>
    <t>show was rad thanks to sam for buying me all that cool stuff!  yr so rad!</t>
  </si>
  <si>
    <t xml:space="preserve">@weelauraxo Welcome home, hope you had a great time </t>
  </si>
  <si>
    <t xml:space="preserve">@MadisonMitchell </t>
  </si>
  <si>
    <t xml:space="preserve">@eldarmnoo love yeew 2 babeeeee.. tnks 4 all  .. ITUNES ON </t>
  </si>
  <si>
    <t xml:space="preserve">@badassyella u kno how yu b 4getn bot a nigga an shit  don't worry tho,yu gon see a whollleee lot of me soon </t>
  </si>
  <si>
    <t>Really needs to write in her go journal. But cant. Ill save that for monday. I wish i was somewhere else. Away. Far away.   I  could t ...</t>
  </si>
  <si>
    <t xml:space="preserve">listening to some @taylorswift13 cause shes pretty fantastic </t>
  </si>
  <si>
    <t xml:space="preserve">@DJPhoenix is it really raining over there? it's like 80 degrees here!! i love it </t>
  </si>
  <si>
    <t xml:space="preserve">@melvin_16 Noice!! We gave my mum one of those last yr with pics of my niece on it for her </t>
  </si>
  <si>
    <t>@sambeyin  uh people usually want to learn how to play guitar good  U dont need to learn hoe to play bad, just play it without learnin ...</t>
  </si>
  <si>
    <t xml:space="preserve">@Stephenie_Meyer can't wait to read Midnight Sun and all your future work. you're an inspiration </t>
  </si>
  <si>
    <t xml:space="preserve">@nicolatillin I hope you are still in the squash tournament </t>
  </si>
  <si>
    <t xml:space="preserve">@lockedhearts you're welcome, sis </t>
  </si>
  <si>
    <t>@teaberry2 Ciao!! Good to hear from you   From your SlowTravel comments, sounds like you are having a fabulous time!  Enjoy!!</t>
  </si>
  <si>
    <t xml:space="preserve">banana milk. Yoghurt. Bacon on toast. </t>
  </si>
  <si>
    <t xml:space="preserve">@lovely_elle duh! </t>
  </si>
  <si>
    <t xml:space="preserve">@hughnewman working on it </t>
  </si>
  <si>
    <t>@toritos You have a good taste in alcohol, my Mom loves Martinis  Good night.</t>
  </si>
  <si>
    <t xml:space="preserve">have a nice day  ... </t>
  </si>
  <si>
    <t>@stephenkruiser  &amp;lt;--- Seriously.</t>
  </si>
  <si>
    <t xml:space="preserve">@Wossy morning JR, have a lovely Sunday, yesterdays show was excellent </t>
  </si>
  <si>
    <t xml:space="preserve">@casual_intruder Awwwwww he can come, I think it'll be happening in scotland. </t>
  </si>
  <si>
    <t xml:space="preserve">@kidsis it is the misery and joy of my life. </t>
  </si>
  <si>
    <t xml:space="preserve">@Nickindie Hm... Vodka Tonic and proofreading... might not be a bad combination, if the script is in Russian... </t>
  </si>
  <si>
    <t xml:space="preserve">was just &amp;quot;de-virginized&amp;quot; from the Rocky Horror Picture Show theatre experience </t>
  </si>
  <si>
    <t>@FooFoo_McKinley @carr2d2 On a break can one of you also add my code? Makes it much easier to get into the game  #skeptwiit</t>
  </si>
  <si>
    <t xml:space="preserve">Its so hot these days in bangalore </t>
  </si>
  <si>
    <t xml:space="preserve">watching a very weird movie and just watched Adventureland </t>
  </si>
  <si>
    <t>@dineeden Toto likes Taco bell too!   and so do i. I hope they have chili cheese burritos tonight!</t>
  </si>
  <si>
    <t xml:space="preserve">@piginthepoke I'm thinking croissants. </t>
  </si>
  <si>
    <t xml:space="preserve">@aussie_ali yes time travel is on of my specialties  </t>
  </si>
  <si>
    <t xml:space="preserve">@iantalbot They say that even cows give better milk with Mozart </t>
  </si>
  <si>
    <t xml:space="preserve">I hope you remain the same, so I'll know that this isn't just a game. Now take my hand and we will run away down to this place I know. </t>
  </si>
  <si>
    <t xml:space="preserve">@danregal well I guess I'll wait then </t>
  </si>
  <si>
    <t>@happydancing15 lol, yup!! she also has a bebo  u should make one for ur dog then upload heaps of pics, coz ur dog is SOOOOOO CUTE!!!!!!!!</t>
  </si>
  <si>
    <t xml:space="preserve">@suicidalcats That's cool. I've never been there though ._. Oh well. Dream the best dream you've ever dreamt tonight! </t>
  </si>
  <si>
    <t>Didn't make it as a Telletubby but did make it backstage  wonderful night.... Tomorrow, watch out!</t>
  </si>
  <si>
    <t xml:space="preserve">Improv last night was hilarious!! Go UCB! Definitely going back </t>
  </si>
  <si>
    <t>is hoping people can feel the ANZAC Spirit - http://tinyurl.com/d57h2y - help him spread the word if you do  !</t>
  </si>
  <si>
    <t xml:space="preserve">Aaaah! *yawn* Morning coffee, on a sunny terrace. Best wakeup there is! </t>
  </si>
  <si>
    <t xml:space="preserve">HAD A BBQ WITH FRIENDS AND ROAD QUADS ALL DAY </t>
  </si>
  <si>
    <t xml:space="preserve">@jesperbjensen Can mail you an example from work tomorrow, so you can see if needs be </t>
  </si>
  <si>
    <t xml:space="preserve">@NeilDenny hehe yep I love car boot!!!  Never usually buy much heh </t>
  </si>
  <si>
    <t>@prchrzdtr yeah! good idea!  umm, kaye's the only one that i know of...??</t>
  </si>
  <si>
    <t>@gematkinson weekend just got better! Have my brand new trek road bike, life is good  will send pics soon! x</t>
  </si>
  <si>
    <t xml:space="preserve">@wolfgoodfellow  tc WW </t>
  </si>
  <si>
    <t xml:space="preserve">@asburylanes Yeah he does.  Hey Petey </t>
  </si>
  <si>
    <t xml:space="preserve">@AriesVenusStarr ahaha yeahh baby! </t>
  </si>
  <si>
    <t>@rustyrockets i think you absolutly rock... bitchboy  please please please come to kansas! what of it. i love how you talk  &amp;lt;3</t>
  </si>
  <si>
    <t xml:space="preserve">@kiakat6 - I got you, thanks </t>
  </si>
  <si>
    <t xml:space="preserve">If today's what Spring had to offer so far, I can't wait for the Summer! </t>
  </si>
  <si>
    <t>and shes back  hhahha guys i cried at the wedding.. very emotional!</t>
  </si>
  <si>
    <t xml:space="preserve">@ChrisMillerJr      I'm here!!      see no link   </t>
  </si>
  <si>
    <t xml:space="preserve">@gaelicwolf That's good. You guys enjoy yourselves. </t>
  </si>
  <si>
    <t>@iamdiddy LOve you DIDDY   Diddy live &amp;gt; http://bit.ly/BeN2t</t>
  </si>
  <si>
    <t xml:space="preserve">@infidel007 thanks </t>
  </si>
  <si>
    <t xml:space="preserve">@mrslwalker Got TES bookmarked, thank you! I know the start is awkward but will try... when there is a network there is a way </t>
  </si>
  <si>
    <t>Lady gaga is suchh a sweetheart.  she's goingg to heaven. &amp;lt;33</t>
  </si>
  <si>
    <t xml:space="preserve">@tommcfly always a good thing  </t>
  </si>
  <si>
    <t>enjoyed her early early morning run  and looks forwards to power-kite-flying later!!</t>
  </si>
  <si>
    <t xml:space="preserve">@ilove_shoes in the processs of getting drunk. </t>
  </si>
  <si>
    <t>@Emerarudo i like 300 too  What are you doing  ?</t>
  </si>
  <si>
    <t xml:space="preserve">@afwife08 hehehe ^^ thank you  </t>
  </si>
  <si>
    <t xml:space="preserve">deleting followers who are not following me ... again </t>
  </si>
  <si>
    <t>@judexmurphy when are you NOT distracted by something shiny? ;) Love you anyways!  &amp;lt;3</t>
  </si>
  <si>
    <t xml:space="preserve">Haha her friend game is down bad now too! Its cool tho. oh n she wsnt think wit her head she was thinkin wit her.... </t>
  </si>
  <si>
    <t xml:space="preserve">@wolfgoodfellow Night Wolf. </t>
  </si>
  <si>
    <t xml:space="preserve">@VioletsCRUK Morning, how the devil are ya? </t>
  </si>
  <si>
    <t xml:space="preserve">had a great nightt </t>
  </si>
  <si>
    <t xml:space="preserve">@moviefreak_40 Just wanted to say hi and that I'm happy we connected. Hugs </t>
  </si>
  <si>
    <t>@butadream You'll be fine I'm sure  Are you feeling any better today? :hug:</t>
  </si>
  <si>
    <t xml:space="preserve">Is having spaghetti with wine and studied a little Italian and is watching the movie Seven Pounds. </t>
  </si>
  <si>
    <t>@yaOHya Hello Jennifer, welcome &amp;amp; hope you enjoy it here  x</t>
  </si>
  <si>
    <t xml:space="preserve">Can't sleep. But I do now have a cool collage of men's styles </t>
  </si>
  <si>
    <t xml:space="preserve">@forrestfanatic Just an awesome evening with my BF. </t>
  </si>
  <si>
    <t xml:space="preserve">@nuttyeeyore cool beans... had a lovely long nap ya know? </t>
  </si>
  <si>
    <t xml:space="preserve">@SherriEShepherd Sherrie!!! Are you following the NKOTB boys on here yet??  Or can ya give them a shout out, at least? Please? </t>
  </si>
  <si>
    <t xml:space="preserve">@BeauRyan Can I have your Rock Band rig?  </t>
  </si>
  <si>
    <t xml:space="preserve">@WillYouAtMe Warm, sunny ... kinda like LA but without the movie stars </t>
  </si>
  <si>
    <t xml:space="preserve">good beer + bff + guitar hero + tool songs = badass saturday night! </t>
  </si>
  <si>
    <t>@lesanto no contest   Read tweets</t>
  </si>
  <si>
    <t xml:space="preserve">Hey, as long as they are over 18 no harm no foul!  </t>
  </si>
  <si>
    <t>Almost to 500,000 followers guys...  Let's get to 600,000 my fellow tweepers !!  LOL..  Please, just let me have my moment  haha..</t>
  </si>
  <si>
    <t xml:space="preserve">AND I AM DOOOOOOOOOOOOOONEEEEEEEEEE yay </t>
  </si>
  <si>
    <t xml:space="preserve">good morning..aw sumï¿½s birthday party was sick, need some time to relief </t>
  </si>
  <si>
    <t xml:space="preserve">love is sweet the 2nd major time around.. yihee </t>
  </si>
  <si>
    <t>@paykan haha very funny  i friggen need a guitar first lol.</t>
  </si>
  <si>
    <t>safety car back out... ace news from brawn. pit time  #f1</t>
  </si>
  <si>
    <t>Finally Home...tired, beat, worn out, all of the above...Fun night tho  got church n a few hours lol</t>
  </si>
  <si>
    <t xml:space="preserve">@iamdiddy i am working hard at this point </t>
  </si>
  <si>
    <t xml:space="preserve">@goaskalicia www.msfitz.com.au I'm tight lipped about the stuff for maise at this stage- but can show you after the show </t>
  </si>
  <si>
    <t xml:space="preserve">@shelliwazzu Hahahahaha! get a canoe </t>
  </si>
  <si>
    <t xml:space="preserve">mmmmm..just made Chicken 'n' vegie soup </t>
  </si>
  <si>
    <t xml:space="preserve">just got back from her first visit to the Odulio house </t>
  </si>
  <si>
    <t>@Blair_Meester I think you should be famous  .</t>
  </si>
  <si>
    <t xml:space="preserve">Right, almost time to head off for the day - I love Sundays, particularly after I get my Kids' Talk done </t>
  </si>
  <si>
    <t xml:space="preserve">about to go play rockband with erin, erin, and kels </t>
  </si>
  <si>
    <t>(cont) and tastes gooood. i dont like too bitter or too sweet.of course!!cofffyy!!  shmellz awesome..i guess! but ya.</t>
  </si>
  <si>
    <t xml:space="preserve">home from Pride and Prejudice/Colin Firth drool-a-thon. Thanks again, @Kyrsten_Jensen for hosting. </t>
  </si>
  <si>
    <t xml:space="preserve">@Ithildyn I have to practice my nagging </t>
  </si>
  <si>
    <t>@KathyWithaK_  Thanks!  You going to #geekmeet tomorrow?</t>
  </si>
  <si>
    <t xml:space="preserve">bzy with midterms :'(    . . .  wish me luck </t>
  </si>
  <si>
    <t xml:space="preserve">@NGowers Thanks. Wow, you've never been to a car boot??? Such FUN! You've never lived </t>
  </si>
  <si>
    <t xml:space="preserve">@draganababy omg you are so gay, i love ties </t>
  </si>
  <si>
    <t xml:space="preserve">Learning more about Twitter! </t>
  </si>
  <si>
    <t xml:space="preserve">I'VE FINISHED THE 'EAT ME, DRINK ME' BADGES!!!! ----&amp;gt; http://twitpic.com/3l3i1 &amp;lt;---- Look here </t>
  </si>
  <si>
    <t xml:space="preserve">maybe i'll revise my &amp;quot;buemi rocks&amp;quot; statement... buemi often rocks </t>
  </si>
  <si>
    <t xml:space="preserve">making breakfast - and there's a lot of food! it's going to be a sunny sunday </t>
  </si>
  <si>
    <t>I miss the days of Nehemiah ridin' his bike ALL the way to my house &amp;amp; tim walking me to the 9 afterschool  ahh memories..</t>
  </si>
  <si>
    <t xml:space="preserve">@dfizzy ohh i'm australian! can i be your friend too? </t>
  </si>
  <si>
    <t xml:space="preserve">add me now on facebook </t>
  </si>
  <si>
    <t xml:space="preserve">really awesome night tonight....i smell like vanilla cookies </t>
  </si>
  <si>
    <t>@sunshine_ Thank you Sunshine  What happened to you btw? It's been ages since you've been in Twitterland.</t>
  </si>
  <si>
    <t xml:space="preserve">signed up to twitter. kill me </t>
  </si>
  <si>
    <t xml:space="preserve">@casual_intruder @highdigi  I'm excited already </t>
  </si>
  <si>
    <t>@Dannymcfly I just want to tell you:Never let it come true!  lol love your voice!please keep creating great songs!</t>
  </si>
  <si>
    <t xml:space="preserve">back from freinds engagement party. am looking forward to the wedding as that was a seriously well planned engagement do!! </t>
  </si>
  <si>
    <t xml:space="preserve">finding cool people to follow!!! hehe </t>
  </si>
  <si>
    <t xml:space="preserve">@dazzling232 ha ha to you to gorgeous! yay! you finally understood tweets! LOL </t>
  </si>
  <si>
    <t xml:space="preserve">i'm twitterbooking while you're asleep.  see you at church in a bit.  </t>
  </si>
  <si>
    <t xml:space="preserve">http://twitpic.com/3l3kx - Echelon IX region! </t>
  </si>
  <si>
    <t xml:space="preserve">'Big cook little cook' I love this programme. </t>
  </si>
  <si>
    <t>New followers, if your followin me and i`m not followin you @ me  k!</t>
  </si>
  <si>
    <t xml:space="preserve">@trusecretoflife Great quote!  </t>
  </si>
  <si>
    <t xml:space="preserve">better if I come back to sleep </t>
  </si>
  <si>
    <t>@zazaty i agree!  Haha.</t>
  </si>
  <si>
    <t xml:space="preserve">Is backingup files like mp3's, photos and videos. Keeping every precious stuff saved just incase this machine will crash. Hah. </t>
  </si>
  <si>
    <t xml:space="preserve">@camutoe if you find the answer to that let me know. lol </t>
  </si>
  <si>
    <t xml:space="preserve">@ashalynd ... Still, I prefer it. Being really young is being really silly... (no offense to the young ones) </t>
  </si>
  <si>
    <t>@williamfarrall heyy hows it going ill fix your twitter afterrr    ily</t>
  </si>
  <si>
    <t xml:space="preserve">I changed my username </t>
  </si>
  <si>
    <t>goodnite twits  remember, if you want to grow and better yourself, YOU have to take the steps toward change!</t>
  </si>
  <si>
    <t xml:space="preserve">@skreenplay @skyhome @CanadaMomDeals @KerryPowell @krystalatwork @DaniGirl @bitofmomsense Thanks for the retweets </t>
  </si>
  <si>
    <t xml:space="preserve">when i go to sleep tonight, i think i will dream sweet dreams of killing some people </t>
  </si>
  <si>
    <t xml:space="preserve">im getting ready to go to the 1.FCN game today against St. Pauli. gonna woop some;; </t>
  </si>
  <si>
    <t xml:space="preserve">@embee turned into Win machine? </t>
  </si>
  <si>
    <t xml:space="preserve">@anthonymazza lol it's ok, i'll live. </t>
  </si>
  <si>
    <t xml:space="preserve">Listening to Owl &amp;amp; Penny, peaceful </t>
  </si>
  <si>
    <t xml:space="preserve">@Brimmers happy birthday Mrs B </t>
  </si>
  <si>
    <t xml:space="preserve">@sharonRPI Cause birds love you. </t>
  </si>
  <si>
    <t xml:space="preserve">@helempie John Williams </t>
  </si>
  <si>
    <t>PACKING  &amp;amp; talking to the love on the phone</t>
  </si>
  <si>
    <t>@Tyrese4ReaL  AND THAT IS WHAT MAKES YOU SO BEAUTIFUL! *SIGH*  MUAH!</t>
  </si>
  <si>
    <t xml:space="preserve">Happy to have listened to the song at least once  I'll swim the ocean for you the ocean for you. </t>
  </si>
  <si>
    <t xml:space="preserve">@kluless65 Ahhhh...then I agree!! I do what I can, living alone teaches ya' survival skills. I had to learn all that domestic stuff.  </t>
  </si>
  <si>
    <t xml:space="preserve">@laryissa OHYES. FML app on my Blackberry for viewing at any time. </t>
  </si>
  <si>
    <t xml:space="preserve">@tweddleray  Yay! Thanks for entering boo </t>
  </si>
  <si>
    <t>yayaaaay!!i saw Twilight cast..im my dreams only. but its better than nothing, right?!  im so happy  lol</t>
  </si>
  <si>
    <t>today i found the perfect place to do an outdoor set of pics  non nude of course</t>
  </si>
  <si>
    <t>Hi ely!  nope, newbie...</t>
  </si>
  <si>
    <t xml:space="preserve">@SUNNYSOULSTICE update more often.. </t>
  </si>
  <si>
    <t xml:space="preserve">I really need to go to an MCR concert. Wish they'd come to gisborne, new zealand. Here that guys? not auckland or wellington GISBORNE NZ </t>
  </si>
  <si>
    <t xml:space="preserve">Just about ready to go to bed. It was a long day today. Good night. </t>
  </si>
  <si>
    <t xml:space="preserve">I love getting off working &amp;amp; meeting everyone at the bar! </t>
  </si>
  <si>
    <t xml:space="preserve">Navajo multi stone necklace 4 fire opals 16 &amp;quot; http://tinyurl.com/c7bla8 let your light shine  brightly </t>
  </si>
  <si>
    <t>@mig90 Yessum?  Sorry. I left The World Of The Internet a while before you got on.</t>
  </si>
  <si>
    <t>Oh - forgot to twit that I was logging in to NF.  And now I'm logging out.   Church tomorrow.  I need sleep so I can appear angelic. xox</t>
  </si>
  <si>
    <t xml:space="preserve">wade for MVP! </t>
  </si>
  <si>
    <t xml:space="preserve">today was fantastic </t>
  </si>
  <si>
    <t xml:space="preserve">Just bowled my first 100+ pt game! </t>
  </si>
  <si>
    <t>zombie party was fun  bffs are buzzed, going home now! get thaaaat</t>
  </si>
  <si>
    <t xml:space="preserve">Found it! finally. I can rest in peace. </t>
  </si>
  <si>
    <t xml:space="preserve">@JanLawrence @missgreens @TerriCook @MissPressa I'll see you all here for 7pm </t>
  </si>
  <si>
    <t xml:space="preserve">On The Phone </t>
  </si>
  <si>
    <t>@LiliCosic there're many people who support other teams  I prefer Ferrari cause I love that engine!^^Vettel is young,but he's a champion!</t>
  </si>
  <si>
    <t xml:space="preserve">@sarahprout If either of them reply to you I will do a silly girly squeal and jump up and down for you </t>
  </si>
  <si>
    <t xml:space="preserve">@sbirr Same here! Have a nice day! </t>
  </si>
  <si>
    <t>IAMX gig was outstanding last night and as I was driving it was nice to wake up without a hangover  ..... Good times.....</t>
  </si>
  <si>
    <t xml:space="preserve">btw thanks Apple for the new iPhone </t>
  </si>
  <si>
    <t xml:space="preserve">@OhJazzy giiiirl grreaaaat)) still at it!! We gotta collab soon!!!! I'm alternative &amp;amp; that would be dope! </t>
  </si>
  <si>
    <t>@shaundiviney i saw that poster yesterday  it looks good there</t>
  </si>
  <si>
    <t xml:space="preserve">http://twitpic.com/3l3lu - Oh, this is so sweet! </t>
  </si>
  <si>
    <t>Let The Sunshine In!  ? http://blip.fm/~4kn6s</t>
  </si>
  <si>
    <t>Had a wonderful day in Westwood, Simi Valley, Santa Monica,Torrance  Reagan library, excellent dinner on the beach, perfect weather!</t>
  </si>
  <si>
    <t xml:space="preserve">Ponce (The Retarded Police) remembers me! </t>
  </si>
  <si>
    <t xml:space="preserve">@getinhershoes thanks babe. I'm home </t>
  </si>
  <si>
    <t xml:space="preserve">@Kevin_AnR_Shine Why hello there </t>
  </si>
  <si>
    <t xml:space="preserve">heading to foster to see mom at auction and go to px. still a sunny day. </t>
  </si>
  <si>
    <t>@tommcfly great! and congratulations, tickets sold out in Buenos Aires. Can't wait to see you here.  REPLY please?</t>
  </si>
  <si>
    <t xml:space="preserve">WHole family up and dressed before 9am on a SUNDAY! What's happening? Must be good weather and car boot sale time again... </t>
  </si>
  <si>
    <t xml:space="preserve">I have been slacking on my Tweets today, I plan to get with it tomorrow. </t>
  </si>
  <si>
    <t>@SelenaJoey Hey Joeeey :]. yer so cuteee. just like selenaa  -- ilysm. maureen</t>
  </si>
  <si>
    <t xml:space="preserve">hello cyberjaya, land of depression. </t>
  </si>
  <si>
    <t xml:space="preserve">@cthulhullahoop That sucks...I like living in Coopersville, I don't need no special bags or anything </t>
  </si>
  <si>
    <t xml:space="preserve">@AmyNicolee Really? How do you know? I saw the left-handed store for the 1st time in SF recenty </t>
  </si>
  <si>
    <t xml:space="preserve">i heart my new forever21 bag  </t>
  </si>
  <si>
    <t>oh what a Fuckin night, WHO dosent kill u, will make u STRONGER  bless</t>
  </si>
  <si>
    <t xml:space="preserve">ok so I saw someone at coachella with a shirt that said &amp;quot;sara palin is a cunt&amp;quot; in big bold letter.... it was pretty funny </t>
  </si>
  <si>
    <t xml:space="preserve">@perezhilton O so bitter, wish he can have @AubreyODay sex appeal! </t>
  </si>
  <si>
    <t xml:space="preserve">is finding it extremely difficult to do assignments when Eagles are winning </t>
  </si>
  <si>
    <t xml:space="preserve">@BobbyAFC Try google for the recipe, Bob :p .. 'Bananacue' - -My fave </t>
  </si>
  <si>
    <t xml:space="preserve">Spent a nice night at the Monkey bar with Rox Sam Cha and Alex </t>
  </si>
  <si>
    <t xml:space="preserve">@iliPahgz I've seen that before... It's already built in to Tweetie??? Wow, I've learned 2 things tonight! </t>
  </si>
  <si>
    <t xml:space="preserve">Spring break Ends Tomorrow =[.... Atleast This Lasagna is good...mmm </t>
  </si>
  <si>
    <t xml:space="preserve">Noth should read both in my previous post </t>
  </si>
  <si>
    <t xml:space="preserve">is watching a movie </t>
  </si>
  <si>
    <t xml:space="preserve">Not dng much today. Will pop up to Waitrose for a sunday paper and a few things. Will then do Sunday lunch. Roast beef today </t>
  </si>
  <si>
    <t>scary  n with my cousin</t>
  </si>
  <si>
    <t>@TradingGoddess  so what they tryna say only gay people have aids WTF didn't know diseases were stereotypical</t>
  </si>
  <si>
    <t xml:space="preserve">@samantharonson are you ever going to make your way to seattle?? </t>
  </si>
  <si>
    <t xml:space="preserve">You guys have no idea how evil can people. Or am I just too paranoid. Whatever shit it is, I simply just hate all people </t>
  </si>
  <si>
    <t xml:space="preserve">yay Safety Car gone again #F1 </t>
  </si>
  <si>
    <t xml:space="preserve">@firstdogonmoon Sunday Arts on ABC. I am next door to Royal btw. In Bondi tho. Dogs there too </t>
  </si>
  <si>
    <t xml:space="preserve">@coffeemaverick Thanks for the follow hope I have something of use to share with you </t>
  </si>
  <si>
    <t xml:space="preserve">i just relized after thinking and looking for who i am and who i want to be in the future i feel better hope today will be great </t>
  </si>
  <si>
    <t>@judithandjim Congrats... Thats nice news  Do try our book buzzr widget to help increase your book sales. www.freado.com</t>
  </si>
  <si>
    <t xml:space="preserve">. . . Paramore's &amp;quot;All We Know Is Falling&amp;quot; now. Hayley Williams is so pretty </t>
  </si>
  <si>
    <t>@jonathanrknight hope you get to enjoy a night out with your friends!  rest up for the crazy to come this summer!</t>
  </si>
  <si>
    <t xml:space="preserve">$217!!!!! I &amp;lt;3 MY NEW (not real) JOB! </t>
  </si>
  <si>
    <t xml:space="preserve">@askseesmic well if there is going to be a light looking version of it then I might be in that </t>
  </si>
  <si>
    <t xml:space="preserve">@JKateT Well, I hope you enjoy the day with the teachers, cause we don't go back till Tuesday. I checked the dates. </t>
  </si>
  <si>
    <t xml:space="preserve">wooohooo!!! won tonight! came back from a 3-4 deficite and i shut em out in the 3rd to win 6-4! satisfaction </t>
  </si>
  <si>
    <t xml:space="preserve">@EmCDL if uin the OC come thru...I got u </t>
  </si>
  <si>
    <t xml:space="preserve">@RAYBLAC yay you twittered mee </t>
  </si>
  <si>
    <t xml:space="preserve">@allroundniceguy and live updated twitter underneath the video as well </t>
  </si>
  <si>
    <t>@AmberHughes So I take it the boudoir session went well?    Awesome!</t>
  </si>
  <si>
    <t xml:space="preserve">@SVW0015 welcome to twitter! </t>
  </si>
  <si>
    <t xml:space="preserve">@LiliCosic  good thing of course </t>
  </si>
  <si>
    <t>@JonathanRKnight Sounds like u had fun!! yaya!!  waiting for FL :O)</t>
  </si>
  <si>
    <t xml:space="preserve">@TheEllenShow  ellen i love your show! youre crazy </t>
  </si>
  <si>
    <t xml:space="preserve">I have a little crush on zac efron now... He was so cute in 17 again. Good nite tweetys </t>
  </si>
  <si>
    <t xml:space="preserve">@aylindleon hi twits.. haha </t>
  </si>
  <si>
    <t xml:space="preserve">Wishes that show was more enjoyable but k&amp;amp;I learned to love it! </t>
  </si>
  <si>
    <t xml:space="preserve">@tommcfly are you doing many summer shows in the UK this year?  Just wondering cause I'll be there </t>
  </si>
  <si>
    <t xml:space="preserve">i can't sleep!! lol 2day was pretty dam awesome!  [text me whorebags] </t>
  </si>
  <si>
    <t xml:space="preserve">@tommcfly heyy errm,, (woahh this is weird),  do u think tht u'll eva cum to new zealand? (i moved ere frm blackpool, england last year) </t>
  </si>
  <si>
    <t xml:space="preserve">@richard3649 And so is the funny farm </t>
  </si>
  <si>
    <t>I woke to a sale  But I still have had no response from someone who bought a card the other day and did not pay. Time to send a PayPal msg</t>
  </si>
  <si>
    <t xml:space="preserve">Off to church at ST Marks, anyone in canberra houdl come down and join. it always good fun </t>
  </si>
  <si>
    <t xml:space="preserve">I guess this is it..  Time to retire this Day; such a Great Day, I hate to see it go!!  I Can't Wait till Tomorrow!!!  Life is Good!!!  </t>
  </si>
  <si>
    <t xml:space="preserve">I heart Paul Walker </t>
  </si>
  <si>
    <t xml:space="preserve">Received booking: www.fortfeest.nl , this is going to be some nasty underground party </t>
  </si>
  <si>
    <t xml:space="preserve">@pinkiecharm I guess they entitled to their opinion </t>
  </si>
  <si>
    <t xml:space="preserve">Just met @randallsan at Myst. Showing me love in AZ all the way from Cali! That's impressive! Nice to meet him after tweeting for weeks </t>
  </si>
  <si>
    <t xml:space="preserve">Good night everyone </t>
  </si>
  <si>
    <t xml:space="preserve">Well so far, its been a good weekend, sporting wise... Cheifs won Warriors won, now we need Man City to beat West Brom tomorrow </t>
  </si>
  <si>
    <t>I love my profanity, and the weather often calls for it!  http://www.thefuckingweather.com</t>
  </si>
  <si>
    <t>@JonathanRKnight Prior commitment? You?? Where?! Soo wish I was there tonight, but will wait until May 3rd  U gonna be at launch party?</t>
  </si>
  <si>
    <t xml:space="preserve">@FaithfulChosen ooooh of course you will! I'm sure you'll like the song too, but I won't tell you now, it's a surprise </t>
  </si>
  <si>
    <t xml:space="preserve">Caterpillar in the tree how you wander who you'll be, can't go far but you can always dream. </t>
  </si>
  <si>
    <t>@JonathanRKnight JON!  Hiya! Thank you for wakin' me up now, I'm probably gonna stay up the rest of the &amp;quot;mornin'&amp;quot; LOL! How are you?!</t>
  </si>
  <si>
    <t xml:space="preserve">Just picked up some gear oil, and grease at the 24hr parts store </t>
  </si>
  <si>
    <t xml:space="preserve">@Magnoliawp thanks so much! </t>
  </si>
  <si>
    <t xml:space="preserve">I just spent 20 minutes digging in my attic for old school books. Finally found them, but, even better, James Dean photos and old cameras </t>
  </si>
  <si>
    <t xml:space="preserve">got some sick ass jeans </t>
  </si>
  <si>
    <t xml:space="preserve">@indyanaa - have shared a bit already ....and am still working on mine </t>
  </si>
  <si>
    <t xml:space="preserve">Well down to just one competion for Arsenal. Still not to worry it's only the Champions League </t>
  </si>
  <si>
    <t xml:space="preserve">I'm going out for brunch on this sunny Sunday morning </t>
  </si>
  <si>
    <t xml:space="preserve">u need 2 decide if u want 2 sleep alone or u dont. ask ur friends/followers. sounds like their lookin out  4 ya.  </t>
  </si>
  <si>
    <t xml:space="preserve">i rock so many socks off. </t>
  </si>
  <si>
    <t>@leisajw yup yup... Tweetdeck is pretty cool and u can update facebook too  hope ure well ;) xoxo BJ</t>
  </si>
  <si>
    <t>Jodie is sleeping under the rainbow bridge next too a bowlful of bananas  http://apps.facebook.com/dogbook/profile/view/5440262</t>
  </si>
  <si>
    <t xml:space="preserve">@Badnews84  no problem. </t>
  </si>
  <si>
    <t>He ended it! Mission accomplished!  I'm not a sms-holic, that's why I get annoyed easily when someone bibbles way too much.</t>
  </si>
  <si>
    <t xml:space="preserve">2 all my new follows hit me wit a @ I will reply and add ya if u do </t>
  </si>
  <si>
    <t xml:space="preserve">@Shandoe Thanks for the #FollowFriday </t>
  </si>
  <si>
    <t xml:space="preserve">@gulpanag which cell you've got..? Try using some application for twitter. It wud be much easier..to update and respond </t>
  </si>
  <si>
    <t xml:space="preserve">@choiceusa, @aclulgbt, @saveroe, @bitchmagazine, Follow IWN for updates from your allies in Idaho! </t>
  </si>
  <si>
    <t xml:space="preserve">@JenniferCD Cool Jon just twitted he is skipping out on hob have fun girl </t>
  </si>
  <si>
    <t xml:space="preserve">G'morning, need some coffie! </t>
  </si>
  <si>
    <t xml:space="preserve">@trent_reznor barely keep up with my internet stuff and I'm just a normal person </t>
  </si>
  <si>
    <t xml:space="preserve">@THE_REAL_SHAQ http://twitpic.com/3l0n4 - I am so happy you are a mac-user! We have the same laptop too. </t>
  </si>
  <si>
    <t xml:space="preserve">gunna go shower and bee all clean </t>
  </si>
  <si>
    <t xml:space="preserve">Prom was amazing  i'm SUPER tired so i'ma sleep soon. Goodnight twitter </t>
  </si>
  <si>
    <t>Had to take a break tho. From dancng, that is..... They r playing retarded music.  http://myloc.me/3Uw</t>
  </si>
  <si>
    <t xml:space="preserve">@Anagha8 what rain ??!! its freaking hot here ..... </t>
  </si>
  <si>
    <t xml:space="preserve">@Han_Banana The great Susan Boyle: http://tinyurl.com/d2sekx </t>
  </si>
  <si>
    <t xml:space="preserve">@tiffunnyfranco i'm watching that too! i love the old disney channel original movies </t>
  </si>
  <si>
    <t xml:space="preserve">mmmmm i can only speak english </t>
  </si>
  <si>
    <t xml:space="preserve">#f1 hammilton is the king of rain... come on! </t>
  </si>
  <si>
    <t>@heyrileyy wow you had a pretty bomb day!!  I just got home from six flags but it was fun</t>
  </si>
  <si>
    <t xml:space="preserve">I am at working...keeping the dreggs of society properly contained...and you thought all I did was train dogs?  Hum...that's an idea!  </t>
  </si>
  <si>
    <t xml:space="preserve">Ah, a little complaining helps, no it works </t>
  </si>
  <si>
    <t>I love sleep. - Finished math homework  woohoo, tomorrow amy, michelle, and jackie, are coming over to work... http://tumblr.com/xam1m6xpg</t>
  </si>
  <si>
    <t xml:space="preserve">Now I must learn to be pushy ...one girl walked out with $1300 tonight ...but I still better than most of the dancers and I'm new </t>
  </si>
  <si>
    <t xml:space="preserve">@sagebirt there is notthing tosay R* can't release extra content, just can't make it downloadable ;) and there is some rumoured </t>
  </si>
  <si>
    <t xml:space="preserve">@_Whatsermame_ ohhh yeah&amp;lt;33 i'm completly in love with these ones </t>
  </si>
  <si>
    <t xml:space="preserve">@authorlisalogan oooh cool cool thank you very much for that information </t>
  </si>
  <si>
    <t xml:space="preserve">@peace_ Thanks for listening. Hopefully next time you listen to me I wont be complaining </t>
  </si>
  <si>
    <t xml:space="preserve">@Allyinspirit @michaelgrainger @chicBuds @mentor2mentor @moombaman </t>
  </si>
  <si>
    <t xml:space="preserve">Am I happy?? Yes. Why?? Secret </t>
  </si>
  <si>
    <t xml:space="preserve">totes playing on my new ds </t>
  </si>
  <si>
    <t xml:space="preserve">has got work today and it has just dawned on her that she has done no work this whole holidays. Ahh well, too late now! However, 5 days </t>
  </si>
  <si>
    <t xml:space="preserve">Texting my Lazarus </t>
  </si>
  <si>
    <t xml:space="preserve">home and ready to crash </t>
  </si>
  <si>
    <t xml:space="preserve">goodmorning everyone.. jeeej  my granny is coming from surinam after 5 months.. missed her </t>
  </si>
  <si>
    <t xml:space="preserve">@lukefrombuzzle I want in too! </t>
  </si>
  <si>
    <t xml:space="preserve">@lucullian all I understood was &amp;quot;hobbyproject&amp;quot; and the childrens' names </t>
  </si>
  <si>
    <t xml:space="preserve">going to bed! </t>
  </si>
  <si>
    <t xml:space="preserve">@robynmcintyre  See? You're just a very sweet person. </t>
  </si>
  <si>
    <t xml:space="preserve">Is a broke college student and manages to spend all her money on movies...this is a disease with no cure...and I enjoy it thoroughly </t>
  </si>
  <si>
    <t>@Tyrese4ReaL SEXY DARK CHOCOLATE, I LIKES A LOT! ;) LOL! I'M SO BAD, SORRY PAPASITO, BUT U R SO SEXY!  MUCH LOVE 4 U 4M ME.</t>
  </si>
  <si>
    <t xml:space="preserve">@JonathanRKnight feeling better?  hope so </t>
  </si>
  <si>
    <t>Woot, two songs sung about me today  now stuck in horrendous traffic.</t>
  </si>
  <si>
    <t xml:space="preserve">@rowiro Yes I loved the quote as well.  All the best 2 you too. </t>
  </si>
  <si>
    <t xml:space="preserve">@bobbibillard http://twitpic.com/39ddy - and the number of a good florist (or lawyer) in case you screw it up </t>
  </si>
  <si>
    <t xml:space="preserve">@Gertrudesteinjr well, tgfl (thankgoodnessforlaptops) as I am in bed </t>
  </si>
  <si>
    <t>i got 8 birds  and 2 quails. and one of the finches is so cool (: Cozii (:</t>
  </si>
  <si>
    <t xml:space="preserve">another lovely night with the boy </t>
  </si>
  <si>
    <t>@RealHughJackman  Now that I would pay to see  x</t>
  </si>
  <si>
    <t xml:space="preserve">Stilll awakeeeeeee ............ </t>
  </si>
  <si>
    <t xml:space="preserve">@MeLaMachinko k sounds like some classic fuckery </t>
  </si>
  <si>
    <t xml:space="preserve">@lindsayrbailey take a nice rest </t>
  </si>
  <si>
    <t xml:space="preserve">@melvin_16 Sounds great Melissa , u sound like you've been having retail therapy , lovely way to spend the day I reckon </t>
  </si>
  <si>
    <t xml:space="preserve">@FaithfulChosen Tomorrow night and Tuesday is Holocaust Memorial Day here, very sad days, so I'll work on the vid to cheer me up </t>
  </si>
  <si>
    <t>I love Cat. She knows it.  She know im her number one fan. May fire or no may fire. Im her fan.</t>
  </si>
  <si>
    <t>is now going to sleep  hehe http://plurk.com/p/oy9g5</t>
  </si>
  <si>
    <t xml:space="preserve">Hi! @ThomasGudgeon whats up? </t>
  </si>
  <si>
    <t xml:space="preserve">@EarthLifeInst thanks - have a great day </t>
  </si>
  <si>
    <t xml:space="preserve">is finishing her final paper on tues. Going to shop for things and move on to the next phase of life </t>
  </si>
  <si>
    <t xml:space="preserve">@Sarah_Lady wooo sounds complicated. I demand a  twitpic </t>
  </si>
  <si>
    <t xml:space="preserve">@ddlovato i can't wait to see you on August 14th in Moline, IL. That's my bday </t>
  </si>
  <si>
    <t xml:space="preserve">Had a great date night with BEST FRIEND! Toy Story and work tomorrow! YAY! I love Disney days. </t>
  </si>
  <si>
    <t xml:space="preserve">@iamheartless @dizzyglitters ... lol at u two spamming the hale out of my Twitter </t>
  </si>
  <si>
    <t>Argh! Stupid ppl in stupid loud cars wake me up! Rawr. Loud cars do not make you cool. Get ever it.. Going back to sleep now  night!</t>
  </si>
  <si>
    <t xml:space="preserve">@JonathanRKnight Fun watching you be so happy tonight!  Good dancin'!!!  You made the concert extra special </t>
  </si>
  <si>
    <t xml:space="preserve">I can't walk, I have no voice, my favorite shirt has a huge hole, I'm extremely shocked I still have all my teeth. Best night of my life. </t>
  </si>
  <si>
    <t xml:space="preserve">@TerriCook oww bless ya! I just laughed yet so not funny!Could just picture you doing it though! </t>
  </si>
  <si>
    <t>@liljan98 Send me a cup of coffee over... I sure could need one myself right about now.  Good morning. Happy tweeting.</t>
  </si>
  <si>
    <t xml:space="preserve">Party last night was a blast! </t>
  </si>
  <si>
    <t>Good morning all  enjoying a cuppa T in the sunny but chilly garden watching while DIYhubby does his stuff http://twitpic.com/3l3v6</t>
  </si>
  <si>
    <t xml:space="preserve">@shaktijs done.. lunch via web 7.0, lonavla, chikki, waterfall... wah, an ideal sunday !! majja ni life.. </t>
  </si>
  <si>
    <t xml:space="preserve">Ashton Kutcher won 'Twitter War'! </t>
  </si>
  <si>
    <t>This race is exciting...  #f1</t>
  </si>
  <si>
    <t xml:space="preserve">@achristopherf unfortunately I can't because there's some family commitment... Whole day long... Have to dress up and get ready now .. </t>
  </si>
  <si>
    <t>@missbadspeller ah, ok now i remember. sorry my memory sucks heh. I'm doing good, procrastinating going to bed  and how are u?</t>
  </si>
  <si>
    <t xml:space="preserve">Im very sure... I know who a Baby Schumi is!! </t>
  </si>
  <si>
    <t xml:space="preserve">@twittopher that's better! good to hear you two are having a nice relaxing sunday evening </t>
  </si>
  <si>
    <t xml:space="preserve">@JackieRunAway hahaha no bag can match up with your love for the red msg bag </t>
  </si>
  <si>
    <t xml:space="preserve">Omg, @TheBubbleGum is sooooo desperate, gonna eat breakie </t>
  </si>
  <si>
    <t xml:space="preserve">cant stop listening to Oasis and oh what a lovely sunny sunday morning </t>
  </si>
  <si>
    <t xml:space="preserve">In the past few days, my family is just picking fights with me. Looks like they want me to move out! FINALLY </t>
  </si>
  <si>
    <t xml:space="preserve">Happy Easter friends and family (who go by the Eastern calender!)  </t>
  </si>
  <si>
    <t xml:space="preserve">Relaxing with my love, watching fight club. </t>
  </si>
  <si>
    <t xml:space="preserve">in UAEU </t>
  </si>
  <si>
    <t>Meow, shooting with julia underwood later for Sascha Smut. he has something cute for me to wear  In the meantime, toast, draw, pack.</t>
  </si>
  <si>
    <t xml:space="preserve">You can always count on your Swedish friends when you want to drink too much. </t>
  </si>
  <si>
    <t xml:space="preserve">@kirstywrites May seems to be a good month for bdays - mines the 26th. Can I have a hint about what the project is? You seem so excited! </t>
  </si>
  <si>
    <t xml:space="preserve">There, done my bit to introduce competitive coffee making to all my followers who didnï¿½t know there was such a thing </t>
  </si>
  <si>
    <t xml:space="preserve">Heey Twitters! someone that want to talk ? </t>
  </si>
  <si>
    <t xml:space="preserve">@Chisstwitt Lol Snap!!! We could be sisters of strangeness cos I am always called weird in a good way of course! </t>
  </si>
  <si>
    <t xml:space="preserve">@IAmYourSailor And think how many hours of the macarena you'll be able to get in </t>
  </si>
  <si>
    <t>so, @aplusk - when will you be knocking on Turner's door?  congrats, btw... I think older followers should get &amp;quot;guitar hero&amp;quot; too!!!</t>
  </si>
  <si>
    <t xml:space="preserve">@understandniche oh for sure! I'll have to auto-follow so I don't drive myself mad </t>
  </si>
  <si>
    <t xml:space="preserve">Nice to see peeps changing their profile pics to actual pics of themselves *waves* Hiiiii! @180bysummer and @KyraKat </t>
  </si>
  <si>
    <t xml:space="preserve">@GINAAA I'LL TEXT YOU &amp;lt;3 </t>
  </si>
  <si>
    <t xml:space="preserve">@martinxo Mart, have you got a link for the Shinzen Young mp3, so that I can &amp;quot;test&amp;quot; it? </t>
  </si>
  <si>
    <t>i just went through my very first checkpoint on atlantic  im sad i have no followers on this thing =(</t>
  </si>
  <si>
    <t xml:space="preserve">Lost at craps. Learned roulette and won $400! I love this town </t>
  </si>
  <si>
    <t xml:space="preserve">good morning people.  </t>
  </si>
  <si>
    <t>hey  i am new here so i wanna tell to all of you here , Hello</t>
  </si>
  <si>
    <t xml:space="preserve">@tommcfly YAY!! </t>
  </si>
  <si>
    <t xml:space="preserve">definatly learning alot of life lessons at the moment..and i wouldnt have it any other way </t>
  </si>
  <si>
    <t xml:space="preserve">@Brooky_B hi follower mr. 650 </t>
  </si>
  <si>
    <t>@RobertaLynne I just dl a bunch of techno/dance music frm itunes  new road mix!!!</t>
  </si>
  <si>
    <t xml:space="preserve">going out to watch Slumdog Millionaire in a few minutes. </t>
  </si>
  <si>
    <t xml:space="preserve">@greggrunberg I love your show and I'm glad theres ganna be a season 4! Cant wait to watch it! </t>
  </si>
  <si>
    <t xml:space="preserve">@ChrisMillerJr ..about 70 % are spammers and the rest just keep on shouting stupid stuff.. but still we use it ... </t>
  </si>
  <si>
    <t xml:space="preserve">Good GP so far. </t>
  </si>
  <si>
    <t xml:space="preserve">Nagugutom ako... Peanut butter/jelly sandwich!!!! </t>
  </si>
  <si>
    <t xml:space="preserve">They're calling Baby Schumi the Rainmaster in Shanghai! awwww. </t>
  </si>
  <si>
    <t xml:space="preserve">@MichaelSage Awww! Sorry you were on the bathroom floor, but glad I could be there for you. </t>
  </si>
  <si>
    <t xml:space="preserve">went to gym for an hour...felt like a treat to the body </t>
  </si>
  <si>
    <t>@FateLiengod hahaha NO, not true! u are too generous in your compliments  #asot400</t>
  </si>
  <si>
    <t xml:space="preserve">On the first train of the day. 20 mins to crewe to meet a london train full of scousers! </t>
  </si>
  <si>
    <t xml:space="preserve">Great night! Goodnight </t>
  </si>
  <si>
    <t xml:space="preserve">@djcrystalellis much appreciated crystal ellis!  hope to catch u in hollywood again...YOUR impressive as always thanks for tonight! </t>
  </si>
  <si>
    <t xml:space="preserve">i just went through my very first checkpoint on atlantic </t>
  </si>
  <si>
    <t xml:space="preserve">@UrmiRaj14 yeah...DUI is not my kinda thing. tried it once, got freaked out by the way i rode. cops or no cops, i'm not doing it again!!! </t>
  </si>
  <si>
    <t>@KnightTim  I love you too</t>
  </si>
  <si>
    <t xml:space="preserve">@DJTLaC It's a classic </t>
  </si>
  <si>
    <t xml:space="preserve">@mrhunker change can be good </t>
  </si>
  <si>
    <t xml:space="preserve">@prolificd ah, ok.. but redeem away anyway.. </t>
  </si>
  <si>
    <t xml:space="preserve">@cdibble and tweeting at the same time ! I'm impressed ! </t>
  </si>
  <si>
    <t xml:space="preserve">Now that JavaOne and WWDC are back-to-back. Hoping that I get to cover WWDC for Manila Bulletin this year. </t>
  </si>
  <si>
    <t xml:space="preserve">on my way back home to chicago </t>
  </si>
  <si>
    <t>@KNUSEE with ya in spirit - a tea drinking ceremony across cyberspace  love ya</t>
  </si>
  <si>
    <t xml:space="preserve">is excited to be home, and alive. </t>
  </si>
  <si>
    <t xml:space="preserve">@sswayze lou teared up singing carolyn says. he has feelings these days! that's what happens when you stop doing heroin </t>
  </si>
  <si>
    <t xml:space="preserve">btw I forgot to welcome all my new followers! I've turned off my email notification so please say hi so I know to follow you back </t>
  </si>
  <si>
    <t xml:space="preserve">@Enamoredsoul Thanks, ma! I appreciate it. I value each one. </t>
  </si>
  <si>
    <t xml:space="preserve">wooh got bak from millecent today..THREE medals and a TROPHY! oh yeah! </t>
  </si>
  <si>
    <t>@SheIsDangerous haha cool, @lovebaroness is very good at kidnapping!  power twitter eh? i use tweetdeck</t>
  </si>
  <si>
    <t>So you think you can dance final tonight!! I hope Taliah wins  Yeah boii</t>
  </si>
  <si>
    <t xml:space="preserve">@ObsessiveEnigma share some with me </t>
  </si>
  <si>
    <t xml:space="preserve">@DavidKirlew Good I'm really glad!  I've decided to make it my job to be happy everyday! Italians do it (relaxing) better! </t>
  </si>
  <si>
    <t xml:space="preserve">@HilaryKaplan I can't go to sleep lol </t>
  </si>
  <si>
    <t xml:space="preserve">Reading a jemi movie on youtube this story is saaaaad but i like it </t>
  </si>
  <si>
    <t xml:space="preserve">I am currently baking nicely in the Moroccan sun </t>
  </si>
  <si>
    <t xml:space="preserve">is like its about that time....im tired watching housesitter on tbs....so i think i'll go to sleep....sweet dreams all </t>
  </si>
  <si>
    <t xml:space="preserve">@SandraPena a lot can change in 5 years or it can stay the same. Feel it out first </t>
  </si>
  <si>
    <t xml:space="preserve">@jasoncupitt 24-hour flight? Wow. That's deep. After that long a flight, I'd need someone waiting on the otherside ready to give me a BJ! </t>
  </si>
  <si>
    <t>@kmatt Bet ï¿½25 on the match, if your bet loses, get ï¿½25 cashback  @ http://tiny.cc/manu</t>
  </si>
  <si>
    <t>@TheBetterSexDoc cool career  Is it hard to help people with their problems?</t>
  </si>
  <si>
    <t>@mygaysecrets  I wish!</t>
  </si>
  <si>
    <t xml:space="preserve">@lkenner it's James Otto... he is awesomeness </t>
  </si>
  <si>
    <t>why do I keep using this? it serves no real purpose.. mmm bacon for dinner  bye bye x</t>
  </si>
  <si>
    <t xml:space="preserve">Happy Easter peeps! Im eating a big, yummy chocolate egg atm! hehe </t>
  </si>
  <si>
    <t xml:space="preserve">@jimthomlinson going to remember that one </t>
  </si>
  <si>
    <t xml:space="preserve">@Boogaloo1 aww why not? Morning to you too btw </t>
  </si>
  <si>
    <t xml:space="preserve">@kylerichter you need to come up with a nice job title like that for yourself </t>
  </si>
  <si>
    <t>YES!!uulan dito  http://plurk.com/p/oyac0</t>
  </si>
  <si>
    <t xml:space="preserve">@ashlieghhhjade shutup stalker go stalk a cat rofl i dont kno im bored ooo food im off twitter u later </t>
  </si>
  <si>
    <t xml:space="preserve">@LOST_SKELETON That is for you to know. That's not my problem. I sleep now! </t>
  </si>
  <si>
    <t>@cussamn I'm glad you liked them! I have a couple more including Jordan BABY I BELIEVE IN YOU. i'll post them soon!  Andrea</t>
  </si>
  <si>
    <t>@JonathanRKnight Glad u had a great time. Have a fantastic break of work for a bit. Have a gd nite out &amp;amp; don't get into trouble!  &amp;lt;3 &amp;lt;3</t>
  </si>
  <si>
    <t>@jramirez r u still up?! Tried 2 keep up w/kids but failed  am now home watching discovery n waiting 2 c who comes 2 crashes n my couch!</t>
  </si>
  <si>
    <t xml:space="preserve">@RealEstateXpert  I know what those kinds of hikes and naps are like - good and bad.  I'm just getting home from jamming w/ friends! </t>
  </si>
  <si>
    <t xml:space="preserve">@joemako Thank you very much. This was very helpful as  an inspirational tool in my project </t>
  </si>
  <si>
    <t xml:space="preserve">@DawnRichard heyyy </t>
  </si>
  <si>
    <t>i'm more than grateful for ronni and katie  &amp;lt;3</t>
  </si>
  <si>
    <t xml:space="preserve">just woke up. about to go see my friends play a football game (soccer)  it's early </t>
  </si>
  <si>
    <t xml:space="preserve">never have i ever partied all night and ended up sleeping with three chicks - until tonight </t>
  </si>
  <si>
    <t xml:space="preserve">@JonathanRKnight me n my girl closed da bar down...reckin havoc in da bubbly as usual..glad da show went well! </t>
  </si>
  <si>
    <t xml:space="preserve">@LimeIce i told yoooo... and i asked you for ur number as well  but pictures comminup this week </t>
  </si>
  <si>
    <t xml:space="preserve">@miss_tattoo hey, you're up?! </t>
  </si>
  <si>
    <t xml:space="preserve">@NATTEH something to do.....talk to me ha....im on xbox live stilll but checking twitter </t>
  </si>
  <si>
    <t xml:space="preserve">@vpsean I kinda wanted it to be like #followfriday so #followsprout isn't too long or too far removed from the concept  Hope it works </t>
  </si>
  <si>
    <t xml:space="preserve">spring has officially sprung. awesome night </t>
  </si>
  <si>
    <t xml:space="preserve">@christophermoy Okay chris! haha. whats the most embrassing thing you've done in public? im curious </t>
  </si>
  <si>
    <t xml:space="preserve">@steevbishop You could have bought a pair of Rossett's pants, given his original job. </t>
  </si>
  <si>
    <t xml:space="preserve">@Paul_Hartrick you're very welcome - it's one of my favorite dishes. </t>
  </si>
  <si>
    <t xml:space="preserve">OH: &amp;quot;you got game, bro. Design me somp'n&amp;quot; </t>
  </si>
  <si>
    <t xml:space="preserve">about to go out for dinner </t>
  </si>
  <si>
    <t xml:space="preserve">@psam i knoww... picked it up at a lib near my place... </t>
  </si>
  <si>
    <t xml:space="preserve">@rivajonas I think all asians turn red! I do, and it sucks! You better do it tomorrow </t>
  </si>
  <si>
    <t xml:space="preserve">Yay for seesters, carne asada fries and dancing under the stars! Good night </t>
  </si>
  <si>
    <t xml:space="preserve">@BT youve been in helsinki ? </t>
  </si>
  <si>
    <t>On my way out to snowboard in lots of fresh pow!!  weeeee</t>
  </si>
  <si>
    <t xml:space="preserve">OOh got a follower although to be honest if I was you I'd get bored following me </t>
  </si>
  <si>
    <t xml:space="preserve">@xorfa ohyea cant wait, nice part of the beach tho we r so going to freeze our arses off haha hows the hangover goin... found a cure yet? </t>
  </si>
  <si>
    <t xml:space="preserve">Haha text me individually if ya want to talk.  thank you ashley! Your smart. </t>
  </si>
  <si>
    <t xml:space="preserve">@_threesteps im more bored! but i have sound </t>
  </si>
  <si>
    <t xml:space="preserve">@BrickHouseIzDa1 Hey whats good  </t>
  </si>
  <si>
    <t xml:space="preserve">@brendaSINGS cool </t>
  </si>
  <si>
    <t>had an amazing night  this party was definitely a success. minus the attack of the giant bug.</t>
  </si>
  <si>
    <t>@SlauBeSharp Hi Slau! thanks for the follow  love your work!</t>
  </si>
  <si>
    <t xml:space="preserve">Good morning busy MariSmith!  Back to earth!  Have a sunny Sunday!!! </t>
  </si>
  <si>
    <t xml:space="preserve">Think I have my volume control up to high on these headphones I have almost leapt off my seat twice now! lol Like it loud though! </t>
  </si>
  <si>
    <t xml:space="preserve">Twitter is addicting. I don't personally tweet so much, but I love reading everyone elses tweets. Haha </t>
  </si>
  <si>
    <t xml:space="preserve">@LauRenxExCarter : Awhh it's no prob gurlie! Any day, anytime, you know I'll be there.. well you should know! </t>
  </si>
  <si>
    <t xml:space="preserve">is posting a comment to his Asian Princess!, </t>
  </si>
  <si>
    <t xml:space="preserve">@TVNewsman Got all the photos and put a couple on The Parlor already along with your info! Sleep well!! </t>
  </si>
  <si>
    <t xml:space="preserve">@tlouise simply go to Devon and with some luck your cotage might be in spot with no data connection or wifi nearby </t>
  </si>
  <si>
    <t xml:space="preserve">@sumudu Guess you'll have to wait and see </t>
  </si>
  <si>
    <t xml:space="preserve">@ternoman I want the shirts! How do I get them? When? </t>
  </si>
  <si>
    <t xml:space="preserve">@mayhemmiller amaazingggg. I wanted to scream but everyone in my house is sleeping. 'lol </t>
  </si>
  <si>
    <t xml:space="preserve">@tiniest nothin to understand except that tweetin is fun to say </t>
  </si>
  <si>
    <t xml:space="preserve">@dai_bach Morning... aches and pains today ?  </t>
  </si>
  <si>
    <t xml:space="preserve">Reading The Right Attitude to Rain by Alexander McCall Smith </t>
  </si>
  <si>
    <t xml:space="preserve">Woho, breakfast time, see you later!! </t>
  </si>
  <si>
    <t>Sllleeeppppyyy timeeee 4 Courtney bears... brunch @ the Beacon 2morrow!!! yay... goodnite twitterland  xoxo</t>
  </si>
  <si>
    <t xml:space="preserve">@rascalflatts you guys are the best EVER! i love your music. </t>
  </si>
  <si>
    <t xml:space="preserve">hopes the sun shines today as Cadge and I are going out soon </t>
  </si>
  <si>
    <t xml:space="preserve">@womeninhighered, @powerwomenmag, @reuters_women, Follow IWN for updates from your allies in Idaho! </t>
  </si>
  <si>
    <t xml:space="preserve">going out for lunch with my friends </t>
  </si>
  <si>
    <t xml:space="preserve">@casual_intruder I can see it now - get to 2,000,000 followers, make the papers, then go to jail for beasting a &amp;quot;preserved&amp;quot; fox </t>
  </si>
  <si>
    <t xml:space="preserve">@juskosel I can see Canada. </t>
  </si>
  <si>
    <t xml:space="preserve">@nickfruhling And believe it or not, Miami Vice wasn't originally in stereo. And early stereo TV was like FM, reception problems! </t>
  </si>
  <si>
    <t xml:space="preserve">WOOT!  Someone five-starred my SNOW DAY video.  HAPPY HAPPY HAPPY!  </t>
  </si>
  <si>
    <t xml:space="preserve">why are the little things the biggest headaches... I just don't get it. I need a glass of red wine </t>
  </si>
  <si>
    <t xml:space="preserve">i changed my picture again. i got sick of the last one. gosh @One_StepCloser make up your mind! </t>
  </si>
  <si>
    <t xml:space="preserve">@luckychica oh thanx! it was a totally perfect overcast foggy day... he had a good ol time! </t>
  </si>
  <si>
    <t xml:space="preserve">@kraziegames well after watching that I can now say I'll certainly never buy a PS3 now... I'll stick with the 360 </t>
  </si>
  <si>
    <t>@aquaxsquishy Good afternoon! XD! Sleep tight.  &amp;lt;333</t>
  </si>
  <si>
    <t>It's now time for Barkley's Shut Up And Jam: Gaiden!  Ah.. how I love the start up with the Space Jam theme &amp;lt;3</t>
  </si>
  <si>
    <t xml:space="preserve">@JonathanRKnight one can only imagine what the boys were up to ... LOL  Have a good one and goodmorning from Belgium!  </t>
  </si>
  <si>
    <t xml:space="preserve">zzzzzzzzz ... then Terra Brunch in Malibu ! Come on folks.... beautiful weather on a Sunday.... come for brunch in Malibu </t>
  </si>
  <si>
    <t xml:space="preserve">@CSI_PrintChick Is H's bro as hot as he is? U lucky girl! </t>
  </si>
  <si>
    <t xml:space="preserve">Watching Kid Cudi perform </t>
  </si>
  <si>
    <t xml:space="preserve">is back home from lunch.  Ang init! </t>
  </si>
  <si>
    <t xml:space="preserve">@JoannaAngel It could be bottom 40 instead of top 40, so thank your lucky stars </t>
  </si>
  <si>
    <t xml:space="preserve">Hey there, Not a problem at all </t>
  </si>
  <si>
    <t xml:space="preserve">@Sulman @steevbishop Haha brilliant </t>
  </si>
  <si>
    <t xml:space="preserve">@B1GgP3tE hahah just brushed my teeth. FTW yesssss </t>
  </si>
  <si>
    <t xml:space="preserve">@nagham Are you back to DxB? How was Bahrain? </t>
  </si>
  <si>
    <t xml:space="preserve">two weeks' work to be squashed into one, then a whole week partying at Sevilla's Feria (http://is.gd/tfIU) </t>
  </si>
  <si>
    <t>twilight!  &amp;lt;3</t>
  </si>
  <si>
    <t>is home from a night out  nyc was amazing!</t>
  </si>
  <si>
    <t xml:space="preserve">@SWIFTas nothing, just ranting </t>
  </si>
  <si>
    <t>wants you to check out his blog and tell your friends to follow his story  http://www.290minus100.blogspot.com</t>
  </si>
  <si>
    <t xml:space="preserve">'never have i ever' partied all night and ended up sleeping with three random chicks </t>
  </si>
  <si>
    <t xml:space="preserve">@drink_feck_arse well said! I will also steal </t>
  </si>
  <si>
    <t xml:space="preserve">got a new cousin, congrats uncle Indra </t>
  </si>
  <si>
    <t>Bread is complete  http://twitpic.com/3l430</t>
  </si>
  <si>
    <t>says good afternoon!  http://plurk.com/p/oyahe</t>
  </si>
  <si>
    <t xml:space="preserve">@yaOHya Flexibility is one thing I really could work on. I nearly dislocated my shoulder playing golf on the Wii LOL. Getting old I think </t>
  </si>
  <si>
    <t xml:space="preserve">i am following AshleyTisdale.i Love her!! she is amazing </t>
  </si>
  <si>
    <t>hmmm what can ferrari do umm go away and let the big boys play  lol</t>
  </si>
  <si>
    <t xml:space="preserve">Reading about ADT </t>
  </si>
  <si>
    <t xml:space="preserve">Wet #GP races are the best.  Redbull 1 and 2.  Common Webber </t>
  </si>
  <si>
    <t xml:space="preserve">Plus, I yelled out HIIIII TOCA!! And he said helllooooo back to me </t>
  </si>
  <si>
    <t xml:space="preserve">Ever wonderd what a Gypsy Night looked like?  http://tinyurl.com/daxu8g   </t>
  </si>
  <si>
    <t xml:space="preserve">what caused so many headaches in the past, seems to be the cure tonight.  outta nowhere dane pops into my mind, &amp;amp; all is mellow now </t>
  </si>
  <si>
    <t>Wow its 1:06 and im superrrrrr hyperr  wat shall i do?!</t>
  </si>
  <si>
    <t xml:space="preserve">with POJI who ;ikes males </t>
  </si>
  <si>
    <t xml:space="preserve">@caitkitt  Glad to hear that the writing shall commence rather than Baked Caitlin. </t>
  </si>
  <si>
    <t xml:space="preserve">@tlilfrog  I've never been a two and I really want to get there.  I'm a 14... yikes!  Don't tell anyone, it's a secret! </t>
  </si>
  <si>
    <t xml:space="preserve">Alysha in, she stayed over night </t>
  </si>
  <si>
    <t>@theDebbyRyan Your such a good role model Debby. I admire your attitude on life so much  I want to follow in your foot steps&amp;lt;3 Love youu</t>
  </si>
  <si>
    <t>@KarthigeyanBS Still interesting though  Normal driving conditions all the time gets a bit boring. That's just my opinion anyway.</t>
  </si>
  <si>
    <t xml:space="preserve">@lizstrauss LOL! Very glad you had fun...Sorry for the day in getting back...caught me Zzzzz!'s </t>
  </si>
  <si>
    <t xml:space="preserve">@PutriSilalahi Don't just quote her, say it out loud to him then! </t>
  </si>
  <si>
    <t xml:space="preserve">subwayyy...eat freshhh </t>
  </si>
  <si>
    <t xml:space="preserve">@rustyrockets Morning. How goes the tour? You were fabulous in Cardiff </t>
  </si>
  <si>
    <t xml:space="preserve">@JoeMiechowicz I hope so. And red is my favourite colour of course </t>
  </si>
  <si>
    <t xml:space="preserve">website back up, talkin' to him </t>
  </si>
  <si>
    <t xml:space="preserve">@trevoryoung you have me in hysterics! Seriously! You are one funny dude! Yet stop crying-ur beat! </t>
  </si>
  <si>
    <t>@miss_tattoo LOL! cuuuute!  how did the M&amp;amp;G go? I'm sooo happy danny loved your book! I texted you a couple of times but, didn't want to..</t>
  </si>
  <si>
    <t xml:space="preserve">@tarek thanks. i might need some tech advice on that theme btw! </t>
  </si>
  <si>
    <t xml:space="preserve">Gettin my z's for the night!!! Wakin up in 4hrs... Nite </t>
  </si>
  <si>
    <t xml:space="preserve">@lesley007 I kno the feeling but unless sum1 steals kids i dont think il hv another lie-in til im abt 80. Coffees on - wot else u fancy? </t>
  </si>
  <si>
    <t>@LihZee I love the Wonder Girls the most  Did you go to the 1st wonder concert?</t>
  </si>
  <si>
    <t xml:space="preserve">is watching star wars </t>
  </si>
  <si>
    <t>@stephaniieee14 awww.... goodnite deary  xoxo</t>
  </si>
  <si>
    <t xml:space="preserve">@radiostarelle how've you been??? btw lolol @ liverpool in the champion's league </t>
  </si>
  <si>
    <t xml:space="preserve">@geewhy Yeah! The Waffledogs were  worth waiting for! And, I got a pic of &amp;quot;Mr. Waffledog&amp;quot;, too! </t>
  </si>
  <si>
    <t>@rustyrockets dont get up 2 anything mischevious now haha! we dont want another phone scandel lol! good luck  x</t>
  </si>
  <si>
    <t xml:space="preserve">@Healium i'll be the out of place one with CREW in big red letters on a black(ish) t-shirt. It sure is a great community alright </t>
  </si>
  <si>
    <t>oh cool, they shutup  maybe theyre following my twitter ;)</t>
  </si>
  <si>
    <t xml:space="preserve">@Rhi133 Niceeee.... </t>
  </si>
  <si>
    <t xml:space="preserve">Cursebird Report: @MATT1604 swears like a George Carlin Wannabe. Ranked: 5,947th worldwide. - http://cursebird.com/MATT1604 </t>
  </si>
  <si>
    <t xml:space="preserve">http://twitpic.com/3l47c - late at night in the beach ^^ such beautiful night... I'll never forget those days </t>
  </si>
  <si>
    <t xml:space="preserve">Easter Show... meh? got an Audrey poster though </t>
  </si>
  <si>
    <t xml:space="preserve">@RichardWee Now why would we want to give up on all that boxes and boxes of documents, and all that blood spilled from paper cuts? </t>
  </si>
  <si>
    <t xml:space="preserve">@stealthsbodygrd - haha well that is Aussie - AFL... </t>
  </si>
  <si>
    <t>@MissxMarisa hahaha cool! sounds incredible  that is so awesome!!!</t>
  </si>
  <si>
    <t>I may have tipsy tweeted last night  Morning all</t>
  </si>
  <si>
    <t xml:space="preserve">at THE LAYER with FP fam and friends. yeah man. saturday night </t>
  </si>
  <si>
    <t>(@EvaIsOnFire) oh cool, they shutup  maybe theyre following my twitter ;)</t>
  </si>
  <si>
    <t xml:space="preserve">Bonfire in a back yard and beer.  Yup, I'm in El Monte </t>
  </si>
  <si>
    <t xml:space="preserve">@meetmeatmikes you're welcome. I randomly stumbled on it but was rapt to do so. Hoping to get my students into craft at school </t>
  </si>
  <si>
    <t xml:space="preserve">Even though I was the seventh-wheel, tonight turned out to be SUPER fun. </t>
  </si>
  <si>
    <t xml:space="preserve">@JennJawbreakerx heyy babbiee &amp;lt;3 twitter is simply ahhmazing! tweet me back </t>
  </si>
  <si>
    <t xml:space="preserve">@ankurb hahahah browse chicks </t>
  </si>
  <si>
    <t xml:space="preserve">Slept a ridiculous number of hours today.  Looking forward to a few more </t>
  </si>
  <si>
    <t xml:space="preserve">@Gabor_  I can send it to you as long as you promise not to mass produce it ... </t>
  </si>
  <si>
    <t xml:space="preserve">@ddlovato  thank you for being such an awesome role model for young girls! In these times we need more girls like you and @selenegomez </t>
  </si>
  <si>
    <t xml:space="preserve">@gaiantarot The Green Smoothie for me would also be a weight loss tool. </t>
  </si>
  <si>
    <t xml:space="preserve">Has just woken up : P and is going swimming today </t>
  </si>
  <si>
    <t>@christinajade heh, not me. i need a minute or two to collect my thoughts before I speak  #tcot</t>
  </si>
  <si>
    <t xml:space="preserve">@theDebbyRyan hey debBy..  </t>
  </si>
  <si>
    <t xml:space="preserve">i'm watching hannah montana! envy me. </t>
  </si>
  <si>
    <t xml:space="preserve">@teeuh0203 http://twitpic.com/3jmku - It's my Wicket-E-Wack!!!! Awwww, I miss my Pistol Puppy!! </t>
  </si>
  <si>
    <t xml:space="preserve">You rock jon....until we meet again in july.....take care and keep in touch </t>
  </si>
  <si>
    <t>@laurakim123 I bought it already pink...  Its the #Nicoletta brand of cake decorations!</t>
  </si>
  <si>
    <t xml:space="preserve">Here i come to the twitter world! Lets see whats all the hype about! </t>
  </si>
  <si>
    <t xml:space="preserve">Just finished watching Revenge Of The Nerds.  DH was amazed that I had never seen it.  And I was a big time nerd </t>
  </si>
  <si>
    <t>All I know; is that I don't care anymore. And it feels awesome.  [Guilt-Free City.. comingsoon]; &amp;lt;3</t>
  </si>
  <si>
    <t xml:space="preserve">@ankurb thanks a lot for your wishes </t>
  </si>
  <si>
    <t xml:space="preserve">@F1Malaysia I hope Vettel remembers his team orders!  </t>
  </si>
  <si>
    <t xml:space="preserve">Sunday.......maybe some gardening if the sunshine gets out of bed </t>
  </si>
  <si>
    <t>@decaydace hi! i was wondering if i could get a detailed description of what an intern does @ your company  i'm still looking for a job!</t>
  </si>
  <si>
    <t xml:space="preserve">BITE ME EDWARD ^^ lol it reminds me the movie, NOV 21 cant wait </t>
  </si>
  <si>
    <t xml:space="preserve">Studyin &amp;quot; hardly &amp;quot; !! </t>
  </si>
  <si>
    <t>morning  had a longish sleep in til now on this last day of my hols! b/f was up at 5am for 12hrs O.T bless him. Today  be housework</t>
  </si>
  <si>
    <t>@niketheory ; LOL @ nba's friends tho... right haha. i was following oprah before u btw.... im COOLER!  g*niteee</t>
  </si>
  <si>
    <t xml:space="preserve">@vpsean You were part of the foundation that made them what they are today!! You must be so proud of your team! I share your excitement </t>
  </si>
  <si>
    <t xml:space="preserve">@Sweetness317 lol aww why not?!?! im so excited to get them esp cause they are SO little </t>
  </si>
  <si>
    <t>@suzysmiles Lol Lap it up baby!  x</t>
  </si>
  <si>
    <t>Enjoying taking care of my kitty-for-the-day!  Just volunteered to cat-sit the boarding house cat   Yay!</t>
  </si>
  <si>
    <t>thought Shaheen was amazing on BGT  well done sweetie xxxxx</t>
  </si>
  <si>
    <t xml:space="preserve">@nametrader happy birthday!!! (and thanks @sharonhayes for making it known!!) </t>
  </si>
  <si>
    <t xml:space="preserve">This is why I can't go to sleep early LOL I wake up to damm early writting shit here. Good morning Twitt's </t>
  </si>
  <si>
    <t xml:space="preserve">had a great night! bed soon and singing in the morning </t>
  </si>
  <si>
    <t xml:space="preserve">bout to get some food </t>
  </si>
  <si>
    <t xml:space="preserve">drove 1hr just then </t>
  </si>
  <si>
    <t xml:space="preserve">6 out of 7 in footy tipping! Yay me! </t>
  </si>
  <si>
    <t xml:space="preserve">@noirem Dang, given my 3-hour time diff, that means I should already be sleeping doesn't it?  Oh well. Sleep well. </t>
  </si>
  <si>
    <t xml:space="preserve">@matadon Code. Until 3am at least. I'm reading Synchronicity: The Inner Path of Leadership. Code=Cake, right? </t>
  </si>
  <si>
    <t xml:space="preserve">@Sir_Almo what are you up to? </t>
  </si>
  <si>
    <t xml:space="preserve">@PDXvlog you're so silly. </t>
  </si>
  <si>
    <t xml:space="preserve">hi my name is @stevenlogas and a black dude pimps my mom. </t>
  </si>
  <si>
    <t xml:space="preserve">@xiao3yu3 and thanks to these fundies, aware will never be able to shake off all these jokes about how they were caught unawares. </t>
  </si>
  <si>
    <t xml:space="preserve">@praval thanks a lot for the wishes and retweet </t>
  </si>
  <si>
    <t xml:space="preserve">Off to church i go now - i hope today is a good day! </t>
  </si>
  <si>
    <t>ok, definite Vocal overdose in the next hour...but it will certainly be beautiful  #asot400</t>
  </si>
  <si>
    <t>@BriezeeLee brie, i can't seem to upload a picture, heeeeelp me  it's saying the pic is to big, when it most definitely is not.</t>
  </si>
  <si>
    <t>Do you have a good posture? Here's 13 Practical Tips To Improving Your Posture  http://bit.ly/VK5E #health</t>
  </si>
  <si>
    <t xml:space="preserve">check www.audioinfected.com - es gibt ein neues mp3 </t>
  </si>
  <si>
    <t xml:space="preserve">@tabasaur oh okay thanks. i changed my background </t>
  </si>
  <si>
    <t xml:space="preserve">@KhloeKardashian I'm excited that you joined us twittering freaks!.. YOU ROCK!! xoxo </t>
  </si>
  <si>
    <t>Got up early to write story with Dannie. Get on MSN Dannie! Hehe  x</t>
  </si>
  <si>
    <t xml:space="preserve">@PR_Mari naw girl I'm in the ShOaks (Sherman Oaks) at the crib but thanks though appreciate the love </t>
  </si>
  <si>
    <t xml:space="preserve">I just drank a few Blue Moons and climbed Turtle Rock. I'm happy. </t>
  </si>
  <si>
    <t xml:space="preserve">its 3pm.so its time for me to have a driving lesson and my mom told me that she want to accompany me.Hope this will be okay </t>
  </si>
  <si>
    <t>ohmygod i cant do this xD i'm internetshopping right now  ssst.</t>
  </si>
  <si>
    <t xml:space="preserve">I love my country......... Aussie pride </t>
  </si>
  <si>
    <t xml:space="preserve">@adrianhow i'm sure baby ryan is the best alarm clock </t>
  </si>
  <si>
    <t>@iamdiddy Hey Diddy- I'm in Southern Indiana  Diddy live &amp;gt; http://bit.ly/BeN2t</t>
  </si>
  <si>
    <t>Wow i need to get up and just a few hours... Im gonna sleep now, Good nite or good morning  [ whatever it's in your country right now ]</t>
  </si>
  <si>
    <t xml:space="preserve">@lyndabayada Crabs? I didn't know that was a byproduct of rowing! </t>
  </si>
  <si>
    <t xml:space="preserve">@loic Here's the book http://tinyurl.com/3xxqtd and you positively have a room reserved for you here at all times </t>
  </si>
  <si>
    <t xml:space="preserve">Had a lovely time in Melb visiting a dear friend </t>
  </si>
  <si>
    <t xml:space="preserve">Thanks guys  He complains to me he rarely gets @replies from people so this will be nice </t>
  </si>
  <si>
    <t xml:space="preserve">Thinks about it every waking second and knows it will be okay. </t>
  </si>
  <si>
    <t xml:space="preserve">@theDebbyRyan DEBBY! i've met u b4 and talked to u on the phone/radio b4! </t>
  </si>
  <si>
    <t xml:space="preserve">good morning  just woke up  today is the Amnesty day, most of my duties are dedicated to Amnesty </t>
  </si>
  <si>
    <t xml:space="preserve">@tommcfly - GOOOOD MOOOOORNIIIING!!! </t>
  </si>
  <si>
    <t>God is SO GOOD.  Glory to Him. PSALM 103:1 Can someone pretty please buy me The Bible Experience CD? PUHLEASE. I WANNNT ITTTT SO BADLY!!</t>
  </si>
  <si>
    <t>Hello cloudy day ! Today I'm inspired...  Have a nice sunday everyone !..</t>
  </si>
  <si>
    <t xml:space="preserve">@hannahvictorius we should! We'll organise it properly next time. Glad you enjoyed it </t>
  </si>
  <si>
    <t xml:space="preserve">ugh, my ears are still ringing. oh well. @lilyroseallen was soooo worth it. y/n? Y!! </t>
  </si>
  <si>
    <t>Home sweet home  night mimis time</t>
  </si>
  <si>
    <t xml:space="preserve">Pirate Play is done (twice). Coffee gurgling, peaceful house, listening to Melvyn Bragg. Welcome back, life. I missed you </t>
  </si>
  <si>
    <t xml:space="preserve">@ddlovato I'm your biggest fan ever. SWITZERLAND is next to Germany, please come to Switzerland! here you have great cheese </t>
  </si>
  <si>
    <t xml:space="preserve">@RubyRose1 Ha! Keep your fluids up, take vitamin c, cold and flu tablets and just rest. They won't cure you but they'll num the symptoms </t>
  </si>
  <si>
    <t xml:space="preserve">CURRENT STATE OF UNION: In -High Waisted Skirts, Vitamin Water, Westfield. Out -High Waisted Pants, Tap Water, The Plaza </t>
  </si>
  <si>
    <t>@amilya Thankyou you @amilya!  Helped convince her of Skype today...you know...while she was flying! LOL!</t>
  </si>
  <si>
    <t xml:space="preserve">Pulling ourselves out of bed after too many glasses of wine last night to make mass at the Duomo Orvieto. Rough </t>
  </si>
  <si>
    <t xml:space="preserve">@ddlovato sounds like your having heaps of fun..enjoy yourself..how i wish i could one day see you in concert here in western australia </t>
  </si>
  <si>
    <t xml:space="preserve">geography high school teacher used to tell us that. sophomore year </t>
  </si>
  <si>
    <t xml:space="preserve">well, im off to eat some dinner and ill be back soon </t>
  </si>
  <si>
    <t xml:space="preserve">@tymoss go to bed </t>
  </si>
  <si>
    <t xml:space="preserve">@NixyValentine Hard not to get some great shots with such beauty everywhere! I can easily see why you landed in Scotland and never left. </t>
  </si>
  <si>
    <t xml:space="preserve">@anz_rocks That could be dodgy lol... </t>
  </si>
  <si>
    <t xml:space="preserve">Bonjour Twitter ! </t>
  </si>
  <si>
    <t xml:space="preserve">finnishing the best discussion of my whole life </t>
  </si>
  <si>
    <t xml:space="preserve">checking emails and stuffs. mabilisan lng. </t>
  </si>
  <si>
    <t>@Kirsty_H_99 Yes, I prefer it the way I cook it  Sets you up for the day. Don't eat brek in the week, normally just a coffee</t>
  </si>
  <si>
    <t xml:space="preserve">hi wats up people im so bored i feel like screaming outside lol or cleaning windows lol im halarious is that how u spell it lol well ttyl </t>
  </si>
  <si>
    <t xml:space="preserve">@mahayalamkhan http://twitpic.com/394yu - I don't have any bike plate. </t>
  </si>
  <si>
    <t xml:space="preserve">Friends told me I should create an account here on twitter. Hope it's cool.  But If Mr.Vasquez and Mr.Reznor like it, I do, too. </t>
  </si>
  <si>
    <t xml:space="preserve">@geofollow ooh okiedokie thanks </t>
  </si>
  <si>
    <t xml:space="preserve">going 2 mass soon </t>
  </si>
  <si>
    <t xml:space="preserve">@is_selene A-M-A-Z-I-N-G. I love you babe. You swiit girl you. </t>
  </si>
  <si>
    <t xml:space="preserve">Goodnight everyone </t>
  </si>
  <si>
    <t xml:space="preserve">...but i love twitter </t>
  </si>
  <si>
    <t xml:space="preserve">waiting for the phone to ring, so I can go to work. </t>
  </si>
  <si>
    <t>@gembarella At least he's not biting them...  x</t>
  </si>
  <si>
    <t xml:space="preserve">Best part of evening: dancing with two hot gay boys at Rock Bar! Live that place. </t>
  </si>
  <si>
    <t xml:space="preserve">@danentin There's love! We are following </t>
  </si>
  <si>
    <t xml:space="preserve">@The_Style_PA Polls are polls; nobody said it was scientific. </t>
  </si>
  <si>
    <t xml:space="preserve"> thank you</t>
  </si>
  <si>
    <t>@HPlightningbolt rugby is the one sport I don't watch ..  cricket and footy are my favs .. did u have a win ?</t>
  </si>
  <si>
    <t xml:space="preserve">Had a great day at the zoo!! And yayy for pike carwash today </t>
  </si>
  <si>
    <t>@liamstone good to see u last night mate  see u soon.</t>
  </si>
  <si>
    <t>@marcvanderchijs too bad. is there the funniest &amp;quot;home-video&amp;quot; award too?   wonder what the chinese audience likes most</t>
  </si>
  <si>
    <t xml:space="preserve">so far so good Hend, inshallah all of us will present great IT litertures reviews </t>
  </si>
  <si>
    <t xml:space="preserve">@eles1 oh at night!! haha jkz dw den! its Denon the brand. n got a new capo 2! yay  oh n it sounds lovely </t>
  </si>
  <si>
    <t xml:space="preserve">Dreaming with a Broken Heart-John Mayor. He never ceases to amaze me </t>
  </si>
  <si>
    <t>@selenagomez http://twitpic.com/3knsj - the best pic ever! you look great selena  is she your sister?</t>
  </si>
  <si>
    <t>@IanaBanana it's cool darlin'  i appreciate the thought. i miss you!! &amp;lt;3</t>
  </si>
  <si>
    <t xml:space="preserve">LOL whenever I say &amp;quot;yesterday&amp;quot; to S she has to question it by asking &amp;quot;before this day?&amp;quot;, &amp;quot;after this day&amp;quot; is tomorrow &amp;amp; beyond also </t>
  </si>
  <si>
    <t xml:space="preserve">Coming home tomrrow, I'll be at the skateprk around 4. </t>
  </si>
  <si>
    <t>staying here..vis a vis de Moulin Rouge  http://tinyurl.com/cdfoxd</t>
  </si>
  <si>
    <t xml:space="preserve">@ddlovato :o! you're not far from my house! hop in! holland's great! </t>
  </si>
  <si>
    <t>@mayank Tsk, Tsk. Good Nenthran Banana chips should be fried in coconut oil  That's mostly how you'll get them in Tamil Nadu or Kerala.</t>
  </si>
  <si>
    <t xml:space="preserve">wow that is so cool. cobra starship and blair waldorf!!! awesome </t>
  </si>
  <si>
    <t xml:space="preserve">@JonathanRKnight lol oh dear </t>
  </si>
  <si>
    <t xml:space="preserve">Off to see @thegadgetshow today. Yay! We're booked for the last live performance so hopefully it will be good. </t>
  </si>
  <si>
    <t xml:space="preserve">@ramkitten Good, now it's covered. </t>
  </si>
  <si>
    <t xml:space="preserve">@MrMadsen what!? But it's so awesome! </t>
  </si>
  <si>
    <t>long day, passing out  see you in the morning</t>
  </si>
  <si>
    <t xml:space="preserve">@selenagomez http://twitpic.com/3knsj - Follow meeeeee </t>
  </si>
  <si>
    <t xml:space="preserve">Wanna take a bath than go to the Jesus' house </t>
  </si>
  <si>
    <t xml:space="preserve">@Moni_curze hey the Dalai Lama is coming to Calgary in September, could be interesting </t>
  </si>
  <si>
    <t xml:space="preserve">@rustyrockets Holy shit i watched Bedtime Stories last night absolute classic man! Great performance </t>
  </si>
  <si>
    <t xml:space="preserve">on my way homeeee! amazing night </t>
  </si>
  <si>
    <t xml:space="preserve">rt @pupule Aloha and welcome to @JAdamsEsq! </t>
  </si>
  <si>
    <t xml:space="preserve">Finally - it is Aakash who gets me on twitter ... </t>
  </si>
  <si>
    <t xml:space="preserve">@SlauBeSharp - you should also get different colours, different sizes and have a spring wardrobe. You know, just in case. </t>
  </si>
  <si>
    <t xml:space="preserve">@WhtKnight85 lol hopefully.. and its getting hotter which is awesome. It won't be cloudy like last time. But its gonna be fun! </t>
  </si>
  <si>
    <t xml:space="preserve">@Julez98 HEY </t>
  </si>
  <si>
    <t xml:space="preserve">@jumpforlaughs why is it so easy for them to move on, and so hard for us to let go? but you've still got me and i've still got you .. </t>
  </si>
  <si>
    <t xml:space="preserve">@stinastickz i have been simply amazing and you? ps, what exactly was mentioned about me earlier? </t>
  </si>
  <si>
    <t xml:space="preserve">@Rafael415 Lol. awesome I think Its time for some sleep now. Enjoy the rock!! He has a nice body </t>
  </si>
  <si>
    <t xml:space="preserve">Watching December Boys </t>
  </si>
  <si>
    <t xml:space="preserve">@yosoyian GOod night to you! </t>
  </si>
  <si>
    <t xml:space="preserve">@KneeGrowSODMG Good to hear good to hear! Imma hit the sack. G'night </t>
  </si>
  <si>
    <t xml:space="preserve">@tourscotland ... got it ... you must be rechargeable </t>
  </si>
  <si>
    <t xml:space="preserve">@perryplatypus What's up with the GrRRRrRRrRRRrRRRrRrrRrrrRrRRrrr?? </t>
  </si>
  <si>
    <t xml:space="preserve">Just joined the NRA! Excited for my shooter's cap, card &amp;amp; decal! </t>
  </si>
  <si>
    <t xml:space="preserve">Thought I'd try and get back into writing the Great Australian Crime Novel - unfortunately, got waylaid by Twitter! Oh well, another time </t>
  </si>
  <si>
    <t xml:space="preserve">@cyril_tabz - Onga e, pero no ingredients dito sa bahay e..Sayang! Ivy, Apol &amp;amp; I just decided to get something from the store downstairs </t>
  </si>
  <si>
    <t xml:space="preserve">@adbert ALITHOS ANESTI  As I said, soon you'll be speaking Greek better than @Koufie and me </t>
  </si>
  <si>
    <t xml:space="preserve">@tawnysmith haha then its going to be a good day tomorrow </t>
  </si>
  <si>
    <t xml:space="preserve">oh why do we do Sat nites!!!! lots of water and pills for brekkie </t>
  </si>
  <si>
    <t xml:space="preserve">@eliajullienne it's a darker brown. </t>
  </si>
  <si>
    <t>Listening 2 Mike Jones  Any1 Wanna Chat?</t>
  </si>
  <si>
    <t xml:space="preserve">@bennehton didn't get a gig ? that's a shame </t>
  </si>
  <si>
    <t>Didn't sleep at all. Can't wait to come home and have a decent night of sleep. Now back to Korzo for some coffee  Come and join me</t>
  </si>
  <si>
    <t xml:space="preserve">Fuck yes. Distortion pedal AND keyboard have decided to work. Winnnn. </t>
  </si>
  <si>
    <t xml:space="preserve">Note 2 self -stick 2 wii bowlin bc I suck@real bowling! Its 1:15am I'm off to bed..sweet dreams tweets </t>
  </si>
  <si>
    <t xml:space="preserve">Bay area rainbow symphony - Bach double violin, copland, dvorak - good company </t>
  </si>
  <si>
    <t xml:space="preserve">@PaulDale67 LOL Nice photo @Beverley0308! I Dread to think what Paul did to make you pull that face </t>
  </si>
  <si>
    <t xml:space="preserve">@jkanarek I didnt realize we were being that cute! </t>
  </si>
  <si>
    <t xml:space="preserve">@ryancolgin i go to o'more college of design in franklin </t>
  </si>
  <si>
    <t xml:space="preserve">@SilknPearls lol watch the vid </t>
  </si>
  <si>
    <t xml:space="preserve">@InnerSanctumEU Congrat. For the Down </t>
  </si>
  <si>
    <t>@theDebbyRyan what style(s) are you trained in/did you do on your dance team? Dance = life.  &amp;lt;3</t>
  </si>
  <si>
    <t xml:space="preserve">@lesleyt hmmm trying to explain the theory of relativity to a child, good luck with that </t>
  </si>
  <si>
    <t xml:space="preserve">@sarahprout yes #sproutamillion is fun -- like &amp;quot;sprout a million followers&amp;quot; </t>
  </si>
  <si>
    <t xml:space="preserve">ESTK just comment me back! Haha so happy! </t>
  </si>
  <si>
    <t xml:space="preserve">alrighty twitter peeps.  time for bed! nighty night! </t>
  </si>
  <si>
    <t xml:space="preserve">@hartlingaluella Where abouts? </t>
  </si>
  <si>
    <t>@DWsEventualWife Never mind, I got it.   lol</t>
  </si>
  <si>
    <t xml:space="preserve">@Denpasar I certainly do have it easy - this is the life (though I always end up feeling guilty!). You have a good day too </t>
  </si>
  <si>
    <t xml:space="preserve">alright I'm actually going to bed now </t>
  </si>
  <si>
    <t>Photo: car chess  http://tumblr.com/xyj1m70ri</t>
  </si>
  <si>
    <t xml:space="preserve">@com4myst_blgspt thanks </t>
  </si>
  <si>
    <t xml:space="preserve">DH has just run away from his pc saying that twitter is too addictive lmao - then the sound for new message went and he came running back </t>
  </si>
  <si>
    <t xml:space="preserve">can't wait to receive my makeup brushes in the mail!! </t>
  </si>
  <si>
    <t xml:space="preserve">@adrenalynntoao i'm the year of the snake </t>
  </si>
  <si>
    <t xml:space="preserve">@ProudKiwi I hope you find the confidence to ride again, goodnight to you also </t>
  </si>
  <si>
    <t>Good morning! Playing mafia at tapioca  @mployr</t>
  </si>
  <si>
    <t xml:space="preserve">@Jesse_Attack nah man same snare stand. It's just half an inch deeper than my old snare so not much difference </t>
  </si>
  <si>
    <t>@overtowdeli Hope the show was amazing and u had fun!!  nighty</t>
  </si>
  <si>
    <t xml:space="preserve">like my new Twitter background, think my son likes it too, cause keeps staring at it </t>
  </si>
  <si>
    <t xml:space="preserve">@Nuff55 Thank you! How are you today? </t>
  </si>
  <si>
    <t xml:space="preserve">@RealHughJackman You should totally do a duet.  That'd kick some arse </t>
  </si>
  <si>
    <t xml:space="preserve">@abbypitch Welcome to Twitter </t>
  </si>
  <si>
    <t xml:space="preserve">me an my 2 friends bout 2 drive to the bar/lounge who rollin </t>
  </si>
  <si>
    <t xml:space="preserve">Hi Ms Hawaii, sorry i worked in the yard all day &amp;amp; went out to dinner </t>
  </si>
  <si>
    <t xml:space="preserve">yeah it's today </t>
  </si>
  <si>
    <t xml:space="preserve">@christophermoy I wonder how long it will take him to notice &amp;quot;Zac Efron has a nice butt&amp;quot; on his foot </t>
  </si>
  <si>
    <t xml:space="preserve">@tccrt3r i saw you on the vfc chat. ur a cutee. im like a year older than you. </t>
  </si>
  <si>
    <t xml:space="preserve">wake up and smell the coffee </t>
  </si>
  <si>
    <t xml:space="preserve">Watching the grand pricks, it's very wet and loads of them are coming off everywhere with no warning </t>
  </si>
  <si>
    <t xml:space="preserve">@Matt122004 ha will do. Thanks for the idea. </t>
  </si>
  <si>
    <t>@michaelgrainger heh no, I just meant your connection to her is different than mine  I actually did get a hat!</t>
  </si>
  <si>
    <t xml:space="preserve">Haha, I'm getting a lot of comments on voice.fi. Maybe I should start making some more relevant news. </t>
  </si>
  <si>
    <t xml:space="preserve">Goodnight twitterers... dont let the bed bugs bite! </t>
  </si>
  <si>
    <t>@tommcfly It was so awesome! thank u for the great day  That orange hairy thing was a wuppie, our soccer mascot :')</t>
  </si>
  <si>
    <t>is making new friends that she already had just never really talked to  anyone want to chat?</t>
  </si>
  <si>
    <t xml:space="preserve">@Becknyc Cool thanks for sharing this with me </t>
  </si>
  <si>
    <t>Shouts out to errrrrrryyoonnne dat came out tonight  ill go more in depth tommore..shit was a ZOOOO</t>
  </si>
  <si>
    <t xml:space="preserve">@plumpgoddess Good morning to you; not tweeted yet; but good luck to your nephew </t>
  </si>
  <si>
    <t xml:space="preserve">Goodnight world. It's gonna get better keep your heads up from los angeles to Tokyo and all in between. </t>
  </si>
  <si>
    <t>@vavroom ohhhh just checking in during the ad break and saw cake  Cake isn't food either right ???</t>
  </si>
  <si>
    <t>Re-pinging @Raevyn: Ugh... The boredom.... Entertain me????  u know ur pathetic right?</t>
  </si>
  <si>
    <t xml:space="preserve">@JonasFanJade good, about time. </t>
  </si>
  <si>
    <t xml:space="preserve">Happy it doesn't seem to be raining in Madrid at the moment.  The forecast this week looks awesome.  Want to ride new bike </t>
  </si>
  <si>
    <t xml:space="preserve">@MitchBenn @MelanieFresh27 He's funny on the radio! Get the NOOOOOOOwwwww ShoooOOOOw! Podcast. Not keen on the intro, love the content. </t>
  </si>
  <si>
    <t xml:space="preserve">@bayouqueen look again 221 </t>
  </si>
  <si>
    <t xml:space="preserve">The Wire is my show, i gotta cop all the Seasons... Im done 4 the nite well 4 the mornin that is </t>
  </si>
  <si>
    <t xml:space="preserve">unfollow sunday time and I'm going to manually have ppl unfollow me. You know you don't reply to anything I say....cmon now </t>
  </si>
  <si>
    <t xml:space="preserve">sorry @erinkellygaines I know you think I am one of the guys, I will make it up to you </t>
  </si>
  <si>
    <t xml:space="preserve">So this &amp;quot;Coachella&amp;quot; place is like a whole big party. I wanna go!!  </t>
  </si>
  <si>
    <t>@ChelseaCollide haha nah don't blame yourself  so how's everythinggg?</t>
  </si>
  <si>
    <t xml:space="preserve">/mum puts stockings on &amp;quot;hooker&amp;quot; &amp;quot;mona, shut up&amp;quot; </t>
  </si>
  <si>
    <t xml:space="preserve">@puffaddering You should talk to @Athena_goddess about Twilight. She is like the resident expert on the topic.  </t>
  </si>
  <si>
    <t xml:space="preserve">just woke up , goodmorning ppl ! </t>
  </si>
  <si>
    <t>is editing photos  http://plurk.com/p/oycos</t>
  </si>
  <si>
    <t xml:space="preserve">So, I often ask myself- is this real? And it seams my answer continues to be yes... That makes me love my life. (Most of the time) !! </t>
  </si>
  <si>
    <t xml:space="preserve">woke up next to he boyfriend... I guess this means this is gonna be a awesome day </t>
  </si>
  <si>
    <t xml:space="preserve">@koist  hi kristen im online on my windows live messenger and yes you added me right </t>
  </si>
  <si>
    <t xml:space="preserve">@christophermoy do you plan 2 ever come 2 new zealand? you should </t>
  </si>
  <si>
    <t>@brob108  good stuff  Woop, looking forward to tomorrow  Have a good day Mr Brian.</t>
  </si>
  <si>
    <t xml:space="preserve">@ahoova And of course I'm in the background of your best picture... </t>
  </si>
  <si>
    <t>I'm watching Eternal Sunshine of the Spotless Mind right now AND I am one away from 200 followers!  -... http://tumblr.com/xft1m70u3</t>
  </si>
  <si>
    <t>this crap is awesome!!!!!!!!!       !!!</t>
  </si>
  <si>
    <t>Got my first dance show rehearsal this afternoon  fun fun.</t>
  </si>
  <si>
    <t xml:space="preserve">@kathrynbunghole no problem! </t>
  </si>
  <si>
    <t xml:space="preserve">@retraspect haha I love what I like about you also! It's sooo hilarious! </t>
  </si>
  <si>
    <t xml:space="preserve">@Aur1 I'm good, thanks for asking! I should really be sleeping but the internet offers so many distractions. </t>
  </si>
  <si>
    <t xml:space="preserve">....These spam bots here on twitter are getting super annoying. FIX THIS NOW TWITTER. </t>
  </si>
  <si>
    <t xml:space="preserve">@andyconnell for my lovely Bompas &amp;amp; Parr anytime </t>
  </si>
  <si>
    <t xml:space="preserve">@onchmovement http://twitpic.com/3ka4s - Hahahahahah. Sounds delicious.     Follow meeee </t>
  </si>
  <si>
    <t xml:space="preserve">@makemineamac that looks awsome , give it a go </t>
  </si>
  <si>
    <t xml:space="preserve">Note to self, don't buy Disney Singstar 2....listening to the wife and daughter singing using Disney Singstar 1 is torture enough </t>
  </si>
  <si>
    <t xml:space="preserve">@champagnemanoir Thank you very much, you are welcome </t>
  </si>
  <si>
    <t xml:space="preserve">Hi everyone...in a competition on facebook, I have to get more friends! Please get your friends to jump on board! </t>
  </si>
  <si>
    <t xml:space="preserve">@TERRIEION you were late but the shoot came out hot right. Ballons, Ballons, Ballons. </t>
  </si>
  <si>
    <t xml:space="preserve">Giants game AND The Killers!!!!!!! Should be a good day! </t>
  </si>
  <si>
    <t>@Misfire wow, u are a godsend! please let me know when you're done? thank u  #asot400</t>
  </si>
  <si>
    <t xml:space="preserve">@froggie775 Glad you did too </t>
  </si>
  <si>
    <t xml:space="preserve">About to leave wales. We have to be out of our little cottage by 10am. Should be home by 2 </t>
  </si>
  <si>
    <t xml:space="preserve">@emma_zero thank you!! </t>
  </si>
  <si>
    <t xml:space="preserve">@louiebaur woah thanks for the follow man! </t>
  </si>
  <si>
    <t xml:space="preserve">@TheOneChip waves </t>
  </si>
  <si>
    <t xml:space="preserve">just changed my icon. </t>
  </si>
  <si>
    <t xml:space="preserve">Home sweet home. I already miss melbourne... I will move there one day. </t>
  </si>
  <si>
    <t xml:space="preserve">I love the new song/video for Plain White T's 1, 2, 3, 4.  The video makes me want to cry </t>
  </si>
  <si>
    <t xml:space="preserve">@amiemccarron I don't drink  I have had a glass of red and a glass of white this year that is more then I normally ever have </t>
  </si>
  <si>
    <t>shopping on wednsday    yeeeeeeo.</t>
  </si>
  <si>
    <t xml:space="preserve">@josephathome777 how was Spain? </t>
  </si>
  <si>
    <t xml:space="preserve">getting ready to go to my first Tai Chi Chuan class </t>
  </si>
  <si>
    <t xml:space="preserve">Doo Dee Doo....updated Twitter....your welcome </t>
  </si>
  <si>
    <t xml:space="preserve">Surprised me with Military Ball tickets. </t>
  </si>
  <si>
    <t>@S_rass what fb group?  #asot400</t>
  </si>
  <si>
    <t xml:space="preserve">One more week and then 'London Calling' ... Can't wait! </t>
  </si>
  <si>
    <t xml:space="preserve">@thewritinglife aw sorry you over ate but glad to hear that you spent time with your sister, that sounds like a fantastic weekend to me </t>
  </si>
  <si>
    <t xml:space="preserve">I need rest. See you in the morning tweets </t>
  </si>
  <si>
    <t xml:space="preserve">@themaccabees thankyou for playing the instore! it was so nice </t>
  </si>
  <si>
    <t xml:space="preserve">@MissNixs Clearly I've been far too soft for far too long. </t>
  </si>
  <si>
    <t>92 pages of tumblr recap. - and i didnt mind  http://tumblr.com/xyt1m71cx</t>
  </si>
  <si>
    <t xml:space="preserve">@ronanofficial At Rove already? 'lol' Have a nice one..!!  </t>
  </si>
  <si>
    <t xml:space="preserve">@IvanPashov Was nice seeing you again too!  Hopefully we can meet up sometime soon again (on the island ) Teehee, I'm glad you do </t>
  </si>
  <si>
    <t xml:space="preserve">@Ali_Oldenettel Congrats in the Bar Gold victory... And not getting a PI ticket, not throwing up in the car like you know who... </t>
  </si>
  <si>
    <t xml:space="preserve">im talking with czamina </t>
  </si>
  <si>
    <t xml:space="preserve">Had a lovely evening and off to kew gardens on this nice sunny day </t>
  </si>
  <si>
    <t>@Duard0 More importantly, what DIDN'T you do? Naaah, I just got the Marathon trilogy and I was saying thanks  http://bit.ly/wS2ex</t>
  </si>
  <si>
    <t xml:space="preserve">Wwll I think its time for sleep, 3:20am here, and  done for the day I think   Thank you friends, love you all </t>
  </si>
  <si>
    <t xml:space="preserve">Dermot O'Leary played &amp;quot;Do It Again&amp;quot; yesterday on Radio 2! That's three plays on R2 in three days! So exciting </t>
  </si>
  <si>
    <t xml:space="preserve">4:30am maybe I should try and get some sleep...probably not gonna happen though. Oh well! Holla </t>
  </si>
  <si>
    <t xml:space="preserve">@ddlovato hope you have fun in MADRID! </t>
  </si>
  <si>
    <t xml:space="preserve">is watching tv </t>
  </si>
  <si>
    <t xml:space="preserve">@slpknt10l03 yo thanks for the follow! </t>
  </si>
  <si>
    <t>is gonna read somo more of miley cyrus - miles to go. on page 71 so far this morning  its a good read!</t>
  </si>
  <si>
    <t xml:space="preserve">@michaelgrainger it is, indeed </t>
  </si>
  <si>
    <t xml:space="preserve">@purplestocking is it good? I picked up a copy a few months back but haven't got round to reading it </t>
  </si>
  <si>
    <t xml:space="preserve">@newsgeekcoil ???? ?????: ?????? ????? ???? ??????, ???? ?????? ??? ??? ????? ?????? ????? </t>
  </si>
  <si>
    <t xml:space="preserve">My Android app has hit 1100 downloads. I am pleased. </t>
  </si>
  <si>
    <t xml:space="preserve">And I DON'T follow this Kutcher man, he has nothing interesting to say! ;-) Like to #followsprout more! </t>
  </si>
  <si>
    <t xml:space="preserve">Just saw that vdeo for Plain White T's 1234 song or whatev. Very cute. </t>
  </si>
  <si>
    <t xml:space="preserve">Working at night as its benefits </t>
  </si>
  <si>
    <t>got #f1 on my plasme screen now, kids have gone to play. joy  x</t>
  </si>
  <si>
    <t>Home from prom today was long but amazing time to sleep the rest of my weekend away  goodnight everyonee sleep well =]</t>
  </si>
  <si>
    <t xml:space="preserve">YEEEE! STILL READY TO JUMP OUT OF MY OWN SKIN!!! I CANNOT WAITTTTTT!!!! </t>
  </si>
  <si>
    <t xml:space="preserve">super tired calling it a night... have a good one twitters </t>
  </si>
  <si>
    <t xml:space="preserve">@smuttysteff It was nice. I often enjoy my walks home from The Drive. Needed downtime after dancing. </t>
  </si>
  <si>
    <t xml:space="preserve">@AndyTaylorSonic sounds lovely </t>
  </si>
  <si>
    <t xml:space="preserve">@sensonize Hello. Would you like to advertise my tech blog for your hosting company? Please tweet back. Thanks. </t>
  </si>
  <si>
    <t xml:space="preserve">@Zeintz Thought so </t>
  </si>
  <si>
    <t xml:space="preserve">Nap time! Need to wake up in an hour! Keys here we come </t>
  </si>
  <si>
    <t xml:space="preserve">@tennisnation Thanks 4 the follow I Love yr Captin Cave man pic LOL Brought back memories </t>
  </si>
  <si>
    <t>@rozilovesyou I love that place  Hot str8 boys yelling excitedly at men in almost their underwear hitting and kicking each other!</t>
  </si>
  <si>
    <t>4am warm water rub down for the prince  it relaxes him!</t>
  </si>
  <si>
    <t xml:space="preserve">i'm teaching the 11am sunday sunshine yoga class , if u miss that then 6.15pm sunday bliss yoga class at aditiyogacentre in edinburgh - </t>
  </si>
  <si>
    <t xml:space="preserve">Off to bed. Bunkasai and BookOff tomorrow. </t>
  </si>
  <si>
    <t>has http://tinyurl.com/c239f4 http://tinyurl.com/c239f4 (uploaded Ibav's Kryptonight Photo on dA!)  http://plurk.com/p/oydfu</t>
  </si>
  <si>
    <t>@stacy_nkotbluva lol I could not sleep  Awwww did u miss me I thought u fell asleep at the computer again LMFAO</t>
  </si>
  <si>
    <t>@AteTes Hi from Australia   I hope you had a great time.  Which 3 were there???</t>
  </si>
  <si>
    <t xml:space="preserve">@fhnixon hey I seen yall w/ hollywood undead at lavela it was UHMAZIN.....I wish I could have met you but oh well I luv u guys&amp;amp; ur music </t>
  </si>
  <si>
    <t xml:space="preserve">@claumirela you're sitting on 3 seats? </t>
  </si>
  <si>
    <t>i have found in the past hour that i have a new love  of shane dawson videos  yay!shane dawson is amazing!lol</t>
  </si>
  <si>
    <t xml:space="preserve">doesn't know what to do today but wants it to be good fun... </t>
  </si>
  <si>
    <t>@Boogaloo1 i saw. electric feel. nice  aerosmith tho? hmmmmm ;) x</t>
  </si>
  <si>
    <t>I'm watching Eternal Sunshine of the Spotless Mind right now AND I am one away from 200 followers!  -... http://tumblr.com/xft1m71gr</t>
  </si>
  <si>
    <t>@brands4berlin That definitely sounds like me.  No wonder I don't get anything done. :p</t>
  </si>
  <si>
    <t xml:space="preserve">I hugged and kissed the Don a few times too </t>
  </si>
  <si>
    <t xml:space="preserve">@espiritoart1 Hey </t>
  </si>
  <si>
    <t xml:space="preserve">http://twitpic.com/3l4kt - The sky is pretty at night. I think is one of the best photos I've ever taken. </t>
  </si>
  <si>
    <t>@therealsavannah http://savannahworld.wordpress.com/ i made it  i hope you like it =] x</t>
  </si>
  <si>
    <t xml:space="preserve">hey. that's my 182 update, now i should be invited by blink 182 to the studio or whatever  @markhoppus @trvsbrkr @tomdelonge </t>
  </si>
  <si>
    <t xml:space="preserve">@sparklyanna all sounds lovely. Hope you have a good time-hope you can get rid of the 2p's. </t>
  </si>
  <si>
    <t xml:space="preserve">@mikasounds Can't wait for the second album! Seriously, &amp;quot;Big girl, you are beautiful...&amp;quot; that song makes me smile so much </t>
  </si>
  <si>
    <t xml:space="preserve">@Nuff55 Busy day with family today but hope to be around later in the evening </t>
  </si>
  <si>
    <t xml:space="preserve">@hughnewman very welcome, hugh... if you want to add some points send me email </t>
  </si>
  <si>
    <t xml:space="preserve">@ivoteforart very happy with the pic. Everyone that visits comments on it also. Better buy some more then </t>
  </si>
  <si>
    <t xml:space="preserve">@Jenreynolds25 Hopefully I do not get the tata, I enjoy the reminders to watch the Science Mystery Theatre 3000 shows... </t>
  </si>
  <si>
    <t>AHHAHAHAA went luna park  in crappy weather.. my feet were so cold in thongs :L but it was still fun~ SEZ!! HE LOST $160!!!! D:</t>
  </si>
  <si>
    <t xml:space="preserve">@britneyspears i cant wait to come see you on the 20th...im bringing my sis as her wedding gift </t>
  </si>
  <si>
    <t>@snxy  can't believe ur still up! u gonna last till it ends? #asot400</t>
  </si>
  <si>
    <t xml:space="preserve">I watched a show about sloth's yesterday, and now I'm obsessed with them. lol. Such weird, funny yet adorable animals </t>
  </si>
  <si>
    <t>@DSMonie Thanks  This was a boost to me haha</t>
  </si>
  <si>
    <t xml:space="preserve">is abut to launch myself into some gardening. what a glorious, sunny day </t>
  </si>
  <si>
    <t xml:space="preserve">Tweet later gotta get rid of this thing ;) in a bit peeps </t>
  </si>
  <si>
    <t xml:space="preserve">my dog is a weirdo. but i love her </t>
  </si>
  <si>
    <t xml:space="preserve">@yaOHya  Just saw my last post - way past my bedtime when I type like that! - Nighters </t>
  </si>
  <si>
    <t xml:space="preserve">first person to sign up to my twitter account will discover quickly why they were the first </t>
  </si>
  <si>
    <t xml:space="preserve">@cjlambert not guilty </t>
  </si>
  <si>
    <t>my/ myspace and let talk  http://www.myspace.com/mybestfriendisbriona</t>
  </si>
  <si>
    <t xml:space="preserve">@geral64 So when did you get on?  Honestly, do you see what all the buzz is about?  I dont know if I want to be this social.  </t>
  </si>
  <si>
    <t xml:space="preserve">yayy, my hair is no longer carrot coloured </t>
  </si>
  <si>
    <t xml:space="preserve">thinks it time to go to bed... night night all </t>
  </si>
  <si>
    <t xml:space="preserve">@Oweapon lol, how about NO! omg! </t>
  </si>
  <si>
    <t xml:space="preserve">@SherriEShepherd Hope you got your housework done and didn't end up tweeting all day!  </t>
  </si>
  <si>
    <t>@Jamesallenonf1 Loving your tweets, have Twitter, TV and web timing  #f1</t>
  </si>
  <si>
    <t>wuuuuuuuhu . auftritt is gut glaufn    it was funny and crazyyyyyyyyyyy XD show whatï¿½ you got baby ! &amp;lt;3</t>
  </si>
  <si>
    <t xml:space="preserve">Could i be any happier. Hmmm well maybe just one thing </t>
  </si>
  <si>
    <t xml:space="preserve">@venlatina  Amen!! The best friend anyone could ever have </t>
  </si>
  <si>
    <t xml:space="preserve">@kathrynbunghole he's awesome! </t>
  </si>
  <si>
    <t xml:space="preserve">@cameronreilly I would indeed be in agony. I spank my students enough for playing out of tune, no need to step inside a church to do it. </t>
  </si>
  <si>
    <t>@venlatina Amen!! The best friend anyone could ever have  http://ff.im/2dmFX</t>
  </si>
  <si>
    <t xml:space="preserve">@natneagle oh okay thanks </t>
  </si>
  <si>
    <t xml:space="preserve">@SabiineOh girl . I was just about to call you . </t>
  </si>
  <si>
    <t xml:space="preserve">@sensonize Added. </t>
  </si>
  <si>
    <t>Writing (or trying to) Shall call olivia after dinner.. Feeling C R E A T I V E ! ? ? ? Sorry for the twitter Spamming  bit spazzy..</t>
  </si>
  <si>
    <t xml:space="preserve">I just got off the phone with the coolest person I've ever met. </t>
  </si>
  <si>
    <t xml:space="preserve">@atstewart pleasure out to learn </t>
  </si>
  <si>
    <t xml:space="preserve">@dawn_16 hey there - so what did u get finished? I'm so thankful we start at 9:30 tom what a relief </t>
  </si>
  <si>
    <t>@RubyRose1 eat a lemon, and have a green tea with honey and lemon.  orrr, boil a pot of lemongrass and then go under a blanket that works</t>
  </si>
  <si>
    <t xml:space="preserve">baby you're my light </t>
  </si>
  <si>
    <t xml:space="preserve">does the newer follow-square panel arrangement mean i can unfollow and refollow everyone in order to show my favorites? </t>
  </si>
  <si>
    <t xml:space="preserve">@koolerbeans http://twitpic.com/3l1bz - sipsip lol. its obvious you had one great bday </t>
  </si>
  <si>
    <t>@xtapol LOL! *whew* Ya'll wore me out!  #tcot</t>
  </si>
  <si>
    <t xml:space="preserve">@angryaussie i hope they still have one tomorrow - my dad is going early to check </t>
  </si>
  <si>
    <t xml:space="preserve">@CaiGriffiths ohhh!!! Send a picture!! I'll be the judge of that </t>
  </si>
  <si>
    <t>laying in bed justta thinkin then sleeps  -- jr.</t>
  </si>
  <si>
    <t>twiittter  you're my f4ririrn i</t>
  </si>
  <si>
    <t xml:space="preserve">@freddybust hï¿½ï¿½ï¿½?hï¿½ï¿½ï¿½? was meinst du? Ich bin clean  </t>
  </si>
  <si>
    <t xml:space="preserve">Off til Wed. </t>
  </si>
  <si>
    <t xml:space="preserve">@yaOHya I am new to everything...... </t>
  </si>
  <si>
    <t xml:space="preserve">@thats1hotmonkey me too  shes still amazing as it is </t>
  </si>
  <si>
    <t xml:space="preserve">Myspace, Bebo, Facebook is boring, so im coming on here to see if Twitter is any better. </t>
  </si>
  <si>
    <t xml:space="preserve">@ProudKiwi yes it is in Aotearoa </t>
  </si>
  <si>
    <t xml:space="preserve">just woke up and gonna pack for London. </t>
  </si>
  <si>
    <t xml:space="preserve">@Rosie61 Ah but it is Sunday &amp;amp; you like to live life on the edge lol. Come join me, you know you want too </t>
  </si>
  <si>
    <t xml:space="preserve">heh. going to airport in a bit. </t>
  </si>
  <si>
    <t xml:space="preserve">might have a boyfriend soon </t>
  </si>
  <si>
    <t xml:space="preserve">@rajat_gupta India Today is actually doing decent work, very not so indian type research and bold that they made it cover story </t>
  </si>
  <si>
    <t xml:space="preserve">Is at work having a slow Sunday morning...roll on 12 when I can take the dog for a bath in the name of charity! </t>
  </si>
  <si>
    <t xml:space="preserve">Goodmorning world </t>
  </si>
  <si>
    <t xml:space="preserve">@halia share it with us, we'll help you decide </t>
  </si>
  <si>
    <t xml:space="preserve">This has been an extremely interesting weekend. </t>
  </si>
  <si>
    <t xml:space="preserve">watching how i met you mother </t>
  </si>
  <si>
    <t>Wow when did Buemi get past Hamilton? Buemi is having a great day  #formula1</t>
  </si>
  <si>
    <t xml:space="preserve">@rustyrockets full of something </t>
  </si>
  <si>
    <t>@liliana821 lol don't laugh! I love wow  I stopped playin cuz of work</t>
  </si>
  <si>
    <t xml:space="preserve">@iamdiddy Yes, we are &amp;quot;Locked In&amp;quot;  </t>
  </si>
  <si>
    <t xml:space="preserve">@ThePortalMag Wow, Ms.Shannon, how did you manage to get so many followers so quickly-that's amazing girlfriend!  Following you too-natch </t>
  </si>
  <si>
    <t xml:space="preserve">@Lobsterlamb9 pmp!  Jo, I hope your one-eye-pain isn't too bad this morning! </t>
  </si>
  <si>
    <t xml:space="preserve">Sunday. Great for cleaning cars, chilling out and roast beef dinners </t>
  </si>
  <si>
    <t xml:space="preserve">Just woke up like 15 minutes ago, now itï¿½s time for breakfast! </t>
  </si>
  <si>
    <t>@dhanzathma i dont cool at all. period.  am just learning... taking baby steps</t>
  </si>
  <si>
    <t xml:space="preserve">@SheIsDangerous Best I ignore that remark </t>
  </si>
  <si>
    <t xml:space="preserve">I love falling asleep to rain. G'night! </t>
  </si>
  <si>
    <t xml:space="preserve">@iamdiddy Just4uLondon am a virgin twitter but quicky becoming a twiiter tart lol, locked in </t>
  </si>
  <si>
    <t>@yackiepain Aww, I call my kitten Cat too  Sometimes, I call him Nocturnal, Pinkg Pong, and many more XD</t>
  </si>
  <si>
    <t xml:space="preserve">Singing &amp;quot;running up that hill&amp;quot; after watching Ro's tweet link - top top song. Off to sing French church things now! </t>
  </si>
  <si>
    <t xml:space="preserve">Something's going down tonight </t>
  </si>
  <si>
    <t xml:space="preserve">@_tonia I enjoy giving compliments. You make it easy to do </t>
  </si>
  <si>
    <t xml:space="preserve">yar har fiddle de de being a pirate is alright to be do what you want coz a pirate is free you are a pirate </t>
  </si>
  <si>
    <t xml:space="preserve">I just got up an hours ago and have to get ready now. See you all tonight! </t>
  </si>
  <si>
    <t>Got ready with my personal blog site  please check and comment thx http://dezsopapp.com/</t>
  </si>
  <si>
    <t xml:space="preserve">@katita87 then do weights at the gym, you dont have to run. lol </t>
  </si>
  <si>
    <t xml:space="preserve">@Irish1974 Morning Irish BTW </t>
  </si>
  <si>
    <t>@j1026 haha warcraft?! girl u probably love warcraft as much as i love Halo!!  lol</t>
  </si>
  <si>
    <t xml:space="preserve">we managed to grab 10 geocaches yesterday (though IMHO it is all about getting the kids outside and having fun and not the numbers) </t>
  </si>
  <si>
    <t xml:space="preserve">@understandniche And goodnight, still afternoon here though </t>
  </si>
  <si>
    <t xml:space="preserve">@tommcfly http://twitpic.com/2y9c6 - LOVE that book! Love all the books!! </t>
  </si>
  <si>
    <t xml:space="preserve">OMG I fixed my iPod! </t>
  </si>
  <si>
    <t>@raisapan chop suey  it is!</t>
  </si>
  <si>
    <t xml:space="preserve">@momopeche I haven't laughed that hard in a long time lolol  you have madd drunk twitter skillz </t>
  </si>
  <si>
    <t xml:space="preserve">@alaverdyan good to know you landed safely </t>
  </si>
  <si>
    <t>ace race  loving it. *grins like cheshire cat* #f1</t>
  </si>
  <si>
    <t xml:space="preserve">Night guys. It's like 3:30 and I think I want to sleep a little. </t>
  </si>
  <si>
    <t xml:space="preserve">@MariahCarey GoodMorning from Belgium </t>
  </si>
  <si>
    <t>Looks like the geek squad have their own fleet  #gadgetshowlive http://twitpic.com/3l4pc</t>
  </si>
  <si>
    <t xml:space="preserve">Washing machine installed and running; no gushing water, no exploding machine... Good day </t>
  </si>
  <si>
    <t xml:space="preserve">Sun is shining!! What a surprise, Holland is rocking these days! Going to see my flower in the sun today </t>
  </si>
  <si>
    <t xml:space="preserve">@danielledeleasa hi Danielle! I can't sleep. How are you? </t>
  </si>
  <si>
    <t xml:space="preserve">@liltohsmommy i do that all the time </t>
  </si>
  <si>
    <t xml:space="preserve">Infomercials make great late night tv </t>
  </si>
  <si>
    <t>gonna be out in the sun today and bbq some hot dawgs  can't wait!</t>
  </si>
  <si>
    <t xml:space="preserve">@that_wig wig, roadblocks and detours, the mind boggles </t>
  </si>
  <si>
    <t xml:space="preserve">It's like 3:28 and i am not even tired yet. Lol. Kelsey and i are talking about myself and my lil sis chloe! I &amp;lt;3 you chlobear! </t>
  </si>
  <si>
    <t xml:space="preserve">I also discovered that despite my constant dislike of most children I'm actually really good with them! They love me! Who wouldn't? </t>
  </si>
  <si>
    <t>Talking naked with the boys Haha.  awesome.</t>
  </si>
  <si>
    <t xml:space="preserve">at Narita airport, will board for Auckland, in 15 min. Although it isn't the most comfortable place in the world, I already miss Japan </t>
  </si>
  <si>
    <t xml:space="preserve">@annikajane I have 7.5 hours </t>
  </si>
  <si>
    <t xml:space="preserve">@wakemeupsleepy U changed ur pic/name i was like wtf who is that? haha. but its YOUUUU!! </t>
  </si>
  <si>
    <t>i love britney spears  haha Joey this is what u do go party with eric ^^ or do things haha</t>
  </si>
  <si>
    <t xml:space="preserve">@Aeire who?  </t>
  </si>
  <si>
    <t xml:space="preserve">@janinaDC chilling in the sun. hopefully </t>
  </si>
  <si>
    <t xml:space="preserve">@JimCarrey Alrighty then to you too!  </t>
  </si>
  <si>
    <t xml:space="preserve">@xoselena you got that right </t>
  </si>
  <si>
    <t xml:space="preserve">@tinnion great colour, like the safari roof too. </t>
  </si>
  <si>
    <t xml:space="preserve">is having a great time in San Mateo for a despidida party. Might consider to sleep over since i'm way too tipsy to drive back </t>
  </si>
  <si>
    <t>@x__dickhead LOL ''that irish girl'' a name biotch  Not my fault you english people can't pronounce it for shit!!!! x</t>
  </si>
  <si>
    <t>@MariahCarey lol Ur up very early Mariah  What's the movie called?</t>
  </si>
  <si>
    <t>thinks you should read her real blog: www.lisarcastic.blogspot.com  it's awesome; like me *lol*</t>
  </si>
  <si>
    <t xml:space="preserve">Addicted to Love is on its way by Jonas Brothers. Wheee~! </t>
  </si>
  <si>
    <t xml:space="preserve">@gawatt Just to see my dad &amp;amp; Nonna for the day.  </t>
  </si>
  <si>
    <t xml:space="preserve">is off to Trent Bridge with Sean so summer must be here </t>
  </si>
  <si>
    <t xml:space="preserve">@TrishxthexFish way to go !!! so excited  you have one now </t>
  </si>
  <si>
    <t xml:space="preserve">OMG @britneyspears is &amp;quot;Following&amp;quot; me!!! </t>
  </si>
  <si>
    <t>@lydia_petze *g* really??!?!?!  What was their reply?!</t>
  </si>
  <si>
    <t xml:space="preserve">casting call backs--saw some great people.Hopefully, another star is in </t>
  </si>
  <si>
    <t xml:space="preserve">@RainyTheHorse Yikes! Well hopefully my dogs don't go thinking they can talk on the phone for THAT long! </t>
  </si>
  <si>
    <t xml:space="preserve">Congratulations, i hate you </t>
  </si>
  <si>
    <t xml:space="preserve">Watching our gospel cocert that we hade for 2 weeks ago when my sisters are singing while i'm singing somewhere else </t>
  </si>
  <si>
    <t xml:space="preserve">new week, new shows : Peter Doherty &amp;amp; Justin Nozuka </t>
  </si>
  <si>
    <t xml:space="preserve">just got back home from dropping off the girl. night everyone, 420 ON MONDAY!!!!!! </t>
  </si>
  <si>
    <t xml:space="preserve">@MariahCarey its okay spell never works properly .. </t>
  </si>
  <si>
    <t xml:space="preserve">@SpringMajesty thanks 4 following </t>
  </si>
  <si>
    <t xml:space="preserve">@shizzle408 sent you a message.. Definitely down to work.. Hit me up </t>
  </si>
  <si>
    <t xml:space="preserve">@zaijuuneko Glad to see you again too, Drew! Hopefully, if everything goes to plan next week, we will see each other again then! </t>
  </si>
  <si>
    <t xml:space="preserve">@Ray_Kay Who, who who? </t>
  </si>
  <si>
    <t xml:space="preserve">Can someone send me a reply and a direct message. Just testing something. Thank you </t>
  </si>
  <si>
    <t>good cover... a smiths blip reminded me of this  ? http://blip.fm/~4kofk</t>
  </si>
  <si>
    <t>@flawlessx 1. private MySpaces r 4 pussies =p 2. i think CHRISTopher fits him  3. i kno, it's from a few months ago =/</t>
  </si>
  <si>
    <t xml:space="preserve">I feel like today ended on a high note.  </t>
  </si>
  <si>
    <t xml:space="preserve">@evkh Logged on...first person says 'Sup, you are going to die' &amp;amp; 'That is all' and disconnects before I can type anything. Love it! </t>
  </si>
  <si>
    <t>Giving a magnifyer to a baby is fun  #cameraphone http://twitpic.com/3l4tq</t>
  </si>
  <si>
    <t xml:space="preserve">@danecook Red sox Nation is the title on my phone. Go sox! </t>
  </si>
  <si>
    <t>@aplusk hey ashton!!! congratz for the million followers ....awesome!!!  im one of them XD</t>
  </si>
  <si>
    <t xml:space="preserve">@JonathanRKnight Goodnight Jon...we will miss you   I am glad you made it home safe and sound </t>
  </si>
  <si>
    <t xml:space="preserve">finally knocking out. tomorrow should be a nice day </t>
  </si>
  <si>
    <t>@DonnieWahlberg ,  hey there Donnie, its Danielle from Ontario, Canada Can't wait to see u in June 25,09 in Clarkston</t>
  </si>
  <si>
    <t xml:space="preserve">off to HB wearing ethnic earrings, so as to fit in </t>
  </si>
  <si>
    <t>#Razuna features now a Explorer-Tree. Yeah, we listen to our community  Open Source Digital Asset Management http://razuna.org</t>
  </si>
  <si>
    <t xml:space="preserve">@ellaeslajirafa &amp;quot;?&amp;quot;(dai)=blackish green,&amp;quot;?&amp;quot;(si)=silk,so&amp;quot;??&amp;quot; is silk of blackish green color,i hope you like it </t>
  </si>
  <si>
    <t xml:space="preserve">@Jenreynolds25 Very insomniac, but B grade SciFi, Yesssss... </t>
  </si>
  <si>
    <t xml:space="preserve">Happy... but sore... can't wait for a hot shower </t>
  </si>
  <si>
    <t xml:space="preserve">@crazymog Ruby vetoed some fun power tool purchasing, shame as tree felling would have been an ideal opportunity! </t>
  </si>
  <si>
    <t>@aureliom Thank you   #followfriday #supersunday #caca</t>
  </si>
  <si>
    <t xml:space="preserve">is reminiscing the memories from yesterday's birthday! </t>
  </si>
  <si>
    <t xml:space="preserve">1:32 A.M. goin to sleep even though im not tired.. lol good night </t>
  </si>
  <si>
    <t>@toxiccupcakeCxC LOL I can only imagine.  Have a good nite. Crashin early. Glad to see u were feelin betta.</t>
  </si>
  <si>
    <t xml:space="preserve">@keLee random suprising time AND special days. I'm greedy that way </t>
  </si>
  <si>
    <t xml:space="preserve">@vp2008 Anything...... :| I want to see a life as a Singaporean. </t>
  </si>
  <si>
    <t xml:space="preserve">@enzoperfecto noe absolut keine probleme! </t>
  </si>
  <si>
    <t xml:space="preserve">@SnuffGnome Heh, heh! Good to see you're still around, hope the swelling subsides soon, lol  </t>
  </si>
  <si>
    <t xml:space="preserve">@tracysummers04 hehe i must of read your mind </t>
  </si>
  <si>
    <t xml:space="preserve">@JonathanRKnight Goodnight, sweetie. </t>
  </si>
  <si>
    <t xml:space="preserve">Have moved on to SG-1 to combat previous post. Huzzah for the new </t>
  </si>
  <si>
    <t xml:space="preserve">i'm using Twits now. </t>
  </si>
  <si>
    <t>@aussiehost you're welcome  just 97 more people seeing your service offerings!</t>
  </si>
  <si>
    <t>@rimustudios it was gr8t! lets go there next time round!  and goshh... sweety... u are still really young. dont say that!!!</t>
  </si>
  <si>
    <t xml:space="preserve">is relaxing in bed on a sunday morning! I need to get up now and do some breakfast </t>
  </si>
  <si>
    <t xml:space="preserve">@davereardon cool.  mayhem is the only fighter I like </t>
  </si>
  <si>
    <t>@jamjar I think I've done it. Check now  http://www.vimeo.com/4216828</t>
  </si>
  <si>
    <t xml:space="preserve">Volunteering to eat homework on ABC Science Matters Mailing List, The offer stands for everyone. </t>
  </si>
  <si>
    <t xml:space="preserve">@cin0117 Well have fun regardless!!  Hope the show was good for ya </t>
  </si>
  <si>
    <t>we need ASOT400 pt. 2 : the world tour! hahaha  #asot400</t>
  </si>
  <si>
    <t xml:space="preserve">@dsmpublishing It will be, it is 19 degress today (Sunday) good for us, rain and wind has gone away for a while </t>
  </si>
  <si>
    <t xml:space="preserve">@a_true_diamond Well you never use your connection to holla at me anyway lol. No love for Mr Goines I see </t>
  </si>
  <si>
    <t xml:space="preserve">Going to bed...I'm pooped!! </t>
  </si>
  <si>
    <t xml:space="preserve">@JonathanRKnight good night!  Sweet dreams and may you rest well... </t>
  </si>
  <si>
    <t xml:space="preserve">Well its time to call it a night! Night-E Nite peepz!  Xoxo </t>
  </si>
  <si>
    <t>@purrfectpixie @TypicalLeo So , who's missing from this list?  1 more right?</t>
  </si>
  <si>
    <t xml:space="preserve">@marleennn ooh sorry haha. no i dont, i think a lot of ppl think it just cause they are potheads its legal there haha </t>
  </si>
  <si>
    <t xml:space="preserve">ahh homee 4:32am... i dnt need a bf .. boys r a DOUBLE OOOOOOO.. after the day i jus hadd... butt im happy </t>
  </si>
  <si>
    <t xml:space="preserve">@gulpanag try tweetie .. It's worth every penny you'd spend on it.. It's the best twitter app for iPhone.. I use the same.. </t>
  </si>
  <si>
    <t>@trekkerguy not since I still have to look after my kids and clean my own house everyday  LOL</t>
  </si>
  <si>
    <t>@Jonasbrothers nick you are so cool  luv you guys all, and joseph when do you gonna do ur single ladys dance xD ?</t>
  </si>
  <si>
    <t>Feeling pleasantly fuzzy    #TweetBunchNZ</t>
  </si>
  <si>
    <t>@titusofalltime thank you for sharing the backstory  I like aloha.harder lol</t>
  </si>
  <si>
    <t>@rumblepurr so who's the winner? I'm not participating since I already won  I know answer though #pussycatisland</t>
  </si>
  <si>
    <t xml:space="preserve">@craym0nk ah </t>
  </si>
  <si>
    <t xml:space="preserve">Omg, project prom is funs xD I thought the theme of Las Vegas was lame, but it's really fun </t>
  </si>
  <si>
    <t xml:space="preserve">wishes she could meet ellen . </t>
  </si>
  <si>
    <t xml:space="preserve">YUSS! back in the game baby! love online poker </t>
  </si>
  <si>
    <t>@mikeanywhere, absolutely  I will learn loads!!!</t>
  </si>
  <si>
    <t>@LaurenKay1994 Good one!  Therefore, he's a hero/heart stealer. lol.</t>
  </si>
  <si>
    <t>@shafiedotbiz terus terang... i dont like to lie  (cam bgs je ayat)</t>
  </si>
  <si>
    <t xml:space="preserve">@bartschaneman Ooh nice! Not usually what I read but I can see the pics in my head. I like it! Please link to more when you post. </t>
  </si>
  <si>
    <t xml:space="preserve">@award562 Say wut now? </t>
  </si>
  <si>
    <t xml:space="preserve">@ChadTEverson Well, congratulations-you still there?Did you tell anyone you were going &amp;amp; be a celebrity?Nice to know one, anyway. </t>
  </si>
  <si>
    <t xml:space="preserve">@JonathanRKnight damn you made me hungry! thanks for doing the spring tour it was fantastic. get some rest feel better! u r amazing </t>
  </si>
  <si>
    <t xml:space="preserve">#MerrieMonarch Oh darn, O'brian's men are wearing clothes </t>
  </si>
  <si>
    <t xml:space="preserve">@JonathanRKnight Good night... smell of home... </t>
  </si>
  <si>
    <t xml:space="preserve">@sexc_hair I'm really not that deep. </t>
  </si>
  <si>
    <t xml:space="preserve">Miller girls, MGD 64, pictures, sweatbands, jerseys, coolers ... </t>
  </si>
  <si>
    <t>@missgiggly that's cool, didnt want to offend, plus it was a silly post anyway  just wanted to see if I was missing out on something</t>
  </si>
  <si>
    <t xml:space="preserve">Q- What am I doing? A- I'm on twitter.......  A rather generic update, but, I'm sticking with it. </t>
  </si>
  <si>
    <t xml:space="preserve">roll out...destination...sleep </t>
  </si>
  <si>
    <t xml:space="preserve">@gregorychang But that's great! You gain new experiences when you're outta your comfort zone </t>
  </si>
  <si>
    <t xml:space="preserve">@reikifurbabies http://twitpic.com/3klz3 - what a superb photo! </t>
  </si>
  <si>
    <t xml:space="preserve">So who's still up? </t>
  </si>
  <si>
    <t>@Bandomville thank you oh so much!  yep, I'm fucking legal now, fear me Patrick Stump! xD</t>
  </si>
  <si>
    <t xml:space="preserve">Marley&amp;amp;ME is nice. </t>
  </si>
  <si>
    <t>what a great day this was but now it's off to bed for me and I'm not waking up til I wake up  LOVE IT!</t>
  </si>
  <si>
    <t>lovin' the daniel kandi birmingham set, people!  and yes, a party should be in order every 100th episode! #asot400</t>
  </si>
  <si>
    <t xml:space="preserve">@australias lmfao iffy?! idg what is wrong with the popular ones that just means they are the prettiest </t>
  </si>
  <si>
    <t>@pitstopmark Well that's a relief  I've been in a state of bemused befuddlement since the bank holiday. Are you settled back in now?</t>
  </si>
  <si>
    <t xml:space="preserve">@Kelzykins I love you </t>
  </si>
  <si>
    <t xml:space="preserve">easter eggs battle begins </t>
  </si>
  <si>
    <t xml:space="preserve">just chillin'.. good thing the barber didn't murdered my hair </t>
  </si>
  <si>
    <t xml:space="preserve">@ComedyQueen welcome to the F1 fraternity </t>
  </si>
  <si>
    <t xml:space="preserve">http://twitpic.com/3l4xx - well it was a fun exercise tasted great too </t>
  </si>
  <si>
    <t xml:space="preserve">@lukefrombuzzle I'm going alone...makes it fair! Love write up - shit ur quick! I'm still answering heap of DM's! 12 redbulls please! </t>
  </si>
  <si>
    <t xml:space="preserve">http://twitpic.com/3l4xy - my profile picture i believe.. </t>
  </si>
  <si>
    <t xml:space="preserve">I love you, auntie Francing. Take care </t>
  </si>
  <si>
    <t xml:space="preserve">@cameronreilly You mean I'm gonna have to go to a Catholic church to make new gay guyfriends in Brissy? I'll settle for a gay bar. </t>
  </si>
  <si>
    <t xml:space="preserve">@realin Make sure you call us for the wedding, eh! </t>
  </si>
  <si>
    <t xml:space="preserve">@iamdiddy im most definitely LOCKED in </t>
  </si>
  <si>
    <t xml:space="preserve">@TheLittleSpook Ben added Press Record on twitter. you happy? </t>
  </si>
  <si>
    <t xml:space="preserve">@Pwincez101 wat a cute coupLe tayLor is cute and so is seLena.. i saw the vid they met on LAX.. </t>
  </si>
  <si>
    <t xml:space="preserve">@collective_soul you guys are awesome for replying back to your fans! Can't  wait till you guys go on tour! </t>
  </si>
  <si>
    <t>Time for lunch. Mutton here I come  . Will be back later</t>
  </si>
  <si>
    <t xml:space="preserve">Footy tips = 6/7, with one more game on Monday night; Storm vs Tigers @ Leichhardt Oval. While Titans finish on top of ladder with 10pts! </t>
  </si>
  <si>
    <t xml:space="preserve">@trreed cool, I'll have to go just to meet you then </t>
  </si>
  <si>
    <t xml:space="preserve">@lurkey That must be the sequel to &amp;quot;Every Time You Masturbate God Kills A Kitten&amp;quot;. You're EVIL! But funny. I like you </t>
  </si>
  <si>
    <t xml:space="preserve">thanks @glasgow_weather </t>
  </si>
  <si>
    <t xml:space="preserve">@mattcharlton Charlton! Goof moony! </t>
  </si>
  <si>
    <t xml:space="preserve">Is working on some new tunage. New tunes to be uploaded within the next few weeks </t>
  </si>
  <si>
    <t>so both sweetpea and I are back to school/university 2moro - reality bites. It's been a great break tho  feeling rejuvinated.</t>
  </si>
  <si>
    <t xml:space="preserve">Plans for today : going to my parents for sun, asperges and relaxation. And good company of course </t>
  </si>
  <si>
    <t xml:space="preserve">@ijustine just waiting for you to write something </t>
  </si>
  <si>
    <t>just woke up and have F1 - slept in was meant to see the start - heikki in 7th  i think heard, still half asleep</t>
  </si>
  <si>
    <t>totall weirdness with Softmachine,I think it's awesome  ? http://blip.fm/~4kokb</t>
  </si>
  <si>
    <t xml:space="preserve">@ddlovato and then norway, right? </t>
  </si>
  <si>
    <t xml:space="preserve"> i'm happy! went out for dinner at a posh place and food was wonderful. I love it when food is Wonderful!!!</t>
  </si>
  <si>
    <t>I'm back on the grid  http://twitpic.com/3l4ig</t>
  </si>
  <si>
    <t xml:space="preserve">just woke up...going to have a breakfast yummy </t>
  </si>
  <si>
    <t>Gotta be up early to play #drums tomorrow at @VWCAZ ... 1st time in our new building! ... I'm pumped!  ...nite tweeters.</t>
  </si>
  <si>
    <t>In Jersey!!!  soon reach BK!!!</t>
  </si>
  <si>
    <t xml:space="preserve">@jamesdanylik yes!! it is pretty heavenly. katie, jillian, and i all got one. and then we all got icees. </t>
  </si>
  <si>
    <t xml:space="preserve">This is my first day at Twitter! I like it  alot already </t>
  </si>
  <si>
    <t xml:space="preserve">@iamDavidMarsh don't give up, LOCK IN!!! LETS GO!!!! haha sorry @iamdiddy makes me laugh </t>
  </si>
  <si>
    <t xml:space="preserve">finally leaves the beach! Singing &amp;quot;Violet Hill&amp;quot; in the ocean was spiritual. J and K, I love y'all! One day I'll have what you two share </t>
  </si>
  <si>
    <t xml:space="preserve">@LanceGross in the words of Chris Tucker, &amp;quot;And we know this man!&amp;quot; Eva is absolutely gorgeous! </t>
  </si>
  <si>
    <t xml:space="preserve">had an amazing night filled with wonderful people that I am happy to call my friends </t>
  </si>
  <si>
    <t xml:space="preserve">@maheshmurthy Thanks dear </t>
  </si>
  <si>
    <t xml:space="preserve">I think my timeline in twitter is wrong and should it be 8 hours behind... I like that... !!!  But.... Good morning </t>
  </si>
  <si>
    <t xml:space="preserve">@KarenMeadows meow. </t>
  </si>
  <si>
    <t xml:space="preserve">@jimthompson I have much to learn from you.  My current familiarity with scotch beyond &amp;quot;one please&amp;quot; is lacking </t>
  </si>
  <si>
    <t xml:space="preserve">@ternoman TeamManila+Terno = uber coolness. when will the shirts be available? posting about this on my blog later. will that be alright? </t>
  </si>
  <si>
    <t xml:space="preserve">Follow the wite rabbit....  Hehe  </t>
  </si>
  <si>
    <t xml:space="preserve">@jmalonzo Nice! I never really learned to speak Ilocano because my parents didn't want us to. Besides, I can't roll my Rs. </t>
  </si>
  <si>
    <t xml:space="preserve">A lovely sunny Sunday morning.  Hope everyone has a relaxing Sunday </t>
  </si>
  <si>
    <t xml:space="preserve">@StevenJPrice squarespace?? I don't think I've heard of it actually... got a link? what's it all about?? and how've you been btw??? </t>
  </si>
  <si>
    <t xml:space="preserve">@electra Hey, darlin'!  Tearin' it up, again? </t>
  </si>
  <si>
    <t xml:space="preserve">is really hungover but was a good night </t>
  </si>
  <si>
    <t>http://twitpic.com/3l4xs - cheers!  those are some of my girl friends,</t>
  </si>
  <si>
    <t xml:space="preserve">@cessjanyn09 the same.. haha! she's sleeping.. hahahaha!! </t>
  </si>
  <si>
    <t xml:space="preserve">@iamdiddy My name is @fredware and I am locked in!!! waiting for my pizza </t>
  </si>
  <si>
    <t xml:space="preserve">@whodeani I'm really glad Dean </t>
  </si>
  <si>
    <t xml:space="preserve">@julieb will give you advanced notice next time </t>
  </si>
  <si>
    <t xml:space="preserve">@JanneJanne btw i bags your 1000th dedication update , do that and il dedicate my 100th to you Janny </t>
  </si>
  <si>
    <t xml:space="preserve">Had a very emotional day. Happy tears. </t>
  </si>
  <si>
    <t xml:space="preserve">tweeps.. i m heading out for lunch.. shld be back in an hour.. plan to watch the #IPL then.. I thinks! </t>
  </si>
  <si>
    <t xml:space="preserve">@trent_reznor thank you for sharing something so good. They're in my list now. </t>
  </si>
  <si>
    <t xml:space="preserve">@ehsanquddusi so it seems i can make do without WP MU for now </t>
  </si>
  <si>
    <t xml:space="preserve">Woke up next to my gorgeous boyfriend  can't wait to spend the day with him </t>
  </si>
  <si>
    <t>Gonna go 2 bedd im sleepyy and i got the hickups hahaha it sounds funny when i hickup well nite nitee untill tomorroww  xoxoxo Ryleee</t>
  </si>
  <si>
    <t xml:space="preserve">@definatalie Wow, they ARE gorgeous! </t>
  </si>
  <si>
    <t>@simoncurtis I just finished watching &amp;quot;Spectacular&amp;quot;  Your amazing in it!</t>
  </si>
  <si>
    <t xml:space="preserve">#Nespresso. What else? </t>
  </si>
  <si>
    <t xml:space="preserve">This is gonna be a good day.First: Lunch with my brother &amp;amp; my 2 best female friends.Then we go to the Zoo. Weather: Clear sky &amp;amp; sunshine </t>
  </si>
  <si>
    <t xml:space="preserve">@icat99 I was interviewed a few days ago by a journalist because of how twitter has become part of my lifestyle </t>
  </si>
  <si>
    <t xml:space="preserve">@KalebNation Im still kinda annoyed at the whole International thing and for some other reason im not gonna place, but i forgive you </t>
  </si>
  <si>
    <t>@Sniper616 it blew us away!  set list  http://twurl.nl/asz8rj #asot400</t>
  </si>
  <si>
    <t>After a gorgeous Saturday y/day, today is looking very promising with wall to wall blue skies over Manchester, UK.  Happy day Tweeps..</t>
  </si>
  <si>
    <t>@smcgillen Whoa, Sunday will be a showdown then!  Used to live in KA, which is Kahn's home ground. It's old school but I like old school!</t>
  </si>
  <si>
    <t xml:space="preserve">Blue sky this morning </t>
  </si>
  <si>
    <t xml:space="preserve">@cgbrofmi That's wonderful. Tell her to keep England's flag flying </t>
  </si>
  <si>
    <t>@gemmak500 morning  usually not that easy to miss lol</t>
  </si>
  <si>
    <t xml:space="preserve">going to Thailand and Vietnam in 5 days yay! </t>
  </si>
  <si>
    <t xml:space="preserve">@reedcarlson i have eastern orthodox teachers </t>
  </si>
  <si>
    <t xml:space="preserve">@vesselproject the broken-hearted hear from God like never before if we allow Him to...i know, i am that person.  God is ever so near!  </t>
  </si>
  <si>
    <t xml:space="preserve">just woke up doin nufin 2 day yayayayay </t>
  </si>
  <si>
    <t xml:space="preserve">It's quite cold tonight, I think it may be time for a nice single malt </t>
  </si>
  <si>
    <t xml:space="preserve">@dbdc I'm coming </t>
  </si>
  <si>
    <t xml:space="preserve">@budi - Back to Caps Lock mode?  Yaaaay, miss those time </t>
  </si>
  <si>
    <t xml:space="preserve">CARN THE DEES! finally a win, AND I GOT A NOD AND A SMILE FROM JIMMY STYNES! </t>
  </si>
  <si>
    <t xml:space="preserve">Force India #F1 &amp;amp; Ferrari are the only two teams with zero championship points! WTH!! And Sutil may be changing that today </t>
  </si>
  <si>
    <t xml:space="preserve">Still trying to figure out this Twitter thing. Wish i had a Blackberry. Going to start the hookah! </t>
  </si>
  <si>
    <t xml:space="preserve">@BluesAddict you're twittering </t>
  </si>
  <si>
    <t xml:space="preserve">Watching some tv before I help move rooms </t>
  </si>
  <si>
    <t>@MariahCarey Oh nice  how are you? X</t>
  </si>
  <si>
    <t>@SFXmagazine Happy Sunday  - Are you guys going to run some Joss/Eliza/Dollhouse stuff in the May issue?</t>
  </si>
  <si>
    <t xml:space="preserve">finally in home. </t>
  </si>
  <si>
    <t xml:space="preserve">@KCKiwiGirl you and Simon Cowell!!!  </t>
  </si>
  <si>
    <t>@Williamblake Good Morning WB  x</t>
  </si>
  <si>
    <t xml:space="preserve">SUMMER IS SO not FUN!! </t>
  </si>
  <si>
    <t xml:space="preserve">@jayaugust /me too! </t>
  </si>
  <si>
    <t xml:space="preserve">On the topic of social networks, can someone tell me how to deal with 100+ twitters in parallel? But then again I might be to old school </t>
  </si>
  <si>
    <t xml:space="preserve">@zelciia hahaha... I was looking at ur links and I love that! </t>
  </si>
  <si>
    <t xml:space="preserve">@QuaintAmber Hey Emma thanks for following me, hope you'll have an amazing sunday </t>
  </si>
  <si>
    <t>Set for shooting three new commericals in June that I star in, check back for more  Im excited guys!!!!</t>
  </si>
  <si>
    <t xml:space="preserve">@jzellis i saw yer misadventures here on twitter, are you... are you lookin to get there? </t>
  </si>
  <si>
    <t xml:space="preserve">@Pr3pE nah young buck, lost, got smoked... ha, no bonus for me this year!!! shitty!! but one bonus is i will see you soon ! ! ! </t>
  </si>
  <si>
    <t xml:space="preserve">@LiliCosic Everyone I'm following seems to be watching </t>
  </si>
  <si>
    <t xml:space="preserve">@Cajo1 until he can actually talk he will have little say, actually even when he CAN talk he will still have to go shopping </t>
  </si>
  <si>
    <t xml:space="preserve">@pseud0random haha yea sweet!! 8 hours on here I we are again.. </t>
  </si>
  <si>
    <t xml:space="preserve">just setup new wireless router. i'm getting the hang of it. </t>
  </si>
  <si>
    <t xml:space="preserve">14323 = I love all of you. </t>
  </si>
  <si>
    <t xml:space="preserve">is finally going to bed...g'night! </t>
  </si>
  <si>
    <t xml:space="preserve">#ASOT400 I think Marcus Shultz melted some face.  I gotta admit, this song is melting mine </t>
  </si>
  <si>
    <t xml:space="preserve">Going to the royal childrens hospital tomorrow </t>
  </si>
  <si>
    <t xml:space="preserve">@murphygrainne It was Nom Nom Nom </t>
  </si>
  <si>
    <t xml:space="preserve">@RelleY808 I've Twittered Justin before, and he'd reply...on air!? LOL </t>
  </si>
  <si>
    <t>@XPR ordinarily you format your disk/s and can make there a zfs-pool  if you need i can make a viceo from this?</t>
  </si>
  <si>
    <t xml:space="preserve">feeling happy! happy happy! think i inspired ppl today thro my sermon. mashallah, alhamdulillah! happiness all around! bring on the ajr! </t>
  </si>
  <si>
    <t xml:space="preserve">Bom dia twitters!!! </t>
  </si>
  <si>
    <t>heikki 5th  i like that- hes a good lil driver</t>
  </si>
  <si>
    <t xml:space="preserve">So, Hamilton's strategy is to get all the way up to the top and then just see of the gravel is as nice as it was 2 yeards back! </t>
  </si>
  <si>
    <t xml:space="preserve">Goodniiiiight.  Tomorrow is going to be a fantastic day.  </t>
  </si>
  <si>
    <t>I love my bed  Goodnight!</t>
  </si>
  <si>
    <t xml:space="preserve">@icat99 @leonspencer ya'll have a teleporter? that is SO NOT FAIR! </t>
  </si>
  <si>
    <t xml:space="preserve">omg.. britney spears is FOLLOWING ME!!!!  EKK.. i feel so special!!! </t>
  </si>
  <si>
    <t xml:space="preserve">@DWsCoverGirl1 Danny is a pretty humorous guy.His tweets sounded like he is going to stir things up. We could use a little spice on here. </t>
  </si>
  <si>
    <t xml:space="preserve">@djsamhouse  &amp;gt;_&amp;lt;  i'll woooooooooo with you </t>
  </si>
  <si>
    <t xml:space="preserve">@nkotbjklvr There wasn't just us don't you know, LMAO </t>
  </si>
  <si>
    <t xml:space="preserve">yup 4 days in a row </t>
  </si>
  <si>
    <t xml:space="preserve">@loris_sl haha you are making poetry out of F1! </t>
  </si>
  <si>
    <t xml:space="preserve">God my head hurts. Very hung over this morning </t>
  </si>
  <si>
    <t xml:space="preserve">@iidarkeagleii Lol I have no idea who any of those people are  Atleast it's fun </t>
  </si>
  <si>
    <t xml:space="preserve">... Should add that it's on the radio as opposed to a small intimate reunion gig next to the AGA </t>
  </si>
  <si>
    <t xml:space="preserve">it's hama time!!...gimme 5 dark brown beads 4 the watermelloooon pleaseee!!! </t>
  </si>
  <si>
    <t>@StressKitten Of course you can  Wish you a fabulous Sunday, Lisa</t>
  </si>
  <si>
    <t xml:space="preserve">Breakfast break. My essay writing is actually going well </t>
  </si>
  <si>
    <t xml:space="preserve">Tatty scones have been had. With: fried egg, plastic cheese all in a bap </t>
  </si>
  <si>
    <t xml:space="preserve">#asot400 - who's set it is right now? cerf etc? Too tired to work out european time </t>
  </si>
  <si>
    <t xml:space="preserve">Got a haircut today </t>
  </si>
  <si>
    <t xml:space="preserve">@mr_trick no way! - this is obvously why we are simpatico, mate! </t>
  </si>
  <si>
    <t xml:space="preserve">This only f#%king test. </t>
  </si>
  <si>
    <t xml:space="preserve">@dpn Now the twin copy and paste is a cool feature - I like that! </t>
  </si>
  <si>
    <t>@MarioSoulTruth Great busy week ahead how do you like the twittering? I'm liking it much myself  thanx for the updates.</t>
  </si>
  <si>
    <t xml:space="preserve">@Anishaflower THANK YOU! My feet and legs are aching, but that comment eases the pain. </t>
  </si>
  <si>
    <t xml:space="preserve">@SarahFaceTime step away from the bar </t>
  </si>
  <si>
    <t xml:space="preserve">@bumblebunny You see that, skillfull deflection ;-). Neither of us remembers anymore </t>
  </si>
  <si>
    <t xml:space="preserve">@feliciaday Aw, London  (Y)  Not far from home ;) Sorry about the rubbish weather </t>
  </si>
  <si>
    <t xml:space="preserve">now my shrimp dish is officially finished! will have it tomorrow 4 lunch at Monterey! </t>
  </si>
  <si>
    <t>The time came and went, now my day is done. The long weeks wait is over  welcome home Moelmers!</t>
  </si>
  <si>
    <t xml:space="preserve">@linuxing Shave ? Shower ? Breakfast ? Gym ? Adventure / Pubs / Entertainment || &amp;lt; looks better, isn't it ? </t>
  </si>
  <si>
    <t>@xkirstyjane what!?  and how did you get it from txt? i cant figure it out!</t>
  </si>
  <si>
    <t xml:space="preserve">Had a lovely Sunday. Nothing beats good friends, good food and good weather </t>
  </si>
  <si>
    <t>@Rodshelton.  I'm good now! I've made it to my address safely.</t>
  </si>
  <si>
    <t>@DearKimmie Im glad it made your day, me following you  oh you mean britney  hehe</t>
  </si>
  <si>
    <t>@ATL_BOMBSHELL of course  . i does competitions w / my team thing .</t>
  </si>
  <si>
    <t xml:space="preserve">@MariahCarey yes please!!! </t>
  </si>
  <si>
    <t>Fabulous super hero roleplay  I love being a sexy villainess in shiny black rubber!</t>
  </si>
  <si>
    <t xml:space="preserve">@iamdiddy thanks for the link....I get it now...and yes, totally locked in...I sell on ebay...not a HUGE dream, but it's mine </t>
  </si>
  <si>
    <t xml:space="preserve">cmon lifee.. yes ma'm ... the original |foursome is back| nemo dphresh joeykidd and xai! shouts out to joeykidd.. We miss yu babes </t>
  </si>
  <si>
    <t xml:space="preserve">Planning to get stuck into housework today...but we all know that's not going to happen!!! The sun is shining and life's too short </t>
  </si>
  <si>
    <t xml:space="preserve">Feeling happy! Happy Happy! Think i inspired ppl today thro my sermon. Mashallah, Alhamdulillah! Happiness all around! Bring on the Ajr! </t>
  </si>
  <si>
    <t xml:space="preserve">is gonna finish my convo with Jesse and then have Porno music/comment time and then I'm gonna go to bed.  </t>
  </si>
  <si>
    <t>is has accomplished much this weekend and is now well-fed and sleepy  Gemma likes Sundays. And sundaes.</t>
  </si>
  <si>
    <t xml:space="preserve">Baha, I love scheming with Kev </t>
  </si>
  <si>
    <t xml:space="preserve">Right now I am convinced that my cat would hiss at BHO </t>
  </si>
  <si>
    <t>I am SOOOO excited. The Jonas Brothers' movie is being releasd in Australia NEXT MONTH!!! Ahhh, I cannot wait   P.S. 100th update!!!</t>
  </si>
  <si>
    <t xml:space="preserve">@acidicice morning! hope you're still safely in bed with warm toes </t>
  </si>
  <si>
    <t>@jobet08 Jobet! Happy Birthday.  Advance. haha.</t>
  </si>
  <si>
    <t xml:space="preserve">Guess who's a twit? </t>
  </si>
  <si>
    <t>@dajve Panic! At the Disco are emo. Alternative music is a a non-independant name for indie  or so it seems!</t>
  </si>
  <si>
    <t xml:space="preserve">@spldrttngrl I could do it, you know... </t>
  </si>
  <si>
    <t xml:space="preserve">@WollemiPine I am not!But yes I know its like spam if you ask me!;) But lets not hurt our followers </t>
  </si>
  <si>
    <t xml:space="preserve">@PuiKar76 i've spent most of the day milling around and feeling sorry for myself.. that seems to help </t>
  </si>
  <si>
    <t xml:space="preserve">y does spammers or critics exist? reason? they sumhow make u stronger n make u a better person. like i say, no ones perfect even them. </t>
  </si>
  <si>
    <t>watching those millionaire drivers spinning &amp;amp; crashing those super racing machines in rainy Shanghai simply made my day  #f1</t>
  </si>
  <si>
    <t>dinner soooon. music yay  good day</t>
  </si>
  <si>
    <t xml:space="preserve">Feeling happy! Happy Happy! Think I inspired ppl today thro my sermon. Mashallah, Alhamdulillah! Happiness all around! Bring on the Ajr! </t>
  </si>
  <si>
    <t>@tori_is_here awwwwwww! did he play well? not much. played guitar hero alll dayyy!!! yaaaay  xoxoxo</t>
  </si>
  <si>
    <t xml:space="preserve">@JayFingers @lmpotter Thanks for the #followfriday guys </t>
  </si>
  <si>
    <t xml:space="preserve">@waveydavie OK I see. Great day! Enjoy </t>
  </si>
  <si>
    <t>shares http://tinyurl.com/d3sl2a I Give My All - Hillsong  http://plurk.com/p/oyge2</t>
  </si>
  <si>
    <t xml:space="preserve">Ahh im tired but i cant and wont go to sleep. </t>
  </si>
  <si>
    <t xml:space="preserve">yesterday went for a little trip... i dont feel my legs now </t>
  </si>
  <si>
    <t>@kthxx Where are you applying?   Sonny why don't you apply for MACCAS? LOL</t>
  </si>
  <si>
    <t xml:space="preserve">Eating chips with parmesan dip. </t>
  </si>
  <si>
    <t xml:space="preserve">Going shopping! </t>
  </si>
  <si>
    <t>@aussiecynic Hot cake out of oven and cream LOL  Yummy!</t>
  </si>
  <si>
    <t>Egypt still here too  #asot400</t>
  </si>
  <si>
    <t>@torak I have a four leaf clover on top of my left foot  what do you have?</t>
  </si>
  <si>
    <t>Verden beste justisminister....  heia Knut     #aplm</t>
  </si>
  <si>
    <t xml:space="preserve">@Boogaloo1 am in bed with three cats so not too bad  May 19th I will be in Portsmouth </t>
  </si>
  <si>
    <t xml:space="preserve">warm outside </t>
  </si>
  <si>
    <t>@iamdiddy My name is @AmoureMusic and I'm locked in!  Bad Boy... Let's go!!!</t>
  </si>
  <si>
    <t xml:space="preserve">sit ups, say prayers, and sleep </t>
  </si>
  <si>
    <t>boring day today, except that i made fairy floss and it was nice   still confused about this site ??</t>
  </si>
  <si>
    <t>@chavie101 indeed!  how are the mangoes treating you? ;)</t>
  </si>
  <si>
    <t xml:space="preserve">(happy my blip is working right now ) </t>
  </si>
  <si>
    <t xml:space="preserve">@ENUWBE you going with or she just taking the kids </t>
  </si>
  <si>
    <t xml:space="preserve">@TeelaJBrown Hook me up how at Cannes? Sex slavery? Cute Italian boy? Or distribution...  </t>
  </si>
  <si>
    <t xml:space="preserve">@Oweapon lol, i'm going to do it the way i thought of, which isn't embrassing, lol </t>
  </si>
  <si>
    <t xml:space="preserve">watching movies on austar, loveeeeeeeeeeeeee austar </t>
  </si>
  <si>
    <t>Yay, I'm home  Well, I got back like an hour ago.</t>
  </si>
  <si>
    <t>@nibby01 i told him they expire b4 he is home!!! me and clive are great thanks. hope the gardens looking good  x</t>
  </si>
  <si>
    <t>@Hydrau1 Yes lol... tho not as nasty as I thought.  All's well here... bout to put kiddies to bed.  Ready for some peace! ;-)</t>
  </si>
  <si>
    <t>@peachchild thank you!!!!!!  i can't believe i can't sleep, i think i only slept for 2 hours and now i'm all hyper.</t>
  </si>
  <si>
    <t>Morning    Im hoping Spurs will win today we need to finish 7th :-/  COYS!!!</t>
  </si>
  <si>
    <t xml:space="preserve">Listening to Easier to Lie by Aqualung </t>
  </si>
  <si>
    <t>says Goodafternoon people. :o  http://plurk.com/p/oygzs</t>
  </si>
  <si>
    <t xml:space="preserve">@bethofalltrades LOVE LOVE LOVE it </t>
  </si>
  <si>
    <t xml:space="preserve">@ddlovato Oh wow !! Germany. I wish that i could go to Germany. I learn to speak German at school. Hopefully therre is a trip coming up.  </t>
  </si>
  <si>
    <t xml:space="preserve">@KimSherrell Whoah. Thank you </t>
  </si>
  <si>
    <t xml:space="preserve">@lyshysbeans aww get better....i dont think tessa wants to eat lunch with someone who is sick </t>
  </si>
  <si>
    <t xml:space="preserve">@thechilltruth see you at the lookout mate. </t>
  </si>
  <si>
    <t>@maverickwoman Social Media Alternate Reality Game meets Pension Funds  http://twurl.nl/1yvhgq</t>
  </si>
  <si>
    <t xml:space="preserve">@glam0ur nah, a nice big bagel! Too early for burgers! </t>
  </si>
  <si>
    <t xml:space="preserve">re-enjoying Jane Fonda movies. recently: California Suite (w/ Alan Alda!), Fun with Dick &amp;amp; Jane, and Barefoot in the Park. </t>
  </si>
  <si>
    <t xml:space="preserve">@hollemo How'd the IKEA adventure go?? </t>
  </si>
  <si>
    <t xml:space="preserve">Hahaha!  And now we know!  There is a limit to tweets!  I may be the only crazy that reached it, but I'm the best kind...DannyTown Crazy! </t>
  </si>
  <si>
    <t xml:space="preserve">is noww gonna pass out </t>
  </si>
  <si>
    <t xml:space="preserve">Looking good for vettel and my bet </t>
  </si>
  <si>
    <t xml:space="preserve">is doing homework haha talking about last minute! </t>
  </si>
  <si>
    <t xml:space="preserve">@Ninjababe picture's up </t>
  </si>
  <si>
    <t xml:space="preserve">@shadowsinstone RE: Reptile omg love that! Thanks for sharing link </t>
  </si>
  <si>
    <t>@peterstmartin I will. You guys are all so important  And THANKS so much for your support.</t>
  </si>
  <si>
    <t>@ohindiegirl poor sweety. snuggle up with your hot water bottle and drink some tea  x</t>
  </si>
  <si>
    <t xml:space="preserve">@FashionGuru I COMPLETELY agree! I &amp;lt;3 twitter! </t>
  </si>
  <si>
    <t xml:space="preserve">is talking to @jonnypotter on Skype </t>
  </si>
  <si>
    <t xml:space="preserve">Playing Kingdom hearts </t>
  </si>
  <si>
    <t>@ChesneyHawkes Morning by the way  x</t>
  </si>
  <si>
    <t xml:space="preserve">@AlyRMichalka Hey Aly. My name is April. Its good to be a follower. </t>
  </si>
  <si>
    <t xml:space="preserve">@iamdiddy i'm LOCKED IN because i have a deadline in two days </t>
  </si>
  <si>
    <t xml:space="preserve">stoked to see Urb 100 feature which is apparently a whole page </t>
  </si>
  <si>
    <t xml:space="preserve">Is looking forward to the beach </t>
  </si>
  <si>
    <t xml:space="preserve">Home. Good times w the crew tonight. Passin out... lookin fwd to tomorrow </t>
  </si>
  <si>
    <t>@Formula1RO ce p?rere ai de ceea ce am scris pe status? P.S: Am scris makr corect ï¿½n englez?  ?</t>
  </si>
  <si>
    <t>@iamdiddy Got the message, i totally agree! Keep up the Good Work, everyone  Thx, Diddy! Peace</t>
  </si>
  <si>
    <t xml:space="preserve">@anish9807 Have a nice trip then </t>
  </si>
  <si>
    <t>@tweetbit   .... it is interesting isn`t it? like a timemachine.</t>
  </si>
  <si>
    <t>@mayeemayee will you be in Makati tomorrow? let's eat ice cream at fiorgellato  my treat.</t>
  </si>
  <si>
    <t>shout out to all aussie trance fiends  .......#asot400  jimmi.ere@hotmail.com</t>
  </si>
  <si>
    <t>says yey! pedicure  http://plurk.com/p/oyh2z</t>
  </si>
  <si>
    <t xml:space="preserve">@MariahCarey Yeah, I want to play NTT... </t>
  </si>
  <si>
    <t>calling it a night good night vegas  see ya in the morning</t>
  </si>
  <si>
    <t xml:space="preserve">@aussiecynic I wouldn't want to live on it, but on a really cold night like tonight it's really appreciated. May have double </t>
  </si>
  <si>
    <t xml:space="preserve">@MariahCarey i have my fair share of waking up at 5am...horrible stuff...hope you don't have to do that often Mariah!!! </t>
  </si>
  <si>
    <t>you have to watch diddy's lock in video: a lots of good energy  lock in! lock in!http://www.youtube.com/watch?v=81UZgJAkRik</t>
  </si>
  <si>
    <t xml:space="preserve">ooo and @itsPhilup good luck bro!!!!!! thanks for your support at PCN cant wait to see all your hard work with CSLA tomorrow! </t>
  </si>
  <si>
    <t xml:space="preserve">@bentoboxx Probably, but it was just shiny gorgeousness. </t>
  </si>
  <si>
    <t>I'd like to thank Dr. Leaver for this here beautiful smile of mine  my retainer is all I have to hold it together! Lol</t>
  </si>
  <si>
    <t xml:space="preserve">@mrtonylee YEYSYESYESYESSSSSS! Crank 2! </t>
  </si>
  <si>
    <t xml:space="preserve">Been a long day..Going to bed, and I'll be talking to everyone later. </t>
  </si>
  <si>
    <t xml:space="preserve">is hanging with my nephew zachie </t>
  </si>
  <si>
    <t>Playing The Sims.  It's fun, fun, fun on a bunbunbun.</t>
  </si>
  <si>
    <t xml:space="preserve">@pastatothepeli Ate too much sushi in Japan </t>
  </si>
  <si>
    <t xml:space="preserve">@iansummersgill LOL ok, order is now restored </t>
  </si>
  <si>
    <t xml:space="preserve">@tommcfly Nope, doesnt faze me XD I guess its coz I've done it way to many times! over 30 i think </t>
  </si>
  <si>
    <t xml:space="preserve">@GinaCarr Hello! Nice to tmeet you! Gr8 I'm glad we have bits in common - look 4ward to tweeting more </t>
  </si>
  <si>
    <t xml:space="preserve">@LarryWentz Thanks for your follow Larry! I'm actually working in UC and video conferencing atm </t>
  </si>
  <si>
    <t xml:space="preserve">@venusgrl23 thanks for the follow!! </t>
  </si>
  <si>
    <t>@MariahCarey damn i dunno ur song, but its nice to see u here  ur amazing</t>
  </si>
  <si>
    <t>@MariahCarey YAY!!! alright im ready!!  all hyped up ahahah</t>
  </si>
  <si>
    <t xml:space="preserve">@MariahCarey LOL! you da lambs are experts! </t>
  </si>
  <si>
    <t>watching the F1, kinda wet  oooooooo   big crash just happened</t>
  </si>
  <si>
    <t xml:space="preserve">@michifig_xo girl I miss you more we should go have lunch or shopping!!! LOL </t>
  </si>
  <si>
    <t xml:space="preserve">It took me FOREVER to figure out what to write for my twitter &amp;quot;bio.&amp;quot; Im thoroughly happy with my selection. </t>
  </si>
  <si>
    <t>@christophermoy you don't say goodbye/goodnight anymore? HOW RUDE!! lol ily chris  (full house lol)</t>
  </si>
  <si>
    <t>@annpadgett Cheers for the hands up. @thesambarnes and I hoping to get more web pm related chat going here    #webpm #pmot</t>
  </si>
  <si>
    <t>@gfalcone601 You're right! The kids are really crazy! But it's funny to watch it, right?  xx</t>
  </si>
  <si>
    <t xml:space="preserve">has a follower! i feel so fulfilled!! </t>
  </si>
  <si>
    <t xml:space="preserve">@OwainBetts chainreaction are one of the suppliers  http://tinyurl.com/c4xyxs - and the prices are in a sale and just for the frame, ouch </t>
  </si>
  <si>
    <t>Finally met him  Saturday was a good day. A great day. On my way home now.</t>
  </si>
  <si>
    <t xml:space="preserve">@therealsavannah Ahh i loved that movie it was so hilarious. </t>
  </si>
  <si>
    <t xml:space="preserve">Exhausted after long, fun day with SIFF and family. Need to sleep. Tomorrow brings laundry and grocery shopping. It's all very exciting. </t>
  </si>
  <si>
    <t xml:space="preserve">Tonight's Quote: If you love it enough, anything will talk with you. George Washington Carver ï¿½ So very trueï¿½ Goodnight All and Be Well  </t>
  </si>
  <si>
    <t>Urgh moaning at ma as she woke me up early again  so tired but tellison were fantastic  I wish alex was there though.</t>
  </si>
  <si>
    <t xml:space="preserve">@MariahCarey K. Expert here since 1991 </t>
  </si>
  <si>
    <t xml:space="preserve">Had a good run to sidetrack with @ethanhaan and @met164 among other kinksters </t>
  </si>
  <si>
    <t>Guy Sebastian -  Love This Song  Title Track off the Closer To The Sun Album ? http://blip.fm/~4kov6</t>
  </si>
  <si>
    <t xml:space="preserve">@sarahprout retweeted </t>
  </si>
  <si>
    <t xml:space="preserve">was the 1st person through airport security at the airport, and the security guards are SOOO much nicer when your the 1st one through </t>
  </si>
  <si>
    <t>someone wanna donate $230 for my fusionbeads wishlist?  HAHA.. yea, right. i wish.</t>
  </si>
  <si>
    <t>@jaredwsmith: yeah it is about that hour, was up till near 5a last night not a good idea.  Take care. and Pleasant dreams.</t>
  </si>
  <si>
    <t>@arunsonnet It was an official tour to Dehradun on an Audit. Went to Massourie on the leave day  . Overall it was good.</t>
  </si>
  <si>
    <t xml:space="preserve">@colbsi your sauce was much nicer with @howtobefrench's rice </t>
  </si>
  <si>
    <t xml:space="preserve">Wishing I was In Newport </t>
  </si>
  <si>
    <t xml:space="preserve">@mentor2mentor lol night and glad we could keep you smiling </t>
  </si>
  <si>
    <t xml:space="preserve">@XxbbydevlxX not a winkk </t>
  </si>
  <si>
    <t xml:space="preserve">OMG thanks Alexa all I keep thinking about when i watch those videos are how Michael and Alex's arms are like drool-worthy haha </t>
  </si>
  <si>
    <t>@Nuff55 Lots of things  But I'm also difficult when it comes to sleeping....if I wake up at night for instance, I can't go back to sleep</t>
  </si>
  <si>
    <t xml:space="preserve">@Clubcali actually never been there before </t>
  </si>
  <si>
    <t xml:space="preserve">@Trevieno  good     I don't think i'll be able to ever love some one like.. I am happy for you  </t>
  </si>
  <si>
    <t>got a bit of sunburn yesterday. Suncream today I think! Only going to do 6 miles today  #fb</t>
  </si>
  <si>
    <t xml:space="preserve">so Melbourne are awesome and Ricky played a great game </t>
  </si>
  <si>
    <t xml:space="preserve">@Ksloss they will if you work on my project for me...remember 3 </t>
  </si>
  <si>
    <t xml:space="preserve">hehe@kaushik. but it's more important to make it on your own steam and that's what @aplusk did </t>
  </si>
  <si>
    <t>you know how cool ps3 is? im on twitter from the plasma  fuck i love the northern beaches</t>
  </si>
  <si>
    <t xml:space="preserve">@gfalcone601 http://twitpic.com/3l4rp - i love those biscuits, too!! </t>
  </si>
  <si>
    <t>@MsNanai thanks for following me  Goodnight and God Bless...</t>
  </si>
  <si>
    <t xml:space="preserve">@purdysmum No I think that is actually a crumpet law! </t>
  </si>
  <si>
    <t xml:space="preserve">@kevinac you and me both. I've already promised my 15 y/o son we're heading to SYD if necessary to see them  </t>
  </si>
  <si>
    <t xml:space="preserve">on a flight home! </t>
  </si>
  <si>
    <t>happy easter! ..  .. having breakfast noow</t>
  </si>
  <si>
    <t xml:space="preserve">Answering @MariahCarey NTT always make me smile. </t>
  </si>
  <si>
    <t>fun night   i love hayley lol havent been to sleep nd still not tired!</t>
  </si>
  <si>
    <t xml:space="preserve">@Krissschana yup! it's coz i work for Sasha. </t>
  </si>
  <si>
    <t xml:space="preserve">Morning tweeps. If you're heading for #gadgetshowlive today, hope you have a wonderful time! If you're not going, have a great day anyway </t>
  </si>
  <si>
    <t xml:space="preserve">@MariahCarey always be my baby! </t>
  </si>
  <si>
    <t xml:space="preserve">@noelinho They probably don't want another SC finish - it gets embarrassing after a while </t>
  </si>
  <si>
    <t xml:space="preserve">soundtripping. </t>
  </si>
  <si>
    <t xml:space="preserve">off to heineken trophy tour thing. vip access - its who you know!  </t>
  </si>
  <si>
    <t>Yay!! Found him....going to sleep now  night, night.</t>
  </si>
  <si>
    <t xml:space="preserve">update! </t>
  </si>
  <si>
    <t xml:space="preserve">@WollemiPine Makes SLIGHTLY more sense if you do...sort of. Have a good one </t>
  </si>
  <si>
    <t xml:space="preserve">@Knorts Try some Gilbert &amp;amp; Sullivan showtunes </t>
  </si>
  <si>
    <t>@SleepingBlade thanks for following me  Goodnight and God Bless...</t>
  </si>
  <si>
    <t xml:space="preserve">http://twitpic.com/3l5dy - aww i love it , this ones the best </t>
  </si>
  <si>
    <t xml:space="preserve">@cyberfux Will make our way through there for sure. </t>
  </si>
  <si>
    <t xml:space="preserve">Cheese + Olives + Wine + Nerdism + Mr K = my preferred Sunday evening </t>
  </si>
  <si>
    <t xml:space="preserve">@walkaboutkiwi i was in 2L till 3am waiting for u... kekekeke jk </t>
  </si>
  <si>
    <t xml:space="preserve">dea does the hefty dance </t>
  </si>
  <si>
    <t xml:space="preserve">watching  	Gilmore girls </t>
  </si>
  <si>
    <t xml:space="preserve">@deplorableword Quite a co-incidence, I'm watching Dead Set as we speak </t>
  </si>
  <si>
    <t xml:space="preserve">@twilightfairy I shud thank you for making some sense of twitter in my initial days too.. u shud take up twitter coaching for dummies </t>
  </si>
  <si>
    <t xml:space="preserve">@Toxophilist Welcome to Tingwall Ferry terminal. May I wish you a safe and pleasant onward journey </t>
  </si>
  <si>
    <t xml:space="preserve">Yum Top Roman at 2am is ALWAYS delicous </t>
  </si>
  <si>
    <t xml:space="preserve">If anyone comes upon a Hawaii quarter, please save it for me </t>
  </si>
  <si>
    <t xml:space="preserve">@louiebaur nice sweet sexy ride.. in 2 years time I will have mine as well..that is my plan. </t>
  </si>
  <si>
    <t xml:space="preserve">@twinkleboi LOL I thought you were taken over by the devil there for a minute </t>
  </si>
  <si>
    <t xml:space="preserve">@gfalcone601 I know! But there's a sweet 16 show on MTV where they take it all away from them for a week and make them work for it all! </t>
  </si>
  <si>
    <t xml:space="preserve">back from Highlands! </t>
  </si>
  <si>
    <t xml:space="preserve">@tommcfly http://twitpic.com/3kygb - wow its almost 6:30pm in SA and u have already had breakfast  it looks very nice </t>
  </si>
  <si>
    <t xml:space="preserve">I may have a drink today to toast the Wolves </t>
  </si>
  <si>
    <t>@whitterness Oooh! Congrats  I'm gonna set up some sort of deadline for every foster now. Deadlines seem to make a WHOLE lot easier. ^^</t>
  </si>
  <si>
    <t xml:space="preserve">@sleepforsleeper i'll be seeing you on monday! </t>
  </si>
  <si>
    <t xml:space="preserve">Did I make it clear that I love In n Out!!! </t>
  </si>
  <si>
    <t xml:space="preserve">OMG, this week's The Office is hilarious! Especially the Michael Scott Paper Company morning cheer! &amp;lt;3 </t>
  </si>
  <si>
    <t xml:space="preserve">Anyone care to comment on last nights Hells Kitchen?? Well.... </t>
  </si>
  <si>
    <t xml:space="preserve">saturday night cramming. productivity, ftw. </t>
  </si>
  <si>
    <t xml:space="preserve">@Vanadia @chrischats Repulse Monkey. #taichijoke &amp;lt;- very repulsive </t>
  </si>
  <si>
    <t>enough plzzzzzzz  #asot400</t>
  </si>
  <si>
    <t>@stinginthetail *bows* Glad to be a source of lolz   I'm going to assume you were laughing /with/, not /at/ me... [ #ChildhoodScarsMuch! ]</t>
  </si>
  <si>
    <t xml:space="preserve">@tdrury http://twitpic.com/3esv9 - Ooh, now that's what I call HUGE! </t>
  </si>
  <si>
    <t xml:space="preserve">@leonkay Morning...nice hat! </t>
  </si>
  <si>
    <t xml:space="preserve">@MariahCarey oh snap, hahah THAT'S MY PROFILE PIC &amp;quot;ABMB&amp;quot; ;D  GOT THE SINGLES BAY BAY </t>
  </si>
  <si>
    <t xml:space="preserve">@jonessamonique Yes , it does ! BTW love the new pics </t>
  </si>
  <si>
    <t>omg! Im baking cookies at 3:00 in the morning Muahahaha!  For some reason..I cant get to sleep :\</t>
  </si>
  <si>
    <t xml:space="preserve">@bringsatowel I listened to the iTunes samples..my fav albums are Censored Colors and Church Mouth. I didnt know their music, thanks! </t>
  </si>
  <si>
    <t>@rustyrockets About time too! You should still be on Radio 2 *mumble grumble*  BTW, very handy point at the Villa, didn't see that coming!</t>
  </si>
  <si>
    <t>i hope my friends would twit  : http://twitter.com/iammikhael/statuses/1557074385</t>
  </si>
  <si>
    <t xml:space="preserve">and if we look at Exb. A, my background, that my friends is what being bitched looks like </t>
  </si>
  <si>
    <t xml:space="preserve">Looking for affiliates http://tinyurl.com/dh995w (the visualization tool at the bottom of the page is well worth playing with </t>
  </si>
  <si>
    <t xml:space="preserve">@Carryz32 Thanks! But I would have to see if its available here! </t>
  </si>
  <si>
    <t xml:space="preserve">@JonathanRKnight Good Knight Sweetie and Thanks for a great show  I skipped out on the HOB too </t>
  </si>
  <si>
    <t>@gfalcone601 Yeah, I know that  How was the wedding yesterday? Did you have fun?  Unfortunately without Tom,right? I saw him ) xx</t>
  </si>
  <si>
    <t>@Storm_Crow  thanks for letting me follow and good morning</t>
  </si>
  <si>
    <t xml:space="preserve">@mayhemmiller Lol. That's bad ass! </t>
  </si>
  <si>
    <t xml:space="preserve">@ibmskrissy You saw 17 Again, huh?! I like The Zefron </t>
  </si>
  <si>
    <t xml:space="preserve">I met like the hottest piece of brown suga tonight &amp;amp; yes she I got the #. She was like U better call me, haha. I'm such a ho sometimes </t>
  </si>
  <si>
    <t>@legallove Ok, let's do this  Werkse!</t>
  </si>
  <si>
    <t xml:space="preserve">Just got back from the movies with Kenny.... he has a talent for making me happy </t>
  </si>
  <si>
    <t xml:space="preserve">@timothyadrian Well, at least there's no 'Top 8' or something like that. I remember who my true friends are </t>
  </si>
  <si>
    <t xml:space="preserve">@latinabeatz hair tie...in EFFECT!!!! </t>
  </si>
  <si>
    <t xml:space="preserve">Just had a nice long lie...for a change...looks like another glorious day too  happy days </t>
  </si>
  <si>
    <t>@jordansgirl81 it was nice to see you again! The afterparty was worth the 10 bucks!  Take care! See you soon!</t>
  </si>
  <si>
    <t xml:space="preserve">is about to build a website </t>
  </si>
  <si>
    <t xml:space="preserve">dancing a jiggly dance to the tune of POKER FACE. </t>
  </si>
  <si>
    <t xml:space="preserve">Word. Retweeting @JessiO: Nothing is better than a hot pink pedi! It's my go to </t>
  </si>
  <si>
    <t xml:space="preserve">@by0 Nice to meet you </t>
  </si>
  <si>
    <t>Well - that whole trip went swimmingly. I was there for like 3 minutes and left. No fun. Anyways, busy day tomorrow. Sleep Time  Love you!</t>
  </si>
  <si>
    <t>@paddocktalk Hope you haven't spoken too soon  Not likely though!</t>
  </si>
  <si>
    <t xml:space="preserve">LOL since you come out of the shower </t>
  </si>
  <si>
    <t xml:space="preserve">@barbtheaussie Hey  using TweetDeck ... interesting </t>
  </si>
  <si>
    <t xml:space="preserve">Watching wizards of waverly place, lol lol lol </t>
  </si>
  <si>
    <t xml:space="preserve">@modbird hehe k  sorry, I tend to shorten names nomatter how short they are. haha.. that's why I named my daughter Emi. lol </t>
  </si>
  <si>
    <t xml:space="preserve">is heading back home this afternoon after a great weekend up here </t>
  </si>
  <si>
    <t xml:space="preserve">Easter day for us here today... so relaxing on demand! </t>
  </si>
  <si>
    <t>I want a great dane. Majestic monsters  looking forward to tomorrow.</t>
  </si>
  <si>
    <t xml:space="preserve">@artiethe1man awww thank u Artie... </t>
  </si>
  <si>
    <t xml:space="preserve">has to add...GO RED SOX!!...Gotta go, but yaaay, it's baseball season!!    </t>
  </si>
  <si>
    <t xml:space="preserve">@Silks you just have a man crush on karl malden </t>
  </si>
  <si>
    <t>I love how i'm never home  i haven't been home once since i came back from disneyland. I need clothes damn i guess i'll go home tomorrow</t>
  </si>
  <si>
    <t xml:space="preserve">SEO is fun! almost too easy </t>
  </si>
  <si>
    <t xml:space="preserve">@mikeschmid not sure if that movie was great but don't care.  it was like a warm blanket of childhood memories (and replacements tunes </t>
  </si>
  <si>
    <t xml:space="preserve">@britneyspears Just wanted to say I find it pretty amazing that you're following me!! </t>
  </si>
  <si>
    <t xml:space="preserve">@sammutimer I like it - a bit of 'product placement'! </t>
  </si>
  <si>
    <t xml:space="preserve">@HungyCaterpilar I already texted mine and asked if I can do that to our house, he said &amp;quot;If you pay for it.&amp;quot; Score. </t>
  </si>
  <si>
    <t xml:space="preserve">Wow! I've never seen so many good looking guys in one place </t>
  </si>
  <si>
    <t xml:space="preserve">Reading haiku poems </t>
  </si>
  <si>
    <t xml:space="preserve">had  a uber cool lunch... thanks to sis pics will posted soon... </t>
  </si>
  <si>
    <t xml:space="preserve">saw my girl today, so happy </t>
  </si>
  <si>
    <t xml:space="preserve">never give up on the good times, living it up is a state of mind </t>
  </si>
  <si>
    <t xml:space="preserve">so friggin tired, but the past few days have been SO ace. </t>
  </si>
  <si>
    <t>@MariahCarey 'Fly Like A Bird'  x</t>
  </si>
  <si>
    <t xml:space="preserve">Well after a week of drizzle we now have blue skies </t>
  </si>
  <si>
    <t xml:space="preserve">Finaly got a lie-in this morning. A full 11 hours sleep </t>
  </si>
  <si>
    <t xml:space="preserve">Today is the beginning of the rest of my life </t>
  </si>
  <si>
    <t xml:space="preserve">@dadreadednubian  I hope to stay better connected now that we're twitters </t>
  </si>
  <si>
    <t>Ms hairless America  A skort! Skirt in the front shorts in the back IT'S LIKE A MULLET FOR YOUR BUTT :]</t>
  </si>
  <si>
    <t xml:space="preserve">@modamouth Ive been in that mood all week..lauryn hill,musiq soulchild,india arie hollla at me </t>
  </si>
  <si>
    <t>@louiebaur hello back!  I'm nocturnal tonight. can't sleep, watched a scary movie--Jeepers Creepers(pulls blanky over head &amp;amp; peeks out)</t>
  </si>
  <si>
    <t xml:space="preserve">@hepp haha, thx! Totally needed to fax Finland </t>
  </si>
  <si>
    <t xml:space="preserve">@ThisIsZoey hey dude in ur bio thing on twitter you spelt &amp;quot;sentence&amp;quot; wrong. thought id let you know because im an awesome friend </t>
  </si>
  <si>
    <t xml:space="preserve">@sundaycosmetics it's a crisp and beautiful day. Autumn is stunning </t>
  </si>
  <si>
    <t xml:space="preserve">@britneyspears welcome </t>
  </si>
  <si>
    <t xml:space="preserve">With my boo = </t>
  </si>
  <si>
    <t xml:space="preserve">Any guesses who will win in the match between dischargers and ghost riders </t>
  </si>
  <si>
    <t>trance &amp;gt; crucial coursework for me  #ASOT400</t>
  </si>
  <si>
    <t>@jchavezloeza ugh. I hate that I kinda was into him. I haven't been into someone in whole long while. Suck it. Ha! He won't!!! Jjjkk  not!</t>
  </si>
  <si>
    <t>@lexichow smile smile   ......hey i guess u just maybe V.I.P. material right lol</t>
  </si>
  <si>
    <t>off to get ready 4 tha guests have to get sme strawberries and ice creame  yum and then off to c my auntie 4 dindins :S probs wnt be bk!</t>
  </si>
  <si>
    <t xml:space="preserve">@e_marano yeaa me too. ill be home all week and the weekend. my dads gone for the week and a bit so im at madress </t>
  </si>
  <si>
    <t xml:space="preserve">@richardepryor Thank you </t>
  </si>
  <si>
    <t xml:space="preserve">Yesterday in the library a kid asked me where the CHERUB books were. Awesome. </t>
  </si>
  <si>
    <t>says movie over  http://plurk.com/p/oyij4</t>
  </si>
  <si>
    <t xml:space="preserve">@SiDawson Ok then, but that just means we'll rope you in as a participant later </t>
  </si>
  <si>
    <t xml:space="preserve">Just gettin home. Today was a freakin great day!!!!   </t>
  </si>
  <si>
    <t xml:space="preserve">Nice first win for RedBull by major talent Sebas Vettel. Great drive! #F1. Dieter and Christian will be delighted! </t>
  </si>
  <si>
    <t xml:space="preserve">@beneathhill60 Very hard to go past Mad Max 2. Saw a 35mm print of the final chase scene at Popcorn Taxi with George Miller - mesmerising </t>
  </si>
  <si>
    <t xml:space="preserve">@MariahCarey Okay that went from TOO EASY to VERY EASY Lol </t>
  </si>
  <si>
    <t xml:space="preserve">@bizybee http://twitpic.com/3ks1w - Agreed! Looks lovely there and a lot warmer than up here in northern Europe </t>
  </si>
  <si>
    <t xml:space="preserve">@noi27 oh &amp;gt;&amp;lt; ah 'Que Sera Sera' is on the way [i hope] </t>
  </si>
  <si>
    <t xml:space="preserve">Sport headline of the day - Red Bull gives you water wings? </t>
  </si>
  <si>
    <t>Aww really i will have to as well then  hey so i was thinking i miss you</t>
  </si>
  <si>
    <t xml:space="preserve">@Jamesallenonf1 @SarahAnnGreen #f1 thanks for the commentary adds so much to the race </t>
  </si>
  <si>
    <t xml:space="preserve">Enjoy your Sunday!!! </t>
  </si>
  <si>
    <t xml:space="preserve">yay! Well done to Vettel! I'm so happy! Well done to Red Bull! their first win!  </t>
  </si>
  <si>
    <t xml:space="preserve">@tueyx snow likes </t>
  </si>
  <si>
    <t xml:space="preserve">@JonathanRKnight YOU KNOW YOU WANT TO TWAR!!! We are all here to witness it. You go JON!!! You will win  </t>
  </si>
  <si>
    <t xml:space="preserve">@tsarnick Avenged wrote their song &amp;quot;Betrayed&amp;quot; about his death. Ah I don't wanna wash my shirt, it has some of Zacky's Jack Daniels on it! </t>
  </si>
  <si>
    <t xml:space="preserve">gotta go to the church, say sorry for my sins </t>
  </si>
  <si>
    <t>Great night.  tolo with my lover</t>
  </si>
  <si>
    <t xml:space="preserve">@lurkey I live to give. </t>
  </si>
  <si>
    <t>@gooberbaby13  xXx</t>
  </si>
  <si>
    <t>new song are turning out absolutely great  mixing and editing comes tomorow</t>
  </si>
  <si>
    <t>OMG Aussie Mark Webber finishes 2nd in the #F1 China Grand Prix                      #fb #formula1</t>
  </si>
  <si>
    <t>@h2omask  That Heaven and Hell track you linked is badass.  Dio still has it.</t>
  </si>
  <si>
    <t xml:space="preserve">had hella hella helllaaa fun at Ken-ya dance! Hella exhausted but I'm still up! Love love looove Super Cr3w&amp;lt;3 </t>
  </si>
  <si>
    <t>YaY Webber!!! 2nd place nice one!  #f1</t>
  </si>
  <si>
    <t>@snxy  yeah #asot400</t>
  </si>
  <si>
    <t xml:space="preserve">i have the best big brother, i love you ben </t>
  </si>
  <si>
    <t xml:space="preserve">@BeverlySchmitt Agreed - </t>
  </si>
  <si>
    <t xml:space="preserve">of to sacc. meet my parents </t>
  </si>
  <si>
    <t>@dbdc LOL!!! You're funny!! Thanks for brekkie,It was lovely  What's for dinner? lol</t>
  </si>
  <si>
    <t xml:space="preserve">@evzi Thank you - Love her take on SOTW! Overdue thanks as well for the FF love </t>
  </si>
  <si>
    <t xml:space="preserve">Breakfast-time! Today I feel like Coco pops. </t>
  </si>
  <si>
    <t xml:space="preserve">@McLarenFan_Blog mot people (ITV) jumped on the Rain Master tag way to easily. Vettel Wins </t>
  </si>
  <si>
    <t xml:space="preserve">@a_web_designer The card was so tweet!!!! </t>
  </si>
  <si>
    <t xml:space="preserve">Readyyyyy to make some. Lovin to my husband nighty nitttttteeeee love married life </t>
  </si>
  <si>
    <t xml:space="preserve">@ellenpatrice omg now I have it stuck in my head and I didn't even have to hear it! lol I love it though </t>
  </si>
  <si>
    <t xml:space="preserve">Watching Hollyoaks </t>
  </si>
  <si>
    <t>@mikestrevens Thanks Mike  It's official folks, after an, ahem, extensive survey, Red Roaster St James's St has best coffee in @Brighton</t>
  </si>
  <si>
    <t>@MariahCarey Fly like a bird!  love that one!</t>
  </si>
  <si>
    <t xml:space="preserve">@KuriousTrina awww thanks for calling me sexxxy......and I thought you forgot about me... </t>
  </si>
  <si>
    <t xml:space="preserve">Coffee has pretty much become more of a need than a want...I like that </t>
  </si>
  <si>
    <t xml:space="preserve">Sizzling bacon, fried eggs, mushrooms in bitta butter and fried tomatoes for breakfast this morning..Well, it is the weekend </t>
  </si>
  <si>
    <t xml:space="preserve">Ok, the only database field in common between IPB and WP is the ID </t>
  </si>
  <si>
    <t xml:space="preserve">@suziperry well done on ur team.  My 2nd fave team Leicester also promoted .. </t>
  </si>
  <si>
    <t xml:space="preserve">@mattfriction hello loco </t>
  </si>
  <si>
    <t>Pumped up my volley ball yesterday. It's lovely time outside to play it.  Gonna play today again</t>
  </si>
  <si>
    <t xml:space="preserve">@Tymika325 awww sorry sweets just work/ networken being productive tryna make thangs happen need 2 perform. thought id check on ya </t>
  </si>
  <si>
    <t xml:space="preserve">@sarahprout I like the idea of #sproutamillion..your hash tag will be at the end of all my tweets...let me know if I can help more </t>
  </si>
  <si>
    <t xml:space="preserve">@JonathanRKnight lol i thought you went to bed. but Donnie threw you under the bus???? oh no!! and wooooo twar is back onnnn! </t>
  </si>
  <si>
    <t>eating crunchy nuttt!!!  x</t>
  </si>
  <si>
    <t>W00t!! Red Bull Racing finally gets its wings!!    It's about bloody time!!  *stands on the couch dancing* #F1</t>
  </si>
  <si>
    <t xml:space="preserve">@mtaulty Did you enjoy your session? Except for the OOB fail it was a very informative and up to your usual high standard </t>
  </si>
  <si>
    <t xml:space="preserve">@thisiswill nice new pic. </t>
  </si>
  <si>
    <t xml:space="preserve">@almagetyoulater Yeah, I got it on friday. Whoooo. </t>
  </si>
  <si>
    <t>@mattchristopher Great!  Try to get some sleep or .... Better Yet .... You could go get me a Mountain Dew  JK</t>
  </si>
  <si>
    <t xml:space="preserve">@nikisaletta You are such an amazing actress and singer! One of my favorites forsure  i &amp;lt;3 the song fake id &amp;quot;deena&amp;quot;=my inspiration </t>
  </si>
  <si>
    <t xml:space="preserve">@madisonkerr damn ~ thats pretty impressive! </t>
  </si>
  <si>
    <t xml:space="preserve">and red bull racing with a 1-2, with vettel claiming his 2nd #f1 win </t>
  </si>
  <si>
    <t>@MariahCarey  fly like a bird  love that song!</t>
  </si>
  <si>
    <t>awww.. Webber got 2nd not 1st. ah well, better than his recent shonky finishes!  #f1</t>
  </si>
  <si>
    <t xml:space="preserve">@chris_mahan Point being, NO stack is perfect. And I am not going to switch stack just because of one framework method that is not ideal </t>
  </si>
  <si>
    <t xml:space="preserve">Morning! Was in quaint cinema last night. The national anthem was played before the film started! Cool as! </t>
  </si>
  <si>
    <t>Yayyyyyyyyyyyyyyyyyyyyyyyyyyyyyyyyyyyyy!   Red Bull 1 and 2...back of the net.  Oops mixed metaphors with the sport.</t>
  </si>
  <si>
    <t>Cool! Nice result  Also, can I just say - it's good to have F1 back on the BBC.</t>
  </si>
  <si>
    <t xml:space="preserve">@MariahCarey break down! One of my all time favs! Who am I kidding, they r all my favs </t>
  </si>
  <si>
    <t xml:space="preserve">@giblahoj Stay in bed </t>
  </si>
  <si>
    <t xml:space="preserve">@I_am_Zo &amp;quot;All that I can saaayyyy. Do do do do do do do. All that i can saaayyyyy....&amp;quot; </t>
  </si>
  <si>
    <t xml:space="preserve">@polleeey isnt it just, thats why we have sky </t>
  </si>
  <si>
    <t xml:space="preserve">just playing my banjo/ukulele </t>
  </si>
  <si>
    <t xml:space="preserve">@timlovejoy Sssshh!! Dont tell anyone, but Vettel has won the F1. </t>
  </si>
  <si>
    <t xml:space="preserve">ROFL just watched iCarly, i think its my new favourite show </t>
  </si>
  <si>
    <t xml:space="preserve">@Tiggr Tip - Bet ï¿½25, get ï¿½25 cashback if your bet loses @ http://tinyurl.com/csla9t its a win win situation </t>
  </si>
  <si>
    <t xml:space="preserve">@waytokim hi yourself. youre a new face. </t>
  </si>
  <si>
    <t xml:space="preserve">@mariahcarey Fly Like A Bird </t>
  </si>
  <si>
    <t xml:space="preserve">@davidalexanderm I love the Snuff Rock EP </t>
  </si>
  <si>
    <t>going to liverpool now! see ya when i get back, or if i'm in somewhere with free wi-fi i might tweet from my ipod touch  haha</t>
  </si>
  <si>
    <t xml:space="preserve">Woke up and found out that I am accepted for the FreeRealms Beta, www.freerealms.com. Yes that's right folks, Phantium is a game tester. </t>
  </si>
  <si>
    <t>gorgeous wild alexandrine parakeets in our garden  trees in the park next door r full of them, I feel very tropical and I'm in London</t>
  </si>
  <si>
    <t>@worldofsmudge Bet ï¿½25 on Pompey, if you lose your bet, get ï¿½25 cashback, its as easy as that  http://tinyurl.com/csla9t</t>
  </si>
  <si>
    <t xml:space="preserve">Happy to be home with my hubby </t>
  </si>
  <si>
    <t>ad: The smart way to promote products and services on Twitter! It really works  Try it now - http://be-a-magpie.com/xygbn8</t>
  </si>
  <si>
    <t xml:space="preserve">@shufflebite mmm Humangummybears  *chomp* i tweet at u last night shaunster shufflepants </t>
  </si>
  <si>
    <t xml:space="preserve">Vettel &amp;amp; Webber have done it! 1-2 for red bull </t>
  </si>
  <si>
    <t>I feel so wide awake but I'm not really. I want a cig. xP And share it with Patty-Cakes. He should buy some.  'CAUSE HE'S A SUUPA FGGT&amp;lt;3</t>
  </si>
  <si>
    <t xml:space="preserve"> iPhone os 3.0 now installed.  This copy and paste thing is cool.  Wonder if it'll catch on...</t>
  </si>
  <si>
    <t xml:space="preserve">@hashfunction but beer is better </t>
  </si>
  <si>
    <t xml:space="preserve">Looks like a good day for a skate </t>
  </si>
  <si>
    <t xml:space="preserve">Zac efron is hot. </t>
  </si>
  <si>
    <t>http://twitpic.com/3j48q - it was so preeety loved it ..we better go  nd mad cuties ;)</t>
  </si>
  <si>
    <t>@kat15lee The headline is hi-larious!! I didn't get a chance to read the story yet. hehe  Btw, sounds like you had a bunch of desserts! ;)</t>
  </si>
  <si>
    <t>@FannishInc No problem, wasn't gonna sleep anyway.   Yes, it is a good little camera. Been a workhorse this week.</t>
  </si>
  <si>
    <t xml:space="preserve">@faultlines heyyy hope you get better soon. want tissue? </t>
  </si>
  <si>
    <t xml:space="preserve">@jordanknight no worries. my girl said ya'll were sexy anyways. remember we need an after show in houston too! thats whats up </t>
  </si>
  <si>
    <t xml:space="preserve">i'M gonna have strawberry dumplings for today's lunch! i'm looking forward. </t>
  </si>
  <si>
    <t xml:space="preserve">Gooood mooooorning  Ab morgen heiï¿½t es wieder: &amp;quot;I wake up it was seven&amp;quot; </t>
  </si>
  <si>
    <t>learnt how to play falling slowly!!!  it is the most amazing song!</t>
  </si>
  <si>
    <t xml:space="preserve">Another Wings victory, and the Tripod gig, it's been a good night.  </t>
  </si>
  <si>
    <t xml:space="preserve">@Ioan_Said Maybe ghosts only visible to cats &amp;amp; only one cat at that. Our other cat hasn't noticed anything unusual </t>
  </si>
  <si>
    <t xml:space="preserve">Hubby's gone to Wem-buh-ley so staying at folks with @tilly_mint. Grandparents are ace! </t>
  </si>
  <si>
    <t>@tdm911 @neerav Harder to hold your breath for those final few laps than for Cathy Freeman's medal at Sydney. Well done Webber! 2nd!  #F1</t>
  </si>
  <si>
    <t xml:space="preserve">@DWsCoverGirl1 Hell yah the Knight brothers together </t>
  </si>
  <si>
    <t xml:space="preserve">Going to work. Hope its not to busy </t>
  </si>
  <si>
    <t xml:space="preserve">The sun is shining, and spring is in the air And I just became a fan of Susan Boyle </t>
  </si>
  <si>
    <t xml:space="preserve">Wotchin American Idol on repeat </t>
  </si>
  <si>
    <t xml:space="preserve">@jordanknight Thanks for an awesome show but next concert I want your jersey </t>
  </si>
  <si>
    <t xml:space="preserve">problem solve </t>
  </si>
  <si>
    <t>Morning all  Last day of freedom, better make the most of it! Off to somewhere nice for lunch then B&amp;amp;Q.. wahey!!</t>
  </si>
  <si>
    <t xml:space="preserve">im awake, full on tired now and i've got an awful stomache ache :/ but can't wait for today </t>
  </si>
  <si>
    <t xml:space="preserve">Playing name that tune with mariah carey. So far she's giving us easy ones...but they're all easywhen u know all her songs like me </t>
  </si>
  <si>
    <t>just got home and going to knock out...tonight was funnn &amp;lt;3 haven't had a night like this in a long time  goodnight everyone sweet dreams</t>
  </si>
  <si>
    <t>@Sammii_xxx Your bag is super hot sweetheart!!  I'm so glad you bought it!</t>
  </si>
  <si>
    <t xml:space="preserve">@markAchambers http://tinyurl.com/d2fl3n </t>
  </si>
  <si>
    <t>@kisha_95 Sorry bout the swimming!! I'll try to make it next time when everyone's here, k?  love ya...</t>
  </si>
  <si>
    <t xml:space="preserve">Prodigy Blasting Out, I Do Feel For My Neighbours Not </t>
  </si>
  <si>
    <t xml:space="preserve">i think im gana go to sleep now its 5:02 am here XD and i have a very bad staph infection so i need the sleep </t>
  </si>
  <si>
    <t xml:space="preserve">@cosimo179 do you have to work during those two days or do you have some time to explore the place? </t>
  </si>
  <si>
    <t>Mmmmm, Cum-nom-nom-nom    Sleep time! Goodnight everyone!! xoxox</t>
  </si>
  <si>
    <t xml:space="preserve">@SirEdwardCullen Hm. Interesting, oh so very interesting. </t>
  </si>
  <si>
    <t xml:space="preserve">@sionefua haha welcome to the darkside </t>
  </si>
  <si>
    <t xml:space="preserve">Puppy is better. GREAT night in. All in all - it was a wonderful Saturday </t>
  </si>
  <si>
    <t xml:space="preserve">Nothing beats the 1st smoke of the day. Yep a small session in the afternoon and everything becomes much more interesting </t>
  </si>
  <si>
    <t>@timalmond Agreed. One reason I hardly ever put by-lines on the extracts. Most columnist talk sense at least some time    (Stopped watch)</t>
  </si>
  <si>
    <t>@MariahCarey Fly Like a Bird .... harder harder!  You could do better than that MC! lol</t>
  </si>
  <si>
    <t>@kmr25188 haha its the best song! I LOVE IT!! i have listened to it 140 times on my ipod! its now my most played song!  and your WELCOME!!</t>
  </si>
  <si>
    <t xml:space="preserve">@racheltara Bwahaha HSM3 ) May I recommend you to watch Science of Sleep? Being a film student, I think you'll appreciate it </t>
  </si>
  <si>
    <t xml:space="preserve">@goaskalicia aweesome!! Sales/ Pr agency is Under The Wing Pr- I'll make sure you get to see it all </t>
  </si>
  <si>
    <t xml:space="preserve">@jaulin you are right, the cleaning has already waited some weeks, what harm can another day do? </t>
  </si>
  <si>
    <t xml:space="preserve">i'm gonna have strawberry dumplings for today's lunch! i'm looking forward. </t>
  </si>
  <si>
    <t xml:space="preserve">BEAUTIFUL DAY here in cornwall, let's hope it lasts! </t>
  </si>
  <si>
    <t xml:space="preserve">@tuxv ha.. ha.. I do dat!  thatz how I managed to watch enough episodes </t>
  </si>
  <si>
    <t xml:space="preserve">well when you both come over Sheldy we can all eat a vat of haggen Dazz together </t>
  </si>
  <si>
    <t xml:space="preserve">Yes thats it </t>
  </si>
  <si>
    <t xml:space="preserve">on iminlikewithyou    </t>
  </si>
  <si>
    <t xml:space="preserve">looking something new.. </t>
  </si>
  <si>
    <t xml:space="preserve">Good dia! Boa morning!   </t>
  </si>
  <si>
    <t xml:space="preserve">@daniwilkinson Hahahahha Lol. Yeah! Its okay danika. Do you have a hiptop or something? yur always on like facebook. etc. </t>
  </si>
  <si>
    <t>@jordanknight Hi! Welcome to twitter   The army is ready for ya!</t>
  </si>
  <si>
    <t xml:space="preserve">@_ev hey hey happy bday Evan, but do something with that sobriety issue </t>
  </si>
  <si>
    <t>Booking a holiday to Malia   Good times</t>
  </si>
  <si>
    <t xml:space="preserve">@rebeccaapostol what's up, lovely! Hope you had a good time! </t>
  </si>
  <si>
    <t>Uh, looking at the experience present site. A flight with a MIG 29 would I do as well.  Maybe when I win a lot of money</t>
  </si>
  <si>
    <t xml:space="preserve">Tom Slee - I do not believe in nanotechnology: http://bit.ly/kWjMT It was interesting to find @hlovy's comment </t>
  </si>
  <si>
    <t>@MikeyFletch  YouTube &amp;quot;I'm on a boat&amp;quot; good American humor! Miss u</t>
  </si>
  <si>
    <t xml:space="preserve">@LALOVERSTUCKNSF omg! You will love @roxybalboa!!! Muay Thai is my new boyfriend </t>
  </si>
  <si>
    <t xml:space="preserve">@IAmGareth I hope the best bits are not in the advert!! This is my favorite of the books so I have my fingers crossed for a good film </t>
  </si>
  <si>
    <t>Looking for people that are willing to post replies to my blog posts.  Interested in blogs, in what I have to say and got a min to reply?</t>
  </si>
  <si>
    <t xml:space="preserve">@jasabout I know that's such an awesome end to those epic movies </t>
  </si>
  <si>
    <t xml:space="preserve">At home! About to knock out. So sleep tonight. &amp;lt;3 u guys </t>
  </si>
  <si>
    <t>just want to be in London... &amp;quot;They tell me that only the strong survive&amp;quot;  xx</t>
  </si>
  <si>
    <t xml:space="preserve">in the mean time....whoooosaaaa...enjoying the wheater </t>
  </si>
  <si>
    <t>[Wrong!] @JoelMadden your proving to the world your a real man  shed all the tears you want. http://tinyurl.com/cbc4pd</t>
  </si>
  <si>
    <t xml:space="preserve">@jordanknight You were awesome tonight. Loved the click pose, lol. Can't wait for summer and hopefully a preview on the cruise. </t>
  </si>
  <si>
    <t xml:space="preserve">What a bar crawl... Birds chirping.... its time for some rest... good night friends... we will be in touch soon.  </t>
  </si>
  <si>
    <t xml:space="preserve">is bedtime off to have sweet dreams and beautiful nightmares!!!!! </t>
  </si>
  <si>
    <t xml:space="preserve">@TrishaVanHouten HAHA i'm that good right? @olisaurusdtf should thank me &amp;amp; ask me for a dinner because I get one more fan </t>
  </si>
  <si>
    <t xml:space="preserve">@jordanknight Can't wait for the Summer tour!!!  Enjoy your vacation!!!  </t>
  </si>
  <si>
    <t xml:space="preserve">Sunny Kuwait...I don't remember requesting this vacation at my local travel agent! </t>
  </si>
  <si>
    <t xml:space="preserve">@Tildycat Absolutely brilliant pics Sue - looks like an amazing day was had by all in London yesterday </t>
  </si>
  <si>
    <t>@iamdiddy    ... Rainn here and i'm feeling you babe     &amp;quot;I'M LOCKED IN!&amp;quot;</t>
  </si>
  <si>
    <t xml:space="preserve">@DataBrokers Thanks </t>
  </si>
  <si>
    <t xml:space="preserve">@DavidKirlew You're welcome. I'm doing okay but hanging in there. </t>
  </si>
  <si>
    <t>@liannepacker Thank you Lianne - we are very lucky.  She is an absolute stunner  x</t>
  </si>
  <si>
    <t xml:space="preserve">yay! finally got the couch  now to sleep with teddy and the AC on = happiness </t>
  </si>
  <si>
    <t xml:space="preserve">@JordanKnight you staying in LA? I've got a Live Autograph from you coming soon I hope </t>
  </si>
  <si>
    <t xml:space="preserve">@tobias0718 thanks for the fallow </t>
  </si>
  <si>
    <t xml:space="preserve">@bobbinrob awesome pic! Thank you! </t>
  </si>
  <si>
    <t xml:space="preserve">http://tinyurl.com/dkerr8 watch Black Eyed Peas new video!  BOOM BOOM POW! </t>
  </si>
  <si>
    <t xml:space="preserve">is sooo tired Booo </t>
  </si>
  <si>
    <t xml:space="preserve">just got back from dinner at the crest. getting ready to watch sytycd </t>
  </si>
  <si>
    <t xml:space="preserve">All done dancing at Charlie's in Hesperia. Now to go to sleep. Goodnighty Twitter Land! </t>
  </si>
  <si>
    <t xml:space="preserve">First big day in TwitterLand  </t>
  </si>
  <si>
    <t>@chavie101 Making request already? =P Yeah, the Rolling Stones are brilliant  And congrats on your double century of tweets!</t>
  </si>
  <si>
    <t>@jordanknight Ouchh !!! &amp;amp;&amp;amp; btw Niice photo  ..</t>
  </si>
  <si>
    <t>@emdj  flew up to seattle to drive down a car. http://twitpic.com/3l5o4  bummer about your car... any damage</t>
  </si>
  <si>
    <t xml:space="preserve">Yay cant wait 4 the Bay next wknd... @MannyS7 @HeidiOrtiz @MiizGemiinii @ohellno @J_Espinosa @JoeyBoy1 @JScratch @HoodratMiguel N My Fam </t>
  </si>
  <si>
    <t xml:space="preserve">@pcsketch Yup! One bite at a time!! </t>
  </si>
  <si>
    <t>@michellebird ...my head bobbing around at the back lol. Nice to big up the Brand! I was like this is the Revolution now then yes?  xx</t>
  </si>
  <si>
    <t xml:space="preserve">Thanks for following me @ann731735 @stevebunyan @niceone143 @Chaucertheatre </t>
  </si>
  <si>
    <t xml:space="preserve">@FlissTee I'm good, thanks.  Had an exhausting day record shopping but I'm about to turn in.  Hopefully won't be a repeat of last night. </t>
  </si>
  <si>
    <t xml:space="preserve">@danielledeleasa ohh i am online! </t>
  </si>
  <si>
    <t>... which finally changed into a sunny day...  listening to FM Static's Dear Diary...</t>
  </si>
  <si>
    <t>@JonathanRKnight LOL BABY get into BED heheh kidding lovely 4 u to stick around some more  ANd YES.. u sooo WON already ;)</t>
  </si>
  <si>
    <t>@zoevictoria Nice one  by the way I've worked out how you can reply to people on your phone. Just type @ then their username</t>
  </si>
  <si>
    <t xml:space="preserve">@xnepali not a problm </t>
  </si>
  <si>
    <t>@kerryinholland the two little guys are here  just getting them settled in. So far, their names are Dexter and &amp;quot;Not Dexter... I think?&amp;quot;</t>
  </si>
  <si>
    <t>@chris_rohde It has been integrated!  Just not live just yet... Got some pretty awesome documentation (film/photos) to showcase post-edit.</t>
  </si>
  <si>
    <t xml:space="preserve">@100ftzombie just looking at it now, nice work, congrats </t>
  </si>
  <si>
    <t xml:space="preserve">Anyone up for hitting up the GAP tomorrow??? I need some wingmen/women to eat with me </t>
  </si>
  <si>
    <t xml:space="preserve">lied about going to sleep the last time....well she's heading for her bed....she can really use a massage now....sweet dreams twiggas </t>
  </si>
  <si>
    <t xml:space="preserve">Seb Vettel share price ticks up in the presence of Chinese officials dressed in plastic bags - punk F1 </t>
  </si>
  <si>
    <t>@jordanknight Choosing a pic?  Please, please, next time I meet you all, don't loose your passport, ok?!</t>
  </si>
  <si>
    <t>@graciepacie how was mall cop  lel</t>
  </si>
  <si>
    <t>@miss_paula Thankyou  How was your weekend?</t>
  </si>
  <si>
    <t xml:space="preserve">@TonyCDKelly Rest when dead! </t>
  </si>
  <si>
    <t>i got my new background please tell me if it sucks  *angel face*</t>
  </si>
  <si>
    <t xml:space="preserve">is having fun, with her family happy greek easter </t>
  </si>
  <si>
    <t>@followurheart09 I know me too..sleeping is so much more comfy with u!!  goodnight lovely!! Be safe and I hope u feel better!</t>
  </si>
  <si>
    <t xml:space="preserve">@AlyRMichalka twitter is confusin @ first but i ? twitterness! Talk 2 ya l8rz </t>
  </si>
  <si>
    <t xml:space="preserve">Only 7 away from 1000! What a random, arbitrary milestone to get excited about </t>
  </si>
  <si>
    <t xml:space="preserve">@neilhimself  The weird Coraline cover is the result of CMYK images sent on a RGB way, so it all weirds out.  Just open with Photoshop </t>
  </si>
  <si>
    <t xml:space="preserve">@AndyCoulthard Seems like. But what a spectacular crash it was </t>
  </si>
  <si>
    <t xml:space="preserve">@missingbits yeah but i never took kerri for a computer nerd like us </t>
  </si>
  <si>
    <t xml:space="preserve">just woke up from my afternoon nap. Hello! </t>
  </si>
  <si>
    <t xml:space="preserve">Well done F1 guys!! </t>
  </si>
  <si>
    <t xml:space="preserve">VETTEL IS THE CHINESE GP CHAMPION!! </t>
  </si>
  <si>
    <t xml:space="preserve">@JoelMadden wow thanks for ruining to movie for me, lol i guess i'll have to go see it for myself now </t>
  </si>
  <si>
    <t>@TheBlondeTheory you look amazing   the long hair suits you!  Oh, btw, did you see my fellow Norwegians, Turbonegro at Coachella?</t>
  </si>
  <si>
    <t>yay more Heroes episodes!  so exciting! hate the cliffhangers though...</t>
  </si>
  <si>
    <t xml:space="preserve">I totally need to get the new pottercast </t>
  </si>
  <si>
    <t xml:space="preserve">@Sharky123 LOL. Just for a change of pace, you should tell em you're an aspiring museum curator. </t>
  </si>
  <si>
    <t xml:space="preserve">@heyscooby wow, thank you </t>
  </si>
  <si>
    <t xml:space="preserve">I should will all my online assets to a spammer so I can sell everyone Viagra from the grave </t>
  </si>
  <si>
    <t xml:space="preserve">@JoelMadden YAYYY! proven I'm stronger in watching movies than you man with tattoos! YAYY ROCK ON </t>
  </si>
  <si>
    <t>@zackalltimelow psh, who would talk shit about you ?! you're too great  ?</t>
  </si>
  <si>
    <t xml:space="preserve"> that was fucking nuts.....ill pass out soon right?? Nighty night!!</t>
  </si>
  <si>
    <t xml:space="preserve">Well done Red BUll in the F1 , it obviously does give you wings </t>
  </si>
  <si>
    <t xml:space="preserve"> i agree @OasisStasis</t>
  </si>
  <si>
    <t xml:space="preserve">away bentar ah , mau sholat dulu </t>
  </si>
  <si>
    <t xml:space="preserve">it's like 4 am. I think it's time for bed </t>
  </si>
  <si>
    <t xml:space="preserve">@paulmmasters Thanks </t>
  </si>
  <si>
    <t xml:space="preserve">less is more </t>
  </si>
  <si>
    <t>@parisbosserman my gay lover!...until the paper work is done....I'LL FIND A WAY TO STOP THAT FROM HAPPENING!  see you may 15th!</t>
  </si>
  <si>
    <t xml:space="preserve">@kayakoteam Yep. We all have. Though we moved it to it's own machine recently which _really_ helped. Flying now </t>
  </si>
  <si>
    <t xml:space="preserve">Listening to @filmspotting list their top 5 films about poverty. If 'Sullivan's Travels' is at the top of Adam's list I'll donate $10. </t>
  </si>
  <si>
    <t xml:space="preserve">@jtrey31 no need math </t>
  </si>
  <si>
    <t xml:space="preserve">Yah. That was a fun night, long but fun. Time to go watch aud's marathon - good thing the start and finish is only 3 blocks from here </t>
  </si>
  <si>
    <t xml:space="preserve">@coldboot you got me all excited thinking he actually won a race! </t>
  </si>
  <si>
    <t xml:space="preserve">@AshleyLTMSYF Aww, sounds like fun </t>
  </si>
  <si>
    <t xml:space="preserve">Nicely done Red Bull. Finally, the team I've supported since Stewart days in the 90s gets a win! </t>
  </si>
  <si>
    <t>i made a chocolate banana smoothie tonight. It was delish!  maybe a strawberry one tomorrow? maybe with bananas too?</t>
  </si>
  <si>
    <t xml:space="preserve">@tumbledown MIKEEE you're amazing, mayn I've liked you're music for about 6 years now, since i was in 6th grade, thanks for everything </t>
  </si>
  <si>
    <t xml:space="preserve">Secret Valentine = so pretty when played acoustic. </t>
  </si>
  <si>
    <t xml:space="preserve"> i agree @OasisStasis http://ff.im/2dojM</t>
  </si>
  <si>
    <t>Just up .. sun is out  ..</t>
  </si>
  <si>
    <t xml:space="preserve">@lindabutterfly oh, the website does the calculation of 11% itself </t>
  </si>
  <si>
    <t xml:space="preserve">@genepark I think you are safe.  I've seen plenty of profile photos with you and various local celebrity babes </t>
  </si>
  <si>
    <t xml:space="preserve">@kidchan you organize it, i will go it </t>
  </si>
  <si>
    <t xml:space="preserve">@kevatkinson Oh thats good then! I am glad to be of help </t>
  </si>
  <si>
    <t xml:space="preserve">Barbeque Power :X Out to the woods... fresh air </t>
  </si>
  <si>
    <t xml:space="preserve">@MagicalStinkyTe Hello! </t>
  </si>
  <si>
    <t xml:space="preserve">@CSI_PrintChick DONNIE TOO? You are one lucky chick </t>
  </si>
  <si>
    <t>@QuiMo it totally rocked!!  We'll hafta hang out again soon. I think I/m heading to bed, starting to get sleepy! So sad its over!</t>
  </si>
  <si>
    <t>@Ger643 you lucky bugger  #asot400</t>
  </si>
  <si>
    <t xml:space="preserve">@tk4721 haha lucky old you still being in bed! Enjoy </t>
  </si>
  <si>
    <t>@jordanknight I'm SOOOOO excited to see some Full Service! Thank you so much for all you do! Relax! You deserve it! I &amp;lt;3 YOU!  Andrea</t>
  </si>
  <si>
    <t xml:space="preserve">@stephvaz yeah it was! </t>
  </si>
  <si>
    <t>Nicely done Red Bull. Finally, the team I've supported since Stewart days in the 90s gets a win!  #F1</t>
  </si>
  <si>
    <t>@jordanknight thats a sign ur getting old.. muahaha Kidding babe  We love u anyway.. HUGS</t>
  </si>
  <si>
    <t xml:space="preserve">stared stupidly in front of my dad. HAHA. He looks like Einstein. </t>
  </si>
  <si>
    <t xml:space="preserve">@iAmMe117 Thanks for the 'retweet'.  Love your avatar pic!  </t>
  </si>
  <si>
    <t xml:space="preserve">gah. another day of revision fun. major booness! but am dyeing my hair later </t>
  </si>
  <si>
    <t xml:space="preserve">is excited for her bbycks sunglasses to comee! </t>
  </si>
  <si>
    <t xml:space="preserve">@AKAShaggy Spurs suck! GO MAVERICKS! </t>
  </si>
  <si>
    <t xml:space="preserve">@terrellsamuels letting the ferrari out? Finally!! Hope katsuya was yummy </t>
  </si>
  <si>
    <t xml:space="preserve">@justads That sounds like a very interesting topic! </t>
  </si>
  <si>
    <t xml:space="preserve">@JonathanRKnight its all good if you want to move to the west coast but....... you know their is no place like the east. </t>
  </si>
  <si>
    <t>Chinese GP: 1-2 Red Bull, 3-4 Brawn and 5-6 McLaren, not bad!  Button 3rd, Hamilton 6th.</t>
  </si>
  <si>
    <t xml:space="preserve">settling into bed to watch a nice movie. </t>
  </si>
  <si>
    <t xml:space="preserve">Helping some friends move some stuff out. Out of MY house! Me so happy. </t>
  </si>
  <si>
    <t xml:space="preserve">Back in Florence... knackered... Oxford-Florence 19 hrs...  Oh dear - school again tomorrow... </t>
  </si>
  <si>
    <t xml:space="preserve">finished seeing a movie now probably going to sleep...2morrow pancake sundays </t>
  </si>
  <si>
    <t>@bubbleschuchi well lets keep on trying lol  seeya tomoro .xx</t>
  </si>
  <si>
    <t xml:space="preserve">wow....we had a greeeat time   enjoying the wonderful weather now </t>
  </si>
  <si>
    <t>@QQCIDOTCOM @likelyto This is just a test account  Please follow TutorialMag, thats where new tutorials will be posted.</t>
  </si>
  <si>
    <t xml:space="preserve">@LuciusPastime I'm going to sound really old-fashioned here, but I still use my dad's old Silver Arrow. Kind of an antique, if you may. </t>
  </si>
  <si>
    <t xml:space="preserve">@Edwards80 I have no red button - but luckily it's live on the web too! </t>
  </si>
  <si>
    <t xml:space="preserve">@MrFlossy was that cue for me to bend you over and kiss your ass to make it better.. again? </t>
  </si>
  <si>
    <t>@sirahsirah Thank you  #followfridayonsundayinstead</t>
  </si>
  <si>
    <t xml:space="preserve">@britneyspears  hey hows youu tour going </t>
  </si>
  <si>
    <t xml:space="preserve">@LiliCosic I knew I was close,but didn't realise when I went past!I've been tweeting for almost 5 months,that's a lot of tweets per day! </t>
  </si>
  <si>
    <t xml:space="preserve">@ddlovato  Spain is so beautiful...and always funny </t>
  </si>
  <si>
    <t>les deux last night was so legit, went behind with the dj and checked out the tables, so nice. just watched american beauty  now i sleep</t>
  </si>
  <si>
    <t xml:space="preserve">Good morning everybody! I have breakfast. Egg, ham, bread, mayo </t>
  </si>
  <si>
    <t xml:space="preserve">this week is going to be long. pls, GOD let everything go smoothly and let me loose 5 pounds lol (or just the first part would be fine) </t>
  </si>
  <si>
    <t xml:space="preserve">I hate school. Im going to petrol bomb it </t>
  </si>
  <si>
    <t xml:space="preserve">having a quite Sunday morning faffing around on the poota and drinking tea </t>
  </si>
  <si>
    <t xml:space="preserve">Last day of my holiday!  Boo! Hiss!  I'm not doing any work today, I'm gonna have a nice chill-ax </t>
  </si>
  <si>
    <t xml:space="preserve">@kat15lee Dude, Kat, I was just totaly thinking that. In fact looked at your twitter to decide whether to send twitter or facebook love </t>
  </si>
  <si>
    <t>Watching Hot Rod  It's really funny!</t>
  </si>
  <si>
    <t xml:space="preserve">@markowen @Melodysk joined Twitter on 2007-12-20 </t>
  </si>
  <si>
    <t xml:space="preserve">@VVbrown Might see you in Camden! Spending all afternoon there, then going to KOKO for a gig tonight </t>
  </si>
  <si>
    <t xml:space="preserve">@Alyssa_Milano congrats on the success of Touch and the opening of your flagship store! You deserve every bit of it! </t>
  </si>
  <si>
    <t xml:space="preserve">Going to sunday market. Joy! </t>
  </si>
  <si>
    <t xml:space="preserve">Hristos a Inviat! </t>
  </si>
  <si>
    <t xml:space="preserve">@freeeky he failed to mention why his (not exactly his, really) laptop and a pint o'guinness had a close encounter in the first place ... </t>
  </si>
  <si>
    <t xml:space="preserve">@mironset ??????? ?????? </t>
  </si>
  <si>
    <t>gonna get off the tweets till later... avoiding F1 comments   - Going out for a BIG breakfast with a buddy.  Have a good Sunday all.</t>
  </si>
  <si>
    <t xml:space="preserve">@MariahCarey so glitter's gonna be screened on friday here in SA and i cant wait...you were great in it mimi </t>
  </si>
  <si>
    <t xml:space="preserve">@acidicice fantasy? i are confused now. oh. morning </t>
  </si>
  <si>
    <t xml:space="preserve">@MariahCarey I really enjoy having you on twitter. Now you can stay much closer with your lambs and it makes me love you even more! </t>
  </si>
  <si>
    <t xml:space="preserve">Omg. I ACTUALLY have some followers. Thats amazing. Hahahhaa, sooo. What happened in my life today? Oh yeah, Did a movie a movie marathon </t>
  </si>
  <si>
    <t>7.12pm here and i've slept only 2 hours since ASOT400 BIRMINGHAM! rock on!!  o/o/ #asot400</t>
  </si>
  <si>
    <t xml:space="preserve">@RuthyLANY LOL me too!  I must be super annoying!!  Whenever one of them posts, I go ape-shit!  </t>
  </si>
  <si>
    <t xml:space="preserve">@NKSuse  girl I was like who the fuck is that? Ive got a lot of people following me that I dont know. lol How r u? YES we are still awake </t>
  </si>
  <si>
    <t xml:space="preserve">All play today - apart from the usual clean up/set up at Sabroso in the next hour. Full English, Fax v Donny then a few jars. Happy days </t>
  </si>
  <si>
    <t xml:space="preserve">okay first #yaymen submitted </t>
  </si>
  <si>
    <t xml:space="preserve">Haha! My insomnia has turned me into a blogger! Let's see how long that lasts... http://tinyurl.com/dn27s4 Help me out and comment. </t>
  </si>
  <si>
    <t>@Naomi_InHamburg Big ladder  I'm Germany, is it the fire department or brigade?</t>
  </si>
  <si>
    <t>@MariahCarey You're sooo funny Mimi! I love you!  (Yes I'm up but it's 10 am here in Tunisia soooo...) lol Have a blessed day!</t>
  </si>
  <si>
    <t>yesterday was mine and boyboi's one month.   It's been a month already?  Time flies.</t>
  </si>
  <si>
    <t xml:space="preserve">OK, i'm so out of place at the Mantra restaurant. I stick out like a bogan at an art gallery. Don't help me Twittering in here </t>
  </si>
  <si>
    <t xml:space="preserve">whhad a kick ass nite with the crew. chikin in the car ride hm and learned beer is free if no one is paying attention </t>
  </si>
  <si>
    <t xml:space="preserve">@Patronia hah i think new moon is alot easier to read than twilight. less than 100 pages to go </t>
  </si>
  <si>
    <t xml:space="preserve">@em_c It's surprising how many people are out running at 8am. All my chores done - can now relax for the day </t>
  </si>
  <si>
    <t xml:space="preserve">going out to have dinner with my beloved family </t>
  </si>
  <si>
    <t xml:space="preserve">@Lynaaa .... Steffi....and what's your name.??? Sry.... I have to go... Bye... </t>
  </si>
  <si>
    <t xml:space="preserve">@Sarah_Lady Susan something, iirc... Have to say I feel the same about the cars... Just don't get it. Or any sport for that matter! </t>
  </si>
  <si>
    <t xml:space="preserve">@wearethescore Aha....I Love Chicken Korma's But I'll Only Eat Them If My Dad Cooked Them Coz They're Lush </t>
  </si>
  <si>
    <t xml:space="preserve">having a good time in my garden... bikinitiiiiiiiiiiime </t>
  </si>
  <si>
    <t xml:space="preserve">@Claypwn7 @Ellavemia @RemyBurger @web20guru Thanks for your tweets about http://webgenomeproject.org/ I welcome your feedback! </t>
  </si>
  <si>
    <t>@edmundloh Hello Edmund~ Thx for the follow!  How's it going?</t>
  </si>
  <si>
    <t>@lukefrombuzzle  You are harsh my friend   We're over it - 4-0 scoreline proves it!!</t>
  </si>
  <si>
    <t>Yet it's you I see wasting the dream that only I deserve I'll tear off your face to see your smile.  &amp;lt;3</t>
  </si>
  <si>
    <t>@EmmaElekid yea im hoping so, should be good, i have a month to get a friend  hah</t>
  </si>
  <si>
    <t>@Chisstwitt If only eh! Wish I had my own Private Jet! Ooooh my folks love Cowbridge  x</t>
  </si>
  <si>
    <t>@adalladell oh ryttt, and snacks @leyarocks betul2. nyways, YAY FOR THE FREE PRINTING  thank God woohoo.</t>
  </si>
  <si>
    <t xml:space="preserve">@joeymcintyre @jordanknight @DonnieWahlberg Sorry didn't make it to HOB and missed Sexify My Love please sing in summer tour </t>
  </si>
  <si>
    <t xml:space="preserve">@michaelgrainger  I'll just carry on in my own sweet way.Til they get fed up with The Whitsundays lol </t>
  </si>
  <si>
    <t>totally sat up at work after I got off and watched the matrix.. epic  5 days and counting until i'm outa here!</t>
  </si>
  <si>
    <t>Wooh, just tried the 3d gaming. OMFG it's cool  #gadgetshowlive http://twitpic.com/3l5w9</t>
  </si>
  <si>
    <t xml:space="preserve">@cremeole more hints please </t>
  </si>
  <si>
    <t xml:space="preserve">Pancakes anyone? </t>
  </si>
  <si>
    <t>- I never thought the word &amp;quot;randomly&amp;quot; could be so funny until my husband just said it! Cracking up haha ... Goodnight all  Be blessed...</t>
  </si>
  <si>
    <t xml:space="preserve">Someone made my night by telling me I was classy </t>
  </si>
  <si>
    <t xml:space="preserve">@xo_mcflyandjb hah thanks, i bet you are confused </t>
  </si>
  <si>
    <t>@heatherface Haha, winnar!  I'm yet to ask ;)</t>
  </si>
  <si>
    <t xml:space="preserve">@dtcdeals good to hear!  </t>
  </si>
  <si>
    <t xml:space="preserve">Happy birthday mumy !!! </t>
  </si>
  <si>
    <t xml:space="preserve">@kriesse i like your new shoes </t>
  </si>
  <si>
    <t xml:space="preserve">@MariahCarey Always Be My Baby </t>
  </si>
  <si>
    <t xml:space="preserve">@TrueGabe I have a couple of great fish recipes if you would like some? The sauce was however unreal!! </t>
  </si>
  <si>
    <t xml:space="preserve">@ceeveet very nice </t>
  </si>
  <si>
    <t>@mileycyrus Watch.  http://tinyurl.com/dbhz99 Funny as Hail.</t>
  </si>
  <si>
    <t>@welshmermaid Good Morning  How are you on this fine Pembrokeshire day? please excuse the gimp ball, aging rockstar and free shipping text</t>
  </si>
  <si>
    <t xml:space="preserve">@Dits Lol. I'm in the Free Realms beta as well! </t>
  </si>
  <si>
    <t xml:space="preserve">@psychosimo Orly? I havent heard the best of things when it comes to them.. But, in saying that.... LOOK AT YOU GO! lol. </t>
  </si>
  <si>
    <t xml:space="preserve">@LuciusPastime I guess that's why it's considered antique. My dad and I are suckers for old brooms. </t>
  </si>
  <si>
    <t xml:space="preserve">@b_boi no its BRANDON = FREAKIN AMAZING!!!  </t>
  </si>
  <si>
    <t xml:space="preserve">Another full day of study ahead of me today. And the sun is shining so it's all good </t>
  </si>
  <si>
    <t xml:space="preserve">well well, a good morning it is then </t>
  </si>
  <si>
    <t xml:space="preserve">@angryman78 yeah just had to vent </t>
  </si>
  <si>
    <t xml:space="preserve">@dzemil p-p-p-p-p-poke her face </t>
  </si>
  <si>
    <t xml:space="preserve">finally back </t>
  </si>
  <si>
    <t xml:space="preserve">@Tatuaje1 i'm working on one now... </t>
  </si>
  <si>
    <t xml:space="preserve">@mrjdomingo Everyone does for some odd reason. Food is that attractive </t>
  </si>
  <si>
    <t xml:space="preserve">yay birthday in a month!! </t>
  </si>
  <si>
    <t>Finaly got on my phone woo haha  x</t>
  </si>
  <si>
    <t xml:space="preserve">@paykan hah okay , peace out </t>
  </si>
  <si>
    <t xml:space="preserve">no im not kidding ï¿½ damon at the palor = full package. hes so hot. and somehow my tab was  only 8 bucks?! </t>
  </si>
  <si>
    <t xml:space="preserve">im really happy... </t>
  </si>
  <si>
    <t xml:space="preserve">@juliansimpson LOL Twitterring is the process! </t>
  </si>
  <si>
    <t xml:space="preserve">had spagitti bolanaise (can't spell it!!) it so so yummy mmmmmm </t>
  </si>
  <si>
    <t xml:space="preserve">@prakash_raman nice! tx for this... </t>
  </si>
  <si>
    <t>@porkyman2 he loved the tongue ring! it was worth the wait  i forgot how much i loved to suck cock...</t>
  </si>
  <si>
    <t xml:space="preserve">@aisyaazli heehee.  Np. Do your best, yeah? For ME.    and yourself of course. but ME IS SPECIAL. </t>
  </si>
  <si>
    <t xml:space="preserve">@MariahCarey  Hello MC! Good morning! </t>
  </si>
  <si>
    <t>http://twitpic.com/3l5wm - 18th Party Last Nite Was So Great .. The club we hit after it was awesome  .. was just a tad drunk lol</t>
  </si>
  <si>
    <t>I just walked into the lounge and Noel Fielding was on TV  Made my day that did.</t>
  </si>
  <si>
    <t xml:space="preserve">@kpfaulkner when you talk about curry, I shall remind you that it's just meat with some ground up seeds </t>
  </si>
  <si>
    <t xml:space="preserve">@nezzzzy hahah would you rather me call you a hussy? cause there both pretty concise. </t>
  </si>
  <si>
    <t xml:space="preserve">@iBeClaud what did you mean with  in your tweet to me ? </t>
  </si>
  <si>
    <t xml:space="preserve">@isabellemauer you must hear the gossip - listen up !! it makes you dance </t>
  </si>
  <si>
    <t xml:space="preserve">@Spitphyre well what to do...i have friends from all walks of life...i don't discriminate based on intelligence or evolutionary status </t>
  </si>
  <si>
    <t xml:space="preserve">@giblahoj so don't wake up </t>
  </si>
  <si>
    <t xml:space="preserve">good morning. how is everyone? (well I say everyone. Only 19 people are following me because I am that popular, but you know what I mean) </t>
  </si>
  <si>
    <t xml:space="preserve">@charmainehan i love you </t>
  </si>
  <si>
    <t xml:space="preserve">love this tune and fuck study </t>
  </si>
  <si>
    <t xml:space="preserve">Morning world! Just about to make a cuppa and do a few chores. Hope you're all well </t>
  </si>
  <si>
    <t xml:space="preserve">@ephram_ I was drawing last night </t>
  </si>
  <si>
    <t xml:space="preserve">@xlxblondiexlx wow thats a first </t>
  </si>
  <si>
    <t>good night twitter shit lol  im fuuuucckedd hjdjjsiurjhjfhoipwplkjdhjdhhjhjdxdhueuhrjjjjjaaayyyyyyyyyyyy</t>
  </si>
  <si>
    <t>hmm... very nice  http://vimeo.com/4133849</t>
  </si>
  <si>
    <t xml:space="preserve">just got back from youth camp, it was fantastical </t>
  </si>
  <si>
    <t xml:space="preserve">@mistajam - aww congradulations dear ! All the best </t>
  </si>
  <si>
    <t>&amp;quot;Don't worry - we're from the internets. It's going to be alright.  &amp;quot; http://tinyurl.com/d5gzur</t>
  </si>
  <si>
    <t xml:space="preserve">@storykrafter Are you staying up....? </t>
  </si>
  <si>
    <t xml:space="preserve">@JuliaParsons thank's  hope you'll enjoy the BBQ </t>
  </si>
  <si>
    <t>It's raining in Shanghai, but sun shines in Vienna  - http://www.flickaday.com/p/129/93548</t>
  </si>
  <si>
    <t xml:space="preserve">@srinitata glad to hear it </t>
  </si>
  <si>
    <t xml:space="preserve">@kasey79 so am I </t>
  </si>
  <si>
    <t xml:space="preserve">cheer joey up </t>
  </si>
  <si>
    <t>@nica328 IM RAE  can i butin lol</t>
  </si>
  <si>
    <t>love this tune and fuck study  #asot400</t>
  </si>
  <si>
    <t xml:space="preserve">@trent_reznor happy birthday mate, seems you had a good one </t>
  </si>
  <si>
    <t xml:space="preserve">@shaneheadboy </t>
  </si>
  <si>
    <t xml:space="preserve">@X_Lizzy_X I'll keep mum about it </t>
  </si>
  <si>
    <t xml:space="preserve">What Mankind Can Achieve in 40 years, http://digg.com/d1p1m7 </t>
  </si>
  <si>
    <t xml:space="preserve">is experiencing the peace of letting go, again. </t>
  </si>
  <si>
    <t>is awake!  Lovely sunny day, shame i gots work do xx</t>
  </si>
  <si>
    <t xml:space="preserve">The sun is shining, the rain is gone, it's warm again!  Anyone wants to join me to a journey into Darwin's world, today? </t>
  </si>
  <si>
    <t>@MariahCarey I missed the ntt's! daaamn! my morning song too  nothin' like fly like a bird to wake you up and smile xx</t>
  </si>
  <si>
    <t xml:space="preserve">Gooooooood morning all. Man I need to DJ more often. I miss it. </t>
  </si>
  <si>
    <t xml:space="preserve">Uh oh.you're really cute.! </t>
  </si>
  <si>
    <t>@feblub you should listen to Andrew Bird too if you don't yet. not really related but his albums are just wonderful  re: Doves</t>
  </si>
  <si>
    <t xml:space="preserve">@DonnieWahlberg Thanks for a great show tonight... sorry I missed the HOB can't wait for summer </t>
  </si>
  <si>
    <t xml:space="preserve">i JUST mailed out all my easter cards, but i'm ok with it, cuz now i'm the guy that will bring unexpected smiles to peoples faces  </t>
  </si>
  <si>
    <t xml:space="preserve">my bestfriends makes me feel better.....i cnt thankyou enough but thankyou much much mucccch </t>
  </si>
  <si>
    <t xml:space="preserve">@mileycyrus http://twitpic.com/3goxn - miley you rock </t>
  </si>
  <si>
    <t>Last song of the night: That's what you get by Paramore  G'Night everyone. :O</t>
  </si>
  <si>
    <t xml:space="preserve">eeee i have a bunny in my lap! </t>
  </si>
  <si>
    <t xml:space="preserve">back to greece today we have easter </t>
  </si>
  <si>
    <t>@kinggayle You'll get the hang of it before you know it.   Got a kick out of watching you and O Twittering on Friday's Live Show!  =D</t>
  </si>
  <si>
    <t xml:space="preserve">@WillYoungfans Waves and says good morning and nice to be following </t>
  </si>
  <si>
    <t xml:space="preserve">is loving the tranquility of home yet is going to miss hearing &amp;quot;Uncle Steve&amp;quot; being called every 5 mins </t>
  </si>
  <si>
    <t xml:space="preserve">The sun is shining here in Aberdeenshire today - a day in the great outdoors for us - hope the sun is shining where you are </t>
  </si>
  <si>
    <t xml:space="preserve">I am listening to Miley Cyrus - The Climb </t>
  </si>
  <si>
    <t xml:space="preserve">@BeachSpecialist Hi larry welocome to ireland you should have stayed with the veg much better for you </t>
  </si>
  <si>
    <t xml:space="preserve">gothere.sg! </t>
  </si>
  <si>
    <t xml:space="preserve">kevin ruddy and obama are following me !! haha i fell loved </t>
  </si>
  <si>
    <t xml:space="preserve">Getting new puppies </t>
  </si>
  <si>
    <t xml:space="preserve">oh, good song, itunes. thanks </t>
  </si>
  <si>
    <t xml:space="preserve">@CSI_PrintChick SQUEEEEE X's 1,000,000!!!! Fawken awesome!!!! </t>
  </si>
  <si>
    <t>'For u i would happily drown'  - from a 12 year old BC &amp;lt;&amp;lt;3BC&amp;lt;3&amp;gt;</t>
  </si>
  <si>
    <t xml:space="preserve">checking this twitter world out and playing a game on facebook. </t>
  </si>
  <si>
    <t>@Baby_Lexie lol youll get one 2!!  i didnt expect mine @ all</t>
  </si>
  <si>
    <t xml:space="preserve">oh men! I hate ??? n ????!!!! ??????sympathique </t>
  </si>
  <si>
    <t xml:space="preserve">@petewentz I'm going to the rescue too.  Good for you Pete, thanks. </t>
  </si>
  <si>
    <t xml:space="preserve">@mmitchelldaviss it's sexy </t>
  </si>
  <si>
    <t>@JonathanRKnight I was wondering.....would You fancy helping Me fit my new kitchen?  x</t>
  </si>
  <si>
    <t xml:space="preserve">Didn't blog, did sit and watch &amp;quot;destroyed in seconds&amp;quot; with Luka, top entertainment for boys of all ages </t>
  </si>
  <si>
    <t xml:space="preserve">@SelenaJoey So your the lucky girl sel' tells her fans about </t>
  </si>
  <si>
    <t xml:space="preserve">http://twitpic.com/3l5zm professional matt... Ready for work... </t>
  </si>
  <si>
    <t>Goodnight Shelby! &amp;lt;2 Ill see you tomorrow  sleep none other than the best of sleep!</t>
  </si>
  <si>
    <t xml:space="preserve">a nice, long rehearsal today... </t>
  </si>
  <si>
    <t xml:space="preserve">@foodieguide ah well - i'll look forward to the review anyway </t>
  </si>
  <si>
    <t xml:space="preserve">@BlokesLib always - except for when I am not then it just goes to msg bank </t>
  </si>
  <si>
    <t xml:space="preserve">@kerrysholicar might sounds good to  me!! Glad u two r having a gd time though </t>
  </si>
  <si>
    <t xml:space="preserve">I doubled my pc performance for just 21$  me so proud (this is for my English speaking readers out there </t>
  </si>
  <si>
    <t xml:space="preserve">@AbbyMuppet Wow, nothing really.... glad you had a. nice time....was Oliver good? </t>
  </si>
  <si>
    <t xml:space="preserve">is enjoying a (now cold because i forgot i made it) cup of english breakfast tea </t>
  </si>
  <si>
    <t>@bronmarshall That sounds like the perfect meal to have had with the Black Pearl  #TweetBunchNZ. [LOVE your profile background BTW]</t>
  </si>
  <si>
    <t xml:space="preserve">Ok so I didn't end up watching it...I will TOMORROW  i'm gonna go on 100 different websites ive never been on b4 haha. So I'll ttyl </t>
  </si>
  <si>
    <t xml:space="preserve">http://tinyurl.com/dagdaf bloggity blog blog. i fucking love this &amp;amp; you should too </t>
  </si>
  <si>
    <t xml:space="preserve">@casual_intruder love you as well </t>
  </si>
  <si>
    <t xml:space="preserve">@alexjmackey LOL - and if they have they aren't allowed to tell anyone yet </t>
  </si>
  <si>
    <t xml:space="preserve">@PaulaAbdul Awwwww. I hope you feel better now. Love yah </t>
  </si>
  <si>
    <t xml:space="preserve">@maddihorse Its raining. Finally. </t>
  </si>
  <si>
    <t xml:space="preserve">@ReeseWithspoon : is he a english bulldog? </t>
  </si>
  <si>
    <t>@konghee Thanks for 'God of my forever', just sung it at ALC in Bradford  Excellent song</t>
  </si>
  <si>
    <t>@PS3Attitude, writing, how about some random number generating!  almost 21 bst, once i google that. i shall know!</t>
  </si>
  <si>
    <t xml:space="preserve">@SukebeUchujin he won't get far without it </t>
  </si>
  <si>
    <t>@sonnyjoeflangan hey did you know that shimmy a gogo was just on the tv  wow im excited .xx</t>
  </si>
  <si>
    <t xml:space="preserve">@ruthy23 Yumm. I love meringues We've got Blackberry &amp;amp; Apple crumble. </t>
  </si>
  <si>
    <t xml:space="preserve">@DonnieWahlberg Hey to you tonight/morning </t>
  </si>
  <si>
    <t xml:space="preserve">just chillingggg </t>
  </si>
  <si>
    <t xml:space="preserve">Its 4 am and I just got home - painted 2 rooms in Jenn's house since 3:30 pm. I am SO tired. I'm gonna go sleep for a couple days </t>
  </si>
  <si>
    <t xml:space="preserve">&amp;quot;It's pronounced Wienerslave.&amp;quot; </t>
  </si>
  <si>
    <t>hmm... very nice   http://vimeo.com/4133849</t>
  </si>
  <si>
    <t xml:space="preserve">Having a nice relaxing cup of tea in bed having put the washing on and done all the washing up </t>
  </si>
  <si>
    <t xml:space="preserve">@Starke1973 not sure your head as ever made any sense my old freind </t>
  </si>
  <si>
    <t xml:space="preserve">@jaspa for sure... am about to be unemployed so will have lotsa time </t>
  </si>
  <si>
    <t>@RickVanMan  thanks rick, your right this is addicting  ok now im gana force my self to go to sleep. after one more twitter XD</t>
  </si>
  <si>
    <t xml:space="preserve">@shylie Hmm, well that explains a lot. Thank you </t>
  </si>
  <si>
    <t xml:space="preserve">@Litton ofcourse. Martin Gaus will be there today. NIET LIKKEN NIET LIKKEN </t>
  </si>
  <si>
    <t xml:space="preserve">I am at Amelias..Very tired, but ca cope ;) McFly tour sooon! </t>
  </si>
  <si>
    <t>@andydick So proud of you! What kind of cereal?  LOL.</t>
  </si>
  <si>
    <t xml:space="preserve">It is 4:15 and... wait for it... I am NOT ASLEEP.   GRRRRRR.  On an up note I got my new blog all set up for Adolescent Lit book reviews </t>
  </si>
  <si>
    <t xml:space="preserve">just watched the race... well done Jenson....waiting in anticipation for next weeks race already.....  </t>
  </si>
  <si>
    <t xml:space="preserve">Gonna go to sleepytime beddybye now. Nightnight lickymonster, lolomonster and donkeykong </t>
  </si>
  <si>
    <t xml:space="preserve">@sachindalal Sorry, I don't work for Better Place, just went to the movies and noticed the recharging station. </t>
  </si>
  <si>
    <t xml:space="preserve">Eating lucky charms in a blue cup waiting for the daily new delivery </t>
  </si>
  <si>
    <t xml:space="preserve">@nickless I don't mind if you tweet in German, as long as you have someone there to understand you </t>
  </si>
  <si>
    <t>@mobbosskilluhb I think after doing it for abit I'll be alright (im just lazy) thanks for the compliments  makes me want to do it more &amp;lt;3</t>
  </si>
  <si>
    <t xml:space="preserve">Yeah Yeah! WE is fucking BadeAse babe. </t>
  </si>
  <si>
    <t xml:space="preserve">Laying in bed with jaymee. Life is good after prom </t>
  </si>
  <si>
    <t xml:space="preserve">@manz76 I'm all the way down in Hobart. You can imagine how cold it is at the moment </t>
  </si>
  <si>
    <t xml:space="preserve">Last night's joint concert Islay+GlasgowIslay Gaelic choirs +IslayPipeBand was FAB! Mega singing  </t>
  </si>
  <si>
    <t xml:space="preserve">Mum and Aunty Joy are coming over the OL today for Lunch, along with SCB and MWB (who are doing the driving)  </t>
  </si>
  <si>
    <t xml:space="preserve">@NNUS a pleasure - I love that packaging </t>
  </si>
  <si>
    <t xml:space="preserve">@LambDahhling yea i just got 2 tonight/mornting so in all i have 4! </t>
  </si>
  <si>
    <t xml:space="preserve">So tired glad it is Sunday! </t>
  </si>
  <si>
    <t>leaving the hotel now for #gadgetshowlive  decided to wait a while and chill rather than Qing in the morning madness. if u see me say hi!</t>
  </si>
  <si>
    <t>@Ollie_R Happy to help out  Here's a list of Advanced Gmail Search Operators: http://bit.ly/F1Eq</t>
  </si>
  <si>
    <t xml:space="preserve">homework is nearly done </t>
  </si>
  <si>
    <t xml:space="preserve">Hey, birds? It's not even six yet. Go back to sleep. Please. </t>
  </si>
  <si>
    <t xml:space="preserve">@Didiflynn thank you so much  &amp;amp; yesss one of them was real big LMFAO </t>
  </si>
  <si>
    <t xml:space="preserve">Doing The Final Touches To The Forums; http://simsgalore.co.uk/forum/index.php </t>
  </si>
  <si>
    <t xml:space="preserve">@vmbui ... ok that makes sense. </t>
  </si>
  <si>
    <t>@jadoon88 eyesonfps is good, thanks for telling frams per seconds, rofl.  but it'll be for games only then</t>
  </si>
  <si>
    <t xml:space="preserve">@compsolutions  &amp;quot;Bus to GongBei from Airport takes about 40-60 minutes FYI.&amp;quot; - remember to look us up when you head back! </t>
  </si>
  <si>
    <t>It had to be said! Thank you for retweeting.  @kappaluppa @michlr @laikas @bthenextstep @scanman</t>
  </si>
  <si>
    <t xml:space="preserve">http://twitpic.com/3l63l - @charlestrippy A reworked picture of you that was created with the help of nifty app I found </t>
  </si>
  <si>
    <t xml:space="preserve">@junno007 thanks for the follow </t>
  </si>
  <si>
    <t xml:space="preserve">@Lovelynuts that is a nice b-day gift, lucky you </t>
  </si>
  <si>
    <t xml:space="preserve">I am blessed! I love my familyyy, we're close and have a lot of fun! </t>
  </si>
  <si>
    <t xml:space="preserve">@Digitalise Thanks for the link earlier, I already installed that from the REPO </t>
  </si>
  <si>
    <t xml:space="preserve">Iï¿½m reading newspapers and listening to Elvis  </t>
  </si>
  <si>
    <t xml:space="preserve">@iamdiddy my name is purplepleather and I am definitely LOCKED IN </t>
  </si>
  <si>
    <t xml:space="preserve">#mw2 keep alot of the guns in call of duty 4 ak47,m16,mp5 g36c and add some new ones </t>
  </si>
  <si>
    <t xml:space="preserve">@rashadTBH lololol i nly walk thru myers to get to the carpark actully </t>
  </si>
  <si>
    <t xml:space="preserve">@PRofOZ Hey Lovely... thanks for the follow shout... </t>
  </si>
  <si>
    <t xml:space="preserve">@redjumpsuit yous should reply to your alliance stuff </t>
  </si>
  <si>
    <t xml:space="preserve">http://twitpic.com/3l63o - Latte and I </t>
  </si>
  <si>
    <t>cant wait to see South Lake City show  haha LOL</t>
  </si>
  <si>
    <t xml:space="preserve">looking forward to this weekend </t>
  </si>
  <si>
    <t xml:space="preserve">less than an hour from my own bed for a night  </t>
  </si>
  <si>
    <t xml:space="preserve">@DonnieWahlberg  I cherish the gift you give me </t>
  </si>
  <si>
    <t xml:space="preserve">i really really really want to go to this place, but i don't know where it is </t>
  </si>
  <si>
    <t xml:space="preserve">Bolt and  walk by day, haggis &amp;amp; neeps in the evening, with friends - had a lovely day! </t>
  </si>
  <si>
    <t xml:space="preserve">@KGMB9 I totally feel for ya dude!  Hang in there! </t>
  </si>
  <si>
    <t>@JazzyLamby ahahhaha!  girl its 4 22 in the mornting and im all hyped up here so i will be random ahahah so watch out LOl!</t>
  </si>
  <si>
    <t xml:space="preserve">@thehomieB hahah yeah i didnt </t>
  </si>
  <si>
    <t xml:space="preserve">@Daveincali209 Love you </t>
  </si>
  <si>
    <t xml:space="preserve">@qtbrowneyes haha -yeah, right, baka me </t>
  </si>
  <si>
    <t>@IvanIker awesome, party for all the ppl who are stuck in school!  #asot400</t>
  </si>
  <si>
    <t xml:space="preserve">Good night out in Greenwich last night, now back to my daughter who thinks I've abandoned her </t>
  </si>
  <si>
    <t xml:space="preserve">@djsyncity Haha, that's awesome. Have fun! </t>
  </si>
  <si>
    <t>is taking a break again  and watching. http://plurk.com/p/oymd4</t>
  </si>
  <si>
    <t>haha -yeah, right, baka me  re: http://ff.im/2doPM</t>
  </si>
  <si>
    <t>@DonnieWahlberg you gave us a gift too.  someday I'll live back in the states.... for now I'll just see you here... &amp;lt;3</t>
  </si>
  <si>
    <t xml:space="preserve">@calypte_sarah There is that. </t>
  </si>
  <si>
    <t xml:space="preserve">I do like a wet grand prix. Well done vettel </t>
  </si>
  <si>
    <t xml:space="preserve">Back to work. </t>
  </si>
  <si>
    <t xml:space="preserve">so a german won in a british car in china, whats the chances?i think he had wings but who knows? </t>
  </si>
  <si>
    <t xml:space="preserve">@materialBITCH Look!! http://twitpic.com/3l5vs - I'm gonna get me one of these! You want one??? </t>
  </si>
  <si>
    <t xml:space="preserve">@Jitendraapi and @bsandeep thank you </t>
  </si>
  <si>
    <t xml:space="preserve">yeayeayea...... alyson is joining us </t>
  </si>
  <si>
    <t xml:space="preserve">@livbambola hahaha. when i say share, i mean she will get one &amp;amp; i'll try it so i can decide if i want one </t>
  </si>
  <si>
    <t xml:space="preserve">Watching Biggest Loser and eating chocolate. Bad me. Switching to Sakatas. Muuuuuch healthier. </t>
  </si>
  <si>
    <t xml:space="preserve">is on a sunday afternoon frenzy </t>
  </si>
  <si>
    <t xml:space="preserve">@readyup CONGRATULATIONS!!!! </t>
  </si>
  <si>
    <t xml:space="preserve">Shopping for furnitures @ courts. Too many choices so little budget. </t>
  </si>
  <si>
    <t xml:space="preserve">@TheEllenShow ...Ellen you are the greatest!! I would love if you followed me </t>
  </si>
  <si>
    <t xml:space="preserve">Patrice - Dove of peace  http://tinyurl.com/dgjf59   CHILLIN EVERY1  check this vid!!! it's a german act </t>
  </si>
  <si>
    <t xml:space="preserve">@Vemsteroo You said it. And it will come out in the pictures. The journey is the destination. </t>
  </si>
  <si>
    <t>OK! You can find the strangest things on Flickr  http://www.flickr.com/photos/grantneufeld/52927602/</t>
  </si>
  <si>
    <t xml:space="preserve">Cataloguing some of my books at Shelfari.com </t>
  </si>
  <si>
    <t>@Avinio Mornin' to you too  How's your weekend?</t>
  </si>
  <si>
    <t xml:space="preserve">What the....?!?!?  My road is steaming!  Wow...I really didn't know it had gotten THAT warm today!!!  whooo!!  </t>
  </si>
  <si>
    <t>kane is lame.  why the fuck did i signup for this shit.</t>
  </si>
  <si>
    <t xml:space="preserve">@Klutz315 have a great weekend kellan </t>
  </si>
  <si>
    <t xml:space="preserve">Good night everyone! See u at the pool </t>
  </si>
  <si>
    <t xml:space="preserve">@GoodTimesMedia can u email me the pics from Thursday? pretty please... hehe </t>
  </si>
  <si>
    <t>Swingers it is, Soyrizo, eggs, French toast  followed by chocolate milk, non-fat, I know I know, non-fat? -I am on a diet!</t>
  </si>
  <si>
    <t xml:space="preserve">Cracking day for walking the dog. And to think i'm planning to spend 2 hours av the movies! </t>
  </si>
  <si>
    <t xml:space="preserve">is finally having a normal weekend after 15 years.. today is Sunday - I am OFF </t>
  </si>
  <si>
    <t xml:space="preserve">@Copy_Pixie I feel loved.  Finally some validation for those 3 1/2  years of slaving away.  Also, I think it's time for mini-reunion. </t>
  </si>
  <si>
    <t xml:space="preserve">pardon the tortured syntax of the second to previous message- 4am, just got home </t>
  </si>
  <si>
    <t xml:space="preserve">cant help it...i just tweet again even if i am quite away in  my province. the power of 3g mobile telecommunications. </t>
  </si>
  <si>
    <t xml:space="preserve">Just woke up, another sunny day </t>
  </si>
  <si>
    <t xml:space="preserve">@dsharman Haha! I was expecting someone to come back with Coffee. </t>
  </si>
  <si>
    <t xml:space="preserve">It is amazing weather in L:Amsterdam: Spring is in the air </t>
  </si>
  <si>
    <t xml:space="preserve">@klangwelt hay heard you song and love it !!  I where wundering if I could blip it later ?? </t>
  </si>
  <si>
    <t>yummy mash for dinner  wish everyday was a mash day!</t>
  </si>
  <si>
    <t>@NomadTheWolf kewl  Have fun with your raids ;3</t>
  </si>
  <si>
    <t xml:space="preserve">my feet hurt dayum four inches... in bed though </t>
  </si>
  <si>
    <t xml:space="preserve">glad to be back... </t>
  </si>
  <si>
    <t>@zaibatsu http://twitpic.com/3kmy7 - She's got really beautiful eyes  Hope she's a good as a person as the step-father ;)  Cheers za ...</t>
  </si>
  <si>
    <t xml:space="preserve">another successful party comes to an end. it's always better when people get wasted after the lessons. </t>
  </si>
  <si>
    <t>@greggrunberg  Does gaydar come with the mind-reading? How cool.   Those people at Heroes are so good to you!</t>
  </si>
  <si>
    <t>@SeBESTian It was a whole lot of fun  Good luck with the water damage</t>
  </si>
  <si>
    <t>@WkdSelina hi Sels,  Thanks...! Im so pleased hes such a good little boy and Im feeling very blessed...  x</t>
  </si>
  <si>
    <t xml:space="preserve">Goodnight all </t>
  </si>
  <si>
    <t xml:space="preserve">@bradiewebbstack  hug </t>
  </si>
  <si>
    <t>Great way to end spring break: sleepover cupcakes monsters pictures grape tossing youtube never sleeping  ah &amp;lt;3</t>
  </si>
  <si>
    <t xml:space="preserve">in a proper good mood </t>
  </si>
  <si>
    <t>Young Hood just touched down in Atlanta &amp;amp; is tired as hell...Still finna' get up &amp;amp; grind come sunrise!  www.myspace.com.younghoodchicago</t>
  </si>
  <si>
    <t xml:space="preserve">I'm studying for exam tomorrow... blah... </t>
  </si>
  <si>
    <t>@heck omg  that is old!</t>
  </si>
  <si>
    <t xml:space="preserve">@JohnLloydTaylor tell me where you're going in syd..  i wanna know </t>
  </si>
  <si>
    <t xml:space="preserve">See you next weekend (April 24-26) for the Bahrain Grand Prix live from Sakhir! Time for me to get some sleep, friends </t>
  </si>
  <si>
    <t xml:space="preserve">if u dont got a hang over that is.. but since i dont drink i guess im good every morning </t>
  </si>
  <si>
    <t xml:space="preserve">@ClaireBoyles I don't often win when I debate myself </t>
  </si>
  <si>
    <t>@jordanknight OMg is this really you, have you joined in the fun finally????? WOW come on Jordan show us what you're made of  xx</t>
  </si>
  <si>
    <t xml:space="preserve">Going to change my oil &amp;amp; check my breaks today. Joyus day...assuming I can stay awake long enough </t>
  </si>
  <si>
    <t xml:space="preserve">PS... #Beer is fun </t>
  </si>
  <si>
    <t xml:space="preserve">@LaBellaSiM LOL cuz ur enjoying my conversation </t>
  </si>
  <si>
    <t xml:space="preserve">@martinaustwick I question his methodology. And his sample size. And his stereo. </t>
  </si>
  <si>
    <t>@tracingpaper Thank you so much for mentioning http://hyperlocavore.com on your smarty pants blog!  http://tinyurl.com/cfhspc</t>
  </si>
  <si>
    <t xml:space="preserve">@TrustTommy good to hear! </t>
  </si>
  <si>
    <t xml:space="preserve">@glennbookingbug no problem... No rush, enjoy your Sunday </t>
  </si>
  <si>
    <t xml:space="preserve">Getting ready for my trip to Winston-Salem this morning.  Yeah, I know I'm crazy!  </t>
  </si>
  <si>
    <t xml:space="preserve">@liraniel yes, perfectly cromulent curse word. </t>
  </si>
  <si>
    <t xml:space="preserve">@lene85 suck on some lozzengers and tea with honey -hope you get better </t>
  </si>
  <si>
    <t xml:space="preserve">@Maryin72 See you </t>
  </si>
  <si>
    <t xml:space="preserve">no, i changed my mind. i am going to bed. i'll deal with that shit tomorrow. ohh, home, &amp;quot;tweet&amp;quot; home </t>
  </si>
  <si>
    <t xml:space="preserve">@MariahCarey Underneath the Stars! </t>
  </si>
  <si>
    <t xml:space="preserve">Quick visit, morning all, just off down to the beach, lovely sun and temp up to 22oC already! Speak later </t>
  </si>
  <si>
    <t>Red Bull Racing Wins! Sebastian Vettel 1st, Mark Webber 2nd  Yeeeesssss!</t>
  </si>
  <si>
    <t>going to do some laundry  see you all sonn</t>
  </si>
  <si>
    <t xml:space="preserve">@bradiewebbstack aww *passes bradies legs a tissue* dont cry wegs! </t>
  </si>
  <si>
    <t xml:space="preserve">Got all his IT coursework done </t>
  </si>
  <si>
    <t xml:space="preserve">@freitasm that could only but bring a smile to your face. even on a monday morning </t>
  </si>
  <si>
    <t xml:space="preserve">@MANDY_EMMERSON day of hard work in the garden for me </t>
  </si>
  <si>
    <t xml:space="preserve">is watching the 2nd show of american idol for this week..for the 2nd time </t>
  </si>
  <si>
    <t xml:space="preserve">First time use twitter~not bad, I think ! </t>
  </si>
  <si>
    <t xml:space="preserve">Just finished freewriting &amp;amp; drinking coffe </t>
  </si>
  <si>
    <t xml:space="preserve">finding something to do </t>
  </si>
  <si>
    <t xml:space="preserve">@Muggie89 - that's ok  I did assume that  Wish you a great day too </t>
  </si>
  <si>
    <t xml:space="preserve">is indoors on  lovely, rainy, autumn day in Cape Town </t>
  </si>
  <si>
    <t xml:space="preserve">Just made the best parking job in allll of south philly. Havin a glass of chocolate moo then off to bed. </t>
  </si>
  <si>
    <t xml:space="preserve">Just downloaded twitterberry--Well, I'm done for the night! Good night to all!! </t>
  </si>
  <si>
    <t xml:space="preserve">Good night tweeples </t>
  </si>
  <si>
    <t>I had alot of fun hanging out with my bestest friend Ryan X Radiant today!  Sock puppet head! Ah! Lol</t>
  </si>
  <si>
    <t xml:space="preserve">i think i just found the best thing since twitter started......... BIGGER.twitter                           &amp;lt; go there for longer tweets </t>
  </si>
  <si>
    <t xml:space="preserve">@Oggsbog So did I Alex but once you get into it you see the point.. so.. get into it! </t>
  </si>
  <si>
    <t xml:space="preserve">Hogs breath frequent diners baby! Got the stamps! </t>
  </si>
  <si>
    <t xml:space="preserve">100 y.o Italian scientist said, &amp;quot;don't fear difficult moments, the best comes from them&amp;quot;  </t>
  </si>
  <si>
    <t xml:space="preserve">Another beautiful day, another family trip out - this time to a steam rally near Southport </t>
  </si>
  <si>
    <t xml:space="preserve">@maxime neeed !! </t>
  </si>
  <si>
    <t xml:space="preserve">@MariahCarey baby i just melt away fall like rain everytime i see your face i go off i just wanna break it down everytime u come around </t>
  </si>
  <si>
    <t xml:space="preserve">yay back up to 6miles the first one since my injury a few weeks ago thank lordy for the famous sport drink </t>
  </si>
  <si>
    <t xml:space="preserve">yay nearly finished homework work brittneeeey work! </t>
  </si>
  <si>
    <t xml:space="preserve">new songs recording with my sis in germany in queen diva style amazing!! im so chuffed, freddie would be proud!! </t>
  </si>
  <si>
    <t xml:space="preserve">just got home...what a wonderful night  (enyam sirhc rehtorb si yllaer etuc) lol </t>
  </si>
  <si>
    <t>Beautiful morning here too  Ahh I love sundays</t>
  </si>
  <si>
    <t xml:space="preserve">on the road </t>
  </si>
  <si>
    <t xml:space="preserve">@katslife going thru stuff. found a receipt for wild berry skittles </t>
  </si>
  <si>
    <t xml:space="preserve">@gourmeted hmmmmm...  decisions  decisions LOL what to do what to do </t>
  </si>
  <si>
    <t>@s2nour nothing i'm just at a cousins house  you?</t>
  </si>
  <si>
    <t>wheyyy free latitude &amp;amp; reading tix confirmed  now i just need to book newquay, boardmasters and glasgow (y) BEST SUMMER EVARRR</t>
  </si>
  <si>
    <t xml:space="preserve">im pretty clever, put my own hair extensions back in </t>
  </si>
  <si>
    <t xml:space="preserve">@lateralacid hehe. If I had a lounge big enough... </t>
  </si>
  <si>
    <t>I borrowed this from George  ? http://blip.fm/~4kpxr</t>
  </si>
  <si>
    <t xml:space="preserve">Good morning everyone  looking forward to a sunny day in the midlands. Ooh and warm I hope </t>
  </si>
  <si>
    <t>@Andre_R its been my mission to find other south africans  everyone else tweets when I'm asleep!</t>
  </si>
  <si>
    <t xml:space="preserve">@thenurulh i know i told you to listen to unexpected compliments. i am listening now and i think it's a sun comp </t>
  </si>
  <si>
    <t>@Jezzy14 omg i know i cannot wait!!! i think the tickets come out at the end this month or the star of next month   x x</t>
  </si>
  <si>
    <t>Champagne breakfast  Bubbles went straight to my head tho lol</t>
  </si>
  <si>
    <t xml:space="preserve">@arranjones howdy! we had a great time last night </t>
  </si>
  <si>
    <t xml:space="preserve">@adhinatalia i think it's experiential - understanding grows as use increases, &amp;amp; new ideas constantly expand use 1 day to the next </t>
  </si>
  <si>
    <t xml:space="preserve">@herotozero is that the carrot revolution episode? gotta love it </t>
  </si>
  <si>
    <t>@minteva  Yep, I made that. Isn't it sweet? I love making little picture things like that.</t>
  </si>
  <si>
    <t>morning  sowing more seeds today and finishing off my trailer/willow soaker. Talked to LOTS of interesting people yesterday. Will blog it!</t>
  </si>
  <si>
    <t>@AlyRMichalka u &amp;amp; ur sis are really talented &amp;amp; my fam &amp;amp; I love ur music!! keep it up girl!  xOxO</t>
  </si>
  <si>
    <t xml:space="preserve">@BrandyandIce car boot sale! Happy Sunday. </t>
  </si>
  <si>
    <t xml:space="preserve">Finally calling it a night -- SWEET DREAMS my twitter - reee ! </t>
  </si>
  <si>
    <t xml:space="preserve">@PamDH My husband won't watch Grey's either, and he's not even a doctor! </t>
  </si>
  <si>
    <t>@Daein heLLo  i followed you ) haha..</t>
  </si>
  <si>
    <t xml:space="preserve">The initial code for my lexical analyzer in !python is up at http://github.com/sykora/plex/ , Do comment </t>
  </si>
  <si>
    <t xml:space="preserve">2 hours left to join my 1000 full color, double sided business cards Contest -  just comment to win </t>
  </si>
  <si>
    <t>@trance4life86 not that i heard! good pick on a song to wait for though   #asot400</t>
  </si>
  <si>
    <t>Those Aren't Vicoden!!!!   - http://sfbay.craigslist.org/sfc/rnr/1129390372.html</t>
  </si>
  <si>
    <t xml:space="preserve">@creativevoyage that's ok! </t>
  </si>
  <si>
    <t xml:space="preserve">@MariahCarey  My favourite of all time - Underneath the Stars </t>
  </si>
  <si>
    <t xml:space="preserve">@ninjaguitarsex Awehhh, haha we love youuuuuuuuuuu!!!!! You're so sweet. </t>
  </si>
  <si>
    <t xml:space="preserve">@misterorange So very true! </t>
  </si>
  <si>
    <t xml:space="preserve">has enjoyed lounging around and  watching the Star Wars saga so far.  Next up? Episode 5. </t>
  </si>
  <si>
    <t xml:space="preserve">...Nevermind, I now have 43 followers. Wow, I'm suprised that many people would even want to read my ridiculous updates. </t>
  </si>
  <si>
    <t xml:space="preserve">Hristos a inviat </t>
  </si>
  <si>
    <t xml:space="preserve">Dirk Flinthart and childern invaded the house for 30 minutes, then took off. I think a mini-cyclone was here </t>
  </si>
  <si>
    <t>Pizza for breakfast i think. Then i might watch twilight  x</t>
  </si>
  <si>
    <t xml:space="preserve">Just joined up </t>
  </si>
  <si>
    <t xml:space="preserve">Customizing my firefox browser </t>
  </si>
  <si>
    <t xml:space="preserve">has been taking pictures at wheal coates after a successful nights camping in the van </t>
  </si>
  <si>
    <t>@pittkethley I love &amp;quot;dropping acid&amp;quot;  It makes the minerals look so nice with little effort. My Hanksite has to be scrubbed in brine=hassle</t>
  </si>
  <si>
    <t xml:space="preserve">Hamish and andy on rooooove </t>
  </si>
  <si>
    <t xml:space="preserve">im enjoying the cloudy Sunday evening in Kuala Lumpur while waiting for Mariah's NTT game. Hehe </t>
  </si>
  <si>
    <t xml:space="preserve">@Elaine_W_84 Good morning, my dear! I'm actually headed to bed now that @JonathanRKnight seems to be done tweeting! Love ya, big hugs! </t>
  </si>
  <si>
    <t xml:space="preserve">I should design a Twitter Cake. Bet it would taste Tweetalicious </t>
  </si>
  <si>
    <t>@DonnieWahlberg Click the link.... http://www.facebook.com/home.php?#/group.php?gid=50068588953&amp;amp;ref=ts Please  UK WANTS YOU BACK...!</t>
  </si>
  <si>
    <t>is off to the manc academy  cya there tbo</t>
  </si>
  <si>
    <t xml:space="preserve">@DEdmondW I LOVE married life </t>
  </si>
  <si>
    <t>@Yunitwitty Good luck.  You're prolly done w/ it by now though. XD</t>
  </si>
  <si>
    <t xml:space="preserve">had a good time at the club in LA with the girls </t>
  </si>
  <si>
    <t xml:space="preserve">@SRIshanu pay for more SPACE ! </t>
  </si>
  <si>
    <t xml:space="preserve">@jimmyeatworld Thank you for following me. I heart your music... </t>
  </si>
  <si>
    <t>Going to play guitar hero today - will be a laugh!  x</t>
  </si>
  <si>
    <t>add my myspace plz 2  http://www.myspace.com/lil_Fluffy_cutie</t>
  </si>
  <si>
    <t xml:space="preserve">splash! on the way to 1km swimm </t>
  </si>
  <si>
    <t>from #F1 now onto Nadal versus Murray  hard work watching all those sports on sunday afternoon</t>
  </si>
  <si>
    <t xml:space="preserve">Singapore hot!! Like walking into an oven. I love it </t>
  </si>
  <si>
    <t xml:space="preserve">Got some pinoy movies from my aunt. Started burning 'When love begins'. Dont even know who's on it </t>
  </si>
  <si>
    <t>@theimp67 Hehehe g'mornin'    I'd add &amp;quot;being kind enough to be honest&amp;quot; to the list.  &amp;quot;Is my hair okay?&amp;quot; / &amp;quot;Um... actually - no.&amp;quot;</t>
  </si>
  <si>
    <t xml:space="preserve">Having breakfast with my wife for the first time in a week! </t>
  </si>
  <si>
    <t xml:space="preserve">@killregrets Wish I was there. Oh well Molly is worth it. I'll see you there next year! I'll tip double since I missed this year </t>
  </si>
  <si>
    <t xml:space="preserve">@youngandfoodish thats good to know - a bike ride to borough is cheaper than shipping from the internet </t>
  </si>
  <si>
    <t xml:space="preserve">@bradiewebbstack your very talented then!! </t>
  </si>
  <si>
    <t xml:space="preserve">@Boris thanks for sharing that. v. useful </t>
  </si>
  <si>
    <t xml:space="preserve">@Joelsk_ thx honey </t>
  </si>
  <si>
    <t xml:space="preserve">@kaatmossel gaat wel, thanks </t>
  </si>
  <si>
    <t xml:space="preserve">@DonnieWahlberg What's up Ddub?  Hope you had a great night!  Love ya </t>
  </si>
  <si>
    <t xml:space="preserve">Ah the morning can start, neck pains similar to whiplash from headbanging.....The injuries of a good night </t>
  </si>
  <si>
    <t>@morriscat Morris - check yer email! Hope that is all clear and ok  #pussycatisland</t>
  </si>
  <si>
    <t xml:space="preserve">@igottaheadache you be fine, sleep is overated anyway </t>
  </si>
  <si>
    <t xml:space="preserve">just got back from the beach </t>
  </si>
  <si>
    <t xml:space="preserve">is listening to the prodigy!! </t>
  </si>
  <si>
    <t xml:space="preserve">@is_selene I promise babe. Hundreds of Sparky pics for you  You'll be able to see him later today </t>
  </si>
  <si>
    <t xml:space="preserve">@Russ_Smitheram   thanks guys, and u have a gt. day. </t>
  </si>
  <si>
    <t xml:space="preserve">@jordanknight Hey Jordan. How are you?? Good to see you here on Twitter </t>
  </si>
  <si>
    <t>@FlashSheridan I would say that if I were a medieval character I would be a jester, so yup.  In your case, Outlook = your fav. software.</t>
  </si>
  <si>
    <t>@RealHughJackman Susan Boyle is a GREAT singer, and a duet between the two of you would be fantastic.  You never know!!!</t>
  </si>
  <si>
    <t xml:space="preserve">I am up far too early! The F1 was worth it though </t>
  </si>
  <si>
    <t xml:space="preserve">Going to a fleemarket with wife and kids - sundays can be loooong if doing nothing.. </t>
  </si>
  <si>
    <t xml:space="preserve">@Nightwyrm mmmm.... you're just jealous </t>
  </si>
  <si>
    <t xml:space="preserve">I actually like using twitter as a venting resource.  I hope you all dont mind my wild postings.  Summer in Miami wont be the same...   </t>
  </si>
  <si>
    <t xml:space="preserve">@madwoman66 that's who I nicked it from! It made me laugh so hard I nearly threw up </t>
  </si>
  <si>
    <t>@MariahCarey U c you're not the only one still up  u have a large extended family lamb  U still having problems w/ your teeth?</t>
  </si>
  <si>
    <t>@brooke_curry i have fumes in my house too  lets be friends.</t>
  </si>
  <si>
    <t xml:space="preserve">I am torn between Lakers &amp;amp; Utah Jazz with Okur... But I think I'll still go with Kobe &amp;amp; my Lakers... Okur has a ring already with Pistons </t>
  </si>
  <si>
    <t xml:space="preserve">@andydick And this time next year...you will still be eating cereal instead of beer. </t>
  </si>
  <si>
    <t>@farfbaz I'm right here  L&amp;amp;O: CI on MYST is pretty good this morning..</t>
  </si>
  <si>
    <t xml:space="preserve">is going to the cinema later </t>
  </si>
  <si>
    <t xml:space="preserve">Baking some brownies, then I'm gonna do some gardening!!  </t>
  </si>
  <si>
    <t xml:space="preserve">needs IDR 8.000.000 on cash right now. Ada yg mau nyumbang hehehe </t>
  </si>
  <si>
    <t xml:space="preserve">Happy 50th Birthday dad! I miss you. </t>
  </si>
  <si>
    <t xml:space="preserve">@tommcfly glad you got home safely </t>
  </si>
  <si>
    <t xml:space="preserve">#barcamphanoi with the two last sessions before going to #beercamp </t>
  </si>
  <si>
    <t>@MariahCarey Sleep well  Lots of Love from lamb from Finland</t>
  </si>
  <si>
    <t xml:space="preserve">art 2: 5am; Successful nite, yet again! Lol. Welp, nite-y NITE! Maybe tomorrow &amp;quot;[S]omeone&amp;quot; can put dat deal in2 effect b4 I leave! Hehe. </t>
  </si>
  <si>
    <t xml:space="preserve">today ??? please sun come out!!! germany is so cold  brrr   </t>
  </si>
  <si>
    <t xml:space="preserve">@mediocre_mum just send them here: http://www.commoncraft.com/Twitter </t>
  </si>
  <si>
    <t xml:space="preserve">Bye Rob. I'm happy you had a good time here and I did the best I could for ya. </t>
  </si>
  <si>
    <t xml:space="preserve">@MariahCarey by the way, I got them all right, like i knew I would </t>
  </si>
  <si>
    <t xml:space="preserve">@TweetReferrals I kind of agree with you on that. it's crazy! </t>
  </si>
  <si>
    <t xml:space="preserve">@JonathanRKnight Thank you for making my night so amazing. I couldn't stop smiling... you guys are great! Good night for now </t>
  </si>
  <si>
    <t xml:space="preserve">@Helen_hsd aww at the fly like attackin you ;) come on msn goonface </t>
  </si>
  <si>
    <t xml:space="preserve">is a fan of Suzi Perry! </t>
  </si>
  <si>
    <t xml:space="preserve">Cannot wait for May day weekend. Going to Wales </t>
  </si>
  <si>
    <t>@quiz_master WB Ashwin  how was the trip?</t>
  </si>
  <si>
    <t xml:space="preserve">off for a walk round South Cerney today </t>
  </si>
  <si>
    <t xml:space="preserve">@nathanta tsk tsk nathan it's so late and you're still on the internet. OH yea Happy Birthday </t>
  </si>
  <si>
    <t xml:space="preserve">is on my way to Camp Lejeune to meet John!!!!!   </t>
  </si>
  <si>
    <t xml:space="preserve">on the phone with Kiri and stuff, something like that </t>
  </si>
  <si>
    <t xml:space="preserve">@palmbeachexile Thanks </t>
  </si>
  <si>
    <t xml:space="preserve">I'm A sleepy panda. Night tards. </t>
  </si>
  <si>
    <t>Another cute cat on twitpic England  http://twitpic.com/3kcyn</t>
  </si>
  <si>
    <t>@tommcfly hehe fly over Wales we are cloudless....  lol xx</t>
  </si>
  <si>
    <t xml:space="preserve">suchhh a good day </t>
  </si>
  <si>
    <t xml:space="preserve">@dulanja Don't worry, you can do it.. Just keep things simple... </t>
  </si>
  <si>
    <t xml:space="preserve">@MissKT24 Hi! Sorry I bugged out (had to sleep)..hope your evening was a little better! Us musicians must stick together! </t>
  </si>
  <si>
    <t xml:space="preserve">@ruthnin  yeah ... i usually am.  </t>
  </si>
  <si>
    <t xml:space="preserve">just got home from a great night out..shower than sleeppp </t>
  </si>
  <si>
    <t xml:space="preserve">@shortstackband I just heard shimmy a go go on domestic blitz </t>
  </si>
  <si>
    <t xml:space="preserve">great dinner great r&amp;amp;r with the bf </t>
  </si>
  <si>
    <t xml:space="preserve">@MissAshleyTizz The Vidio is xD HAHA funny xD The song is very awesome  Sounds goo </t>
  </si>
  <si>
    <t>@tweetstats  Bet Donnies last two twitters got some mad reaction!</t>
  </si>
  <si>
    <t xml:space="preserve">going offline for a quick backup of files.  See you later. </t>
  </si>
  <si>
    <t xml:space="preserve">painting </t>
  </si>
  <si>
    <t>@em_c Good try  Well done with the painting by the way.</t>
  </si>
  <si>
    <t xml:space="preserve">@mavihs Me and 2 other friends. Cloths and Games mostly. Did lots of bargaining. </t>
  </si>
  <si>
    <t xml:space="preserve">Part 2: 5am; Successful nite, yet again! Lol. Welp, nite-y NITE! Maybe tomorrow &amp;quot;[S]omeone&amp;quot; can put dat deal in2 effect b4 I leave! Hehe. </t>
  </si>
  <si>
    <t xml:space="preserve">@schwergeiler donnow! tell me a time and iï¿½ll be there! </t>
  </si>
  <si>
    <t xml:space="preserve">@makefate yeah, I knew it was a bad idea. It ended tho. Since he lives 3 hrs away and I think with a girlfriend, that's a good thing </t>
  </si>
  <si>
    <t xml:space="preserve">Just sitting home &amp;amp;doing some youtube.. </t>
  </si>
  <si>
    <t xml:space="preserve">@jennytsang at bowling. you were trying to explain to me that your jeans made you look like a muffin </t>
  </si>
  <si>
    <t xml:space="preserve">: word by word, sentence by sentence.. all things are possible... </t>
  </si>
  <si>
    <t xml:space="preserve">@hotpatootie have a gargle with some honey and lemon </t>
  </si>
  <si>
    <t xml:space="preserve">@mmitchelldaviss it's a pretty color, it brings out your eyes </t>
  </si>
  <si>
    <t>@Spitphyre thank you for canvasing for me  did u check out my latest post?</t>
  </si>
  <si>
    <t>Good morning tweeple  Yay - it's my favourite day of the week!</t>
  </si>
  <si>
    <t xml:space="preserve">I think the new iPhone should have capacitive OLED multimedia / common controls on the right side, so apps can expose sleep controls </t>
  </si>
  <si>
    <t xml:space="preserve">@mileycyrus: Good Luck for Europe </t>
  </si>
  <si>
    <t>@DannyWood Com out come out wherever you are  I need my danny fix, PLEASE!!!</t>
  </si>
  <si>
    <t xml:space="preserve">Go to play major now !~ later twitter </t>
  </si>
  <si>
    <t>@mileycyrus may god bless u miley  enjoy the flight &amp;lt;3</t>
  </si>
  <si>
    <t xml:space="preserve">seeing the movie &amp;quot;rolemodel&amp;quot; </t>
  </si>
  <si>
    <t xml:space="preserve">@tommcfly English soil! The best kind of soil </t>
  </si>
  <si>
    <t>&amp;quot;LusT For Love&amp;quot; is done! Will be posted tomorrow! And dat song for lild is done also!   (Andrï¿½ Sam)</t>
  </si>
  <si>
    <t>@MariahCarey Sleep tight! ^^ love you more!  ?</t>
  </si>
  <si>
    <t xml:space="preserve">@iB3nji haha go for it - ill enjoy it for sure! </t>
  </si>
  <si>
    <t xml:space="preserve">@Unxpect its keri HILSON (not wilson) lol </t>
  </si>
  <si>
    <t>morning  decaffeinated coffee over the table, great natural light... go ahead</t>
  </si>
  <si>
    <t xml:space="preserve">@happy_cupcake8 Just a friend on the Interwebs. </t>
  </si>
  <si>
    <t xml:space="preserve">@Zeintz need some oil for that? </t>
  </si>
  <si>
    <t>@belolats Cool  Now.. Where to meet?</t>
  </si>
  <si>
    <t xml:space="preserve">@DonnieWahlberg I will be seeing you at an outdoor venue in Texas in JULY... that's devotion, man... </t>
  </si>
  <si>
    <t xml:space="preserve">just had  a nice cheese omelet yes it 's  bad but good still waking up on my  2 coffee black one sugar </t>
  </si>
  <si>
    <t xml:space="preserve">is at home...relaxing </t>
  </si>
  <si>
    <t xml:space="preserve">@adlin and who would know more about the possiblities of higher functioning than imindi  ???  this all leads to something, trust me </t>
  </si>
  <si>
    <t xml:space="preserve">Relaying for Life and I made a new friend </t>
  </si>
  <si>
    <t xml:space="preserve">@James_Mal Woohoo for Romanian kids! I will tell Emily that and she will be happy </t>
  </si>
  <si>
    <t>@marginatasnaily CORSE ull fit in!! go to the introduce yourself bit  ill come on there now, im jojo89 x</t>
  </si>
  <si>
    <t xml:space="preserve">@roundonefight good news eh? </t>
  </si>
  <si>
    <t xml:space="preserve">@paulhagon im not looking at your pics on flickr cos im waiting so u can talk me through them and tell me stories </t>
  </si>
  <si>
    <t xml:space="preserve">@JLeebug Oh, cool </t>
  </si>
  <si>
    <t>@rossbreadmore hey, yeah well pleased, about time!  We're both good thanks  How's tricks?</t>
  </si>
  <si>
    <t xml:space="preserve">@DonnieWahlberg good morninï¿½honey...how about this:cookinï¿½lesson with nkotb-fans *lol*...today:duck with rotkohl (?) and knï¿½del (?) </t>
  </si>
  <si>
    <t xml:space="preserve">@MANDY_EMMERSON me to but cannot anymore  have a good one </t>
  </si>
  <si>
    <t>@HenrietteDD u too cutie  me likey u  u wanna come over today? pleeease pleSE PLEASE!</t>
  </si>
  <si>
    <t xml:space="preserve">forgot the link http://is.gd/qPeL </t>
  </si>
  <si>
    <t xml:space="preserve">@tommcfly welcome back </t>
  </si>
  <si>
    <t xml:space="preserve">american idol, boys over flowers. Temptations. Cant resist </t>
  </si>
  <si>
    <t xml:space="preserve">checking out twitter </t>
  </si>
  <si>
    <t xml:space="preserve">@TheBloggess that is one.... uhm.... creative twitter badge </t>
  </si>
  <si>
    <t>Up and had bacon and sausage  yum...</t>
  </si>
  <si>
    <t xml:space="preserve">@surferlisa_jane Ah. Cool, might buy it myself </t>
  </si>
  <si>
    <t xml:space="preserve">Hehe Lets see how many people can follow me. If I get 100  I will do bungee jumping </t>
  </si>
  <si>
    <t xml:space="preserve">quivering greyhound shaped wreck appeared at top of stairs just now - I am so proud of my soppy boy. He's stuck upstairs crying now </t>
  </si>
  <si>
    <t>@CraigThomler Major bummer.  But hey, if it doesn't kill me it can only make me stronger. Viva tough skin!</t>
  </si>
  <si>
    <t xml:space="preserve">Oooh, what a gorgeous day today </t>
  </si>
  <si>
    <t xml:space="preserve">Bandprobe </t>
  </si>
  <si>
    <t xml:space="preserve">@IlanBr nonetheless, its dead </t>
  </si>
  <si>
    <t>@wendychou  checked it, thanks for the quick reply. sorries. im so over my head right now. hell week!</t>
  </si>
  <si>
    <t xml:space="preserve">Is Having A Chilled Out Day Today </t>
  </si>
  <si>
    <t xml:space="preserve">@SimPhone Yeah, Ports &amp;amp; Packages is a rather clean and straightforward (dare I say &amp;quot;sane&amp;quot;) way of doing software distribution. Go BSD! </t>
  </si>
  <si>
    <t xml:space="preserve">Sunday morning grump over. Just need to wake up properly &amp;amp; start the day. It's going to be a good one </t>
  </si>
  <si>
    <t>BUY GUILTY PLEASURE!BUUUUY IT!IT IS THE BEST ALBUM I CANï¿½T WAIT ANYMORE!!!AND WE GERMAN FANS ET IT EARLIER  YAAAAAAY!</t>
  </si>
  <si>
    <t xml:space="preserve">check my website! www.mjpics.webs.com </t>
  </si>
  <si>
    <t xml:space="preserve">Good Morning.. Peace </t>
  </si>
  <si>
    <t xml:space="preserve">@aggiephobe It wasn't bad.  wishing my teeth feel better soon.  other than that, i didnt have to go anywhere, so it was good lol </t>
  </si>
  <si>
    <t>@ChelseaParadiso No prob Chelsea! Its actually such a good song im proud of turning it up loud when I drive around the city  Your the best</t>
  </si>
  <si>
    <t xml:space="preserve">@MmmBaileys Oh yes definitely, I want to marry him </t>
  </si>
  <si>
    <t>@MariahCarey Give J to the JJ &amp;amp; Cha to the Cha Cha a good night beso for us  Muchos besos lamb! Spanglish HAHAHA</t>
  </si>
  <si>
    <t xml:space="preserve">@MatildaGretchen - Haha, I HAVE this on 7&amp;quot; vinyl. old as fuck, old as fuck. </t>
  </si>
  <si>
    <t xml:space="preserve">4 hrs in the ER - for a blood draw and IV saline and being sent home afters. WTF. Oh well, Kittums is glad to see me.  And I her.  </t>
  </si>
  <si>
    <t xml:space="preserve">had an amazing day with my parents and sister. i haven't laughed as hard as i did tonight in a LONG time!! i love my family </t>
  </si>
  <si>
    <t xml:space="preserve">@andydick im glad your getting better and trying stay to sober </t>
  </si>
  <si>
    <t>call 1902 55 55 61 to vote for amy.  or 1902 55 55 64 to vote for charlie.</t>
  </si>
  <si>
    <t>I'm watching f1 forum on BBC interactive  #f1</t>
  </si>
  <si>
    <t xml:space="preserve">@thekatinas I agree! It starts with a Godly head of household/leader! </t>
  </si>
  <si>
    <t xml:space="preserve">@michaelgrainger i'm still in melb atm  don't think the strippers would appreciate a 2000 km road trip tonight </t>
  </si>
  <si>
    <t xml:space="preserve">Well,f1 finished.was good race in the rain.now I'm board,might have to wack on a film </t>
  </si>
  <si>
    <t>@JonathanRKnight you can tell us Jon...we won't tell anyone, lol  x</t>
  </si>
  <si>
    <t xml:space="preserve">Finally home and now time for bed. Goodnight </t>
  </si>
  <si>
    <t xml:space="preserve">@Shadez yeah, diet coke is better than water/soda + lemon cordial. also, gin + tonic water + soda + lemon cordial is a good low cal combo </t>
  </si>
  <si>
    <t>@neilcreek Thats what I was wondering  Anyways I better bring Tossa in and try to get some sleep. They've been stealing the blankie again</t>
  </si>
  <si>
    <t>Sitting in the sun with my laptop. Can hardly read anything, but it's so nice outside after yesterday's rain  | http://bkite.com/06DoG</t>
  </si>
  <si>
    <t xml:space="preserve">@mnystedt looks cute I love these kinda buildings </t>
  </si>
  <si>
    <t>@KaitlinSpedding Loving the One News Video! Pretty Cool!  Didthe news guys contact you or you contact them?</t>
  </si>
  <si>
    <t xml:space="preserve">Yay! Today appears to be a relatively happy day.  Shine on darling summer!  </t>
  </si>
  <si>
    <t xml:space="preserve">GoodMerrnting/Nite L4Ls, even though I know yall prob not going to bed right now ntways... </t>
  </si>
  <si>
    <t xml:space="preserve">@papastack Dude, you are going to Rock Sunday morning.  </t>
  </si>
  <si>
    <t xml:space="preserve">@mikeanywhere.... will try that.... cheers </t>
  </si>
  <si>
    <t xml:space="preserve">@AlanCarr good morning to you </t>
  </si>
  <si>
    <t>@Jamaipanese AHA! So thats what you look like   How tall are ya sir?</t>
  </si>
  <si>
    <t xml:space="preserve">@pigtheday </t>
  </si>
  <si>
    <t xml:space="preserve">@bradiewebbstack Bradie. Please entertain me, I actually cried because I was so bored today </t>
  </si>
  <si>
    <t xml:space="preserve">http://twitpic.com/3l6hz - me, again. and my cool hand </t>
  </si>
  <si>
    <t xml:space="preserve">sleep comes for us all. goodnight twitter-land! had a blast at the house party at the Gloveshack tonight </t>
  </si>
  <si>
    <t xml:space="preserve">right off to get some work done!! </t>
  </si>
  <si>
    <t xml:space="preserve">@gueamu Thanks  You should take bunch of friends to eat together there. That's how i got it quick </t>
  </si>
  <si>
    <t xml:space="preserve">Walked the dog with Tracy, off to pick up the kids </t>
  </si>
  <si>
    <t xml:space="preserve">@marginatasnaily  make sure OH treats you to a nice breakie </t>
  </si>
  <si>
    <t xml:space="preserve">im thinking of joining the circus!! </t>
  </si>
  <si>
    <t>@yorshOhmygosh We can talk through Twitter  Currently in the middle of my finals...should be done by next week...</t>
  </si>
  <si>
    <t xml:space="preserve">@maadonna Tequila. I like where you're head is at. I bring that out for &amp;quot;special&amp;quot; occasions </t>
  </si>
  <si>
    <t xml:space="preserve">Argh! I left my chopsticks with my parents up the coast!! I love using chopsticks.. they are so good.. except for eating ice-cream </t>
  </si>
  <si>
    <t xml:space="preserve">@salspizza just spotted ur message there Tony and have replied </t>
  </si>
  <si>
    <t xml:space="preserve">@misstalie Ah the joys.  Good luck </t>
  </si>
  <si>
    <t xml:space="preserve">@samiism haha, mine too.. i usually sleep 3 or 4 in the morning </t>
  </si>
  <si>
    <t xml:space="preserve">@CherubNKOTB yeah the poor guys looked so tired but they stil managed to give an awesome show for us </t>
  </si>
  <si>
    <t xml:space="preserve">@ash_zx LOL. Kk. </t>
  </si>
  <si>
    <t xml:space="preserve">http://twitpic.com/3l6i6 - Ie a greek easter with an asian twist. </t>
  </si>
  <si>
    <t>it's raining outside  FINALLY feeling like autumn</t>
  </si>
  <si>
    <t xml:space="preserve">@dfcook LMAO!!! Of course, I firmly believe there aren't too many similarities... cept I adore u both </t>
  </si>
  <si>
    <t xml:space="preserve">@TaraWatts Sounds like you had a blast with your family and your pets. </t>
  </si>
  <si>
    <t xml:space="preserve">@JustHarmless Are you the voice of reason ever? </t>
  </si>
  <si>
    <t xml:space="preserve">@mmitchelldaviss i ordered one of your shirts last week, and i think its coming on my sweet 16! [the 21st] </t>
  </si>
  <si>
    <t xml:space="preserve">Cold pizza still fun and nom </t>
  </si>
  <si>
    <t>Listening to Mcfly  .. fighting to stay awake</t>
  </si>
  <si>
    <t xml:space="preserve">@MATT_369 I should make you my campaign manager! Thanks. Sending a big smile your way </t>
  </si>
  <si>
    <t xml:space="preserve">@Piewacket1 good morning </t>
  </si>
  <si>
    <t xml:space="preserve">@monnie haha i can't stand the name of that place. but i must admit, the adverts are catchy </t>
  </si>
  <si>
    <t xml:space="preserve">@MichaelSands Both must be great! </t>
  </si>
  <si>
    <t xml:space="preserve">a descargar el capi 2 de Eden of the East </t>
  </si>
  <si>
    <t>I will be at Bagoong Club tonight!  Crispy Pata, yum! #fb</t>
  </si>
  <si>
    <t xml:space="preserve">london, chatham, farnham, petersfield, rogate, aldershot, essex, hertfordshire...well i travelled quite a lot this easter :\ </t>
  </si>
  <si>
    <t>@HellcatBetty  no, you wouldn't go to Portland. You'd fly out of Eugene straight to LV.  Prices are cheap. Don't know your budget tho.</t>
  </si>
  <si>
    <t>@Zewdy ...YOU CAN DO IT  &amp;amp;&amp;amp; when you do make it, you can laugh at those that didnt realize in time ^_-!!!</t>
  </si>
  <si>
    <t xml:space="preserve">@jason_2008 Nice one..hope you have a good day. Isn't this weather amazing!?! Talk to you later..enjoy your walk. </t>
  </si>
  <si>
    <t>@rockymarley http://twitpic.com/3jrhv - -eats- happy late birthday haylie.  ?</t>
  </si>
  <si>
    <t xml:space="preserve">@dancingLight I wasn't born yet, so um, not mine. You were so cute. I'll raise you my cowlick pictures </t>
  </si>
  <si>
    <t>@strangetimes87 http://tinyurl.com/clggh3 somewhere in the middle!  #asot400</t>
  </si>
  <si>
    <t xml:space="preserve">Off to Easter picnic - slaughter of all kinds of animals incoming! </t>
  </si>
  <si>
    <t xml:space="preserve">Just saw deer in the park while walking Stella. </t>
  </si>
  <si>
    <t xml:space="preserve">@Amy_Wass Not chicken... just don't enjoy it that much and have far better things to do with my time! </t>
  </si>
  <si>
    <t xml:space="preserve">finally! thanks twit </t>
  </si>
  <si>
    <t>@PurpelBlur OOOOH is it that internet-sensation woman?  Ah. hur hur i didnt know her name lol</t>
  </si>
  <si>
    <t xml:space="preserve">@Knot2serious nawww.. I'm n Vegas &amp;amp; I had all women give compliments while w/ their hubby's/b.f's .. a lil wierd to me but appreciated.. </t>
  </si>
  <si>
    <t xml:space="preserve">@FairytaleStudio Spankings DEFINITELY included! And yes, a Severus fan all the way, I write fan fiction starring him and Hermione! </t>
  </si>
  <si>
    <t xml:space="preserve">in an amazing mood, cola and let over pizza for breakfast lolll only could get better if a certain someone were here </t>
  </si>
  <si>
    <t xml:space="preserve">hi! idol so hee! how are you? how's your day? </t>
  </si>
  <si>
    <t>Hi all  how are you people ?</t>
  </si>
  <si>
    <t xml:space="preserve">Spending my springbreak in NC with my sisters and joining the TWITTER Family today,,Yippee!!!!!!     </t>
  </si>
  <si>
    <t xml:space="preserve">@tommcfly welcome home </t>
  </si>
  <si>
    <t xml:space="preserve">Sunshine makes me happy </t>
  </si>
  <si>
    <t xml:space="preserve">@michaelgregg  I get all that stuff except for de walt blah blah blah ;-)  I love gardening </t>
  </si>
  <si>
    <t xml:space="preserve">watching 'so you think you can dance' </t>
  </si>
  <si>
    <t xml:space="preserve">@staceylovesDW lol ya like that one? </t>
  </si>
  <si>
    <t xml:space="preserve">@MissAshleyTizz Yes,i hope she will follow me.That means so much to me.I realy love all of them!!!GOSH!If she follow that is awesome </t>
  </si>
  <si>
    <t xml:space="preserve">@quinnboyd But you'll have a blast, trust me! </t>
  </si>
  <si>
    <t>it's *ironic* when you seek for *greener pastures* and you end up in *Saudi*  http://plurk.com/p/oypgn</t>
  </si>
  <si>
    <t xml:space="preserve">i love the sun shine </t>
  </si>
  <si>
    <t>@ukdivorce Morning! lot's of energy! we just came back to routine life after a long holiday, so...can't see weekends more!  How are you?</t>
  </si>
  <si>
    <t xml:space="preserve">is watching &amp;quot;So You Think You Can Dance&amp;quot; </t>
  </si>
  <si>
    <t xml:space="preserve">Just woke up and realized I was 18 </t>
  </si>
  <si>
    <t xml:space="preserve">@SondraBerlize thanks , the same for you </t>
  </si>
  <si>
    <t xml:space="preserve">have a little headache ,but except from that i'm good </t>
  </si>
  <si>
    <t xml:space="preserve">What about pancakes for breakfast?  </t>
  </si>
  <si>
    <t xml:space="preserve">@kyle2crazy haha ohh yes, I think I have a new pair of favourite jeans </t>
  </si>
  <si>
    <t xml:space="preserve">@adelvita thanks for the luck </t>
  </si>
  <si>
    <t xml:space="preserve">@danieltheo Not fair! I want some lemon and egg soup! Happy greek easter! </t>
  </si>
  <si>
    <t>@heidimontag do u knw hw dumb u r/wre fr datng Spencer? he is a control freak &amp;amp; looks like a wolf, u cld do so so soooo much better  x</t>
  </si>
  <si>
    <t xml:space="preserve">going to bed, listening to the tv/radio thingy </t>
  </si>
  <si>
    <t xml:space="preserve">@saulkza lamb or pig?  or is that a stoopid q </t>
  </si>
  <si>
    <t>Gadget show was brilliant.. Thank you Jason, Susie, John, Oatis  &amp;lt;3</t>
  </si>
  <si>
    <t xml:space="preserve">@llordllama will do, of course! the South American woolly enclosure is on my itinery </t>
  </si>
  <si>
    <t xml:space="preserve">@mjbcn hey...greets from germany,enjoy the beach </t>
  </si>
  <si>
    <t xml:space="preserve">@Mercibel - *hugs!* Thank you. </t>
  </si>
  <si>
    <t xml:space="preserve">@Harry_Amon   &amp;quot;When you change the way you look at things, the things you look at change&amp;quot; Wayne Dyer  </t>
  </si>
  <si>
    <t xml:space="preserve">@alowais yepp it works </t>
  </si>
  <si>
    <t xml:space="preserve">3. He always wears one of my hairties around his wrist so that I never have to look for one </t>
  </si>
  <si>
    <t xml:space="preserve">@stroughtonsmith Done! I look forward to playing it </t>
  </si>
  <si>
    <t xml:space="preserve">gotta try to force sleep so i can make it to yoga in the am to prep for my first teaching classes next weekend!! exciting </t>
  </si>
  <si>
    <t xml:space="preserve">@nutz79 Vettel for Red Bull , Webber was second and BUtton came in third </t>
  </si>
  <si>
    <t xml:space="preserve">Tweet love challenge: Unjustly criticized/badmouthed any public figure in the last year or so? Tweet ur apology. pray 1st. </t>
  </si>
  <si>
    <t>@hisaming buddy use twitter applications  which is your device?</t>
  </si>
  <si>
    <t xml:space="preserve">finally home...crunk ass night at Sting..full on chinese food..finally hit up that good ol chinese spot on lower greenville after months </t>
  </si>
  <si>
    <t xml:space="preserve">3 am, writing a song </t>
  </si>
  <si>
    <t xml:space="preserve">I had such a wonderful evening. Its been forever since I felt like this </t>
  </si>
  <si>
    <t xml:space="preserve">@jodz Coz I love that song! It has such a romantic fatalism to it. </t>
  </si>
  <si>
    <t>@phadden have a safe flight!!  x</t>
  </si>
  <si>
    <t>Broke even!   It was fun! Can't wait till we do it right! Vegas baby!</t>
  </si>
  <si>
    <t xml:space="preserve">@blurryclaire sure u can.. This is the world most easy to be explore mountain.. No special experience needed,just some training &amp;amp; guts </t>
  </si>
  <si>
    <t xml:space="preserve">is sitting at her computer reading breaking dawn. I'm seriously addicted to this book at the moment </t>
  </si>
  <si>
    <t xml:space="preserve">@vikkyc sounds like a rather lame chat up to me.  By the way do you come here often </t>
  </si>
  <si>
    <t>Watching Hannah Montana  Going ... Spain Soon  !!</t>
  </si>
  <si>
    <t xml:space="preserve">@arranjones have fun citizen </t>
  </si>
  <si>
    <t>reading outside  + Bones was aaaawesome!</t>
  </si>
  <si>
    <t xml:space="preserve">this is real this me.  Ebay is love </t>
  </si>
  <si>
    <t>Just been to allotment. The first sowings of peas and broad beans are up   Down into the garden next.  But first - must wash front door!!!</t>
  </si>
  <si>
    <t xml:space="preserve">off for now </t>
  </si>
  <si>
    <t xml:space="preserve">I'm going to have a big fat fry up when matt wakes up. It might soak up all the vokda in my body </t>
  </si>
  <si>
    <t xml:space="preserve">@CourtneySit hehe... well dont we all? its only a matter of finding what you like the most tho... i mean i love being on my bike! </t>
  </si>
  <si>
    <t>@kenneth_l save me a glass or five.  I need a drink...</t>
  </si>
  <si>
    <t xml:space="preserve">@evans3256 it's only because things are so cream-pants-worthy in this world. it's a good thing </t>
  </si>
  <si>
    <t>@eckelley ok, maybe we had a few  hey, we had some time to kill!</t>
  </si>
  <si>
    <t xml:space="preserve">ice cream time </t>
  </si>
  <si>
    <t xml:space="preserve">Bed now </t>
  </si>
  <si>
    <t xml:space="preserve">@Collette87 Must be a good omen then </t>
  </si>
  <si>
    <t xml:space="preserve">@p_stampy Maybe you should use it then...  Rather then the wall? </t>
  </si>
  <si>
    <t xml:space="preserve">Is ADDICTED to TWITTER SO MUCH </t>
  </si>
  <si>
    <t xml:space="preserve">@purplesparkle Morning Becky. Beautiful day today. Will weed the veg plot i think </t>
  </si>
  <si>
    <t xml:space="preserve">Waiting for dinner to finish cooking... Satay pizza </t>
  </si>
  <si>
    <t>@HemalRadia Just Reflecting Your Light Hemal! You Shine ((((((( HemalRadia )))))))  Hugs!</t>
  </si>
  <si>
    <t xml:space="preserve">getting ready for Danny's first gig at Middlesboro on Thursday </t>
  </si>
  <si>
    <t xml:space="preserve">Breakfast, 11.15, Bill's. If anyone's around come and join us </t>
  </si>
  <si>
    <t xml:space="preserve">todd = saviour. Goodnight Facebook  </t>
  </si>
  <si>
    <t xml:space="preserve">now thats a handsome man. </t>
  </si>
  <si>
    <t xml:space="preserve">@_the1_ S?kam s?rot par balv?m, kuras dr?z j?atdod, t?d?? melnais att?ls! http://open.lv/balva/2 Bet mums jau ir sag?d?tas jaunas! </t>
  </si>
  <si>
    <t xml:space="preserve">Is off to Church </t>
  </si>
  <si>
    <t xml:space="preserve">@CHCLATELAXATIVE Girl don't scare me like that I was about to call 911 !!! Put Ur face over some steam &amp;amp; you will be ok hun! </t>
  </si>
  <si>
    <t xml:space="preserve">@VioletsCRUK Forget YouTube then .. Cud make fortune with Youve Been Framed!! </t>
  </si>
  <si>
    <t>@Donniewahlberg Donnie know that the gift we all cherish is the luv we feel from u  u r the best 2 ur fans..nobody else like u..4 real xo</t>
  </si>
  <si>
    <t xml:space="preserve">@andybezbozhny I am puzzled... It's Vettel, not Fettel </t>
  </si>
  <si>
    <t>@miss_paula Started back with WoW? Interesting  How's Odessa? Frankston was really fun, it was a good night.</t>
  </si>
  <si>
    <t xml:space="preserve">There are some nice @jetblue employees on this flight #345 bos to jfk this morning. </t>
  </si>
  <si>
    <t>@marginatasnaily is that yeah right good idea  or yeah rite   ?</t>
  </si>
  <si>
    <t xml:space="preserve">@ichglaubandich Amanda! That's not so cleaver from your side. Now you won't earn any money :o But at least you'll get a real summerbreak </t>
  </si>
  <si>
    <t xml:space="preserve">@JessicaKSzohr I`m hoping that your fave couple is Nate and Serena ! I LOVE THEM ! </t>
  </si>
  <si>
    <t>@snxy thanks love  #asot400</t>
  </si>
  <si>
    <t xml:space="preserve">in the hilton in glasgow watching girls aloud vs spice girls top 20...think we know whos gonna win </t>
  </si>
  <si>
    <t xml:space="preserve">That was so much fun! Thanks for the ride theo! Hippy hill SF 4/20!!  Peace outt!  </t>
  </si>
  <si>
    <t xml:space="preserve">coffee..... </t>
  </si>
  <si>
    <t xml:space="preserve">Watching the Simpsons and having a generally laid-back afternoon </t>
  </si>
  <si>
    <t>Just got home from work  Watching Fools Gold !</t>
  </si>
  <si>
    <t>enjoying a quiet house- even if I have to get up before 6 to do it.    Just finished a cup of coffee and I have started the laundry...</t>
  </si>
  <si>
    <t xml:space="preserve">@mistressmia i enjoy Michael Buble's songs as well, if only i could make as much money as him ! </t>
  </si>
  <si>
    <t xml:space="preserve">Done all my web browsing, time for breakfast </t>
  </si>
  <si>
    <t xml:space="preserve">sunny day </t>
  </si>
  <si>
    <t xml:space="preserve">@JessicaSimpson New Brothers &amp;amp; Sisters tonight, Jess! Are you as stoked as I am!? </t>
  </si>
  <si>
    <t xml:space="preserve">@DonnieWahlberg I still love you </t>
  </si>
  <si>
    <t xml:space="preserve">sitting on my chair watching DANCE and talking to sammi on webcam and writing this. </t>
  </si>
  <si>
    <t xml:space="preserve">@siamadimoo Thanks Sian!  We had the best time </t>
  </si>
  <si>
    <t xml:space="preserve">@jlamshed  ur so Bob </t>
  </si>
  <si>
    <t>@leeosborne Enjoy Hong Kong, enjoy camera street  Oh, i could spend so much money there.</t>
  </si>
  <si>
    <t xml:space="preserve">@motionocean good morning </t>
  </si>
  <si>
    <t>attending my Marketing class online  I love that I can go to class at any time of day!</t>
  </si>
  <si>
    <t xml:space="preserve">@syedqasimuddin hey tweetheart...how goes it?  didnt hear from u yesterday,thought i'd say wassup </t>
  </si>
  <si>
    <t>just have had a bath  (spelling right?) ...</t>
  </si>
  <si>
    <t xml:space="preserve">@jaredleto thank you for SHaring  the PICS </t>
  </si>
  <si>
    <t xml:space="preserve">@joeymcintyre wanted to tell you tonight your new song was great!  thanks for sharing it with us tonight!  </t>
  </si>
  <si>
    <t xml:space="preserve">@TheConeZone  can hardly wait for june. and you're gonna be in l.a. too! i will come. </t>
  </si>
  <si>
    <t xml:space="preserve">@Feehop What Chick Flick did you choose? My wife makes me Bridget Jones a little too often </t>
  </si>
  <si>
    <t xml:space="preserve">Watching scrubs and about to eat pizza after a party!!! YAY!!! </t>
  </si>
  <si>
    <t>@michellecpa I think alls fine  the wouldn't tweet about real drama! They love eachother we love then we a big happy fam</t>
  </si>
  <si>
    <t xml:space="preserve">@wildbill7 Yep. I've moved on to my own artistic noodling now. Just making stuff up. Way too much fun </t>
  </si>
  <si>
    <t xml:space="preserve">@kalebdolce sureeee thing </t>
  </si>
  <si>
    <t xml:space="preserve">@madmanweb Thank God! Hi dude </t>
  </si>
  <si>
    <t xml:space="preserve">@imjustcreative Moaning. (You part of the over-indulgence crew from last night, too?) </t>
  </si>
  <si>
    <t>makin TOO many updates...but i cant sleep...got a lot on my mind --&amp;gt;&amp;gt;make peace, joy, &amp;amp; love, one love GOODNIGHT &amp;lt;3 or morning  6am</t>
  </si>
  <si>
    <t xml:space="preserve">is STILL a music PR company...even on a Sunday! </t>
  </si>
  <si>
    <t xml:space="preserve">McFly come to Denmark!! (: please!! </t>
  </si>
  <si>
    <t xml:space="preserve">@ahfeel thanks man, prend un mojito a ma santï¿½ </t>
  </si>
  <si>
    <t xml:space="preserve">@xxandip You to </t>
  </si>
  <si>
    <t xml:space="preserve">Breakfast in bed while making designs for my new tote bags. Lovely </t>
  </si>
  <si>
    <t>@doast Thanks for the offer of your Xbox360.  I have implemented a solution   Loderunner this week - Woot!</t>
  </si>
  <si>
    <t xml:space="preserve">Have lots to get done today! Garden, photography, then college homework, all to be done before lunch  Then out for afternoon with kids </t>
  </si>
  <si>
    <t xml:space="preserve">is back in Bournemouth </t>
  </si>
  <si>
    <t xml:space="preserve">Day 282.  4 am wake-up.  Who says I won't be ready for a baby getting up in the middle of the night!! Bring it!! </t>
  </si>
  <si>
    <t xml:space="preserve">@sazzzzzz wow piano that's cool. how you getting on? nm really, had another driving lesson yesterday and got a car </t>
  </si>
  <si>
    <t>says update: my phone that fell in the water is wrking again.  http://plurk.com/p/oyqc4</t>
  </si>
  <si>
    <t xml:space="preserve">@jokfoley so you found a race in 2009!!!! Have a great race </t>
  </si>
  <si>
    <t xml:space="preserve">i have a drunk english man in the back seat of my car lol </t>
  </si>
  <si>
    <t xml:space="preserve">watching so you think you can dance </t>
  </si>
  <si>
    <t xml:space="preserve">Blue skies and lots of sun.. my favourite weather today </t>
  </si>
  <si>
    <t xml:space="preserve">@missvina ohh i see. yeah i hope so </t>
  </si>
  <si>
    <t xml:space="preserve">@juliancole.....thanks for the heads up!! am due for a flight down!! I'll have to get on to it </t>
  </si>
  <si>
    <t>@monkeyknopfler It's always more fun to watch races in the rain for me.  #f1</t>
  </si>
  <si>
    <t xml:space="preserve">@ffaf hey you guys rocked derby last month.. check out my t-shirt site ww.zombieteeth.co.uk let me know what you think </t>
  </si>
  <si>
    <t>@BlasianSixFoota Ah, I lived n Vegas, interesting city. Nice that you got compliments.  Don't mind those dudes, they're onion heads. haha</t>
  </si>
  <si>
    <t>@krist0ph3r oh ok. well to start my share to the pool ill nominate u then  #yaymen</t>
  </si>
  <si>
    <t>@_MoisesArias I told loads of people to follow you  Big Fan! are you coming to the London Premiere of HM on Thursday?</t>
  </si>
  <si>
    <t xml:space="preserve">PLaying crysis. My computer can run it at low settings... 8600gt and pentium 4 </t>
  </si>
  <si>
    <t>@herrschubert: @work we don`t have really time 4 chat, remember ?...  Have a nice @wkd dude! c ya 2morrow!</t>
  </si>
  <si>
    <t xml:space="preserve">@bradiewebbstack no matter what you do bradie there will always be a place for you in my heart. </t>
  </si>
  <si>
    <t>@lazyage guys can also like guys, I'm not discriminatory  lol</t>
  </si>
  <si>
    <t xml:space="preserve">Dancehall, Reggaeton, Soka, Dub, Roots Reggae, Live Concerts ... and much more @ http://www.reggaenews.de join our blog </t>
  </si>
  <si>
    <t xml:space="preserve">@cassper11 IMO - in my opinion </t>
  </si>
  <si>
    <t xml:space="preserve">@kalebdolce sure thing hun </t>
  </si>
  <si>
    <t xml:space="preserve">@my_skittles not really (I only have one album hehe). how bout you? </t>
  </si>
  <si>
    <t xml:space="preserve">@feliciaday I only followed you cause other people I follow follow you, I just discovered &amp;quot;The Guild&amp;quot; WoW your a geek </t>
  </si>
  <si>
    <t xml:space="preserve">had SUCH a good time last night, and has finally recovered </t>
  </si>
  <si>
    <t xml:space="preserve">@trekkerguy  think  vonnegut's slaughterhouse 5 if stephen hawking was in a progressive metal band </t>
  </si>
  <si>
    <t xml:space="preserve">@ijustine where did you see Bon Jovi??? I need to know. Please @reply (@pcgeek2k8) </t>
  </si>
  <si>
    <t xml:space="preserve">@podblack me too! so you are not alone </t>
  </si>
  <si>
    <t xml:space="preserve">Getting ready for next week, we're going to play armys in the woods! </t>
  </si>
  <si>
    <t xml:space="preserve">@Hipchick999 40 is the new 30! Tell yourself nothing sags until 50. Works for me. </t>
  </si>
  <si>
    <t xml:space="preserve">Night night twitter..... Until we tweet again. </t>
  </si>
  <si>
    <t xml:space="preserve">organising the dog/house sit and keep @meilaburgess company half week with her - should be fun </t>
  </si>
  <si>
    <t>@QueenSapphyre I'm attempting to use tweetdeck hehe we shall see  I added Bride Wars to my queue</t>
  </si>
  <si>
    <t xml:space="preserve">@orangerockstar i want ice cream </t>
  </si>
  <si>
    <t xml:space="preserve">Hi guys, sorry for the non-twitter the last few days, was sick with the flew. Promise to start again by Monday. Cheers </t>
  </si>
  <si>
    <t xml:space="preserve">@Sammii_xxx Well there you go! The bag is gorgeous. I can't wait to see you using it! </t>
  </si>
  <si>
    <t xml:space="preserve">feeding milk to Aja, but he is keeping button his lip, ... wat should do ??? stop feeding milk, offer him another foods </t>
  </si>
  <si>
    <t xml:space="preserve">@BrianLimond did that help? oh and I hope you get the series - you should definately be on TV - and not in a Crimewatch way! </t>
  </si>
  <si>
    <t xml:space="preserve">Sitting in the car :| now thats boring. :\ </t>
  </si>
  <si>
    <t xml:space="preserve">Can't wait 'til August 15... Sunny Alcudia </t>
  </si>
  <si>
    <t xml:space="preserve">@mileycyrus  http://twitpic.com/3l6pl   I made this for you i hope you like it </t>
  </si>
  <si>
    <t xml:space="preserve">@MitchBenn Just caught TNS podcast - true quality. Thanks to you all for a great start to Sunday </t>
  </si>
  <si>
    <t>Looks like it's picking up  #ASOT400</t>
  </si>
  <si>
    <t xml:space="preserve">@JonathanRKnight LOL healthy meal! Night gorgeous! </t>
  </si>
  <si>
    <t>Watched Dragon ball evolution on my laptop  it was a good movie to watch.</t>
  </si>
  <si>
    <t xml:space="preserve">@AlanCMiller yep and I think we might be on for another good one! </t>
  </si>
  <si>
    <t>Two hour driving lesson now  gonna be good I hope. Test is on Wednesday :o</t>
  </si>
  <si>
    <t xml:space="preserve">@tommcfly Come in France , it's sunny and warm </t>
  </si>
  <si>
    <t xml:space="preserve">I am The Stigs Fat Cousin </t>
  </si>
  <si>
    <t>Anth had to have a discussion - yay.  Thinks I don't love him any more. ???? is he goofy or what?</t>
  </si>
  <si>
    <t xml:space="preserve">@timcap Timmy, you KNOW i will wikipedia it;; they love me there </t>
  </si>
  <si>
    <t xml:space="preserve">@davidgrohl thought you would find this amusing...  went to a nkotb concert tonight and came on twitter for grohl reality, but no grohl!  </t>
  </si>
  <si>
    <t xml:space="preserve">@dsrjarman Morning; sun shining through; visiting my local farm too; kids birthday party; then out for meal tonight; good stuff </t>
  </si>
  <si>
    <t xml:space="preserve">OK. 5pm, 7-11 Convergys. Wherever Convergys exactly is, I will figure that out! It's a Twitter date! See you! </t>
  </si>
  <si>
    <t xml:space="preserve">@shaundiviney I just heard shimmy a go go on domestic blitz. Also those girls are way to skinny it's gross </t>
  </si>
  <si>
    <t>how does that quote go????? oh yeah......I'm not crazy, my reality  is just diffrent than yours  They must have worked here!</t>
  </si>
  <si>
    <t xml:space="preserve">@shmulyt http://twitter.com/aplusk  ...  i'm waiting for you to catch up to him in followers... </t>
  </si>
  <si>
    <t xml:space="preserve">@mfares No Way! U met him? Yeah. Love his work, especially his aerial ones. Gutsy guy. </t>
  </si>
  <si>
    <t xml:space="preserve">@rachaeldunlop shall set video </t>
  </si>
  <si>
    <t xml:space="preserve">is back from india! </t>
  </si>
  <si>
    <t xml:space="preserve">downloading new clips </t>
  </si>
  <si>
    <t>@is_selene Just like SuperSonic babe  Nope, you can't love me mo than that. P.S. I love you Sally.</t>
  </si>
  <si>
    <t>@dougiemcfly That's a good question  And what did he do?  You rocked last night *woah*  Bunny ears suit you, hun.  Amazing show! xxx</t>
  </si>
  <si>
    <t>@taylorswift13  Check this out  http://tinyurl.com/dyvzsa</t>
  </si>
  <si>
    <t>sunrise in Cambridge, MA  decent set by Glenn though would've liked to hear more heavy tech. officially psyched for TyDi  #asot400</t>
  </si>
  <si>
    <t xml:space="preserve">Having a quiet night in. Going to watch something in Japanese but undecided so far. Maybe Jurassic Park </t>
  </si>
  <si>
    <t xml:space="preserve">@itsdgc yes, we are well aware of your feelings re: PR people and twitter </t>
  </si>
  <si>
    <t xml:space="preserve">@postsecret I look at post secret every sunday </t>
  </si>
  <si>
    <t xml:space="preserve">I think you should all check out www.thedirtydemographic.com as they are awesome!! </t>
  </si>
  <si>
    <t xml:space="preserve">Planning a revision timetable...fun fun. 4 exams in a few weeks time, really not looking forward to them. But then summer </t>
  </si>
  <si>
    <t>@djcodey i totally agree with you  #asot400</t>
  </si>
  <si>
    <t xml:space="preserve">Ok...where does one go to educate themselves quickly on what's out there Mac-wise? I was thinking of buying a 2nd compooter </t>
  </si>
  <si>
    <t>@itsikalfon it's a low level message system think sms over internet. like voip. it's smsoip  with more functionality for public smsing..</t>
  </si>
  <si>
    <t xml:space="preserve">Happy Easter </t>
  </si>
  <si>
    <t xml:space="preserve">@sparklingarrest heyyya thanks for following me  im Simone by the way </t>
  </si>
  <si>
    <t xml:space="preserve">@MariahCarey &amp;quot;and I lost my heart to you there in the darkk&amp;quot; lovelovelove tht song!!! Driftin..drifting...driftingggg </t>
  </si>
  <si>
    <t xml:space="preserve">@lisaflipturn nice hobby.. kiteboarding </t>
  </si>
  <si>
    <t>@kellymhall Well, you can talk about how Twitter is a virtual sportsbar with the right hastags.  #f1 #web20</t>
  </si>
  <si>
    <t xml:space="preserve">@sreyadutta lol ... thou shalt come back to normal  Can't converse like this for a week </t>
  </si>
  <si>
    <t>Bom dia  The View Near a Black Hole  - http://antwrp.gsfc.nasa.gov/apod/ap090419.html</t>
  </si>
  <si>
    <t>still in ks but through the storm   going to sleep, moms takin the wheel</t>
  </si>
  <si>
    <t xml:space="preserve">I meant &amp;quot;shit&amp;quot;!!! </t>
  </si>
  <si>
    <t>@RealAnnieDuke loving all the photos  thank you xx</t>
  </si>
  <si>
    <t xml:space="preserve">is working, trying to get some clients lol! </t>
  </si>
  <si>
    <t xml:space="preserve">going to see kate </t>
  </si>
  <si>
    <t xml:space="preserve">@kylesibert   Forced Tweets, Micthell is a very cruel person  </t>
  </si>
  <si>
    <t xml:space="preserve">talkin 2 my cousin tina who came 4 a visit!!! </t>
  </si>
  <si>
    <t xml:space="preserve">is watching dance! </t>
  </si>
  <si>
    <t xml:space="preserve">i almost melted my headphone </t>
  </si>
  <si>
    <t xml:space="preserve">ahh lovely day </t>
  </si>
  <si>
    <t xml:space="preserve">@MASHUPFACTS u listed some great mashup artists there </t>
  </si>
  <si>
    <t xml:space="preserve">@PaulaMarttila - that was my intention </t>
  </si>
  <si>
    <t xml:space="preserve">@btchgdss that's really common. im sure boral-hamilton is rarer </t>
  </si>
  <si>
    <t xml:space="preserve">is finally writing something new! </t>
  </si>
  <si>
    <t xml:space="preserve">@kikionthego Haha. Did you get a pick yet? You can borrow my blue one or whichever if you don't have one. </t>
  </si>
  <si>
    <t xml:space="preserve">I'm wonderng why I thought I was tired...cuz now that I see this &amp;quot;Mantis&amp;quot; infomercial...I can't sleep.  Sheesh!!  </t>
  </si>
  <si>
    <t xml:space="preserve">@TradingGoddess How can I miss you , when you won't go away ??      I'm teasing  ;)  Glad you had a nice mini-vacation  </t>
  </si>
  <si>
    <t>just getting off of an ichat marathon with lauren.  nite tweeple.</t>
  </si>
  <si>
    <t xml:space="preserve">@linehan let me know how it works out for you! </t>
  </si>
  <si>
    <t xml:space="preserve">I ain't rich but lord I'm free. </t>
  </si>
  <si>
    <t xml:space="preserve">@Ms_Nicholson I'm having a ball </t>
  </si>
  <si>
    <t xml:space="preserve">Am I the only person who thinks Franco Urru needs to have a Twitter page? LOL. </t>
  </si>
  <si>
    <t>Some photos from Riverside Holiday Park and a video of a rabbit  Swimming pool looks fab! http://fti-bus.co.uk/blog/?p=267</t>
  </si>
  <si>
    <t>@iPenginBrijhe lol..allrite  how r u today? I'm cleaning up d house ..</t>
  </si>
  <si>
    <t xml:space="preserve">Back to business with brand new mac install but not without 17hours lost... Contact me for Return of Experience </t>
  </si>
  <si>
    <t xml:space="preserve">@e_walsh Okay, I will give it another try. Have a nice week-end... </t>
  </si>
  <si>
    <t xml:space="preserve">@chuanjeng Point 2. 2007 constitution went to referndum and won, 1997 didn't </t>
  </si>
  <si>
    <t xml:space="preserve">@backpedalling tulip fix! I'm heading to the flower market to get a huge bunch of Hydrangea and a basket of hyacinths... </t>
  </si>
  <si>
    <t xml:space="preserve">@fareastmovement my gf's at Coachella i told her to look for you guys tmrw </t>
  </si>
  <si>
    <t xml:space="preserve">@KristenjStewart You have such a strong personality for such a young woman. When I was your age, I was nothing more than a complete mess! </t>
  </si>
  <si>
    <t xml:space="preserve">@JonathanRKnight lmao jon sounds like youve had an awesome time over there Hope things are ok with you hun xx </t>
  </si>
  <si>
    <t xml:space="preserve">The Boy drew me a birthday card, gave me a light dressing gown (my request) and cooked dinner for us tonight. Now he's cleaning up. </t>
  </si>
  <si>
    <t xml:space="preserve">@darklord1 Aww sweet, thanks, but you will be late if you don't get off Twitter </t>
  </si>
  <si>
    <t xml:space="preserve">Sending my audition to Disney channel soon.. for a original movie! Im so exited.. you have no idea.. so stay tuned guys </t>
  </si>
  <si>
    <t xml:space="preserve">@edObie Suggestion for the lil' one's twittter account: edOblet There's my contribution </t>
  </si>
  <si>
    <t xml:space="preserve">Trying to figure out why I'm tweeting this &amp;amp; wasting peoples time. Hey look, I just wasted your time. </t>
  </si>
  <si>
    <t>@is_selene What what... someone's bade ass.. tis you  Nah hooka, you got things all switched up ;p</t>
  </si>
  <si>
    <t xml:space="preserve">freshly squeezed orange juice &amp;lt;3 it's a really good morning! oh, and happy easter everyone </t>
  </si>
  <si>
    <t>just got back from Church! its Greek Easter anyone who was at St. SOfia? Tom Hanks and his wife were sitting next to me  Hristos Anesti!</t>
  </si>
  <si>
    <t xml:space="preserve">@IlanRubin The IT Crowd </t>
  </si>
  <si>
    <t xml:space="preserve">@nkotbjklvr LOL it's ok, no harm done </t>
  </si>
  <si>
    <t xml:space="preserve">@silverlines see @almaviva's tweet, 70K for 3pcs </t>
  </si>
  <si>
    <t>@MariahCarey ahaa. I just woke up I had 2 hours sleep and school tomorrow which is &amp;quot;bleak&amp;quot;  hope your tooth is okay soon xxxx loveu</t>
  </si>
  <si>
    <t xml:space="preserve">@michaelgrainger Congrats on 20,000 tweet Mr G. </t>
  </si>
  <si>
    <t xml:space="preserve">@imjustcreative good morning </t>
  </si>
  <si>
    <t xml:space="preserve">@BlackEinstein  hey Colin I have some good news to throw ur way and u will be excited hit me up </t>
  </si>
  <si>
    <t xml:space="preserve">@hugan I haven't actually, but I'll take a look </t>
  </si>
  <si>
    <t>@motionocean I'm good, hehe not really. I'm going to watch the boat that rocked today though  How are you?</t>
  </si>
  <si>
    <t xml:space="preserve">I am awakee and dressed and ready 2 gooo (4 once haha )  lol </t>
  </si>
  <si>
    <t xml:space="preserve">Gorgeous Weather We Seem To Be Having In Manchester!! </t>
  </si>
  <si>
    <t>@merrymorgantown well, my days almost over, i think i'm just going to watch some dvds (most probably alan partridge, lol)  Bye! x</t>
  </si>
  <si>
    <t xml:space="preserve">Really wants to go and see 17 again, because Zac Efron is so amazingly fit!! x </t>
  </si>
  <si>
    <t xml:space="preserve">@krissa22 Thank you! </t>
  </si>
  <si>
    <t xml:space="preserve">dreaming of you </t>
  </si>
  <si>
    <t>@TheEllenShow I saw a clip online!  good show!</t>
  </si>
  <si>
    <t>@msdivineknight k hun, no worries!  xx</t>
  </si>
  <si>
    <t>Another great F1 race this morning  Congrats to Vettel and Red Bull. Also well done to Adrian Newey: 3 cars he designed in the top 8 today</t>
  </si>
  <si>
    <t xml:space="preserve">@tommcfly is my birthday!!! so welcome back </t>
  </si>
  <si>
    <t xml:space="preserve">at avalon waiting for wifey to start her gig </t>
  </si>
  <si>
    <t xml:space="preserve">In the car with jack jack and claire ready too go too sonias for a family day </t>
  </si>
  <si>
    <t xml:space="preserve">@Abyssmal You're welcome </t>
  </si>
  <si>
    <t xml:space="preserve">@mihaiz like the prophet said </t>
  </si>
  <si>
    <t xml:space="preserve">Because a lot of people dying here.. ---&amp;gt; It's (woohooo) Sunday! I have a lot of things to do today.. But who cares? </t>
  </si>
  <si>
    <t xml:space="preserve">@jadoon88 by twitter bird I meant, small bird yar i can't remember then name. &amp;quot;jhirki&amp;quot; </t>
  </si>
  <si>
    <t xml:space="preserve">still trying to get somebody follow me </t>
  </si>
  <si>
    <t>woo hoo i have 5 followers  luv yas</t>
  </si>
  <si>
    <t xml:space="preserve">@stephenfry ...and rain in Sydney! Good night to stay in &amp;amp; read a Stephen Fry book!! </t>
  </si>
  <si>
    <t xml:space="preserve">@Equestrian90 I think you meant to reply to me </t>
  </si>
  <si>
    <t xml:space="preserve">morning :] wow. sun is bright. some MORE revision i think today..in the sun ofcourse! </t>
  </si>
  <si>
    <t xml:space="preserve">i am now quicktweeting from my android phone using quicktweet widget on ahome </t>
  </si>
  <si>
    <t xml:space="preserve">jungle joose + Wii= one crazy, but fun nite </t>
  </si>
  <si>
    <t xml:space="preserve">Night everybody!! </t>
  </si>
  <si>
    <t xml:space="preserve">@Schofe dont work to hard </t>
  </si>
  <si>
    <t xml:space="preserve">@nick_carter http://twitpic.com/3kp8y - i want to send you a private message,is possible? </t>
  </si>
  <si>
    <t xml:space="preserve">Djs/travelers! 24h real-time Train-channel rules! You can watch the trip through the front window of the train. Best channel after a gig. </t>
  </si>
  <si>
    <t xml:space="preserve">the sun is shining and life is wonderful </t>
  </si>
  <si>
    <t xml:space="preserve">Is thrilled with her new hair colour </t>
  </si>
  <si>
    <t xml:space="preserve">just got back from feeding the hungry. </t>
  </si>
  <si>
    <t xml:space="preserve">wow, i really missed being single. another night out with someone different, tonight it was Emily </t>
  </si>
  <si>
    <t xml:space="preserve">is here.. and i passed in the my subject,, wuhu.. </t>
  </si>
  <si>
    <t xml:space="preserve">@sunriseon7 http://twitpic.com/3l3zu - Victorian Tourism already did that </t>
  </si>
  <si>
    <t xml:space="preserve">Sunny Day  ...and back to work tomorrow </t>
  </si>
  <si>
    <t xml:space="preserve">@Lollyjay ohhh scary - I don't like that shit! </t>
  </si>
  <si>
    <t xml:space="preserve">@wiebee well i just did </t>
  </si>
  <si>
    <t xml:space="preserve">Unfortunately that 100 miles probably equals my total for 2009.  My advice to anyone out there: don't tear your calf.  </t>
  </si>
  <si>
    <t xml:space="preserve">That was most def the coolest birthday ever </t>
  </si>
  <si>
    <t xml:space="preserve">jammin to the saturdays! </t>
  </si>
  <si>
    <t xml:space="preserve">@tommcfly Awesome </t>
  </si>
  <si>
    <t xml:space="preserve">Making the most of temporary access to three cats... Lots of cuddles </t>
  </si>
  <si>
    <t xml:space="preserve">@Kimberley_Walsh have a good day </t>
  </si>
  <si>
    <t xml:space="preserve">Sunshine, 16 degress!! Great day today is meant to be and I am not going outside to fall asleep again </t>
  </si>
  <si>
    <t>weekend's over...Goodnight world  ...about to hit the sack...</t>
  </si>
  <si>
    <t xml:space="preserve">@theonenonlysah ur awesome </t>
  </si>
  <si>
    <t>Those who liked the recent Hannah Montena post, don't forget to digg  http://tinyurl.com/cl8eou</t>
  </si>
  <si>
    <t>@BostjanCizelj Good morning Bostjan  You have a good day too. It's a sunny day here in Cornwall, UK.</t>
  </si>
  <si>
    <t xml:space="preserve">@crimesinthemosh Can relate. Wasn't born artsy either &amp;amp; yet it's my occupation now. IMO loving the process &amp;amp; wanting to improve is enough </t>
  </si>
  <si>
    <t xml:space="preserve">@xtermin8r AUS #1 DJ SHUD B GRACING OUR EARS VERY SOON </t>
  </si>
  <si>
    <t xml:space="preserve">Thank you for all the replies, just got back home, phone call and then crashing for sleep </t>
  </si>
  <si>
    <t xml:space="preserve">going to church in awhile, I'm still not over the whole difficulty breathing thing -- but so far I'm doing all right </t>
  </si>
  <si>
    <t xml:space="preserve">The Punisher could really give Rambo a run for his money. </t>
  </si>
  <si>
    <t xml:space="preserve">@stephenfry Despite your extensive travels; it must be nice to be home </t>
  </si>
  <si>
    <t>@A_Made_Mossard Yeah its holidays  ive took a fabulous year off, and i havnt worried about homework once this year, what year are you in?</t>
  </si>
  <si>
    <t xml:space="preserve">@minxkitty that's funny I'm feeling even, lets cancel each other out </t>
  </si>
  <si>
    <t>@tjd06 I'm excited!! Now must convince hubby. Would be nice to finally actually meet you  Night night!</t>
  </si>
  <si>
    <t>@bradiewebbstack lol, cant wait to see nyour new drumming technique at sway sway concert in brissy  (by the way i suck at spelling)</t>
  </si>
  <si>
    <t xml:space="preserve">@tdm911 Really wish I could see the Sarcastic font in your comment. Sadly... </t>
  </si>
  <si>
    <t xml:space="preserve">@pinkhazebfly @JazzyLamby hahaha I Love you guys we the 8/9 crew hahaha PinkHaze was On IT tonite/mernin! @MariahCarey goodmerrnting/Nite </t>
  </si>
  <si>
    <t>What a lovely sunny day - breakfast outside in the sun  Last day of the holidays ...</t>
  </si>
  <si>
    <t xml:space="preserve">@icedcoffee Nice to know.   </t>
  </si>
  <si>
    <t>@ASuiteHeart89 I spotted your addiction  Featured here: http://ykyat.com/~37n4b</t>
  </si>
  <si>
    <t xml:space="preserve">@richard_hamster Mm, cornflakes. </t>
  </si>
  <si>
    <t>Greenday's probably the best punk band  their songs make so much sense</t>
  </si>
  <si>
    <t xml:space="preserve">@MariahCarey enjoy your night,mariah.see ya!     </t>
  </si>
  <si>
    <t xml:space="preserve">glad to be in bed, long but exciting day </t>
  </si>
  <si>
    <t xml:space="preserve">Oh so giddy and I can't help it </t>
  </si>
  <si>
    <t xml:space="preserve">@magicsix06 Welcome </t>
  </si>
  <si>
    <t xml:space="preserve">Eating  meat </t>
  </si>
  <si>
    <t xml:space="preserve">@riceagain You can't eat soup with chopsticks yet?.. pfft.. newbie!  lol.. just kidding </t>
  </si>
  <si>
    <t>@amandapalmer Your cover of Creep was awesome. /big hugs/  Take care, be safe.</t>
  </si>
  <si>
    <t xml:space="preserve">Quiet spring rain on Sunday. I love it. It so calming and fresh. The smell of grass and flowers. Petals falling down on the ground... </t>
  </si>
  <si>
    <t xml:space="preserve">Just watching the Susan Boyle clip again, she is wonderful </t>
  </si>
  <si>
    <t>@BillyBelynda haha fair enough  might avoid it too ;)</t>
  </si>
  <si>
    <t>likes me with a new hairstyle...  http://plurk.com/p/oyrvl</t>
  </si>
  <si>
    <t>iï¿½m hear music and look tv   miley cyrus is the best?</t>
  </si>
  <si>
    <t xml:space="preserve">@Jonasbrothers you were right...the song &amp;quot;I only see you&amp;quot; is AMAZING ! i'm listening  to it all the time </t>
  </si>
  <si>
    <t xml:space="preserve">Hollyoaks omnibus. Need a catch up. Then Shipwrecked. Then offta town..then Beckys </t>
  </si>
  <si>
    <t xml:space="preserve">@stephenfry Lovely! Wish I was there </t>
  </si>
  <si>
    <t xml:space="preserve">I love short stack forever &amp;amp; ever </t>
  </si>
  <si>
    <t>@kalequeen &amp;quot;hee!&amp;quot; yahh, 'twas V good day  ...n today, I'm up @ 5A [blink] &amp;quot;wuuut?!&amp;quot;</t>
  </si>
  <si>
    <t xml:space="preserve">wonders when @bluenine will realise she's gone back to bed </t>
  </si>
  <si>
    <t xml:space="preserve">@Dannymcfly http://twitpic.com/3iqyf - hot  last night was amazing! thx guys </t>
  </si>
  <si>
    <t>Ryan Edwards how dare you laugh at my update...you'll be here in an hour - i will not be ready  Love you xx</t>
  </si>
  <si>
    <t xml:space="preserve">gonna go, have some fun with my friends at the homestadium of my club. hopefully our teams are going to win! </t>
  </si>
  <si>
    <t xml:space="preserve">just got home  I know it's kinda late, or early depending on how you look at it, but it turned out to be a really awesome night </t>
  </si>
  <si>
    <t xml:space="preserve">One thing about this hour -- only HI tweets </t>
  </si>
  <si>
    <t>@helenmirren hello  don't worry I haven't got a clue how this works! Its taken me like two months to get the application onto my phone!</t>
  </si>
  <si>
    <t xml:space="preserve">wondering if i should sleep or wait for Christens call in the morning. I Love Her </t>
  </si>
  <si>
    <t xml:space="preserve">Just got home...going to sleep will give details in the morning </t>
  </si>
  <si>
    <t xml:space="preserve">@seanmmontague It's moved to Dublin </t>
  </si>
  <si>
    <t xml:space="preserve">@NickHodgeand @dekrazee1 now ALL I want is curry!! thanks for #follow </t>
  </si>
  <si>
    <t xml:space="preserve">@jkeyes get out of it </t>
  </si>
  <si>
    <t>@JasonBradbury Have a great show. Yesterday's was great  Jon ok after the race yesterday?</t>
  </si>
  <si>
    <t xml:space="preserve">Cozy posey in bed...Nite nite </t>
  </si>
  <si>
    <t>@pcdmelodyt hey melody!  i'm up too...but i just got home from work a lil bit ago.  i'll be seeing you soon in vegas!   xo</t>
  </si>
  <si>
    <t xml:space="preserve">watchin @iamdiddy ï¿½s live studio stream...busta ryhmes on the phone </t>
  </si>
  <si>
    <t xml:space="preserve">i'm on msn, bebo and facebook </t>
  </si>
  <si>
    <t xml:space="preserve">Is loving the barbed ID campaign posters - &amp;quot;put criminals in jail, not government&amp;quot;. </t>
  </si>
  <si>
    <t xml:space="preserve">still doesnt really understand what this is </t>
  </si>
  <si>
    <t>@RoseWeasley I see where you're going with this.  If you say so.</t>
  </si>
  <si>
    <t xml:space="preserve">Sooo,cool,someone on My twitter has had truffle (the fungi) ice cream!!Yumms.I sooo want some! Mmm. Where do I find it?Truffle ice cream! </t>
  </si>
  <si>
    <t xml:space="preserve">@Maddyy1 I need to check McFly out </t>
  </si>
  <si>
    <t xml:space="preserve">progressive trance is the runrer's nicotine </t>
  </si>
  <si>
    <t xml:space="preserve">@jamieclark Ahhh. Right. No, I don't think comments have been added, no </t>
  </si>
  <si>
    <t>OMG i just remembered as well, i saw a guy at work who had the EXACT same eyes as my fav lil vampire family  @_megzy yeaah its good so far</t>
  </si>
  <si>
    <t xml:space="preserve">@PurpelBlur D: BWAHAHHA my blondness makes it harder BWAHAHA  I am off to bed nighty night!! </t>
  </si>
  <si>
    <t xml:space="preserve">@slpknt10l03 hey! *waves*. Thanks for following. </t>
  </si>
  <si>
    <t xml:space="preserve">@MyNameIsIngrid not me, I had a great dream </t>
  </si>
  <si>
    <t xml:space="preserve">@jasonyates btw, mail 3 in leo DOES support exchange, I use it everyday </t>
  </si>
  <si>
    <t xml:space="preserve">@AngryBritain Very best of British luck; hope you're not kept waiting too long. Looking forward to happy news </t>
  </si>
  <si>
    <t>finally home had a good time w.the peeps  ......feels good knowing ii did the right thing LOL!</t>
  </si>
  <si>
    <t xml:space="preserve">Only a true masochist can combine Interpol with a rainy day like this. *right here* </t>
  </si>
  <si>
    <t>@macarios I love it too  Thanks and enjoy your Sunday!</t>
  </si>
  <si>
    <t xml:space="preserve">Its 4 AM and I'm awake? Crazyness... Tomorrow..well today... is a busy busy day! fantastic buenas noches   back to bed! </t>
  </si>
  <si>
    <t xml:space="preserve">spending the morning on the terasse with smoothie, sunscreen and a good  book! </t>
  </si>
  <si>
    <t xml:space="preserve">morning flea  sweta will be here in 1 minute or something. got my hair done. purple again.. weï¿½re going to the sea today.. amazing </t>
  </si>
  <si>
    <t xml:space="preserve">@nik_kee_dee Awww thank you... but im soo jealous.. </t>
  </si>
  <si>
    <t xml:space="preserve">got my puppy </t>
  </si>
  <si>
    <t xml:space="preserve">@wtcc http://twitpic.com/2l5p5 - kid cudi!! coool </t>
  </si>
  <si>
    <t xml:space="preserve">Thanks to everyone that wished me a Happy 21st. Had a great one. </t>
  </si>
  <si>
    <t xml:space="preserve">can't believe how much i fit in this weekend. all domestic organisation and budget planning. i love the feeling of control! xxx </t>
  </si>
  <si>
    <t xml:space="preserve">@StopChronicPain tickle! </t>
  </si>
  <si>
    <t>is going to bed... we kind of wasted the day napping... oh wells  it was worth it.</t>
  </si>
  <si>
    <t xml:space="preserve">@coachcreative thanks Dan. Very kind of you </t>
  </si>
  <si>
    <t xml:space="preserve">I think I just caught up on about 2 years worth of sleep! Feeling fresh </t>
  </si>
  <si>
    <t xml:space="preserve">That was nice soup </t>
  </si>
  <si>
    <t xml:space="preserve">texting..yeah...bored...on ebay... How are all YOU doing ;)? love you all! </t>
  </si>
  <si>
    <t xml:space="preserve">@health_goddess_ same live and work in paradise </t>
  </si>
  <si>
    <t xml:space="preserve">Sun is shining, Buena Vista Social Club playing... what a great day </t>
  </si>
  <si>
    <t xml:space="preserve">I can solve the problem here http://tinyurl.com/6h5myl if I have a static ip, but since I haven't I just renew the ip and I'm back again </t>
  </si>
  <si>
    <t xml:space="preserve">watched death race last night. Was brilliant, absolutely loved it. Jason Statham and lots of fast cars, what more could i ask for? </t>
  </si>
  <si>
    <t>Off to London for the day, finishing up with seeing IAMX tonight - Weathers nice too  Should be a fun day!!!</t>
  </si>
  <si>
    <t xml:space="preserve">OMG hello dolly prepaudition today! Ahhhh wish me luck leaving at quater past! And @lucyliz SNAP! Woo </t>
  </si>
  <si>
    <t xml:space="preserve">In work and in spare time </t>
  </si>
  <si>
    <t xml:space="preserve">@kylehase Oh, I didn`t know that, thanks. </t>
  </si>
  <si>
    <t xml:space="preserve">@shedfire Minimalist, very minimalist, glad to see you are not wasting any effort on it </t>
  </si>
  <si>
    <t xml:space="preserve">is in KLCC wid da fam n c mol... dey're walking around while I'm chilling at chinoz </t>
  </si>
  <si>
    <t xml:space="preserve">is learning love story on her new guitar </t>
  </si>
  <si>
    <t>cant wait for Bandslam!!  &amp;lt;3 and Hannah Montana The Movie &amp;amp;&amp;amp; 17 Again!</t>
  </si>
  <si>
    <t xml:space="preserve">@katellora how good are they </t>
  </si>
  <si>
    <t xml:space="preserve">back in london </t>
  </si>
  <si>
    <t xml:space="preserve">I'm deciding to either get a bath or just watch the scrubs marathon on comedy central.  Gotta be scrubs.  The bath can wait </t>
  </si>
  <si>
    <t xml:space="preserve">is satisfying her Betika craving - Like Belle &amp;amp; Sebastian with a twisted mind </t>
  </si>
  <si>
    <t xml:space="preserve">@Hutchington: ï¿½hh, kï¿½szi, a twitteres hatalmas </t>
  </si>
  <si>
    <t xml:space="preserve">@CosmicFaery oh thats a nice one. &amp;lt;must...not...look...at...purchase...options!&amp;gt;  </t>
  </si>
  <si>
    <t xml:space="preserve">Is up for getting ready for work excited  to start the day </t>
  </si>
  <si>
    <t xml:space="preserve">I dreamed a dream I had 40,000 followers-they all gave me a tenner, which meant I could build the doggy rehab centre </t>
  </si>
  <si>
    <t xml:space="preserve">Listening to yesterday's Adam and Joe via iPlayer. Makes me feel like it's Saturday </t>
  </si>
  <si>
    <t>@undeadboy  Alanis in Dogma - while short screentime - is made of all kinds of WIN!!!</t>
  </si>
  <si>
    <t xml:space="preserve">had fun today being anti-social. </t>
  </si>
  <si>
    <t>@Lettlesparrow yes yes  good to know you are happy. and yes wear that for worship..i dare you...</t>
  </si>
  <si>
    <t>@wtcc 4 am its 11 in the morning in england  i have just awoken, so goodmorning and gooodnight haha x</t>
  </si>
  <si>
    <t>@_mel_ I agree. The dancers have entirely too much clothing on...  It has been fun watching them improve, but popularity is not skill IMO</t>
  </si>
  <si>
    <t>@iamshur get a mac  an apple a day keeps bill gates away ;)</t>
  </si>
  <si>
    <t xml:space="preserve">@foootball Tip - Bet ï¿½25, get ï¿½25 cashback if your bet loses @ http://tinyurl.com/csla9t its a win win situation </t>
  </si>
  <si>
    <t xml:space="preserve">@_Wren_ It's morning here. </t>
  </si>
  <si>
    <t xml:space="preserve">@svenymccarthy when I rule the world, young Sven, wearin them shall b punishable by havin 2 move bk 2 Britain or death, haven't decided! </t>
  </si>
  <si>
    <t>@TEAM_talk Bet ï¿½25 on Pompey, if you lose your bet, get ï¿½25 cashback, its as easy as that  http://tinyurl.com/csla9t</t>
  </si>
  <si>
    <t xml:space="preserve">@Abyssmal Correction: a GREAT taste in music. </t>
  </si>
  <si>
    <t>@Ladylushka I thought he was desperately trying to look bored so as not to lose his cool-factor  Hig himk for me, will you?Am marking atm</t>
  </si>
  <si>
    <t>@misty2k As am I  #f1 #trends</t>
  </si>
  <si>
    <t xml:space="preserve">@taaaschi I was the coolest Kevin last night. He could have mistaken me for him </t>
  </si>
  <si>
    <t xml:space="preserve">@Astynaxe Happy Easter </t>
  </si>
  <si>
    <t>@lostonpurpose yeah! Not all the time but it's definitely real. Can't get it on camera though.  soon come...I hope!</t>
  </si>
  <si>
    <t xml:space="preserve">Back from the Duke-Wilson wedding. Congrats guys </t>
  </si>
  <si>
    <t xml:space="preserve">sweet weather dudes and dudetes </t>
  </si>
  <si>
    <t xml:space="preserve">Rasti faghat 400 toman sharjam monde </t>
  </si>
  <si>
    <t xml:space="preserve">Boy it was cold riding home last night </t>
  </si>
  <si>
    <t xml:space="preserve">@thatfamousguy: Yay, that's awesome! </t>
  </si>
  <si>
    <t xml:space="preserve">@ozdj Might be raining but Ferns are so impressive when they're wet.  Love to see how gardens take shape. I never buy mature plants </t>
  </si>
  <si>
    <t xml:space="preserve">@Beverley0308 And rightly so, that was mean wasn't it? *runs* </t>
  </si>
  <si>
    <t xml:space="preserve">Tattoo party @ my place! </t>
  </si>
  <si>
    <t xml:space="preserve">@punkpolkadots he he.. they usually better at returning calls than us, so I'd forgive that </t>
  </si>
  <si>
    <t xml:space="preserve">@JsFutureWifey not suprising your awesome!!! there should be more then 41 </t>
  </si>
  <si>
    <t xml:space="preserve">this year i am rooting for Mumbai Indians vada-pav </t>
  </si>
  <si>
    <t>shares Sigrid is painting the Easter eggs...   http://tinyurl.com/c4s9bd http://plurk.com/p/oysph</t>
  </si>
  <si>
    <t xml:space="preserve">Twittering....but no idea what im doing!? help..please </t>
  </si>
  <si>
    <t xml:space="preserve">cramming for my morning exam :| quesadilla and coffee for bregfust </t>
  </si>
  <si>
    <t xml:space="preserve">@Moonchild66 ... rather than what they are told by the patient </t>
  </si>
  <si>
    <t xml:space="preserve">Finished bowling at 1ish a.m. </t>
  </si>
  <si>
    <t xml:space="preserve">i just watchd 2 movies at hoyts 2day ugh..but then again yay!! LOL 17 again was awesome but monster vs aliens was OK but cute and boring </t>
  </si>
  <si>
    <t xml:space="preserve">@yiannopoulos Walshy?? didnt he take the queens shilling? </t>
  </si>
  <si>
    <t xml:space="preserve">bought some new shoes today </t>
  </si>
  <si>
    <t xml:space="preserve">is praying last night was worth it!! 2 1/2 hours of sleep better result in a really good night tonight </t>
  </si>
  <si>
    <t xml:space="preserve">tottenham hotspur vs newcastle united tonight! can't wait to watch it </t>
  </si>
  <si>
    <t xml:space="preserve">takes his sunglasses &amp;amp; ipod (full of #asot400) and is enjoying this (hey hey, its a) beautiful day </t>
  </si>
  <si>
    <t>I find it funny how Broccoli is considered an icky veggie...it is my favorite  &amp;quot;blast that vile weed&amp;quot; as Stewie would say.</t>
  </si>
  <si>
    <t>in the new kingdom hearts for DS will it be possible to play as Vexen?   http://chacha.com/q/1f25nwbs</t>
  </si>
  <si>
    <t>In a way I was glad it happened .. ? But still ? ..... omg  ?</t>
  </si>
  <si>
    <t xml:space="preserve">@PiscesInPurple Hey Judy Blume, stop tweeting and get writing! (nag nag nag) </t>
  </si>
  <si>
    <t xml:space="preserve">@MissShoko_rdj Hi, yes it was me leaving those comments on YouTube, congrats on the videos, they are great and very enjoyable </t>
  </si>
  <si>
    <t xml:space="preserve">@mr_billiam ooh...thanks for the tip. I'll do that ASAP. You are a star </t>
  </si>
  <si>
    <t>@monikkinom going good  how is your day going!</t>
  </si>
  <si>
    <t xml:space="preserve">I go today to my friend Martina,she is a little crazy </t>
  </si>
  <si>
    <t>Is Going Dancing Today  x Have A Nice Day All   See You In An Hour Or 3 Hahahaha! x</t>
  </si>
  <si>
    <t xml:space="preserve">Finally starting to add some 'NSUserDefaults' and save a few strings on application exit </t>
  </si>
  <si>
    <t xml:space="preserve">@jaspertandy be good next time then and maybe you will be allowed </t>
  </si>
  <si>
    <t xml:space="preserve">@Equestrian90 Or early! </t>
  </si>
  <si>
    <t xml:space="preserve">is listening 2 ashley tisdale new song...it's alright, it's ok. i'm addicted 2 it </t>
  </si>
  <si>
    <t>@KateDonaldson lol yeah it's my new thing I'm on it all the time  how r we?</t>
  </si>
  <si>
    <t xml:space="preserve">@BritishLarder Nice blog!!! Well done and thank you for the soup recommendations.  </t>
  </si>
  <si>
    <t xml:space="preserve">@hellokimmy when are you leaving to KL? lol </t>
  </si>
  <si>
    <t xml:space="preserve">@Seth_MacFarlane twit, BIRD? Soil?  You had me at the word, &amp;quot;toilet&amp;quot;, buddy!  Howdy!  Happy 420 weekend, Mr. MacFarlane.  </t>
  </si>
  <si>
    <t>Spring has come  http://twitpic.com/3l71z  http://tinyurl.com/dxyb4g</t>
  </si>
  <si>
    <t xml:space="preserve">@stephenfry Seems like you're happy to be back in England. Your timing is, as always, impeccable re: the beautiful spring weather. Enjoy </t>
  </si>
  <si>
    <t xml:space="preserve">@jommaz Who will I be caught by? </t>
  </si>
  <si>
    <t xml:space="preserve">@scottyorange  kids b-day parties are the best fun  happy b-day </t>
  </si>
  <si>
    <t xml:space="preserve">Portable cd player decided to give up the ghost just days before our holiday  Frantic search on amazon last night for replacement </t>
  </si>
  <si>
    <t xml:space="preserve">tht'll teach me 2 rearrange som stuff yesterday  dah  haha  </t>
  </si>
  <si>
    <t>Diana Vickers + Macdonald brothers were soo good last night  Got schoool 2mro, i dont wana goooooo!!</t>
  </si>
  <si>
    <t xml:space="preserve">@mamur they'll owe it to us,in fact,they wont owe us, perhaps we'll owe them! we owe it to this Earth to be more conscious of our actions </t>
  </si>
  <si>
    <t xml:space="preserve">Preparing for next Sunday's Sheffield Half Marathon, along with 5499 others. This week = CarboLoading. Pasta makes you faster </t>
  </si>
  <si>
    <t xml:space="preserve">@carocat hi!!! atlast we meet  Noticed your web presence all around </t>
  </si>
  <si>
    <t>asks ano ang stand ng AtSCA sa CARPER?  http://plurk.com/p/oyssm</t>
  </si>
  <si>
    <t xml:space="preserve">i still have easter eggs left !! </t>
  </si>
  <si>
    <t xml:space="preserve">watching the photos of yesterday...great pictures </t>
  </si>
  <si>
    <t xml:space="preserve">@asot400 heyaaa alll </t>
  </si>
  <si>
    <t xml:space="preserve">@victorbarry you're a funny fucker - i'll leave my keys under the car and u can work away on the garden for us </t>
  </si>
  <si>
    <t xml:space="preserve">@DynamicImage Did you make it out? </t>
  </si>
  <si>
    <t xml:space="preserve">@joepeach let us know how it goes and if we can help in any way, yes we're very young please don't be too demanding </t>
  </si>
  <si>
    <t xml:space="preserve">Noooo, school tomorrow ): Havent miss it at all! Weell, I'll just sitt there doing nothing, while I'm listening to McFly  Thats awesome </t>
  </si>
  <si>
    <t xml:space="preserve">is at home!! Aaah...nothing like home and Mom's cooking </t>
  </si>
  <si>
    <t xml:space="preserve">Oooh @ashlovessmosh &amp;amp; @FamousMe could teach a High School Musical class </t>
  </si>
  <si>
    <t>@petewentz i care about saving the 'fail whale'  tehe, start your own greenpeace; 'petepeace' then dissapear after this one mission.</t>
  </si>
  <si>
    <t xml:space="preserve">@fabuloustoccara yes! tweetdeck is waaay better than tweeting via web. </t>
  </si>
  <si>
    <t xml:space="preserve">love's the social of the new job, and the tips are a rather sweet bonus </t>
  </si>
  <si>
    <t>Okay, I'm definitely going to the gym now  Laters!</t>
  </si>
  <si>
    <t xml:space="preserve">@Harith Oooh, you're such a Cuttlett! I'm gonna' paint a brown spot on Fred's nose over there and feature it on http://TwailerTwash.com/ </t>
  </si>
  <si>
    <t>@rubengotswag THATS COOL  add me on myspace.com/giuliettinna</t>
  </si>
  <si>
    <t xml:space="preserve">@jordanknight You looked like you were running shit! Lookin SEXY Jordan! </t>
  </si>
  <si>
    <t xml:space="preserve">raining now, around 10ï¿½C, guests decided to stay! </t>
  </si>
  <si>
    <t>@stephenfry sounds like the start of a good day  Enjoy!</t>
  </si>
  <si>
    <t xml:space="preserve">@Seth_MacFarlane BIRD is the WORD!! lol! Thanks for all the laughs Seth! Love it lots! </t>
  </si>
  <si>
    <t xml:space="preserve">Sunday is my favorite day of the week!  </t>
  </si>
  <si>
    <t xml:space="preserve">late night &amp;quot;souper meals&amp;quot; are the best! </t>
  </si>
  <si>
    <t xml:space="preserve">@Equestrian90 The floating whale. Haha. </t>
  </si>
  <si>
    <t>video from the 18th.  alexia dearest epically failing.: http://beta.twiddeo.com/86e</t>
  </si>
  <si>
    <t xml:space="preserve">what a night lt night </t>
  </si>
  <si>
    <t>@Nia78 I'm pretty good about to lay it down in a sec . Had a long day &amp;amp; night  Thanks for asking . And you ?</t>
  </si>
  <si>
    <t xml:space="preserve">@RealJudgeJules Track names </t>
  </si>
  <si>
    <t xml:space="preserve">Just heard my bootleg remix of &amp;quot;if u seek amy&amp;quot; on kiss fm here in Chicago </t>
  </si>
  <si>
    <t xml:space="preserve">happy at last! I have a picture already here in twitter,,, </t>
  </si>
  <si>
    <t xml:space="preserve">Beautiful day, had a bike ride now waiting to go to my dads </t>
  </si>
  <si>
    <t xml:space="preserve">@IfYouSeeKiim ok, thnks </t>
  </si>
  <si>
    <t xml:space="preserve">Fucked up in  the way home </t>
  </si>
  <si>
    <t xml:space="preserve">Just got home after a great day/night out with kids. We had fun and laughed so much; They woke up to early though </t>
  </si>
  <si>
    <t xml:space="preserve">@avelis thanks for letting me know, i appreciate it. </t>
  </si>
  <si>
    <t xml:space="preserve">@emizell I know I can't wait to see it!!!! Thanks </t>
  </si>
  <si>
    <t xml:space="preserve">back briefly while putting baby to sleep ;) i did dishes while gone and danced around with ipod </t>
  </si>
  <si>
    <t>showetime. then more HP  x</t>
  </si>
  <si>
    <t xml:space="preserve">I am with you ferrari fans in this troubled times </t>
  </si>
  <si>
    <t xml:space="preserve">@iamwhoever I think he will in time. he cant see it now cuz he's in the midst of the storm but it'll calm down&amp;amp;they'll be moments of sun </t>
  </si>
  <si>
    <t>@danileen here is where I am, yes!  where are you?</t>
  </si>
  <si>
    <t xml:space="preserve">checking out Twitterrific. Liking it so far. </t>
  </si>
  <si>
    <t xml:space="preserve">@grahamallcott haaaaaa!  I bet it's the magnetic storms </t>
  </si>
  <si>
    <t xml:space="preserve">is doing up my myspacee </t>
  </si>
  <si>
    <t xml:space="preserve">@Pixie_Anna No Viagra needed, I wake &amp;quot;up&amp;quot; every morning </t>
  </si>
  <si>
    <t xml:space="preserve">@smts41 I envy you for living in the US and being able to see that band so often. I will see them in Amsterdam in July though. </t>
  </si>
  <si>
    <t xml:space="preserve">Sleepy..what a night </t>
  </si>
  <si>
    <t xml:space="preserve">@WestEndActress The gay part of London I'll ask if we can go to West End </t>
  </si>
  <si>
    <t xml:space="preserve">@foliematt yeah life's bloody hilarious lol. Actually it ain't too bad  because it's a beautiful sunny day. Need to get out in it </t>
  </si>
  <si>
    <t xml:space="preserve">@ddlovato when and where are u going here in madrid? please tell me demi cause i want to see you </t>
  </si>
  <si>
    <t>@yargman do you work all weekend?  x</t>
  </si>
  <si>
    <t xml:space="preserve">Is in bed on her touch and can hear loud as music playing outside of her house. Can't sleeep! Entertain me </t>
  </si>
  <si>
    <t xml:space="preserve">took the girls for walk that went through Rec Ground where childrens rugby team play. Grace wanted to join in. so not a girly girl then </t>
  </si>
  <si>
    <t>@Sir_Almo@skylineproject i give you 300grams of chocolate to distribute as you wish   #choctwestival. Hey fellas. Sing out if needmor</t>
  </si>
  <si>
    <t xml:space="preserve">@agent829 willow , she's still a poppet , now 11 levels old ! </t>
  </si>
  <si>
    <t>Guud moaning all  Just watched F1 whilst languishing in bed... now that's decadence for you!</t>
  </si>
  <si>
    <t xml:space="preserve">@moedeje we are in Falkirk with a friend of Pauline's and having a lovely time. I emailed Oma my blog too! </t>
  </si>
  <si>
    <t xml:space="preserve">@117Cecilia thanks for post me!!! </t>
  </si>
  <si>
    <t xml:space="preserve">@Meranda_Panda Thanks for 2 nite. Had an AWESOME time! see you on the Boat! </t>
  </si>
  <si>
    <t xml:space="preserve">@motionocean oh, hehe it's sunny here today  scottish dances?? awesome </t>
  </si>
  <si>
    <t xml:space="preserve">Going to be at the @soundcloud office in about an hour for open breakfast. Gonna bring records and fingerfood </t>
  </si>
  <si>
    <t xml:space="preserve">@Reema226 Me too. </t>
  </si>
  <si>
    <t xml:space="preserve">@PixiePearl No prob, dear. ;) Call you tomorrow or Monday </t>
  </si>
  <si>
    <t xml:space="preserve">Morning twitter world </t>
  </si>
  <si>
    <t xml:space="preserve">@FreshBostonChic Good Morning to you too </t>
  </si>
  <si>
    <t xml:space="preserve">@SnowgooseSA but you having one next week </t>
  </si>
  <si>
    <t xml:space="preserve">Can't wait for the recordings to be mastered!!!! </t>
  </si>
  <si>
    <t xml:space="preserve">@irregularshed PaPal? Tee-hee! </t>
  </si>
  <si>
    <t xml:space="preserve">back to twitter!!!! </t>
  </si>
  <si>
    <t xml:space="preserve">I sitting here with dumb and dumber aka &amp;quot;Southanbred and D-Roc&amp;quot;... and they are lame  </t>
  </si>
  <si>
    <t>@Zabreena2006 hehe! great! whats the first twiter account you'r talkin about??  stalking is fun 8)</t>
  </si>
  <si>
    <t>@expelliarmus Awwwww, thanks honey  Hope you had sweet dreams too  &amp;lt;333</t>
  </si>
  <si>
    <t xml:space="preserve">@paulcarvill love it, worthy of Blakes 7 </t>
  </si>
  <si>
    <t xml:space="preserve">playing badminton with my dad!!! </t>
  </si>
  <si>
    <t xml:space="preserve">Sitting on the floor with my laptop and a blanket. Sun through the window and coffee in the cup. Life *is* good! </t>
  </si>
  <si>
    <t xml:space="preserve">Now that's what I call a Sunday morning lay in. And what a gorgeous day. Good morning all </t>
  </si>
  <si>
    <t xml:space="preserve">@motgnik I wasn't when you tweeted at me, but yeah...I am now. Sigh. </t>
  </si>
  <si>
    <t>Before I go to bed, just wanna say that 17 Again was awesome! I really enjoyed it. love it  Zac Efron, you're my idol!</t>
  </si>
  <si>
    <t>@BrandiHeyy: Hey Brandi... Just Wonderin .. What are you + Miley doing in Germany  .. Please Reply.. Love Natalie + April .. xoxo</t>
  </si>
  <si>
    <t xml:space="preserve">Going to grandmas today. Its her birthday haha. Maybe take twilight? It'll give me something to do </t>
  </si>
  <si>
    <t xml:space="preserve">@brother_rat Hi..Yes you would have FTP access.  This isnt a twitterhawk reply </t>
  </si>
  <si>
    <t xml:space="preserve">@Spitphyre corona/heineken is good, but somehow i don't like bud any more. carlberg is better </t>
  </si>
  <si>
    <t xml:space="preserve">@chonnytehshiz i need videos hurry and make em </t>
  </si>
  <si>
    <t xml:space="preserve">@alexandrathegr8 got it. But r there NE good movies based on Vid games?? I'm still eating on 1... 'sides, can it b worse than MaxPayne? </t>
  </si>
  <si>
    <t xml:space="preserve">@littlebrownjob Thanks for the link to RSPB gardens enjoyed looking through this today and lots of help </t>
  </si>
  <si>
    <t xml:space="preserve">@doolallys totally love those types of books that get the brain juices flowing </t>
  </si>
  <si>
    <t xml:space="preserve">@robinmatthewfry ... and by the following year, rituals will have become entrenched and historical scholarship will start!  </t>
  </si>
  <si>
    <t xml:space="preserve">@ryansheckler30  there is never too many </t>
  </si>
  <si>
    <t xml:space="preserve">@stephenfry Would you be able to say &amp;quot;Happy Birthday Genni!&amp;quot; to me please!? Its my friend's birthday! </t>
  </si>
  <si>
    <t xml:space="preserve">At least you are home &amp;amp; not out in the rain </t>
  </si>
  <si>
    <t xml:space="preserve">Is Going To Flavourz For Lunch </t>
  </si>
  <si>
    <t xml:space="preserve">Ooh 3 followers off 800 that's cool </t>
  </si>
  <si>
    <t xml:space="preserve">is watching something for the weekend  on BBC1 </t>
  </si>
  <si>
    <t xml:space="preserve">im almost done watching rideback, ive got like 2 episodes left... final verdict when i finish it!  </t>
  </si>
  <si>
    <t xml:space="preserve">Logging out to attend mass.  The heat's making it unbearable for me to hear mass during my regular morning sked.  Until later... </t>
  </si>
  <si>
    <t xml:space="preserve">Nice Weekend </t>
  </si>
  <si>
    <t xml:space="preserve">just got back from the movies with Jt.  TIRED &amp;amp; ready 2 catch some ZzzZzz's. g'night!!  </t>
  </si>
  <si>
    <t xml:space="preserve">@benjpalmer did you get any? I passed out cuddling with Hallie the entire way home. </t>
  </si>
  <si>
    <t>looks that day will be busy and full with works to do  Yesterday the party was tooo.. crazy, but it`s good that everybody is alive.</t>
  </si>
  <si>
    <t xml:space="preserve">Listening some great fucking music, A7X &amp;quot;dancing Dead&amp;quot; Some good shit </t>
  </si>
  <si>
    <t xml:space="preserve">@LeoLaporte Ha, fabulous photo.  Couldn't agree more </t>
  </si>
  <si>
    <t xml:space="preserve">the Pirate Bay guys will appear in history (e-)books as heroes of under-developed times, in 10 years. a bit like Play Boy in the '60s </t>
  </si>
  <si>
    <t xml:space="preserve">@felt_tip_felon thanks dude, glad you like them </t>
  </si>
  <si>
    <t>@is_selene Or was that the single most winningest moment of my life? I think yes  Even tho I lose from then on ;p</t>
  </si>
  <si>
    <t>@Smile_Hannah It is, ain't it?  I don't see what people find so bad about it.. I love Bella's power :p</t>
  </si>
  <si>
    <t xml:space="preserve">Is nervous.. 15 minutes and i'll find out what this is about... And don't worry twitter, you'll be the first to know </t>
  </si>
  <si>
    <t>@OfficialJoBros - ahhh is it really you guys  jess and ashleigh xx</t>
  </si>
  <si>
    <t xml:space="preserve">watching disney channel and eating breackfast </t>
  </si>
  <si>
    <t xml:space="preserve">finding Loui </t>
  </si>
  <si>
    <t xml:space="preserve">I am soo locked in! </t>
  </si>
  <si>
    <t xml:space="preserve">@proteusguy The courts didn't agree with the democrat party dissolution case, and they were acquitted </t>
  </si>
  <si>
    <t xml:space="preserve">@Izzabeta  he he how funny  lol lmao </t>
  </si>
  <si>
    <t xml:space="preserve">@BohlinMcFly gaaah, I'm jealous.. Haha, where did you order it? </t>
  </si>
  <si>
    <t xml:space="preserve">mmmm pumpkin seeds &amp;lt;3 SO GOOD </t>
  </si>
  <si>
    <t xml:space="preserve">@peterprince2 Send her to me. I can fix that problem </t>
  </si>
  <si>
    <t>@CindiCupcaking Thanks Cindi - home safe now   G'night )</t>
  </si>
  <si>
    <t xml:space="preserve">@shaundiviney some judge from sytycd has the same jacket as you but you look better in it </t>
  </si>
  <si>
    <t>is watching dinner impossible.  http://plurk.com/p/oyua6</t>
  </si>
  <si>
    <t xml:space="preserve">morning tweeps! it's a gorgeous day out there... </t>
  </si>
  <si>
    <t xml:space="preserve">@nogbad gentle???? easy??? wrong course mate </t>
  </si>
  <si>
    <t>how very dutch  http://twitpic.com/3l7aq</t>
  </si>
  <si>
    <t xml:space="preserve">Yay! The blackout and the academy is...tonight </t>
  </si>
  <si>
    <t xml:space="preserve">Is going to bed.. sleep tight folks.. the doughnuts kicked in early </t>
  </si>
  <si>
    <t xml:space="preserve">@supware Hi there  It's a great idea 2 be be there on twitter. Currently using iDialer on Samsung i900. Thanks a lot 4 the good work </t>
  </si>
  <si>
    <t xml:space="preserve">@adriangraham Because its so huge and I find self promotion wearying after a while. Am determined though, that should carry me through. </t>
  </si>
  <si>
    <t xml:space="preserve">Having brunch and redecorating my home </t>
  </si>
  <si>
    <t xml:space="preserve">@Oprah Hey it's nice to know your on Twitter </t>
  </si>
  <si>
    <t xml:space="preserve">@FlashJunkie I have the same kind of problems, reading book before going to bed, helped me </t>
  </si>
  <si>
    <t xml:space="preserve">@mistakepro http://twitpic.com/3kmt8 - .....O now i get it </t>
  </si>
  <si>
    <t xml:space="preserve">@sleepydumpling i can send virtual chocolate if it helps? </t>
  </si>
  <si>
    <t>@TalSh You are not following me close enough bro  http://twitter.com/hilzfuld/statuses/1540581231</t>
  </si>
  <si>
    <t xml:space="preserve">Sunday = relaxing  Watching some telly.. Doing homework later! Can't wait for all new eps of Gossip Girl and One Tree Hill tomorrow! </t>
  </si>
  <si>
    <t xml:space="preserve">@djwhisky thanks, I bet Somerset was still quite nice </t>
  </si>
  <si>
    <t xml:space="preserve">Is going to get herhaircut soon - going to get a fringe methinks </t>
  </si>
  <si>
    <t xml:space="preserve">uploading pics from the Pampanga conference </t>
  </si>
  <si>
    <t xml:space="preserve">completing my nice weekend: nginternet! </t>
  </si>
  <si>
    <t xml:space="preserve">Man i'm tired. Made some apple crisp from scratch...... Man it tastes gooooood </t>
  </si>
  <si>
    <t xml:space="preserve">Watchin cartoon network wit my nephew </t>
  </si>
  <si>
    <t>INCOMING TUNE!!!!!!!! finally  #asot400</t>
  </si>
  <si>
    <t xml:space="preserve">@patphelan wow thats hard wor with the puppies well done, I was hoping to get an assistance dog for my deafness, but we have boo now </t>
  </si>
  <si>
    <t xml:space="preserve">@JENTSYY oh what happened?? </t>
  </si>
  <si>
    <t xml:space="preserve">@staroflondon sounds like a sensible plan to me! Today for me involves driving to maidstone to see my aunt and nick some dinner from her </t>
  </si>
  <si>
    <t xml:space="preserve">get well soon, dear </t>
  </si>
  <si>
    <t xml:space="preserve">@debswillis make it the weekend after the weekend after next </t>
  </si>
  <si>
    <t xml:space="preserve">Cancel the crashing, importing photos and catching up on Facebook. Hit me up with a wall post and I'll make sure I reply </t>
  </si>
  <si>
    <t xml:space="preserve">@greyhoundstooth Ok! I've clicked the link for you already. Try tweeting using TweetSG! </t>
  </si>
  <si>
    <t>@tommcfly YOU'RE BAAAAAAAAAAAAAAAAAAAAAAAAAAAAAAAAAAAAAAAAAAAAAAAAAAAAAAAAAAAAAAAAAAAAAAAAAAAAAAAAAAAAAAAAAAAAAAAAAAAAAAAAAAAAAACK!  xxxxx</t>
  </si>
  <si>
    <t>Goooooooood morning all twitters  The time in Norway is 12:12 AM &amp;amp; I'm home from my paper route =P</t>
  </si>
  <si>
    <t xml:space="preserve">@Jennifalconer crikey, that soon?! Good luck when it comes! Must get up and watch </t>
  </si>
  <si>
    <t xml:space="preserve">going to go look for the little mermaid 2 haha </t>
  </si>
  <si>
    <t xml:space="preserve">going to @zerophyte 's soon yay </t>
  </si>
  <si>
    <t>@fridley Attribution? This is twitter! Steal and take credit yourself! Oh hang on, I need Sarcastica now...  (thanks for the video link!)</t>
  </si>
  <si>
    <t xml:space="preserve">@sweynh Ah, I'm already in Aberdeen  Very much looking forward to seeing Orkney, and Shetland </t>
  </si>
  <si>
    <t xml:space="preserve">10 days till my birthday yaaaaaaay </t>
  </si>
  <si>
    <t>@BarbRad :S is a smiley like  and it means confused...</t>
  </si>
  <si>
    <t xml:space="preserve">YOUR favorite RED HEAD is no more! Who can guess what color my hair is now?!?!?! </t>
  </si>
  <si>
    <t xml:space="preserve">It's almost 5:30. Yayyy Twiiiter!!!!!! </t>
  </si>
  <si>
    <t xml:space="preserve">I'm eating some sweet thing....too bad in czech-english dictionary there is no word how could I express it  HELL!!! but its really good </t>
  </si>
  <si>
    <t xml:space="preserve">@marcoventi depends on what state i am in the UK </t>
  </si>
  <si>
    <t xml:space="preserve">@shufflebite top of the mornin to ya! Aw cool  buy anything nice? I'm just outside in the amazing sunshine </t>
  </si>
  <si>
    <t xml:space="preserve">@Airbase I have some IDs for your Trance.Nu Feature guestmix. </t>
  </si>
  <si>
    <t>YAY! The daily Shatt fishing quest is Crocolisks in the City. Woot! I hope i get at least one new pet tonight.  Wish me luck.</t>
  </si>
  <si>
    <t>@duckliy543 LOVES BURA  i had an amazing time, i'll load pictures on fb!</t>
  </si>
  <si>
    <t xml:space="preserve">@AlyRMichalka Well then.. thank u </t>
  </si>
  <si>
    <t xml:space="preserve">oh hehe, easter today </t>
  </si>
  <si>
    <t xml:space="preserve">Sunday Sunshine </t>
  </si>
  <si>
    <t xml:space="preserve">On airport pickup duty then we're off to see Bat For Lashes tonight in London </t>
  </si>
  <si>
    <t xml:space="preserve">Only four buses on the way home </t>
  </si>
  <si>
    <t xml:space="preserve">@nyssabdesign It's gonna be a nice 17C tomorrow! Bet that'll make you smile </t>
  </si>
  <si>
    <t xml:space="preserve">@MyOhSoSweetLife YOUR ON DRUGS </t>
  </si>
  <si>
    <t xml:space="preserve">@hunteremily by the sounds of it perhaps Electro could also be used </t>
  </si>
  <si>
    <t xml:space="preserve">@RealHughJackman http://twitter.com/susan_boyle here she is </t>
  </si>
  <si>
    <t xml:space="preserve">had a great day </t>
  </si>
  <si>
    <t>is watching House M.D. and relaxing  is there any better way to spend a Sunday?</t>
  </si>
  <si>
    <t xml:space="preserve">@susieblackmon you're welcome. Beside's, it 's true  </t>
  </si>
  <si>
    <t xml:space="preserve">@Lybbe thank you Lybbe! </t>
  </si>
  <si>
    <t>Up $85! Not bad for my first (full) day in Vegas.  Feet already hurt, already sleep deprived, but I love this city.</t>
  </si>
  <si>
    <t xml:space="preserve">@digitalsprawl http://twitpic.com/3l76i - How absolutely ADORABLE!! </t>
  </si>
  <si>
    <t xml:space="preserve">Back from Movie World.. next time we are going to Wet N Wild! I don't overly care what my sisters say. haha </t>
  </si>
  <si>
    <t xml:space="preserve">i'm very excited about some new designs...leopard print and blood red orchids...mmmm </t>
  </si>
  <si>
    <t xml:space="preserve">I wasss suppose to be sleepin cause I didn't go out my badd gotta get snugglies </t>
  </si>
  <si>
    <t xml:space="preserve">Going to the gym </t>
  </si>
  <si>
    <t xml:space="preserve">@TannyaJoaquin cute pic of you n kai! now i feel compelled to put up pic of me n tai. </t>
  </si>
  <si>
    <t xml:space="preserve">Thanks for the welcome guys </t>
  </si>
  <si>
    <t xml:space="preserve">@infogoddes @yatii I'm glad you're still around </t>
  </si>
  <si>
    <t xml:space="preserve">sorting pictures with Mina for the next captiveculture update. another suspension for that lovely french girl </t>
  </si>
  <si>
    <t xml:space="preserve">Loving The Sun ! </t>
  </si>
  <si>
    <t xml:space="preserve">Good afternoon guys, getting ready to go to class, how's it going? </t>
  </si>
  <si>
    <t xml:space="preserve">@TheBandFromTV if u need new account with new name, as happened 2 some of us too, then how about calling urselves BANDFROMTWITTER LOL! </t>
  </si>
  <si>
    <t xml:space="preserve">@ashtreetree she's too far away . I cbb screaming. haha </t>
  </si>
  <si>
    <t xml:space="preserve">good morning to you </t>
  </si>
  <si>
    <t>@Natazzz yep, i'm ok today! had my strawberries  ideas always seem good at the time.. until later</t>
  </si>
  <si>
    <t xml:space="preserve">had a great weekend with Dr. John Avanzini. Is feeling very tired now.... exams starts this coming week! </t>
  </si>
  <si>
    <t xml:space="preserve">had a great night, thanks FoF. Pics will be up soon, I promise. </t>
  </si>
  <si>
    <t>This is my 1901st update..   Trying to decide where to go for our (potential) holiday later this year..ideas? suggestions?</t>
  </si>
  <si>
    <t xml:space="preserve">Dr Horrible never fails to make a good night better </t>
  </si>
  <si>
    <t>@anikainlondon yay! spotify!  i'm listening to alessi's EP on it</t>
  </si>
  <si>
    <t xml:space="preserve">has all the Avatar(The Last Airbender) episodes on her iPod... ahhh </t>
  </si>
  <si>
    <t>searching for an agency  Do you know an agency? tell me!</t>
  </si>
  <si>
    <t xml:space="preserve">@loumellealicaya let's stalk each other on twitter. follow me! </t>
  </si>
  <si>
    <t xml:space="preserve">@stefanie_go AHH! vampire! haha, you ain't that pale naman ah </t>
  </si>
  <si>
    <t xml:space="preserve">I love following new people on twitter, even if they say boring stuff like me </t>
  </si>
  <si>
    <t xml:space="preserve">my boyfriend is here </t>
  </si>
  <si>
    <t xml:space="preserve">@Catboy_Dubai eeeekkkkk....wonder how many people freeze when they get to the transparent end of the pool.........SURPRISE! </t>
  </si>
  <si>
    <t xml:space="preserve">@varundave anytime...  and if u like punjabi khana, then come and taste rajma chawal </t>
  </si>
  <si>
    <t xml:space="preserve">Wedding gig in Chattanooga: bad. Getting paid to sing, even if it's a wedding gig in Chattanooga: good. I am blessed.  Thanks, Big Man  </t>
  </si>
  <si>
    <t>@EwaInTheGarden haha well, we live to learn something new every day, don't we?  how are you Ewa? long time no tweet.</t>
  </si>
  <si>
    <t xml:space="preserve">am feeling very proud of kate -- she is an awesome runner!  </t>
  </si>
  <si>
    <t xml:space="preserve">On the road to my wifes 1st triathlon. If I do not update in 6 hrs. Call the paramedics. </t>
  </si>
  <si>
    <t xml:space="preserve">just waked up, going to have a walk ouside </t>
  </si>
  <si>
    <t xml:space="preserve">its a nicee day! park anyone??? </t>
  </si>
  <si>
    <t xml:space="preserve">*happy* new xserver likes new nv driver, monitor likes new resolution, every component of my computer (and gentoo) is happy </t>
  </si>
  <si>
    <t xml:space="preserve">@assaadawad Is that a gun in your pocket or you are just happy to see me? </t>
  </si>
  <si>
    <t xml:space="preserve">@AimeeWard good morning to you too. </t>
  </si>
  <si>
    <t xml:space="preserve">@rottensick just make a fucking fort </t>
  </si>
  <si>
    <t xml:space="preserve">kinda had a busy night... between breaking news, &amp;amp; crafting a 2 hr. newscast out of 30 mins. of news given to me... I had to get creative </t>
  </si>
  <si>
    <t xml:space="preserve">On a bus. Novel experience for me! Thankfully it's just taking me back to my car </t>
  </si>
  <si>
    <t xml:space="preserve">Is trying to get used to twitter </t>
  </si>
  <si>
    <t>haa, im so jealous, good luck  no im not, im at school, my friend has tickets though. i really wanted to go! hah x</t>
  </si>
  <si>
    <t xml:space="preserve">@dansnan Ok, Cinco de Mayo might be a good excuse </t>
  </si>
  <si>
    <t xml:space="preserve">@TheEngTeacher young man... love it. Feeling ancient at the moment. Good night </t>
  </si>
  <si>
    <t xml:space="preserve">@alyssalovesm ... Am all good </t>
  </si>
  <si>
    <t>@_alan yeeeeey!  SIX FEET UNDER!! that's what I mean!!  love it! love them! and love you! haha .. ok, me emocionei. Six Feet Under cara.</t>
  </si>
  <si>
    <t xml:space="preserve">Just woke up. God weather here in oslo today. Looking foward to going out and eating with my mom. </t>
  </si>
  <si>
    <t>@mileycyrus Miley, dont you wanna stop by in Netherlands?  Amsterdam is one of the most beautiful city's in Europe!</t>
  </si>
  <si>
    <t xml:space="preserve">@gerdiend ah right! when can i claim my share of the left-overs? </t>
  </si>
  <si>
    <t xml:space="preserve">@beebee890 Hope you had a good day </t>
  </si>
  <si>
    <t>@fadedmoon its coming  haha</t>
  </si>
  <si>
    <t>@myfabolouslife ~ Loso  You make me smile. check me out.. http://tinyurl.com/anj28b</t>
  </si>
  <si>
    <t xml:space="preserve">Watching computer chronicles on http://lunduke.com/?p=402 good stuff </t>
  </si>
  <si>
    <t xml:space="preserve">@varunshridhar Oh yea. Today morn </t>
  </si>
  <si>
    <t xml:space="preserve">@Sekoja Ah, didn't mean the tweet but the reality. And, sorry, missed the one it balanced before. Got it. </t>
  </si>
  <si>
    <t xml:space="preserve">Yes 62 followers  </t>
  </si>
  <si>
    <t>@R_SHECKLER  I Loved Lor 3 Really Good  i hope u figure out what to do soon  have a good day  Love u so much stef x xx  x</t>
  </si>
  <si>
    <t>@pdenlinger yes that lovely, warm beer.. mmm..  I had an aussie beer last night and I wasn't too impressed to be honest..</t>
  </si>
  <si>
    <t xml:space="preserve">enjoying the xbox 360 fun! free things really ARE worth what you pay for them!! </t>
  </si>
  <si>
    <t xml:space="preserve">Happy Easter, all you of the Orthodox type </t>
  </si>
  <si>
    <t xml:space="preserve">Mm yay breakfast </t>
  </si>
  <si>
    <t>@BrianOFarrell got 5 pops including 2 understudy levels   #gridiron3</t>
  </si>
  <si>
    <t xml:space="preserve">wooooooooooooh study :/, who's a tropihc relationships expert? ahaahh. good day </t>
  </si>
  <si>
    <t>Decent result for BrawnGP  Well done to RedBull ! but hope BrawnGP can get in the mix in the next race. ;)</t>
  </si>
  <si>
    <t xml:space="preserve">listening to India arie and getting ready for a wonderful sunny day </t>
  </si>
  <si>
    <t xml:space="preserve">@charliepuppy We're just going out to pick them up, can't wait!! </t>
  </si>
  <si>
    <t xml:space="preserve">@fadedmoon yea, i knew it! </t>
  </si>
  <si>
    <t xml:space="preserve">@jimlee00 Cool, i never worked with Scott, only Denton, i'll have to say Hi </t>
  </si>
  <si>
    <t>non-stop good times since thursday! loving this weekend, and the weather  hoping for more of the same tomorrow!</t>
  </si>
  <si>
    <t xml:space="preserve">went to the Spa Wellness Centre in the Kovacova village </t>
  </si>
  <si>
    <t>...and it made me really sick  ? http://blip.fm/~4kr81</t>
  </si>
  <si>
    <t>has a little blister in the end if his big toe. Ouch! Off of hardwicke hall to recuperate  #fb</t>
  </si>
  <si>
    <t>Jamie Slocum's NEW CD &amp;quot;Dependence&amp;quot; in stores April 21st .. Don't Forget to get your copy!   #fb</t>
  </si>
  <si>
    <t xml:space="preserve">just found out that in Korea they call a &amp;quot;Swiss Army Knife&amp;quot; a &amp;quot;McGuyver Knife&amp;quot; </t>
  </si>
  <si>
    <t xml:space="preserve">God I love Reemer. There a wicked band! </t>
  </si>
  <si>
    <t xml:space="preserve">@sigurdmagnusson Same here, not many gym-related tweets. In the nice weather here in Norway right now, we all just mention mountain hikes </t>
  </si>
  <si>
    <t>goin ridin soon  yeyy but at the mo im stuck doin coursework... joy.</t>
  </si>
  <si>
    <t xml:space="preserve">think of it as an adventure!  Of course, now I'm awake and had coffee, I've got a different perspective on things. </t>
  </si>
  <si>
    <t xml:space="preserve">Have added new Sonny with a Chance Stills at my hompage, check it out http://selena-demi-web.com, thank you guys </t>
  </si>
  <si>
    <t xml:space="preserve">Don't Forget To Check Out The Site! http://simsgalore.co.uk </t>
  </si>
  <si>
    <t xml:space="preserve">Off to another bmw garage </t>
  </si>
  <si>
    <t xml:space="preserve">@varshashete Ooh if you're into all the celebs, check out gulpanag at twitter </t>
  </si>
  <si>
    <t xml:space="preserve">i should be going to bed now........ but i think i will play some sims before i turn the lights out... </t>
  </si>
  <si>
    <t xml:space="preserve">@inkspotworkshop  I'm on my 2nd cup </t>
  </si>
  <si>
    <t xml:space="preserve">@omgitspatrick #asot400 well i only pay one third. my parents pay the rest! easy.. but i will go over the cap for sure </t>
  </si>
  <si>
    <t xml:space="preserve">Who will I be is such a great song </t>
  </si>
  <si>
    <t xml:space="preserve">cant wait 4 her roast today, with lots of wine </t>
  </si>
  <si>
    <t xml:space="preserve">@TessMorris Belfast Marathon!! Would love to do London - but a bit out of the way! Lol. Usually no prob to get a place a year before! </t>
  </si>
  <si>
    <t>stayed up till stupid o'clock in the morning reading eclipse  i'm a nerd really..</t>
  </si>
  <si>
    <t xml:space="preserve">just got back from Canberra... now watching So You Think You Can Dance </t>
  </si>
  <si>
    <t xml:space="preserve">HACKED BY VEE. chyeah. love you mell bell. WHO'S ON ROVE TONIGHT PEOPLE ?! </t>
  </si>
  <si>
    <t xml:space="preserve">@AlyRMichalka How do you get ur hair wavy?please reply it looks so pretty </t>
  </si>
  <si>
    <t xml:space="preserve">@elematt really?yeah we should meet up for lunch or something, we pay rent at the bank there every week. I had noodle box for dinner yum! </t>
  </si>
  <si>
    <t xml:space="preserve">Enjoying my morning coffee, will need a few of them to wake up after that great night </t>
  </si>
  <si>
    <t>Lovely sunny sunday morn...time for a nice run         Later tweeters</t>
  </si>
  <si>
    <t xml:space="preserve">Great party, great people.. Nice of the cops to show up to </t>
  </si>
  <si>
    <t xml:space="preserve">@yagglo okaay will do thanks </t>
  </si>
  <si>
    <t xml:space="preserve">Perhaps, I should do the same for solar energy and photovoltaics! What say, friends? </t>
  </si>
  <si>
    <t xml:space="preserve">@SmashFit new baby is great!!! Need more sleep but she's happy! </t>
  </si>
  <si>
    <t xml:space="preserve">@kelvintraves going to a big flea market today. it's about an hour &amp;amp; a half away, &amp;amp; is most busy in the morning. </t>
  </si>
  <si>
    <t xml:space="preserve">Just used a straw to eat a grape from the inside! It's a little tedious but great timepass </t>
  </si>
  <si>
    <t xml:space="preserve">Check out myspace.com/afstexas &amp;lt;---Sexyness coming at ya! &amp;lt;3 Photo shoot, and practice today! </t>
  </si>
  <si>
    <t xml:space="preserve">@JesseJstreet @seriouschick Go STL Runners! Cheering you on </t>
  </si>
  <si>
    <t xml:space="preserve">Finished my history and maths!! yay, going to have a teacake and then watch....FAMILY GUY! </t>
  </si>
  <si>
    <t>Awww thx Sparklyspud  How is you??</t>
  </si>
  <si>
    <t xml:space="preserve">How to create powerful youtube video? </t>
  </si>
  <si>
    <t xml:space="preserve">Family Guy! New series BBC3 tonight 10pm! </t>
  </si>
  <si>
    <t>enjoying the lazy sunday  waiting for lunch</t>
  </si>
  <si>
    <t xml:space="preserve">@silverlines @LeonnieFM Ah yaa! Gedebage is about 1hrs+ by car from downtown, IF you're lucky that no traffic jam </t>
  </si>
  <si>
    <t xml:space="preserve">ANY ONE HAVE A JOB OPENING THAT WILL LET ME MAKE OVER 20K A YEAR I WANT TO MOVE UP TO 25K A YEAR </t>
  </si>
  <si>
    <t>Phantastic I love your blog!!!! On blogspot!!!... The venting part got to me.... Im here for you!!!!   Friends before you know what!</t>
  </si>
  <si>
    <t>Is lovin my husband and could not be more happy than I am... Lovin life  Cant wait to get my 5 speed! Back to the old days he he he</t>
  </si>
  <si>
    <t xml:space="preserve">hey sun is back </t>
  </si>
  <si>
    <t xml:space="preserve">@0E7Bethany Thanks! </t>
  </si>
  <si>
    <t>pulling an all-nighter. off to the airport at 5.  it's fun when you send the person sitting in front of you a chat on facebook. fun times</t>
  </si>
  <si>
    <t>@gerardway I can't waight  till the new albam is out  you guys saved my life you rock</t>
  </si>
  <si>
    <t>Prom was AMAZING.  goodnight y'all!</t>
  </si>
  <si>
    <t xml:space="preserve">@timlovejoy  Awww come on Tim top up G&amp;amp;Rs pocket money so they have a chance this century of getting the trampoline! </t>
  </si>
  <si>
    <t xml:space="preserve">@libertygrrrl yeah pretty much... it was probably the worst time to start it but know wer have a good idea of what to do  </t>
  </si>
  <si>
    <t xml:space="preserve">OMG! SYTYCD is amazing tonight! The top 4 so deserve to be there </t>
  </si>
  <si>
    <t>awwww  tomorrow  must go back to school -.- what for a pit</t>
  </si>
  <si>
    <t xml:space="preserve">@nithinkd heh.. does that mean u just called urself a dummy? </t>
  </si>
  <si>
    <t xml:space="preserve">#MrTweet I recommend @darrencarter because he likes his women like he likes his Twitter... customizable and done several times daily. </t>
  </si>
  <si>
    <t xml:space="preserve">@michelleasaurus i exercised everday this week.i feel fit hahaha. and yes u r a nerd doesnt have to be books </t>
  </si>
  <si>
    <t xml:space="preserve">@LaiRenee I doing great! Thank you  How are you? I see you look lovely today, as always *smiles* </t>
  </si>
  <si>
    <t xml:space="preserve">Walked up Brown Hill with Tim and his dad and saw the gorgeous 180 degree view of Adelaide as the sun was setting </t>
  </si>
  <si>
    <t xml:space="preserve">feels like eating an 18' inch pizza from yellowcab. can someone give me. haha </t>
  </si>
  <si>
    <t xml:space="preserve">@cultlabs No problem! Pleasure </t>
  </si>
  <si>
    <t xml:space="preserve">firing up the FZ1N. Go out and feel the power </t>
  </si>
  <si>
    <t xml:space="preserve">@tsarnick Il have a think...  </t>
  </si>
  <si>
    <t xml:space="preserve">http://ping.fm/p/x2a7z - Why are we happy to sit for so long in long fast food drive-thru lines but not elsewhere? </t>
  </si>
  <si>
    <t xml:space="preserve">@heshster [br] Ah! Yes. The competition is ending soon. You have just as much chance as everyone else. There's no tomfoolery in our comps </t>
  </si>
  <si>
    <t>is back from basketball. the rain ruined it.  http://plurk.com/p/oyw3x</t>
  </si>
  <si>
    <t xml:space="preserve">most awesome night last night - a good taking of drink with Korn, Alice, Rage against Machine, W Stripes, Motorhead, Slipknot is spot on </t>
  </si>
  <si>
    <t>Morning  My head hurts a little... :\</t>
  </si>
  <si>
    <t xml:space="preserve">CROSS COUNTRY CROSS COUNTRY LALALALAHH </t>
  </si>
  <si>
    <t xml:space="preserve">@piginthepoke Maybe they should give lettuce a name we can ALL spell first or there's no hope!! Teehee </t>
  </si>
  <si>
    <t xml:space="preserve">@proteusguy I use GPG to encrypt my sensitive email messages... so yes, I'm a paranoid person who doesn't trust the state </t>
  </si>
  <si>
    <t xml:space="preserve">great Race Seb. Vettel </t>
  </si>
  <si>
    <t>Going cycling with V today  I have a basket so Gem can sit in it, so cute!</t>
  </si>
  <si>
    <t xml:space="preserve">Swimming on Wednesday! Just what I neeeed. </t>
  </si>
  <si>
    <t xml:space="preserve">easter show was AWESOME! me and some pals had a professional photo shoot the other day. got some good pics </t>
  </si>
  <si>
    <t xml:space="preserve">I had better start on the Lil girls range tomorrow i have Markets in 2 weeks ...best i start making some gorgeous Lil skirts etc </t>
  </si>
  <si>
    <t>@kboy808 Horde.      Although if I was willing to play Alliance I'd be in Ulduar now.</t>
  </si>
  <si>
    <t xml:space="preserve">@alwaysrecycle we are VERY coool &amp;amp; haha yes they do ;) epic you, epic me, epic high five! </t>
  </si>
  <si>
    <t xml:space="preserve">Sitting looking out hte door and the sun is shining </t>
  </si>
  <si>
    <t xml:space="preserve">@Metal_Rocks Why thank you </t>
  </si>
  <si>
    <t xml:space="preserve">Okay, tbh, Marley and Me is one of the best films of the year so far. until the new Transformers movie, and Harry Potter 6 </t>
  </si>
  <si>
    <t>Loves the feeling of butterflies  off to bed. And missing my babe can't wait to be in LA&amp;lt;3</t>
  </si>
  <si>
    <t xml:space="preserve">Processing the shots from #Live #Style #Fashion Show. Stay tuned for a glimpse </t>
  </si>
  <si>
    <t xml:space="preserve">@MarikaRae http://twitpic.com/3l7e0 - Nice pic! Happy people </t>
  </si>
  <si>
    <t xml:space="preserve">chris brown songs are sooo good </t>
  </si>
  <si>
    <t xml:space="preserve">@DinaMG aww, it must just be a bad season...my sis went through that at school and now it's almost over  so quick! Just stick in there  </t>
  </si>
  <si>
    <t xml:space="preserve">@Roqayah so much for the rest and relaxation, ha? </t>
  </si>
  <si>
    <t xml:space="preserve">@Vomit_Launch @Nourn Thanks </t>
  </si>
  <si>
    <t xml:space="preserve">Oh look, an extension for importing and exporting filters! Sweet </t>
  </si>
  <si>
    <t xml:space="preserve">@sardun no i haven't!! i'm gonna check it out now though, thank you! </t>
  </si>
  <si>
    <t xml:space="preserve">is going back to the pool after a really long time </t>
  </si>
  <si>
    <t>that's the best thing I've seen in ages, @cargowire! thanks for the link  http://tinyurl.com/4qs8x3</t>
  </si>
  <si>
    <t xml:space="preserve">@smilyross well thats the best part!  heheh.. having good company... but i bet food was great too! </t>
  </si>
  <si>
    <t>@jehan_ara Nice  congrats to her</t>
  </si>
  <si>
    <t xml:space="preserve">@blowdart @ColinMackay  Thanks for the comments - always useful </t>
  </si>
  <si>
    <t xml:space="preserve">Check out my site for all Jonas all the time; http://totallyjonaslove.proboards.com join! it's free!! </t>
  </si>
  <si>
    <t xml:space="preserve">@nick_carter nick!! bring me fries from mcdonals! i love it </t>
  </si>
  <si>
    <t>@annaksm Ane Katarinaa!  vocï¿½ por aqui! welcome. .. ok, i'm a little bit excited this morning .. need'sleep.</t>
  </si>
  <si>
    <t xml:space="preserve">Finally home. Two jobs is kicking my butt. Sleeping for a few hours before going back to work. I love you Jakeeee. &amp;lt;3 </t>
  </si>
  <si>
    <t xml:space="preserve">Remember this http://tiny.cc/YMGeA ? Omg, amazing </t>
  </si>
  <si>
    <t xml:space="preserve">ssshh...Dad just woke me up early. Everone is still asleep.  We are going to go for a ride and get some coffee </t>
  </si>
  <si>
    <t xml:space="preserve">@mmmicaela ha i know </t>
  </si>
  <si>
    <t>@jasreen18 alright love  fly me out to CA</t>
  </si>
  <si>
    <t>@ddlovato what!?you were in germany?how great is that  have a great time in spain!and I hope to see a show from you in germany very soon x</t>
  </si>
  <si>
    <t xml:space="preserve">@100bpm Thanks for the follow! Your blog is quite informative. I am rooting for the PBT guys. </t>
  </si>
  <si>
    <t xml:space="preserve">So @rushtoaugust wanted some peace. Let me share it with you. *ta-daaaa* </t>
  </si>
  <si>
    <t xml:space="preserve">@fareastmovement Went to Sutra in Costa Mesa tonight. They played Girls on the Dance Floor twice. </t>
  </si>
  <si>
    <t xml:space="preserve">finished season 2 </t>
  </si>
  <si>
    <t xml:space="preserve">@david_olsen I've seen it.  It's pretty interesting </t>
  </si>
  <si>
    <t xml:space="preserve">@Kakabel Oh I would LOVE to be close enough to get to that! We're not close enough here to get anywhere </t>
  </si>
  <si>
    <t xml:space="preserve">@mrskutcher Thank you for helping the world. </t>
  </si>
  <si>
    <t xml:space="preserve">/Oh great start, train driver says the train is going to Aberdeen, the train manager thinks it is going to Glasgow, this will be fun </t>
  </si>
  <si>
    <t xml:space="preserve">http://twitpic.com/3l7ky - i got bored and decided to post a photo. its the alps btw from a plane </t>
  </si>
  <si>
    <t>@sapphirepearls wow sp's on twitter?  i'm enchantzment or spacemunkey anyway! one of the users.</t>
  </si>
  <si>
    <t xml:space="preserve">@kuti3xoxo Are you serious? Lol. That's cool! I live off of Rainbow and Smoke Ranch </t>
  </si>
  <si>
    <t xml:space="preserve">has been back about an hour and half and is FED UP ALREADY! And about to throw up as well, niceee </t>
  </si>
  <si>
    <t xml:space="preserve">finally going to sleep after a long day </t>
  </si>
  <si>
    <t xml:space="preserve">webcaming with james  and on the phone to remmmm </t>
  </si>
  <si>
    <t>Finallly sleeeeeeep after a qood meal  - Got a lot in mind hollllla in 3 weeeeks !</t>
  </si>
  <si>
    <t xml:space="preserve">feeling pretty nice today, going to meet a friend for a walk along the best beach in the world.. Drewvis practice and band practice later </t>
  </si>
  <si>
    <t xml:space="preserve">@sreyadutta thanks to you </t>
  </si>
  <si>
    <t>@30STMWithJared ah that sucks  just going out now, I'll be on in a bit  x</t>
  </si>
  <si>
    <t xml:space="preserve">@freeeky i shall grant you the mercy you have deserved. </t>
  </si>
  <si>
    <t>@Nibuca never mind... works like a charm!  thanks a million!    /happy tree dance</t>
  </si>
  <si>
    <t xml:space="preserve">watched Punk'd tonight and laughed her ass off. </t>
  </si>
  <si>
    <t xml:space="preserve">@Jennifalconer how's about following me? </t>
  </si>
  <si>
    <t xml:space="preserve">Fun fun fun show in new orleans. Thanks to chicken and egg productions for all their hard work </t>
  </si>
  <si>
    <t xml:space="preserve">@GrumpyWookie Well thank you </t>
  </si>
  <si>
    <t xml:space="preserve">@tommcfly http://profile.myspace.com/468467699 check it out </t>
  </si>
  <si>
    <t xml:space="preserve">Happy Sunday to all! Getting ready to go to church!  I LOVE GOD SO MUCH!!!! DO U? Take care friends!!! </t>
  </si>
  <si>
    <t xml:space="preserve">@dressjunkie i nearly choked you witch! </t>
  </si>
  <si>
    <t xml:space="preserve">@Fuyuki_Hinata am jealous! Have fun! </t>
  </si>
  <si>
    <t xml:space="preserve">anyone in the UK good at proof reading, and even writing, CVs/resumes? Just need someone to read over mine. </t>
  </si>
  <si>
    <t xml:space="preserve">@proteusguy Is that what I want? No, but between that and the corporatocracy status quo, I'm for Stallman. Or rather, leaning to RMS </t>
  </si>
  <si>
    <t xml:space="preserve">on duty at NICU tom! yay! babiieeess! </t>
  </si>
  <si>
    <t xml:space="preserve">http://twitpic.com/3l7l4 - Scketches from last night at a bar haha i r loser </t>
  </si>
  <si>
    <t>http://twitpic.com/3l7l6 - Sunday bake with auntie wendy  new york cheese cake</t>
  </si>
  <si>
    <t xml:space="preserve">I like the way you move </t>
  </si>
  <si>
    <t xml:space="preserve">So pleased F1 back on BBC, much better coverage, well done Red Bull - and BBC </t>
  </si>
  <si>
    <t xml:space="preserve">Just had brekkie with Steve, Paul, Pip and Isabel. Now awaiting taxi. Great weekend...AND the Sun is shining on Bristol!!  </t>
  </si>
  <si>
    <t xml:space="preserve">F1 in china finished  Germany roules </t>
  </si>
  <si>
    <t xml:space="preserve">@marcusjroberts lol, will do </t>
  </si>
  <si>
    <t xml:space="preserve">@proteusguy I guess when Linux rules the world, I'll be cheering on Microsoft then </t>
  </si>
  <si>
    <t xml:space="preserve">Ooooh their flight has landed </t>
  </si>
  <si>
    <t xml:space="preserve">@shaundiviney :O dont do any random hook ups shaun </t>
  </si>
  <si>
    <t>@CyberWasteland Oh, was it annoying?  (The 'and' bothers me, shush.  )</t>
  </si>
  <si>
    <t xml:space="preserve">I think today is a good day for baking some cupcakes  </t>
  </si>
  <si>
    <t xml:space="preserve">@MissAshleyTizz canï¿½t wait to see it </t>
  </si>
  <si>
    <t xml:space="preserve">Going to be a v.long day todat,m school work and work work </t>
  </si>
  <si>
    <t xml:space="preserve">@PatrickNZ Thanks for invite. Enjoyed it. And yes no missile weapons or poison in the water </t>
  </si>
  <si>
    <t xml:space="preserve">@outrage_designs Ah well that's okay cos I can't paint </t>
  </si>
  <si>
    <t>Dropping by with a big twitter cheer for all of you still going! Hurray for you  #readathon</t>
  </si>
  <si>
    <t xml:space="preserve">@LittleHome I have been here 22 years, I am in Sorrento </t>
  </si>
  <si>
    <t xml:space="preserve">i think im gonna open my widow, let the breeze blow in, and watch the sunrise while curled up in my blankets.  </t>
  </si>
  <si>
    <t>&amp;quot;AURORA&amp;quot; yet again!!! wow. but honestly, i'm not complaining  #asot400</t>
  </si>
  <si>
    <t>@kyosha Yep, writing tests in dyn langs is much faster  really impressed by the built in testing framework for python.</t>
  </si>
  <si>
    <t>Chilled tune  #ASOT400</t>
  </si>
  <si>
    <t xml:space="preserve">loves a fresh mani and pedi...coral is such a lush shade...makes me happy </t>
  </si>
  <si>
    <t>is dressed and rearing to go.. wonder what today has in store, other than a lovely sunday lunch  first one in a VERY long time!</t>
  </si>
  <si>
    <t xml:space="preserve">oh, yeah. we did make it to the movie &amp;quot;inkheart&amp;quot; in time. great movie. </t>
  </si>
  <si>
    <t xml:space="preserve">workin 7-1 then PF Changs with the family </t>
  </si>
  <si>
    <t>no it wasn't :p trust me  this one is Sander van Dien - Aurora  great set so far ! ^^ #ASOT400</t>
  </si>
  <si>
    <t xml:space="preserve">love you all </t>
  </si>
  <si>
    <t>@deadpresident Congress is like a humid day in Bombay. Dirty, yucky. BJP is a Delhi summer. Less dirty but kills you dead  #IndiaVotes09</t>
  </si>
  <si>
    <t>@janinaz love this game on PS3 too ^^ i think it's my favorite  have funny time ;) take care!</t>
  </si>
  <si>
    <t xml:space="preserve">Hanging with 4 cool homos, including Android Electro </t>
  </si>
  <si>
    <t>really enjoyed seeing my man  coming back from london now</t>
  </si>
  <si>
    <t xml:space="preserve">@webfreelancer Just can't help but start to move with the rhythm lol </t>
  </si>
  <si>
    <t>just got my first tatoo  SO SORE LOL</t>
  </si>
  <si>
    <t xml:space="preserve">just for when this expression catches on, and people use it to explain twitter, I said it first: Twitter  = Smsoip. Sms Over IP </t>
  </si>
  <si>
    <t xml:space="preserve">@jacquesfurbeyre hi thanks.. it's a big help </t>
  </si>
  <si>
    <t xml:space="preserve">Getting carried away with the Google Reader grease monkey script. </t>
  </si>
  <si>
    <t xml:space="preserve">@Dropsofreign Indeed, and what a classic song as well ... if it was blip.fm I'd be giving you props </t>
  </si>
  <si>
    <t>@nwjerseyliz Happy Sunday to you too Liz!!!  hope you have a fantastic day, oh btw, what do you think of Tony Robbins?</t>
  </si>
  <si>
    <t xml:space="preserve">@ItsAnitaBitch Hahah aww!  i have to buy some new winter pjs soon.. i was looking at some today from Target </t>
  </si>
  <si>
    <t xml:space="preserve">@iamdiddy Very funny!!............ twitter, myspace, facebook..... its good to stay connected, family, friends &amp;amp; randoms..... smile </t>
  </si>
  <si>
    <t xml:space="preserve">I want to ride my bicycle I want to ride my bike </t>
  </si>
  <si>
    <t xml:space="preserve">My son is the greatest man that ever lived.  </t>
  </si>
  <si>
    <t>just showered and feels relieved from the summer heat!  http://plurk.com/p/oyx0z</t>
  </si>
  <si>
    <t xml:space="preserve">@Malach Constant learning is always good. Good on you for doing that </t>
  </si>
  <si>
    <t xml:space="preserve">@ukalipt turned out nice. You must have been whipping those devs </t>
  </si>
  <si>
    <t xml:space="preserve">I'm finally looking into what to major/minor/double-major in. Interesting! </t>
  </si>
  <si>
    <t>Finally, reinstalled tweetdeck!!!  read my blog.   http://tinyurl.com/cwmc6p</t>
  </si>
  <si>
    <t xml:space="preserve">@berrydelicious oo we the book club lol) already came up with 3 possible senareo's </t>
  </si>
  <si>
    <t xml:space="preserve">@seancallanan Well in the past 48 hours I have had about 5 hours sleep, so I think I am primed for a big last week </t>
  </si>
  <si>
    <t>WHat a bday-party!! It was awesome, thanx Benni!  Can't remember a thing but it was just of the hood... sunny day=relaxing! ;-D</t>
  </si>
  <si>
    <t xml:space="preserve">@SohamMondal  thanks 2 soham. Twitterin from my twitterfon app 4 iPhone . Thanks 4 the amazing links bro.  </t>
  </si>
  <si>
    <t>@lunartech can't blame #Microsoft ... that was hotmail policy   before the buy out ....</t>
  </si>
  <si>
    <t xml:space="preserve">@corolla92 oohhhhhh haha i was completely lost on that one </t>
  </si>
  <si>
    <t>Damn @krystynchong this is a hot photo of you  My pick for hottest chick @twitter (via @zaibatsu)</t>
  </si>
  <si>
    <t>right ive just woken up  and everyone is shouting at me.</t>
  </si>
  <si>
    <t xml:space="preserve">my head is splitting, I feel like a pregnant cow, but it's a BEAUTIFUL sunny day (which is rare in Scotland!), so I'm off out!! </t>
  </si>
  <si>
    <t xml:space="preserve">@stargirl1991 no way.without you I was two times there and it was B-O-R-I-N-G. so I enjoyed this annoying holidays without it </t>
  </si>
  <si>
    <t>I had a very lovely night. In bed with the apple of my eye  haha</t>
  </si>
  <si>
    <t>movie night i think  little miss sunshine then either forrest gump or fight club .... i needs a bag of extra buttery popcorn</t>
  </si>
  <si>
    <t xml:space="preserve">It's nice outside today </t>
  </si>
  <si>
    <t xml:space="preserve">@helentreacy good MORNING </t>
  </si>
  <si>
    <t xml:space="preserve">party at my house </t>
  </si>
  <si>
    <t xml:space="preserve">@shadydeal Harroooo! [waves happily @ the newest member to Twitterville] Welcome! </t>
  </si>
  <si>
    <t xml:space="preserve">@ddlovato Are you going to Spain? Spain in Denmark? </t>
  </si>
  <si>
    <t xml:space="preserve">@ann_9787 let's go to happy hour somewhere sometime </t>
  </si>
  <si>
    <t>Who start the flamewar? Another Must see on CH  http://tinyurl.com/c976s7 http://ff.im/2drr7</t>
  </si>
  <si>
    <t>@JadeLovesJB haha i was only joking  im sure youll have a lovely day  x</t>
  </si>
  <si>
    <t xml:space="preserve">@monstrocity i hear that </t>
  </si>
  <si>
    <t xml:space="preserve">@dementes Intravenous coffee, the answer to all life's problems </t>
  </si>
  <si>
    <t xml:space="preserve">Toots and the Maytals on a sunny Sunday morning, bliss </t>
  </si>
  <si>
    <t xml:space="preserve">i'm still sick. slept 2 hours and i feel even worse than yesterday. at least i have tons of ice cream now </t>
  </si>
  <si>
    <t>@RoniBryantMusic Hi Roni how are u? i see that u have a new myspace profile!! beautiful dance  ciao!</t>
  </si>
  <si>
    <t xml:space="preserve">skyping friends in the UK, spicy lentil soup nearly ready, Pretzel Logic playing = perfect sunday evening </t>
  </si>
  <si>
    <t xml:space="preserve">i'm going to have some indian food. YUMMY!!! </t>
  </si>
  <si>
    <t xml:space="preserve">@schel  It's one of the more simple detective games. Also depends on luck a bit on how quick you can go forward, but it's fun. </t>
  </si>
  <si>
    <t>@aj_michalka No problems Twitter rocks  im a twitaddict ahah ;) why did you want a twitter soo bad xx ??</t>
  </si>
  <si>
    <t xml:space="preserve">@caryslouise *squeaky voice* i love you too wifey, your welcome and i promise that my next event will be the bees legs </t>
  </si>
  <si>
    <t xml:space="preserve">Gotta get out of bed ... Must ... Shoot ... Engagement ... Session ... In ... Antwerp. Head = ouch! Body = wrecked. Face = smiling </t>
  </si>
  <si>
    <t>@monabarry I'll try to be  We are up to something fishy...we're going to get our men!! x</t>
  </si>
  <si>
    <t xml:space="preserve">@RaTh213 Check out http://twitterjobsearch.com for journalism jobs worldwide </t>
  </si>
  <si>
    <t>@samm_xo haa, im so jealous, good luck  no im not, im at school, my friend has tickets though. i really wanted to go! hah x</t>
  </si>
  <si>
    <t xml:space="preserve">@Tommy_Hill Hey, for my GCSE art project I drew an 1996 Arrows for 10 hours! </t>
  </si>
  <si>
    <t xml:space="preserve">@Lmhustle4life Thanx Luv ! Let me now what U think after U check it out,but don't go 2 hard on me it's my 1st Film &amp;amp; I wore A LOT of hats </t>
  </si>
  <si>
    <t xml:space="preserve">woke up to the sunshine through my windows... awww leaving for liverpool later.. wish me luck </t>
  </si>
  <si>
    <t xml:space="preserve">wow  bugs </t>
  </si>
  <si>
    <t xml:space="preserve">@vikramverma  Susas boyle is the sex haha  nah but seriousy, shes good </t>
  </si>
  <si>
    <t>Still had an AWESOME TIME!  @JillianValentin @PurpleHazeYobi : MUAHHHZ GREAT LAUGHHHS!!! @LegendaryMe CHEESEEEE!</t>
  </si>
  <si>
    <t xml:space="preserve">just got twitter... obviously </t>
  </si>
  <si>
    <t xml:space="preserve">@ReeseWithspoon thanks, i have some rare moments. </t>
  </si>
  <si>
    <t xml:space="preserve">What's this? @mrchrisaddison on my TV screen, with John Amaechi? And talking about Twitter now... </t>
  </si>
  <si>
    <t xml:space="preserve">@xxmarypoppinsxx *waves* Hello there! </t>
  </si>
  <si>
    <t xml:space="preserve">@Seth_MacFarlane loved doc on family guy on BBC last night excellent work </t>
  </si>
  <si>
    <t xml:space="preserve">loving the sunshine. makes me feel happy </t>
  </si>
  <si>
    <t xml:space="preserve">P!NK is awesome &amp;quot;this used to be a funhouse, but now it's full of evil clowns, it's time to start the countdown, i'm gonna burn it down!&amp;quot; </t>
  </si>
  <si>
    <t xml:space="preserve">@LadyChann Got it! Let me gwt some caffine and then I'll sort it </t>
  </si>
  <si>
    <t xml:space="preserve">@HoneyBfly09 Good Morning HoneyBfly </t>
  </si>
  <si>
    <t xml:space="preserve">Is drained. Off to bed. Gogo dancing to Chicago DJ's in Milwaukee makes life... a little better in my  book Nitey nite world! </t>
  </si>
  <si>
    <t xml:space="preserve">too tired to think... never end coachella </t>
  </si>
  <si>
    <t xml:space="preserve">@freeeky was planning on more generosity mercy-wise, but if that's what you demand ... </t>
  </si>
  <si>
    <t xml:space="preserve">@linehan Lol Oh right - don't worry we won't make you the official Tweeter-upperer organiser. Hope the hangover is better later. </t>
  </si>
  <si>
    <t xml:space="preserve">landed in Newark now! It's great! </t>
  </si>
  <si>
    <t xml:space="preserve">@aliciamalone - Bring the Purell. Everyone seems to be sick! </t>
  </si>
  <si>
    <t xml:space="preserve">@Magnetoboldtoo Ok, fine. I only just ate the one. I shall return them to the freezer. Good night to you and your sorry arse! </t>
  </si>
  <si>
    <t xml:space="preserve">@Mummy_Fitz I am taking a dad with me </t>
  </si>
  <si>
    <t xml:space="preserve">(G) Lazy Sundays are always the best. Been a recluse this wkend so far. Just been revising and playing BAP...I do enjoy seeing no one </t>
  </si>
  <si>
    <t xml:space="preserve">believes that all suffering is caused by desire. hmm too philosophical for twitter? ohwell, I'm off to clean my room! be happy </t>
  </si>
  <si>
    <t xml:space="preserve">@tommcfly tweet! make my night interesting </t>
  </si>
  <si>
    <t xml:space="preserve">lenevesc. Intre reprizele de somn bag cate un episod din My Name is Earl </t>
  </si>
  <si>
    <t xml:space="preserve">Listening to old.. like really really old... songs </t>
  </si>
  <si>
    <t xml:space="preserve">I guess I'll just watch Jumper &amp;amp; knock out. Pretty ok show tonight. notetofollowers: by &amp;quot;ok&amp;quot; I mean good </t>
  </si>
  <si>
    <t xml:space="preserve">@tommcfly write a song, thats always good </t>
  </si>
  <si>
    <t xml:space="preserve">@myramoira Do tell me if you need help during the day! Hopefully will be back by then </t>
  </si>
  <si>
    <t xml:space="preserve">Good morning my 12 followers </t>
  </si>
  <si>
    <t xml:space="preserve">@djg1 Yum... reminds me that I should do my GF version of same to use up some over-ripe bananas </t>
  </si>
  <si>
    <t>Morning  Ridiculously tired, after staying up on the phone til 3.30am. *yawn*</t>
  </si>
  <si>
    <t xml:space="preserve">@katofawesome *LOVE* The IT Crowd quote on http://katofawesome.tumblr.com    Just finished S02 today. S02E01 funniest episode ever! </t>
  </si>
  <si>
    <t>@tommcfly read the Twilight books  Unless you've finished them all? (:</t>
  </si>
  <si>
    <t xml:space="preserve">is eating toast </t>
  </si>
  <si>
    <t>@danielledotcom Awesome  It's because @redlightmikey &amp;amp; I are playing at a place called Snooky's on May 2nd and it says its in Clydebank</t>
  </si>
  <si>
    <t xml:space="preserve">Morning!  Laptop given up on me again...think I will go to Brighton and get in touch with my free spirit then </t>
  </si>
  <si>
    <t>@LittleFletcher I think it would be great if you upload some pictures of your drawings  they are wonderful  xx</t>
  </si>
  <si>
    <t>who loves yankovic's hoobastank comment??? I DO I DO!!!!!!!  http://www.myspace.com/brianjudah</t>
  </si>
  <si>
    <t>@trekkerguy haha yes on my iPod touch  alright sounds awesome I will take a look for sure</t>
  </si>
  <si>
    <t>running  on a few hours of sleep.  yay.</t>
  </si>
  <si>
    <t xml:space="preserve">honey loops </t>
  </si>
  <si>
    <t>@tommcfly just have a lazy day  six days til glasgow  im listening to jason perry sing  you looking forward to the tour? xxx</t>
  </si>
  <si>
    <t>@semir444 no there isnt jjust the audio  #asot400</t>
  </si>
  <si>
    <t xml:space="preserve">sorry i haven't posted for a while whoops </t>
  </si>
  <si>
    <t xml:space="preserve">we saw the guy @ the concert &amp;amp; he said hi &amp;amp; we were all like tell him to let us meet them but she didnt &amp;amp; i bet the guy would of said yes </t>
  </si>
  <si>
    <t>Still reading articles..   *is tired*</t>
  </si>
  <si>
    <t xml:space="preserve">@richardkeen Did you manage to find Caicilius? In an atrium, perhaps? </t>
  </si>
  <si>
    <t xml:space="preserve">@LucyChidwick There can be no other way of singing it, surely? </t>
  </si>
  <si>
    <t xml:space="preserve">@aryono well, we will die 1way/another..so whats the point thinkin how the world end?? hehehe </t>
  </si>
  <si>
    <t xml:space="preserve">Note To Self: Do not type when you aren't fully awake. Example: It's Supper Cool :p going back to bed </t>
  </si>
  <si>
    <t xml:space="preserve">gooooodmorniiiiiiiiiiiiiiiing ya'll !!! peace n loves from Turkey </t>
  </si>
  <si>
    <t xml:space="preserve">has planned her outfits for the next 2 days. </t>
  </si>
  <si>
    <t xml:space="preserve">Picking the Teroldego tomorrow early ... children are coming along.  Won't they be happy at 6.30am </t>
  </si>
  <si>
    <t xml:space="preserve">morning, just got up ahhhhhhhhh </t>
  </si>
  <si>
    <t xml:space="preserve">@xjenzombiee hahaha eyeliner is so complicated, but I absolutely love it </t>
  </si>
  <si>
    <t xml:space="preserve">@ellefanning hey Elle!! Thanks for following me!! Your awesome!! </t>
  </si>
  <si>
    <t xml:space="preserve">@tommcfly you could fly to australia, pick me up and take me to england? </t>
  </si>
  <si>
    <t>@tommcfly  go flying??  pick me up on your way... Id love to see the sights  Hope you enjoyed your trip</t>
  </si>
  <si>
    <t xml:space="preserve">2 more days for official launch! </t>
  </si>
  <si>
    <t xml:space="preserve">@weetabix hï¿½hï¿½ ok </t>
  </si>
  <si>
    <t xml:space="preserve">loves her new haircut </t>
  </si>
  <si>
    <t xml:space="preserve">Washing day today. 2 loads done, 8 to go!!! Really should wash more often, clothes that is </t>
  </si>
  <si>
    <t xml:space="preserve">@SimonRossyRoss they get paid to be underwhelming. . . It's in the job discription! </t>
  </si>
  <si>
    <t xml:space="preserve">Tweetdeck is so cool </t>
  </si>
  <si>
    <t>@gothayana The bear just had to join  Like my background? I made it myself with photoshop brushes</t>
  </si>
  <si>
    <t xml:space="preserve">@Denaaaa probably.. i wish i got one. lol but we'll they fun. </t>
  </si>
  <si>
    <t>Photo: Currently reading this graphic novel. Really interesting so far.  http://tumblr.com/x7z1m7fap</t>
  </si>
  <si>
    <t>my night= shalurr party, cops cause no one knows how to park. peaced. fire.aalliicciaa, more randomness.6:30 am SNL.  gonna sleep forev</t>
  </si>
  <si>
    <t>@hypatiadotca congratulations! that means &amp;quot;just in time !&amp;quot;  I wish I could be at #notacon and meet all these people (@jeriellsworth)</t>
  </si>
  <si>
    <t xml:space="preserve">@KiwiiKink @lenilieb @JoiningTheWar Wish you a sunny sunday </t>
  </si>
  <si>
    <t xml:space="preserve">I'm now a proud owner of a Germany jersey. Awe-fucking-some! </t>
  </si>
  <si>
    <t xml:space="preserve">That's why you get no onion ringsss! LOL!! </t>
  </si>
  <si>
    <t xml:space="preserve">@ChelsTalksSmack Thanks for the visit in my blog.. </t>
  </si>
  <si>
    <t>@jenmarielle why thank you  and I love you too</t>
  </si>
  <si>
    <t>@jimmy fallon i thought i would say i hate u once more before i go to sleep  u suck</t>
  </si>
  <si>
    <t xml:space="preserve"> *works works works works* etc</t>
  </si>
  <si>
    <t xml:space="preserve">@AnarchistQueer I meant that you can mistake </t>
  </si>
  <si>
    <t>On my way to Charlotte  http://twitpic.com/3l7tz</t>
  </si>
  <si>
    <t xml:space="preserve">is new on here trying to figure out twitterr! </t>
  </si>
  <si>
    <t xml:space="preserve">@Adesto i can update twitter AND facebook from TweetDeck, ah another app that encourages lazyness </t>
  </si>
  <si>
    <t>just got home from After Prom.  it was fun.</t>
  </si>
  <si>
    <t xml:space="preserve">@alancostello Lovely to meet you too. So pleased I'm part of the crew!(your words I think). What do I get? </t>
  </si>
  <si>
    <t xml:space="preserve">@StephenieMeyer Thank you, thank you, thank you!! For the books </t>
  </si>
  <si>
    <t>@tommcfly woo welcome back x you could always just relax for a day lol x   xxx</t>
  </si>
  <si>
    <t>thanks  Maya84i  greetings from Poland ;)  #asot400</t>
  </si>
  <si>
    <t xml:space="preserve">@micah13x I'm going to blow up your phone </t>
  </si>
  <si>
    <t xml:space="preserve">@OneLuvGurl  I have about 60GB of just 80s alone. I love it! </t>
  </si>
  <si>
    <t>@naseeh  I'm so glad to hear that! u positive positive man!</t>
  </si>
  <si>
    <t xml:space="preserve">@prozacknation no clouds also. WHY HUH. faster get yr license babe. it's either that or you move to the west so I can see you every day </t>
  </si>
  <si>
    <t xml:space="preserve">Sunny and I'm going to work, haha! Typical, ohwell, it's money </t>
  </si>
  <si>
    <t xml:space="preserve">@johnsens yeah same lol. i still want followers tho </t>
  </si>
  <si>
    <t>@fjkinnit Hahaha! James doesn't get all of my x's! I try and share them out! The thought of that gorilla makes me heave.Still. *blergh*  x</t>
  </si>
  <si>
    <t xml:space="preserve">@KristenjStewart very good movie </t>
  </si>
  <si>
    <t xml:space="preserve">is stocked that the Hurricanes and the Warriors won </t>
  </si>
  <si>
    <t xml:space="preserve">Just finished 'The Virgin's Lover' by Phillippa Gregory... really good... I love any book about Tudor England </t>
  </si>
  <si>
    <t xml:space="preserve">@Jenallica haha neither can i, its a new favourite </t>
  </si>
  <si>
    <t>@Seth_Rogen I love you, I'm not embarrassed to say, i just wanna go to the rooftops and scream I love Seth Rogen.   Best film ever ;-)</t>
  </si>
  <si>
    <t>@TranquilMammoth lucky you for such a nice weather. hope it stays  this morning the sun came out again as well in germany!!!</t>
  </si>
  <si>
    <t>@DonnieWahlberg All I'm gonna say is..SB. 5 star. Group A. BJS!!!!  Love it!</t>
  </si>
  <si>
    <t xml:space="preserve">done two washings, got more shopping in, cleaned the kitchen.. NOW! I get to shop for pretty things for France and go to the park </t>
  </si>
  <si>
    <t>@ebdy morning good sir  any chance of an msn convo to discuss some business cards?</t>
  </si>
  <si>
    <t xml:space="preserve">is homee, won soccer &amp;amp;&amp;amp;&amp;amp;&amp;amp;&amp;amp; had fun with Tee2 </t>
  </si>
  <si>
    <t xml:space="preserve">@KhloeKardashian  wanna have some fun </t>
  </si>
  <si>
    <t xml:space="preserve">Looking for follows help me out ... Thank you </t>
  </si>
  <si>
    <t xml:space="preserve">Really hope we move house soon, then I might get to see Elliot Minor </t>
  </si>
  <si>
    <t xml:space="preserve">@nwjerseyliz What are your sources of motivation then? </t>
  </si>
  <si>
    <t xml:space="preserve">@GreerMcDonald I know. I'm in awe. I mean I stalk farrier...but the bestest is @louisthx </t>
  </si>
  <si>
    <t xml:space="preserve">@Charlysangel and what will that be </t>
  </si>
  <si>
    <t xml:space="preserve">Having a fun nostalgia morning listening to plastic music: dep mode, abc, heaven 17 while readin sunday newspapers. I am oh so 90s. </t>
  </si>
  <si>
    <t xml:space="preserve">hello there... just watched the new sneak peek of J.O.N.A.S. I can't wait to see it. It's so hilarious </t>
  </si>
  <si>
    <t>@tommcfly you were really good on tonights the night, i wish i was that boy haa, what night are they playing? right back for me please  ox</t>
  </si>
  <si>
    <t>yes, learning beauty in the breakdown by the awesome scene aesthetic  finally!</t>
  </si>
  <si>
    <t>@Dannymcfly Dan the man! thanks so much for coming! glad you like amsterdam  hope you guys come back soon! x</t>
  </si>
  <si>
    <t xml:space="preserve">hiii twittererrrs, starting my day very early. i'll be at the gym all day, text me </t>
  </si>
  <si>
    <t xml:space="preserve">@claudiavalentin thanks a bunch I will keep the offer in mind </t>
  </si>
  <si>
    <t>Maya84i ; Trance music - One music, One world....  ; #asot400</t>
  </si>
  <si>
    <t xml:space="preserve">hello everyone...it's a wonderful sunny day outside! </t>
  </si>
  <si>
    <t xml:space="preserve">@highlandwhite Good morning from NY to the Scottish Highlands. Hope your weekend has been a relaxing one. </t>
  </si>
  <si>
    <t xml:space="preserve">@1txsage1957 Thanks so much for the #follow recommendation. </t>
  </si>
  <si>
    <t>says g'eve  http://plurk.com/p/oyyml</t>
  </si>
  <si>
    <t xml:space="preserve">@girlonthemove_ Fraukelicious.wordpress.com </t>
  </si>
  <si>
    <t xml:space="preserve">@MarkDalton you won't regret that choice, I kept allegiance to MightyMouse for years but then changed to MX Revo, sooo much better </t>
  </si>
  <si>
    <t xml:space="preserve">@radiomann1 God morn! </t>
  </si>
  <si>
    <t xml:space="preserve">@JoelMadden Haha, you`re sweet </t>
  </si>
  <si>
    <t xml:space="preserve">@ChiTheDesigner he's a humble person? not the image i had from him </t>
  </si>
  <si>
    <t xml:space="preserve">http://twitpic.com/3l7y5 - At the match, he plans to buy a team </t>
  </si>
  <si>
    <t xml:space="preserve">@designui I hope you get some time off now - after all, it was work </t>
  </si>
  <si>
    <t xml:space="preserve">@ randomusicgirl lol u said yr palm was itchy? Thats what it indicates... A windfall, lotto win, etc </t>
  </si>
  <si>
    <t xml:space="preserve">DAY 1, Legends doing well... that is so un-like T20 </t>
  </si>
  <si>
    <t>Rise and shine y'alll   ~mew~</t>
  </si>
  <si>
    <t xml:space="preserve">@JosephDawson yeah it's really asking for it, isn't it </t>
  </si>
  <si>
    <t>gonna go find some food and contemplate revision, methinks  hit me up ppl... i like company.</t>
  </si>
  <si>
    <t>@ChrisBrooksDJ heeey chris, haha ahh yay wikid   hope you're well i love capital! x</t>
  </si>
  <si>
    <t>@selenagomez hi selena  i'm from malaysia, i love u in WOWP, just one question, do u have facebook? or did i add a stranger?</t>
  </si>
  <si>
    <t>Happy birthday!  @KourtneyKardash</t>
  </si>
  <si>
    <t xml:space="preserve">alive, awake, alert, enthusiastic!!!! yeah yeah, okk goodnight </t>
  </si>
  <si>
    <t xml:space="preserve">@christownsenduk Good luck for monday </t>
  </si>
  <si>
    <t>totally didn't know that David Attenborough's son lectured at ANU! There's your random fact of the day!  http://plurk.com/p/oyyoh</t>
  </si>
  <si>
    <t xml:space="preserve">@AllyAyr What's that old saying - we're all the same size lying down? :p  I'd cope hunny, I'd cope </t>
  </si>
  <si>
    <t xml:space="preserve">my first present was a scratchcard from a regular at waitrose </t>
  </si>
  <si>
    <t xml:space="preserve">just ate korean bbq for dinner with elaine and jj. kickarse day </t>
  </si>
  <si>
    <t>@rahulgoyal1986 You are totally right Rahul, I just am trying to get my leg up to reach my arse &amp;amp; kick the shit out of it!  Motivation! x</t>
  </si>
  <si>
    <t>@emcarroll your being trained by an expert  you'll be fine...</t>
  </si>
  <si>
    <t xml:space="preserve">@tweetdeck knew there had 2 b a catch. Although, I don't have that many protected users in the people I follow. The trade off is worth it </t>
  </si>
  <si>
    <t xml:space="preserve">@gupi  thank you. @lorandm  ..Morning  for me is morning... </t>
  </si>
  <si>
    <t xml:space="preserve">@CodingCreation nothin much sitting outside enojoying the sun you??? </t>
  </si>
  <si>
    <t xml:space="preserve">Happy Easter to all the Ukrainians out there </t>
  </si>
  <si>
    <t xml:space="preserve">Listen 2 The Veronicas-Untouched ! They rock </t>
  </si>
  <si>
    <t xml:space="preserve">@missgiggly I shall be looking </t>
  </si>
  <si>
    <t xml:space="preserve">using financial calculator. take care of that if you use it </t>
  </si>
  <si>
    <t xml:space="preserve">Trying to find my way round twitters </t>
  </si>
  <si>
    <t xml:space="preserve">@Glad2 I can understand that. Fortune favours the bold as they say. Hope you have fun and enjoy it. Tweet us your experience </t>
  </si>
  <si>
    <t xml:space="preserve">@DH_Photography thanks! </t>
  </si>
  <si>
    <t xml:space="preserve">@SwissCow86 Salut! great avatar pic! </t>
  </si>
  <si>
    <t xml:space="preserve">I'm going to have a sleep now, ghost hunting last night </t>
  </si>
  <si>
    <t xml:space="preserve">@RealJudgeJules Dear me haha </t>
  </si>
  <si>
    <t>@Majorproblem uh huh.excuses excuses.lol!just glad ur ok  what u up 2 today?</t>
  </si>
  <si>
    <t xml:space="preserve">@bkzzang @dylancoyle I missed that! =( And Dylan is... left-handed! Creative and... presidentiable! </t>
  </si>
  <si>
    <t xml:space="preserve">@fortheinsane I will tomorrow! my computer is off and I'm on my phone right now </t>
  </si>
  <si>
    <t>Chris and Dawn Wedding Sneak Peak, now on the blog   What a great day! check it out and leave them some love! http://tinyurl.com/cb98ar</t>
  </si>
  <si>
    <t>@tommcfly i just watched some video's of you guys in Amsterdam. you sang DGAO!  for that, i love you(-:</t>
  </si>
  <si>
    <t xml:space="preserve">@stephenfry Was round that way ystrday myself. Had a marvelous pub crawl along the river from Barnes,ended up seein new acts at Half Moon </t>
  </si>
  <si>
    <t>where I do wanna go is Comet  40 days bby'</t>
  </si>
  <si>
    <t>Hm.. learning history. and listening to music on my ipod.  Omgosh i almost lost it yesterday ;o. but i found it back after missing my bus</t>
  </si>
  <si>
    <t xml:space="preserve">@thebookangel sweet Aloha dreams now  CU again soon </t>
  </si>
  <si>
    <t xml:space="preserve">@mrhunker anytime!! i told u we all really care and have all your best interests at heart </t>
  </si>
  <si>
    <t xml:space="preserve">New to Twitter!!!    Now what???  </t>
  </si>
  <si>
    <t xml:space="preserve">is going to lunch </t>
  </si>
  <si>
    <t xml:space="preserve">@Iorcan Listen! It's good </t>
  </si>
  <si>
    <t>@ReneeBargh mmmm sounds yum hehe  see u there, get lots of rest and down some codral - that stuff always works for me!</t>
  </si>
  <si>
    <t xml:space="preserve">@sebattical ouch! Have a listen to spiritualized 'songs in a &amp;amp; e' to calm yr nerves </t>
  </si>
  <si>
    <t xml:space="preserve">@slow_racer  lol well you hardly do as it is ^_*  for me its either CoH or WoW haha.... @Kawena88 might do both </t>
  </si>
  <si>
    <t>@Stipling Thank you for the follow recommendation.  Much appreciated.</t>
  </si>
  <si>
    <t xml:space="preserve">oh, what great weather for a morning run </t>
  </si>
  <si>
    <t xml:space="preserve">@pandaaMONIA LIAM, GET BACK TO STUDYING, STOP TWEEETING </t>
  </si>
  <si>
    <t>@johnyeng Yep  Hehe, that's right. It's going cool man =D</t>
  </si>
  <si>
    <t xml:space="preserve">Back at the gym </t>
  </si>
  <si>
    <t xml:space="preserve">my opinion is that, they are all very thoughtful for their country but they do not know how to express them selves except for killing.   </t>
  </si>
  <si>
    <t>@tommcfly hi  love u, did you guys watch (or play) any AFL footy when you were here in australia? xoxoxxoxox</t>
  </si>
  <si>
    <t>@monadic pen and paper  have experiences working with all 3, and all 3 suits my needs currently... should I blog my findings?</t>
  </si>
  <si>
    <t xml:space="preserve">@amy_phillips rohypnol </t>
  </si>
  <si>
    <t>@samm_xo shes really good  how do you have time to run all of these things? your like superwoman! hahaa x</t>
  </si>
  <si>
    <t xml:space="preserve">@tyDi @p3r4inka privet-privet! #ASOT400 rulezZz!! Love this track! </t>
  </si>
  <si>
    <t xml:space="preserve">is going out with sarah today </t>
  </si>
  <si>
    <t>@lyn_  Hope ur feeling better Lyn   Lets not talk football though hey lol . ( Go Hawks )</t>
  </si>
  <si>
    <t xml:space="preserve">@mobireview , hello </t>
  </si>
  <si>
    <t xml:space="preserve">@stephenfry I'm jealous but super pleased you had such an idyllic morning. We all need one of those. </t>
  </si>
  <si>
    <t xml:space="preserve">I have finished my history homeworks. I love the Sundays with sun </t>
  </si>
  <si>
    <t xml:space="preserve">Laidd In P'jssss </t>
  </si>
  <si>
    <t>Ah yes!! Mustard Dogs!! My favorite cooking daily. That'll be a sure +2 dalaran cooking awards  Welp, time to head back into the shadows.</t>
  </si>
  <si>
    <t xml:space="preserve">@cutalin  hey, thanks </t>
  </si>
  <si>
    <t xml:space="preserve">@LucyKD @thecraigmorris getting a nerd fix </t>
  </si>
  <si>
    <t>@alifeofscience heyy thanks for following me  just added your myspace,, i like your music xD</t>
  </si>
  <si>
    <t>@zaibatsu  Hey  good interview,enjoyed reading that  Very interesting.</t>
  </si>
  <si>
    <t xml:space="preserve">... to Melbourne and back in a day </t>
  </si>
  <si>
    <t xml:space="preserve">@PembrokeDave congrats, you are my 300th person that I am following </t>
  </si>
  <si>
    <t>Susan Boyle's 1999 cover of Cry Me A River:  http://tinyurl.com/cgjbf4   Enjoy!</t>
  </si>
  <si>
    <t>Going for a walk with my Daney  I hope it doesn't rain!</t>
  </si>
  <si>
    <t>is going to see her mum and dad  With her picnic, hope the lawn is dry ;)</t>
  </si>
  <si>
    <t>@tommcfly Maybe you should go flying!  Or play some video games, read a book, order pizza... So many options, lol. Write a MySpace blog! x</t>
  </si>
  <si>
    <t xml:space="preserve">Exam at 830....One more left!! thanks god!! summer is almost here!! </t>
  </si>
  <si>
    <t xml:space="preserve">wow,it seems people have been up a while.....i'm slowly realising there can be life before 11am on sundays </t>
  </si>
  <si>
    <t>@mattcharlton You don't, but I'm wierd  I have a problem with FF CPUspiking and rolling back to earlier versions hasnt helped</t>
  </si>
  <si>
    <t>@Adesto WOOT! you've joined the dark side  of course, if you change the colour settings i could be wrong...but it's automatically black</t>
  </si>
  <si>
    <t xml:space="preserve">Countdown is started for the 200$ &amp;quot;High Stake&amp;quot; Tournament, less than 4 hours to go. May the poker god be with me </t>
  </si>
  <si>
    <t>@tommcfly reply to our random tweets, then fly over lovely England, a few more tweets and then rest for tomorrows opening night  good ;)</t>
  </si>
  <si>
    <t xml:space="preserve">getting used to this twitter, its my first time </t>
  </si>
  <si>
    <t xml:space="preserve">@Natazzz ok, that's really nice! </t>
  </si>
  <si>
    <t xml:space="preserve">@bettynguyencnn IT sounds like D.B.Cooper walks the earth, was a good investor and was finally ready to give back  </t>
  </si>
  <si>
    <t xml:space="preserve">morning twitter </t>
  </si>
  <si>
    <t>@ricklondon Now flashing Green Smile 2 U!  [teeth still not exposed; psst..after dentist's advice]</t>
  </si>
  <si>
    <t xml:space="preserve">@heath7s LOLOLOL i love a man in uggs. </t>
  </si>
  <si>
    <t xml:space="preserve">@Bluegrass_IT Yeah i goto Bus Network so will come and say hello at the next one </t>
  </si>
  <si>
    <t>@mileycyrus heey, you're on your way to germany right..(:? I'm from gemany  ï¿½ï¿½hm.how long are you in germany?&amp;lt;3mail back pls</t>
  </si>
  <si>
    <t xml:space="preserve">Crikey! My blog has jumped to #5 on Google UK! I'll never understand Google but I'm pleased </t>
  </si>
  <si>
    <t xml:space="preserve">@mrmartyna Thank you for following me, I really appreciate it! Look forward to your tweets! </t>
  </si>
  <si>
    <t>Sunday mode... Wondering what to do today.. Anyone with any good ideas?? Help needed  Thanx..</t>
  </si>
  <si>
    <t>@A_Made_Mossard sorry for the late reply i went for breakfast, Yeah thats me  is that you on your picture? you speak good english</t>
  </si>
  <si>
    <t>@tommcfly Read slash  kept me busy for the whooooole night XD</t>
  </si>
  <si>
    <t>Just got back from harrietss  Ima have to do some history work in a bitt  buti just watched the Lee Mack riverdance impressionn  tehee</t>
  </si>
  <si>
    <t xml:space="preserve">@tommcfly Flyyyyyyyyy?! Or reply to me?  Any idea when this new album should be out? Very excited for the tour DVD too! </t>
  </si>
  <si>
    <t>This night  t was awesome. I slept at 1 a.m. I watched Kyle XY and SPERNATURAL ! Yeah !</t>
  </si>
  <si>
    <t xml:space="preserve">thinks that things are looking up </t>
  </si>
  <si>
    <t xml:space="preserve">So tired. pretty happy to see my pinoygraphers family. Had tequilla shots. Cigs. Lots of laugh. Had so much fun! </t>
  </si>
  <si>
    <t xml:space="preserve">@katepickle Post is fine, love the photos </t>
  </si>
  <si>
    <t xml:space="preserve">@coleH yay! thanks - you're awesome </t>
  </si>
  <si>
    <t xml:space="preserve">Looooooser. Okay, try going to www.virginradiodubai.com for 4 of the songs in the 10 hit Challenge.  Hint, hint.  </t>
  </si>
  <si>
    <t xml:space="preserve">Sipping on a cup of hot coffee made by his granny.. </t>
  </si>
  <si>
    <t xml:space="preserve">just made twitter and tumblr bro </t>
  </si>
  <si>
    <t>Parents are baaaack home from their retreat/marriage seminar!  Uhh, there were hugs &amp;amp; kisses --a bit awkward though. :\</t>
  </si>
  <si>
    <t xml:space="preserve">@Josephinea197 definitely hope it gets better then. </t>
  </si>
  <si>
    <t xml:space="preserve">@PembrokeDave hiya and thanks for the follow </t>
  </si>
  <si>
    <t xml:space="preserve">@tikrumurr we'll jump with you!!!! </t>
  </si>
  <si>
    <t xml:space="preserve">Forgot how much I adore &amp;quot;Some Like It Hot&amp;quot;... It's just the most gorgeously funny film. An irreplaceable classic! </t>
  </si>
  <si>
    <t xml:space="preserve">@blaqberry huggin ya right back. I def. plan to nap! </t>
  </si>
  <si>
    <t xml:space="preserve"> #ASOT400</t>
  </si>
  <si>
    <t xml:space="preserve">Basically 98% of Pakistani businessmen are illetrate! .. lolz and our new generation thinks they can do business after doing M.B.A </t>
  </si>
  <si>
    <t xml:space="preserve">Ooooo... what a change! </t>
  </si>
  <si>
    <t xml:space="preserve">@tommcfly why dont you log into good old myspace and write a blog telling us how was the Amesterdam gig? that would be nice </t>
  </si>
  <si>
    <t xml:space="preserve">@mistressmia oh, u mean Dido the singer ?? Ok....feel so dumb there...just embarrased myself here in Twittersville </t>
  </si>
  <si>
    <t xml:space="preserve">@tiaralynn oh, you better sign up @ smorty.com, my blog has been approved by them. my blog is pr1 and has little content compared 2 yours </t>
  </si>
  <si>
    <t>@Shadows1990 in answer to your text... I've just woke up after being asleep for 12 hours  YAY for sleep!</t>
  </si>
  <si>
    <t>@myartspace_blog would love your review of my art  http://hjmart.etsy.com (my link included</t>
  </si>
  <si>
    <t>Sammy, If your reading this. You are amazing. Your my Sunshine. I love you. Thanks for everything. And I bet you feel the Love now  HAHA.</t>
  </si>
  <si>
    <t xml:space="preserve">I tried the Hazelnut Brownie. Generous amounts of brownies. Yum </t>
  </si>
  <si>
    <t xml:space="preserve">@FOX13Producer Thx for your work. Drinking espresso watching your work now. </t>
  </si>
  <si>
    <t>@mcflyharry hi  did you guys watch (or play) any AFL footy when you were here in australia? xoxoxxoxox</t>
  </si>
  <si>
    <t xml:space="preserve">@gregwatson Thank you for following me, I really appreciate it! Look forward to your tweets! </t>
  </si>
  <si>
    <t xml:space="preserve">going to take a warm bath. hihi </t>
  </si>
  <si>
    <t xml:space="preserve">@Lmhustle4life Really that's dope ! Yeah, Slim Thug was in my movie as well Tony Rock, Wesley Jonathon , Sam Sarpong , &amp;amp; a few others too </t>
  </si>
  <si>
    <t>@FoxWhisperer You certainly did that.  When do you arrive?</t>
  </si>
  <si>
    <t>Going to germany for 2 days with BF  Will bring sketchbook.</t>
  </si>
  <si>
    <t xml:space="preserve">@britneyspears they would have been fools not too doll </t>
  </si>
  <si>
    <t>I simply just love the feeling of spring in the air  April is a beautiful month....</t>
  </si>
  <si>
    <t xml:space="preserve">@cutalin  graphic design with JD? .. nice! the concept art part 2 is amazing! fabulous works!  heja, thanks. </t>
  </si>
  <si>
    <t xml:space="preserve">@SamanthaPadilla I come home tomorrow. Oh well. Have fun and I'll see you later this week hopefully </t>
  </si>
  <si>
    <t xml:space="preserve">@jasonperryrock Perry you are the best prducer who is producing my fav bands - Blackout and McFLY! Looking forward to your next project </t>
  </si>
  <si>
    <t>@DonnieWahlberg thanks for giving the gift tonight   Great show, music hasnt made me giddy in a long time.  Thanks for that.</t>
  </si>
  <si>
    <t xml:space="preserve">@BATMANNN hey jess </t>
  </si>
  <si>
    <t>@mileycyrus have u been in norway before ?  u have so many fans  in hear! and they love u ! &amp;lt;3</t>
  </si>
  <si>
    <t xml:space="preserve">Just woke up for a brand new day </t>
  </si>
  <si>
    <t xml:space="preserve">Happy Face Happy Face  </t>
  </si>
  <si>
    <t xml:space="preserve">A Twitter Login Panel has been added to your NiHao People Profile page. At present it is inactive, but will be functioning soon </t>
  </si>
  <si>
    <t xml:space="preserve">@Gillywillykins Happy birthday 2u, happy birthday 2u happy birthday gillywillykins happy birthday 2u! lol </t>
  </si>
  <si>
    <t>@pmeanwellralph If you pay me yes  lol</t>
  </si>
  <si>
    <t xml:space="preserve">@stuartheritage </t>
  </si>
  <si>
    <t xml:space="preserve">@Chews4HealthUSA Thank you for following me, I really appreciate it! Look forward to your tweets! </t>
  </si>
  <si>
    <t xml:space="preserve">@xissyx I adore it! </t>
  </si>
  <si>
    <t>@SuziDafnis Thanks for the link to http://tweaktoday.com/  A fun idea!  Also found @tweaktoday on Twitter.</t>
  </si>
  <si>
    <t>@Javamomma noticed that!! ol  agree w/ U about doing twitter..i'm trying 2 persuade lots of ppl but they think twitter sucks! they suck!!</t>
  </si>
  <si>
    <t>Just got onto the train in Leeds. FREE web  I get to twitter all the way to London with a querty keyboard rather than phone keypad.</t>
  </si>
  <si>
    <t xml:space="preserve">@SCIFISTEW Not a big Trekkie but trailer looks awesome &amp;amp; reviews have been really good so far!! Looking forward to it! </t>
  </si>
  <si>
    <t>the best saturday with the girls and now ... RELAX!  XoXo.</t>
  </si>
  <si>
    <t xml:space="preserve">@iamdiddy yeh Lol first Black President of Twitter LOL you like you were enjoying your live session </t>
  </si>
  <si>
    <t xml:space="preserve">@mileycyrus Ah Germany... welcome here </t>
  </si>
  <si>
    <t>@SwissCow86 and leave Switzerland? Never!!!  Ok have a good afternoon I must go shopping for plants for my gardens  back later!</t>
  </si>
  <si>
    <t xml:space="preserve">chores done, going over 4a long family catchup lunch &amp;amp; then football (Sprs v Newc &amp;amp; Manu v Evrtn) oh &amp;amp; loving the sunday london sunshine </t>
  </si>
  <si>
    <t>@miketsg yay  told you to look online! send link so i can see?</t>
  </si>
  <si>
    <t xml:space="preserve">Im around or something like that </t>
  </si>
  <si>
    <t xml:space="preserve">Sleep is for the weak </t>
  </si>
  <si>
    <t xml:space="preserve">@marcusjroberts I really like your animal shots on your Flickr page - especially of the cats - great work </t>
  </si>
  <si>
    <t xml:space="preserve">Here's one for ya: why would unfollowing people who haven't tweeted in 30 days be useful? It's not like they're bothering you, is it? </t>
  </si>
  <si>
    <t xml:space="preserve">Just finished writing her english essay, I just have to write it out again and make it all neat and well neattt </t>
  </si>
  <si>
    <t xml:space="preserve">@shkittlez224 i love old songs there you can see how people change through the time </t>
  </si>
  <si>
    <t>http://is.gd/tgI8 MMS sayas cong cant accept babri blame  #indiavotes09</t>
  </si>
  <si>
    <t xml:space="preserve">@Faahz Oh my last tweet/diss was to you btw!...forgot to add ur lil twitter name in there lol </t>
  </si>
  <si>
    <t xml:space="preserve">is listening to IF U SEEK AMY-britney spears </t>
  </si>
  <si>
    <t>@tommcfly I'm gonna go see you in manchester on the 8th  , wondering if you were gonna go out the back and meet people afterwards..?</t>
  </si>
  <si>
    <t xml:space="preserve">leaving for nyc! back tues. </t>
  </si>
  <si>
    <t xml:space="preserve">@inanza thanks. any brochure in ur bag? </t>
  </si>
  <si>
    <t>i just became a fan of Rabat on facebook  i dunno why this amuses me, prob cuz i miss it and am clutching at anything Rabat-like.....</t>
  </si>
  <si>
    <t xml:space="preserve">@ashleeadams good luck. so cute </t>
  </si>
  <si>
    <t xml:space="preserve">@unclepapa Thank you for following me, I really appreciate it! Look forward to your tweets! </t>
  </si>
  <si>
    <t xml:space="preserve">went to McDonalds just now with Shab nd her Boyf . </t>
  </si>
  <si>
    <t>@grethel7 hehehe... leica is just being random  &amp;amp; I've done before stalk if oguri shun is on facebook, myspace, friendster &amp;amp; even here!</t>
  </si>
  <si>
    <t xml:space="preserve">@tommcfly @tommcfly why dont you log into good old myspace and write a blog telling us how the Amesterdam gig was? that would be nice </t>
  </si>
  <si>
    <t xml:space="preserve">@conkerjo The voice of reason says fix it, because it'll come back to bite you in the arse just before launch </t>
  </si>
  <si>
    <t xml:space="preserve">@zombiematt Wish it had a flip out viewfinder but other than that its great thanks </t>
  </si>
  <si>
    <t>Just got my laptop!  But I have to re-install EVERYTHING back  Gonna take a while.</t>
  </si>
  <si>
    <t>Life still sucks... Went sleep at 2AM because I was watching britain's got talent (Loved the saxophonist  ) Getting more upset now.. D:</t>
  </si>
  <si>
    <t>@tydi looking forward to purchasing your album next week  Keep up the excellent work!</t>
  </si>
  <si>
    <t xml:space="preserve">Woke up cuz of my fever I guess I had maybe 5 hours feelin good counted my chickens too soon need sleep need 2 feel better need a slurpee </t>
  </si>
  <si>
    <t xml:space="preserve">Lovely lazy sunday........newspapers and a cuppa...perfect </t>
  </si>
  <si>
    <t>This night  It was awesome, I slept at 1 a.m . I watched Kyle XY and SUPERNATURAL , So great !</t>
  </si>
  <si>
    <t xml:space="preserve">bob to the top high school musical porno. ftw </t>
  </si>
  <si>
    <t xml:space="preserve">@fldhtrsxl 10 is fine by me. The longer I'm out of this house, the better, tbh </t>
  </si>
  <si>
    <t xml:space="preserve">@budi thanks, bud. you made me feel normal </t>
  </si>
  <si>
    <t xml:space="preserve">Finshing off my preparation for tomorrow...nearly there! </t>
  </si>
  <si>
    <t xml:space="preserve">MS Walk this morning....walking for a cause </t>
  </si>
  <si>
    <t xml:space="preserve">@zea DreamHost coupon:&amp;quot;SENSONIZE&amp;quot; $97 OFF!! http://dreamhost.com Your $97 bill is on me, enjoy! </t>
  </si>
  <si>
    <t xml:space="preserve">@matthewkerr hello matthew..welcome to my (little) twitter </t>
  </si>
  <si>
    <t>@Amy_Danger I agree  Benefits: Workers would be more comfortable, more relaxed, happier and therefore more productive.</t>
  </si>
  <si>
    <t xml:space="preserve">just received an appreciation certificate from Dubai Police for managing their campaign against speed in January </t>
  </si>
  <si>
    <t xml:space="preserve">just woke up and i feel so out of it! but i know God will move in both services this morning! excited to perform with ccy and festival! </t>
  </si>
  <si>
    <t>@catiams: Danny.  yours? xx</t>
  </si>
  <si>
    <t xml:space="preserve">@chandavid DreamHost coupon:&amp;quot;SENSONIZE&amp;quot; $97 OFF!! http://dreamhost.com Your $97 bill is on me, enjoy! </t>
  </si>
  <si>
    <t>@KIMMSMITH  thank you so very much, those take about 51/2 hours  but I love doing it too much, i even dream of beading.lol</t>
  </si>
  <si>
    <t>@EmmaJaneR Looking goooood!  Love the dress.</t>
  </si>
  <si>
    <t xml:space="preserve">@AnnHawkins good stuff. Will do more bumps on the post tomorrow and more tweets. </t>
  </si>
  <si>
    <t xml:space="preserve">@deepbluesealove No, but one of the young talented drivers won which is delightful. </t>
  </si>
  <si>
    <t xml:space="preserve">Just joined Twitter </t>
  </si>
  <si>
    <t xml:space="preserve">Today is such a nice day, i need to get outside. Tonight will be good </t>
  </si>
  <si>
    <t xml:space="preserve">Ripping some of my favourite movies to my Zune whilst waiting for my washing to finish, collateral, Black Hawk Down, Man on Fire </t>
  </si>
  <si>
    <t xml:space="preserve">4 more weeks till the end of year 11 --Bring it on!! </t>
  </si>
  <si>
    <t xml:space="preserve">@Pickurpoison don't go to sleep! The day is just starting </t>
  </si>
  <si>
    <t xml:space="preserve">@mohammad111 Thank you for following me, I really appreciate it! Look forward to your tweets! </t>
  </si>
  <si>
    <t xml:space="preserve">@thebigoptimist fingers crossed </t>
  </si>
  <si>
    <t xml:space="preserve">@ggoodfried Harpers Island on Norwegian televison tonight!  I can't wait </t>
  </si>
  <si>
    <t xml:space="preserve">@kcarruthers indeed! it was an absolute delight. Must do the #ggds thing again i think </t>
  </si>
  <si>
    <t>@x3Lara  hey     do ya where miley is going to [in germany]?</t>
  </si>
  <si>
    <t xml:space="preserve">#asot400 SINGAPORE 1847HRs SUnday ~ WOOOooooooooooooooT i love tRance !! </t>
  </si>
  <si>
    <t xml:space="preserve">Moving office is never fun .. but is always rewarding in the end! </t>
  </si>
  <si>
    <t xml:space="preserve">@casablancaangel still stupid  thanks 4 asking </t>
  </si>
  <si>
    <t xml:space="preserve">@pathea Also, it implies exactly what you said, that words carry weight today, and you are clearly already aware that is a responsibility </t>
  </si>
  <si>
    <t xml:space="preserve">@Emma_Deigman Wow, a woman who sings beautiful, likes football and watches F1. You're my dreamgirl. </t>
  </si>
  <si>
    <t xml:space="preserve">is looking forward to the weeks ahead </t>
  </si>
  <si>
    <t xml:space="preserve">@raahhhhhhh i wouldnt call it nice may reminde you of blow up doll today </t>
  </si>
  <si>
    <t xml:space="preserve">@MarkDalton I bought the VX a few weeks back. V happy with it </t>
  </si>
  <si>
    <t>hmm, I need to play sims right now! but I can't. and madi please come back on msn  I wish to talk to you</t>
  </si>
  <si>
    <t xml:space="preserve">@javiergodoy welcome! Have a nice day! </t>
  </si>
  <si>
    <t xml:space="preserve">ohhaii sunshine ;) deffo doing some revision today shout at me if i don't </t>
  </si>
  <si>
    <t xml:space="preserve">@wizardgold I've been told I must decamp to other end of house for next week's night session so as not to disturb hubby, not a problem  </t>
  </si>
  <si>
    <t xml:space="preserve">@gutta DreamHost coupon:&amp;quot;SENSONIZE&amp;quot; $97 OFF!! http://dreamhost.com Your $97 bill is on me, enjoy! </t>
  </si>
  <si>
    <t>@xallperce hindi pa eh.  ang astig ng quiz</t>
  </si>
  <si>
    <t>@dbgrady  Raymond C- ever watch the original stepford wives? In any case- I'd agree with the quote and bring one...LOADED</t>
  </si>
  <si>
    <t xml:space="preserve">@chuckdarw1n she sounds a bit like Chantal Kreviazuk. nice sound. thank u </t>
  </si>
  <si>
    <t xml:space="preserve">@babygirlparis Party babyyyyy! I'm jelous. Lets party when you're back in LA </t>
  </si>
  <si>
    <t xml:space="preserve">can't wait til next week - gonna be fun at the beach </t>
  </si>
  <si>
    <t xml:space="preserve">@Scott_UK Haha I thought you had 'seen the light' there for a minute </t>
  </si>
  <si>
    <t xml:space="preserve">&amp;quot;be ready. God is coming soon&amp;quot; church signs are my favorite part of a roadtrip </t>
  </si>
  <si>
    <t xml:space="preserve">@pathea Good luck </t>
  </si>
  <si>
    <t xml:space="preserve">@dylancoyle @bkzzang @honeysua I HOPE! If I had the time (and the money), I would love to invite you all to Paris or Brussels. </t>
  </si>
  <si>
    <t xml:space="preserve">@raesmaa IMO trad segmenting in communities is not very useful </t>
  </si>
  <si>
    <t xml:space="preserve">savors the scent of summer rain. </t>
  </si>
  <si>
    <t xml:space="preserve">Morning all. Just about to lay in the sun for a while. </t>
  </si>
  <si>
    <t xml:space="preserve">i think that i may be getting the hang of twitter now. i just like getting band member updates and shit, lol </t>
  </si>
  <si>
    <t>@zocookie fab . I've got one I'll send you too. Weird pic.  xx</t>
  </si>
  <si>
    <t xml:space="preserve">@piginthepoke this is true LOL </t>
  </si>
  <si>
    <t xml:space="preserve">off to spend some time out in the garden </t>
  </si>
  <si>
    <t>@JiMMiluvstrance #asot400 well i loved gold coast last time i went  so brisbane cant be far off hehe ;)</t>
  </si>
  <si>
    <t xml:space="preserve">@vegtv Thank you for following me, I really appreciate it! Look forward to your tweets! </t>
  </si>
  <si>
    <t xml:space="preserve">@JasHale :O thank you </t>
  </si>
  <si>
    <t xml:space="preserve">OMG IM SO EXCITED ABOUT TOMORROW </t>
  </si>
  <si>
    <t xml:space="preserve">@seventysangel75 You too </t>
  </si>
  <si>
    <t>caaaaan't wait till sims 3 comes out! It. Looks. AMAZING   (oh aren't i cool ;) haha)</t>
  </si>
  <si>
    <t>@tilen @freeeky Jacksoooniiiiiiiii rocks!!!!!  itak.najbl awesome koncert evah  pa nism to sam jst rekla.</t>
  </si>
  <si>
    <t xml:space="preserve">Ashley Tisdale's new song is amazing ? im such a huge fan of her </t>
  </si>
  <si>
    <t xml:space="preserve">Ok , off for a few  ... Charging my phone (again) yes ... Shower .. Laterzz </t>
  </si>
  <si>
    <t>@tommcfly I know what u can do.. visit Spain!  yes, I'm so irritating always sayin COME2SPAIN, but it's true... Spain it's so nice  xx</t>
  </si>
  <si>
    <t xml:space="preserve">@VividMuse As the loving care giver of 2 Golden Retrivers, I understand, and can tell you that they do calm down. Eventually. </t>
  </si>
  <si>
    <t xml:space="preserve">Waiting for my sister to come home from China </t>
  </si>
  <si>
    <t xml:space="preserve">@gfalcone601 caramel frapachino with cream is the way to go haa </t>
  </si>
  <si>
    <t xml:space="preserve">@jlmcgrath i just did </t>
  </si>
  <si>
    <t>Preparing my official resume today!!!  Welcome to the Real World!!</t>
  </si>
  <si>
    <t xml:space="preserve">yay! getting to play the wii.... failing will be fun </t>
  </si>
  <si>
    <t xml:space="preserve">@iamsiddy love the new name! well... i is mod </t>
  </si>
  <si>
    <t xml:space="preserve">@mareenshere haha oh well great  ohh no way u do? thats really cute. well im going outside 2day 2 study at my frends house.the vampire </t>
  </si>
  <si>
    <t>@tommcfly Hey Toooom, how do u do? Do you back to England? Nice  Xxx</t>
  </si>
  <si>
    <t xml:space="preserve">@InvestorsWeekly Thank you for following me, I really appreciate it! Look forward to your tweets! </t>
  </si>
  <si>
    <t xml:space="preserve">@beautyeditor LOL speaking of Kate Hudson, I just watched &amp;quot;Fools Gold&amp;quot;.... </t>
  </si>
  <si>
    <t>salsa dancing was super fun. I needed that.  I came home, slept for 2 hours and now im taking Dave to the Airport! good times.</t>
  </si>
  <si>
    <t xml:space="preserve">@JennyJuno wow thank you so much - its a new venture for me </t>
  </si>
  <si>
    <t xml:space="preserve">rugby tomorrow so excited!!!!! </t>
  </si>
  <si>
    <t xml:space="preserve">@Triptophobia awww that's so weird... hope it goes away soon! </t>
  </si>
  <si>
    <t xml:space="preserve">yeeeeey!!! holiday holiday holidaaaaay!!!!!!! i'm free </t>
  </si>
  <si>
    <t xml:space="preserve">@dailynoise Congratulations on the marriage! Send photos, lots of photos </t>
  </si>
  <si>
    <t xml:space="preserve">do. not. want. to. go. to. uni. </t>
  </si>
  <si>
    <t>Off To The Race's I'm Going Places, &amp;lt;3 D.Lovato i swear there's a song by her for all moods!! Thanks Demi your music always makes me  x</t>
  </si>
  <si>
    <t xml:space="preserve">@annieblogs cute!  do you have the matching flip-flop marks? </t>
  </si>
  <si>
    <t xml:space="preserve">@abbiewillson </t>
  </si>
  <si>
    <t xml:space="preserve">@alwaysrecycle i second that </t>
  </si>
  <si>
    <t xml:space="preserve">what will I eat for lunch today ?  Might have to make another LATTE so I can focus on the task at hand </t>
  </si>
  <si>
    <t xml:space="preserve">Well i really need money and it helps that I'm making some from what i really love to do </t>
  </si>
  <si>
    <t xml:space="preserve">@eyalshahar that's exactly when it says i can't </t>
  </si>
  <si>
    <t xml:space="preserve">Lolz they have rearranged the seat reservations and we are &amp;quot;stuck&amp;quot; in first class </t>
  </si>
  <si>
    <t xml:space="preserve">day off work, watching hollyoaks hopefully do something more exciting today. its so sunny </t>
  </si>
  <si>
    <t xml:space="preserve">Good again </t>
  </si>
  <si>
    <t xml:space="preserve">I was referring to Buck back on April 14....keeping busy with Rise Against. </t>
  </si>
  <si>
    <t xml:space="preserve">I've decided to cook my own dinner </t>
  </si>
  <si>
    <t xml:space="preserve">@SKURK32 Thank you for following me, I really appreciate it! Look forward to your tweets! </t>
  </si>
  <si>
    <t>hey hey  whats up?! whats with gemany ?! i love america ? . .</t>
  </si>
  <si>
    <t xml:space="preserve">@pinkmuslimah not sure about gift to occupation as there are 10-fold more Iraqis than occupiers. It feels more like punishment to Iraqis </t>
  </si>
  <si>
    <t xml:space="preserve">is sleepy but optimistic </t>
  </si>
  <si>
    <t xml:space="preserve">Spent the day with Uncles and Aunties.. Lunch with the whole fam bam.. LJ and I are still babysitting.. Japoypoy is my bembe love.. </t>
  </si>
  <si>
    <t>is surprise. Samuel (a 6 year boy from church) saved a chocolate bunny for me. I told him last week my dad wouldn't send me one.     .</t>
  </si>
  <si>
    <t xml:space="preserve">@Dutchrudder Now, my back is so bad it's hard to sit long periods. I don't know how well I'd ride now, tho I think about it. </t>
  </si>
  <si>
    <t xml:space="preserve">watching old Paul Hogan shows on DVD. Old Aussie bawdy humour abounds </t>
  </si>
  <si>
    <t xml:space="preserve">....about to set out with walking poles for brisk bit of Florida exercise while sun rises - can't just eat!! - see www.rawinscotland.com </t>
  </si>
  <si>
    <t xml:space="preserve">@TweetDeck Fair enough, cool. Very good acting on user input, must say </t>
  </si>
  <si>
    <t xml:space="preserve">@circe_21 but for now youll just have to hang out with the twitterangers </t>
  </si>
  <si>
    <t xml:space="preserve">Good luck to Marineland racers - Kia Kaha...Long Run with Dr. Sassy...18-20 miles...brought my iPod so WHEN he drops me I won't be bored </t>
  </si>
  <si>
    <t xml:space="preserve">@producerdavid poor @rodwhiting sorry to say i reckon 2 nil to united Rooney to score if he's playing. </t>
  </si>
  <si>
    <t xml:space="preserve">@taimoor512 Thank you for following me, I really appreciate it! Look forward to your tweets! </t>
  </si>
  <si>
    <t>@McNeillsWheels totally bribery!!!!  and if i was there i would have offered cookies! i'm all about the bribery!</t>
  </si>
  <si>
    <t>@samanthaw80 im done this tuesday  hang out next week yoo.</t>
  </si>
  <si>
    <t xml:space="preserve">I had pizza for dinner and it was very good </t>
  </si>
  <si>
    <t xml:space="preserve">@TheGadgetShow looking forward to it </t>
  </si>
  <si>
    <t xml:space="preserve">@Adesto haha, I still havn worked out tumblr... I just don't understand. I made an account, but never used it. </t>
  </si>
  <si>
    <t xml:space="preserve">@aplusk what does ding dong ditch mean? sorry for now knowing. </t>
  </si>
  <si>
    <t xml:space="preserve">Ah - done with the yearly cleaning crew duty for the building I live in - now on to enjoying the rest of the sunday </t>
  </si>
  <si>
    <t xml:space="preserve">@ruthnin nope. 5.20 start for me this morning. Tea and coffee are very good friends of mine </t>
  </si>
  <si>
    <t>@Hollywoodheat lol at least u know, gotta love grandma  no matter what, enjoy ur day</t>
  </si>
  <si>
    <t>just woke up  lol</t>
  </si>
  <si>
    <t xml:space="preserve">@Mrs_Trace_Cyrus awwwww haha have fun lol lol lol </t>
  </si>
  <si>
    <t xml:space="preserve">@shufflegazine I love the made in USA LOL </t>
  </si>
  <si>
    <t xml:space="preserve">Anyone got a nice image to set as wallpaper? </t>
  </si>
  <si>
    <t xml:space="preserve">@johnsens i think he is cool </t>
  </si>
  <si>
    <t xml:space="preserve">@emaatwell ahhh interesting  I hope she won't bite you </t>
  </si>
  <si>
    <t xml:space="preserve">@chilliLOUNGE are you going to lobby for subsidised massages at work when you get back - a la Google? </t>
  </si>
  <si>
    <t>@yakoo21 Hey  What's up ?</t>
  </si>
  <si>
    <t xml:space="preserve">@iantalbot  i love sound of fawning </t>
  </si>
  <si>
    <t xml:space="preserve">@Nurul54 They are pretty quiet tonight. I think they were both pretty worn out. </t>
  </si>
  <si>
    <t xml:space="preserve">@KRISSYBYRD Your pic is gorgeous </t>
  </si>
  <si>
    <t>Good morning  Or afternoon, it's heading that way here</t>
  </si>
  <si>
    <t xml:space="preserve">Is Sitting In Her Garden Soaking Up Some Of The Good Old English Rayss </t>
  </si>
  <si>
    <t>i'm progressing with that horse picture  :: http://twitpic.com/3l8bu</t>
  </si>
  <si>
    <t xml:space="preserve">@ratemysite Thank you for following me, I really appreciate it! Look forward to your tweets! </t>
  </si>
  <si>
    <t xml:space="preserve">@mudville100 Damn! Thought I had dodged the the tooth brushing quessie! I had a shower. Cleaned teeth upon waking, yes a bit slack I know </t>
  </si>
  <si>
    <t xml:space="preserve">@clutts6 OLD BROWN WATER?! I'm taking you to ikea and I am forcing you to love it all like i do </t>
  </si>
  <si>
    <t xml:space="preserve">@Toni_M I've had insomnia for years and years. This just exacerbates it. My kids are older though so I can sleep in. </t>
  </si>
  <si>
    <t xml:space="preserve">Yay easy day at work. </t>
  </si>
  <si>
    <t xml:space="preserve">@rom googling for Macbook air </t>
  </si>
  <si>
    <t xml:space="preserve"> eatin' right now</t>
  </si>
  <si>
    <t xml:space="preserve">@101Nine it was good..the usual for a gallery event..ppl look at the paintings then eachother so they know how to react..how was urs?  </t>
  </si>
  <si>
    <t xml:space="preserve">@Yorksville @DAZ081068 @Roughlyhuman @PembrokeDave @Kirsty_H_99 Thank you all for #maternalhealth tweets </t>
  </si>
  <si>
    <t xml:space="preserve">what a great weekend it has been my beloved footy team won GO PIES!! and enjoyed lunch with my fam Happy Easter to all you orthodox peeps </t>
  </si>
  <si>
    <t xml:space="preserve">Looking forward to today </t>
  </si>
  <si>
    <t xml:space="preserve">On route back to Helsinki. Was great fun at Turku </t>
  </si>
  <si>
    <t>just got in from the maddest cruise with my girls Dilay and Maxine..  can't wait to do it again sooon! xxx Pics will be up..!</t>
  </si>
  <si>
    <t>Abundant sunshine and temps in the 60's is forecast for today  Planning to see &amp;quot;State of Play&amp;quot; and work on the lawn/gardens. TTY later !</t>
  </si>
  <si>
    <t xml:space="preserve">watching pokemon </t>
  </si>
  <si>
    <t xml:space="preserve">puttin on PJ's wow, comfy </t>
  </si>
  <si>
    <t xml:space="preserve">@skincare_beauty </t>
  </si>
  <si>
    <t xml:space="preserve">Had a wicked night last night and dinner was lovely so on to tonight and I think I will be wii fit'in up again !! </t>
  </si>
  <si>
    <t>Now we're talking! This can be called 'raining'.  woohoo!!!! more rain please...</t>
  </si>
  <si>
    <t xml:space="preserve">last day of spring break. whose ready for the final stretch of the school year? </t>
  </si>
  <si>
    <t xml:space="preserve">logging on twitter for the first time ever </t>
  </si>
  <si>
    <t>@KursaalTom How dare yee! Blasphemy!...  No, you're right. She's quite the epitome of hypocrisy.</t>
  </si>
  <si>
    <t xml:space="preserve">@Jocassels You're welcome. </t>
  </si>
  <si>
    <t xml:space="preserve">won our two badminton matches. two down, seven more to go. practice, practice... </t>
  </si>
  <si>
    <t>Trance Energy was the best even i have been to this year so far! Just waiting for June 5th now  #asot400</t>
  </si>
  <si>
    <t xml:space="preserve">@Sumeet awesome, glad you like it </t>
  </si>
  <si>
    <t xml:space="preserve">going out to enjoy the beautiful spring day in Oslo </t>
  </si>
  <si>
    <t xml:space="preserve">is addicted to a new song... </t>
  </si>
  <si>
    <t xml:space="preserve">good night my twitter friends </t>
  </si>
  <si>
    <t xml:space="preserve">@abizboah turns out it was more like 15 hours of play, I overestimated </t>
  </si>
  <si>
    <t xml:space="preserve">cant wait to get my new phone </t>
  </si>
  <si>
    <t xml:space="preserve">@canadian_diva Hi, you might enjoy his new single &amp;quot;Fight For Love&amp;quot;, awesome song and vocals </t>
  </si>
  <si>
    <t xml:space="preserve">@lite_sneeze @coconutdress it hurts when the weather is so nice and i can just drink coffee on my trampoline. wait, no it doesnt ! </t>
  </si>
  <si>
    <t xml:space="preserve">@simoncurtis omg LA rocksss !!! </t>
  </si>
  <si>
    <t xml:space="preserve">@myfabolouslife okaaayy.. Got some old skool iPhone ringtones if u want </t>
  </si>
  <si>
    <t>#barcampevn09 SEO is quite entertaining  room 113w</t>
  </si>
  <si>
    <t xml:space="preserve">@francescajuel this is my favourite weather </t>
  </si>
  <si>
    <t xml:space="preserve">let's give this a try, shall we? </t>
  </si>
  <si>
    <t xml:space="preserve">@davidsgallant I stand corrected, thank you Sir </t>
  </si>
  <si>
    <t xml:space="preserve">Joseph is back from Batam </t>
  </si>
  <si>
    <t xml:space="preserve">well I will be back latter, goin to go bead whil the little ones are still asleep </t>
  </si>
  <si>
    <t xml:space="preserve">@flure1 did you sign up cos you heard that oprah was on here? </t>
  </si>
  <si>
    <t>@ryanstarr7x i did  what did you guys do? i can't decide what clothes to bring! can you give me some suggestions?</t>
  </si>
  <si>
    <t xml:space="preserve">@AzuraErizal Oh yea, I totally forgot about that. No worries F, just contact me if there's anything I need to know about BMTH. Thankies </t>
  </si>
  <si>
    <t>@damienmulley I thought you were going to suggest Eamon Ryan  Would you see age as being that important?</t>
  </si>
  <si>
    <t xml:space="preserve">waiting for baby wacki </t>
  </si>
  <si>
    <t xml:space="preserve">enjoy GIAN @wudzy   lazy day today though I need to do homework!! Had a really good day yesterday </t>
  </si>
  <si>
    <t>@KimKardashian  KIM !!! how are you ? sorry for the sun burn lol.... hope your feeling good ....follow me  P-L-E-A-S-E !!  Big Fan &amp;lt;3</t>
  </si>
  <si>
    <t xml:space="preserve">i was out with friends yesterday..gosh we had so much fun </t>
  </si>
  <si>
    <t>@cathy_jon40 Hey cathyy wow !! how was it?? I was just gettin ready for bed then I saw your reply  .. aha</t>
  </si>
  <si>
    <t xml:space="preserve">@rickrodgers Ch?c Agi ko ?i xem show ?ï¿½m nay. Cï¿½n Rick? </t>
  </si>
  <si>
    <t xml:space="preserve">@pseudosophical Me too babe. As long as you're okay.  Bet I love you more! </t>
  </si>
  <si>
    <t xml:space="preserve">@KrystalMarieSGH I will hold you to that. </t>
  </si>
  <si>
    <t>- Sitting in very hot sun at Glasgow Green then heading to Mono for brunch. Early start for the hens!  #fb</t>
  </si>
  <si>
    <t>@afalk 15.00h at the hotel is ok with me. Pls give me a call if earlier or later.  looking forward to see you!</t>
  </si>
  <si>
    <t xml:space="preserve">Does anyone know where I can find a man like Jake in &amp;quot;All the small things&amp;quot; please </t>
  </si>
  <si>
    <t>@tommcfly seeing as you guys have your own record company now, ...you should sign 'My Kid Brother'!!! haha mini mcfly  xx</t>
  </si>
  <si>
    <t xml:space="preserve">Gonna do some sewing since its gtta be in by tuesday and its not even half done :| And then gonna go get me dad </t>
  </si>
  <si>
    <t xml:space="preserve">@maryelleuh LOL, yes I like her! </t>
  </si>
  <si>
    <t xml:space="preserve">Phil on next with the best of country...back next week at 10am </t>
  </si>
  <si>
    <t xml:space="preserve">@DonnieWahlberg amazing night OMG House of Blues was phenomenal a perfect compliment to the Palladium....waiting for my House Call </t>
  </si>
  <si>
    <t xml:space="preserve">life's good.... so don't spoil it! </t>
  </si>
  <si>
    <t xml:space="preserve">Back from holidays. It could last longer </t>
  </si>
  <si>
    <t>@blagona wife's a Forest fan, we're hoping for a Ipswich win in the Old Farm Derby too  enjoy the game!</t>
  </si>
  <si>
    <t xml:space="preserve">Awake hope everyone is having a really good day\night </t>
  </si>
  <si>
    <t xml:space="preserve">@ulul http://twitpic.com/3jjo5 - Lovely..her curious look is very cute </t>
  </si>
  <si>
    <t xml:space="preserve">@Drev finally on twitter! another application to waste long hours in front of, or just go on once and forget it about it </t>
  </si>
  <si>
    <t xml:space="preserve">@dougdorman ..Hey, Doug! Glad to see you here! </t>
  </si>
  <si>
    <t>@espiritoart i love your website, fantastic idea! such a great concept  i may have to make a purchase lol</t>
  </si>
  <si>
    <t xml:space="preserve">@Thesss Poor thing, hope you get to feel better later. Call ya later </t>
  </si>
  <si>
    <t xml:space="preserve">Not long now... </t>
  </si>
  <si>
    <t xml:space="preserve">Is @ the park </t>
  </si>
  <si>
    <t xml:space="preserve">is up and excited for her bday surprise after church </t>
  </si>
  <si>
    <t xml:space="preserve">@JulieAdore me too! we are 2 little nerds! lol </t>
  </si>
  <si>
    <t xml:space="preserve">@Documentally that's a great check list I might use it myself but in a different order </t>
  </si>
  <si>
    <t xml:space="preserve">im listening to music.. </t>
  </si>
  <si>
    <t xml:space="preserve">@VividMuse Oooh! Wantz video! Wantz video! </t>
  </si>
  <si>
    <t xml:space="preserve">@hughgurney YAY!! you have twitter, makes me happy </t>
  </si>
  <si>
    <t xml:space="preserve">watching @lynchland ep 20 god:&amp;quot;i did it before, took out the dinosaurs-and to be honest i liked them much more&amp;quot; </t>
  </si>
  <si>
    <t>@glovelace,@djwttw,@millievanilly, @killbill, @dilee,@Charitouss , @santamistura , @cjh@ ...Morning /Afternoon  ? http://blip.fm/~4kscz</t>
  </si>
  <si>
    <t xml:space="preserve">I can smell the sunday roast being cooked, Yum </t>
  </si>
  <si>
    <t xml:space="preserve">@davidlebovitz I think the answer to that is that it's ok to eat gingersnaps, period </t>
  </si>
  <si>
    <t xml:space="preserve">@pseud0random haha it was meant as a compliment... I love your voice!! </t>
  </si>
  <si>
    <t xml:space="preserve">@RespectTheWest she's just a little mongrel from the cat protection society.. </t>
  </si>
  <si>
    <t>Morning everyone hope ur all having a gr8 weekend  im gettin old been out 2 nites in a row and im wreaked need 2 go back 2 bed lol</t>
  </si>
  <si>
    <t xml:space="preserve">@BecaBear Mondays blow. But glad you two are still alive </t>
  </si>
  <si>
    <t>@gmaddockgreene  thanks - did you get away or time off over Easter?</t>
  </si>
  <si>
    <t xml:space="preserve">in Fiji, Paradise on earth, no where else the same </t>
  </si>
  <si>
    <t xml:space="preserve">@digitalmaverick Here are a few  http://twurl.nl/imjr3j  http://twurl.nl/7h4jtw  http://twurl.nl/liw3y1 - enjoy the sunshine </t>
  </si>
  <si>
    <t>@zaibatsu  he he, you know, summer will come to Denver too  eventually</t>
  </si>
  <si>
    <t xml:space="preserve">@JessikaSays aha , I'm washed , clothed and brushed </t>
  </si>
  <si>
    <t>@tommcfly Ooo im going out for tea.  18 tomorrow  xx</t>
  </si>
  <si>
    <t xml:space="preserve">@pusakat glad to see you here. Thought that you're too cool to use Twitter. </t>
  </si>
  <si>
    <t xml:space="preserve">This just in he found it   YAY so i dont have to kill him </t>
  </si>
  <si>
    <t xml:space="preserve">McSpicy and 2 regular pizzas. How much more can my stomach hold? </t>
  </si>
  <si>
    <t>@mum_zee @_meeshy Thanks guys  x</t>
  </si>
  <si>
    <t>Aww, just dropped my babe at the airport...he so cute. Hehehehe  I'm gonna miss his punk ass. 19 days</t>
  </si>
  <si>
    <t xml:space="preserve">@worksnips Yes, you can design your banner with http://easy-killer-banners.com/ or I can do it for you </t>
  </si>
  <si>
    <t xml:space="preserve">@lyyyl Congrats on the graduation, Karen </t>
  </si>
  <si>
    <t xml:space="preserve">@OliverRanch Too bad they weren't rockin' robins </t>
  </si>
  <si>
    <t xml:space="preserve">@wanna_be_pretty Yep </t>
  </si>
  <si>
    <t>@The_Original_ I'm good too  thanks</t>
  </si>
  <si>
    <t xml:space="preserve">@semir444 #asot400 no problem! trance around the world indeed </t>
  </si>
  <si>
    <t xml:space="preserve">Omg this fucking sucks! </t>
  </si>
  <si>
    <t xml:space="preserve">@Jonasbrothers heyy just herd the new song you guys wrote. its awsome !! </t>
  </si>
  <si>
    <t>@diana_music  Hey, you've got twitter :p  Good to hear you've started recording - looking forward to it  Hope everything is good jordan x</t>
  </si>
  <si>
    <t xml:space="preserve">@henke I think it's more about reach than fanbase. People are watching the global timeline too. </t>
  </si>
  <si>
    <t xml:space="preserve">@glennmarsalim Follow interesting people, share good content; and engage in conversations. That's pretty much it.. </t>
  </si>
  <si>
    <t xml:space="preserve">finally got an internet connection outside! i reckon ive hacked my neighbours but ohwell. </t>
  </si>
  <si>
    <t xml:space="preserve">@baxiabhishek he isn't. wanted info abt it, so told him a)abt the troika and b) the bit abt u helping with logistics.. a 2 part tweet.. </t>
  </si>
  <si>
    <t xml:space="preserve">its very sunny today </t>
  </si>
  <si>
    <t xml:space="preserve">Off for the rest of the day. Trying to figure out what to do about my so-called career </t>
  </si>
  <si>
    <t xml:space="preserve">@stormwarden nice twitter nick </t>
  </si>
  <si>
    <t>food was delicious  did I mention that ?  I am getting all sleepy. Maybe I`ll go out shooting some pictures later when light is better.</t>
  </si>
  <si>
    <t xml:space="preserve">@040407 that's so true beb </t>
  </si>
  <si>
    <t xml:space="preserve">watchingg tvv - anddd its my birthdayyy </t>
  </si>
  <si>
    <t>@lyyyl Congrats on the graduation, Karen  Did you end up wearing your pink shoes?</t>
  </si>
  <si>
    <t xml:space="preserve">@stephanya plox cheer up </t>
  </si>
  <si>
    <t xml:space="preserve">out 4 lunch then to event in Dulwich Loveeeeeee </t>
  </si>
  <si>
    <t>@_Goblin Yeah blame them flame them... what else can we do  Dude #Microsoft is #Microsoft and I am all for it IT PRO 10x 2 M$ ...</t>
  </si>
  <si>
    <t xml:space="preserve">@wattle_neurotic following cause your Twitter name made me laugh ! will stop now tho, have a great day </t>
  </si>
  <si>
    <t xml:space="preserve">@lemonsareyellow two swallows </t>
  </si>
  <si>
    <t>Happy Birthday Mare,  (Reeeeeeeeal Old)</t>
  </si>
  <si>
    <t xml:space="preserve">@Yorksville thank you for the follow </t>
  </si>
  <si>
    <t>@ccsings what a fab video!! thankyou!  xxx</t>
  </si>
  <si>
    <t xml:space="preserve">@TweetDeck You do more than enough already, just saying keep up the good work </t>
  </si>
  <si>
    <t xml:space="preserve">Showing Mum how to use an iPod Nano. Taking some time </t>
  </si>
  <si>
    <t>@gabby every song, every secene  [cept for the solos 8-|]</t>
  </si>
  <si>
    <t xml:space="preserve">I will try. She doesn't seem in the mood to go though. We'll see </t>
  </si>
  <si>
    <t xml:space="preserve">7am boooooooooooooooooooooooted </t>
  </si>
  <si>
    <t>@PattiB0i DO IT! and send the ones of us too  baaaabe, that was a special moment</t>
  </si>
  <si>
    <t>@paulpuddifoot Thanks  You had a good day to then?</t>
  </si>
  <si>
    <t xml:space="preserve">Baa.org 5k - finishing over the Boston Marathon finish line, all set up for tomorrow.  </t>
  </si>
  <si>
    <t xml:space="preserve">twitter is cool, </t>
  </si>
  <si>
    <t xml:space="preserve">@AussieMcflyFan haha aww awesome.. Canberra  ive been there twice. </t>
  </si>
  <si>
    <t>@ReeseWithspoon thank you  you're pics are great!</t>
  </si>
  <si>
    <t xml:space="preserve">i cant see bugger all, still though. sun. cant argue with that can you! </t>
  </si>
  <si>
    <t>@Loquacities I've been a linux user for, oh, a decade now  But loving the new Ubuntu. Has really broken through a barrier this time.</t>
  </si>
  <si>
    <t xml:space="preserve">lunch at the herne today </t>
  </si>
  <si>
    <t>@remainamystery and ntv wasn't a typo btw.  and... a pen?</t>
  </si>
  <si>
    <t>See if you can deciper this, in case you're complaning that Sundays are too boring  http://bit.ly/JFVe9</t>
  </si>
  <si>
    <t xml:space="preserve">Just got homeeee! Hellllla got facked up tonight, but i'm good now .. i think. </t>
  </si>
  <si>
    <t xml:space="preserve">is going sailing </t>
  </si>
  <si>
    <t xml:space="preserve">Just filled out my sign-up sheet to join the &amp;quot;biggest-loser&amp;quot; competition at church. I'm going to try and shed 30lbs. </t>
  </si>
  <si>
    <t xml:space="preserve">@0boy Thank you for the follow </t>
  </si>
  <si>
    <t xml:space="preserve">Amazing time tonight... </t>
  </si>
  <si>
    <t xml:space="preserve">i need some paper, some glue, alot of shineys and a creative burst to keep me happy for the day </t>
  </si>
  <si>
    <t>@chavie101 taken as one  thank you!!! *blushes*</t>
  </si>
  <si>
    <t xml:space="preserve">Got triple head running on #LOTRO at 4240x1050 </t>
  </si>
  <si>
    <t xml:space="preserve">@mariannn yep the song is really good and its really catchy!!!! the beat rocks </t>
  </si>
  <si>
    <t xml:space="preserve">@fivetwosix But i would be much happier if it was W14M </t>
  </si>
  <si>
    <t xml:space="preserve">omg just dropped in a drum loop into Signals and it imediately lifts off... have to redo all the guitars now to match but this is GOLD </t>
  </si>
  <si>
    <t xml:space="preserve">Lunch. Over. Dishwashing. Over. I'm back! </t>
  </si>
  <si>
    <t xml:space="preserve">Is walking thru my front door...what time is it? I dont know but the sun is up.its been a long but fun night. </t>
  </si>
  <si>
    <t>@Jo_C_87 yep  since 8 ish, im getting through it for once, i think its coz i dont mess about on the internet! i love you xxxxxxxxxxxxx</t>
  </si>
  <si>
    <t xml:space="preserve">@DaveFowler but you brits can get away with it </t>
  </si>
  <si>
    <t xml:space="preserve">don't you love it?  &amp;quot;atebits&amp;quot;.com?  </t>
  </si>
  <si>
    <t>@tommcfly You and the other lads should come out with me mwhahahah You can bring Gio and it will all be happy families  XX</t>
  </si>
  <si>
    <t xml:space="preserve">@daevidrei lolwhat at your status. xD Another site to feel obligated to go on, I guess. Sigh. What about your blogger? </t>
  </si>
  <si>
    <t>Video: cwphoto: Thatï¿½s YOU screaming? Oh, cool.  Hah, I actually 100% agree with this! http://tumblr.com/xcu1m7hwk</t>
  </si>
  <si>
    <t xml:space="preserve">@pinwheelstars Guess who misses you? </t>
  </si>
  <si>
    <t xml:space="preserve">@williger Buttervup=Buttercup! </t>
  </si>
  <si>
    <t xml:space="preserve">@kmacc1 Good to get them started while they're keen if you can </t>
  </si>
  <si>
    <t xml:space="preserve">@Inyoureyes2410 okaay yeah </t>
  </si>
  <si>
    <t xml:space="preserve">@djhsecondnature Two reviews with a third incoming </t>
  </si>
  <si>
    <t xml:space="preserve">is goin go to the library tomoz to do some learing </t>
  </si>
  <si>
    <t>@heidimontag thanks for the reply  i am looking forward to hearing more great music from you! xox</t>
  </si>
  <si>
    <t xml:space="preserve">Ah ha!! An infomercial I can fall asleep to...finally!! P90X...it really works and I love it!! Nini fellow Tweeters! </t>
  </si>
  <si>
    <t>supports Tom - like always  &amp;lt;3 TH!</t>
  </si>
  <si>
    <t xml:space="preserve">*wished I could sleep in for once* awake, missin my baby!! </t>
  </si>
  <si>
    <t>@melisangel had a good 1  friday was abit messy lol  going for along walk with some friends today as we are having great weather, yours?</t>
  </si>
  <si>
    <t xml:space="preserve">@mattmoo Thank you for following me, I really appreciate it! Look forward to your tweets! </t>
  </si>
  <si>
    <t>@davidandletty A big warm welcome to you from Holland  Have a great sunday!</t>
  </si>
  <si>
    <t xml:space="preserve">@mrskutcher wow!! that kid gave me goosebumps he's awesome!!!.. thank you for sharing </t>
  </si>
  <si>
    <t xml:space="preserve">Happy Birthday to my dad </t>
  </si>
  <si>
    <t xml:space="preserve">@muakelly It's going GREAT it has really changed my life. I'm new to Mary Kay so I would appreciate any tips you have.  Thanks!  </t>
  </si>
  <si>
    <t>??  nice weather but no time for enjoy !! it*s gonna be a stressful day!</t>
  </si>
  <si>
    <t>I miss deno!. I hope I find you on this thing  ... I'm totally all over mariahs twitter  I LOVE HER!. lol. well gnite</t>
  </si>
  <si>
    <t xml:space="preserve">Parents Are Out ! Singy Sing Time </t>
  </si>
  <si>
    <t xml:space="preserve">giving the new graham coxon album another listen. sounds much better on a sunny sunday with a chilled beer </t>
  </si>
  <si>
    <t>@tyDi great set! pity about TE melbourne! you were on a roll!  #asot400</t>
  </si>
  <si>
    <t xml:space="preserve">Enjoying my lazy sunday afternoon in the sun </t>
  </si>
  <si>
    <t xml:space="preserve">7:01- im all set for push play and tiff!! B-reakfast time </t>
  </si>
  <si>
    <t xml:space="preserve">is watching prison break and formula 1^^ vettel is great... bad for ferrari </t>
  </si>
  <si>
    <t xml:space="preserve">wooppp a hot Sunday lunch calls my name. will be back later this afternoon to tweet some more </t>
  </si>
  <si>
    <t xml:space="preserve">Pup has almost made her way onto my lap - bad timing, chocolate has gone! I did it </t>
  </si>
  <si>
    <t xml:space="preserve">@MCHammer  That was so cool. Thanks for sharing </t>
  </si>
  <si>
    <t xml:space="preserve">Good Morning! Watching cartoons wit my son.....well pretending their for him but really for me hehe ok for us </t>
  </si>
  <si>
    <t xml:space="preserve">@ro5ie but it's Sunday! beach, beach, beach is the only place to be today! </t>
  </si>
  <si>
    <t xml:space="preserve">@craigsanderson damn right </t>
  </si>
  <si>
    <t xml:space="preserve">enjoyed her jam on toast this morning </t>
  </si>
  <si>
    <t xml:space="preserve">Love Sunday morning wakeup coffee </t>
  </si>
  <si>
    <t xml:space="preserve">@antarakhadria i lyk d idea...n i might jst like it too </t>
  </si>
  <si>
    <t xml:space="preserve">Got some jordons (spelling??) for the first time last night at the mall, the Hubby says I'm cool now cause I've never had them before </t>
  </si>
  <si>
    <t>@renailemay We're fans too  http://tinyurl.com/c63d74</t>
  </si>
  <si>
    <t xml:space="preserve">just connected twitter to facebook </t>
  </si>
  <si>
    <t>Booked a summer holiday trip for two to Amsterdam.  Now itï¿½s time to continue the big cleaning project I started yesterday...</t>
  </si>
  <si>
    <t xml:space="preserve">Talking to Luciane on the phone! </t>
  </si>
  <si>
    <t>now im home after the Oldtimer show  It was amazing!! i love those cars..some of them was sooo beautiful.</t>
  </si>
  <si>
    <t xml:space="preserve">@SarahSaner my last gf, n only 1, dumped me for d way I luk! I luk lyk a brown SHREK..nt desired and nt wanted..js in wait of a princess </t>
  </si>
  <si>
    <t xml:space="preserve">Completamente viciado no novo single dos Lacuna Coil &amp;quot;Spellbound&amp;quot; Completely addicted to the new single of Lacuna Coil &amp;quot;Spellbound&amp;quot; </t>
  </si>
  <si>
    <t xml:space="preserve">@paulinewood Yes - one of my fave breakfasts, with black beans ! Yum </t>
  </si>
  <si>
    <t xml:space="preserve">@headlunging for this i downloaded real player (gah) sally taylor, spanish tapas recipies, a fantastic job geoff pls dont be embarrassed </t>
  </si>
  <si>
    <t xml:space="preserve">@sporkula rice is better </t>
  </si>
  <si>
    <t>@jonasbrothers http://twitpic.com/3br5p - omj! you look hot in every pic you're in!  I love your new haircut! ^^</t>
  </si>
  <si>
    <t xml:space="preserve">@FredaMooncotch Never thanked you for following me, I really appreciate it! Look forward to your tweets! </t>
  </si>
  <si>
    <t xml:space="preserve">@pastamaster39 Yep. Not like drugs I guess (wouldn't know) but still...  </t>
  </si>
  <si>
    <t xml:space="preserve">@Fuzzie_74 Happy to spread the organisational brilliance of Scrivener! </t>
  </si>
  <si>
    <t>@DizzyD242  Have a listen to John from Berkshire Dot  http://www.youtube.com/user/bugatti103</t>
  </si>
  <si>
    <t xml:space="preserve">@DJ_AM good call! I do too....I love me </t>
  </si>
  <si>
    <t xml:space="preserve">ready to watch hibs hump rangers </t>
  </si>
  <si>
    <t xml:space="preserve">@katkatrina but i chose purple na eh. like light purple tapos white sa sides. pero i'll ask ate heide pa. we'll see we'll see! miss you! </t>
  </si>
  <si>
    <t xml:space="preserve">2 hours left ... then... PAINTBALL! </t>
  </si>
  <si>
    <t xml:space="preserve">Twitter works from my phone. Ya </t>
  </si>
  <si>
    <t>@liamvickery Hi  Thanks for the blip!  ? http://blip.fm/~4ksjq</t>
  </si>
  <si>
    <t xml:space="preserve">Enjoying the sun and the endless schreeking sounds of the seagulls down by the waterpark </t>
  </si>
  <si>
    <t xml:space="preserve">@Roonaldo107 well just your luck I need a fixer upper </t>
  </si>
  <si>
    <t xml:space="preserve">Once again: chilliger Sonntag aber nachher ab nach Bonn </t>
  </si>
  <si>
    <t xml:space="preserve">Good Morning!! It is definitely WAY too early to be awake!! Coffee is good though!  </t>
  </si>
  <si>
    <t xml:space="preserve">@siyg practicing to be a housewife? haha </t>
  </si>
  <si>
    <t xml:space="preserve">@PattiB0i D'aw. I'm not that mean </t>
  </si>
  <si>
    <t>my son doesn't know if he wants 2 be a fireman or a cowboy...he wears a cowboy hat and fireman boots  ahhh, 2 b a kid again</t>
  </si>
  <si>
    <t xml:space="preserve">wow! an additional two for my followers! thats nice.. lets go twiting.. twittwit.. </t>
  </si>
  <si>
    <t xml:space="preserve">@SoullaStylianou owww. yumm... flaounes.. !!! just  like in cyprus  love 1 now... hummm..   i have toberone </t>
  </si>
  <si>
    <t>Im gonna go and make some rusks  lol, love it xx</t>
  </si>
  <si>
    <t xml:space="preserve">@AdamDavidd lol yesss. Lets move to Studio City </t>
  </si>
  <si>
    <t xml:space="preserve">oh so sleepy.... i think its about bedtime now, I've waited long enough me thinks </t>
  </si>
  <si>
    <t xml:space="preserve">@julie_moore what type of glue will you be using! </t>
  </si>
  <si>
    <t xml:space="preserve">is partying it up in Manchester </t>
  </si>
  <si>
    <t xml:space="preserve">@Minervity 'You gotta love the sun in your face when you're designing!' - couldn't agree more </t>
  </si>
  <si>
    <t xml:space="preserve">@mudville100  oh the shame! Just brushed them now to make up for it </t>
  </si>
  <si>
    <t xml:space="preserve">@jamescreese we have orange ones at work, 11 of them I think </t>
  </si>
  <si>
    <t xml:space="preserve">@Wossy Have to eat the eggs (choc ones) else they go white if left.  Like you say, there's always tomorrow </t>
  </si>
  <si>
    <t xml:space="preserve">@maddiekohlmann god damnit i just won an msn convo with rachel and now i lose this. ahh well </t>
  </si>
  <si>
    <t xml:space="preserve">Tired as can be.... but on a countdown and that makes me smile... 4 days! </t>
  </si>
  <si>
    <t xml:space="preserve">@junie12e it's your turn in scrabble. (@xynetha @gruacach) </t>
  </si>
  <si>
    <t>@lemonsareyellow i hope that it will be  i can't wait, i want it to be july already x)</t>
  </si>
  <si>
    <t xml:space="preserve">last night was good  thank you james for the best party ever </t>
  </si>
  <si>
    <t xml:space="preserve">@SHEBYTE Either drink coffee or don't! Same goes for liqueur </t>
  </si>
  <si>
    <t xml:space="preserve">Waking up at mid-day, when you thought you'd woken up at 5 isn't too shabby. o_O </t>
  </si>
  <si>
    <t xml:space="preserve">@daniecetracey yeah 'Revolution' is a good song too. </t>
  </si>
  <si>
    <t xml:space="preserve">just got my new twitter account </t>
  </si>
  <si>
    <t xml:space="preserve">Lovely day, but I'm stuck indoors catching up on chores. If I'm good I may allow myself a walk along the prom and a mahoosive ice cream </t>
  </si>
  <si>
    <t xml:space="preserve">@RealHughJackman you'd be great singing together </t>
  </si>
  <si>
    <t>@shannyrpi no  whose on the bill 2nite?</t>
  </si>
  <si>
    <t xml:space="preserve">We don't just moan about NFH, we have some great off topic areas too to help us relax and make friends </t>
  </si>
  <si>
    <t xml:space="preserve">Upcoming shows RPM 26/04/2009 10:30 at Lakeside Church Konstanz, Germany.  - join us if you can </t>
  </si>
  <si>
    <t>@claudiachaouka1 hahahaha how awesome have u heard top of the world? so catchy LOL! ive been awesome  wbu? OO visit me blog  xxx</t>
  </si>
  <si>
    <t xml:space="preserve">@bevbrossy I just wish there was an easy QUICK way to group or identify them on my list. tx for the follow </t>
  </si>
  <si>
    <t xml:space="preserve">It's good to back home in Brissy after an awesome, but tiring week in Melbourne. </t>
  </si>
  <si>
    <t xml:space="preserve">@arjbarker lol nice work,, i love ronan keating lol.. i would walk in and be like oh! so your not arj barker.. oh well lol </t>
  </si>
  <si>
    <t xml:space="preserve">13.000+ friends on MySpace...! </t>
  </si>
  <si>
    <t xml:space="preserve">@tommcfly: mmmmmmmm mee to </t>
  </si>
  <si>
    <t>@ggimmickgirl LOL driving and running v v different okay! NEXT TIME I DRIVE YOU HOME THROUGH BRICKLAND!  HEHEHEHE</t>
  </si>
  <si>
    <t xml:space="preserve">@stephenfry Wow. Very nice. I've had a walk around Draycott nr Rugby (W Midlands), big river, swans, peaceful, lovely !! Have a nice day </t>
  </si>
  <si>
    <t xml:space="preserve">@ubringmejoi I was looking for you when @Candice202 got there. Nevertheless, I felt your energy! </t>
  </si>
  <si>
    <t xml:space="preserve">@Jitendraapi It surely wasn't curiosity... last thing i'll be curious abt </t>
  </si>
  <si>
    <t xml:space="preserve">@carterapo Thankies </t>
  </si>
  <si>
    <t>@JameliaOfficial Did you enjoy Lemar?!  fab aint he and a fantastic guy at that too  x</t>
  </si>
  <si>
    <t>@Zabreena2006 dork  but we still love you.</t>
  </si>
  <si>
    <t xml:space="preserve">I'm trying to see my idol </t>
  </si>
  <si>
    <t xml:space="preserve">http://www.hawaiitunes.com http://www.youtube.com/jrkekuewajr96813 http://www.jrkjr.com Thank you </t>
  </si>
  <si>
    <t xml:space="preserve">@Wossy  Always start the healthy eatin on a Monday, leave the weekend for the junk </t>
  </si>
  <si>
    <t xml:space="preserve">aww I love my new camera!!!  </t>
  </si>
  <si>
    <t xml:space="preserve">She came. She saw. She got him. She dominated. She got cocky. She changed. She started to take drugs.Then she went completely DOWNHILL. </t>
  </si>
  <si>
    <t>@Queen_George monster hug tomorrow? ho-yen can join in  xxxxxxxx</t>
  </si>
  <si>
    <t xml:space="preserve">@geofffox Thanks. </t>
  </si>
  <si>
    <t xml:space="preserve">@paddyduke Yep, just had the council at the door </t>
  </si>
  <si>
    <t xml:space="preserve">@nonafairuz F.U and your 200 more followers haha </t>
  </si>
  <si>
    <t xml:space="preserve">@Msdebramaye Debra, I loved your video of the dramatic eye!! So good to have you back, you look fab as per usual! </t>
  </si>
  <si>
    <t xml:space="preserve">Fixed dead link - Position 3 (out of 110 million) in Google  for &amp;quot;how do i get my website found in Google?&amp;quot; - Dining in 'smug' cafe today </t>
  </si>
  <si>
    <t>great version  ? http://blip.fm/~4ksp8</t>
  </si>
  <si>
    <t>@DJshe   on your highlight of the day</t>
  </si>
  <si>
    <t xml:space="preserve">I hope it rains forevaaaaaaaaaaaaaaaa </t>
  </si>
  <si>
    <t>Beautiful. Metal singer in some trance or what.  Sharon rulez! http://tinyurl.com/5rhlbl</t>
  </si>
  <si>
    <t>It is Sunday afternoon, I have hit smthing called API limit on DT;clearly I need exercise. Back later  Twitter ye rose buds while ye may.</t>
  </si>
  <si>
    <t xml:space="preserve">@oysteinhusby paracet and snus </t>
  </si>
  <si>
    <t xml:space="preserve">@InesDSC I'm getting girlyed up for work today &amp;amp; I'm staying up until 1am tonight </t>
  </si>
  <si>
    <t>playing truth or dare wit daniel   is it me or am i loving him more evry mintue -_-  i love him heaps</t>
  </si>
  <si>
    <t>Going to sleep to the sweet sounds of Sophie Sugar.  #asot400</t>
  </si>
  <si>
    <t xml:space="preserve">@Ladydchaos Photos of his ARSE pls!!! </t>
  </si>
  <si>
    <t xml:space="preserve">@Lancelothardel hï¿½hï¿½ </t>
  </si>
  <si>
    <t xml:space="preserve">Zack and Miri make a porno! LOVED it! lol! </t>
  </si>
  <si>
    <t xml:space="preserve">heading to bed, leave me some wolf love </t>
  </si>
  <si>
    <t>ToD video is up and loaded onto YouTube. This episode has a special guest appearance!!  http://tinyurl.com/d54t2o</t>
  </si>
  <si>
    <t xml:space="preserve">Bacon sandwich for lunch, yummy </t>
  </si>
  <si>
    <t xml:space="preserve">I nearly forgot- one week until i see mcfly </t>
  </si>
  <si>
    <t xml:space="preserve">@mrtrev OH dear...will u be naming and shaming? </t>
  </si>
  <si>
    <t xml:space="preserve">@KennoD Hey! When did you arrive on here </t>
  </si>
  <si>
    <t xml:space="preserve">@vipvirtualsols Oh, absolutely!! I LOVE the 80's, am a complete 80's tragic. Can I put in a request? 'Mighty Wings', Cheap Trick </t>
  </si>
  <si>
    <t xml:space="preserve">@Cappie_C just tryna be cool like me now are you?? </t>
  </si>
  <si>
    <t xml:space="preserve">Is sitting on her bed, wondering what to do today! Waiting for my bacon butty too </t>
  </si>
  <si>
    <t xml:space="preserve">So my dad just bathed my dog, Pepsi. WARNING- RUNNING WET DOG. Time to attack her with a towel </t>
  </si>
  <si>
    <t xml:space="preserve">@iliPahgz LOL. That's how exactly how I feel about the iPhone at times </t>
  </si>
  <si>
    <t xml:space="preserve">@bigwormy hey Worm, mi friend Lottie says hi. </t>
  </si>
  <si>
    <t>@francissage thank youuu  ya it's awesome here!</t>
  </si>
  <si>
    <t xml:space="preserve">Bring on the Norwich (: BLUE ARMY </t>
  </si>
  <si>
    <t xml:space="preserve">had breakfast at tiffany's this morning with ash </t>
  </si>
  <si>
    <t xml:space="preserve">Whats the difference between peanut butter and jam? #HIMYM Refer: How I met Your Mother's last episode.. I know the answer </t>
  </si>
  <si>
    <t>Can't believe that just happened! Ninja, I can't wait for you to find out  It's quite dazzling really...</t>
  </si>
  <si>
    <t xml:space="preserve">listening to music and singing along while i get ready to enjoy this fab day!!!!who ever thought it would be warm here?bye bye gloves </t>
  </si>
  <si>
    <t xml:space="preserve">has just got bck from walkies wiv the doggies </t>
  </si>
  <si>
    <t>@ben_stiller You are awesome  Can't wait for Night at the museum 2!</t>
  </si>
  <si>
    <t>@mcflyharry YAY youre on twitter  oh and if you can can you send a happy bday message to @taylajade .. its her 16th and itd make her day!</t>
  </si>
  <si>
    <t xml:space="preserve">Mr Sam Live At ASOT 400... http://tinyurl.com/cgs37b Here we go !! </t>
  </si>
  <si>
    <t>laying out.  it's so pretty outside.</t>
  </si>
  <si>
    <t xml:space="preserve">@Spoonsie Good morning sunshine. </t>
  </si>
  <si>
    <t xml:space="preserve">liking Chris Pine!! </t>
  </si>
  <si>
    <t xml:space="preserve">@WayOfTheSword Used to go to this place in Daytona FL, called The Ocean Deck - best shrimp, by the bucket, ever! Cooked same way </t>
  </si>
  <si>
    <t xml:space="preserve">just uploaded two old demos to http://www.myspace.com/marktinley one from 1988 and one from 1993 guess what I was doing to in 1988 </t>
  </si>
  <si>
    <t xml:space="preserve">i finished with breaking dawn ... itï¿½s awesome ... stephenie meyer is a great author  ... bella &amp;amp; edward forever </t>
  </si>
  <si>
    <t xml:space="preserve">@The_Grim_Weeder Hello! </t>
  </si>
  <si>
    <t>@DonnieWahlberg god you're gorgeous! everything about you is intriguing..tell us more...  thank you much! xoxo</t>
  </si>
  <si>
    <t xml:space="preserve">@larsmittag Never traveled outside of the states but I'll take your word for it (even though it might actually be a little cooler!)  </t>
  </si>
  <si>
    <t xml:space="preserve">@mc_lars no problem dude! Will hafta catch up again next time. Hope all's still going well mate. I'll b in touch when our EP's done too </t>
  </si>
  <si>
    <t xml:space="preserve">@harish_iitg nice status message! </t>
  </si>
  <si>
    <t xml:space="preserve">Good morging...ï¿½hm...evening everybody </t>
  </si>
  <si>
    <t xml:space="preserve">Good morning all my twitters </t>
  </si>
  <si>
    <t xml:space="preserve">Are Family Marriage Counselors utilized enough During Tough Times? http://bit.ly/tXzX1 - Feel free to comment </t>
  </si>
  <si>
    <t>@pezz361356 ... I had just finished reading the Twilight books and they have ruined all other books for me now  !!!</t>
  </si>
  <si>
    <t>@DanRadcliffe22 hey  hope you had a rocken weekend ;)</t>
  </si>
  <si>
    <t>@jackfaulkner Ah, nevermind, it's the thought that counts.  (Also quite predictable)</t>
  </si>
  <si>
    <t xml:space="preserve">@Wossy I just love the pair of you. Its so heart warming to hear about how much you care for each other each day. </t>
  </si>
  <si>
    <t xml:space="preserve">@muchlovee i agree...so you thik you can dance is comming on...thats about the best thing about sunday nights </t>
  </si>
  <si>
    <t>@CosmoHavanese Ok, ok, I get it now. Color me blushed with embarrassment. I'll have to donate to make up for it.  #pussycatisland</t>
  </si>
  <si>
    <t xml:space="preserve">@RewAU yeah, i did an unco ninja roll move thingy before posting it and all.. </t>
  </si>
  <si>
    <t xml:space="preserve">91 smithing and rising </t>
  </si>
  <si>
    <t xml:space="preserve">I wish it was like this all the time </t>
  </si>
  <si>
    <t>Arjan is real happy with his bday present  Its a DSLR-A350 (photocamera)</t>
  </si>
  <si>
    <t xml:space="preserve">@alyne_ actually it's like a party all over the city. we're roasting meat outside. i'm going in and out </t>
  </si>
  <si>
    <t>@thealanrickman it has taken me a bit longer to get with the programme   technophobe here</t>
  </si>
  <si>
    <t xml:space="preserve">A weekend of failure computerwise for me.  Might be going down town with people tommorow, how are you guys?  </t>
  </si>
  <si>
    <t>@suzgagliardi Suzannah you don't seriously think I'm going to walk all the way over to her room to tell her that  love you xo</t>
  </si>
  <si>
    <t>@JonathanRKnight i love waking up to your tweets    glad to hear you had a great time last night. can't wait to meet you in bristow, va!</t>
  </si>
  <si>
    <t xml:space="preserve">@lillsnyggve show us later </t>
  </si>
  <si>
    <t xml:space="preserve">@woodcreeper That is so cool! Not much in my area but probably by Mon or Tues </t>
  </si>
  <si>
    <t xml:space="preserve">@adamstrong there are one or two names on there that are pretty cool, but the prices are a bit too rich for me </t>
  </si>
  <si>
    <t>good morning  what happens in vegas was the third movie watched last night. i drank green tea out of shot glasses.. it was a giddy affair.</t>
  </si>
  <si>
    <t xml:space="preserve">is happy coz baby boy is right beside me nw, in my hse! </t>
  </si>
  <si>
    <t xml:space="preserve">please click on the link I just posted, please </t>
  </si>
  <si>
    <t>Listen  Live Sunday Breakfast Tunes Dj B-rok aka FatalGroove on http://lounge.decksharks.fm/ and http://www.decksharks.com</t>
  </si>
  <si>
    <t>@charlottejvale i ? you twilight boy... im sad?  xxxxx</t>
  </si>
  <si>
    <t xml:space="preserve">@kevinroney Thank you.  On your music, how and where? </t>
  </si>
  <si>
    <t xml:space="preserve">Needs to get my sleeping pattern back to normal. Even though college doesnt start til next Monday </t>
  </si>
  <si>
    <t xml:space="preserve">...Makes me think everyone has been on the same recruiting drive. </t>
  </si>
  <si>
    <t xml:space="preserve">@dianamaria mr easter </t>
  </si>
  <si>
    <t>@tevinmonroe Amen, a beautiful morning indeed!   Gr8 2c u in Twitterville this morning!  How r u?</t>
  </si>
  <si>
    <t xml:space="preserve">@Ellebrigitte you going town today? </t>
  </si>
  <si>
    <t xml:space="preserve">On fanfictions, the greatest retort when one says &amp;quot;F*ck you!&amp;quot; is &amp;quot;Didn't know you want to..&amp;quot; XDDD &amp;lt;-- WIN. </t>
  </si>
  <si>
    <t xml:space="preserve">@RMantri It would have been brilliant for BJP if a few cricketers were killed in India, right? A terrorist has to succeed only once </t>
  </si>
  <si>
    <t xml:space="preserve">Decided to get up and made very crispy bacon sarnie </t>
  </si>
  <si>
    <t>@Pixie_Anna No Viagra needed, I wake ï¿½upï¿½ every morning  http://ff.im/-2dsZ1</t>
  </si>
  <si>
    <t xml:space="preserve">@walkaboutkiwi how'd the SAP go? </t>
  </si>
  <si>
    <t>@edsouza5 followers......no thanks!  Innovators, yes thanks</t>
  </si>
  <si>
    <t xml:space="preserve">Chillin in LA still....Dont know when I'm goin home yet.  Damn you Bryce! </t>
  </si>
  <si>
    <t>anyone know how i can get my blood - ashley wallbridge (tyDi mix)?  #asot400</t>
  </si>
  <si>
    <t xml:space="preserve">Is going to sleep and thinking about a big decision </t>
  </si>
  <si>
    <t xml:space="preserve">Thank god the inconsiderate little shites have gone.  Peace reigns again </t>
  </si>
  <si>
    <t xml:space="preserve">@Honey01 hahah it's a new tv show - not sure what it's all about as i'm only 4 minutes into it. I'll let you know! </t>
  </si>
  <si>
    <t>@Becaaax Friday was a little amazing  the man on the train :L couldnt stop laughing x</t>
  </si>
  <si>
    <t>yeah !!!  #asot400</t>
  </si>
  <si>
    <t>having dinner at LJS now,ate so much!!definitely not good for my workout plans..En's opposite me,reading Teens  - http://tweet.sg</t>
  </si>
  <si>
    <t xml:space="preserve">@OLWriter Thank you for following me, I really appreciate it! Look forward to your tweets! </t>
  </si>
  <si>
    <t xml:space="preserve">@rana__xx I hate coffee </t>
  </si>
  <si>
    <t xml:space="preserve">@flossa he's yummy too. And i just bought D&amp;amp;G sunglasses </t>
  </si>
  <si>
    <t xml:space="preserve">might not be going school tomorow </t>
  </si>
  <si>
    <t xml:space="preserve">@BlokesLib Yeah they are awesome! They have a proximity sensor too so when you on a call you won't press anything with your ear </t>
  </si>
  <si>
    <t xml:space="preserve">@Yorksville maybe it is allied to the limp?  </t>
  </si>
  <si>
    <t>http://twitpic.com/3l8tm - My best friend and I took pics with JB signs  It was so much fun!</t>
  </si>
  <si>
    <t xml:space="preserve">@maliajonas in one of the previews of jonas joe plays the tambourine ahhhhhhhhhh he's reunited with his tambo woohoo </t>
  </si>
  <si>
    <t xml:space="preserve">nice to hear a British accent on #ASOT400  keep it flowin Sophie </t>
  </si>
  <si>
    <t xml:space="preserve">is waitin for the next games of IPL..hopefully the rain stops </t>
  </si>
  <si>
    <t xml:space="preserve">Just bagged up 4 bags of clothes to be taken to the clothes bin. I have a choice of either air ambulance or the heart foundation </t>
  </si>
  <si>
    <t xml:space="preserve">im proud of myself, just cleaned my whole desk which has been my trashcan for the last 2 months - ahhh small profits of the everyday life </t>
  </si>
  <si>
    <t>feels excited for tomorrow  http://plurk.com/p/oz4n7</t>
  </si>
  <si>
    <t xml:space="preserve">@Elliethinks xmen is the besttt!!!!! </t>
  </si>
  <si>
    <t xml:space="preserve">wow...good times...love my friends </t>
  </si>
  <si>
    <t xml:space="preserve">@0boy thanks for your follow </t>
  </si>
  <si>
    <t>@markbrown83 yea had an awesome sleep chick   glad your feeling better. 12 sleeps!  x x</t>
  </si>
  <si>
    <t xml:space="preserve">@JasHale haha i will scream with you </t>
  </si>
  <si>
    <t xml:space="preserve">@stephenfry Hi!! Just saw you in Bones!! You are cool!!! </t>
  </si>
  <si>
    <t>@CocaBeenSlinky animal park is on bbc2  ye hes fine i kissed him all better,not really but i would of,last i heard hes doing ok</t>
  </si>
  <si>
    <t>last night was good  watched pearl harbour in elli's. ben afleck &amp;amp; whoever plays his best mate in it is fit! anth fell asleep lmao.</t>
  </si>
  <si>
    <t xml:space="preserve">i start my training at hospital radio on may 10th! eeeeee!! look out radio 1, here i come </t>
  </si>
  <si>
    <t xml:space="preserve">So... anyone got the beta of Tweetie they can get me in on? </t>
  </si>
  <si>
    <t>Yummy  RUSKS! x</t>
  </si>
  <si>
    <t xml:space="preserve">ohh thats heaps good. Ps Julie is AMAZZZZING! oiii!!! im moving to ENGLAND next year!! </t>
  </si>
  <si>
    <t xml:space="preserve">@demonwarb I would TOTALLY join your church, are only particular Sundays chocolate chip? </t>
  </si>
  <si>
    <t>http://twitpic.com/3l8tz - Its... THE ARISTOCATS  lol ?Cos He's Thomas Omaley, Omaly the Alley cat..?</t>
  </si>
  <si>
    <t xml:space="preserve">@megaerathefury i thought so. i'm fine, thanks! haha. whats ur work na miss? still teaching? </t>
  </si>
  <si>
    <t xml:space="preserve">@Tittch I use pic.im now. And I'm glad it's NOT saucy. I'm not that kind of boy, as you well know. </t>
  </si>
  <si>
    <t>@nicolesssss  chuck bassssssssssssssssssss you have perfectly quoffed hair</t>
  </si>
  <si>
    <t xml:space="preserve">i think i'm 'falling slowly' in love with the music of kris allen. He's really so talented and really soothing to listen to. </t>
  </si>
  <si>
    <t xml:space="preserve">Were like eagles - we don't have predators - only each other ... and lions! </t>
  </si>
  <si>
    <t>@iantalbot Yes, I shall make sure that I give you daily predictions!  Be Ready!</t>
  </si>
  <si>
    <t>@chesneyhawkes http://twitpic.com/3l8j2 - Oh My God!!!!!! Are you in Oz? Pics upside down! THANK YOU SO SO MUCH!  Made my day! x</t>
  </si>
  <si>
    <t>check my photography sites   http://emonky.deviantart.com  www.flickr.com/emonky</t>
  </si>
  <si>
    <t xml:space="preserve">GOOD MORNING America!! How is everybody out there today! </t>
  </si>
  <si>
    <t>@biancaconsunji excellent copies  I love this kind of resurrecting things on pictures! Looking forward to more in the future!</t>
  </si>
  <si>
    <t xml:space="preserve">Night 2 - so far so good </t>
  </si>
  <si>
    <t xml:space="preserve">@Natazzz eurOut goes well though LOL ok, I'm off for a week for moving @eurout and tweeps ... just kidding. I've a list. A pretty one </t>
  </si>
  <si>
    <t xml:space="preserve">Dynekil golf - thumbs up </t>
  </si>
  <si>
    <t>@xDinna clicked yours  so what do the newest counts say about visitors clicking my link on your site?</t>
  </si>
  <si>
    <t>at this moment in time I am what you call a BEAR in a BULLS clothing  $$</t>
  </si>
  <si>
    <t xml:space="preserve">@laurencedessart welcome @laurencedessart  - (social pressure brings new twitter addicts  @pilok </t>
  </si>
  <si>
    <t>@NoOrdinaryGurl @tynie626 Srsly, I have to say of most everyone I met on here - you both are the purest of heart (@cerencik as well)  &amp;lt;3</t>
  </si>
  <si>
    <t>@Kmac4him Thanks, we (pastors) appreciate all the prayers we can get   We have international prayer/fasting 3rd Sun month</t>
  </si>
  <si>
    <t xml:space="preserve">if you're following @damiankindler on Facebook check out his latest note dated 18/04/09 for Sanctuary S2 details </t>
  </si>
  <si>
    <t>@Liqueberry rmb all the crazy stuff we did in oxford??  being chased by security n shit.</t>
  </si>
  <si>
    <t xml:space="preserve">...wonders whether the first game will go ahead tomorrow because of the rain </t>
  </si>
  <si>
    <t xml:space="preserve">Meditation has ended with this joke came to mind. It even didn't start. </t>
  </si>
  <si>
    <t xml:space="preserve">Finnished cleaning </t>
  </si>
  <si>
    <t xml:space="preserve">@khadijabegum I Just Did!! Yay!! </t>
  </si>
  <si>
    <t xml:space="preserve">I went to get my phone. Tweet tweet </t>
  </si>
  <si>
    <t xml:space="preserve">@Nutronic - the sort of problem you are describing can't be resolved on Twitter.  </t>
  </si>
  <si>
    <t>@senriquezwyatt  How do you remove people from following ? Guess you know how to  Thanks</t>
  </si>
  <si>
    <t xml:space="preserve">en route to vermont </t>
  </si>
  <si>
    <t>@ddlovato awh   have a good sleep + enjoyy it there, i'm jealous aha !  &amp;lt;3  whats the view like? (:</t>
  </si>
  <si>
    <t xml:space="preserve">It's a beautifull sunday.  Spring time. yeah </t>
  </si>
  <si>
    <t xml:space="preserve">@megha817 intuitive...very very intuitive...over online n long distance too </t>
  </si>
  <si>
    <t xml:space="preserve">@jakeashley oo I love gossip girl </t>
  </si>
  <si>
    <t>I can haz teh BigBird  ( Thx @clawfire )</t>
  </si>
  <si>
    <t xml:space="preserve">@gracesmith and yes, I'm following you simply because you're an Apple fangirl....Apple rocks! </t>
  </si>
  <si>
    <t xml:space="preserve">my son has happily started doing menial data entry for me, and he's actually *excited* about it! milk it while it lasts </t>
  </si>
  <si>
    <t xml:space="preserve">Bom dia twitters </t>
  </si>
  <si>
    <t xml:space="preserve">@IndenHimmel yeah the sun is here </t>
  </si>
  <si>
    <t>going sopping at the retail park today  hopefully ill be able to get some new boots. mine are completely ruined now D:</t>
  </si>
  <si>
    <t>just signed up for a free report to save ï¿½ï¿½ï¿½ on uk bills  http://www.bill-save.co.uk/free/</t>
  </si>
  <si>
    <t>my superhero name is The Extraordinary Chameleon!  DAMN RIGHT.</t>
  </si>
  <si>
    <t>Bestest Dayy Of Myy LifeeeN-dubz Tinchyy Chipmunk Fe-niix Amaziin  x</t>
  </si>
  <si>
    <t xml:space="preserve">Swetty sunday </t>
  </si>
  <si>
    <t xml:space="preserve">Hope you're all enjoying the weather </t>
  </si>
  <si>
    <t xml:space="preserve">check the best internet radio in germany ! KISS FM - click on web radio - http://tinyurl.com/cc38oz enjoy </t>
  </si>
  <si>
    <t xml:space="preserve">but omg... dont care. UCAAAAAAP! I can't wait. soo close now! </t>
  </si>
  <si>
    <t xml:space="preserve">@kymri thanks!  am sure they are not up to the &amp;quot;kymri caliber&amp;quot; but I can remember where i've been </t>
  </si>
  <si>
    <t xml:space="preserve">@ddlovato Demiii *.* she twitterd and i saw it *.* WOOOOP im happy! Demi? you are awesome </t>
  </si>
  <si>
    <t>Hugh Jackman is on T4  God, he's fucking gorgeous &amp;lt;3</t>
  </si>
  <si>
    <t xml:space="preserve">@slruffell  Enjoy the show </t>
  </si>
  <si>
    <t xml:space="preserve">new to twitter so updating it . Wrting my dad an email as he works away </t>
  </si>
  <si>
    <t xml:space="preserve">Intensive introduction to On-Boarding has begun! SUPER FUN! I love my job already </t>
  </si>
  <si>
    <t xml:space="preserve">@jasons  well, it is after all  Early to put together coherent thought.  </t>
  </si>
  <si>
    <t xml:space="preserve">@DarrenRoberts I swear you do it deliberately </t>
  </si>
  <si>
    <t>Was up before lunch today  Had to watch the F1 downstairs because the fucking rabbit chewed through my AV cable =/ Need an electrician!</t>
  </si>
  <si>
    <t xml:space="preserve">@christinelayton have fun dear </t>
  </si>
  <si>
    <t xml:space="preserve">hating PC's and human kinds.Well not hating on human kinds just dislike. </t>
  </si>
  <si>
    <t xml:space="preserve">@gillian9 aw.. hope you'll be back soon  but you still have MSN so I can still talk to you </t>
  </si>
  <si>
    <t>@ddlovato Hey how are you today??ur so great.hope you come to germany soon  lavo ya ?</t>
  </si>
  <si>
    <t xml:space="preserve">Check out VATfree.nl - The best tax-free shopping service in Holland at http://tinyurl.com/cx4m9u even TellaFriend aan het testen </t>
  </si>
  <si>
    <t xml:space="preserve">@mpers Cornish Knocker please </t>
  </si>
  <si>
    <t xml:space="preserve">@faketragedy thanks </t>
  </si>
  <si>
    <t>Cool Record Edit Deluxe - another app which has the Ribbon.  (In addition to AutoCAD 2010)</t>
  </si>
  <si>
    <t xml:space="preserve">@cultlabs Are you Sam or Dave? </t>
  </si>
  <si>
    <t xml:space="preserve">Eatign Lunch </t>
  </si>
  <si>
    <t xml:space="preserve">http://twitpic.com/3l8uu - I ? Converse AND I ? the Jonas Brothers... so.. </t>
  </si>
  <si>
    <t xml:space="preserve">http://twitpic.com/3l8yi - practasing water colour paiting </t>
  </si>
  <si>
    <t xml:space="preserve">@misscwaslike @propersociety misses us already </t>
  </si>
  <si>
    <t xml:space="preserve">@ddlovato woooowww!!! i canï¿½t believe youï¿½re in spain!!!! a!!!!! i love you demi!!!!! </t>
  </si>
  <si>
    <t xml:space="preserve">@calbo restraining order? </t>
  </si>
  <si>
    <t>@MrsJasminCullen Hey Du Gossip Girrrrl  Wie geehts?? LD ?</t>
  </si>
  <si>
    <t xml:space="preserve">@DHughesy - you've also got highest rating for laughs on Rove in our house. 1st larf 4 2nites show all yours, *again* at 8.27mins in. </t>
  </si>
  <si>
    <t xml:space="preserve">@Stu_the_great Had that one too </t>
  </si>
  <si>
    <t>@PainterNik  yeah, I just don't get it tho,if i post a comment how does anyone see it? I like Twitter but with Oprah on it's not special!</t>
  </si>
  <si>
    <t xml:space="preserve">@randaclay Hi-May I bodrw the PSD's you created your wonderful Twitter-badges, as I'm Danish and I'd like to translate them to Danish </t>
  </si>
  <si>
    <t>@Amy_E_W yeah, saturday evening  you?</t>
  </si>
  <si>
    <t xml:space="preserve">@kissability Yeah it was great and I lurved the music. Seems we may have the same movie taste! Haha </t>
  </si>
  <si>
    <t xml:space="preserve">Zanny just suggested for us to have a picnic over @ Punggol Beach. Can't wait for weekend now!!!! </t>
  </si>
  <si>
    <t xml:space="preserve">Good morning sunshine!!! Another gorgeous morning here in NJ!!!  </t>
  </si>
  <si>
    <t xml:space="preserve">@shortyyyy haha yeah they do </t>
  </si>
  <si>
    <t>@liversedge  What sort of tandem do you have?</t>
  </si>
  <si>
    <t xml:space="preserve">@jodiekearns he was in his prime in Bring 'em Back Alive </t>
  </si>
  <si>
    <t>@BecaBear I know!! It will be the best day ever  It had better rain!</t>
  </si>
  <si>
    <t>@atrak lol.. go figure you'd be on twitter.. hows life brother? alaska is starting to get warmer  ..!</t>
  </si>
  <si>
    <t xml:space="preserve">@MasterAwesome I'm so happy for you </t>
  </si>
  <si>
    <t xml:space="preserve">Good morning y'all </t>
  </si>
  <si>
    <t xml:space="preserve">Yesterday I went to the concert of McFLY, it was Amazing ! I hope you'll come back soon! </t>
  </si>
  <si>
    <t xml:space="preserve">@arjbarker your name is on a looooot of ads. Looking forward to seeing you on Rove </t>
  </si>
  <si>
    <t xml:space="preserve">Jack in the box + high = greatness </t>
  </si>
  <si>
    <t xml:space="preserve">btw forgot to mention we bought a Wii and Wii Fit yesterday. V good deal in Gamestation. Can't wait to try out Wii Fit </t>
  </si>
  <si>
    <t xml:space="preserve">in my house and just woke up </t>
  </si>
  <si>
    <t xml:space="preserve">Time for lunch. A welcome break from maths </t>
  </si>
  <si>
    <t xml:space="preserve">@JulieKBarton Oh it was!!! we ate and got kind of happy drinking sangria then walked around, the day was soo beautiful, everyone was out! </t>
  </si>
  <si>
    <t xml:space="preserve">someone had a stupid party yesterday and kept me awake till 4.30am!! and sooo i am thinking about playing loud music till 5am tonight </t>
  </si>
  <si>
    <t xml:space="preserve">http://twitpic.com/3l8yx - Met mutya bueno last nyt she was rly nice </t>
  </si>
  <si>
    <t xml:space="preserve">spammers on WP r actually writing &amp;quot;PS. Dont be an ass, this is NOT spam ;)&amp;quot; in their spam comments!! LOL </t>
  </si>
  <si>
    <t>@puffaddering cool  its good that you are into nutrition as well.. that means you will build up the right way</t>
  </si>
  <si>
    <t>watching sex and the city  amanda would be proud</t>
  </si>
  <si>
    <t xml:space="preserve">@FakeGerryButler Good Morning HRHF </t>
  </si>
  <si>
    <t xml:space="preserve">@NoOrdinaryGurl i certainly feel the love right now! </t>
  </si>
  <si>
    <t xml:space="preserve">@jaecka awh lol. that's daft, you dont need them </t>
  </si>
  <si>
    <t xml:space="preserve">@chilled35 I'm in caerphilly. About mile or so from where they go bowling!! and I was born in the hostpital where ness has the baby </t>
  </si>
  <si>
    <t xml:space="preserve">@boagworld Oh, man! Badger badger badger! One of my favourite memories from secondary school </t>
  </si>
  <si>
    <t>@Sarz Good luck man! I finish in a month and a half  Graduation is in July</t>
  </si>
  <si>
    <t xml:space="preserve">@TweetDeck can't download tweetdeck from site.. it says downloading but its not.. help plz </t>
  </si>
  <si>
    <t xml:space="preserve">@Zhaime will miss you lots zoeeeeeeeee! look forward to your party though </t>
  </si>
  <si>
    <t xml:space="preserve">Last day of the Addicted video shoot!!! On may way to set </t>
  </si>
  <si>
    <t xml:space="preserve">Had a blast from the past today, when looking at baby albums. My little Char looks so much like her mummy. Lucky girl </t>
  </si>
  <si>
    <t xml:space="preserve">i think i might start a project for the boys </t>
  </si>
  <si>
    <t xml:space="preserve">Just watchin George Michael doin &amp;quot;Faith&amp;quot; old scool on Bliss, haven't seen this in years, ahhhh the memories </t>
  </si>
  <si>
    <t xml:space="preserve">Hmmm a beautiful day and nothing to do - tempted to jump on the train to Balloch or Helensburgh and enjoy the sunshine </t>
  </si>
  <si>
    <t xml:space="preserve">not the best place to record.. .stood on my landing </t>
  </si>
  <si>
    <t xml:space="preserve">@Arabian_Beauty welcome back ,, loooong time no c </t>
  </si>
  <si>
    <t xml:space="preserve">dis iz ma first vomit in twitter .. </t>
  </si>
  <si>
    <t xml:space="preserve">Gunna do some drawing in my new sketchbook + listen to some old Blue &amp;amp; Busted cds </t>
  </si>
  <si>
    <t xml:space="preserve">Always followin' stars... No matter what... But stars in the real meanin' to the word... Nothing compares to... </t>
  </si>
  <si>
    <t xml:space="preserve">@Mikelad Yeah, thats true I guess </t>
  </si>
  <si>
    <t xml:space="preserve">The sun is finally out today after a week of rain and I intend to go spend some time in it </t>
  </si>
  <si>
    <t xml:space="preserve">@JeremySkinner Do you have SharedView? Wanna see it for yourself? </t>
  </si>
  <si>
    <t xml:space="preserve">@mrbrown  have a good trip dude. might take this opportunity to grab some bike stuff. </t>
  </si>
  <si>
    <t xml:space="preserve">@jesssicababesss  hahah thats why i love joes ' badboy' look you seeee </t>
  </si>
  <si>
    <t xml:space="preserve">@pickoo yeah, at least I didn't fall asleep and miss the station like last time </t>
  </si>
  <si>
    <t xml:space="preserve">@maudelicious - Now do you ice an injury caused by the ice? Or put like boiling water packs on them? </t>
  </si>
  <si>
    <t xml:space="preserve">Wanted to go for a walk, but it's getting cloudy... so movie afternoon it is then </t>
  </si>
  <si>
    <t>@michaelfranti   Hilarious.</t>
  </si>
  <si>
    <t xml:space="preserve">@dsmpublishing Also, I saw &amp;quot;A Good Year&amp;quot; today, which is also cheesy, romantic comedy, and loved it. Blokes like me do enjoy romance too </t>
  </si>
  <si>
    <t xml:space="preserve">@emmasingleee Ah yes it was! &amp;quot;G.I Jane&amp;quot;. Thanks a bunch! I needed to know for an essay </t>
  </si>
  <si>
    <t xml:space="preserve">is making her mother make her scrambled egggggggggggggggg </t>
  </si>
  <si>
    <t xml:space="preserve">http://twitpic.com/3l8z9 - old picture! </t>
  </si>
  <si>
    <t xml:space="preserve">Good Afternoon Twitterettes, just had tweet from the wonderful @Wossy and I'm now up to 49 followers so over all a jolly good show </t>
  </si>
  <si>
    <t>@JoieElectric Awesome, i hope to be hearing you on radio 1 if the hospital radio becomes a success  Chloe xx</t>
  </si>
  <si>
    <t>Panera, LCBC, Power Hour, lunch  .. I love you, Sunday!!</t>
  </si>
  <si>
    <t>@bciaramitaro so am I contributing to the book?  Also, add &amp;quot;Predictably Irrational&amp;quot; to your reading list.</t>
  </si>
  <si>
    <t xml:space="preserve">@ddlovato Have fun Demi! My sister\s been to Barcelona and she said the food in Spain is good. Haha. </t>
  </si>
  <si>
    <t xml:space="preserve">@LadyMelancon good afternoon </t>
  </si>
  <si>
    <t xml:space="preserve">watching transformer for 18th times. </t>
  </si>
  <si>
    <t xml:space="preserve">Just before I leave I've managed to try out Spotify, really quite nice hopefully it will still work when I go home but probably not </t>
  </si>
  <si>
    <t xml:space="preserve">@dotnetcowboy  I lost Federer a few weeks ago too. All my boys are getting married. Guess it's good that I already decided on Warren. </t>
  </si>
  <si>
    <t xml:space="preserve">@dhewlett Ooh, Happy Belated Birthday! Sounds like you had a great birthday. </t>
  </si>
  <si>
    <t xml:space="preserve">wow Al's there </t>
  </si>
  <si>
    <t>@boysandclothes Thanks for the greetings. Right back at yah  Lovely site you got there...</t>
  </si>
  <si>
    <t>Morning! Only 7:18am here, but I'm working!  Anyway have a good day everybody!</t>
  </si>
  <si>
    <t xml:space="preserve">@ghostfinder Ooo cheers for that, I shall in future </t>
  </si>
  <si>
    <t xml:space="preserve">@J_JPerez i hate it too. my allergy isn't very serious but i hate sneezing and i hate when my eyes are red :/ luckily i'm fine now </t>
  </si>
  <si>
    <t xml:space="preserve">@ElectroAnna that's okay, i have my ways. </t>
  </si>
  <si>
    <t xml:space="preserve">&amp;quot;How Sweet It Is To Love Someone, How Right It Is To Care....&amp;quot;  http://tinyurl.com/cll2ab I never get sick of this song.....ENJOY!!! </t>
  </si>
  <si>
    <t xml:space="preserve">@AshleePerry1 Thank you. </t>
  </si>
  <si>
    <t xml:space="preserve">feels like I have to watch Twilight again, but I don't have time. got a concert with my choir soon </t>
  </si>
  <si>
    <t xml:space="preserve">My 9 yr old asked &amp;quot;if we have a blackout, will the satellite have one too&amp;quot;? From the mouths of babes </t>
  </si>
  <si>
    <t xml:space="preserve">@keza34 fancy taking dog for a walk while sun still out </t>
  </si>
  <si>
    <t xml:space="preserve">@JordyLishious Your dog is called Fï¿½hn??? </t>
  </si>
  <si>
    <t>is so lazzzyyyy.  http://plurk.com/p/oz5q1</t>
  </si>
  <si>
    <t xml:space="preserve">thinks adding &amp;amp;flip=1 to the end of youtube urls is awesome! Try it! </t>
  </si>
  <si>
    <t xml:space="preserve">@gfalcone601 http://twitpic.com/3l8y4 - oh I love that shirt. JunkFood is the best </t>
  </si>
  <si>
    <t xml:space="preserve">@BertHB thanks! related: with the power of SharpSVN we made this http://code.google.com/p/svnrevtoassemblyinfo u might like to hear </t>
  </si>
  <si>
    <t xml:space="preserve">@lynneroebuck Its just good to have something to fall back on. </t>
  </si>
  <si>
    <t xml:space="preserve">@ddlovato wow that must be exciting..i was watching u on ellen &amp;amp; i just want to say ur such a beautiful girl...dont forget it </t>
  </si>
  <si>
    <t>@WeConnect haha thanks! That's the spirit  you motivator!!  Ga zo door ;)</t>
  </si>
  <si>
    <t xml:space="preserve">Laying on the beach and enjoying the sun! </t>
  </si>
  <si>
    <t xml:space="preserve">@RoxxiNikki Happy birthday, fellow bitch </t>
  </si>
  <si>
    <t xml:space="preserve">@mimi07irlandez miss you!! </t>
  </si>
  <si>
    <t xml:space="preserve">@robdyrdek  http://tinyurl.com/cen6nv I think you'll like this,since u seem 2 b in2 MJ, its from last years show...enjoy </t>
  </si>
  <si>
    <t xml:space="preserve">@mwclarkson  Thanks...useful to have resources like this </t>
  </si>
  <si>
    <t xml:space="preserve">@brinti http://twitpic.com/3l7pk - thanks </t>
  </si>
  <si>
    <t>was shown on so you thin k you can dance with my poster  ahhh best night of my life!</t>
  </si>
  <si>
    <t xml:space="preserve">@Mekinudols : blessed sunday din sayo meki </t>
  </si>
  <si>
    <t xml:space="preserve">nite twitters! See you tomorrow! Monday is going 2 be great, I can feel it! </t>
  </si>
  <si>
    <t xml:space="preserve">@madure you're welcome </t>
  </si>
  <si>
    <t>Going to see the fast and the furious soon with my brother  xo</t>
  </si>
  <si>
    <t xml:space="preserve">is drinking X.O. on the rocks with daddy! Happy birthday daddy! Love you lots! </t>
  </si>
  <si>
    <t xml:space="preserve">@simplyminded What a brilliant idea!! </t>
  </si>
  <si>
    <t xml:space="preserve">When you have sexy and flirty dreams you always wake with a smile </t>
  </si>
  <si>
    <t xml:space="preserve">(@simonmcw) telling kerry to shut the fuck up </t>
  </si>
  <si>
    <t xml:space="preserve">@RachaelPhillips we got beaten... but less than they were getting beaten without me </t>
  </si>
  <si>
    <t xml:space="preserve">Switched from VMWare to Parallels, liking it much more! </t>
  </si>
  <si>
    <t xml:space="preserve">ice cream and frisbee in the meadows!  i am so excited, come join if you're up for it </t>
  </si>
  <si>
    <t xml:space="preserve">What a lovely night.  </t>
  </si>
  <si>
    <t xml:space="preserve">Going to make a Hot Chocolate, and then visit my favourite music blog: http://www.moteldemoka.com/ </t>
  </si>
  <si>
    <t>@DonMcAllister  It's a bread bun about 10&amp;quot; diameter  yum yum</t>
  </si>
  <si>
    <t xml:space="preserve">Hey! @nick_wellings somebody tipped them off that this would be a good story and then they rang us </t>
  </si>
  <si>
    <t xml:space="preserve">@DoomGolly Bo! As in the late-nineties British urban greeting ;) Who did you work with I'm confused </t>
  </si>
  <si>
    <t xml:space="preserve">@unitweeter Thank you for following me, I really appreciate it! Look forward to your tweets! </t>
  </si>
  <si>
    <t xml:space="preserve">@craigend Typical cat </t>
  </si>
  <si>
    <t xml:space="preserve">..off to bed now!... had a great night with the hubby </t>
  </si>
  <si>
    <t>Is going to show her cuban friend how to play poker. (5 card draw) with oreos.  she's vry excited.</t>
  </si>
  <si>
    <t xml:space="preserve">@ddlovato I watched all nine episodes today and I enjoyed it. Hope it comes soon in the Philippines. Take Care </t>
  </si>
  <si>
    <t xml:space="preserve">@Prinbird that's fantastic...feel free to share any tips you might have </t>
  </si>
  <si>
    <t xml:space="preserve">@faiththiang nice... Have a safe trip back home </t>
  </si>
  <si>
    <t>@gfalcone601 http://twitpic.com/3l8y4 - Awww! Love the top  Your so pretty! x</t>
  </si>
  <si>
    <t>@ddlovato you need sleep... Good night  You just made my year!!! I seriously love you! You are such a great girl!! THANK YOU VERY MUCH!</t>
  </si>
  <si>
    <t xml:space="preserve">Okay, guilt over crazy-Tweeting over. I'm baaaaaa-aaaack! </t>
  </si>
  <si>
    <t>@DonnieWahlberg Glad that love runs you  Thats so awesome!!Have a good day!!</t>
  </si>
  <si>
    <t xml:space="preserve">&amp;quot;I believe that my life's gonna see the love I give return to me.&amp;quot; </t>
  </si>
  <si>
    <t xml:space="preserve">still awake. today was crazy and fun and weird and hazy though! </t>
  </si>
  <si>
    <t xml:space="preserve">is listening to the yeah yeah yeahs new album, bloody amazing </t>
  </si>
  <si>
    <t xml:space="preserve">@westcoastvegas LOL thanks hope u had fun at Tao </t>
  </si>
  <si>
    <t xml:space="preserve">sat in St Pancras recovering from the london stag weekend - need to be in the North!! (Saw Evan Davis on the train! </t>
  </si>
  <si>
    <t>@tribeofblondes #HAHD - U R allowed to take time off ya know  - write a few in advance - catch up when you get back &amp;amp; write abt advs there</t>
  </si>
  <si>
    <t>heyaa (; how are you? mariah i am your biggest fan  x x x</t>
  </si>
  <si>
    <t>Can everyone please @mrdzyyyrawr a *hug* please , or adleast  a few people  thanks</t>
  </si>
  <si>
    <t>Frazzi is on her way here and we'll edit our Piercing-Shopping List  hope I get my industrial done soon...</t>
  </si>
  <si>
    <t>@mileycyrus http://twitpic.com/3goxn -   she's pretty. I like her. She is just a mega superstar!</t>
  </si>
  <si>
    <t xml:space="preserve">@stefantueshaus: stole my wallet in Friday commuter rush time, saw visa pin code while I bought my ticket.. Hope visa pays up. </t>
  </si>
  <si>
    <t>@CINTAAMONYET so the bitch finally gets twitter!  WELCOME</t>
  </si>
  <si>
    <t>Done with the MBA  What next?!?!!</t>
  </si>
  <si>
    <t xml:space="preserve">sunday morning time to do payroll so all my people get paid. they appreciate that </t>
  </si>
  <si>
    <t xml:space="preserve">had a great night out with my honeybee...met some new nice people and acutally guys...can you believe that? </t>
  </si>
  <si>
    <t>#asot 400 is really really amazing. i can't stop listening  do you like asot &amp;amp;armin ??</t>
  </si>
  <si>
    <t xml:space="preserve">@1achilles1 as long as your body continuously paralyze itself while ur asleep u should be cool. or ud be sleep walking or whatever </t>
  </si>
  <si>
    <t xml:space="preserve">@ludwikc hi ludwik,  thx for following and best regards from liechtenstein </t>
  </si>
  <si>
    <t xml:space="preserve">Volunteering this morning </t>
  </si>
  <si>
    <t>Right, time for a shower because I totally stink!  I'll be back soon smelling of sweet roses  in a bit cock's xx</t>
  </si>
  <si>
    <t xml:space="preserve">@labrt2004 The Constant Gardener is depressing but amazing. Ralph Fiennes. Enough said. </t>
  </si>
  <si>
    <t>@lisayoungin omg...my mistakes are gettin' worse..*End...*arghz* how're ya doin? I'm getting sicker instead of better *yayme*  -.-</t>
  </si>
  <si>
    <t xml:space="preserve">ï¿½ but it will get nice </t>
  </si>
  <si>
    <t xml:space="preserve">Message to family in UK: Kids flight departed 1252 (8 mins early). Everything in order </t>
  </si>
  <si>
    <t xml:space="preserve">@jasonstatham1 you are so fabulous, I watch all your work, you have a true gift </t>
  </si>
  <si>
    <t xml:space="preserve">@kadaveer take a ss And put here pls.I want to see that </t>
  </si>
  <si>
    <t xml:space="preserve">@CherylColeUK thank youuu </t>
  </si>
  <si>
    <t xml:space="preserve">In Cambridge visiting Big Dave and Dhan. Still find more than enough time for: http://tinyurl.com/czg9mw and http://tinyurl.com/cpmc33 </t>
  </si>
  <si>
    <t xml:space="preserve">@LizJonasHQ Hey Liz, I found a new JONAS related vid: http://tinyurl.com/cx4rv3 Btw, LOVE the new layout </t>
  </si>
  <si>
    <t xml:space="preserve">@digitaltoast  Good one, a lot more lucid when you have more than 140 chars. I still don't have a problem with his being sacked,. </t>
  </si>
  <si>
    <t xml:space="preserve">@willwhite this was good advice </t>
  </si>
  <si>
    <t xml:space="preserve">@guilthatenfear oh, just remembered i forgot something at ure place. i'll be right over! </t>
  </si>
  <si>
    <t xml:space="preserve">@AdamIss  - thanks for the FF - don't really get how it works just yet but still - thanks </t>
  </si>
  <si>
    <t xml:space="preserve">is off the the park for a gothic basketball session </t>
  </si>
  <si>
    <t xml:space="preserve">drilling days are coming </t>
  </si>
  <si>
    <t xml:space="preserve">It feels good to have this much company so early in the morning. I thought that I was about to voice into the wind. That is dedication </t>
  </si>
  <si>
    <t xml:space="preserve">@BlokesLib @Lauren_lolly_  lol theres a lot of truth in that too lol </t>
  </si>
  <si>
    <t>@marissa_mcgarry  damn nature... best left to the discovery channel mate ;)</t>
  </si>
  <si>
    <t xml:space="preserve">@jesssicababesss  i cry at that one! its not finished yett </t>
  </si>
  <si>
    <t xml:space="preserve">@glenzgolfmmbr I saw your DM...now you have my gears a churning  I must research...all smiles  Have a gr8 day </t>
  </si>
  <si>
    <t xml:space="preserve">@kadeholloway come get some flyers. </t>
  </si>
  <si>
    <t>FlashFan my new Tegaki BF  / Home Alone &amp;gt;3 / Drawing &amp;lt;3</t>
  </si>
  <si>
    <t xml:space="preserve">Waiting to be fed.. Feed me!! </t>
  </si>
  <si>
    <t xml:space="preserve">#APLM Marit Breivik is in the house - in the Folkets Hus </t>
  </si>
  <si>
    <t xml:space="preserve">@PauloWill Congratulations Mr. Will, God bless you and your whife. Welcome to the world little Asaph! </t>
  </si>
  <si>
    <t xml:space="preserve">@chi_bui@finchbirds oh my. your designs are beautiful.Thanks .. I was just admiring your clutches </t>
  </si>
  <si>
    <t xml:space="preserve">Baking cake and listening to @trvsbrkr remix best drummer of the world </t>
  </si>
  <si>
    <t>The sun's out again, it's nice  Shame I'm stuck in doing artwork (N)</t>
  </si>
  <si>
    <t xml:space="preserve">@timalmond Looks like I will have to check this out. Thanks Tim </t>
  </si>
  <si>
    <t xml:space="preserve">@Kimota Ah schucks... you're making me blush. Thanks for the kind words and the recommendation for Mr Tweet </t>
  </si>
  <si>
    <t xml:space="preserve">About to go to bed soon. I also am determined to make Mike get a twitter. </t>
  </si>
  <si>
    <t xml:space="preserve">@Locococomoco good to hear sweets. I'm great too. This has been a real good wk for me. It's about to end brilliantly too. </t>
  </si>
  <si>
    <t>@delilah88 Good Morning to you(It's afternoon in here,though  ) ^^</t>
  </si>
  <si>
    <t xml:space="preserve">has gone retail therapy </t>
  </si>
  <si>
    <t>@gracesmith No probs - squeeze them into 1 of those padded brown envelopes. I'm sure they'll arrive in perfect eating condition  thanks!</t>
  </si>
  <si>
    <t>Great sidewalk sale at the Great Escape yesterday, got 9 classic rock vinyl LPs for 4.50  Listening to Jefferson Starship raht now.</t>
  </si>
  <si>
    <t xml:space="preserve">@Seth_MacFarlane Thank you once again for putting Surfing Bird in my head. Explosion is imminent. </t>
  </si>
  <si>
    <t xml:space="preserve">@swissmissus Don't be too impressed. middag = afternoon in Dutch. t/d pretty much interchangeable between languages. </t>
  </si>
  <si>
    <t xml:space="preserve">Got the job! </t>
  </si>
  <si>
    <t>@StewJude What phone will u have?  I'll change mine in 2weeks too</t>
  </si>
  <si>
    <t xml:space="preserve">Good Morning ppl </t>
  </si>
  <si>
    <t>@gfalcone601 WOW i love your top!!!  x</t>
  </si>
  <si>
    <t>@ddlovato Oh! Are you in Madrid? I hope you like Spain  Wow! We're in the same country haha! Sweet Dreams [Tell me something, please]</t>
  </si>
  <si>
    <t>@LuckyBailey yea Im here!! BOO  some tip for guys?</t>
  </si>
  <si>
    <t xml:space="preserve">Getting ready to go to the pumps and pearls party to celebrate corks fashion week. </t>
  </si>
  <si>
    <t xml:space="preserve">@Lilylauren you weren't following me before? And here I was thinking you were listening all these months! </t>
  </si>
  <si>
    <t xml:space="preserve">@agalea but they look cool! I think im getting the hang of this aidan </t>
  </si>
  <si>
    <t xml:space="preserve">Looking for a pic to upload on here. </t>
  </si>
  <si>
    <t xml:space="preserve">@Dannymcfly I think you'll love Taiwan if you come to Taiwan   </t>
  </si>
  <si>
    <t xml:space="preserve">Hey People I'm Just Awake! I am so Tired Because Of Darraghs Snoring!  </t>
  </si>
  <si>
    <t xml:space="preserve">@DavsTaylor haha yeah i am . </t>
  </si>
  <si>
    <t xml:space="preserve">made the bear go out of the cavern... He was too sleepy </t>
  </si>
  <si>
    <t xml:space="preserve">@PatricAllen wow! i got the confirmation already. You rock. &amp;quot;bounce!bounce!shine!&amp;quot; </t>
  </si>
  <si>
    <t>Up up up early, being a chaufeur this morning  Airport pickup!</t>
  </si>
  <si>
    <t xml:space="preserve">@selenagomez http://twitpic.com/3knsj - That's soo cute! </t>
  </si>
  <si>
    <t xml:space="preserve">It was just great </t>
  </si>
  <si>
    <t xml:space="preserve">Back in Dublin </t>
  </si>
  <si>
    <t xml:space="preserve">I gotta go and get ready for the concert with my choir, updating later </t>
  </si>
  <si>
    <t xml:space="preserve">@AmazingPhil Omnomnom. Any for me? </t>
  </si>
  <si>
    <t>@ninamodi have a safe trip  look forward to meeting you in mumbai.. you got my number right..</t>
  </si>
  <si>
    <t xml:space="preserve">@SaintAelphaba What's going on this afternoon? </t>
  </si>
  <si>
    <t xml:space="preserve">@AWicher Depends who you're stood behind </t>
  </si>
  <si>
    <t xml:space="preserve">@LucyKD http://twitpic.com/3l92h - Wow...you look great! And..fuck, I've never seen someone so tan! </t>
  </si>
  <si>
    <t>@dylan_mason ah! Jelous much! I am going to birmingham on the 21st may! You met any of them before?  xxx</t>
  </si>
  <si>
    <t xml:space="preserve">Twitter time!! Myspace! Facebook! Bebo! Msn! Too many windows open! Busyy.. Oh well atleast i can watch Rove </t>
  </si>
  <si>
    <t xml:space="preserve">@NinaMcFLY you're welcome  i heard that once one of their songs was being played during a german tv show, is that right? </t>
  </si>
  <si>
    <t xml:space="preserve">@vipvirtualsols its about a logo that gets type treated badly and decides to find 'itself' on an epic travel </t>
  </si>
  <si>
    <t>@britneyspears Hey Britney You Rock  Love your New CD...my Fav Song is If you seek amy</t>
  </si>
  <si>
    <t xml:space="preserve">here comes another week of work tomorrow... </t>
  </si>
  <si>
    <t>&amp;quot;The Living Years&amp;quot; - Mike and the Mechanics  ? http://blip.fm/~4ktal</t>
  </si>
  <si>
    <t xml:space="preserve">omg..ed westwick is such a hotttttie !!!!! &amp;lt;33 and he`s british </t>
  </si>
  <si>
    <t xml:space="preserve">Finally Bangalore Royal Challengers won an IPL game. Watched the match with friends and a birthday cake </t>
  </si>
  <si>
    <t xml:space="preserve">god i love kids who think they're top shit, somuch so that they make me want to give them a good smack </t>
  </si>
  <si>
    <t>track ID please please? sounds awesum, LOVING ASOT400!!  @#asot400</t>
  </si>
  <si>
    <t xml:space="preserve">@mjkirkham Yay! I'll have to look for it when I get online.. And, I'm assuming the finale will be good. Especially if they re-filmed it!! </t>
  </si>
  <si>
    <t xml:space="preserve">life is good </t>
  </si>
  <si>
    <t xml:space="preserve">Loren DiGiorgi &amp;quot;Prologue&amp;quot; ? http://twt.fm/62980 A quiet lullabye for your Sunday morning </t>
  </si>
  <si>
    <t>sat in the sun!!!  glorious!! x</t>
  </si>
  <si>
    <t>@jodyg Hey beautiful  Long time no hear!</t>
  </si>
  <si>
    <t>Watching monsters vs aliens with 3d glasses on  word</t>
  </si>
  <si>
    <t>sunday silliness  @cubikmusik was here before @oprah http://herebeforeoprah.com #herebeforeoprah</t>
  </si>
  <si>
    <t xml:space="preserve">going to sleep now. hopefully today will be a better day than yesterday was. have a happy sunday twitter </t>
  </si>
  <si>
    <t>@Lazula80 WOW!!! Sounds great that foundation  how are you?</t>
  </si>
  <si>
    <t xml:space="preserve">@pressdarling LOL. I was at the airport quickly checking in before I had to turn it off.  ... It was pretty close (albeit unspecific) </t>
  </si>
  <si>
    <t xml:space="preserve">@amjohnno oh ok. Hope you get to use it for something ace  (((((johnno)))))) with t'internet, you'll never know the difference </t>
  </si>
  <si>
    <t xml:space="preserve">@natalichka - do U know about ~ http://blipfm.ning.com/ ~ here is mine ~ http://tr.im/ja9X ~ do U like the Pix?  Yours would be better </t>
  </si>
  <si>
    <t xml:space="preserve">@MariahCarey - listening to your 'Butterfly' album on repeat while trying to sleep. Its like my lullaby. </t>
  </si>
  <si>
    <t>anyways sorry twitters. goodmorning  the weathers nice here already.i wanna go be a beach bum.lol.</t>
  </si>
  <si>
    <t xml:space="preserve">.......... and the fix is great.... now going to work on your Visa </t>
  </si>
  <si>
    <t xml:space="preserve">Reading &amp;quot;The God Delusion&amp;quot; by Richard Dawkins. It's a nice day to read a book outside </t>
  </si>
  <si>
    <t xml:space="preserve">is at the gym then off to cocoa beach for Sunday Funday </t>
  </si>
  <si>
    <t xml:space="preserve">@lifestyleoracle Thanks for the follow. Hope you're having a good Sunday </t>
  </si>
  <si>
    <t xml:space="preserve">finished french course work;gonna paint my nails </t>
  </si>
  <si>
    <t xml:space="preserve">@frosty @davea *wolf whistle* Related: http://tinyurl.com/5fq25d </t>
  </si>
  <si>
    <t>hmmm.. . ily my skittlehead makes me smile all the time  x x</t>
  </si>
  <si>
    <t xml:space="preserve">Practicing with @pencilin in an hour! Just finished a couple of concepts for our website and myspace aswell! Things are looking good! </t>
  </si>
  <si>
    <t xml:space="preserve">going too the easter show again tommorrow. </t>
  </si>
  <si>
    <t xml:space="preserve">@halsparks http://twitpic.com/34j3j - Awww! I have a Maltese, too. His name is Scout </t>
  </si>
  <si>
    <t xml:space="preserve">@RevzNexus a fairy, this Easter morning. dnt know abt later, but will let u know </t>
  </si>
  <si>
    <t xml:space="preserve">@ddlovato hope you have a good nights sleep demi </t>
  </si>
  <si>
    <t>@firebucket I'm here   Sleepless in North Pole</t>
  </si>
  <si>
    <t xml:space="preserve">@#asot400 track ID please please? sounds awesum, LOVING ASOT400!! </t>
  </si>
  <si>
    <t>@ddlovato oh well sweet dreams  what are you doin in madrid?  pleae please please come to norway! i am such a huge fan! n i love u &amp;lt;3</t>
  </si>
  <si>
    <t xml:space="preserve">@salimv That's a good one, Salim! Thanks </t>
  </si>
  <si>
    <t xml:space="preserve"> come to manchester while your in england  id love to meet you  did you have fun in germany? its beautiful, i love it. (L) xx</t>
  </si>
  <si>
    <t xml:space="preserve">Megan go to sleep we new beautiful for your shoot! </t>
  </si>
  <si>
    <t>Nothing else to do  http://www.i-dressup.com/fashion/</t>
  </si>
  <si>
    <t xml:space="preserve">Not around, my grandma is here. </t>
  </si>
  <si>
    <t xml:space="preserve">I'm out for a session with my longboard. </t>
  </si>
  <si>
    <t xml:space="preserve">@persondude Cheers for the follow </t>
  </si>
  <si>
    <t>Now I'm in a BBQ It's A W E S O M E!! Twitter for phone is great  tonight I'll upload the BBQ photos. Love xxx</t>
  </si>
  <si>
    <t xml:space="preserve">It's raining again! </t>
  </si>
  <si>
    <t xml:space="preserve">woohoo!!! today is going to be a good one. </t>
  </si>
  <si>
    <t xml:space="preserve">@freddurst http://twitpic.com/3kuf3 - damn..shes cute   you lucky one! </t>
  </si>
  <si>
    <t xml:space="preserve">@stilgherrian uh huh sure you didn't </t>
  </si>
  <si>
    <t xml:space="preserve">@absinthecity And me </t>
  </si>
  <si>
    <t xml:space="preserve">@amp451 Big good morning from England </t>
  </si>
  <si>
    <t xml:space="preserve">Now for Taylor Swift's TWITTER!  </t>
  </si>
  <si>
    <t xml:space="preserve">@foralifetime Oh I LOVE processing ))  ALMOST as much as shooting </t>
  </si>
  <si>
    <t>@ColdHearted19 I don't miss course work  it helps if you have an interesting subject though - hope the exams go well!</t>
  </si>
  <si>
    <t>NeW account.  Can you follow me guys? x3</t>
  </si>
  <si>
    <t>Yay, up to 100 followers&amp;gt; Thanks @amyderby (number 100) and everyone else who follows me   I will try to remain relatively interesting!</t>
  </si>
  <si>
    <t xml:space="preserve">relaxing at san's place! </t>
  </si>
  <si>
    <t xml:space="preserve">working on Michï¿½leï¿½s birthdaypresent </t>
  </si>
  <si>
    <t xml:space="preserve">Woke up!  Helloooooooo, what's up?  What's new on the tweeting side of things? </t>
  </si>
  <si>
    <t>Mornin everyone,  just seen Bobby off, tired, late night and just feel so hungry yet sick :/</t>
  </si>
  <si>
    <t xml:space="preserve">courtney is gay </t>
  </si>
  <si>
    <t>@funkymum1 So, you are having a nice warm weekend with your granddaughter.  Forget the flooding for a while....</t>
  </si>
  <si>
    <t xml:space="preserve">@PaulCarterJr You should put a @ before my name so people can click it and follow... Am I pushing my luck? </t>
  </si>
  <si>
    <t xml:space="preserve">@BOHEMiahne  for what? </t>
  </si>
  <si>
    <t xml:space="preserve">trying out the fanta jamaica pineapple </t>
  </si>
  <si>
    <t xml:space="preserve">On my computer listening to Demi Lovato La la land. Love this song! </t>
  </si>
  <si>
    <t>Morning everyone!  Just woken up, how are you all?</t>
  </si>
  <si>
    <t xml:space="preserve">@secretdubai you know we can easily shave 4 minutes out of that ad without losing anything </t>
  </si>
  <si>
    <t xml:space="preserve">@jasons write a bot to handle that </t>
  </si>
  <si>
    <t xml:space="preserve">@wine_scribbler Definitely agree re. more local Twitterers - there should also be a local Twitter group - for beer 'tasting' </t>
  </si>
  <si>
    <t xml:space="preserve">ngetes update status @twitter... </t>
  </si>
  <si>
    <t>@x_SammyBaby_x haha  awww! what time you going for? xx</t>
  </si>
  <si>
    <t xml:space="preserve">is eating crumpets with marmite for lunch </t>
  </si>
  <si>
    <t>@kirameister sendai's in the north of tokyo, right? did u have fun?  [so cold still? ï¿½_ï¿½]</t>
  </si>
  <si>
    <t xml:space="preserve">Just ordered french fries and sausage for snack. Helps me concentrate. What's for dinner? God I juz can't stop eating </t>
  </si>
  <si>
    <t xml:space="preserve">@GaryCorby I think I'm going to get a lot of my blog posts from your tiny URLs.    </t>
  </si>
  <si>
    <t xml:space="preserve">@aureliom Thanks for that </t>
  </si>
  <si>
    <t>@BallbagBrand it sounds good!!!  i like that we think alik! but hows England??? ive got family somwhere round near London or somthin!! tbs</t>
  </si>
  <si>
    <t xml:space="preserve">@catd89 good </t>
  </si>
  <si>
    <t xml:space="preserve">good afternoon </t>
  </si>
  <si>
    <t>@ddlovato  come to manchester while your in england  id love to meet you did you have fun in germany? its beautiful, i love it. (L) xx</t>
  </si>
  <si>
    <t>Finally home. I'll be sleeping for a while. But text me anyway.  I'll wake up.</t>
  </si>
  <si>
    <t xml:space="preserve">Still thinking of where the camera is! WHO STOLE IT!! &amp;gt;_&amp;gt; was it YOU?? </t>
  </si>
  <si>
    <t xml:space="preserve">@bennehton How are you today. Morning here just having first cup of coffee </t>
  </si>
  <si>
    <t xml:space="preserve">Good morning followers </t>
  </si>
  <si>
    <t xml:space="preserve">What is Debby Ryan's Twitter? She rocks!  </t>
  </si>
  <si>
    <t xml:space="preserve">need help with GAE. How am I supposed to return the result of the Model.to_xml() method ? Do I need to convert it to a string ? Thx </t>
  </si>
  <si>
    <t>preparing random header visuals... working from a perfectly prepared PSD file from A.Dee ï¿½  lots of vibrant images  nice ;)</t>
  </si>
  <si>
    <t xml:space="preserve">Mamamia! Susan Boyle is definitely a sensation </t>
  </si>
  <si>
    <t xml:space="preserve">forgot to say that we started off the outdoors with a bit of Daubner most well-known ice-cream and cake shop in #Budapest </t>
  </si>
  <si>
    <t xml:space="preserve">A Big HELLO to everyone who's following me on twitter! This smiley is for you guys </t>
  </si>
  <si>
    <t xml:space="preserve">Miley Cyrus - The Climb - Out April 27th! </t>
  </si>
  <si>
    <t xml:space="preserve">My niece and nephew slept over and we were warned that they wake at 6AM on the dot. Well it wasn't completely true. They were up at 5:57 </t>
  </si>
  <si>
    <t xml:space="preserve">@PhilCoyne even better when my iPhone brings up one of my favourite song in the car, other drivers think: &amp;quot;Man, look at that idiot!&amp;quot; </t>
  </si>
  <si>
    <t xml:space="preserve">@yoyonb87 Ha thnks! </t>
  </si>
  <si>
    <t xml:space="preserve">@johnherman Yay!! Congrats! Not too much camera work in the delivery room. Trust me. </t>
  </si>
  <si>
    <t>@lidles i lovee you lids!! i shall text u in the morningz!! coz i ily youuu  xxxxx</t>
  </si>
  <si>
    <t xml:space="preserve">gettin ready to go to the beach yay </t>
  </si>
  <si>
    <t xml:space="preserve">thai beaches oh so soon </t>
  </si>
  <si>
    <t xml:space="preserve">@MellowMelia68..YA DOG U KNOW I TYPE SO FAST IM SPEED DEMON </t>
  </si>
  <si>
    <t xml:space="preserve">@theTnetwork thx for addin me </t>
  </si>
  <si>
    <t xml:space="preserve">eating a banana paddel pop </t>
  </si>
  <si>
    <t xml:space="preserve">@pcdmelodyt hi Melody! I'm following u. LOL. hey i love ur voice </t>
  </si>
  <si>
    <t>@mrhunker Aw, you are so sweet!   What a BFF!</t>
  </si>
  <si>
    <t xml:space="preserve">4 words: STAR TREK BABY YEA! </t>
  </si>
  <si>
    <t>@Joner, @Camilla and @Keris - looks good!  (and thanks for the link) x</t>
  </si>
  <si>
    <t xml:space="preserve">@jeffparks Good morning, Jeff </t>
  </si>
  <si>
    <t xml:space="preserve">Rove-ing it up </t>
  </si>
  <si>
    <t xml:space="preserve">best friends, upbeat music and fmylife always make me feel better </t>
  </si>
  <si>
    <t xml:space="preserve">@delustre Yeah, her and Jarrodd are going together. She was wondering about staying at the flat so they can save a bit of money...? </t>
  </si>
  <si>
    <t xml:space="preserve">@jpostman LOL! Love the DMV reference! </t>
  </si>
  <si>
    <t xml:space="preserve">@Rosaapril Don't use it to check your DMs, get an email instead. Means you free up APIs for replies and tweets </t>
  </si>
  <si>
    <t xml:space="preserve">&amp;lt;--- is moving to Norway - Oslo on Saturday </t>
  </si>
  <si>
    <t>@pancakestories YUP! Nat is a KID!  put the whipped cream in your thingy x) that white container thing. It's stops things from melting,,</t>
  </si>
  <si>
    <t xml:space="preserve">@mrgarbutt joined </t>
  </si>
  <si>
    <t>damn this set is awesome for morning, okay clock is 2:30 pm  but just woke up like 30 mins ago  it's beautiful day ouside  #asot400</t>
  </si>
  <si>
    <t xml:space="preserve">Dad just let me have two raspberries, Haha. Thanks </t>
  </si>
  <si>
    <t xml:space="preserve">it is afternoon! I venture, to do Great* Things! *possibly inconsequential but nevertheless fun things </t>
  </si>
  <si>
    <t>Happy birthday dad!  yes we can.x</t>
  </si>
  <si>
    <t xml:space="preserve">Just had a Romanian dish for dinner.. Celebratin their  Easter  </t>
  </si>
  <si>
    <t xml:space="preserve">OMG! I just realized CI is on tonight. I can't wait for tomorrow morning!!! </t>
  </si>
  <si>
    <t>@xxneeseyx Heyllooo neesey! itz elllie from elzTV  xx</t>
  </si>
  <si>
    <t xml:space="preserve">is getting ready then headed to ELO for my baby shower.  Woo hoo! </t>
  </si>
  <si>
    <t>@LaurenKConrad heyy hunn, you are gawjuz, &amp;amp; love the hills &amp;amp; laguna beach  how are you? xoxo</t>
  </si>
  <si>
    <t xml:space="preserve">O'Neills Sunday lunch </t>
  </si>
  <si>
    <t xml:space="preserve">@psycho65  I had a cadbury's creme egg!! Got to finish them off before back to work! </t>
  </si>
  <si>
    <t xml:space="preserve">So...Tired.... I have some original Raving Rabbids on ebay if anyone is looking  http://bit.ly/meSqV </t>
  </si>
  <si>
    <t xml:space="preserve">@kisschasyband http://twitpic.com/3l97e - aww, you should come back to Perth and do a concert </t>
  </si>
  <si>
    <t xml:space="preserve">@raeny yes!! he must have! the wording is too close to not be a reference... </t>
  </si>
  <si>
    <t xml:space="preserve">@kaelak00 You had a busy night!  Can't wait to see the non-sesame street orange </t>
  </si>
  <si>
    <t xml:space="preserve">Happy Greek Easter everybody </t>
  </si>
  <si>
    <t xml:space="preserve">Sunday morning coffee &amp;amp; paper... </t>
  </si>
  <si>
    <t xml:space="preserve">@netnutt Just wanted to make sure ur ok!! </t>
  </si>
  <si>
    <t xml:space="preserve">anyone know any good taylor lautner fan sites? </t>
  </si>
  <si>
    <t xml:space="preserve">I found Katy Perry's Twitter! Awesome!  </t>
  </si>
  <si>
    <t xml:space="preserve">@thisisryanross http://tinyurl.com/d486we Did you know you are entered? </t>
  </si>
  <si>
    <t xml:space="preserve">Doing some math before the test tomorrow, I'm so not passing Math this year! I'm so having a 2 hours break later!! </t>
  </si>
  <si>
    <t xml:space="preserve">@mambocube Wohooooo!!   &amp;lt;3 love you </t>
  </si>
  <si>
    <t>@SuzyDaFloozy LOL zonked out @ 3am but wide awake @ 9am-unfortunately with no dream I remember  now with Js hip prob might help 2nite lmao</t>
  </si>
  <si>
    <t xml:space="preserve">@LimeIce you go girl! #yaymen jury thanks u </t>
  </si>
  <si>
    <t>So the balls shaving thing paid off, just got a serious blowjob and spunked all our her face  http://tumblr.com/xyc1m7ls3</t>
  </si>
  <si>
    <t xml:space="preserve">Check www.myspace.com/beatf1ya for some sick music </t>
  </si>
  <si>
    <t xml:space="preserve">happy birthday shaun and anna </t>
  </si>
  <si>
    <t>@lucyliz  Its Not ! WEEEEEEEEEEEEEEEEEEEEEEEEEEEEEEEEEE  Hahha i like this day. yesterday was full of unwanted depress nuss for nuthin.</t>
  </si>
  <si>
    <t xml:space="preserve">Sitting out in the sun... Lush </t>
  </si>
  <si>
    <t xml:space="preserve">@Hemanshu Anything that generated money in a grim economy. </t>
  </si>
  <si>
    <t xml:space="preserve">@jjprojects Sometimes a company that you didn't even know was on Twitter comes along and fixes your complaint...quickly. </t>
  </si>
  <si>
    <t xml:space="preserve">@robcthegeek Try it and see </t>
  </si>
  <si>
    <t>gotsa whole day off  let me know if you wanna do something</t>
  </si>
  <si>
    <t xml:space="preserve">@petewentz i care pete for saving the whales, don't give up you can do it </t>
  </si>
  <si>
    <t xml:space="preserve">@annataxxxi Good news, there is only a very remote chance that there is actually a God around to hate you. </t>
  </si>
  <si>
    <t xml:space="preserve">I just taught Jarrad to multi task! </t>
  </si>
  <si>
    <t>@qmuser Oh, I read from top to bottom. You *did* watch with subtitles.  Beautiful work.</t>
  </si>
  <si>
    <t xml:space="preserve">@jasperparsnip It's a lovely pic. I thought it might be a little too 'isolated' to be part of the Cuillin range... </t>
  </si>
  <si>
    <t xml:space="preserve">sses and cecil have missed you both twittering, glad you had good hols XX </t>
  </si>
  <si>
    <t xml:space="preserve">@JimAlger Absolutely, you will!! I have been trying to facebook &amp;quot;pimp&amp;quot; you  Spreading the word!! </t>
  </si>
  <si>
    <t xml:space="preserve">@ddlovato Are you really in Madrid? Wow, hopefully, I'll meet you haha. I'm not trying to be a stalker but...what are you doing here? </t>
  </si>
  <si>
    <t xml:space="preserve">@WayneDaStar brightened me up </t>
  </si>
  <si>
    <t xml:space="preserve">Good mornin glorida &amp;lt;3 i love you and your perfect summertime weather </t>
  </si>
  <si>
    <t xml:space="preserve">we are having barbeque today.. Njummiie </t>
  </si>
  <si>
    <t xml:space="preserve">Back from a sleepover </t>
  </si>
  <si>
    <t xml:space="preserve">I followed Katy Perry!  </t>
  </si>
  <si>
    <t xml:space="preserve">is new on twitter </t>
  </si>
  <si>
    <t>@tommcfly i've been crunchy nutted  you've got me obsessed with this and crunchy nut! have a good show?</t>
  </si>
  <si>
    <t xml:space="preserve">@VonThompson that's OK, I got what you meant.. </t>
  </si>
  <si>
    <t>is playing neopets  http://plurk.com/p/oz8ev</t>
  </si>
  <si>
    <t>@Beverleyknight Get urself a nice cupa tea &amp;amp; get James round to give you a hug!!  (I think thats his name!) x x x</t>
  </si>
  <si>
    <t xml:space="preserve">@stpatience i dont really wanna talk bout it... )))) but honestly i'm doin better than before... </t>
  </si>
  <si>
    <t xml:space="preserve">@8bithack Let's limit it to Perfect Dark and N64 Zelda. </t>
  </si>
  <si>
    <t xml:space="preserve">definately no commitment issues </t>
  </si>
  <si>
    <t xml:space="preserve">saving money mayn !!! </t>
  </si>
  <si>
    <t xml:space="preserve">It's definately time for a nap! </t>
  </si>
  <si>
    <t>@trickyshirls Lol Get him to hold yours eh??? There is a fetish for that sort of thing eh!  lol xx</t>
  </si>
  <si>
    <t xml:space="preserve">Removed the orange nail varnish from my toenails. That lasted a whole moon - what colour should I use next? </t>
  </si>
  <si>
    <t>@hot30 Hay Dudes, any new updates on Jonas Brothers  please if there is twitter me back  thanx tae xxx</t>
  </si>
  <si>
    <t xml:space="preserve">@unknownfilms Pics &amp;amp; a link!! YEAH!! </t>
  </si>
  <si>
    <t xml:space="preserve">@VeraEllen well u know, the messages ur sharing is an inspiration. thank you! </t>
  </si>
  <si>
    <t xml:space="preserve">@emmaglet hmmmm i opted for the black dress over jeans, but i DO like your idea!!! and shall wear THAT until i need to put on the dress </t>
  </si>
  <si>
    <t xml:space="preserve">@TheMandyMoore  aha....enjoying in the internet </t>
  </si>
  <si>
    <t xml:space="preserve">Working hard for my MONEY&amp;quot; </t>
  </si>
  <si>
    <t xml:space="preserve">school tomorrow I'm scared 2 go &amp;amp; I'm hainga lovely bubble bath &amp;amp; how do u use the @ thing kinton </t>
  </si>
  <si>
    <t>acoustic set tonight... The GRV in Edinburgh come along  Wee warm up before The Hive on May 2nd! ADOx</t>
  </si>
  <si>
    <t>@tommcfly http://twitpic.com/3l9e5 - looking goood. i love that t-shirt tom  i want it haha xxx</t>
  </si>
  <si>
    <t xml:space="preserve">@Cuteoverdose Welcome on Twitter! I'm so glad to see you here as well </t>
  </si>
  <si>
    <t xml:space="preserve">nope, do NOT look worse hhrmpf - just smaller  and DID tast better </t>
  </si>
  <si>
    <t>Another 5am morning! Whew! Bless the Lord, somebody!   Ps. 118:23</t>
  </si>
  <si>
    <t xml:space="preserve">@KaitlinSpedding lmao, can't wait for it, do you know what your doing when you get to LA? I'm going to the April 28th recording </t>
  </si>
  <si>
    <t>@maliajonas yer, well idc, because i dont really believe it but i did at the start  x</t>
  </si>
  <si>
    <t xml:space="preserve">@JeffPulver Hi Jeff, have a great day. </t>
  </si>
  <si>
    <t xml:space="preserve">has just picked up his new glasses </t>
  </si>
  <si>
    <t xml:space="preserve">@greeneration already saw it, baby.. </t>
  </si>
  <si>
    <t xml:space="preserve">I'm spending my day with friends...or falling asleep on a couch...whichever path I end up on though, it will be a good day. </t>
  </si>
  <si>
    <t xml:space="preserve">eat rice with ma sissys. </t>
  </si>
  <si>
    <t xml:space="preserve">@blottedcopybook yay!! well done you :p  @enhance_me does beautiful portraits </t>
  </si>
  <si>
    <t xml:space="preserve">So very sian... sigh...  (30 seconds)... ok.. now that's done... The best is yet to be!! cheers.. </t>
  </si>
  <si>
    <t>If you like vintage, retro, surreal or abstract photography, check out my blog   http://humanremains.wordpress.com/</t>
  </si>
  <si>
    <t>Happy Sunday!!  http://tinyurl.com/322t9k</t>
  </si>
  <si>
    <t>@adhoctg thank you  and it was cheap because i can do the server admin myself and have a decent server already running</t>
  </si>
  <si>
    <t xml:space="preserve">@Seth_Rogen I will &amp;quot;observe and support&amp;quot; you </t>
  </si>
  <si>
    <t xml:space="preserve">@DarrenRoberts Yes very kind of him to do that for such a pain in the arse like me! </t>
  </si>
  <si>
    <t xml:space="preserve">@dearhummingbird Impala = 60's equivalent to a Mondeo... wouldn't you prefere something a bit more sporty? </t>
  </si>
  <si>
    <t xml:space="preserve">Can't wait for my bday!! 28 of april! only 9 days left!! </t>
  </si>
  <si>
    <t xml:space="preserve">@urijahfaber He's the man!!!!.. Of course, you are too though..! </t>
  </si>
  <si>
    <t xml:space="preserve">@sarah_cawood I've fed the rays off Grand Cayman. It was awesome </t>
  </si>
  <si>
    <t xml:space="preserve">http://twicli.com/a7ufo 2 photos me in the park </t>
  </si>
  <si>
    <t xml:space="preserve">@dpolice How was the shootout? </t>
  </si>
  <si>
    <t xml:space="preserve">@MrTweet Re: &amp;quot; . . . roughly 8.2 days to be ready . . . and we are working hard to speed things up!&amp;quot; No rush </t>
  </si>
  <si>
    <t xml:space="preserve">is preparing next week's sked for the entire bureau, except me. I'll be on leave. </t>
  </si>
  <si>
    <t xml:space="preserve">Happy Greek Orthodox  Easter </t>
  </si>
  <si>
    <t xml:space="preserve">@tommcfly wow tom.i can say you really have cool sunglasses....where'd you buy it? </t>
  </si>
  <si>
    <t xml:space="preserve">is off to see grandma now </t>
  </si>
  <si>
    <t xml:space="preserve">@AlbertMaruggi not surprised. But a long season is ahead. Hopefully a fun one. </t>
  </si>
  <si>
    <t xml:space="preserve">At the Fire Dept. today  Whoo hoo </t>
  </si>
  <si>
    <t xml:space="preserve">@angelroxy Hey there! Thanks for the #follow Friday reccomendation! Is really nice if you! How has your week been? </t>
  </si>
  <si>
    <t xml:space="preserve">jus woke up ; church &amp;amp; qetttinqg my hair done then qunna r e a l L y start my SPRiNG BREAK </t>
  </si>
  <si>
    <t xml:space="preserve">Off to the beach in Lowestoft with @libberykathro, my mum and the dog </t>
  </si>
  <si>
    <t xml:space="preserve">listening to music </t>
  </si>
  <si>
    <t xml:space="preserve">@CraziihBabeh  heyy </t>
  </si>
  <si>
    <t>@gfalcone601 http://twitpic.com/3l8y4 - :O thats such a cute top! you are so pretty  x</t>
  </si>
  <si>
    <t xml:space="preserve">@laurencog glad we got to see you, too! We have GOT to hang asap!! </t>
  </si>
  <si>
    <t xml:space="preserve">@TheBetterSexDoc &amp;quot;don't read about buddha, be the buddha&amp;quot;  eckhart tolle </t>
  </si>
  <si>
    <t>Lovely day  Must Revise RE and Figure out this work Experience form.... Damn it!</t>
  </si>
  <si>
    <t xml:space="preserve">@DHughesy  how awesome is that??!!!  Go Hughesy </t>
  </si>
  <si>
    <t>@dougiemcfly are any of you boys doing the london marathon this year  haha</t>
  </si>
  <si>
    <t xml:space="preserve">@escribitionist I'm a crochet nut and am ALWAYS looking for new ideas </t>
  </si>
  <si>
    <t xml:space="preserve">and my bag is well heavy so if u see me struggeling on the northern line later...a helping hand wud b much appreciated!! </t>
  </si>
  <si>
    <t xml:space="preserve">@PatsyJ while I'm here I might as well </t>
  </si>
  <si>
    <t xml:space="preserve">@DonnieWahlberg hello glad to here last night was a blast. Now MAY the cruise wish I could go bit can't afford hope you guys have a blast </t>
  </si>
  <si>
    <t xml:space="preserve">@tommcfly http://twitpic.com/3l9e5 - I wish we'd have Starbucks here in Finland too. </t>
  </si>
  <si>
    <t xml:space="preserve">i woke up so late today, its so sunny and beautiful!! currently doing my makeup ready to out for L with the fam </t>
  </si>
  <si>
    <t xml:space="preserve">bought tickets to the You Me At Six concert yesterday, which means I'm seeing them twice within three days in June. Awesome. </t>
  </si>
  <si>
    <t xml:space="preserve">replying comments in myspace </t>
  </si>
  <si>
    <t>@tommcfly   love the glasses, i really want a pair of them :') see you in blackpool in 3 days  xx</t>
  </si>
  <si>
    <t xml:space="preserve">watching IPL </t>
  </si>
  <si>
    <t xml:space="preserve">@Nanditaadhikari it's on TEN or Nine HD channels. Doesn't show on regular. Best to get a HD set top box - good investment. </t>
  </si>
  <si>
    <t xml:space="preserve">@sashembrey the best part of my day was making $600 at my garage sale!  woot! </t>
  </si>
  <si>
    <t>DOUGIE POYNTER &amp;lt;3 your amazing. omg seeing mcfly in like 21days  who wants to camp the night before?</t>
  </si>
  <si>
    <t>@dougiemcfly glad you had a good show  looking forward to the tour? xx</t>
  </si>
  <si>
    <t xml:space="preserve">@docfreezy After your done wanna clean mine so I don't have too </t>
  </si>
  <si>
    <t xml:space="preserve">Lovely sunny day! </t>
  </si>
  <si>
    <t xml:space="preserve">jonathan rhys meyers. god hes sexy. but no. just cause i love emma THAT much... i vote mark owen </t>
  </si>
  <si>
    <t>@lumensilta Me like your saying  yeah, lets change!</t>
  </si>
  <si>
    <t xml:space="preserve">@GODISGOTH really!? you think our language looks gorgeous in writing? </t>
  </si>
  <si>
    <t xml:space="preserve">I am writing today. But I want to be out in the sun. Somebody please dsitrub me! </t>
  </si>
  <si>
    <t xml:space="preserve">getting ready to go to the Star!!! </t>
  </si>
  <si>
    <t xml:space="preserve">@tga1976 LOL It's called growing up  I was around in the rave days - been there - done all that </t>
  </si>
  <si>
    <t xml:space="preserve">i never knew my nephew liked the beatles </t>
  </si>
  <si>
    <t xml:space="preserve">@RichHarris2: cool! I wish i had an iPhone too </t>
  </si>
  <si>
    <t xml:space="preserve">Gonna get ready and go for a walk in the sunshine </t>
  </si>
  <si>
    <t xml:space="preserve"> the joys of sky plus</t>
  </si>
  <si>
    <t xml:space="preserve">@asot400  18 </t>
  </si>
  <si>
    <t>yippieeeee exams over  mohnishgs</t>
  </si>
  <si>
    <t>http://soundcloud.com/gelboy      my friend wrote it, i love it  pleaseeee listen!</t>
  </si>
  <si>
    <t>@dylan_mason no I really would love to meet them too!!  I love them all!! You? Can you follow me please  x</t>
  </si>
  <si>
    <t xml:space="preserve">hmmmm wanting food </t>
  </si>
  <si>
    <t xml:space="preserve">@dadinka yes just an illusion ! </t>
  </si>
  <si>
    <t xml:space="preserve">Taking the lawwn mower to the car </t>
  </si>
  <si>
    <t xml:space="preserve">woooooooooooooow = I Just wake up and ready for the band </t>
  </si>
  <si>
    <t>Jona creatief  - http://mobypicture.com/?omcxvz</t>
  </si>
  <si>
    <t>@jacsonian  what's his name?</t>
  </si>
  <si>
    <t>The man himself  #gadgetshowlive  http://twitpic.com/3l9gf</t>
  </si>
  <si>
    <t xml:space="preserve">I'm spending my day with friends...or falling asleep on a couch...whichever path I end up on, either way, it'll be a good day. </t>
  </si>
  <si>
    <t>asks yehey! ganda na ng firefox namin  color yellow.. ehheh.. gud evenin! http://plurk.com/p/oz9cd</t>
  </si>
  <si>
    <t xml:space="preserve">@natalie_mary can we have a tea party tomorrow night? I have a cute tea set </t>
  </si>
  <si>
    <t xml:space="preserve">Watching Peter Pan on itv- how I love Jason Isaacs!! </t>
  </si>
  <si>
    <t xml:space="preserve">first bikeride of the year, felt good </t>
  </si>
  <si>
    <t xml:space="preserve">Deana's sister went to watch David Archuleta but didn't ask for an autograph because they were a lot of girls!  </t>
  </si>
  <si>
    <t xml:space="preserve">@Jackula ew. Tweetie will be THE Mac client. Just you wait </t>
  </si>
  <si>
    <t>@rebeccamezzino great tip babycakes - owww I just wanted to say that word today!  Yeay!</t>
  </si>
  <si>
    <t xml:space="preserve">@shani_epa umm through this arrangement what would be the earliest day  i could get them? </t>
  </si>
  <si>
    <t xml:space="preserve">@gourmeted i didn't make cos I was one mango short but I was to use fresh mangoes. They're in season </t>
  </si>
  <si>
    <t xml:space="preserve">It's a coffee then dinner kinda day </t>
  </si>
  <si>
    <t xml:space="preserve">@luica Cool. Once you join up you'll get the first alerts to when the next event will take place #MGoL </t>
  </si>
  <si>
    <t xml:space="preserve">Crap signal on my iPhone, takes forever to up load tweet, but the suns coming out. Yippeee!! I'm going to warm up at last. </t>
  </si>
  <si>
    <t xml:space="preserve">@swaggboss milk does a body good </t>
  </si>
  <si>
    <t xml:space="preserve">@NomDuJour Thanks man! It's on the list </t>
  </si>
  <si>
    <t>@templewill Thanks !  It is a little risky, but so be it I guess  .  Hopefully no one will throw rocks at me in the next few days !</t>
  </si>
  <si>
    <t xml:space="preserve">@Rosaapril replying doesnt use up APIs. Only info downloaded from twitter uses them </t>
  </si>
  <si>
    <t xml:space="preserve">@definetheline he is! I'm very happy that that button is in the bottom left corners now </t>
  </si>
  <si>
    <t xml:space="preserve">@xmonader didn't touch Djano yet. I was quiet amazed the other day when I compared Django with Rails. and I almost forgot about this book </t>
  </si>
  <si>
    <t xml:space="preserve">faith is &amp;quot;being sure of what we hope for &amp;amp;certain of what we do not see&amp;quot;.. HOPE always brings life,so exchange lost expectation for hope </t>
  </si>
  <si>
    <t xml:space="preserve">@kirstenin I love that song </t>
  </si>
  <si>
    <t xml:space="preserve">@fatihasharif pretty good saves loggin on the site everytime </t>
  </si>
  <si>
    <t xml:space="preserve">@Duane_Hazell hey how are you? </t>
  </si>
  <si>
    <t>@GrahamGudgin Good Morning to you too  I hope yours is a nice and Relaxing Sunday as well</t>
  </si>
  <si>
    <t>@Bulehithien Aaaah, ok, that makes it clear  Still, I don't like the word 'feast' in such a context.</t>
  </si>
  <si>
    <t>@Jayme1988 Well, that is just lovely my dear. Cleaning the garden and geting ready to plant the seeds of life.  @jiggleaud must be proud.</t>
  </si>
  <si>
    <t xml:space="preserve">im bored and cassie;s net is crap and  i want the pictures she took of me being a cat </t>
  </si>
  <si>
    <t xml:space="preserve">@f1_racing_mad PS3 - very nice NTC really pays well then </t>
  </si>
  <si>
    <t xml:space="preserve">cleaning...Mommy's coming to FL tomorrow </t>
  </si>
  <si>
    <t xml:space="preserve">thinks his new iPhone App is pretty cool </t>
  </si>
  <si>
    <t xml:space="preserve">wow ive FINALLY opned my eyes 2 c the bad &amp;amp; stop bn n denial and i feel a loooot better. plus i deserve better and i deserve to smile so </t>
  </si>
  <si>
    <t xml:space="preserve">I'm amazed at how many times I've seen Toy Story... Sophia needs to obsess about something else now </t>
  </si>
  <si>
    <t xml:space="preserve">Bored. Cinema this afternoon with Becca and Clare </t>
  </si>
  <si>
    <t xml:space="preserve">i just stopped following 40 people! Just cause i follow to many.. </t>
  </si>
  <si>
    <t xml:space="preserve">@tommcfly starbucks is legendary !it's all about the frappucino's though  </t>
  </si>
  <si>
    <t xml:space="preserve">@Bass_ lol ... wasn't on Twit though ... closer to home </t>
  </si>
  <si>
    <t xml:space="preserve">@JoshCousineau 6:30 is a little early for Elmo isn't it? </t>
  </si>
  <si>
    <t xml:space="preserve">&amp;quot;You sing better than Miley. You should take her place in Hannah Montana.&amp;quot; Thanks mom!!! </t>
  </si>
  <si>
    <t xml:space="preserve">@imogenheap just listening to your cd with a coffee in hand - nothing better to start a Sunday </t>
  </si>
  <si>
    <t xml:space="preserve">@Mclovin094 I LOVE TWITTER. haha i think we should be twitter buddies :p. oh dang.. well ill try it then </t>
  </si>
  <si>
    <t xml:space="preserve">@Nina_Frydenberg wow, congratulations, good for you </t>
  </si>
  <si>
    <t xml:space="preserve">@tommcfly Hey Tom Me And My Friends Were Wondering Are You Guys Doing T4 On The Beach This Year? </t>
  </si>
  <si>
    <t>@fagunbhavsar I love aamras and thepla too   #IPL</t>
  </si>
  <si>
    <t xml:space="preserve">Morning twitter, currently listening to motley crue can't beat some 80's rock in the morning to wake you up </t>
  </si>
  <si>
    <t xml:space="preserve">paula abdul is gaing followers .... good for her </t>
  </si>
  <si>
    <t xml:space="preserve">@UltravoxTP Great gig last night - really enjoyed it. Bought backs loads of happy memories - thanx  Enjoy the rest of your tour </t>
  </si>
  <si>
    <t xml:space="preserve">@AussieMcflyFan lol, ooh... still good </t>
  </si>
  <si>
    <t xml:space="preserve">@michaelgrainger Thank you! Haven't heard that one in ages! </t>
  </si>
  <si>
    <t xml:space="preserve">@Seradox Oh well doneee, keep it up. </t>
  </si>
  <si>
    <t xml:space="preserve">@astanger Thanks! </t>
  </si>
  <si>
    <t xml:space="preserve">Is in the mood to paint the whole house and not go college for a week! </t>
  </si>
  <si>
    <t xml:space="preserve">Finishing the weekend with the galore of Hanamasa </t>
  </si>
  <si>
    <t xml:space="preserve">@sussextiger well hello there </t>
  </si>
  <si>
    <t xml:space="preserve">@zacislost I'm loving illustrator atm, hasn't crashed or gone messy on me for this job i'm working on once. But still, I know the feeling </t>
  </si>
  <si>
    <t xml:space="preserve">Just woke up. This will probably be the first and only time i will willingly wake up at 7:30. </t>
  </si>
  <si>
    <t>oh hello there rain!  you make me happy now</t>
  </si>
  <si>
    <t>@DramaMagazine I can't wait to see the photos of Tom Felton! I think you should release some preview shots  Please? x</t>
  </si>
  <si>
    <t xml:space="preserve">Ate so much.. lol. Was good tho </t>
  </si>
  <si>
    <t xml:space="preserve">Time for my weekly hard drive backup. Carbon Copy Cloner to do the job again </t>
  </si>
  <si>
    <t xml:space="preserve">Smoking a cigarette then reading Breaking Dawn and going to sleep. Love you all! </t>
  </si>
  <si>
    <t>@JimAlger We could do a &amp;quot;Pimp My Tweeples&amp;quot; segment for ya, but it sounds rather, um...racy...   Not sure it would fly!</t>
  </si>
  <si>
    <t xml:space="preserve">still suffering a little from all the celebrating,might have to have the old hair of the dog </t>
  </si>
  <si>
    <t xml:space="preserve">@xDinna yep  Sorry for the late reply. i was reading my review from heartdrops </t>
  </si>
  <si>
    <t xml:space="preserve">@jadoon88 @imhassan It was a JOKE! ROFL! I'm doing Physics... In my ROOM </t>
  </si>
  <si>
    <t>@dougiemcfly no prob  as long as you change it, its allright  Rockin' Dougie tweet tweet tweet..  xxxx</t>
  </si>
  <si>
    <t xml:space="preserve">god, im laughing hysterically at the skit Hamish &amp;amp; ANdy just did. love them boys. </t>
  </si>
  <si>
    <t xml:space="preserve">@sophietonks So hopefully more now! </t>
  </si>
  <si>
    <t>@salem_sayed makansh asdy msh laziza fa msh hause it, kan asdy msh laziza bas keda  kda kda its not very useful for us as a feature</t>
  </si>
  <si>
    <t>home now  car journey was quite quick despite the breakdown</t>
  </si>
  <si>
    <t xml:space="preserve">Am home with the family, wet cos of the rain, got a call from dad on the bus cos my mum got worried that i wasnt home yet isnt she sweet </t>
  </si>
  <si>
    <t xml:space="preserve">@RachaelPhillips True ... just a persistent offender. </t>
  </si>
  <si>
    <t xml:space="preserve">picked up some bangalow sweet pork for my pea &amp;amp; ham quiche </t>
  </si>
  <si>
    <t>@Romka112 Yeaaaah! You know it  Spotted me last night? Meow!</t>
  </si>
  <si>
    <t xml:space="preserve">@kateweb Haha, I know - what a ridicukous scene! Love it though </t>
  </si>
  <si>
    <t>@TheGunBlade Enjoying it but it gets really hard with all the side quests  Well worth the money though.</t>
  </si>
  <si>
    <t>Good stuff! &amp;amp; LOL I know  I was tired (that's my excuse)! I'm all good thanks -happy we've got lovely weather again!</t>
  </si>
  <si>
    <t>@milliemagsaysay buy me something from zara!!!!  :&amp;gt;</t>
  </si>
  <si>
    <t>@Zee It's a pretty cool place. I used to hang out there for the art, movies &amp;amp; a little bit of drunken time too...  Enjoy!</t>
  </si>
  <si>
    <t xml:space="preserve">@andytlr Either way, I'm excited!  Enjoy your night.... </t>
  </si>
  <si>
    <t xml:space="preserve">...considering I paid Budget's cheapest rate, I consider this a win </t>
  </si>
  <si>
    <t xml:space="preserve">@susysu Hehe...hmmm...I have no comment on that.  </t>
  </si>
  <si>
    <t xml:space="preserve">is loving the McFly tweets </t>
  </si>
  <si>
    <t xml:space="preserve">god only knows what i'd be without you </t>
  </si>
  <si>
    <t xml:space="preserve">had a great relaxing weekend </t>
  </si>
  <si>
    <t xml:space="preserve">oh and @mmitchelldaviss i think u should post more 'FML's , they are amusing </t>
  </si>
  <si>
    <t xml:space="preserve">@wmkim thanks! it's been pretty here! i've been at work both days so i couldn't enjoy every second of it, but at least there was sunset. </t>
  </si>
  <si>
    <t>@angelinajonasx heey sorry just went through my @ replies and I got what you twittered me just now haha im good thanks &amp;amp; you  xo</t>
  </si>
  <si>
    <t xml:space="preserve">On a sunny day like this it's all about keeping it real, i don't say it if I don't mean it! </t>
  </si>
  <si>
    <t>@harisn ohk  (tweet deleted)</t>
  </si>
  <si>
    <t xml:space="preserve">@cjhyde Well, I've only read Moby Dick once. . . </t>
  </si>
  <si>
    <t xml:space="preserve">@sohailmahmood hi there </t>
  </si>
  <si>
    <t xml:space="preserve">@Youssef90 ? ????? Don't worry - we're from the internets. It's going to be alright. </t>
  </si>
  <si>
    <t>@ashishmohta There's one or two of us here, yes  What do you need?</t>
  </si>
  <si>
    <t xml:space="preserve">@rodmeltheman HAHAHA! O diba?? Status status lang, solve na solve ka na! HAHA! </t>
  </si>
  <si>
    <t xml:space="preserve">in other words, I can enjoy the afternoon </t>
  </si>
  <si>
    <t xml:space="preserve">@prakashaiesec tell me about it </t>
  </si>
  <si>
    <t>Lol make that 9  *muacks*</t>
  </si>
  <si>
    <t>@sidoniehelena was good tho  why are they called tie fighters? :S</t>
  </si>
  <si>
    <t xml:space="preserve">@dougpete Well I am back. And thinking about things. And reflecting a little. Hope your weekend is treating you well. </t>
  </si>
  <si>
    <t xml:space="preserve">@tommcfly You guys succeeded, I had the best night of my life </t>
  </si>
  <si>
    <t>@HannaUmar Cooliessss. me too  I can also look at FB's friends status.</t>
  </si>
  <si>
    <t xml:space="preserve">wow, it's been a while i haven't log in to twitter.com directly... a few changes here </t>
  </si>
  <si>
    <t xml:space="preserve">@kelly_clarkson hey just wondering if your coming to australia for a concert ? love to see you live </t>
  </si>
  <si>
    <t xml:space="preserve">Met up with John Leake too for Lunch and a tour of the bookshops </t>
  </si>
  <si>
    <t>@ian_watkins im with u on that 1!  x</t>
  </si>
  <si>
    <t xml:space="preserve">attending my dear friend's wedding dinner. Not sure whether suffering an irrelevant sermon is worse, or small talk with strangers. </t>
  </si>
  <si>
    <t>@smiley92 Thanks  {{Hristos Voskrese}} =P</t>
  </si>
  <si>
    <t>is at home ... bring on monday!  ... NOT hehehe</t>
  </si>
  <si>
    <t xml:space="preserve">@timmeh And isn't that done right in Espresso </t>
  </si>
  <si>
    <t xml:space="preserve">@ipsy Very well thank you. I've got another one next month and I'll find out if I have the job then </t>
  </si>
  <si>
    <t xml:space="preserve">Is now tweeting from Adium thanks to @jaspertandy. This will then more than likely be replaced by tweetie on Monday </t>
  </si>
  <si>
    <t xml:space="preserve">@hinchley unless of course you (or friends) are body builders in which case i admire their muscles &amp;amp; lovely oily, leathery, orange skin </t>
  </si>
  <si>
    <t xml:space="preserve">Thunderstorm soon. I'm loving every minute now.. until the thunder starts </t>
  </si>
  <si>
    <t>Ah , sunday morning , what a nice day to get up and realize I have money already  I love the internets.</t>
  </si>
  <si>
    <t xml:space="preserve">@OliverRanch Sorry for not replying before. Sometimes when I'm mobile I don't get to reply as much as I like. Yes I travel to Toronto. </t>
  </si>
  <si>
    <t xml:space="preserve">eating some grapes </t>
  </si>
  <si>
    <t xml:space="preserve">@jennettemccurdy Today is @Nanda13 birthday. Can you send her a &amp;quot;hello&amp;quot;? She would love it. She loves you very much! Thk U! </t>
  </si>
  <si>
    <t xml:space="preserve">@calmtechcoach owww you are too bloody cute missy! just wanna high five ya right now..don't leave me hanging! </t>
  </si>
  <si>
    <t xml:space="preserve">Vote for Rove for this years logie. </t>
  </si>
  <si>
    <t>Time for chores.  Remember .. re-use, recycle, and save trees - buy wombat paper   http://tinyurl.com/d8qwdh</t>
  </si>
  <si>
    <t xml:space="preserve">off to bed to watch @Rove1974 and prepare for Term 2. I'll be back in the land of the living some time in June </t>
  </si>
  <si>
    <t xml:space="preserve">@dougiemcfly ... Good luck? </t>
  </si>
  <si>
    <t xml:space="preserve">@bellesims hey, im your friend! and when i just started twitter i thought it was pointless but now im hooked! </t>
  </si>
  <si>
    <t xml:space="preserve">@zetab I hope so too </t>
  </si>
  <si>
    <t xml:space="preserve">@iiacovou Linda McCartney roast thing. And flaounes of course. And eggs n all </t>
  </si>
  <si>
    <t>@jasons it's stunning today actually! very sunny and warm  hence I'm tweeting while relaxing in my garden, where abouts are you?</t>
  </si>
  <si>
    <t xml:space="preserve">@georgiekins im like buring!! yeah we should go out some time </t>
  </si>
  <si>
    <t>@Saffiter Nope, in a money tin.  I'm saving all the gold coins I get.</t>
  </si>
  <si>
    <t xml:space="preserve">@Hyper8 5 shirts will probably take me the rest of the day. So wouldn't hold out much hope </t>
  </si>
  <si>
    <t xml:space="preserve">@pierrotcarre was here before @oprah http://herebeforeoprah.com #herebeforeoprah | via @theodric </t>
  </si>
  <si>
    <t xml:space="preserve">Mommy tired..Drew slept okay but I couldn't sleep at alllllll...weird. Oh well. Hopefully coffee will get me through! Maybe a nap later </t>
  </si>
  <si>
    <t>@josiiii you mofo. your a tard  ilyy. oii so are you free tomorrow. lovexo</t>
  </si>
  <si>
    <t xml:space="preserve">http://twitpic.com/3l9p3 - Dr Who News. I know it is very wrong... </t>
  </si>
  <si>
    <t xml:space="preserve">http://twitpic.com/3l9p2 - Meliha and Veronica in party mood </t>
  </si>
  <si>
    <t xml:space="preserve">@rachelmueller ahh. so good. hope you cried as hard as i would have! loooove you </t>
  </si>
  <si>
    <t xml:space="preserve">@vicjamm So much for Smithers standing guard for me!  Password protected now </t>
  </si>
  <si>
    <t>I love Sundays  except today I have to go back to college to do my exams =(</t>
  </si>
  <si>
    <t xml:space="preserve">@TomFelton ive seen YOU play at wembley stadium </t>
  </si>
  <si>
    <t xml:space="preserve">I m in love with cancer biology! </t>
  </si>
  <si>
    <t xml:space="preserve">hmmm...not really in the twittering mood tonight...see you all tomorrow </t>
  </si>
  <si>
    <t>@dougiemcfly We will miss your tweets  x</t>
  </si>
  <si>
    <t>@yatii congrats on almost finishing the book  #readathon</t>
  </si>
  <si>
    <t xml:space="preserve">@jasons have a good sleep, sure we'll all still be here </t>
  </si>
  <si>
    <t>@GentleSinner You gots histoire on a Monday? And thank you muchly  History is coming along nicely t'isn't it. Ha I sound British...</t>
  </si>
  <si>
    <t xml:space="preserve">mcfly was amazing last night </t>
  </si>
  <si>
    <t xml:space="preserve">I'm alive everybody! </t>
  </si>
  <si>
    <t xml:space="preserve">@gfalcone601 http://twitpic.com/3l8y4 - Gio your are soooo cute with the shirt!!!Love ya </t>
  </si>
  <si>
    <t xml:space="preserve">Hey!  Woke up today 12:30, and just ate breakfast, now I will try to find someone who wants to go out and do something today </t>
  </si>
  <si>
    <t xml:space="preserve">@McAdamBach oh Shane texted me about that yesterday! but i didnt reply! no im not gonna go! are youu? yay! twittering is cool! love you </t>
  </si>
  <si>
    <t xml:space="preserve">just been for a walk with my mum in the sunshine and picked up a few last minute things before we start cooking lunch. Lovely weather </t>
  </si>
  <si>
    <t xml:space="preserve">Cleaned my room, now waiting to go to my grandmother's for some dinner </t>
  </si>
  <si>
    <t>new photography portfolio  www.rachelsuzanne.fotopic.net</t>
  </si>
  <si>
    <t>@TomFelton who you supporting  xx</t>
  </si>
  <si>
    <t xml:space="preserve">@senhordaguerra The silence gets to be loud when you are sitting around and waiting for the other person to talk. </t>
  </si>
  <si>
    <t xml:space="preserve">@LynnRayeHarris Tell me about it!  Why does it have to be so hard and distractions so...distracting?  Love the website </t>
  </si>
  <si>
    <t>@belzillafirefox paul walker plays in 2 fast 2 furious 4  as the blonde one  YAYYYY</t>
  </si>
  <si>
    <t xml:space="preserve">Is awake and wondering what to do this morning, today, tonight </t>
  </si>
  <si>
    <t xml:space="preserve">@iPhillyChitChat  I'm the opposite,..Loved to go to bed and hear the birds waking up. It's been a long time though since that happend </t>
  </si>
  <si>
    <t xml:space="preserve">@susysu  Agreed.  </t>
  </si>
  <si>
    <t xml:space="preserve">On my way to los molinos!!! </t>
  </si>
  <si>
    <t xml:space="preserve">@akianastasiou the cheaper the bed, the better the sex, though, so it's ur pick after all </t>
  </si>
  <si>
    <t xml:space="preserve">check it oooout: allasalskadeanna.blogg.se </t>
  </si>
  <si>
    <t xml:space="preserve">I am excited about going to see Nephew Tommy next weekend...And I think I am falling for the guy who's taking me </t>
  </si>
  <si>
    <t xml:space="preserve">@crocktart No problem! *blush* thank you </t>
  </si>
  <si>
    <t xml:space="preserve">@KirstyWrites Interesting thought...I've never really considered Twitter that way but I guess it is a forum for all kinds of networking </t>
  </si>
  <si>
    <t xml:space="preserve">@Courageous_one Awww... she just wants to be close to her mum </t>
  </si>
  <si>
    <t>@Kief_Sutherland ahh thanks  i mean even if its not your the picture is enough lol  have a nice day x</t>
  </si>
  <si>
    <t xml:space="preserve">@joelmadden http://twitpic.com/3k2oi - So Cuteeee  </t>
  </si>
  <si>
    <t>@ethanonly lucky me!  #asot400</t>
  </si>
  <si>
    <t xml:space="preserve">I Love you heather! </t>
  </si>
  <si>
    <t>@Gailporter go out in the sunshine  maybe there is some outdoor comedy somewhere, or watch comedy when you get back.</t>
  </si>
  <si>
    <t>@marmalade_duke and all of Deadpools cool swag  and blame all of it on Taskmaster</t>
  </si>
  <si>
    <t xml:space="preserve">@ApexMI LOL, now you can get a bunch of fan mail  </t>
  </si>
  <si>
    <t xml:space="preserve">held lochlan for the first time today . . . so precious.  I'm a proud auntie </t>
  </si>
  <si>
    <t xml:space="preserve">@Widgetty Yeah, that's a BITCH....(sorry, couldn't reist!) </t>
  </si>
  <si>
    <t xml:space="preserve">RAMBLY, RAMBLY, RAMBLY. Hangover. Arrrrrrrrrrrgh God. Listen to the Ramble, download download download loaddown owdnlaod x </t>
  </si>
  <si>
    <t>@joeracer has awesome in car footage from Laguna Seca - a track Forza Motorsport 2 fans like myself know well  http://tinyurl.com/ctvouf</t>
  </si>
  <si>
    <t xml:space="preserve">...might have to break out the hookah </t>
  </si>
  <si>
    <t xml:space="preserve">posting music news </t>
  </si>
  <si>
    <t xml:space="preserve">reading some fan fic in youtube </t>
  </si>
  <si>
    <t xml:space="preserve">@faulko1 why thank you kind dj </t>
  </si>
  <si>
    <t>Mmm... Gummy chocolate *drool*  don't know what I would do if I end up being diabetic :S</t>
  </si>
  <si>
    <t xml:space="preserve">@Gailporter go out to a comedy show </t>
  </si>
  <si>
    <t>Spreadtweet is awesome!  http://www.elliottkember.com/spreadtweet.html</t>
  </si>
  <si>
    <t xml:space="preserve">@JuiCybella  your sleep as well uh? Well GM when u wake up </t>
  </si>
  <si>
    <t xml:space="preserve">@Xanneroo It's the load with all the boxes of stuff from the attic of all your previous houses </t>
  </si>
  <si>
    <t xml:space="preserve">@ddlovato Europe is beautiful. isn't it? </t>
  </si>
  <si>
    <t xml:space="preserve">@hotfudgesundae i just ate the soya ice cream! nice! hehe </t>
  </si>
  <si>
    <t xml:space="preserve">@ev Thank you for Twitter </t>
  </si>
  <si>
    <t xml:space="preserve">@dinidu That would be most welcome by everyone over here </t>
  </si>
  <si>
    <t xml:space="preserve">Gonna sit in the garden and finish my book </t>
  </si>
  <si>
    <t>Finally...a superb Spring weekend  Enjoying my trip to Washington DC..!</t>
  </si>
  <si>
    <t xml:space="preserve">@sloanyxxx ohhh - I might just do that -although Mrs S was talking about a Starbies!!! I'll have to persuade her otherwise! </t>
  </si>
  <si>
    <t>@jeffpulver Good Sunday Morning to you my friend  I hope your having a good one so far!</t>
  </si>
  <si>
    <t xml:space="preserve">goin for nice walks in the loverly sunshine </t>
  </si>
  <si>
    <t>@Titania_Aelita Oooh!! Exciting  hehe Happy Sunday in sunny Yorks xx</t>
  </si>
  <si>
    <t xml:space="preserve">headin' off to church! </t>
  </si>
  <si>
    <t xml:space="preserve">Rove Rove Rove Rove Rove I LOVE ARJ </t>
  </si>
  <si>
    <t xml:space="preserve">@TheMonkeyBoy hehe yes! Oh well, it what I had in freezer. And didn't want to go out and get pizza or order one in. </t>
  </si>
  <si>
    <t>Just got off work, and to my joy Motions is on  TYG!</t>
  </si>
  <si>
    <t xml:space="preserve">@SmartBitches Most Definitely!  Stay Safe Driving home! No &amp;quot;twhirl&amp;quot; while driving! </t>
  </si>
  <si>
    <t xml:space="preserve">@RafaeliCecile I'd say yes right away </t>
  </si>
  <si>
    <t xml:space="preserve">@JimAlger  you can always hope! nothing like a IQ battle with an unarmed person </t>
  </si>
  <si>
    <t>shares http://tinyurl.com/dgtmo5 I miss you.  http://plurk.com/p/ozb87</t>
  </si>
  <si>
    <t>@Spitphyre Gee! thank you for the vote  #yaymen</t>
  </si>
  <si>
    <t>@finchbirds Ohh thanks! I wouldn't mind working in the design industry myself  Designers are always to talented! x</t>
  </si>
  <si>
    <t xml:space="preserve">: Had a healthy weekend by going for a jog before saying goodbye to Sun.. </t>
  </si>
  <si>
    <t xml:space="preserve">@jameskerrison Welcome back to the sleepy isle </t>
  </si>
  <si>
    <t>@trickyshirls Very thinly cut steaks rolled in egg &amp;amp; breadcrumbs fried &amp;amp; served with vine tomatoes! So yummy  xx</t>
  </si>
  <si>
    <t xml:space="preserve">OK, I feel a bit pants - why?! I can't let go from work, what a wally. Helping with the roast today. </t>
  </si>
  <si>
    <t>@lizarocks wheeey i like it   Are you living in Manc now?x</t>
  </si>
  <si>
    <t xml:space="preserve">@CCGAL Thanks for the support, Janelle! </t>
  </si>
  <si>
    <t xml:space="preserve">@Gailporter wish me a happy birthday and then go out </t>
  </si>
  <si>
    <t xml:space="preserve">@PorcupineTee Nottingham will be a richer place for having you there! </t>
  </si>
  <si>
    <t xml:space="preserve">@maliajonas guess which jonas song </t>
  </si>
  <si>
    <t xml:space="preserve">@radio_rocket have a great time in the city tday </t>
  </si>
  <si>
    <t>@remoknops  I knew that   But why bother if it can be done automatically....They must developing something that actually works. (or not)</t>
  </si>
  <si>
    <t>Picknick time  Nice to relax after my run</t>
  </si>
  <si>
    <t>Having a lazy sunday,  What are you doing on your sunday?</t>
  </si>
  <si>
    <t xml:space="preserve">@LauraCal Welcome to the skype orgy </t>
  </si>
  <si>
    <t xml:space="preserve">@ID7 yep, I reckon 35hrs would be a bit optimistic. Should be a fun drive though </t>
  </si>
  <si>
    <t xml:space="preserve">@Jrivkind You and I know how to fix that problem,,,Feel better </t>
  </si>
  <si>
    <t xml:space="preserve">Heading to bed (finally) after such a great night (though could of easily been better but still was great). </t>
  </si>
  <si>
    <t xml:space="preserve">is applying for 2 jobs this week wish me heaps of luck </t>
  </si>
  <si>
    <t>Santigold Monday  (my perfect concert would be The Knife + Bjork)</t>
  </si>
  <si>
    <t xml:space="preserve">@sway_sway_baby yeah probebly </t>
  </si>
  <si>
    <t xml:space="preserve">from Brian O'Neill's column in the P-G this morning: If you only use 70 characters, does that make you a half-twit?   </t>
  </si>
  <si>
    <t>is leaving on a Jet plane  All my bags are packed, I'm ready to go</t>
  </si>
  <si>
    <t xml:space="preserve">@amyycudge then call me a nobody. </t>
  </si>
  <si>
    <t xml:space="preserve">@Tankberg That's sounds cool </t>
  </si>
  <si>
    <t xml:space="preserve">On my way home. </t>
  </si>
  <si>
    <t xml:space="preserve">@bndesign  but I am still one of the people on the maybe list .. so I am still hoping for it </t>
  </si>
  <si>
    <t>I'm so glad Panama found Ashton! They are 100% perfect for each other and I'm so happy she's happy again  And I think I'm getting there...</t>
  </si>
  <si>
    <t xml:space="preserve">Yay! I have a picture! Thank you Anne </t>
  </si>
  <si>
    <t>My girlie...so wonderful. 730am driving her to her car after 3 hours of sleep. She lucky I love her sweet ass  Danced allllll night!</t>
  </si>
  <si>
    <t xml:space="preserve">Running the Run as One n Central Prk this morning:1 Complete Burn, ChocoMRP w/banana omegas for my knees &amp;amp; Ipod </t>
  </si>
  <si>
    <t xml:space="preserve">the weather sucks...made plans for todays afternoon but as it seems, they're wanished...gonna dress up and get a coffe </t>
  </si>
  <si>
    <t>been to work again  now im just chillin' out :L</t>
  </si>
  <si>
    <t xml:space="preserve">@amehzin ooh. i agree! </t>
  </si>
  <si>
    <t>@skinnylaminx it's yet another thing to while away the time.  it's like mini-blogging.</t>
  </si>
  <si>
    <t xml:space="preserve">I'm listening The Beatles now. They're great </t>
  </si>
  <si>
    <t xml:space="preserve">@lukeyb92 its just stupid lyrics i wrote hahaha </t>
  </si>
  <si>
    <t xml:space="preserve">@tova_s you are at the techonomy 2009 twitter list - making connections and looking for like minded people (bloggers, web2'Oers...)   </t>
  </si>
  <si>
    <t xml:space="preserve">@anab0t and!! I bought stuff today... I bet you would like  whatever I bought... I reckon you would! </t>
  </si>
  <si>
    <t>Sat In The Car.. In A Cyclists Only Bay! COZ THTS WER DAD PARKED THE CAR! How Dumb! Evri1ns Lukin At Me Sat Here Lmao Dads In Shop  xxx</t>
  </si>
  <si>
    <t xml:space="preserve">is watching rove, nothing like a good old petespace </t>
  </si>
  <si>
    <t xml:space="preserve">@rhetthislop I hope you'll be sending an invoice to Amcom for the damage. </t>
  </si>
  <si>
    <t>@dougiemcfly http://twitpic.com/3emay - I love you Danny!!!!!!!!!!  xx</t>
  </si>
  <si>
    <t>Mmm...hopefully the London and Paris plan works  I wanna go mum!!!</t>
  </si>
  <si>
    <t>Fairly flat out there ..... but hey the sun is shining   !!</t>
  </si>
  <si>
    <t xml:space="preserve">@thecraigmorris No, it's milk gravy with bits of American breakfast sausage in it. And, not british biscuits...cuz that would be sick </t>
  </si>
  <si>
    <t xml:space="preserve">loving playing with my new toy HP Photosmart. I am a deadset nerd man! (and am not being paid for this plug) </t>
  </si>
  <si>
    <t>@MartinMillmore Twitter integration is working fine now - thanks for the support.  I've emailed you my log file etc.</t>
  </si>
  <si>
    <t xml:space="preserve">i'm out for the night...  </t>
  </si>
  <si>
    <t>@paulavarjack It's quite an image eh. Imagine placing abbreviated versions of your life into a tweetdeck screen  Life in a nutshell.</t>
  </si>
  <si>
    <t xml:space="preserve">@dearhummingbird ahhhh... a lady of expensive tastes </t>
  </si>
  <si>
    <t xml:space="preserve">@mobireview Hey M-R, nice to see you here, we shall call you Mt-Rt, here </t>
  </si>
  <si>
    <t xml:space="preserve">@BrandiHeyy Hey Brandi! I saw you at 'Hannah Montana' and the music video 'It's All Right Here' .You rock!  </t>
  </si>
  <si>
    <t xml:space="preserve">@problogger I'd say a Carlton premiership, but I really don't want to see that happen </t>
  </si>
  <si>
    <t>http://twitpic.com/3l9ub - You pretty girl.. Check out those legs!  Meliha</t>
  </si>
  <si>
    <t>One thousand one hundred and fifteen.  Haha now I'm using this as my tool of procrastinatioin. Ridiculous.</t>
  </si>
  <si>
    <t xml:space="preserve">@sonecessary hey, i think? i saw you at jami's shake&amp;amp;pop party! gooooooood deals </t>
  </si>
  <si>
    <t xml:space="preserve">@paulmason10538 Am i really the youngest? Surely theres someone else claiming that title </t>
  </si>
  <si>
    <t>@Irisheyz77 It worked really well, didn't it?  #readathon Thank you, @BethFishReads</t>
  </si>
  <si>
    <t xml:space="preserve">Just had the nicest chicken in french bread. Taaaasty </t>
  </si>
  <si>
    <t xml:space="preserve">okkk just 7 pairs of new shoes to wear, not too bad </t>
  </si>
  <si>
    <t>Tonight i have mission. i will watch all 100 top internet video.  http://tinyurl.com/cvcb6y</t>
  </si>
  <si>
    <t xml:space="preserve">@ian_watkins Thanks for following me </t>
  </si>
  <si>
    <t xml:space="preserve">could not ask for more. </t>
  </si>
  <si>
    <t xml:space="preserve">@kelliephayer Yeah, I replied and then after I realised I'd made the mistake, oops! </t>
  </si>
  <si>
    <t xml:space="preserve">@aminthepm the finished product looks SO MUCH like the photo! seriously amazing skills m'lover </t>
  </si>
  <si>
    <t xml:space="preserve">@SarahJGoldsack Frances Booth just friended me on Facebook! She's studying medicine </t>
  </si>
  <si>
    <t xml:space="preserve">@MadelineHolt thanks for the add i'm tring to get more followers on twitterbut its just so hard to advertise myself. Tweet lol </t>
  </si>
  <si>
    <t xml:space="preserve">@Ben_Hall Wild guess &amp;quot;the site has lots of links out from a hub, like legs on a squid&amp;quot;. Then prob blank paper + brainstorming + coffee </t>
  </si>
  <si>
    <t xml:space="preserve">oh man, green iced tea from tim hortons is heavenly.  walmart trips at 5 am are stellar too.  </t>
  </si>
  <si>
    <t xml:space="preserve">fuck it i aint doing corsework going out instead </t>
  </si>
  <si>
    <t xml:space="preserve">this is where it starts crashing down. unless i do something about it, which i wont </t>
  </si>
  <si>
    <t xml:space="preserve">@AbuDhabiGGdoll What color Socialite Collection Glossie is that you are wearing in your wall paper photo? I need it in my life ASAP </t>
  </si>
  <si>
    <t xml:space="preserve">haha the pic i have is of some random dude the i thought was cool so i took a pic of him </t>
  </si>
  <si>
    <t xml:space="preserve">loved the rain </t>
  </si>
  <si>
    <t xml:space="preserve">@Riskin I'm living in Anguilla, from Montreal. Both great places </t>
  </si>
  <si>
    <t xml:space="preserve">nemsokï¿½ra lich king realm </t>
  </si>
  <si>
    <t xml:space="preserve">I am currently on 1908 tweets...Lets go for passing 2k today. </t>
  </si>
  <si>
    <t>says good evening.  http://plurk.com/p/ozc6m</t>
  </si>
  <si>
    <t xml:space="preserve">beautiful sunshine </t>
  </si>
  <si>
    <t>Well Chillin thinking how am I going to bust Connie's balls about the race hmm  cause LOL I got nothing but a Kyle rules haha ;) sippy cup</t>
  </si>
  <si>
    <t xml:space="preserve">with chocolate </t>
  </si>
  <si>
    <t xml:space="preserve">@MissMindstream haha yes klinsmann was my high school crush lol... How bad is that!! Loved him as a player though </t>
  </si>
  <si>
    <t>@AndrewDearling S'alright. I met Rosie this week in Selfridges.  However Im still feeling the tigers more... hmm</t>
  </si>
  <si>
    <t xml:space="preserve">@woodythebear hi Woody!! Thanks for the endorsement!!! </t>
  </si>
  <si>
    <t>@FMPELPLM Oh dear  Well, I got mine back eventually (son is 12). Am trying hard to not totally lose it again though. Mightn't succeed tho.</t>
  </si>
  <si>
    <t>@ebenpagan Responded to your DM with a DM.    Also sent you a note about Ignition.</t>
  </si>
  <si>
    <t>Can haz new tv/monitor.  Cheers @Caius</t>
  </si>
  <si>
    <t xml:space="preserve">@RevRunWisdom That's what's so amazing about stem cell research but I know what u mean Rev. Nice points this morning. </t>
  </si>
  <si>
    <t xml:space="preserve">http://twitpic.com/3l9uz - @MussoMitchel- this is what i do at five o'clock in the morning </t>
  </si>
  <si>
    <t xml:space="preserve">Workin Girl.... still detoxing </t>
  </si>
  <si>
    <t>I hate the rain!!!But I got my twilight DVD with me  Happy Birthday to my daddy!!</t>
  </si>
  <si>
    <t xml:space="preserve">@marcus1812 @marcus1812 yakerella is mozzerella made with cheese from yaks. Strange, I know! </t>
  </si>
  <si>
    <t xml:space="preserve">@MmmBaileys That's a lot of coffee, I did not know they made a mug that big!  </t>
  </si>
  <si>
    <t>The weather is nice outside. Verry sunny  Hope it will stay that way</t>
  </si>
  <si>
    <t xml:space="preserve">@gannotti All those linens ironed, just for weeding?  </t>
  </si>
  <si>
    <t xml:space="preserve">Muahaha, who said games cant give you joy? </t>
  </si>
  <si>
    <t xml:space="preserve">@rupertguinness ahh, yes the complexities of commercial reality. Let's hope the laws of demand and supply one day swing in our favour! </t>
  </si>
  <si>
    <t xml:space="preserve">@kalaspuffar yep, the start has been good so far, heading for my next espresso </t>
  </si>
  <si>
    <t xml:space="preserve">@VayaG re: jetstar birthday - wasnt that article from 2008. Any ideas whats in store for the birthday this year. Im dying to know </t>
  </si>
  <si>
    <t xml:space="preserve">Trying out the Seesmic Desktop Preview. Looks promising, if still a little buggy. </t>
  </si>
  <si>
    <t xml:space="preserve">@AlexLuker PS: I miss chatting to your sexy manly self. </t>
  </si>
  <si>
    <t xml:space="preserve">@marcus1812 yakerella is mozzerella made with cheese from yaks. Strange, I know! </t>
  </si>
  <si>
    <t xml:space="preserve">@heybickley noticed you read/are reading Furies of Calderon. Good stuff. </t>
  </si>
  <si>
    <t>@MussoMitchel Whens the hatching pete premier? I live in london, and i think its already premiered here...  Please reply...</t>
  </si>
  <si>
    <t xml:space="preserve">I took really a lot 10-20 shots in Paris... Maybe too much with that lens... Oh well, I love them </t>
  </si>
  <si>
    <t xml:space="preserve">@Carolke Thanks!I wish iI was there too  </t>
  </si>
  <si>
    <t xml:space="preserve">is lovin that britney spears is now following me </t>
  </si>
  <si>
    <t xml:space="preserve">quick stop at the grocery store for Sunday school snack and then to the church. Praying that everyone has a great morning! </t>
  </si>
  <si>
    <t xml:space="preserve">is watching The Big Bang Theory... and loving it </t>
  </si>
  <si>
    <t xml:space="preserve">is listening to Jonas brothers </t>
  </si>
  <si>
    <t xml:space="preserve">@TaniaGabrielle tnx 4 the follow </t>
  </si>
  <si>
    <t xml:space="preserve">@JudeJ2 reat morning </t>
  </si>
  <si>
    <t>loved talia and charlie's contemporary  awesomeness!!</t>
  </si>
  <si>
    <t xml:space="preserve">Some to bring some law to twitter </t>
  </si>
  <si>
    <t xml:space="preserve">@vikusia They're awesome! I commented and faved too </t>
  </si>
  <si>
    <t xml:space="preserve">@SE3Photo nuffin yet, buts its a gd day here weather wise, so thinkin of goin in2 cetral London, theres a really gd art place Tate Modern </t>
  </si>
  <si>
    <t xml:space="preserve">@Klutz315 I hope you enjoy trip to australia...several of friends are going to Twilight Prom so I hope you get to have heaps of fun </t>
  </si>
  <si>
    <t xml:space="preserve">@louizah Why they dont make movies like that anymore...i dont know! I've sang along...tapped along...definately a good time </t>
  </si>
  <si>
    <t xml:space="preserve">About to loose at monopoly with Peter </t>
  </si>
  <si>
    <t xml:space="preserve">@TheGadgetShow had an amazing time on Fri! Was is the same toughbook used in all your shows?? Bring on gsl2010! </t>
  </si>
  <si>
    <t xml:space="preserve">@LeaHassan cam dah jumpe je...dia freecause eh? sebelah kiri timer? </t>
  </si>
  <si>
    <t xml:space="preserve">I will be riding a classic Schwartzkopf today. </t>
  </si>
  <si>
    <t>with loui  sounds like yesterday was fun...</t>
  </si>
  <si>
    <t xml:space="preserve">Love my morning coffee! </t>
  </si>
  <si>
    <t>i chill ..  i want to get new memberships and more   greetz Dj Dragio Newbie of Twitter .</t>
  </si>
  <si>
    <t xml:space="preserve">about to watch Mulan  also in store for tonight - Mulan 2 and The Neverending Story </t>
  </si>
  <si>
    <t xml:space="preserve">@OliverRanch I have cousins in Toronto and try to visit 2 or 3 times a year. Doesn't always work out but I try. </t>
  </si>
  <si>
    <t xml:space="preserve">http://bit.ly/zUE99 Yahoo CSS Grids - lucky I found it - now building CSS layout is so easy task </t>
  </si>
  <si>
    <t>is having quite an hang over... soup and some rest will put me back on track  sunday laziness (*) rules.</t>
  </si>
  <si>
    <t xml:space="preserve">@4Baker  hey saw that you followed me, I'm Angel </t>
  </si>
  <si>
    <t xml:space="preserve">@mightymur I think I saw it tooling down I-40 in a pink convertible about an hour ago </t>
  </si>
  <si>
    <t xml:space="preserve">@Mclovin094 haha ok. ill check it out </t>
  </si>
  <si>
    <t xml:space="preserve">@sincereapology hehe lol well anyways welcome back </t>
  </si>
  <si>
    <t xml:space="preserve">@pseud0random That was meant for you </t>
  </si>
  <si>
    <t xml:space="preserve">Suddenly loads of friend requests by MSPs on FB from last few days </t>
  </si>
  <si>
    <t xml:space="preserve">working this whole tweet deal out </t>
  </si>
  <si>
    <t xml:space="preserve">@jillyanmurphy you mean the famous Ken Robinson from TED, amazing how connected we all are, </t>
  </si>
  <si>
    <t xml:space="preserve">@Decimoo Well, he is very good at that, but I was actually referring to his performance skills </t>
  </si>
  <si>
    <t xml:space="preserve">Another sunny day in the uk </t>
  </si>
  <si>
    <t xml:space="preserve">made some onion rings </t>
  </si>
  <si>
    <t xml:space="preserve">had the best day yesterday at alton towers. Even caught the sun a bit </t>
  </si>
  <si>
    <t xml:space="preserve">@jeffpulver That's true and this is worst on Twitter because there's a lot of people around you. Increase the loud of silence. </t>
  </si>
  <si>
    <t>@noamcfly yess  she is so cute ^^</t>
  </si>
  <si>
    <t xml:space="preserve">is finally moved into my awesome new apartment </t>
  </si>
  <si>
    <t>@insideviewband  ooooh well done guyss  xx</t>
  </si>
  <si>
    <t xml:space="preserve">@BananasMel I love magic holiday!!!! </t>
  </si>
  <si>
    <t>Just got home from church.  Starvationess. BRB.</t>
  </si>
  <si>
    <t xml:space="preserve">I don't remember feeling like that when I was young...do you? </t>
  </si>
  <si>
    <t>Little Ashes Movement Day 13!  http://tinyurl.com/c6cqh4</t>
  </si>
  <si>
    <t>@makemecrazier me too baby  thanks for not spilling your drink all over me last night. Oh wait...</t>
  </si>
  <si>
    <t>@BlondMobile Same  No complaints...Just a little tired...</t>
  </si>
  <si>
    <t xml:space="preserve">@Honest_bAbe Yeah uploaded it not too long ago </t>
  </si>
  <si>
    <t xml:space="preserve">@natashasaurus hahaha. True. Goodnite. I'm super sleepy. I blame the cold n flu tablets. </t>
  </si>
  <si>
    <t xml:space="preserve">@CupOfStartup Hello there. thanks for dropping by. </t>
  </si>
  <si>
    <t xml:space="preserve">needs to focus. </t>
  </si>
  <si>
    <t>@alexiaaa ill try and keep her down for all the girls  hahaha.</t>
  </si>
  <si>
    <t xml:space="preserve">Yesterday night, I was the winner at the bowling alley! It was incredible, because I've never played this game! lol </t>
  </si>
  <si>
    <t xml:space="preserve">just came back from supermarcet, met a long mist friend , day starts good today </t>
  </si>
  <si>
    <t xml:space="preserve">@JonathanGunson that's the truth if there ever was a truth!  </t>
  </si>
  <si>
    <t xml:space="preserve">tweets. its getting late tbh. had an avg day. but thats not v interesting is it. more later  atm: my nails are blue &amp;amp;pink. aint that neat </t>
  </si>
  <si>
    <t xml:space="preserve">@vimoh Sounds like you found out what you were looking for </t>
  </si>
  <si>
    <t xml:space="preserve">@jmorell careful, you almost sound like you know what you are talking about in your blog post </t>
  </si>
  <si>
    <t xml:space="preserve">chilling with stacks </t>
  </si>
  <si>
    <t xml:space="preserve">@debsuvra Nope. I own http://itwit.in </t>
  </si>
  <si>
    <t>@elliehazy heyy  lets see if this works...haha</t>
  </si>
  <si>
    <t>Marked by HOPE anyone? Come getchya T-shirt!  Radiantchurch.tv</t>
  </si>
  <si>
    <t xml:space="preserve">prayin that a co-worker will answer his phone and get his butt in church with me today!!! have offered a free lunch after church also  </t>
  </si>
  <si>
    <t xml:space="preserve">rise and shineee, even though it is nearly one.. </t>
  </si>
  <si>
    <t>drivin lesson was good   (Y)</t>
  </si>
  <si>
    <t xml:space="preserve">Crenshawwwwwwwwww </t>
  </si>
  <si>
    <t>@beepiratehooker on the train atm  we'll be there in 20 minutes (Y)</t>
  </si>
  <si>
    <t xml:space="preserve">@WicklowSatirist when you've mastered this can you let me know and i'm 21 i'm supposed to know this </t>
  </si>
  <si>
    <t xml:space="preserve">ha d a gr8 day yesterday at borough mkt, smiths and then la clique </t>
  </si>
  <si>
    <t xml:space="preserve">I haven't slept yet . Guess I'm up for another day </t>
  </si>
  <si>
    <t>enough from celebs. im looking for a man whos ready to get married ;) if u agree with that lets meet over for a coffee  TIA</t>
  </si>
  <si>
    <t>Cant wait for the match on Tuesday, really hope Torres scores a couple. I predict 3-1 to us lol. If Chelsea can beat them, so can we  !</t>
  </si>
  <si>
    <t xml:space="preserve">everyone listen up. i am not fourteen yrs. old. i'm not yet a teen. i'm not gonna tell my real age. please don't reply bad words to me </t>
  </si>
  <si>
    <t>is looking forward to the turn out of events this week.  http://plurk.com/p/ozd42</t>
  </si>
  <si>
    <t xml:space="preserve">finally gets to work on our Disney cruise scrapbook today!  By the time it's finished, we will be cruising again! </t>
  </si>
  <si>
    <t>YAY!! i nearly have 20000 page views on Deviantart  YAY!!!</t>
  </si>
  <si>
    <t>@boknowsshoes Doing wonderful  Thank you. Barbers is always great. My barber is hilarious, and philosophical lol</t>
  </si>
  <si>
    <t xml:space="preserve">@ddlovato dont sleep!  You shouldnt miss ANYTHING of europe! Europe&amp;gt;US </t>
  </si>
  <si>
    <t xml:space="preserve">Another beautiful Day Westport CT. Painting interior, when will I ever finish </t>
  </si>
  <si>
    <t xml:space="preserve">@Paul_Hartrick it must be an expensive satay in tokyo </t>
  </si>
  <si>
    <t xml:space="preserve">Lunch time @ home. Only 4 hours until I'm done for the week </t>
  </si>
  <si>
    <t xml:space="preserve">@Acidsmooth Thanks bro, really appreciate your support and kind words! Check www.myspace.com/engineearz for more music </t>
  </si>
  <si>
    <t xml:space="preserve">Right I'm off out to enjoy the sun </t>
  </si>
  <si>
    <t>Night  Haha I can barely work my phone I'm so tired</t>
  </si>
  <si>
    <t xml:space="preserve">My first tweet, revising or trying to at least in uni labs... Boring (like this tweet) </t>
  </si>
  <si>
    <t xml:space="preserve">@definatalie It will only sense a right click if your left finger is not touching the mouse (and you've enabled right clicks). </t>
  </si>
  <si>
    <t xml:space="preserve">@renee_66 bahaha i love that bird </t>
  </si>
  <si>
    <t xml:space="preserve">http://tinyurl.com/6b2su3  One of the best videos on the internet! </t>
  </si>
  <si>
    <t>@LongTallShorty almost in manc, sorting out a job and flat at the momento. so by summer i shall be there  woop. what are you doing? x</t>
  </si>
  <si>
    <t xml:space="preserve">Waking up to a rainy day and coffee brewing...enjoy your Sunday! </t>
  </si>
  <si>
    <t xml:space="preserve">and then it was winter again....20cm of crispy new snow....mmmmm </t>
  </si>
  <si>
    <t xml:space="preserve">@DesireeScales I'm not complaining! </t>
  </si>
  <si>
    <t xml:space="preserve">@fddlgrl Good m\night to you as well, Christine. Well... it's going to be a good morning when you see this, I suppose... </t>
  </si>
  <si>
    <t xml:space="preserve">@Andrewdearling oh is there ?? when macs came back i was like how gd even though u said he was coming bk </t>
  </si>
  <si>
    <t xml:space="preserve">@SwaggSurfah Hi ! How are you ? </t>
  </si>
  <si>
    <t xml:space="preserve">yum birthday cake </t>
  </si>
  <si>
    <t xml:space="preserve">@lovskogen Interesting page, I must say. A lot of definatly valid points there. Looking forward to Win7 </t>
  </si>
  <si>
    <t xml:space="preserve">@brandon_wirtz  Monster probably saw you were working at 4AM writing code and thought a mundane job would help you sleep </t>
  </si>
  <si>
    <t xml:space="preserve">DOESNT QUITE KNOW HOW TO USE TWITTER...i'm sure its not tht complicated..sundays are so quiet i luv it </t>
  </si>
  <si>
    <t>@hollieleanne what can i say. i am what i am  hahaha</t>
  </si>
  <si>
    <t xml:space="preserve">My first Sunday in 6months off </t>
  </si>
  <si>
    <t xml:space="preserve">@tsuvik thanks buddy! </t>
  </si>
  <si>
    <t xml:space="preserve">@NatalieeStewart its addictive! :L love youuuu </t>
  </si>
  <si>
    <t xml:space="preserve">wants some peace and time </t>
  </si>
  <si>
    <t>Okay... I just woke up!  Haha! Goooood morning!!</t>
  </si>
  <si>
    <t xml:space="preserve">Someone wrote on amazon, that my Werewolfstory in the &amp;quot;Gaylï¿½ste&amp;quot; Anthology is one of her favorites. Yay </t>
  </si>
  <si>
    <t xml:space="preserve">@circus1983 depends what you like, but you can check out my music blog to discover new music http://www.themusicninja.com </t>
  </si>
  <si>
    <t xml:space="preserve">ughh i hate getting up early.work again.anyways the weather is amazing </t>
  </si>
  <si>
    <t xml:space="preserve">@chelsea_playboy bahahahhhhaa oh em gee yes. imma watch that now </t>
  </si>
  <si>
    <t xml:space="preserve">Youhpu ! Mon DD remarche grace a @deherve ! </t>
  </si>
  <si>
    <t xml:space="preserve">Im happy now made a new song it rocks! of to the studio </t>
  </si>
  <si>
    <t>@mburleson I'm sad I missed it, was asleep  Been looking for one at that price for a while!</t>
  </si>
  <si>
    <t xml:space="preserve">@sueupton Dear Sue, see you in a month, so ready to wrock n roll at LeakyCon! ) Love, from House of Ravenclaw </t>
  </si>
  <si>
    <t xml:space="preserve">is 21 again hehe </t>
  </si>
  <si>
    <t xml:space="preserve">@SurrendrDorothy i like the fay weldon quote a lot </t>
  </si>
  <si>
    <t xml:space="preserve">Yay! Our swallows have just arrived, unpacked and gone out for lunch </t>
  </si>
  <si>
    <t>heading to livi today for some retail therapy  thats if my mum ever gets here lol</t>
  </si>
  <si>
    <t>And I've got 100! Woo, @GeezerGonkess is my 100th follower  Thank you to you all!</t>
  </si>
  <si>
    <t xml:space="preserve">@pritchardswyd welcome back! was you scared? </t>
  </si>
  <si>
    <t xml:space="preserve">@yahaloma O so its like mine </t>
  </si>
  <si>
    <t xml:space="preserve">@helenaanneh yeah, what's the idea ?? </t>
  </si>
  <si>
    <t>i have no idea why that was so entertaining last nite....lol but IT WAS! AGEE RULES. u all should know that now.  x</t>
  </si>
  <si>
    <t>@LindseyOlliver I'm working half 2 to half 10... on a nice bright Sunday too... just as well I love my job!  but... 25 hour shift?!?!?</t>
  </si>
  <si>
    <t>w00t! Time for some #Kings  !watching</t>
  </si>
  <si>
    <t xml:space="preserve">Headed to the airport to fly home  to my family and my pool! </t>
  </si>
  <si>
    <t xml:space="preserve">awake ... smelling coffee ... shower and shave ... busy worship day ahead </t>
  </si>
  <si>
    <t xml:space="preserve">@kyelani That's a thorough answer ;) I *do* like burgers </t>
  </si>
  <si>
    <t xml:space="preserve">@samjmoody hey sam! how's your day been so far?? </t>
  </si>
  <si>
    <t xml:space="preserve">@knkartha thanks man!! yes certainly ... I looking fwd to many more fellow indian folks up there with me! </t>
  </si>
  <si>
    <t xml:space="preserve">ironing shirts is boooring - but I'm exited about tomorrow - signing the contract and starting in the new J O B. </t>
  </si>
  <si>
    <t xml:space="preserve">@Ben_Hall will pass on your details to the man in the know </t>
  </si>
  <si>
    <t xml:space="preserve">iPod decided to play Polyphonic Spree's 'It's the Sun' - good choice for today </t>
  </si>
  <si>
    <t>@hermioneway Thanks, your comparing was pretty damn good too  All the interviews will be up on http://intruders.tv all others tbc</t>
  </si>
  <si>
    <t xml:space="preserve">@jjprojects not sure if you can take a photo of Demi when she is bending over though </t>
  </si>
  <si>
    <t xml:space="preserve">Watchin scrubs...again!! Its such a nice day!! i really wanna go out, but i dunno if anyone else is!! come on peeps it sunny for once!! </t>
  </si>
  <si>
    <t>@SelenlovesMcfly I'm bored. And I eat ice-cream right now  I think I'm gonna paint smth. And later I'm gonna study Russian.</t>
  </si>
  <si>
    <t xml:space="preserve">chemistry dance party last night had to be one of the best ones yet! amazing sound and lighting </t>
  </si>
  <si>
    <t xml:space="preserve">watching Jamie Oliver ) Even if I don't really like most of the stuff he's cooking haha </t>
  </si>
  <si>
    <t xml:space="preserve">is far far away from home but having fun </t>
  </si>
  <si>
    <t xml:space="preserve">Out in the garden with the kids debating whether to cut grass, plant flowers, move stones or just do nothing </t>
  </si>
  <si>
    <t xml:space="preserve">Headed out for an early morning hike! </t>
  </si>
  <si>
    <t xml:space="preserve">@JonathanRKnight I missed ya tweets Jon! Missed out on the HOB did we? Uh well, at least you're back &amp;quot;home&amp;quot; Take care, have a good break </t>
  </si>
  <si>
    <t xml:space="preserve">@variniaruiz give it to me.. give it to me </t>
  </si>
  <si>
    <t xml:space="preserve">@ladyzahl you're snoring very loud right now. Makes it hard for my tweets to be heard. </t>
  </si>
  <si>
    <t xml:space="preserve">Hi everyone! Iï¿½m new here on the site so I would like to have some friends. </t>
  </si>
  <si>
    <t>is back online  V</t>
  </si>
  <si>
    <t xml:space="preserve">in melbourne babyyyyy </t>
  </si>
  <si>
    <t xml:space="preserve">@evawertheimer The best nanny doesn't need an invitation .. </t>
  </si>
  <si>
    <t xml:space="preserve">@RadioNULA a very nice choice for yucky Sunday </t>
  </si>
  <si>
    <t xml:space="preserve">Dinner's over! Stuffed like a turkey on Thanksgiving.. </t>
  </si>
  <si>
    <t xml:space="preserve">only 3,5 months left!!! </t>
  </si>
  <si>
    <t xml:space="preserve">Hiya @davepeck &amp;amp; @Awapy  </t>
  </si>
  <si>
    <t xml:space="preserve">@DEADn hi john! how are you and Debbie...hope to catch up with you both when we go to the US in September </t>
  </si>
  <si>
    <t xml:space="preserve">Jason Mraz! I love his albums. </t>
  </si>
  <si>
    <t xml:space="preserve">is making coffee... </t>
  </si>
  <si>
    <t xml:space="preserve">1st chance since I got up 2 tweet.  Morning all.  It's Sunday morning, praise God I made to another </t>
  </si>
  <si>
    <t xml:space="preserve">@ShaunyHoyes Oh yeh! Like what! LOL! Man...I believe everything I read in the papers! </t>
  </si>
  <si>
    <t>@joeymcintyre Joey cant wait to hear your new song  so exciting</t>
  </si>
  <si>
    <t xml:space="preserve">@madmain wow what a hash tag! </t>
  </si>
  <si>
    <t xml:space="preserve">Help me to 100 followers </t>
  </si>
  <si>
    <t xml:space="preserve">i am looking forward to cross country! I'm not going to run but i might walk it. but i still get to hang around friends the whole day! </t>
  </si>
  <si>
    <t xml:space="preserve">@debbbbbie why would you block somebody you don't know. don't be angry. just a question </t>
  </si>
  <si>
    <t xml:space="preserve">played mahjong the whole day! </t>
  </si>
  <si>
    <t xml:space="preserve">@lindadominique I understand but going will give you strength to do more </t>
  </si>
  <si>
    <t>@madmagz22 hey hun! great to see u're on twitter, too  hope u're well ;-) x</t>
  </si>
  <si>
    <t xml:space="preserve">such an easing effect: watching other people run </t>
  </si>
  <si>
    <t xml:space="preserve">@Lizinhollywood i cannot wait for TJO  XD you'll be interviewing t&amp;amp;s/sara won't you? pretty please </t>
  </si>
  <si>
    <t>Gossiping  &amp;amp; waiting for lunch to be served!! Daddy cooked.. mmm bring me the plate pls!! Yumm..</t>
  </si>
  <si>
    <t>@dima7b Oh I bet  So I've heard you have about 20 different s-sounds in Russian, is that true? How many letters are in your alphabet?</t>
  </si>
  <si>
    <t xml:space="preserve">'The Curious Case of Benjamin Button' was a great movie and story to hear and watch. Bit too long, but kinda worth it </t>
  </si>
  <si>
    <t>@Introspectre Not girls in general. Just... y'know.  And yay.</t>
  </si>
  <si>
    <t xml:space="preserve">@DarkPiano i agree, we are on the cutting edge of new era, bad for some  very good for others </t>
  </si>
  <si>
    <t xml:space="preserve">@YourBellaMuerte I can imagine! You should be proud of yourself </t>
  </si>
  <si>
    <t xml:space="preserve">@Jenty thanks so much </t>
  </si>
  <si>
    <t>@n2bev Hi bev!  you're fine?</t>
  </si>
  <si>
    <t>i chill ..  i want to get new friendships and more  greetz Dj Dragio Newbie of Twitter .</t>
  </si>
  <si>
    <t xml:space="preserve">Church gots to be part of the grind </t>
  </si>
  <si>
    <t xml:space="preserve">@Jeremy1991 because i want to show dan who is the artist? can you upload it? </t>
  </si>
  <si>
    <t xml:space="preserve">Everyone loved my tatto! yeahhhh!! </t>
  </si>
  <si>
    <t>anyone know where i can get the tydi guest mix?  #asot400</t>
  </si>
  <si>
    <t xml:space="preserve">@StarJonesEsq I think it's AWESOME that you talk to us. Not alot of celbs talk to the &amp;quot;little people&amp;quot; </t>
  </si>
  <si>
    <t xml:space="preserve">Going to go have a Roast Dinner </t>
  </si>
  <si>
    <t xml:space="preserve">Jjust off for a picnic with family &amp;amp; friends, lovely Sunday stuff </t>
  </si>
  <si>
    <t xml:space="preserve">I'm DJ'ing the morning work out lol </t>
  </si>
  <si>
    <t xml:space="preserve">Revising in the sun </t>
  </si>
  <si>
    <t xml:space="preserve">At Murni in SS2 again. Whoever's around, come say Hi ok? </t>
  </si>
  <si>
    <t xml:space="preserve">@TropicsZ4 Glad you liked it Mr. IMBD! </t>
  </si>
  <si>
    <t xml:space="preserve">Just took George(my hamster) for a walk on his lead </t>
  </si>
  <si>
    <t xml:space="preserve">@Nath_Brudenell It's gonna be ace. My friend's up from London and the drinks will flow. </t>
  </si>
  <si>
    <t xml:space="preserve">@girlambrosia I think I just fell in love with you a whole lot. At the same time, Im absolutely terrified of the world you inhabit </t>
  </si>
  <si>
    <t xml:space="preserve">going for sunday roast now  still watching shipwrecked </t>
  </si>
  <si>
    <t xml:space="preserve">@HotWet Ah so you can chill for the evening now. I had a sleeping tablet about 30 mins ago. Plan to have face in keyboard in 30 mins </t>
  </si>
  <si>
    <t xml:space="preserve">@Groodle2 Yeah and I was the very top one </t>
  </si>
  <si>
    <t xml:space="preserve">@Bo_Matthews Thanks Bo and hello @sally1962 Sally! </t>
  </si>
  <si>
    <t xml:space="preserve">myspace, waking up, about to eat </t>
  </si>
  <si>
    <t xml:space="preserve">off to Sangha this morning </t>
  </si>
  <si>
    <t>@madmain  Good morning. And we are so proud of you  LOL</t>
  </si>
  <si>
    <t xml:space="preserve">@pukmis Happy Sunday to you too! I'm glad to be back in NY. I'm not a fan of the NYC Winter but Spring is so different. </t>
  </si>
  <si>
    <t xml:space="preserve">I relate to you naturally, everybody else just fades away. Best conversation I had all week </t>
  </si>
  <si>
    <t>@Robynnnnnnn  hows everything in the burns household?</t>
  </si>
  <si>
    <t xml:space="preserve">off to veggie bbq in the sunshine  </t>
  </si>
  <si>
    <t xml:space="preserve">@SamanthaKotz thats alot </t>
  </si>
  <si>
    <t>Let's go mad and we'll Drive To The City?             Go:Audio  x</t>
  </si>
  <si>
    <t xml:space="preserve">@Awfy no not at all. This is software, not toilet rolls or grapes. </t>
  </si>
  <si>
    <t xml:space="preserve">@micamonkey he taught me writing.. When I was a wee child </t>
  </si>
  <si>
    <t xml:space="preserve">@ronenk She also gave me an #iMac 24&amp;quot; and an #iPhone3G before that and a 2G even before that. U have to know the right people. I did... </t>
  </si>
  <si>
    <t xml:space="preserve">@erichpfeiffer apparently so </t>
  </si>
  <si>
    <t xml:space="preserve">@simfantastic2 thanks for following </t>
  </si>
  <si>
    <t>@misscaotic a pleasure look forward to tweeting with you   http://bit.ly/HRdCO</t>
  </si>
  <si>
    <t xml:space="preserve">@thewritestuffoh of course I did! U tweet ur butt off one day &amp;amp; disappear 4 what 3? </t>
  </si>
  <si>
    <t xml:space="preserve">@ddlovato Awww Demi. Just want to say i think you are AMAZING! </t>
  </si>
  <si>
    <t>@FrankieTheSats it F-U-N  i want a H-O-L-I-D-A-Y!!! SO BAD!!!</t>
  </si>
  <si>
    <t xml:space="preserve">yaay..new acc </t>
  </si>
  <si>
    <t>@mairsplaylist Not yet. I need to finish them first.  Hopefully by summer. Thanks for asking.</t>
  </si>
  <si>
    <t xml:space="preserve">I've been working on only #iPhone simulator, but last night I got development signing cert, registered my device &amp;amp; setup provisioning </t>
  </si>
  <si>
    <t>In preperation for the match later  ? http://blip.fm/~4kuf1</t>
  </si>
  <si>
    <t>I'm dead ... BUT i ran 5 km  yaay me ;]</t>
  </si>
  <si>
    <t xml:space="preserve">@dannypcrook @iainmcooke Good advice from both of you - re: Thrush - dont use the chocolate balls corners either. - noted! TY! </t>
  </si>
  <si>
    <t>It's amazing sunny Sunday here in Edinburgh, so I am going shopping  And congratulation to Ashton beating CNN!!! x</t>
  </si>
  <si>
    <t xml:space="preserve">thinking about my crazy friends and how hard they worked putting together a surprise party </t>
  </si>
  <si>
    <t xml:space="preserve">is waiting for Marco to go have breakfast!!! // j'attends Marco pour aller dï¿½jeuner!!! </t>
  </si>
  <si>
    <t xml:space="preserve">good morning world </t>
  </si>
  <si>
    <t xml:space="preserve">@bkmacdaddy Have a great day! &amp;quot;Drop&amp;quot; by any time you like! </t>
  </si>
  <si>
    <t xml:space="preserve">@skinkl yeah right - you!?! </t>
  </si>
  <si>
    <t xml:space="preserve">@mswilliamsmusic have a good rest !! </t>
  </si>
  <si>
    <t xml:space="preserve">Is eating her lunch </t>
  </si>
  <si>
    <t>@EmmaCrone Me too  ' -_- She's amazing . &amp;lt;3</t>
  </si>
  <si>
    <t xml:space="preserve">@hatticusrex heyy, wanna be friends (; + i'm sure your noooot the worst </t>
  </si>
  <si>
    <t>@koola thanks  it took a grand to move in here so i'd advise you to start saving your pennies!!!</t>
  </si>
  <si>
    <t xml:space="preserve">@Widgetty  ohhh thx </t>
  </si>
  <si>
    <t xml:space="preserve">or start editing video footage ...? damn, too many things to do </t>
  </si>
  <si>
    <t xml:space="preserve">@ahmedzahid hehe nope i don't think dj can play with the servers </t>
  </si>
  <si>
    <t>says the rain has finally reached bulacaaaan!  http://plurk.com/p/ozf0r</t>
  </si>
  <si>
    <t xml:space="preserve">@Introspectre Ah well. I miss you, Cazzzles. Not long now. </t>
  </si>
  <si>
    <t xml:space="preserve">@darwinshome as long as you guys don't mind the horses, geese, ducks, dogs and cats I can't see why not </t>
  </si>
  <si>
    <t xml:space="preserve">@uzee Don't betray Symbian!!! </t>
  </si>
  <si>
    <t>@PembrokeDave Aftenoon Pembroke Dave   I am great thanx, another lovely day. How are you ?</t>
  </si>
  <si>
    <t xml:space="preserve">@gabrielurianiii keep on sending her messages (don't spam hehe) she might send back one </t>
  </si>
  <si>
    <t xml:space="preserve">@rana__xx i think you need a hug. a good hug. and lollies and Andy in your bed. </t>
  </si>
  <si>
    <t xml:space="preserve">going to Sonisphere in Holland this June  </t>
  </si>
  <si>
    <t>http://twitpic.com/3laca -   miley is soo cool</t>
  </si>
  <si>
    <t xml:space="preserve">i have 92 friends in pet society. wow! </t>
  </si>
  <si>
    <t xml:space="preserve">@yaniv75 thnks for the follow </t>
  </si>
  <si>
    <t xml:space="preserve">Is goin to church </t>
  </si>
  <si>
    <t xml:space="preserve">On way to friends for BBQ  paaarty </t>
  </si>
  <si>
    <t>i poke her face  http://tinyurl.com/dy2pog</t>
  </si>
  <si>
    <t xml:space="preserve">i like sri lankan 'fusion'(language wise: sinhala + tamil + english) music. any recommendations? </t>
  </si>
  <si>
    <t xml:space="preserve">@Shinybiscuit ...for my biggie though and they always have ace djs and acts on </t>
  </si>
  <si>
    <t>@aminorjourney That'd be ace! Gonna wait 'til I hear back from @PMStudioUK and have a date arranged  #TweetUpWest</t>
  </si>
  <si>
    <t>@crazeegeekchick Thank you for following me! I look 4word to learning from u and sharing w/ U. Finally some1 close to home  - Joe</t>
  </si>
  <si>
    <t xml:space="preserve">@realtomcruise Hi Mr. Cruise! I am from Germany. How can I get an autograph of you? Greetings from Germany </t>
  </si>
  <si>
    <t xml:space="preserve">Good morning twitter  It actually is afternoon but who cares, I just woke up, so it's good morning for me  I had THE weirdest dream </t>
  </si>
  <si>
    <t>Good Morning  going to teach now</t>
  </si>
  <si>
    <t xml:space="preserve">@orangecavalcade Don't be sad face, Hollie will talk to you on MSN later (after dragging rosie on) and then you'll be Happy Face </t>
  </si>
  <si>
    <t xml:space="preserve">Loch Lomond is particularly beautiful today </t>
  </si>
  <si>
    <t xml:space="preserve">@alexpire Great stuff... I suppose you're out with the family and your camera? It'd be a shame to waste such good light! </t>
  </si>
  <si>
    <t xml:space="preserve">@Kisa true.. good point </t>
  </si>
  <si>
    <t xml:space="preserve">Have you got a property to sell/lease?? Feel free to list it @onlineproperty www.onlinepropertyseeker.com - Absolutely FREE * Cheers </t>
  </si>
  <si>
    <t xml:space="preserve">@nedrixvsyou next time youre in perth...go see ryan from elora danan </t>
  </si>
  <si>
    <t xml:space="preserve">@mattlackey :-0 turn the brightness up on ya tv </t>
  </si>
  <si>
    <t xml:space="preserve">@KursaalTom better i'll invite you for a drink too ;) trust me, you will love that beach i'm usually visiting on weekends </t>
  </si>
  <si>
    <t xml:space="preserve">@vindee uh oh! If my mum gets mangoes today I will bake it tomorrow morning! </t>
  </si>
  <si>
    <t>@ameym21 Yep  Zarlash asked and he said yes yay!</t>
  </si>
  <si>
    <t>So early to be woken up by being poked in the eye  *sigh*</t>
  </si>
  <si>
    <t xml:space="preserve">@griffmiester You eat food and socialise! Trying different restaurants </t>
  </si>
  <si>
    <t>@nabbott you guys delivered one sick edit, team america ftw  btw.. which song / remix did you guys used?</t>
  </si>
  <si>
    <t xml:space="preserve">@xSKYLINES haha, fml is so funny. </t>
  </si>
  <si>
    <t xml:space="preserve">@coollike I saw a band called The King Blues the other day, the lead singer had a magical melodica </t>
  </si>
  <si>
    <t xml:space="preserve">@TysonJayRitter  where did you buy these shoes? I love them </t>
  </si>
  <si>
    <t>@Wossy  now now, it's Sunday! LOL</t>
  </si>
  <si>
    <t xml:space="preserve">Apparently, it's the hottest day of the year so far in South Ayrshire. So, I am off out to enjoy it in my mum's back garden </t>
  </si>
  <si>
    <t>im going to the cinema today, watching a turkish movie  Oh noo scool starts tomorrow =(</t>
  </si>
  <si>
    <t xml:space="preserve">BBQ was awesome last nite  Besters has just gone home after a sleepover at mine last nite  Filmed the hoedown throwdown haha </t>
  </si>
  <si>
    <t>too funny  &amp;gt; http://tinyurl.com/clvk9x</t>
  </si>
  <si>
    <t xml:space="preserve">@harrygep Click the drop-down arrow on the top right&amp;gt;Preferences&amp;gt;Appearance and choose Docky from the theme dropdown. </t>
  </si>
  <si>
    <t xml:space="preserve">@PeteStLeger You're doing good though! More than holding your own </t>
  </si>
  <si>
    <t xml:space="preserve">@AshTizFan my sister wanted me to come to her room </t>
  </si>
  <si>
    <t xml:space="preserve">WOO I LOVED 17 AGAIN </t>
  </si>
  <si>
    <t xml:space="preserve">@saulkza You can cook? Suddenly you're a whole lot sexier </t>
  </si>
  <si>
    <t>i really sad about a thing...that ONE special thing...aaaah ... ok lunch now  (and my sister is here)</t>
  </si>
  <si>
    <t xml:space="preserve">waiting to see if we play today cuz of the rain... gotta Take 2 if we do! </t>
  </si>
  <si>
    <t xml:space="preserve">@marcusmacinnes #shootlikeapes loads more to come </t>
  </si>
  <si>
    <t>lol Ray en Anita  (2 unlimited = Dutch hip hop duo from the nineties)  ? http://blip.fm/~4kufu</t>
  </si>
  <si>
    <t xml:space="preserve">Mandira Bedi...  is back to the small screen cricket. Exxxtraa Innings </t>
  </si>
  <si>
    <t xml:space="preserve">@extreme_yoda ahaha you got it from me </t>
  </si>
  <si>
    <t xml:space="preserve">@Tricon Any time my friend </t>
  </si>
  <si>
    <t xml:space="preserve">@rosskie Out the back topping up my solar energy! </t>
  </si>
  <si>
    <t xml:space="preserve">@jeffpulver That's really wonderful!! I love that too my friend, It's Great to see People putting the Social back into Social Media </t>
  </si>
  <si>
    <t xml:space="preserve">I'm at the AIDS walk. Thanks everyone who contributed. </t>
  </si>
  <si>
    <t xml:space="preserve">my new favorite English word is: Cleverer try to say it 5 times fast, lol </t>
  </si>
  <si>
    <t xml:space="preserve">@LilyGreenXxX i'll post on my twitter &amp;quot;LilyGreenXxX R.I.P&amp;quot; </t>
  </si>
  <si>
    <t>Today its being a nice day; windy, but kind of sunny  Spring time, and I'm a little, mmmm...I'm going to see something in Youtube / xtube</t>
  </si>
  <si>
    <t>@daniella__ yup  Oli is such a cock. hahaha. but honestly, who would simply sit there and let someone piss on them? wtf?</t>
  </si>
  <si>
    <t xml:space="preserve">@MichaelSands soho????!! Lol depends what are you there for if it's pubs i can recommend some </t>
  </si>
  <si>
    <t xml:space="preserve">I'm at work on Sunday morning </t>
  </si>
  <si>
    <t xml:space="preserve">guest post written and delivered! </t>
  </si>
  <si>
    <t xml:space="preserve">@GStephanopoulos Did you notice the 'double pump' handshake Chavez attempted giving POB? Caught him by surprise </t>
  </si>
  <si>
    <t xml:space="preserve">Is lying in bed twittering for the very first time </t>
  </si>
  <si>
    <t xml:space="preserve">Ok, I'm awake...beautiful day today in the far away land of OZ...need coffee </t>
  </si>
  <si>
    <t>@fullyenglish howdy  welcome to twitter!!!</t>
  </si>
  <si>
    <t>I've finished changing my blogskin  http://devastate-d.blogspot.com please tag me ))</t>
  </si>
  <si>
    <t>#asot400 Anyone else spotted me? The TranceCat ^^ http://tinyurl.com/dk5yrb See image, that's me  Mrraaaauwww! @Liek1983 has seen me ^^</t>
  </si>
  <si>
    <t xml:space="preserve">is wondering how everyone is </t>
  </si>
  <si>
    <t xml:space="preserve">Listenin' to 'if you seek amy' By Britney spears </t>
  </si>
  <si>
    <t xml:space="preserve">awake, lovin' arttm, ff5, the maine, and 30H!3 more than ever </t>
  </si>
  <si>
    <t xml:space="preserve">I've discovered to have food intolerance.. No raising agents, no olive oil, no eggs, no sugar!! Is there someone who has same problems? </t>
  </si>
  <si>
    <t xml:space="preserve">photo shoot tomorrow!  theme ; DIFFERENT . Shaaaabooya! Wigss , makeup + retardedness . i love my life  new songs been written </t>
  </si>
  <si>
    <t>@xerynx Thanks  I did have a look on Google, but I was looking for an official one, doesn't seem to exist!</t>
  </si>
  <si>
    <t xml:space="preserve">and why arent more people following me? Am I that boring that noone cares what I doing? </t>
  </si>
  <si>
    <t xml:space="preserve">Just ate a whole entire bag of jelly beans. </t>
  </si>
  <si>
    <t xml:space="preserve">tidying up the livingroom... i see the sun </t>
  </si>
  <si>
    <t xml:space="preserve">going to the airport with a very special girl </t>
  </si>
  <si>
    <t xml:space="preserve">My head is screaming atme this morning and i canteven control it...wish i hadnt drank anything last night </t>
  </si>
  <si>
    <t xml:space="preserve">prays next sunday brings forth good news... OPEN your hearts and let HIM speak to you... selfish voting never helped ANYBODY... </t>
  </si>
  <si>
    <t xml:space="preserve">@georgia_a_c Fuck you Georgia! Fuck you!! </t>
  </si>
  <si>
    <t xml:space="preserve">says: happy a long holiday, i hope my brothers n sisters can do their exam well and graduated with good score. aminnn </t>
  </si>
  <si>
    <t xml:space="preserve">PROM rocked.. i'm INCREDIBLY lucky to have such amazing friends,  an amazing life, family &amp;amp; everything else!! now time for bed.. night </t>
  </si>
  <si>
    <t xml:space="preserve">@clocsen I think Maslow called it 'belonging' </t>
  </si>
  <si>
    <t xml:space="preserve">just watched battlestar s04e17, curious about the final eps... but not watching them just yet </t>
  </si>
  <si>
    <t xml:space="preserve">4 pm will bring a lot of fun </t>
  </si>
  <si>
    <t xml:space="preserve">@andreayager I am outside AND near a plug. No smell of fish at all!  </t>
  </si>
  <si>
    <t xml:space="preserve">Nothin' like a cup of joe to start the day. </t>
  </si>
  <si>
    <t xml:space="preserve">ppl can be so blind and oblivious to what's really going on around them, and i refuse to be one of them anymore. so i'm done </t>
  </si>
  <si>
    <t xml:space="preserve">Good afternoon world. Been too busy to tweet. Washing,sewing,cleaning. Lunch at mum-in-laws. Lovely. Hope everyones hangovers have gone. </t>
  </si>
  <si>
    <t xml:space="preserve">yay city with catey and suzi tomorrow. </t>
  </si>
  <si>
    <t xml:space="preserve"> Thanks again Tash lol. Dinner! Gawking at Tom Felton's tweet about his GF.</t>
  </si>
  <si>
    <t xml:space="preserve">'@Shadez Sidekicks' will also do. </t>
  </si>
  <si>
    <t xml:space="preserve">Adele got me some Pfefferneuse biscuits today </t>
  </si>
  <si>
    <t xml:space="preserve">@dekrazee1 re information:  of course they do.  It's an excuse to do the job half-arsed and be shitty to other people </t>
  </si>
  <si>
    <t xml:space="preserve">Ah, the sun is out! So cheering! </t>
  </si>
  <si>
    <t xml:space="preserve">@ddlovato DEMI WHY ARE YOU IN MADRID ?? I DONT UNDERSTAND PLEASE COME IN FRANCE, love you </t>
  </si>
  <si>
    <t>@AussieMcflyFan awesome, you have a story?  can you please give me the link? lol, sorry</t>
  </si>
  <si>
    <t xml:space="preserve">@andyregan Beautiful! Hoping to make a trip soon </t>
  </si>
  <si>
    <t xml:space="preserve">@theuedimaster I wouldn't miss it. </t>
  </si>
  <si>
    <t xml:space="preserve">@denharsh Unless you really use those Digsby features that are not in Pidgin, why not use Pidgin </t>
  </si>
  <si>
    <t xml:space="preserve">Now is the perfect, silent time to finish my short story.  Seize the silence. </t>
  </si>
  <si>
    <t xml:space="preserve">had a crazy Saturday nite!!! </t>
  </si>
  <si>
    <t xml:space="preserve">@MasterAwesome Why thank you! </t>
  </si>
  <si>
    <t xml:space="preserve">thinks this is absolutely nuts. http://users.telenet.be/kixx/ enjoy </t>
  </si>
  <si>
    <t xml:space="preserve">Looking for a good Sci-Fi movie. Any recommendations? Please reply. </t>
  </si>
  <si>
    <t xml:space="preserve">Just gone bowling. Got the highest score of everyone in both games! 131 </t>
  </si>
  <si>
    <t>Okay so we discovered that the videos template is there just not the clip... ill check tomorrow.. hope its funny  night - Nick</t>
  </si>
  <si>
    <t xml:space="preserve">@jawar you know my take! </t>
  </si>
  <si>
    <t xml:space="preserve">finally set up SimplePie with my little web project, now to sort out some flashy Javascript to go with it </t>
  </si>
  <si>
    <t>@aprilsmyth of course it is lol  Lucy just hasnt realised it yet!!</t>
  </si>
  <si>
    <t xml:space="preserve">@BigCatTrucker We will be glad to see you around Twittertown again. Enjoy your hometime </t>
  </si>
  <si>
    <t xml:space="preserve">@roncallari great stuff. will add to reader. thx for sharing w/ the community </t>
  </si>
  <si>
    <t>says gud evening to all of you. haawww, what a cool evening  http://plurk.com/p/ozg3l</t>
  </si>
  <si>
    <t xml:space="preserve">How you guys get threadless tees? MO? </t>
  </si>
  <si>
    <t xml:space="preserve">swam with a whale shark yesterday, and it was fucking awesome </t>
  </si>
  <si>
    <t xml:space="preserve">that was a good movie. enjoy </t>
  </si>
  <si>
    <t xml:space="preserve">Time for some two and a half men! </t>
  </si>
  <si>
    <t>Going to sleep... forever  &amp;amp; excited about it!</t>
  </si>
  <si>
    <t xml:space="preserve">@CoachCharrise Best of the best to ya </t>
  </si>
  <si>
    <t xml:space="preserve">also..im enjoying all the recognition that susan boyle is getting </t>
  </si>
  <si>
    <t xml:space="preserve">@goblinfactory there are a noble few that buck the trend... though granted we do seem to be in the minority </t>
  </si>
  <si>
    <t xml:space="preserve">@djknucklehead start dancing out of nowhere to get all the nightmares away </t>
  </si>
  <si>
    <t xml:space="preserve">@tysonisepic in regards to your myspace bulletin, don't you know kids these days don't accept candy from strange men like you </t>
  </si>
  <si>
    <t xml:space="preserve">love waking up to sun </t>
  </si>
  <si>
    <t>@foocode thanks man  Gonna implement logins soon saving API calls, allow sending statuses, following, viewing protected users blah blah.</t>
  </si>
  <si>
    <t xml:space="preserve">@EK : AW GOT OWNED ! </t>
  </si>
  <si>
    <t xml:space="preserve">@Zephyri I'm so glad I found you here.. love your work. Have a wonderful day. </t>
  </si>
  <si>
    <t xml:space="preserve">@TweetDeck cool i'll work on it.. thx 4 ur help </t>
  </si>
  <si>
    <t xml:space="preserve">@naughtygirlx Hey girl... hope everything's okay with ya...! </t>
  </si>
  <si>
    <t xml:space="preserve">wow. got a lot done today. office is half done, xbox is online. been up for 24 hours </t>
  </si>
  <si>
    <t xml:space="preserve">@professorpixel not really... they're just fashion victims </t>
  </si>
  <si>
    <t xml:space="preserve">@mileycyrus mileyy.. i just saw the HM Movie, it was breath-taking if you ask me, i loved the ending.. i cried. haha, i love you miley!! </t>
  </si>
  <si>
    <t>@Natalieexox Its a little better vibed today  Just family spending time with family and such, its nice.</t>
  </si>
  <si>
    <t xml:space="preserve">@PembrokeDave   Dave if u get chance, post pic of St.Davids.I can send it to my other David in US. </t>
  </si>
  <si>
    <t xml:space="preserve">@JeffTracey Had forgotten about that one </t>
  </si>
  <si>
    <t xml:space="preserve">enjoyed my daughter's gymnastic show 2day </t>
  </si>
  <si>
    <t xml:space="preserve">@Tracy_Austin Thanks Tracy. I hope we'll meet soon. </t>
  </si>
  <si>
    <t xml:space="preserve">i think i came http://snurl.com/g70d4 </t>
  </si>
  <si>
    <t xml:space="preserve">Ok so gmail is officially back up and running on the iPhone... Pics can be sent again </t>
  </si>
  <si>
    <t xml:space="preserve">@StaciJShelton @JimHunt @Iconic88 G'morning! It is always a blessing to wake up each morning to your tweets. Have a fantastic day! </t>
  </si>
  <si>
    <t xml:space="preserve">@leinadani envy me why? happy easter btw </t>
  </si>
  <si>
    <t xml:space="preserve">yey..Britney Spears is following meeee  woooo </t>
  </si>
  <si>
    <t xml:space="preserve">@Rowdyeh good evening. It's morning here </t>
  </si>
  <si>
    <t xml:space="preserve">hmmm...more and more friends are getting on twitter </t>
  </si>
  <si>
    <t xml:space="preserve">Two more drum tracks recorded this morning. Now off to Oxford for a lovely pub lunch </t>
  </si>
  <si>
    <t xml:space="preserve">checking out this much talked about Twitter... Thanks Jen! </t>
  </si>
  <si>
    <t xml:space="preserve">Nice n sunny here now. Slight chill breeze but really nice. Just chilaxing with the fam &amp;amp; prolly go to the lake in a bit </t>
  </si>
  <si>
    <t xml:space="preserve">&amp;quot;The ultimate doom: telling Renee. Early marriage was higher up on her blacklist than boiling live puppies.&amp;quot; LOL. I love Stephenie Meyer. </t>
  </si>
  <si>
    <t xml:space="preserve">@surrenderresist Nope dear. I mean PC^^ Its standing in our kitchen xD really! next to the freezer </t>
  </si>
  <si>
    <t>Preparing some tapas at the country side. Jamï¿½n Serrano, queso manchego and the best lomo around.  with some vino del paï¿½s</t>
  </si>
  <si>
    <t>is in Bo's Coffee, Katipunan, blogging at www.newmedia.com.ph  http://plurk.com/p/ozg7e</t>
  </si>
  <si>
    <t xml:space="preserve">@MitchBenn Take a photo, upload to Twitpic, ask Twitter to identify him. </t>
  </si>
  <si>
    <t>Watching Rove  SYTYCD was amazzingg! (Y)</t>
  </si>
  <si>
    <t xml:space="preserve">@jmbuckingham Not me. I'm as pure as the snow. But I drifted. </t>
  </si>
  <si>
    <t xml:space="preserve">@riblah jacket's awesome! wear it this week </t>
  </si>
  <si>
    <t xml:space="preserve">@jessp713 thanks jp </t>
  </si>
  <si>
    <t xml:space="preserve">I want a new GUITAR. </t>
  </si>
  <si>
    <t xml:space="preserve"> come on city !!</t>
  </si>
  <si>
    <t xml:space="preserve">@c_elizabeth Hey, I was on oceanup.com and you left ur twitter so i thought i would go on it and say hi </t>
  </si>
  <si>
    <t xml:space="preserve">Chromium for Ubuntu: Every time you try to write inside a text box, the browser crashes. Besides that, the browser is looking good </t>
  </si>
  <si>
    <t xml:space="preserve">@WTFJAY Had a lovely day... almost bedtime now at 10.20 pm. </t>
  </si>
  <si>
    <t xml:space="preserve">@Victoriakessonx yess she's awesome! My fave of her's is Oxygen </t>
  </si>
  <si>
    <t xml:space="preserve">@exotic thanks babe </t>
  </si>
  <si>
    <t>Bye Twitterers.  I need to go to take a bath now) hahaha.</t>
  </si>
  <si>
    <t xml:space="preserve">Going to do abit of reading </t>
  </si>
  <si>
    <t xml:space="preserve">@hethfen Great thank you  Have you been making music goodness today? </t>
  </si>
  <si>
    <t xml:space="preserve">@larryhudson that depends what ones they are </t>
  </si>
  <si>
    <t xml:space="preserve">loves the band 'white tie affair' </t>
  </si>
  <si>
    <t xml:space="preserve">its a nice day out hope ur all having a good day </t>
  </si>
  <si>
    <t xml:space="preserve">gonna get out in the garden as the sun is shining </t>
  </si>
  <si>
    <t>@Aureliom Thanks  &amp;amp; Nice 2 meet you</t>
  </si>
  <si>
    <t>@steamykitchen Why not? Isn't live all about learning new things  Go for it!</t>
  </si>
  <si>
    <t xml:space="preserve">@ankita_gaba Read that before. That's the reason I replied. </t>
  </si>
  <si>
    <t xml:space="preserve">off to the gym and then hopefully a solid few hours writing articles </t>
  </si>
  <si>
    <t>good morning. i just got home. im eating a chicken sandwich and mozzarella sticks. yummm... faded. thanks for coming nadine  ily.</t>
  </si>
  <si>
    <t xml:space="preserve">on the way to the central bank to do some noising! </t>
  </si>
  <si>
    <t xml:space="preserve">@shillothesex I luv sexy big red glasses </t>
  </si>
  <si>
    <t>I'm going to take a shower before my friends arive  xx</t>
  </si>
  <si>
    <t xml:space="preserve">@coliwilso I'm the guy who doesn't drive remember ;) Wasn't expecting anything else anyway. Supposedly gonna be another one soonish too </t>
  </si>
  <si>
    <t xml:space="preserve">@foxbaby I'll take the pelican </t>
  </si>
  <si>
    <t xml:space="preserve">duddde im tired just got back from mexico it was awsome tho i swam with dolphins     ^ _ ^ our dolphin was called bosh </t>
  </si>
  <si>
    <t xml:space="preserve">My blog gets about 50% more visitors from London than from my home town of Houston. Maybe I should switch to British spelling. </t>
  </si>
  <si>
    <t xml:space="preserve">@amanda9199 haha just pretend u never read that tweet... </t>
  </si>
  <si>
    <t>goooing hooome froom raave. rozner taking me home  hollllah</t>
  </si>
  <si>
    <t>Off to help my non profit.. Run with the big dogs poker run today  to help greyhound pets of america - tampa bay</t>
  </si>
  <si>
    <t xml:space="preserve">ahhh watching rove </t>
  </si>
  <si>
    <t>@Eliza_bookworm thanks  I'll be happier when i've got one under my belt. at least i know he's really nice...</t>
  </si>
  <si>
    <t xml:space="preserve">busy busy busy..filming at the studio. so much to do before leaving to DR! </t>
  </si>
  <si>
    <t xml:space="preserve">@BritneyLovesU thank u, i don't know how to use this site properly! i'm good thanks, how are u? </t>
  </si>
  <si>
    <t xml:space="preserve">on the day before 420, &amp;quot;god&amp;quot; said let him rejoice </t>
  </si>
  <si>
    <t>@michaelgrainger Yup... right out of Twitterville for now.  It's hard to leave but nothing ever happened without some action.    Later</t>
  </si>
  <si>
    <t xml:space="preserve">@hendrikmorkel  He-Man was also so cool.  I remember watching Transformers too but only because it came before/after My Little Pony... </t>
  </si>
  <si>
    <t xml:space="preserve">Watching my sexy man play soccer </t>
  </si>
  <si>
    <t xml:space="preserve">@modcons here's hoping not, I think u do need something from the game. A draw would be not to bad </t>
  </si>
  <si>
    <t xml:space="preserve">@jmazo3 lol... bcuz that's what they are good for! </t>
  </si>
  <si>
    <t xml:space="preserve">homework, shopping then downtown for THRIVING IVORY with the ladies </t>
  </si>
  <si>
    <t xml:space="preserve">@DarkPiano Good Morning Loren </t>
  </si>
  <si>
    <t xml:space="preserve">@mrbrenno  omg bub, good luck </t>
  </si>
  <si>
    <t xml:space="preserve">Trying to finish Subspace Emissary on Intense, I get that inevitable &amp;quot;CONTINUE?&amp;quot; voice a lot </t>
  </si>
  <si>
    <t xml:space="preserve">@evelynsaenz Thanks! That first math gnome looks like my avatar! </t>
  </si>
  <si>
    <t xml:space="preserve">@ronedmondson thats awesome, if there is some left over let me know and I will see if we need to build a biulding too </t>
  </si>
  <si>
    <t xml:space="preserve">Listening to U2: Beautiful Day -&amp;gt; Sunday Bloody Sunday.  Appreciate how appropriate it is, plz </t>
  </si>
  <si>
    <t xml:space="preserve">I live in Sweden but Iï¿½m really good in english, but tomorrow I got like the biggest test in english (speaking) I really hope I pass It! </t>
  </si>
  <si>
    <t xml:space="preserve">@devilskitchen New design looks good. Only issue seems to be the title background in Safari http://is.gd/thlA. And guido is up for me </t>
  </si>
  <si>
    <t xml:space="preserve">&amp;quot;There is no revenge so complete as forgiveness.&amp;quot; Try it.  </t>
  </si>
  <si>
    <t>@devinjgalaspie I was a stuborn butthole that needed sleep You didn't do anything wrong  Forgive me.</t>
  </si>
  <si>
    <t>Apparently playing Quotation Tennis with a friend.  ï¿½and *volley*!</t>
  </si>
  <si>
    <t>Going to try and fit 2 weeks worth of college work into 2 hours. Somehow don't think i'm going to do it. Ah well...    &amp;lt;3</t>
  </si>
  <si>
    <t xml:space="preserve">yayyy thanks to Aasu I can now watch Hannah Montana the Movie ! yay </t>
  </si>
  <si>
    <t>@realin Ambala? Awrrsome! Thats just like 3 hours away  I'm already looking forward to it!</t>
  </si>
  <si>
    <t xml:space="preserve">back in KL - had a great birthday lunch for Grandma. cake with 88 candles! we all helped to blow it out. </t>
  </si>
  <si>
    <t xml:space="preserve">is looking forward to seeing colm in 15 mins </t>
  </si>
  <si>
    <t xml:space="preserve">@Mclovin094 HAH OMG yeah. well i say that if either one of us ever gets a job or someting, we gotta help the other one too ;p cos we rule </t>
  </si>
  <si>
    <t xml:space="preserve">@Carlotaxx do u mean http://i172.photobucket.com/albums/w17/pianoinstructor/BellaLullabyPg1.jpg this was better imo http://bit.ly/GX2b </t>
  </si>
  <si>
    <t xml:space="preserve">Earliest tweet ever. Going to stockon for a race </t>
  </si>
  <si>
    <t xml:space="preserve">trying to find john mayer's and britney spears' twitter pages. i have to follow them! </t>
  </si>
  <si>
    <t>@abijones i finished my manifesto today  head boyancy here we come. just a whole play to learn... congrats, i bet its amazing</t>
  </si>
  <si>
    <t xml:space="preserve">@coldcat911 Hahaha! I am awake but have not long got up after it took me over an hr to make myself sugar puffs and toast </t>
  </si>
  <si>
    <t xml:space="preserve"> I've managed to lose around 9lbs in just a week.</t>
  </si>
  <si>
    <t xml:space="preserve">is going to bed </t>
  </si>
  <si>
    <t xml:space="preserve">@Tas_E Yay for maps! Hahaha. Maps are good, very good! </t>
  </si>
  <si>
    <t>is going to have another amazing day today  can't wait xoxo</t>
  </si>
  <si>
    <t>@FAREWELLtheband Hey, When's The New Album Out? And When You Coming Back To The UK?  x</t>
  </si>
  <si>
    <t xml:space="preserve">@kmeker http://www.themusicninja.com is a good place to look for new music </t>
  </si>
  <si>
    <t>@affordableteez thanks a lot!  help yourself to a free ringtone if you'd like</t>
  </si>
  <si>
    <t>@bngr There certainly are  I'm connected with a bunch of them.</t>
  </si>
  <si>
    <t xml:space="preserve">@CherryBear ooo! Oh well I'll cope with the jalapeno burgers @merseymal is cooking </t>
  </si>
  <si>
    <t xml:space="preserve">@jwmont Thanks. I just checked on him and I think he was actually a bit cuter than I remembered. </t>
  </si>
  <si>
    <t xml:space="preserve">@claudia_mcfly you got your name back </t>
  </si>
  <si>
    <t xml:space="preserve">Evan(3) just had a fortune cookie. He looks at the note and tells me it says &amp;quot;you have to go to bed early today&amp;quot;. I need more cookies </t>
  </si>
  <si>
    <t>waiting for Leon mix download !!!!!!!!  ;  #asot400</t>
  </si>
  <si>
    <t xml:space="preserve">Leaving for my train now.. there'll be a message for you guys tomorrow </t>
  </si>
  <si>
    <t xml:space="preserve">Doing something for school. Tomorrow school. Oh ,please No! </t>
  </si>
  <si>
    <t>Made a herbal remedy for athletes foot with Ma today for my Dad. Here's hoping that it works  Fingers crossed.</t>
  </si>
  <si>
    <t>@Paiige You too Paige.  Byee.</t>
  </si>
  <si>
    <t>5.18am!!!!!!! whhoops. i should be in bed, but i went to bed very early and now i can't sleep  haha.</t>
  </si>
  <si>
    <t xml:space="preserve">@tiaralynn I made an interview with a website owner who my visitors choosed and posted it on my site </t>
  </si>
  <si>
    <t xml:space="preserve">YAY LUCY AND EVIE ARE ON </t>
  </si>
  <si>
    <t>@petewentz i heart fail whale  but no one can beat patrick star )</t>
  </si>
  <si>
    <t>Haldern *yeah* the first music festival of my life  so happy this will be so fun @fruitbear !!  looking forward</t>
  </si>
  <si>
    <t>@isendcards I thought rain was a non-issue for golfers?    It's a great day for reading and rejuvenating!</t>
  </si>
  <si>
    <t>@issahonda hahaha  instead of spending 300 pesos. just PIRATE haha . save it.</t>
  </si>
  <si>
    <t xml:space="preserve">on our  way to Tampa </t>
  </si>
  <si>
    <t>i just said goodnight to my brother who has to get an early start for school tomorrow  gosh life is hard</t>
  </si>
  <si>
    <t xml:space="preserve">holy shitt, not even that much YAY </t>
  </si>
  <si>
    <t xml:space="preserve">is out in the sun studying philosofy. Life is sweeeet </t>
  </si>
  <si>
    <t xml:space="preserve">@sazlik @trevorp Indeed. I am sure it will rock .. one day </t>
  </si>
  <si>
    <t>@Emenens Bolier is the future Trance God  #asot400</t>
  </si>
  <si>
    <t>@meganrogers lol. it's melbourne. it'll happen sooner than u think!  just keep a one piece wet suit under the seat!</t>
  </si>
  <si>
    <t xml:space="preserve">Likes the SUMMERiness outside her window </t>
  </si>
  <si>
    <t xml:space="preserve">Good morning twitters </t>
  </si>
  <si>
    <t>waiting for Leon mix download !!!!!!!!  ; #asot400</t>
  </si>
  <si>
    <t xml:space="preserve">Morning tweeps! </t>
  </si>
  <si>
    <t xml:space="preserve">@Keels_90 rolling stones and MTV all the way </t>
  </si>
  <si>
    <t xml:space="preserve">@ThePiton: The first two describe the instructor, the third the room.  Think about it. </t>
  </si>
  <si>
    <t xml:space="preserve">Chimney Swifts have arrived in Waterford VA - spent the night in our chimney </t>
  </si>
  <si>
    <t xml:space="preserve">Anyone want some pancakes...yummy </t>
  </si>
  <si>
    <t xml:space="preserve">Trying to find some good techie news feeds to follow.. </t>
  </si>
  <si>
    <t xml:space="preserve">@Salena Have a wonderful trip!! </t>
  </si>
  <si>
    <t xml:space="preserve">&amp;quot;I know alot about computers; sending e-mails, recieving e-mails, deleting e-mails...I could go on&amp;quot;. The IT Crowd cheers me up everytime </t>
  </si>
  <si>
    <t>On our way 2 the airport  ... Bye, bitches!</t>
  </si>
  <si>
    <t>@yahaloma   times 1,000,000,000 ;-) &amp;gt;&amp;gt;thats a lot ;-)</t>
  </si>
  <si>
    <t xml:space="preserve">Rock Profile is hilarious! </t>
  </si>
  <si>
    <t xml:space="preserve">@maliajonas im sure its not! okay well let me know when then </t>
  </si>
  <si>
    <t xml:space="preserve">@missynickyxx for Britains Got Talent? What did you do? </t>
  </si>
  <si>
    <t xml:space="preserve">@BOOKSA It is a pleasure, we are trying to encourage  a  South Africa, book-twitter community...slow work </t>
  </si>
  <si>
    <t xml:space="preserve">pretending to revise </t>
  </si>
  <si>
    <t xml:space="preserve">@KenMa321 Can I have you? Afterwards id like pancakes! </t>
  </si>
  <si>
    <t xml:space="preserve">@Sir_Almo  Hello to you too </t>
  </si>
  <si>
    <t xml:space="preserve">I love watching the garden come to life at this time of year.....I'm like an excited little kid in a candy store </t>
  </si>
  <si>
    <t xml:space="preserve">what a weekend Friday night was fun as hell, an Saturday it just went downhill I hope nxt weekend everythin will be str8 </t>
  </si>
  <si>
    <t xml:space="preserve">@ddlovato have fun in Spain! Feel free to stop by Norway while in Europe! </t>
  </si>
  <si>
    <t xml:space="preserve">@Moonshayde it was nice </t>
  </si>
  <si>
    <t xml:space="preserve">@ddlovato You're close to me. I'm in Portugal </t>
  </si>
  <si>
    <t xml:space="preserve">@Joball721 i've booked it </t>
  </si>
  <si>
    <t xml:space="preserve">@byronhill Do they take checks? </t>
  </si>
  <si>
    <t xml:space="preserve">Just had a nice cup of Jo and going for a run. Weather here in Miami is BEAUTIFUL!!  70 f and not a cloud around </t>
  </si>
  <si>
    <t xml:space="preserve">@arjbarker   You rocked on Rove  </t>
  </si>
  <si>
    <t xml:space="preserve">@SuperAffil  Hi Doug, how U doing today, my good friend? and glad to hear ur getting some spring and Say hi to Terry </t>
  </si>
  <si>
    <t xml:space="preserve">Going to a barby and watch the footy, lots of stella lol </t>
  </si>
  <si>
    <t xml:space="preserve">eating chocolate eggs  yammi yammi </t>
  </si>
  <si>
    <t xml:space="preserve">Trying to &amp;quot;cook&amp;quot; my first kebab ever </t>
  </si>
  <si>
    <t xml:space="preserve">@burgerbaroness is that the distance from the art museum to falls bridge and back? If so, good to know. Enjoy the run </t>
  </si>
  <si>
    <t xml:space="preserve">@David_N_Wilson have a good day... make the boys do the yard work, </t>
  </si>
  <si>
    <t xml:space="preserve">Pleased i get Tom back for a little bit </t>
  </si>
  <si>
    <t xml:space="preserve">@Samanthavviavib I'm in the Philippines---I'm not legible to join ---thanks for the 'twit' anyways. Appreciate the thoughts! </t>
  </si>
  <si>
    <t>@marcapitman Good Morning  Hope your having a Great Sunday so far</t>
  </si>
  <si>
    <t xml:space="preserve">@jdrummond @jkello is always an easy target </t>
  </si>
  <si>
    <t>@nongLing appreciate the thought really do  take care</t>
  </si>
  <si>
    <t xml:space="preserve">@RishuDND it means you need to water the plant </t>
  </si>
  <si>
    <t xml:space="preserve">Getting baptized today!!! </t>
  </si>
  <si>
    <t xml:space="preserve">@nn7 that explains it all </t>
  </si>
  <si>
    <t>@ZeinounChamaa kleenex: 'the pleasure of release' hahaha  wow, that is so wrong in so many ways...</t>
  </si>
  <si>
    <t xml:space="preserve">MacGyver! Bestest was The A-Team:  http://tr.im/jafR We played A-Team in the forest with my Brother and friends </t>
  </si>
  <si>
    <t xml:space="preserve">oh god i finally found what im going next year! </t>
  </si>
  <si>
    <t xml:space="preserve">wow it's verry hard to write everything in english but it's cool </t>
  </si>
  <si>
    <t>keeps on making money online  http://www.MaverickMoneyWonders.com</t>
  </si>
  <si>
    <t xml:space="preserve">@DonnieWahlberg If you ain't run by money, how 'bout throwing some of yours my way? </t>
  </si>
  <si>
    <t>@jordanknight Although, I am a nurse so I can help with that!  (((HUGS)))</t>
  </si>
  <si>
    <t xml:space="preserve">@oldweiler You're definitely my boy!!! </t>
  </si>
  <si>
    <t xml:space="preserve">@stefanobernardi thanks, gives a nice indication </t>
  </si>
  <si>
    <t>there's seriously a party at my house  its fuckin' epic.</t>
  </si>
  <si>
    <t>@DrRickClayton Thank you for following me! I look 4word to learning from u and sharing w/ U. Another person close to home  - Joe</t>
  </si>
  <si>
    <t xml:space="preserve">What is man without courage? Is he a mouse, or is he still a man. Work at 11, thank God the bank closes at 3 </t>
  </si>
  <si>
    <t xml:space="preserve">Awake Asleep Awake Asleep. I really wish my body would have picked one. That or a certain someone could have spent the night </t>
  </si>
  <si>
    <t>Can't wait to see her!  enjoy your babymoon!</t>
  </si>
  <si>
    <t>@KrysTerror Mr Lazarra today.. I'll do my best babe  LOVE YOU</t>
  </si>
  <si>
    <t xml:space="preserve">@MarkDykeman Love Feedly too. Use it all the time. </t>
  </si>
  <si>
    <t xml:space="preserve">ive got my whole life ahead of me to mess it up </t>
  </si>
  <si>
    <t xml:space="preserve">@DeadPlayground haha babe, you'll be like...52 by the time Joel is your age, I'll be pushing you in your chair by then </t>
  </si>
  <si>
    <t xml:space="preserve">@michaelgrainger This brings back some memories lol </t>
  </si>
  <si>
    <t xml:space="preserve">@cloudbreaking Thanks for recommending the podcast, awesome basslines. Just what I needed to hear </t>
  </si>
  <si>
    <t xml:space="preserve">@letteapplejuice Thanks </t>
  </si>
  <si>
    <t xml:space="preserve">OMG I FOUND MY HOUSE ON GOOLE MAPS </t>
  </si>
  <si>
    <t xml:space="preserve">@grahamstanley Perhaps you can let Wifi tag along to help cheer you up and remind you of good memories </t>
  </si>
  <si>
    <t xml:space="preserve">i am bumming aroundd </t>
  </si>
  <si>
    <t>I would just like to add that I didnt get up until 11.30 cos for 1 its a sunday, and 2 some idiot set off the fire alarm at 2.30am!!  hehe</t>
  </si>
  <si>
    <t xml:space="preserve">Working on a Sunday can be nice if you are doing it for yourself </t>
  </si>
  <si>
    <t xml:space="preserve">I am about to go to sleep, come FOLLOW me people </t>
  </si>
  <si>
    <t xml:space="preserve">We have been informed that alot of new media will be coming our shortly, remember to be kept up-to-date add us </t>
  </si>
  <si>
    <t xml:space="preserve">@SasLovesCookies you always do your homework in the last minute </t>
  </si>
  <si>
    <t xml:space="preserve">Longest sound check ever... So long that I have time to type this, on stage. </t>
  </si>
  <si>
    <t xml:space="preserve">@thejasoncastro http://twitpic.com/3k6hb - (part 2, lol) and never forget we're behind you, 100%, all the way! </t>
  </si>
  <si>
    <t xml:space="preserve">i am very eager to get out in the sun today!!! Going to get an ice cream then pop to the pub </t>
  </si>
  <si>
    <t xml:space="preserve">@DianeDenmark   I have made these beans in a 6 qt crockpot and not had any leftovers....people can't get enough of them for some reason!  </t>
  </si>
  <si>
    <t xml:space="preserve">follow me yea </t>
  </si>
  <si>
    <t xml:space="preserve">@FaithfulChosen i'm also in the netherlands </t>
  </si>
  <si>
    <t xml:space="preserve">@Le_e_  Music of course.. xD and babysitting Johnny boy.. what bout u? Yeah as far as I know i'm still going! </t>
  </si>
  <si>
    <t>@clixuan yep we learn new things all the time  don't stop learning</t>
  </si>
  <si>
    <t xml:space="preserve">@Chutchapol just got back from Hong Kong </t>
  </si>
  <si>
    <t xml:space="preserve">@corby300 Ok playing Professor Layton </t>
  </si>
  <si>
    <t xml:space="preserve">Gaga in Europe and Bizarres in America.. o_O what a strange world!! </t>
  </si>
  <si>
    <t xml:space="preserve">set up twitter on my phone. let's hope it works. </t>
  </si>
  <si>
    <t xml:space="preserve">after the hyper from all the suger i couldnt sleep,now in the office,tired.a lot of people came today, t's starting to be exciting again </t>
  </si>
  <si>
    <t>@reed_bailey that 1 is cute  I haven't showed them to ne1 yet; I'm just hoping ur AJ &amp;amp; me turned out ~good~ Did you get my email?</t>
  </si>
  <si>
    <t>back from rugby and played well  x</t>
  </si>
  <si>
    <t xml:space="preserve">@Ceena My pleasure </t>
  </si>
  <si>
    <t xml:space="preserve">looks like the guys at codemasters had the same idea, had to wait an extra 20 min thanks to their 15 pizzas </t>
  </si>
  <si>
    <t xml:space="preserve">finally got some sleep </t>
  </si>
  <si>
    <t>Mmm bacon lol  wonder if i should go outside</t>
  </si>
  <si>
    <t xml:space="preserve">@RealRobBrydon well this is Reading we are talking about, I live here so I should know </t>
  </si>
  <si>
    <t>time to go play hockey  Bob</t>
  </si>
  <si>
    <t>@DforDog have a look at http://bit.ly/LrmNc, covers pretty much everything  Or use Tweetdeck or Twhirl, which have a better UI</t>
  </si>
  <si>
    <t xml:space="preserve">listening to @ddlovato music.. </t>
  </si>
  <si>
    <t xml:space="preserve">Off out to play pitch and putt! </t>
  </si>
  <si>
    <t xml:space="preserve">Cara: Looking forward to my sunday roast! </t>
  </si>
  <si>
    <t>i get my ipod today  but electronic department people are very rude on the phone at 7 in the morning.</t>
  </si>
  <si>
    <t xml:space="preserve">The mpx blizzard is a slippery beast, takes me a full field length to land! Need to counteract the Axi 2820/10 with some chutes </t>
  </si>
  <si>
    <t xml:space="preserve">@bustyb73 I'll be outside at some point doing mine patrol, a little gardening-raking up dead leaves and such </t>
  </si>
  <si>
    <t>is feeling a tad rough today, too many pops last night  good times tho</t>
  </si>
  <si>
    <t>justt got home from Cali  I miss it there so muchh! LA was AMAZING! Today i got off the plane &amp;amp;+ was like where are the palm trees ? lmaoo</t>
  </si>
  <si>
    <t>voting for Ocean Drive Boulevard! he better play it  #asot400</t>
  </si>
  <si>
    <t xml:space="preserve">ohhh big tiredness suddenly!! i think Dexter then bed. Hope you all have/had a happy sunday. I kinda did </t>
  </si>
  <si>
    <t xml:space="preserve">@rogeriopvl: think I'm going to use the TwitterFox one... it's pretty decent compared to the available </t>
  </si>
  <si>
    <t xml:space="preserve">@thatfamousguy Hey Matthew, Did you Enjoy Guys and Dolls last night? Whats your thoughts on Lauren? Be nice! </t>
  </si>
  <si>
    <t xml:space="preserve">@godmachineuk If you check out his TOTD!!!!! you'll see </t>
  </si>
  <si>
    <t xml:space="preserve">@kellymhall *blushes w/ some embarrassment @ sharing his tumblr* As u can see, I'm jst learning! </t>
  </si>
  <si>
    <t xml:space="preserve">@TinaGerow Yes I am! I figured there had to be someone else on the same flight </t>
  </si>
  <si>
    <t xml:space="preserve">Looking forward to next Saturday </t>
  </si>
  <si>
    <t xml:space="preserve">in Notre Dame with Belinda </t>
  </si>
  <si>
    <t>Happy Boston marathon tomorrow, I'll be eating cake  are Bos marathons always on april 20th? That's pretty cool!</t>
  </si>
  <si>
    <t xml:space="preserve">@lindsey_louwho I love Lindsey Lou. She is my best frand </t>
  </si>
  <si>
    <t>@DonnieWahlberg hey.. something to cheer you up... here's another fan added to the UK fan club and we care  xx p.s. hurry up and come  ...</t>
  </si>
  <si>
    <t>@LilyGreenXxX WOW, i'm gonna stop talking about school  You've made me want a starbucks extra bad :|</t>
  </si>
  <si>
    <t>last night was the best night in a long while. shame rocco was there being himself. on the brightside the mission home sobered me up.   xx</t>
  </si>
  <si>
    <t xml:space="preserve">@lil_19 i am trying to stay off msn for a day, i have done well actually, well 24 hours is up, i played video games all weekend </t>
  </si>
  <si>
    <t>It's pretty rad @samaraaa95 . I just came back from granparents place. They're even radder  *cough* oo tell me tell me (myshpache?)  x</t>
  </si>
  <si>
    <t xml:space="preserve">@stefness whaaa ? </t>
  </si>
  <si>
    <t xml:space="preserve">listening to 80's music and painting all day with my boo </t>
  </si>
  <si>
    <t xml:space="preserve">Stuck in the office on a pretty darned nice day, looking forward to my 8 dates off work </t>
  </si>
  <si>
    <t xml:space="preserve">Gosh, I'm not searching anything, I just wanted to check what that mostperfectpopsong is  And I didn't write that previous mesage, lol </t>
  </si>
  <si>
    <t xml:space="preserve">G'morning! Cloudy Sunday, feeling verrry lazy. Coffee today: French Roast </t>
  </si>
  <si>
    <t xml:space="preserve">get used to it sister </t>
  </si>
  <si>
    <t xml:space="preserve">@jeolpeter thats an interesting blog about follow fail i enjoyed it thx for the share </t>
  </si>
  <si>
    <t xml:space="preserve">ohh, and i just watched I Dream (the old show with S Club 8 in), and now me &amp;amp; Danielle are dancing to The Saturdays! </t>
  </si>
  <si>
    <t xml:space="preserve">@hilzfuld Ypou should also watch this one: http://tr.im/jag2 </t>
  </si>
  <si>
    <t xml:space="preserve">thank you for following me &amp;lt;3 hit me up some time </t>
  </si>
  <si>
    <t xml:space="preserve">@matalarry  beautiful place </t>
  </si>
  <si>
    <t>@daniella__ hahaha  the guy interviewing them looks so awkward. haha</t>
  </si>
  <si>
    <t>@kalaspuffar just lovr those features  got an app that reboots win2k8 then you press about (in userlevel) also kind of neat</t>
  </si>
  <si>
    <t>@andymurd Being homeless has to be brutal. I have space for rent if you need it.  http://tinyurl.com/d6sjbg</t>
  </si>
  <si>
    <t xml:space="preserve">@laureltouby It's a good thing you missed the bb game </t>
  </si>
  <si>
    <t xml:space="preserve">I'm being sponsored by a mystery person to do race for life!Highly exciting stuff!Can this mystery person give me some money too?Oh,fanks </t>
  </si>
  <si>
    <t xml:space="preserve">@staceyBEAR thank my lovely. </t>
  </si>
  <si>
    <t xml:space="preserve">Big win for the B's last night. Sox maybe woke up yesterday. Celts need to get it together. </t>
  </si>
  <si>
    <t>just finished watching premonition, balled my eyes out, such a sad story!! But i loved cuddling up to Finky with my duvet!!  Xx</t>
  </si>
  <si>
    <t xml:space="preserve">Sunday, sun is shining,  sitting in the garden and setting up 5 news WP Blogs -  not bad at all </t>
  </si>
  <si>
    <t xml:space="preserve">@augusten it's never wrong to tweet too much!! keep tweeting away! </t>
  </si>
  <si>
    <t xml:space="preserve">It should be required to be lazy on Sunday. </t>
  </si>
  <si>
    <t xml:space="preserve">@bad_housewife at least you can say that </t>
  </si>
  <si>
    <t xml:space="preserve">&amp;quot;And we will be back in nov or dec...&amp;quot; BRB, exploding. Thank you @lukeyb92 </t>
  </si>
  <si>
    <t>United today  yay. Off soon</t>
  </si>
  <si>
    <t xml:space="preserve">home all day on a beautiful sunday </t>
  </si>
  <si>
    <t>HTML5 reerence  http://dev.w3.org/html5/html-author/</t>
  </si>
  <si>
    <t xml:space="preserve">@rickyli99 dont tell anyone but mine is parked out back </t>
  </si>
  <si>
    <t xml:space="preserve">is at the zoo </t>
  </si>
  <si>
    <t xml:space="preserve">It was the pleasant memory maybe.&amp;quot;Shinjyuku gyoen&amp;quot;and &amp;quot;Syouwa kinen park  in Tachikawa&amp;quot; with good lawn perhaps. Where did you go? </t>
  </si>
  <si>
    <t xml:space="preserve">@hollyefaye I LOVE CHERRIES...maybe I have them! Life is just a bowl of'em! </t>
  </si>
  <si>
    <t xml:space="preserve">@joechacko hehehe... I really wonder if those people DID quit following me out of moral outrage? </t>
  </si>
  <si>
    <t>@wendyandlisa I met you gorgeous girls at Amoeba!  Wendy, do you remember Ida?? We have a radio show &amp;amp; would LOVE 2 have U girls on!</t>
  </si>
  <si>
    <t xml:space="preserve">@bbillybilltweet Ah, I'd feel bad not using my own photos! </t>
  </si>
  <si>
    <t xml:space="preserve">@dbdc We should be confident, especially with our home form. King Is a big miss though, but I've got lots of faith in Dawson. COYS! </t>
  </si>
  <si>
    <t>@_AislinnTighee wow your cooool ;) lalalala this is NOT aislinn  xx</t>
  </si>
  <si>
    <t>It is impossible to fax a cat...and that's that!   http://twitpic.com/3layz</t>
  </si>
  <si>
    <t xml:space="preserve">By Neptune's knickerbockers! Grey's Anatomy playlists on Rhapsody! </t>
  </si>
  <si>
    <t xml:space="preserve">It's been a busy weekend and tomorrow it's back to normal life again </t>
  </si>
  <si>
    <t xml:space="preserve">At the bottom of an iTunes vouchers it says, quite bluntly, &amp;quot;Don't steal music.&amp;quot;. </t>
  </si>
  <si>
    <t xml:space="preserve">@JohnBirmingham That said, the people giving me directions to the place were impressed that I was seeking it out. Not a total loss </t>
  </si>
  <si>
    <t xml:space="preserve">Good Morning Twitterland! </t>
  </si>
  <si>
    <t xml:space="preserve">Doing homework! </t>
  </si>
  <si>
    <t xml:space="preserve">@md_welch hate away my friend, hate away </t>
  </si>
  <si>
    <t>Onions in   http://tinyurl.com/dzt7ga</t>
  </si>
  <si>
    <t xml:space="preserve">Is looking forward to most likely having a near heart attack later watching the United game. Le'ts beat the scousers </t>
  </si>
  <si>
    <t>5th jewel: Jim Carrey and Jamie Foxx need to do a movie together. Maybe a remake of a Wilder-Pryor movie like Silver Streak.  I got mi ...</t>
  </si>
  <si>
    <t xml:space="preserve">Gets to spend the morning of her 18th birthday with her church family </t>
  </si>
  <si>
    <t xml:space="preserve">@xDinna more blog smilies! Maybe some other content you could consider adding is...brushes? For Gimp, Photoshop, etc. </t>
  </si>
  <si>
    <t>Singstaring, with my sisterr  WOOOH !</t>
  </si>
  <si>
    <t xml:space="preserve">@ rubymaree welll SORRY! that im not a massive twitter nerd! jst coz i dnt need to watch porn like you all the time </t>
  </si>
  <si>
    <t>I'm with georgia, I still wanna talk to you guys even if TA is down, add me on msn if you wanna talk  &amp;gt;&amp;gt;   goodbye.neverland@hotmail.com</t>
  </si>
  <si>
    <t>Church then out to breakfast with our small group  I lOve Sundays!</t>
  </si>
  <si>
    <t xml:space="preserve">@renataa8 going to see The Daily Show </t>
  </si>
  <si>
    <t xml:space="preserve">okay sounds good </t>
  </si>
  <si>
    <t>Love this - Gonna see them at the O2 in July  ? http://blip.fm/~4kv26</t>
  </si>
  <si>
    <t xml:space="preserve">reading her old sailormooncomiccollection, thx at gerard for coming new stuff </t>
  </si>
  <si>
    <t xml:space="preserve">@Eat_Real you call him an eating machine! hehehe I will be delighted to have you over </t>
  </si>
  <si>
    <t xml:space="preserve">Writing a new song! Pretty excited about actually...feels like a good one </t>
  </si>
  <si>
    <t xml:space="preserve">MS walk with trangy and her sorority sisters </t>
  </si>
  <si>
    <t>@justads I'll take option 2 thanks  Sleep well.</t>
  </si>
  <si>
    <t xml:space="preserve">Big thanks to @JasonBradbury for the  message on our flip video to my daughter Sophie - she's gonna freak out </t>
  </si>
  <si>
    <t>OHHHH  Steph finished Midnight sun. It's so great.  THanks Steph. U're so lovable. I wanna hug u, kiss u )</t>
  </si>
  <si>
    <t xml:space="preserve">@DamonOldcorn it has been a long time. But there will be another London breakfast that I will be hosting later this year. </t>
  </si>
  <si>
    <t xml:space="preserve">@michaelmagical Nice, chatting with you tonight, i'm going now. Chat again soon. </t>
  </si>
  <si>
    <t>Loving this weather  back to leeds tomorrow, cant wait!</t>
  </si>
  <si>
    <t xml:space="preserve">Wishing vacation would come sooner.  26 days and counting.  </t>
  </si>
  <si>
    <t xml:space="preserve">Looks like today is going to be another wonderful day </t>
  </si>
  <si>
    <t xml:space="preserve">@StarJonesEsq GOOD MORNING MS STAR! Wanted 2 share Proverbs 19:21 with u! </t>
  </si>
  <si>
    <t xml:space="preserve">@AndrewDearling  Shaaaaaarks! </t>
  </si>
  <si>
    <t xml:space="preserve">Mwhaaa. not sure cutting little cats mad professor hair while he was asleep was the best idea. giggle. im sure it'll be fine after a wash </t>
  </si>
  <si>
    <t xml:space="preserve">nice day at the beach todayyyyyyy </t>
  </si>
  <si>
    <t xml:space="preserve">@whitey Heyyyy. </t>
  </si>
  <si>
    <t>Hahah, Rove was hilarious  (Y)</t>
  </si>
  <si>
    <t xml:space="preserve">@dopegirlfresh Just had the idea yesterday. Giving myself 2 months to do a killer first draft. I'd love it if you'd be one of my naggers. </t>
  </si>
  <si>
    <t xml:space="preserve">finally! it's such a nice day out </t>
  </si>
  <si>
    <t xml:space="preserve">just woke up to the birds chirping and light sunshine through my windows, i love the spring </t>
  </si>
  <si>
    <t xml:space="preserve">@taraburner Good Morning </t>
  </si>
  <si>
    <t>@Elzebub i'm sure it'll be fab!  Gorgeous profile picture btw!  xxxxx</t>
  </si>
  <si>
    <t xml:space="preserve">@beermerchants Old Swan: 1860. U Fleku: 1499. Still awesome, though. </t>
  </si>
  <si>
    <t xml:space="preserve">laying in bed with the hubby playing on twitter </t>
  </si>
  <si>
    <t>@mickelbetch was it your birthday yesterday? if so, happy birthday!  hope you had a great dau</t>
  </si>
  <si>
    <t xml:space="preserve">@artyjill will have by the end of the day, just charging the camera </t>
  </si>
  <si>
    <t xml:space="preserve">watching a movie called daddy daycare </t>
  </si>
  <si>
    <t xml:space="preserve">@cwrite101 of course! LOVE joan- bet she has a lot of fab stories. not sure i could handle a night on the town w/ aubrey, but def. lunch </t>
  </si>
  <si>
    <t xml:space="preserve">@calloohcallay3 ooh! sounds like you did good </t>
  </si>
  <si>
    <t xml:space="preserve">is headover heels for you baby </t>
  </si>
  <si>
    <t xml:space="preserve">@missgiggly Lips are sealed.  But a lovely evening </t>
  </si>
  <si>
    <t xml:space="preserve">I love having On Demand, I'm totally watching Foxy Brown with Pam Grier right now </t>
  </si>
  <si>
    <t>@mindgardener your welcome  Thank you for sharing it )</t>
  </si>
  <si>
    <t>hey everyone i am back from Devon  what have i missed?</t>
  </si>
  <si>
    <t xml:space="preserve">Good Morning from Western Pennsylvania! </t>
  </si>
  <si>
    <t xml:space="preserve">@justads  ps: I'm sure Boo will enjoy Atticus's company when he arrives </t>
  </si>
  <si>
    <t xml:space="preserve">OMG... BBQ! NOW </t>
  </si>
  <si>
    <t>@officialTila  *dreams*</t>
  </si>
  <si>
    <t xml:space="preserve">@DianaWyatt LOL Glad you ok.  Laughing at the thought though </t>
  </si>
  <si>
    <t xml:space="preserve">@tommcfly I LOVE latte! You look great, by the way </t>
  </si>
  <si>
    <t xml:space="preserve">Helping the &amp;quot;Raiders Booster Club&amp;quot; get thier website up this morning.  Thinking about wearing my Dolphins top today.  </t>
  </si>
  <si>
    <t xml:space="preserve">Jill made it out of the water .....  On her own!  On the bike...   </t>
  </si>
  <si>
    <t xml:space="preserve">Drinking a tea and learning a little bit civil law cause just to be idle could be really boring </t>
  </si>
  <si>
    <t xml:space="preserve">@BridalOpulence - Morning, thanks for becoming a fan </t>
  </si>
  <si>
    <t>Just left Eldoret and are on our way back 2 Nairobi but we have a quik stop to check out some of the local wildlife  In all over 7k saved!</t>
  </si>
  <si>
    <t>Imagine waking up to this for a week  in Sunny Isles Beach, FL http://loopt.us/miUjlA.t</t>
  </si>
  <si>
    <t xml:space="preserve">@Tarale doing the exact same thing, need to sleep, up early and driving down to Melb in the morning </t>
  </si>
  <si>
    <t>Its such a gorgeous day!!  hugs xxx</t>
  </si>
  <si>
    <t xml:space="preserve">@Iwillbot You're so cute  I love you, i tried to learn piano because i was inspired by you, but i gave up  but i now play guitar .Yay </t>
  </si>
  <si>
    <t xml:space="preserve">@glitteranddoom mneugh, I forgot to take a sleeping bag so I was kind of cold, but the rest of it was funtimess </t>
  </si>
  <si>
    <t xml:space="preserve">is up and at'em gonna vacuum my pool it is no longer green </t>
  </si>
  <si>
    <t xml:space="preserve">@Gniqu wow you are lucky </t>
  </si>
  <si>
    <t xml:space="preserve">Happy &amp;lt;3 id give up almost everything just 2 talk to him forever, and now that I can I feel calm like everything is how it should be </t>
  </si>
  <si>
    <t xml:space="preserve">@travelrants When you are done, there's still yard work and vacuuming to be done here before I go.  </t>
  </si>
  <si>
    <t>This was one of the best nights of my life.. EVERY Bon Jovi gig ends up one of the best nights of my life.. hehe    http://bit.ly/TQZEP</t>
  </si>
  <si>
    <t xml:space="preserve">Hopefully this works... Doing it from my phone. </t>
  </si>
  <si>
    <t xml:space="preserve">@Rosaapril When ou have 3 girls you learn to ignore ALLOT! It's the only way to stay sane </t>
  </si>
  <si>
    <t xml:space="preserve">Too warm outside to be doing work indoors, doing it all on my trampoline </t>
  </si>
  <si>
    <t xml:space="preserve">@TimP103 oooh... no i didn't, thanks for telling me about it </t>
  </si>
  <si>
    <t>woohoo - anotha vix win  big game against steel on a big occasion  - bring on the ANZAC spirit!</t>
  </si>
  <si>
    <t xml:space="preserve">on vacation ! Easter is here ! Woo </t>
  </si>
  <si>
    <t xml:space="preserve">@gaz_j i found youuuuuuu </t>
  </si>
  <si>
    <t xml:space="preserve">is having an actual BBQ </t>
  </si>
  <si>
    <t xml:space="preserve">@rosevibe well next time then, next time. </t>
  </si>
  <si>
    <t xml:space="preserve">@misscassiek oh and apparently if u download tweetdeck u can use facebook and twitter together. I dunno I'm still learning </t>
  </si>
  <si>
    <t>@rubymaree i try  not really lol yer cause twitter is definitely not a waste of time or anything!</t>
  </si>
  <si>
    <t xml:space="preserve">@philipyeoh Yes indeed, that 2.5.1 was sooo yesterday!  </t>
  </si>
  <si>
    <t xml:space="preserve">@markbanaag - I just found it and figured you may find something useful in it.  </t>
  </si>
  <si>
    <t xml:space="preserve">Thanks, keeping very well, I have a couple of projects on the burner. Just need to get this one to the right people first. </t>
  </si>
  <si>
    <t>@officialTila.. Hey Gorgeous tila  Can i get an email interview with you for THE TRUSTED BEAUTY GUIDE - Celeb Special? Xxx</t>
  </si>
  <si>
    <t xml:space="preserve">@Grindrod in bed writing a routine for an open mic night. I'll need to visit a voice coach, I think </t>
  </si>
  <si>
    <t>@victoriaaa_ wow yay  can i ask why?Xx</t>
  </si>
  <si>
    <t xml:space="preserve">@macmuso around France Italy England Germany and maybe Switzerland (haven't decided yet) for three weeks, at the end of May. </t>
  </si>
  <si>
    <t xml:space="preserve">@xdollie tina! I ? your gloves D: hahaha </t>
  </si>
  <si>
    <t xml:space="preserve">yea, we're shooting the 10th </t>
  </si>
  <si>
    <t xml:space="preserve">Been invited to a BBQ with some people I barely know... </t>
  </si>
  <si>
    <t xml:space="preserve">@BauersBitch thanks hun, we need to pick up the pace again, lifes been shit for us all, but the only way is up said the great yazz once </t>
  </si>
  <si>
    <t xml:space="preserve">@THEMrsMiggins my professional style! Rather.. The style of my work </t>
  </si>
  <si>
    <t xml:space="preserve">@ThiaHeartsNick http://twitpic.com/3kygd - Girl that is soo amazing..Congrats that had to be amazing!!!! </t>
  </si>
  <si>
    <t xml:space="preserve">@Hello_123 aliee! its not our fault they choose to make stuff so bloomin addictive! how was your head after la party? </t>
  </si>
  <si>
    <t>@optomjill Ha ha ha ha ha ha tweet tweet  Welcome to Twitter world! Smashin!</t>
  </si>
  <si>
    <t>Dad's curry is sooo nice  Need to revise Spanish for Tuesday, but i cant be bothered at the moment</t>
  </si>
  <si>
    <t>I've made an eye  with my tablet, iWatch: http://tinyurl.com/cawgpu</t>
  </si>
  <si>
    <t xml:space="preserve">@ubringmejoi lol!  yes!  thanks again. </t>
  </si>
  <si>
    <t>@rushiv Shastri just said &amp;quot;six&amp;quot;  #ipl</t>
  </si>
  <si>
    <t xml:space="preserve">Someone somewhere liked Lazer Beamz http://tinyurl.com/asgg84 </t>
  </si>
  <si>
    <t xml:space="preserve">This April 25th is a very important date. take a look at our promo on it. </t>
  </si>
  <si>
    <t>@twookclub just finished the twilight book for the second time now  I will never get tired of them</t>
  </si>
  <si>
    <t xml:space="preserve">what a beautiful day in East Kilbride today </t>
  </si>
  <si>
    <t xml:space="preserve">Chilling out, watching a movie, drinking Tea, eating a chicken salad sammich </t>
  </si>
  <si>
    <t xml:space="preserve">hangover clearing </t>
  </si>
  <si>
    <t xml:space="preserve">getting ready/ airport/ jamaica </t>
  </si>
  <si>
    <t xml:space="preserve">@MrShaunSheep maybe taking a nap in a nice green meadow would be nice after pizza? Or eating ice cream for dessert? </t>
  </si>
  <si>
    <t xml:space="preserve">@anthonylambert yes, will do </t>
  </si>
  <si>
    <t>im in the garden  i like wirelesssss</t>
  </si>
  <si>
    <t>@andymcintyre05  proud of you  flowers yes huggles yes kiss yes.</t>
  </si>
  <si>
    <t xml:space="preserve">Is contemplating sleep. But will probably just watch a movie. </t>
  </si>
  <si>
    <t xml:space="preserve">@libertygrrrl Am in Tasmania. Way down the bottom. Next step south would be Antarctica </t>
  </si>
  <si>
    <t>@andyt5303 my german exchange partner from year 8 played handball  lmao</t>
  </si>
  <si>
    <t>Just Came Back From Chix-Chox =] Gabby Had a little accident  SoggyBottom! Harry to Blame..</t>
  </si>
  <si>
    <t xml:space="preserve">did you want to know that? </t>
  </si>
  <si>
    <t xml:space="preserve">Hello, i just got twitter </t>
  </si>
  <si>
    <t>@kristwhy Love that movie  couchie was even crying haha</t>
  </si>
  <si>
    <t xml:space="preserve">@fritzymom Signing up onto Twitter...gettin ready to start the day don,t  know how to use this yet, but i,ll try  </t>
  </si>
  <si>
    <t>@cristy17 that's easy (to be ballin') u just need some focus.  can't help with the taller part. Oh wait, what's your biggest pair of heels</t>
  </si>
  <si>
    <t>Still trying to get use to the taste of oatmeal!!! Yuck! My trainer would be so proud!    Its worth it for a bangin body!</t>
  </si>
  <si>
    <t>Have just got twitter  Add us x</t>
  </si>
  <si>
    <t>Listening to: Heart of Gold-Neil Young on Grooveshark on Repeat  ( http://tinyurl.com/3za9vp )</t>
  </si>
  <si>
    <t xml:space="preserve">@James_Waters i was a good girl </t>
  </si>
  <si>
    <t xml:space="preserve">rove was funny.... did you know that apparently snakes type into google-- how dangerous is arj barker? haha. </t>
  </si>
  <si>
    <t xml:space="preserve">bad, bad mood :/ therefore i'm going to watch juno </t>
  </si>
  <si>
    <t xml:space="preserve">today i'm divorcing wordpress, without really giving it a proper go.  tomorrow, i begin anew and shack up with joomla! you're all invited </t>
  </si>
  <si>
    <t xml:space="preserve">wake up your a drama queen (8) FTSK </t>
  </si>
  <si>
    <t xml:space="preserve">@Rowdyeh Eating chocolate's the first, right </t>
  </si>
  <si>
    <t xml:space="preserve">@P0150N0U5F15H Because I am L </t>
  </si>
  <si>
    <t xml:space="preserve">yeay craigslist! A guy is on his way over to fix clutch. a car repair @ 5:30 sunday morning </t>
  </si>
  <si>
    <t xml:space="preserve">TX trip over.... Now for the extended vacation </t>
  </si>
  <si>
    <t xml:space="preserve">@jasonbuck Any time. </t>
  </si>
  <si>
    <t>@obockstal  Thanks, Olivier! &amp;lt;3</t>
  </si>
  <si>
    <t>@PiSh_PoShiN guaranteed to sleep well. Nighty night to you miss  have a good slizzle bizzle</t>
  </si>
  <si>
    <t xml:space="preserve">@Minervity Congrats on the 100/100 grade on http://twitter.grader.com ! </t>
  </si>
  <si>
    <t>@L0wey hey, you can follow this link  http://tinyurl.com/cb55dv</t>
  </si>
  <si>
    <t xml:space="preserve">good morning twittersphere!!! outside is overcast and rainy here in Barbados but i can smell its gonna be a great day </t>
  </si>
  <si>
    <t>Ichat dates r fun  gnight xooo</t>
  </si>
  <si>
    <t xml:space="preserve">Mornin'...Gettin ready for @wavechurch Can't Wait </t>
  </si>
  <si>
    <t xml:space="preserve">@shyamnaren : will be updating often </t>
  </si>
  <si>
    <t xml:space="preserve">@ethanonly #asot400 yes.. how do you figure hahah. been on every day for asot! woke up at 7am now thats an effort believe you me </t>
  </si>
  <si>
    <t xml:space="preserve">@TraceyHewins lol if you dont ask you never find out </t>
  </si>
  <si>
    <t xml:space="preserve">@dalmainelee8701 take care my dear! </t>
  </si>
  <si>
    <t xml:space="preserve">@JeremyArnold dang right. WOW.  amazing shots! I love all of them but the ones in their KU shirts </t>
  </si>
  <si>
    <t xml:space="preserve">resting up for a big day of working out, writing &amp;amp; cooking tomorrow. nighty night </t>
  </si>
  <si>
    <t xml:space="preserve">@piccic they never have chicken feet at Ming Court! Got my shiu mai tho </t>
  </si>
  <si>
    <t xml:space="preserve">@MaryHogan2 Thanks, but it is early.. I don't get it... bad bio pic? </t>
  </si>
  <si>
    <t>@hollieleanne im just like mary poppins. practically perfect in every way  my mum only ever speaks the truth. and shes says im perfect</t>
  </si>
  <si>
    <t xml:space="preserve">Just wrote a first chapter that I'm quite chuffed with </t>
  </si>
  <si>
    <t xml:space="preserve">@campfiresteve I look forward to seeing the replies to that one </t>
  </si>
  <si>
    <t xml:space="preserve">@icy_sun thanks Dylan </t>
  </si>
  <si>
    <t>@kikimarie593 sleep tight, sara  when you go to tv.com, pls check out my blog.</t>
  </si>
  <si>
    <t xml:space="preserve">Hope the fix for my laptop works until quad-core Mbp's arrive. </t>
  </si>
  <si>
    <t xml:space="preserve">@PoynterPerve by some chance yes I am a McNutter... as some people put it. </t>
  </si>
  <si>
    <t>@jehsface BND in houston was cancelled so they played in a park, look at @alexalltimelow's tweets for other info  &amp;lt;3</t>
  </si>
  <si>
    <t xml:space="preserve">@yoyoplaboom Bah aprï¿½s mon brunch why not </t>
  </si>
  <si>
    <t xml:space="preserve">@Talkmaster Hi Neal. Can u name 1 thing Obama has done right? Just one and I'll b happy. U really miss &amp;quot;W&amp;quot; don't you... </t>
  </si>
  <si>
    <t xml:space="preserve">thinking of getting a toy breed pup/dog! </t>
  </si>
  <si>
    <t>@addiiee Addieeee  heyyy . what's up?</t>
  </si>
  <si>
    <t xml:space="preserve">@indiaknight House in Devon.  Narnia prog also good.  I disagree with AA Gill's opinion of Allsopp &amp;amp; CS Lewis, but his review was funny </t>
  </si>
  <si>
    <t>I love my city  http://twitpic.com/3lbbt</t>
  </si>
  <si>
    <t>@Jenniferogrady I've just managed to get the false nails off!  Great to meet you yesterday</t>
  </si>
  <si>
    <t xml:space="preserve">Working on website for album launch </t>
  </si>
  <si>
    <t xml:space="preserve">Grass cut, trellis put up, digging in progress but I'm not involved in that at the moment </t>
  </si>
  <si>
    <t xml:space="preserve">is watching the F1 she recorded this morning but has to go and hang out the other washing. Boo!! Although loving the Sky+ HD </t>
  </si>
  <si>
    <t xml:space="preserve">Anyway sarah prout we all wish you the best of luck, and hope you have fun in the process.  Cheers </t>
  </si>
  <si>
    <t>@ellemartens i would love to see some of your writings  i think you're a great writer for what i can judge!</t>
  </si>
  <si>
    <t xml:space="preserve">@CotterHUE nice activity and one of the reasons I love living in Korea. visit to normal doctor usually runs me less than $5 </t>
  </si>
  <si>
    <t xml:space="preserve">@fragments77 I was just looking for someone's tweet about wallpapers and this is just what I was looking for, thanks! </t>
  </si>
  <si>
    <t xml:space="preserve">is in El Paso to give a training for work. So glad her sis and niece go to come with </t>
  </si>
  <si>
    <t xml:space="preserve">Just got up. Slept with both Windows open. Quite a refreshing breeze. </t>
  </si>
  <si>
    <t>@aussiecynic Only for about 5 minutes. Am most definitely on the home straight now  You still functioning over there?</t>
  </si>
  <si>
    <t xml:space="preserve">First book signing yestaerday was incredible!  Had a great turnout!  Thanks to all </t>
  </si>
  <si>
    <t xml:space="preserve">@RealHughJackman U'll b with my sis in Miami tmorow, Julia P/20th Cen Fox. Ask her t tell u the story of when we saw u at Nobu 2 wks ago </t>
  </si>
  <si>
    <t xml:space="preserve">ahaha MORE presents?!?!?! </t>
  </si>
  <si>
    <t>Jeff Hardy Pic Of The Day  http://twitpic.com/3lbc4</t>
  </si>
  <si>
    <t xml:space="preserve">@KingCho Happy birthday! </t>
  </si>
  <si>
    <t xml:space="preserve">@rubymaree all you ever do is win at life jst to let you know IT GETS OLD! </t>
  </si>
  <si>
    <t xml:space="preserve">@MandyyJirouxx Bye mandyy </t>
  </si>
  <si>
    <t>Finished up my new solo track titled &amp;quot;day 1&amp;quot;. I couldnt be happier with the result, my best track ever  Thanks to all people inspiring me!</t>
  </si>
  <si>
    <t xml:space="preserve">Watching forest gump...again! </t>
  </si>
  <si>
    <t>@BarelyVisible that was supposed to be a  but clumsy sideways typing from bed made it not work as well ;-)</t>
  </si>
  <si>
    <t xml:space="preserve">@harrygep You might find this useful: http://tinyurl.com/9a7455 </t>
  </si>
  <si>
    <t xml:space="preserve">@shonali miracle of god, few people said gud morning n few gud night </t>
  </si>
  <si>
    <t xml:space="preserve">@annamccarthy1 and that's only for your shoes </t>
  </si>
  <si>
    <t xml:space="preserve">@larryhudson Yep, most recent order was in Oct 08. Bought a 1TB HDD and 2GB Ram for ~$300. Speedy arrival too. </t>
  </si>
  <si>
    <t xml:space="preserve">sleepy but getting moving. going to see visionary from medjugorje </t>
  </si>
  <si>
    <t>@ddlovato have fun in europe  i love you</t>
  </si>
  <si>
    <t xml:space="preserve">@delicateone Your sad life that you share with all of us! </t>
  </si>
  <si>
    <t xml:space="preserve">recording tomorrow woo im wearing my poker pants woo p p p poker face p p poker face MAMAMAMA oo and follow me </t>
  </si>
  <si>
    <t xml:space="preserve">@SnarkySabs flexibility, adhd, lifelong learning ... all good stuff </t>
  </si>
  <si>
    <t xml:space="preserve">@amandaadkins What state are you thinking about getting licensed in? Maybe I can help. http://cli.gs/THjmDs Questions? Ask me! </t>
  </si>
  <si>
    <t xml:space="preserve">@saracenic psychopath lover... we're the perfect match </t>
  </si>
  <si>
    <t xml:space="preserve">Breakfast is good  6 days till I get to see the Maine!!!! </t>
  </si>
  <si>
    <t xml:space="preserve">@clearedtoland Will check out Westjet next time I'm flying Vancouver - Seattle, thanks to @adrienne_j for that tip, looking forward to it </t>
  </si>
  <si>
    <t xml:space="preserve">Cheking the Grand prix results; Webber on the podium = </t>
  </si>
  <si>
    <t xml:space="preserve">@TraceyHewins no alot worse, you have a fter school DT haha </t>
  </si>
  <si>
    <t xml:space="preserve">I am wiriting my first twitter message now! </t>
  </si>
  <si>
    <t xml:space="preserve">@kchappers i tweeted you! </t>
  </si>
  <si>
    <t>Goinngg to Churchhhhhh!  Byyee!</t>
  </si>
  <si>
    <t xml:space="preserve">is a desperate housewife...and if I had to choose, it would be most likely Gabi! </t>
  </si>
  <si>
    <t xml:space="preserve">Just finished baking. Went over to dad's with some of the cinamon-rolls I made. He loved them </t>
  </si>
  <si>
    <t xml:space="preserve">@_mind_the_gap_ These are both true facts....hope you feel better </t>
  </si>
  <si>
    <t xml:space="preserve">back to work but this time in the sun! that makes the whole process so much nicer </t>
  </si>
  <si>
    <t xml:space="preserve">@SarahStewart watching One Bad Apple Live right now  http://twurl.nl/yqxmgy </t>
  </si>
  <si>
    <t xml:space="preserve">@justjennyxo @dawniecahill thankyouuu </t>
  </si>
  <si>
    <t>@michaellegge loved the Happiness blog at myspace Michael - I've left a comment for you  can't wait to hear the blog news you mentioned</t>
  </si>
  <si>
    <t>@TigerMystic im doing fine. thnx.  im a big fan of yoda wisdom</t>
  </si>
  <si>
    <t xml:space="preserve">@StudioFairy you're welcome </t>
  </si>
  <si>
    <t xml:space="preserve">Really getting in2 JavaScript. I feel sorry 4 my poor students I'm going to inflict it upon, but I'm sure the pain will pass </t>
  </si>
  <si>
    <t>@aardhu welldone  Soon you will become expensive ;-)</t>
  </si>
  <si>
    <t xml:space="preserve">@Faceyman Car.  I just have friends with motorcycles.  I'm always the one riding on the back. </t>
  </si>
  <si>
    <t xml:space="preserve">@rachmurrayX im 14, haa, i know all the stuf already babe </t>
  </si>
  <si>
    <t xml:space="preserve">@puffmclover   but it doesnt make me want to read the other BKS  but just my opinion </t>
  </si>
  <si>
    <t xml:space="preserve">OH...MY....GOD!!!!!!!!!!!!!!!!!!! i got my Damier Graphite Renzo LOUIS VUITTON!!! i'm sooo going to die!!!!! thank you MOM!!!!! </t>
  </si>
  <si>
    <t xml:space="preserve">@kittyfung will pray for your refreshment as you find time to hang out with your Heavenly Daddy one on one. </t>
  </si>
  <si>
    <t xml:space="preserve">@DianaWyatt  There are a couple of Gordon Lightfoot songs that they haven't got on Blip.I might sue them lol </t>
  </si>
  <si>
    <t xml:space="preserve">@ddlovato Have fun sleeping xP and tell me how pretty it is in Spain </t>
  </si>
  <si>
    <t>@dylanparry Actually, we have a HP Mini Note 2133, my mistake  It has a Via C-7M CPU</t>
  </si>
  <si>
    <t xml:space="preserve">is off to brunch @ Le Petit Dejeuner </t>
  </si>
  <si>
    <t xml:space="preserve">@mariodaily  mornin girl </t>
  </si>
  <si>
    <t xml:space="preserve">@mutley66 Ha ha ha! I'm now motivated-but there's more Freudian symbolism there than you could shake a stick at </t>
  </si>
  <si>
    <t xml:space="preserve">@StarveTheLight I need new tutu's! Pink and black are my preferred colours! </t>
  </si>
  <si>
    <t>@Fuzzy_Logic_  Thomas has quite a few friends then!</t>
  </si>
  <si>
    <t xml:space="preserve">@leonspencer Thx 4 the offer to take your pending followers...I lost 12 and gained another 15...cycle of twitter life, yes? </t>
  </si>
  <si>
    <t xml:space="preserve">@trent_reznor Here is a question that did not make the Digg question cut. Do you ever sleep??  </t>
  </si>
  <si>
    <t xml:space="preserve">@get2vil that sounds pretty cool ye Sounds expensive thou </t>
  </si>
  <si>
    <t xml:space="preserve">@megux you should have your own reality tv show, instead of ace of cakes, ace of cards. Each card should be 200$. </t>
  </si>
  <si>
    <t xml:space="preserve">@debsuvra But we can have our own search engine powered by Google when it grows bigger, right? </t>
  </si>
  <si>
    <t xml:space="preserve">why is 'breakout' stuck in my head?! </t>
  </si>
  <si>
    <t>@scribb Rayearth and Sakura Taisen are more familiar to me from watching the anime.  Didn't know the games had gotten English versions!</t>
  </si>
  <si>
    <t xml:space="preserve">new blog posts </t>
  </si>
  <si>
    <t xml:space="preserve">@LovelyLuLu goodnight </t>
  </si>
  <si>
    <t>@michlr Off to bed before I get too depressed about my age    Good night.</t>
  </si>
  <si>
    <t xml:space="preserve">Now there is a project in my hand , that i'm working on it </t>
  </si>
  <si>
    <t xml:space="preserve">Let's go play online </t>
  </si>
  <si>
    <t xml:space="preserve">@scottrmcgrew thank you i'm sure i will have some </t>
  </si>
  <si>
    <t xml:space="preserve">Remember: nonhuman sentients are people too! </t>
  </si>
  <si>
    <t xml:space="preserve">waiting for holidays </t>
  </si>
  <si>
    <t xml:space="preserve">@reneeruin check ebay </t>
  </si>
  <si>
    <t xml:space="preserve">Good Sunday morning!  Off to church listening to Clay Aiken Grace of God </t>
  </si>
  <si>
    <t xml:space="preserve">Jus got outta the showerr , gettinn dressed then going to church !. </t>
  </si>
  <si>
    <t xml:space="preserve">@amberellis Dancing and singing to 80s hits? In public? Is there video evidence of that? </t>
  </si>
  <si>
    <t xml:space="preserve">@bedofbrownrice sleeeep well </t>
  </si>
  <si>
    <t xml:space="preserve">@heralynne I love it cause it's so true! </t>
  </si>
  <si>
    <t xml:space="preserve">@TomVMorris you need tweetdeck so you can see columns. Down loaded it then use the magnifying glass &amp;amp; put # in will bring up column </t>
  </si>
  <si>
    <t xml:space="preserve">@amrithallan yeah.. trying to do that.. deactivated a few, lets see.. </t>
  </si>
  <si>
    <t xml:space="preserve">@ashsimpsonwentz - wow, that girl is pathetic. too bad you don't give a fuck about her, right? haha, i love yew ashley </t>
  </si>
  <si>
    <t xml:space="preserve">@ddlovato IN WITCH CITY YOU WERE IN GERMANY?????? </t>
  </si>
  <si>
    <t xml:space="preserve">still trying to figure out this new phone </t>
  </si>
  <si>
    <t xml:space="preserve">I'm having a quiet Sunday at home. Cooking roast pork a little later with all the trimmings </t>
  </si>
  <si>
    <t xml:space="preserve">@stacey_leah Dunno about the weather yet.  I think so, but I will prob be working on the house.  Maybe get away to snap a few photos.  </t>
  </si>
  <si>
    <t xml:space="preserve">@DavidCordisco god im glad to hear that </t>
  </si>
  <si>
    <t xml:space="preserve">correction - she just got up, so chinese grand prix it is!! </t>
  </si>
  <si>
    <t xml:space="preserve">@LovingM3 Thanks Hunnay !!!...Had a good time..Good people...Good food..Good Liq...Who could ask for more </t>
  </si>
  <si>
    <t xml:space="preserve">chillin and listening to some music </t>
  </si>
  <si>
    <t>@ElenaBrowne  its not.. it'll be your birthday it'll be amazing  and it was alright  stayed in tha caravaaaaan xx</t>
  </si>
  <si>
    <t xml:space="preserve">Face is itchy. Going to bed. 5:42 AM, screwed for tomorrow morning. We'll see how things play out. Good night, Twitter </t>
  </si>
  <si>
    <t xml:space="preserve">is about to go to her cousin's house for charlie's 1st birthday party </t>
  </si>
  <si>
    <t>@jonaskevin hi! just droppin by.  have a nice day!.  xoxo</t>
  </si>
  <si>
    <t xml:space="preserve">ice cream 4 hot day.....So cool </t>
  </si>
  <si>
    <t xml:space="preserve">Bbq chicken pizza, cherry coke and spurs on tv= </t>
  </si>
  <si>
    <t xml:space="preserve">getting ready to go back to tafe Music + Great friends + sunny days = Living the good life </t>
  </si>
  <si>
    <t xml:space="preserve">@Shondavoo im so late shonda! lol...well im much better now! thanks to the choc milk </t>
  </si>
  <si>
    <t xml:space="preserve">is ready for a great Sunday </t>
  </si>
  <si>
    <t>@thaisenayane hehehehe  Harry Potter is great!!! you view the new trailer??? It's fantastic!!!</t>
  </si>
  <si>
    <t>Montreal is cooool. you know why ? because there is shopping everywhere you go. I LOVE IT  girl day today.. out in montreal with bianca</t>
  </si>
  <si>
    <t xml:space="preserve">watching dexter </t>
  </si>
  <si>
    <t xml:space="preserve">my brothers out washing the patio slab things.i should feel guilty as im not doing anything but what the heck </t>
  </si>
  <si>
    <t xml:space="preserve">GOOD MORNING TWITTER!!!  GOOD MORNING EV1!! </t>
  </si>
  <si>
    <t xml:space="preserve">@balmeras Your welcome.  I'll try!  </t>
  </si>
  <si>
    <t xml:space="preserve">@greekdude i thought you are a vegan as ur picture </t>
  </si>
  <si>
    <t xml:space="preserve">good morning every1 </t>
  </si>
  <si>
    <t xml:space="preserve">@aholt21 it's nice when intelligent lighting is actually intelligent </t>
  </si>
  <si>
    <t xml:space="preserve">@robbie42601 Good Morning! *hugs* </t>
  </si>
  <si>
    <t xml:space="preserve">@Damme hmm, major fail boat at win2k8 </t>
  </si>
  <si>
    <t xml:space="preserve">I got a new fountain pen, and I rather like it </t>
  </si>
  <si>
    <t xml:space="preserve">@mhenslee Good morning and have a blessed Lord's Day to you and @mrsmhenslee, as well </t>
  </si>
  <si>
    <t xml:space="preserve">@asot Hello to everyone! greetings from Lithuania </t>
  </si>
  <si>
    <t xml:space="preserve">@web_goddess if you need another person, I wouldn't mind trying. </t>
  </si>
  <si>
    <t>More applications gone off...now planning more writing and arty things  #fb</t>
  </si>
  <si>
    <t xml:space="preserve">waiting for becci to come round so that we can go take some photooooos </t>
  </si>
  <si>
    <t xml:space="preserve">@flossymonster he is her half brother i think </t>
  </si>
  <si>
    <t xml:space="preserve">twitter on my iPod!!! </t>
  </si>
  <si>
    <t>bored  cant stop laughing at the bird .. making my tummy hurt</t>
  </si>
  <si>
    <t>@heidimontag hey i love reading your updates  u are living my dream, you are just so gorgeous heidi!!</t>
  </si>
  <si>
    <t xml:space="preserve">@bgbreyes so what happen to ur Jeff? </t>
  </si>
  <si>
    <t xml:space="preserve">@gandalfar Maybe even a &amp;quot;pierce&amp;quot; function? Twitter's hardcore after all, isn't it? </t>
  </si>
  <si>
    <t xml:space="preserve">@hearingexchange thk u </t>
  </si>
  <si>
    <t>@njection I think ppl have realized they can drive the same car for many years w/o damaging themselves socially  - perma zeitgeist change!</t>
  </si>
  <si>
    <t xml:space="preserve">@JKissnHug Just mentioned you on TWC </t>
  </si>
  <si>
    <t xml:space="preserve">@burbleon that was pathetic! munshi premchand will turn in his grave </t>
  </si>
  <si>
    <t>guys, who do you think was the best guestmix? I say Schossow  along with Airbase, and Bolier, and W&amp;amp;W  #asot400</t>
  </si>
  <si>
    <t>@ddlovato wow! you're in madrid...it's amazing  where are you now?</t>
  </si>
  <si>
    <t xml:space="preserve">@aaronshust oh, I'm sorry. No, that's not glamorous. Suggestion: make a nap a priority today </t>
  </si>
  <si>
    <t xml:space="preserve">@Pogue I remember reading this series as a wee one also. Maybe by the twitterverse's combined geeky power we can make a movie ourselves </t>
  </si>
  <si>
    <t>Blog Post Featured On TechNet  http://bit.ly/Q93cE</t>
  </si>
  <si>
    <t xml:space="preserve">@Louise_Jameson Good for Becky! did she manage to bounce down them again? </t>
  </si>
  <si>
    <t xml:space="preserve">@ComedyQueen better admit tho ,,,, and ooooooooo you will win that one mwhahaha  how do i vote? </t>
  </si>
  <si>
    <t xml:space="preserve">had the most fantasticest weekend doing nerdy history stuff with my dad and sister including reading heritage trail highlights out loud </t>
  </si>
  <si>
    <t xml:space="preserve">Flight is delayed 15 minutes. Glad it is Sunday and I am in no hurry at all </t>
  </si>
  <si>
    <t xml:space="preserve">@xoticbeauty I'm curious as to which &amp;quot;shop&amp;quot; you want to talk </t>
  </si>
  <si>
    <t>perfect cleaning music  http://spotifylist.com/r/?id=2579</t>
  </si>
  <si>
    <t xml:space="preserve">@mobileagile sorry = should have put @coolcatteacher and @sheasmith so you can easily link if you want! </t>
  </si>
  <si>
    <t>my leg is tired, I'm so tired but it paid off when I saw his smile  Wide as ever! Sweeter than sugar!! Surprise  N that is for you! ILY!</t>
  </si>
  <si>
    <t>@jonasbrothers hi! just droppin by.  have a nice day!.  xoxo</t>
  </si>
  <si>
    <t xml:space="preserve">@Jo6789 GP was great - perfect timing for us, too. Nice to have the Midlands teams doing so well </t>
  </si>
  <si>
    <t>Be my friend  http://www.goodreads.com/lidewij</t>
  </si>
  <si>
    <t xml:space="preserve">@giero http://www.macmiep.nl! Great site if you're on mom-level </t>
  </si>
  <si>
    <t xml:space="preserve">cava&amp;amp;twitts.... </t>
  </si>
  <si>
    <t xml:space="preserve">@mylinedancer Thanks for the follow, we have returned the favor </t>
  </si>
  <si>
    <t>@shaunarawrr_x snapppppp  am goind to the woods in a few ;) on my bike =p</t>
  </si>
  <si>
    <t xml:space="preserve">Edinburgh in spring: Sun, freshly cut grass, a venti skinny latte &amp;amp; a view of the castle. My life is complete </t>
  </si>
  <si>
    <t>...SEBASTIAN VETTEL &amp;amp; NICO ROSBERG!  ;) &amp;lt;3 these guys are talented and cool! congratulations to them... lol</t>
  </si>
  <si>
    <t>According to the crowd and all the cool peeps that thanked me, I totally rocked it  Thanks to everyone who came to party.</t>
  </si>
  <si>
    <t xml:space="preserve">knife-wrench!!! i love scrubs </t>
  </si>
  <si>
    <t>Twitterers from #Jordan... What are the coolest/trendiest places in #Amman for a drink/bite?  Thanks for your input!</t>
  </si>
  <si>
    <t>Eating fruit roll ups  Also, I would enjoy more followers on my tumblr. http://www.softoverratedwords.tumblr.com</t>
  </si>
  <si>
    <t>@Ronjayy Youre getting a dog?  Cool, i wish i could take one too.. I like name Bella btw :]</t>
  </si>
  <si>
    <t>Has just woke up and come straight on here Lol  Got alot to do today before I go back to college tomorrow  xxxxxxx</t>
  </si>
  <si>
    <t xml:space="preserve">@ddlovato Heyya im new on twitter i now you might not be the real demi lovato but i dnt mind. i just wanted to say Hi and howwa ya? x </t>
  </si>
  <si>
    <t xml:space="preserve">@tinkugallery thx! there's a few more from that spot coming up over the next couple of days </t>
  </si>
  <si>
    <t xml:space="preserve">@abitmel @sachahaize @OMGShoes2012 congratulations!!! you all stopped following me after the same tweet. </t>
  </si>
  <si>
    <t>At my friend's house- shani  fooling around ))</t>
  </si>
  <si>
    <t xml:space="preserve">@dlloydthemlmpro Oh yes I struggle with limit but I like it as it keeps me brief (sometimes!) </t>
  </si>
  <si>
    <t>@rubymaree do what i want  and you cant hate me  ily you to haha</t>
  </si>
  <si>
    <t xml:space="preserve">@TigerMystic im honored. thnx for quoting me. </t>
  </si>
  <si>
    <t xml:space="preserve">Its time to turn over a new leaf on a lot of old habits.....I'm really looking forward to the change. </t>
  </si>
  <si>
    <t xml:space="preserve">Cleaning the house. Going to Trafalgar today to look at more horses. Abby is going with me. Should be fun. </t>
  </si>
  <si>
    <t xml:space="preserve">@jasonstatham1 be careful when doing stunts, u need 2 b around 4 ever </t>
  </si>
  <si>
    <t xml:space="preserve">Good morning, have a great Sunday! </t>
  </si>
  <si>
    <t xml:space="preserve">@firehoppr Oh wow, that is terrific! Sweet </t>
  </si>
  <si>
    <t xml:space="preserve">Gardening is fun on a sunny day like this </t>
  </si>
  <si>
    <t xml:space="preserve">@kleinjinx this is your back? omg, thank god for this sunday </t>
  </si>
  <si>
    <t xml:space="preserve">@zeashanashraf Nice one Zeashan! We have a 45min radius clause just so everyone's expectations are managed </t>
  </si>
  <si>
    <t>@BOBreynolds - hey!  where is south jersey do you live?</t>
  </si>
  <si>
    <t>@malkosh Nice, thanks for sharing.. love the Lego one and looking forward to 401 goodness  I'll shell out some money for it for sure ;)</t>
  </si>
  <si>
    <t xml:space="preserve">Good afternoon Twitters! Well what a night! Hypno dog, magic show, bbq and vodka redbull. For those who asked we did not eat the rabbit </t>
  </si>
  <si>
    <t xml:space="preserve">Back from Tenby! </t>
  </si>
  <si>
    <t xml:space="preserve">good luck to everyone that's eyeing for that iphone giveaway from http://gothere.sg and tonnes of luck to myself too </t>
  </si>
  <si>
    <t xml:space="preserve">@nick_carter i definitely wanna come </t>
  </si>
  <si>
    <t xml:space="preserve">Thanks for the great suggestions Google -&amp;gt; http://redir.ec/YxeK </t>
  </si>
  <si>
    <t>@Keir3, GT isn't THAT bad  I hope lifeguarding isn't too unbearable!</t>
  </si>
  <si>
    <t xml:space="preserve">@itztrish7 I'm glad I've entertained as opposed to annoyed- hopefully I get this crazy when you're here!! </t>
  </si>
  <si>
    <t xml:space="preserve">@_shona Ahhhh sorry D: But it becomes pretty obvious after like ten minutes ahaha. Btw, I have the rest of your present here! </t>
  </si>
  <si>
    <t xml:space="preserve">made pizza mushrooms for lunch.....lushious </t>
  </si>
  <si>
    <t xml:space="preserve">@thatfamousguy: congrats! </t>
  </si>
  <si>
    <t>got the coolest gloves today they can turn into mittens  and only 2 weeks till i get a web slider =]</t>
  </si>
  <si>
    <t xml:space="preserve">@JusticeJohnson I HATE your twitter picture it took me ages to realise its the one with me in the background! </t>
  </si>
  <si>
    <t xml:space="preserve">is back in bournemouth </t>
  </si>
  <si>
    <t xml:space="preserve">ARiiELLE [THE LiiTTLE MERMAiiD ] 4 EVER !!!  WANT TO BE ARiiELLE </t>
  </si>
  <si>
    <t xml:space="preserve">Love Garlic? Try Holy Cow! Himalayan Hot Garlic! Introductory Offer 99p in ASDA! www.holycowfc.com </t>
  </si>
  <si>
    <t xml:space="preserve">@runkeeper Thanks </t>
  </si>
  <si>
    <t xml:space="preserve">Retweet!!!! http://blip.fm/~4kpbe   So funnY  Thanks @iamdiddy    You keep me smiling </t>
  </si>
  <si>
    <t xml:space="preserve">Working on sundays suck!! </t>
  </si>
  <si>
    <t xml:space="preserve">had a longgg day.... just back not long from playing guitar heroes... weeee!!! </t>
  </si>
  <si>
    <t>just finished church  and about to go a bike ride with my cousins because it is such a nice day  xo</t>
  </si>
  <si>
    <t>In love with Coconut Records today...    &amp;lt;3</t>
  </si>
  <si>
    <t xml:space="preserve">listening to music. </t>
  </si>
  <si>
    <t xml:space="preserve">hoping the blues do it today after a memorable and emotional week in Liverpool...or at least kick the scum off the pitch </t>
  </si>
  <si>
    <t xml:space="preserve">are getting ready to go to church </t>
  </si>
  <si>
    <t xml:space="preserve">Drempt of him again.. </t>
  </si>
  <si>
    <t xml:space="preserve">mom's gonna shut off the interenet. oh well. we're awake now </t>
  </si>
  <si>
    <t xml:space="preserve">Good morning peoples... glad I woke. Up early enough to go workout... Then something tasty for breakfast </t>
  </si>
  <si>
    <t xml:space="preserve">@nithinkd Come to http://cricketr.com and follow the match and give your expert comments </t>
  </si>
  <si>
    <t xml:space="preserve">Mmmmm my new USPS pull over smells of bonfire </t>
  </si>
  <si>
    <t xml:space="preserve">@LisaAngeline Thanks for the follow Lisa, You're super hot </t>
  </si>
  <si>
    <t xml:space="preserve">@Teaslydale I'm sorry! But it's so sunny!!! Granted, I am doing school work. But still! Good luck with your tech! </t>
  </si>
  <si>
    <t xml:space="preserve">Twitter is taking over the world...lol          Glad to be a part of it </t>
  </si>
  <si>
    <t>@_Dominic_ n1 dome  sonen tool hat gefehlt!</t>
  </si>
  <si>
    <t xml:space="preserve">finally at intramuros </t>
  </si>
  <si>
    <t xml:space="preserve">@sriperinkulam Ahhh....Again the stories beckon me. Pitchumani was awesome...  </t>
  </si>
  <si>
    <t xml:space="preserve">is so excited that there's a hobby lobby in layton, utah!! i can't wait </t>
  </si>
  <si>
    <t>is all ready for today  my feet are going to die.lol</t>
  </si>
  <si>
    <t xml:space="preserve">watching project runway Season 3. god it's addictive. And Heidi Klum is awesome. </t>
  </si>
  <si>
    <t xml:space="preserve">@amba12 Yep. Communications restored </t>
  </si>
  <si>
    <t xml:space="preserve">just swapped Ray-ban aviators with her bestest friend </t>
  </si>
  <si>
    <t xml:space="preserve">just had chocolate for a birthday eve breakfast.  thanks mike </t>
  </si>
  <si>
    <t xml:space="preserve">Cape Town welcomes the dawn of Winter! </t>
  </si>
  <si>
    <t>@#asot400 super8 &amp;amp; tab was soooo gooodd  anyone know the name of this track by the way?</t>
  </si>
  <si>
    <t xml:space="preserve">yeah me back from cousins wedding.had a great fun time </t>
  </si>
  <si>
    <t xml:space="preserve">full day of baseball today </t>
  </si>
  <si>
    <t xml:space="preserve">Happy-Sunshiine but tomorrow school but today barbeceu </t>
  </si>
  <si>
    <t>Happy Easter to my Orthodox friends!  Spending the day with family...</t>
  </si>
  <si>
    <t>@serenetan ahh..but he's hardworking  Adrian is ok too lah *Winks* hehe</t>
  </si>
  <si>
    <t>@christonowens good morning woman!  you upload that song yet??</t>
  </si>
  <si>
    <t xml:space="preserve">has 23 more to go </t>
  </si>
  <si>
    <t xml:space="preserve">working on sunday! .. Sr. que cercaa estass!! </t>
  </si>
  <si>
    <t xml:space="preserve">@kevincully Make sure you don't take the fun out of fundamentals. </t>
  </si>
  <si>
    <t xml:space="preserve">#asot400 lets not forget &amp;quot;in and out&amp;quot; sunlounger track. its a make love song... </t>
  </si>
  <si>
    <t xml:space="preserve">@kate_liane Same here. Well, apart from watching Penelope.. I guess I'll stick to either House or Twilight instead. </t>
  </si>
  <si>
    <t>just finished the ironing  suitcase is ready (3) (243)</t>
  </si>
  <si>
    <t xml:space="preserve">is listening to Refuge Praise and getting ready to eat some breakfast! </t>
  </si>
  <si>
    <t>@hyundaiman Hi stranger!  Haven't chatted at you for a bit. How you feeling?</t>
  </si>
  <si>
    <t xml:space="preserve">The Sun is shining, weather is great! Sitting inside in front of my mac and working for Rotaract...  and I like it! </t>
  </si>
  <si>
    <t xml:space="preserve">The sun's out in West Cork </t>
  </si>
  <si>
    <t xml:space="preserve">@_supernatural_ thanks for making my day </t>
  </si>
  <si>
    <t xml:space="preserve">@KatieBisson cos ive found out that pretending to  be famous is very very fun </t>
  </si>
  <si>
    <t xml:space="preserve">Eating my weight in candy </t>
  </si>
  <si>
    <t xml:space="preserve">Listening to  'Don't trust me'. </t>
  </si>
  <si>
    <t>@AMCFARR He!He! We'll wait and see.  Are you wearing your Toffee shirt with pride?</t>
  </si>
  <si>
    <t xml:space="preserve">@EmilyBalivet Congrats! From 1 of your 6000. </t>
  </si>
  <si>
    <t xml:space="preserve">Watching Alice Academy season 1 last episode! ow yea! </t>
  </si>
  <si>
    <t xml:space="preserve">@BaileyBeth Hope DCFC was good! Make sure to show me and @LewisForbes the photos if you were able to take any. </t>
  </si>
  <si>
    <t>Or a twitter qwitter, makes more sense  haha</t>
  </si>
  <si>
    <t xml:space="preserve">@pamwiles did y'all get to watch it last night?  He's GREAT!    &amp;quot;It's a Christmas miracle.&amp;quot;  </t>
  </si>
  <si>
    <t xml:space="preserve">is going to do some work out in the sun </t>
  </si>
  <si>
    <t>@is_selene: omg, wow!  You don't mind if I follow her too, do you?</t>
  </si>
  <si>
    <t xml:space="preserve">@mudville100  Ps: I actually did do those pressups, damn near killed me, even doing my minimalist version of same </t>
  </si>
  <si>
    <t>@CheesemanDan yes  i need an eye patch and an asian peg leg xD ..i should be a pirate with a power rangers suit</t>
  </si>
  <si>
    <t>is eating a candy cane  &amp;amp; want's to do something as its a lovely day SUN SUN SUN &amp;lt;3</t>
  </si>
  <si>
    <t xml:space="preserve">@thomkane happy birthday </t>
  </si>
  <si>
    <t>doing my college work at last.... lol, listening to Kids In Glass Houses  .</t>
  </si>
  <si>
    <t xml:space="preserve">BTW, Discipleship Training School went great yesterday! Praise the Lord! Thanks 2 lecturers Steph, Walter, Anaclet, De Beer &amp;amp; Sean. </t>
  </si>
  <si>
    <t xml:space="preserve">@justjonno Yep-brings back memories-but &amp;quot;introduced&amp;quot; years do not correspond to &amp;quot;real people&amp;quot; years. I'm not THAT old! </t>
  </si>
  <si>
    <t xml:space="preserve">@Hekaron Please don't say you watch racing. Please? Don't ruin my mental image of you. </t>
  </si>
  <si>
    <t xml:space="preserve">@Glinner :O why? don't you find it boring? oh and by the way, is there another season of it crowd soon, love it! </t>
  </si>
  <si>
    <t xml:space="preserve">its my birthday!!!!!!! finally 19, woohooooo!!! </t>
  </si>
  <si>
    <t xml:space="preserve">Suggested careers for me include journalism. Ha! </t>
  </si>
  <si>
    <t>@addiiee   thanks!Still are you on holidays?</t>
  </si>
  <si>
    <t>@Caoili omgomg snappppp  am on twitter atm, anddd am going for a bike ride in the woods in a few :O weirdddd</t>
  </si>
  <si>
    <t xml:space="preserve">@jferst try changin the hashed in your urls to %23 </t>
  </si>
  <si>
    <t>@smallchick thanks  always a week later haha good ol' greeks</t>
  </si>
  <si>
    <t>@MandyyJirouxx im watching a bunch of miley and mandy episodes  hahah you and miley are the bestttttttt</t>
  </si>
  <si>
    <t xml:space="preserve">@lafauxvaisienne i've never heard of it! maybe it's beauvais-only </t>
  </si>
  <si>
    <t xml:space="preserve">@malesejow Your 25th Follower </t>
  </si>
  <si>
    <t xml:space="preserve">@JimAlger Exactly the kind of answer I expected, you truly are awesome  </t>
  </si>
  <si>
    <t xml:space="preserve">@apinaud Added to my #netflix list, only at about 160 down </t>
  </si>
  <si>
    <t xml:space="preserve">i love days like this perfect beach weather! And to the beach we go! </t>
  </si>
  <si>
    <t xml:space="preserve">@Yogi_Gio l3ama! I know this one! Crew!  What a sign !!  In giving, we receive, my dear Yogi </t>
  </si>
  <si>
    <t xml:space="preserve">@Richardkeyte I KNOW </t>
  </si>
  <si>
    <t>@mikasounds finally going to your own home. that's gives you a relax feeling  and too because your 2nd album is ready, how relax is that?</t>
  </si>
  <si>
    <t xml:space="preserve">@Damzyland Hello Damzy! Good to have you on here </t>
  </si>
  <si>
    <t xml:space="preserve">in the garden, drinking beer, watching becky planting. bliss </t>
  </si>
  <si>
    <t xml:space="preserve">Rise&amp;amp;Shine earlii Twitter Bunnies...On the way to work Once again. This morning is so beautiful so SUNNY ... i love it </t>
  </si>
  <si>
    <t xml:space="preserve">@PixelScum stomach hurts (spicy chicken wings yesterday), tooo much work... err... sunday ? </t>
  </si>
  <si>
    <t>http://twitpic.com/3lbf4 - @iGrace m not supporting KKR? i totally am.  Just noticed some similarities between my blog logo and MI log ...</t>
  </si>
  <si>
    <t xml:space="preserve">@debsurva thanks. Already out.. Tweeting fr0m bike </t>
  </si>
  <si>
    <t>slept in @whatafeeling 's last nightt &amp;lt;3     x @jamiemett you're dosy you should have shouted backk!! ;p x</t>
  </si>
  <si>
    <t xml:space="preserve">Eating Special K, Chocolaty Delight, and then I might have a cupcake </t>
  </si>
  <si>
    <t xml:space="preserve">@Anonymousboy03 thanks. :] i have many nike shoes that i like. hope i could buy all of them. </t>
  </si>
  <si>
    <t xml:space="preserve">@notanothersong Twitter - just another way to stalk you! </t>
  </si>
  <si>
    <t xml:space="preserve">@liamsp YOU'RE ALIVE </t>
  </si>
  <si>
    <t xml:space="preserve">@PaulaAbdul feel better Paula! Tuesday night is just around the corner! </t>
  </si>
  <si>
    <t xml:space="preserve">Wondering why Capcom found it necessary to comically increase Zangief's bulk throughout the Street Fighter games </t>
  </si>
  <si>
    <t xml:space="preserve">loves this sunshine and is getting in the mood for holiday with Pete next week </t>
  </si>
  <si>
    <t xml:space="preserve">Putting the Icing on the Cakes </t>
  </si>
  <si>
    <t xml:space="preserve">@ Hazimov http://digg.com/d1nnVZ u will love it </t>
  </si>
  <si>
    <t xml:space="preserve">waiting for helennnnnn. gunna do some jammin! </t>
  </si>
  <si>
    <t>@esmeeworld Tell me about it i was watching Britains got talent last night and wow yes he is amazing, such strong voice  xxxxx</t>
  </si>
  <si>
    <t>Hey! Hello there @Veronique  ? http://blip.fm/~4kvvh</t>
  </si>
  <si>
    <t>Hanging out with Mars and Dennis in #Brighton. Beautiful sunny day today.  http://tinyurl.com/d3wfjb</t>
  </si>
  <si>
    <t xml:space="preserve">Beautiful day in Edinburgh, the weather is sweet and the sun is shining. </t>
  </si>
  <si>
    <t xml:space="preserve">@AmyriadfthINGs yeah, that was a first for me too. now i have to do a Van Hasis to make it even. lol. </t>
  </si>
  <si>
    <t>have just found the real Hugh Jackman on Twitter. Very excited!  Yes, I am that childish... [6 days to go]</t>
  </si>
  <si>
    <t>@tommcfly Tom.. I love your hair atm.. Very good... I prefer it short!! Can't wait for up close tour.. 8th May in Manchester  Love You x</t>
  </si>
  <si>
    <t xml:space="preserve">@tweetsantaclaus LOL, I truly hope so </t>
  </si>
  <si>
    <t xml:space="preserve">@Audrey1xoxo good times </t>
  </si>
  <si>
    <t xml:space="preserve">@suellensantos1 ::.Smiles:: Thank you for reading my blog and commenting </t>
  </si>
  <si>
    <t xml:space="preserve">@jtug i would like to introduce my friend, @wulan_suling </t>
  </si>
  <si>
    <t xml:space="preserve">@Knittalottia It was so much fun that I'm tempted to go get a bunch of men's jeans at a thrift store so I can do more </t>
  </si>
  <si>
    <t xml:space="preserve">chillaxin on Sunday morning </t>
  </si>
  <si>
    <t xml:space="preserve">@hollybird Have a good day Holly </t>
  </si>
  <si>
    <t xml:space="preserve">@krist0ph3r thanks for yr comment on flickr </t>
  </si>
  <si>
    <t xml:space="preserve">@giffen The events are May 9th and 10th. Details here: www.mchenwears.com ï¿½ï¿½if you come, definitely introduce yourself </t>
  </si>
  <si>
    <t xml:space="preserve">back to twitterverse </t>
  </si>
  <si>
    <t xml:space="preserve">movies movies movies!!!! i love the movies </t>
  </si>
  <si>
    <t xml:space="preserve">@obsessiveenigma http://twitpic.com/3lbc4 - agrres with jamie *muhahaha* i do like the tights though </t>
  </si>
  <si>
    <t xml:space="preserve">http://twitpic.com/3lbwd - when I dyed my hair to red haha </t>
  </si>
  <si>
    <t>Found out that @marriedgamer1's sister had her 2nd son, Ehren, on my birthday  Congratuations!!!</t>
  </si>
  <si>
    <t xml:space="preserve">social networking sites become a lil boring sometimes...anyways,bye guys see y'all tomorrow..have a gr8 evening ahead </t>
  </si>
  <si>
    <t>@BlokesLib I was thinking more from a #fieldrunners point of view . . .   Do you like the new tweetdeck icon? The yellow is a bit much ...</t>
  </si>
  <si>
    <t xml:space="preserve">@richardcostin I don't intend too, it's the weekend!! </t>
  </si>
  <si>
    <t xml:space="preserve">Happy birthday to my Barton!  Its Sunday funday </t>
  </si>
  <si>
    <t xml:space="preserve">@rxmxa Thank goodness it'll be opening here in Toronto!! </t>
  </si>
  <si>
    <t xml:space="preserve">ohh hhaa its okey kok.. well, i've been with telkomsel since i was 11 hahaa, what a loyal consumer right </t>
  </si>
  <si>
    <t xml:space="preserve">@s3dooya Coffee, chocolate, tea, gym </t>
  </si>
  <si>
    <t xml:space="preserve">Installing spore in wine in ubunti </t>
  </si>
  <si>
    <t xml:space="preserve">leaving nc for vineland nj....come hang out at hangover 84 tonight at the sbh show </t>
  </si>
  <si>
    <t xml:space="preserve">is happy again </t>
  </si>
  <si>
    <t xml:space="preserve">@skr nah not filmed in IMAX afaik, unfortunately. Will ask around tomorrow and book </t>
  </si>
  <si>
    <t>@I_Am_A_Geek who does? LOL. I've done nearly two pages  how much you done?</t>
  </si>
  <si>
    <t xml:space="preserve">@Kaylias But of course the guy selling our company health insurance said allergies are &amp;quot;all in our heads&amp;quot; </t>
  </si>
  <si>
    <t xml:space="preserve">i think my favorite thing in the whole world is going to church with my boyfriend, yay for sundays. </t>
  </si>
  <si>
    <t xml:space="preserve">@ryanbridgwood Thanks! A mock-interview with Nastaha has been posted! </t>
  </si>
  <si>
    <t xml:space="preserve">taking my hostee to the station before church.. yet again another long day </t>
  </si>
  <si>
    <t>@Knurkie yes back tomorrow! Its hot here too!! 24c! I got a good tan!! Im in the spa now! Getting a massage  yep get jealouse lol love ya</t>
  </si>
  <si>
    <t xml:space="preserve">@andyclemmensen wtfffffff why? chocolate gelato is pretty much like heaven. gues you might've had a BIT too much then? mango's the best </t>
  </si>
  <si>
    <t>2nd wicket goon too! so quickly... preity, now your gloomy look is justified  #ipl</t>
  </si>
  <si>
    <t xml:space="preserve">@mongey91 Thanks </t>
  </si>
  <si>
    <t xml:space="preserve">@BeckyMcCray Me too! (inre Sunday cleanup). Raising my tea cup to wish us both good luck </t>
  </si>
  <si>
    <t xml:space="preserve">@mfubib thanks, thought it probably was but just thought I'd ask </t>
  </si>
  <si>
    <t xml:space="preserve">mmm sun (L) sat in the garden soaking it in </t>
  </si>
  <si>
    <t>Glad to see waffles are trending...as that's what I'm about to make.  Happiness.</t>
  </si>
  <si>
    <t>@gerdiefrancisco gnyt gerds...  rest well... hope the chemo went well...</t>
  </si>
  <si>
    <t>working now.  | home alone.</t>
  </si>
  <si>
    <t xml:space="preserve">@Hazimov http://digg.com/d1nnVZ u will love it </t>
  </si>
  <si>
    <t xml:space="preserve">@Shar_ds Aha, thanks - they must be coming through my manor on the way to Wem-ber-leeeee then </t>
  </si>
  <si>
    <t xml:space="preserve">@nathareid oh yeah yellowcard is damn gud </t>
  </si>
  <si>
    <t>@LucieLKS Hiiii U Ok? would you be able to send me a signed 4to?  x</t>
  </si>
  <si>
    <t>Someone stole my seat!  http://twitpic.com/3lbwy</t>
  </si>
  <si>
    <t>is feeling better after a day of nothing  http://plurk.com/p/ozp02</t>
  </si>
  <si>
    <t xml:space="preserve">@Stellarchild i liked it, i'll keep following you </t>
  </si>
  <si>
    <t>finally on here after being bugged like crazy!!! follow and i will follow back   Peace&amp;amp;&amp;amp;Love x</t>
  </si>
  <si>
    <t xml:space="preserve">@TraciKnoppe sleeping in is such a Sunday treat! Have fun with your family </t>
  </si>
  <si>
    <t xml:space="preserve">@shamsy33 Wow that would be aweome. Ants from 1977 and a wee fat ant called Hurley. can't wait for tonights epidode </t>
  </si>
  <si>
    <t>phillies game today  phillie phanatic birthday</t>
  </si>
  <si>
    <t xml:space="preserve">@reedwinter theyre cute  blesss youu reedlette. keep me updated on whatevers going down in NC </t>
  </si>
  <si>
    <t xml:space="preserve">@harp_girl Go You!! I'm still amazed when I wake up &amp;amp; the house is still orderly </t>
  </si>
  <si>
    <t xml:space="preserve">@nick_carter Hey Nick i justa wanna say hello </t>
  </si>
  <si>
    <t>Iï¿½m away ...  working war okai</t>
  </si>
  <si>
    <t xml:space="preserve">@BeckyMcCray  well it seems like that is every Sunday's project for me </t>
  </si>
  <si>
    <t xml:space="preserve">just spotted a visible HMI light at Werner Herzog's &amp;quot;Cobra Verde&amp;quot; </t>
  </si>
  <si>
    <t>not enough sleep/ dying my hair/ laundry/ packing  boston tomorrow, orlando tuesday and wednesday, and west palm the rest of the week(:</t>
  </si>
  <si>
    <t xml:space="preserve">@ellababy13 I love you! </t>
  </si>
  <si>
    <t>@tiaralynn Yeah I am  Logo design is the first step to getting an ipod shuffle</t>
  </si>
  <si>
    <t xml:space="preserve">It's good when I'm on a high though! </t>
  </si>
  <si>
    <t xml:space="preserve">My gf and I are heading out to look for fossils. Weather is awesome! Good Sunday for sure </t>
  </si>
  <si>
    <t xml:space="preserve">@addiiee Iï¿½ll start my holidays in 27 of July  I want now!! haha </t>
  </si>
  <si>
    <t xml:space="preserve">@Truegriff Scratch DISCREETLY. That is the answer. </t>
  </si>
  <si>
    <t xml:space="preserve">@vbright Love you V! </t>
  </si>
  <si>
    <t xml:space="preserve">If i were the camera man covering a PK11 match, you wouldn't see any cricket at all. You get what i'm saying ? </t>
  </si>
  <si>
    <t xml:space="preserve">@macintom site doesn't seem to want to load up, they must be getting a lot of hits </t>
  </si>
  <si>
    <t xml:space="preserve">Time for bed, now I need to get up off the couch.. Night twitterland </t>
  </si>
  <si>
    <t>good morning   State of Play was terrific last night.  Russell Crowe was very good actually.  Go check it out!</t>
  </si>
  <si>
    <t xml:space="preserve">@AshrafGhori your welcome </t>
  </si>
  <si>
    <t xml:space="preserve">@ToddBrink @SnarkySabs  I had to play Fast Car twice this am </t>
  </si>
  <si>
    <t>shares http://tinyurl.com/22buwf love this song  http://plurk.com/p/ozpy6</t>
  </si>
  <si>
    <t xml:space="preserve">shakin' it to Spanish music </t>
  </si>
  <si>
    <t>i'm curretly listening at James Morrison's album i really like his voice  kind d LSs on his song's   )</t>
  </si>
  <si>
    <t>nothing wrong with gayness, I love my lover boy.  The Rey de me Soul.</t>
  </si>
  <si>
    <t>I want to get to the Beatles Magical Mystery Tour in London! it sounds so coool  though I'm not a huge Beatles fan I want to see it</t>
  </si>
  <si>
    <t xml:space="preserve">Could do with a drink!!! Margherita anyone? </t>
  </si>
  <si>
    <t xml:space="preserve">@jeffpulver two words:  wi fi </t>
  </si>
  <si>
    <t>ehh , gotta clean my room  and booo , school 2morooo =(</t>
  </si>
  <si>
    <t xml:space="preserve">@KhloeKardashian hey khloe!!! I love keeping up and watch it every time with my fam!!!! love you and your sisters </t>
  </si>
  <si>
    <t xml:space="preserve">is off to swimming lessons </t>
  </si>
  <si>
    <t>@barbaraling Oh good, good, having some coffee, got a fairly clean slate, contemplating the day... thinking I might screw off   You?</t>
  </si>
  <si>
    <t xml:space="preserve">Im the only one awake in my house... O.o... just hanging on the web </t>
  </si>
  <si>
    <t xml:space="preserve">yaaay, Home Alone this afternoon...now, what mischief can I get up to...I refuse to grow up and act mature </t>
  </si>
  <si>
    <t xml:space="preserve">@derisu really? i'm surprised! i just don't see the point since i'm online whenver my macs on anyway! p.s; welcome back to cambridge! </t>
  </si>
  <si>
    <t xml:space="preserve">To my Arab-music-listening bros &amp;amp; sis: can you introduce me to some good arabic singers i can check out? Other than Amr Diab? </t>
  </si>
  <si>
    <t xml:space="preserve">@amandaseyfried Hi Amanda. I know you probably get thousands of messages a day. But I actually love you. </t>
  </si>
  <si>
    <t xml:space="preserve">@colalightplz the same here </t>
  </si>
  <si>
    <t>@xomalese no problem  xoxo good luck with everything!</t>
  </si>
  <si>
    <t xml:space="preserve">Wow its actually sunny 4 once </t>
  </si>
  <si>
    <t xml:space="preserve">good night last night, thanks Egg </t>
  </si>
  <si>
    <t xml:space="preserve">one down, two to go. marcus snores waaaaay to loud when he's poorly. bless </t>
  </si>
  <si>
    <t>@vickybrooke09 I'll give it a go later.  xx</t>
  </si>
  <si>
    <t xml:space="preserve">I so wish I was going to black bear today....ugh! anyway! i'll see you all on the 22nd anyway </t>
  </si>
  <si>
    <t xml:space="preserve">Time for some sun worship </t>
  </si>
  <si>
    <t xml:space="preserve">as much as i usually hate the sun, im actually enjoying this weather </t>
  </si>
  <si>
    <t xml:space="preserve">is going to have Pizza then going town </t>
  </si>
  <si>
    <t>@Karen371 lol how random  wwe is it?</t>
  </si>
  <si>
    <t xml:space="preserve">just got rid of IGNITION from my house, now lots of cleaning to do! i love our youth </t>
  </si>
  <si>
    <t>okay so ive found a loop hole....now i can get my work done  LOL</t>
  </si>
  <si>
    <t xml:space="preserve">it was great day </t>
  </si>
  <si>
    <t xml:space="preserve">all functions finished ... smoothen out the edges, integrate index page, integrate templates and were done ... 1 year of work </t>
  </si>
  <si>
    <t xml:space="preserve">ym-ing and surfing the net </t>
  </si>
  <si>
    <t xml:space="preserve">Three days left! So excited  Btw my best friend is home in sweden again, i've missed him </t>
  </si>
  <si>
    <t xml:space="preserve">Friend @lets_be_bread is the best example of Lutheran awesomeness ever- He won 2nd prize in a drag pageant yesterday! So pretty. </t>
  </si>
  <si>
    <t xml:space="preserve">grinding the red chili.. haha! </t>
  </si>
  <si>
    <t xml:space="preserve">Absolutely glorious day here in Perth, Scotland. Think it's raining in our Spanish village Bocairent </t>
  </si>
  <si>
    <t>@ian_watkins Hey Ian, is it to much to ask to get your opinion on my graphics work I've done? i'm a fan of your work, it influences me  x</t>
  </si>
  <si>
    <t xml:space="preserve">Get up? check.  Shower? check.  Long lovely walk in the sun? check.  Oooh, must be lunchtime! </t>
  </si>
  <si>
    <t xml:space="preserve">CYT is half way there and fuck me I'm so excited! </t>
  </si>
  <si>
    <t xml:space="preserve">Who's deffo going? </t>
  </si>
  <si>
    <t xml:space="preserve">futebolzinho ontem do #videolog showdi!!! </t>
  </si>
  <si>
    <t xml:space="preserve">super tired... it's too early to be awake on a weekend. kings island later </t>
  </si>
  <si>
    <t xml:space="preserve">is in need of some good deserved sleep </t>
  </si>
  <si>
    <t xml:space="preserve">watchin' TV </t>
  </si>
  <si>
    <t xml:space="preserve">@koola Never experienced that at night, but I've woken up, fallen back asleep, had a long dream then woken up and it's only 10 mins later </t>
  </si>
  <si>
    <t xml:space="preserve">@fjkinnit yeah awesome song eh </t>
  </si>
  <si>
    <t>Lovely sunny day off to the albert dock with lots of kids look like old mother hubert lol  aud xxx</t>
  </si>
  <si>
    <t xml:space="preserve">@vtmom13 Thanks so much! Hope you enjoy your trip to Gettysburg! (BTW, if you go to new visitor center, ask for it, they dont carry) </t>
  </si>
  <si>
    <t xml:space="preserve">@Rob_Aubrey Not sure. I wasn't there.  The Cliff notes version as recorded in the Gospels wasn't long. </t>
  </si>
  <si>
    <t xml:space="preserve">@ValerieStevens isn't he just fannytastic ; old Seth !! did you see that he follows zero people ; not even you or i </t>
  </si>
  <si>
    <t xml:space="preserve">roommate was puking in bathroom, i went downstairs to use bathroom, met two drunk dudes, they think im hot </t>
  </si>
  <si>
    <t xml:space="preserve">@JasonStatham1 Making sure you don't die??  I think that's probably a good idea.  Have fun!  </t>
  </si>
  <si>
    <t xml:space="preserve">is slightly hungover. Anyone for the pub? </t>
  </si>
  <si>
    <t xml:space="preserve">@maxz2040 me too!! love you </t>
  </si>
  <si>
    <t xml:space="preserve">time to play some call of duty 4 </t>
  </si>
  <si>
    <t xml:space="preserve">@msayson I'll have to work a little harder then </t>
  </si>
  <si>
    <t xml:space="preserve">@flickakjerstine I can't take credit!  I had to have someone show me what to do! </t>
  </si>
  <si>
    <t xml:space="preserve">IPHONE GOTHERE.SG! OMG, I WANT IT PLEASEE WITH A CHERRY ON TOP! AN ADVANCED BDAY GIFT BABYYYYY! YES PLEASE! D gothere.sg ... </t>
  </si>
  <si>
    <t>new avatar and twitter page!  probably won't stay long...</t>
  </si>
  <si>
    <t xml:space="preserve">@CarolynVan thank you for the yummy and might I add pretty cupcakes. I'm glad you came and had fun </t>
  </si>
  <si>
    <t>@tuileries ....POP!  There you go!   x</t>
  </si>
  <si>
    <t xml:space="preserve">@Kalofagas Happy Easter!! Thank you for the beautiful endorsement! </t>
  </si>
  <si>
    <t>@leeaileen agreed   4 day weeks sound awesome!</t>
  </si>
  <si>
    <t xml:space="preserve">@jonsac I blog here: http://whatleydude.com and my photos can be found here http://flickr.com/whatleydude - that good? </t>
  </si>
  <si>
    <t>@johnlusher I am fantastic!!!!! I see you are a cigar smoker as well  AND you are into Business Development WOOT WOOT we should chat SOON</t>
  </si>
  <si>
    <t xml:space="preserve">@JamesPanico I'll check out the car situation lb </t>
  </si>
  <si>
    <t>@whatafeeling say hi to cassie for me  &amp;lt;3. @katietowney heloooo.</t>
  </si>
  <si>
    <t xml:space="preserve">@icedcoffee Oh haiiii!! If I wasn't betrothed to @nialler9 I'd totally poke you.  OMG no NO it sounds so wrong!!!! </t>
  </si>
  <si>
    <t xml:space="preserve">@jonas_twilight3 oh ok hehe.. well i dno bwt me  ive kinda liked vamps since before twilight even existed.. cuz of dracula, u knw </t>
  </si>
  <si>
    <t>@mayhawkeprime Ha! No, Tuesday is a person, a tatooist who I'm secretly in love with  well, not so secretly actually...</t>
  </si>
  <si>
    <t xml:space="preserve">@NeilCFord thanks for sharing. Tech support needed everywhere! </t>
  </si>
  <si>
    <t xml:space="preserve">found an external plug in the garden that was used for the water feature, can charge my laptop outside now </t>
  </si>
  <si>
    <t xml:space="preserve">@makefate LOL!  Now that DH is out of it &amp;amp; at work, I have no more excuses to NOT make the bed. Thx for the reminder </t>
  </si>
  <si>
    <t xml:space="preserve">@MontanaOne Just for the record I don't believe in Sasquatches or ghosts. Although the stories I heard were pretty convincing. </t>
  </si>
  <si>
    <t xml:space="preserve">@huuuze - that is hilarious </t>
  </si>
  <si>
    <t>Feel good song!  ? http://blip.fm/~4kw7f</t>
  </si>
  <si>
    <t xml:space="preserve">just found some interesting projects on RAC </t>
  </si>
  <si>
    <t xml:space="preserve">E's favourite word is &amp;quot;hi&amp;quot; - she's greeted me about 63 times since she got up </t>
  </si>
  <si>
    <t>This is a Great Sunday Tune and I Wanna Find this Too  ..Etta James~&amp;quot;Sunday Kind Of Love&amp;quot;   http://blip.fm/~4kw1j (via @addthis)</t>
  </si>
  <si>
    <t xml:space="preserve">Mountain Dew ftw </t>
  </si>
  <si>
    <t xml:space="preserve">@AlanCarr Golden Graham's What? </t>
  </si>
  <si>
    <t xml:space="preserve">Have finaly arrived in Southampton </t>
  </si>
  <si>
    <t xml:space="preserve">still working but I am planning on being outside by 2:30. please tell me off if you see no twitpic evidence to prove otherwise </t>
  </si>
  <si>
    <t xml:space="preserve">@Kevin_Wolf good on ya. Back to your movie report. </t>
  </si>
  <si>
    <t xml:space="preserve">@FotoWala link exchange option open for hobby photographers also? if so, I would be interested </t>
  </si>
  <si>
    <t xml:space="preserve">Piano guy at the Bistrotheque is fantastic! Plays pop songs </t>
  </si>
  <si>
    <t xml:space="preserve">@nonakirana Why is that bad? Sounds relaxing to me! </t>
  </si>
  <si>
    <t xml:space="preserve">@D4MO  I'm happy to add her!  No thanks necessary  </t>
  </si>
  <si>
    <t>night tweeeeeters. interesting day today  Hopefully tomorrow will be the same! Looove.</t>
  </si>
  <si>
    <t>@subtle__sarcasm I have season 1 of VM from you,but haven't watched it yet. BOT is definitely fun  Do you watch The Big Bang Theory, btw?</t>
  </si>
  <si>
    <t>@KeithwAdams Thanks  Sure will! lol</t>
  </si>
  <si>
    <t xml:space="preserve">@dannybelize Hope I'm getting back up to speed with the weekend breakfast tweets </t>
  </si>
  <si>
    <t>@chrisntr Hey Chris.. great to see you yesterday  hope you had a great night - was a shame I couldn't hang around after for drinks</t>
  </si>
  <si>
    <t xml:space="preserve">@GreyGirl6 While I don't disagree with you, from the other side, I like getting mowing out of the way early some days. </t>
  </si>
  <si>
    <t xml:space="preserve">Good morning Twitter! 4 hrs of sleep, &amp;amp; I'm up before my alarm goes off! I'm excited like a 9th graders first day of school </t>
  </si>
  <si>
    <t xml:space="preserve">Is completely surrounded by pakistani clothes hehe. So much color. </t>
  </si>
  <si>
    <t xml:space="preserve">@organicsue How could I not follow a lady with Organic in her name and a flower as her avatar? Thanks for sharing your tweeps @amous </t>
  </si>
  <si>
    <t xml:space="preserve">@pinwheelstars great if I could make you happy </t>
  </si>
  <si>
    <t xml:space="preserve">http://twitpic.com/3lc8q - My painting for Tom  Not finished yet.. </t>
  </si>
  <si>
    <t xml:space="preserve">finally i sent, and i've got the reply </t>
  </si>
  <si>
    <t xml:space="preserve">Marley Fest; I was so blowed and blazed. I wanna go again today </t>
  </si>
  <si>
    <t xml:space="preserve">off home tomorrow, birthday in 3 days,  watching iron man in bluray tonight, </t>
  </si>
  <si>
    <t>@m0po your the magical house fairy my mum always used to wish would clean the house when she went out  you brought that one on youself</t>
  </si>
  <si>
    <t xml:space="preserve">@shutian Hey good morning! we meet again. In another soc-net. </t>
  </si>
  <si>
    <t>Some of my blog redesign is done. Have a look and give me some feedback   http://bit.ly/Xq8Sc I'm off to sleep now... night all.</t>
  </si>
  <si>
    <t xml:space="preserve">@olgaorange24 are you going to use it in a video? if so then yep I can </t>
  </si>
  <si>
    <t xml:space="preserve">I would love to welcome all my new followers </t>
  </si>
  <si>
    <t xml:space="preserve">@firesty hola firee my best buddy with a long nickname </t>
  </si>
  <si>
    <t xml:space="preserve">@dyingtosay i just found it boring xD yeah </t>
  </si>
  <si>
    <t>First rain in Bangalore came with some colors and some wonderful mood! http://is.gd/th0E  #flickr</t>
  </si>
  <si>
    <t xml:space="preserve">i'm not desperate .. but i didn't find THE ONE </t>
  </si>
  <si>
    <t xml:space="preserve">@Donald_Woods yep..  Church Is what I dooooooo </t>
  </si>
  <si>
    <t xml:space="preserve">alright going to get some breakfast </t>
  </si>
  <si>
    <t xml:space="preserve">That was freakin' hard, but a hell of a lot of fun. </t>
  </si>
  <si>
    <t xml:space="preserve">@acrobandit oh, good. </t>
  </si>
  <si>
    <t xml:space="preserve">Just found out abt gothere.sg! The drawing date is today?! Like come on la. HEHE. Tmr's my day! (bday! *coughs coughs*) iPHONE gothere.sg </t>
  </si>
  <si>
    <t xml:space="preserve">@RobynMcMaster- You're a doll Robyn! Hard sometimes balancing everything! Once I tweeted thought about priorities!  Game it is!! </t>
  </si>
  <si>
    <t xml:space="preserve">@Danilicious Hurray! &amp;amp; Huzzah! I hope they are all okay. Get some sleep today, or maybe buy a new bed? </t>
  </si>
  <si>
    <t xml:space="preserve">@bethcardwell Good luck with that rain staying away til 6pm. I only need it to stay away til about 1pm. </t>
  </si>
  <si>
    <t xml:space="preserve">Giving him 5 of my FAIL-stickers, though, just to see if they're still there when we all go in July. </t>
  </si>
  <si>
    <t>@jalbahar Sorry! Self recommendations are not supported.  Get recommended here: http://cli.gs/Gqv2Gn</t>
  </si>
  <si>
    <t xml:space="preserve">@DTHouston99 LOL but imma girl and my phone makes me happy....I said I have an HTC tilt too for the 838 number </t>
  </si>
  <si>
    <t xml:space="preserve">busy preparing my son's 1st bday </t>
  </si>
  <si>
    <t xml:space="preserve">@NataliedFlynn Never met any writer that likes 'em </t>
  </si>
  <si>
    <t xml:space="preserve">@midgette08 yea you!! so happy you won too! natneagle.youtube@gmail.com email me your address so I can get these goodies to you </t>
  </si>
  <si>
    <t>Tune in to American Boy by Estelle ft. Kanye West to power a patriotic workout  Happy Sunday!</t>
  </si>
  <si>
    <t xml:space="preserve">it's yucky outside...wish the sun were out again, I love wearing flip flops! </t>
  </si>
  <si>
    <t xml:space="preserve">@bluegreendragon Thank you </t>
  </si>
  <si>
    <t xml:space="preserve">@DianeDenmark Polished halo -THAT'S where that light source is coming from!  </t>
  </si>
  <si>
    <t xml:space="preserve">Is going to a Passover celebration today. A little late but whatever, I'm up for it! </t>
  </si>
  <si>
    <t xml:space="preserve">@Scott_UK so I guess that it's like a live gadget show, looks pretty sweet </t>
  </si>
  <si>
    <t xml:space="preserve">Playing around with my &amp;quot;on-line look&amp;quot; to establish my presence </t>
  </si>
  <si>
    <t xml:space="preserve">@hyundaiman no,no,no things to see people to do </t>
  </si>
  <si>
    <t xml:space="preserve">Is going to have lunch wit da family, its smells wonderful </t>
  </si>
  <si>
    <t xml:space="preserve">I'm finally a twitterer...now teach me everything i need to know </t>
  </si>
  <si>
    <t>Starla is watching the mommy bird in her nest    http://apps.facebook.com/catbook/profile/view/1254554</t>
  </si>
  <si>
    <t>Last scandinavian blip for me todayï¿½need to go out and get some sun  Have a nice day everyone. ? http://blip.fm/~4kw85</t>
  </si>
  <si>
    <t xml:space="preserve">@styleaustralia awww, thanks. </t>
  </si>
  <si>
    <t xml:space="preserve">Finally fully awake now... bout to get a Protein shake in then fux with tha Wii Fit </t>
  </si>
  <si>
    <t xml:space="preserve">@davehodg Aha. thanks  Maybe time to go out if lots of peeps indoors watching the telleh </t>
  </si>
  <si>
    <t xml:space="preserve">Has finished filming for the viral video! now the long editing process </t>
  </si>
  <si>
    <t xml:space="preserve">@JimAlger Careful...  you are starting to sound like a Bette Midler song...   &amp;quot;We are his strength as YOU are mine&amp;quot;....  lalala </t>
  </si>
  <si>
    <t xml:space="preserve">Study skills overall was really helpful but also exhausting. Cheer today was also equally as exhausting. Worth it though </t>
  </si>
  <si>
    <t xml:space="preserve">My weekend just got a whole lot better - the sun came out for the first time since Wednesday! </t>
  </si>
  <si>
    <t xml:space="preserve">@koogar @cluttermonkey12  good idea guys.Too late now but will try that next time </t>
  </si>
  <si>
    <t>is on the soccer teaam  gottaa pee, again. . . hehe.</t>
  </si>
  <si>
    <t xml:space="preserve">@jack But where did you land?? Stop being so mysterious!! </t>
  </si>
  <si>
    <t xml:space="preserve">Hello twitters </t>
  </si>
  <si>
    <t xml:space="preserve">@stevegarfield agreed steve, tim's write-up is the best i've seen on why aneesh is a solid choice, as a cto i couldn't agree more </t>
  </si>
  <si>
    <t xml:space="preserve">@emoltzen If they were just a bit less poppy - won't refute the talent, though. First couple of records were really great. </t>
  </si>
  <si>
    <t xml:space="preserve">@aussietorres great shot of mama Osprey </t>
  </si>
  <si>
    <t>Bet you wish you were here  http://tinyurl.com/co9rh4</t>
  </si>
  <si>
    <t xml:space="preserve">ready to take an online class with Suhaila! </t>
  </si>
  <si>
    <t xml:space="preserve">even my high as hell phone bill can't ruin my floaty-light mood right now </t>
  </si>
  <si>
    <t xml:space="preserve">Good morning u all , no rain , no rain, No rain ! I can get out and about </t>
  </si>
  <si>
    <t xml:space="preserve">but is better known on resresres.deviantart.com - would love some freelance work </t>
  </si>
  <si>
    <t xml:space="preserve">Happy to have so nice people around me </t>
  </si>
  <si>
    <t xml:space="preserve">So girls... Ola and Jana ;) We will make a BIG picnic today!  What do you think?? </t>
  </si>
  <si>
    <t>@Mahbooba Hey, I'm also in rochdale, great weather eh?  ps where's my ice cream lol</t>
  </si>
  <si>
    <t>@EmilyBalivet congratulations on 6,000!!! (I'm one of them  whoot!!!</t>
  </si>
  <si>
    <t>song of the day  http://tinyurl.com/cpkjrm laceys awesome</t>
  </si>
  <si>
    <t xml:space="preserve">@jack share the amazing part of the flight, if you can within the text limit that is.  </t>
  </si>
  <si>
    <t xml:space="preserve">watching harry potter and the half-blood prince: trailer! awesome </t>
  </si>
  <si>
    <t xml:space="preserve">@Artistvspoettx that's always good </t>
  </si>
  <si>
    <t xml:space="preserve">@spanglegluppet I wish I could say that. but I do appreciate photography! do you flicker or anything like that? I'd love to look at some! </t>
  </si>
  <si>
    <t xml:space="preserve">dinner at my brothers place </t>
  </si>
  <si>
    <t>im turning 18 one week from now  but i don't feel excited  i really don't know why i've seen my friends  they got excited  but on my part</t>
  </si>
  <si>
    <t xml:space="preserve">@schel You're absolutely right! </t>
  </si>
  <si>
    <t xml:space="preserve">Coffee seems to taste better on Sunday morning </t>
  </si>
  <si>
    <t xml:space="preserve">Corner Gas will live on in re-runs </t>
  </si>
  <si>
    <t xml:space="preserve">Such a lovely day! Going for a skate to deliver a way over due DVD and burn off some easter eggs </t>
  </si>
  <si>
    <t xml:space="preserve">Heya tweeps! Using twhirl for my computer is using a lot of programs right now, might not be able to carry TweetDeck. </t>
  </si>
  <si>
    <t xml:space="preserve">Things that matter: middle school ONE </t>
  </si>
  <si>
    <t xml:space="preserve">@rgenena  Like a true geek, reading in ur holidays </t>
  </si>
  <si>
    <t xml:space="preserve">@ellyhart hey no problem! Glad you find it useful </t>
  </si>
  <si>
    <t>@neerav changed my @ a couple of mths ago  not a huge exodus, apart from the usual changes pre-xmas. maybe less new ppl tho? hard to tell</t>
  </si>
  <si>
    <t xml:space="preserve">making fairy cakes </t>
  </si>
  <si>
    <t xml:space="preserve">is watching In Bruges while chatting on MS </t>
  </si>
  <si>
    <t>Recommended @sarahprout to @MrTweet 'She is genius! Helpful and friendly too!  #sproutamillion' http://cli.gs/anP2uJ</t>
  </si>
  <si>
    <t>107 people want Tom Felton (Draco Malfoy) showcased! Repost please.  ... http://tinyurl.com/cvye9j</t>
  </si>
  <si>
    <t xml:space="preserve">Any Sunday tweet-folk wanna enter my sis &amp;amp; my giveaway? http://www.mchenwears.com/blog/?p=533 ï¿½ï¿½SIX winners'll be drawn </t>
  </si>
  <si>
    <t xml:space="preserve">@summer_glau     &amp;quot;I Need A Reply&amp;quot; or should it be &amp;quot;We Need A Reply&amp;quot; for we are few...  </t>
  </si>
  <si>
    <t xml:space="preserve">oh that's a good idea! i will do that in a bit when dad gets home. i'll go and do it down the stables with the company of my puppies </t>
  </si>
  <si>
    <t>@thetwinz Happy Birthday 2 you, happy bday dear nandy&amp;amp;maya, happy bday 2 you!!  hope you have a nice day. (this is my first tweed, ha)</t>
  </si>
  <si>
    <t>@natatree Your welcome. Go Nat go  *cheers*</t>
  </si>
  <si>
    <t xml:space="preserve">@heartnsoul Congratulations! Go for another 13 years and more! </t>
  </si>
  <si>
    <t xml:space="preserve">@whatsername2 i'll do my best! if our tute isnt there we'll probably all go to hand in our essays and then ill get them to hang at vegep </t>
  </si>
  <si>
    <t xml:space="preserve">Good Day, Everyone! Thanks to all my new followers. Not enough room to name everyone. Prosperity and Abundance to you! You deserve it! </t>
  </si>
  <si>
    <t>@JessicaRW I love ya.  wanna come round mine later? I think we're having a BBQ. hellzzz yeah.</t>
  </si>
  <si>
    <t xml:space="preserve">Morning all. Hope you all had a wonderful night,&amp;amp; wonderful sleep. Going to my son's soccer game in a couple hours. Have a GREAT one all. </t>
  </si>
  <si>
    <t xml:space="preserve">@Anitta_ yes, I have tuenti  searh &amp;quot;ieves Herrero&amp;quot; school, &amp;quot;juana I de Castilla&amp;quot; and this Iï¿½m </t>
  </si>
  <si>
    <t xml:space="preserve">@irascian yeap will send it in an hour when am back on the other laptop </t>
  </si>
  <si>
    <t>@David_DB Morning!  Have a great day too ;)</t>
  </si>
  <si>
    <t xml:space="preserve">Off to dream enjoy your night all </t>
  </si>
  <si>
    <t>I love tweeple, Twitter tweeple, ones who Twitter and Twatter r Twue. Twuly twiffic are the tweeple, who twamendously twaffic a  to you.</t>
  </si>
  <si>
    <t xml:space="preserve">@koreas yes, thank you for that </t>
  </si>
  <si>
    <t xml:space="preserve">is up fairly early for a Sunday.  </t>
  </si>
  <si>
    <t xml:space="preserve">@jeffpulver You welcome anytime ... </t>
  </si>
  <si>
    <t xml:space="preserve">@GuySebastian Thanks for following me Guy! </t>
  </si>
  <si>
    <t xml:space="preserve">@hellycopter Yay! Say hi to Caz from me! </t>
  </si>
  <si>
    <t xml:space="preserve">The 40th Day. I want it. </t>
  </si>
  <si>
    <t xml:space="preserve">Beach is gorgeous </t>
  </si>
  <si>
    <t xml:space="preserve">@pcdfreak That's nice! </t>
  </si>
  <si>
    <t xml:space="preserve">@DebsSweet - what is the *Oprah Effect?* i'll try to get back to you on this question. i guess the short answer is... we don't know!! </t>
  </si>
  <si>
    <t xml:space="preserve">@olabini An electrical outlet? At Heathrow 5? Mark it on a map and publish it </t>
  </si>
  <si>
    <t xml:space="preserve">@georgiedaintree It's week 2, I'll arrange my funeral for 9 tomorrow and it'll finish at 11 so you still get a free, so kind and suicidal </t>
  </si>
  <si>
    <t xml:space="preserve">yup, great session indeed with @joannavos and the rest of the sparkcomms team on friday. i shall try to get a late pass for next time </t>
  </si>
  <si>
    <t xml:space="preserve">@meetdux thanks!  looks like #spsatl went great as well. #SharePoint people rule all... </t>
  </si>
  <si>
    <t>Baz people watching at b&amp;amp;q   http://twitpic.com/3lcfs</t>
  </si>
  <si>
    <t xml:space="preserve">@jasonstathamno1 Have to wonder how far you are from the JAVA...I have to be right close to it </t>
  </si>
  <si>
    <t>@ryanobrien one of my favorites  i was surprised. lol</t>
  </si>
  <si>
    <t>@AnnCurry Morning Ann  Re: drones...Interesting reading..drones flown by 20-somethings in Nevada..http://tinyurl.com/d74p48</t>
  </si>
  <si>
    <t xml:space="preserve">My first day at twitter </t>
  </si>
  <si>
    <t>@TigerMystic HE hides or u stop experiencing HIM at times?  It is the Ego that creates that illusion</t>
  </si>
  <si>
    <t xml:space="preserve">...off to watch what everyone made in 24 hours </t>
  </si>
  <si>
    <t xml:space="preserve">Happy As A Do Do </t>
  </si>
  <si>
    <t>@thisgoeshere headache is away now...   we have amazing weather here! Amazing blue sky :o)</t>
  </si>
  <si>
    <t xml:space="preserve">@DoctorLiu1976 Hi. And thank you. </t>
  </si>
  <si>
    <t xml:space="preserve">@raphaelwilliams hope it's at least not busy there. </t>
  </si>
  <si>
    <t>@himynameisalan nothing up  you? im exittedddd    Freeking hell  xox</t>
  </si>
  <si>
    <t>my Gosh  like sayig that its funny Gosh haha not the meening just the word its self</t>
  </si>
  <si>
    <t xml:space="preserve">Listening to the band ROCK out the Four Tops &amp;quot;I'll Be There.&amp;quot; Dyrel is amazing!!  </t>
  </si>
  <si>
    <t>@bballgurl24 You were so right ... What about 2nights games? Jazz over Lakers?  Nah, just kidding.</t>
  </si>
  <si>
    <t xml:space="preserve">@nick_carter http://twitpic.com/3knrc - okaaay  thats crazy  luv it  erm....blue?!  omg </t>
  </si>
  <si>
    <t xml:space="preserve">@mlewis106 LOL! That might work at the finish line as incentive! </t>
  </si>
  <si>
    <t xml:space="preserve">is off 2 hospital @ 7am in the morn - ni nite, folks </t>
  </si>
  <si>
    <t xml:space="preserve">having a lazy day out in the garden! loving the sun today! </t>
  </si>
  <si>
    <t xml:space="preserve">is bout 2 eat dinner....letme c theres a choice of icecream or chocolate lol i think ima hav both yummy </t>
  </si>
  <si>
    <t xml:space="preserve">TWO ONEEEEEEEEEE </t>
  </si>
  <si>
    <t>@TorgeirYishai ofcourse it rocked the grounds, that is hannah montana  but the link doesnt contain any words to know why she didnt?</t>
  </si>
  <si>
    <t xml:space="preserve">@Layzz13 yes please </t>
  </si>
  <si>
    <t>@tommcfly So you did play DGAO yesterday  I didn't know and I'm watching a vid of this right now. My favorite song at the moment. x</t>
  </si>
  <si>
    <t xml:space="preserve">the rain is coming . . . and i got my new Gap umbrella. </t>
  </si>
  <si>
    <t xml:space="preserve">So proud of my soccer team Bonito. The kind of football they r playing nw compare 2 2 yrs ago, e DNA they have nw. Well done Champions </t>
  </si>
  <si>
    <t xml:space="preserve">@justinstevens - I WANT THAT!  </t>
  </si>
  <si>
    <t xml:space="preserve">At home CHECKING MY DIRECT MESSAGES </t>
  </si>
  <si>
    <t xml:space="preserve">@EdLeafe nothing trite about willing to die for my Mac </t>
  </si>
  <si>
    <t xml:space="preserve">a nice lazy sunday morn, what its surpose to be. </t>
  </si>
  <si>
    <t>@theDebbyRyan I  put a picture on with you debby  Thank you again. You were soo nice :*</t>
  </si>
  <si>
    <t>Good Morning, Good Morning, Good Morning to you!  (I was singing it as I was writing  Have a good day!</t>
  </si>
  <si>
    <t xml:space="preserve">@Wossy  Would of bin unfortinate if you didnt wossy! </t>
  </si>
  <si>
    <t xml:space="preserve">@herrdebonnaire the gong was awesome fun, tiring but fun </t>
  </si>
  <si>
    <t xml:space="preserve">going to hannahs house </t>
  </si>
  <si>
    <t xml:space="preserve">@MattDeanUK  hi there, hope you will have pleasant day </t>
  </si>
  <si>
    <t xml:space="preserve">@amalkaff  okay okay i will get the hang of this soon </t>
  </si>
  <si>
    <t xml:space="preserve">today's to do list: repholster my louis arm chair &amp;amp; assemble fabric covered cork boards for a client </t>
  </si>
  <si>
    <t xml:space="preserve">@JamesSchramko Yes - an absolutely magnificent Petrov 5' black grand (hand-made chekoslovakian) . I LOVED playing it. My ultimate dream! </t>
  </si>
  <si>
    <t>@SoSensual4u_Luv Thank you very much  So far so good )</t>
  </si>
  <si>
    <t xml:space="preserve">@CodyT whenever you want! Haha you should go to the AP tour todayy </t>
  </si>
  <si>
    <t xml:space="preserve">@Rosie0001 I think you know what I want to say to that </t>
  </si>
  <si>
    <t xml:space="preserve">I went to the city today, alec's house randomly...the izzets for tea and then home with alec and ed </t>
  </si>
  <si>
    <t xml:space="preserve">@AnnieApples WOW!Your work is phenomenal! I'd hire you in a heartbeat if I controlled a marketing budget.Congrats.Long way from Glow Inc </t>
  </si>
  <si>
    <t xml:space="preserve">Saw Nelly &amp;amp;Murphy Lee perform @ Mardi Gras last nite. OMG, talk about Jesus took his time creating them men, lol. Lost my voice but happy </t>
  </si>
  <si>
    <t xml:space="preserve">Long Live Diplomacy! </t>
  </si>
  <si>
    <t>@Amydouk will miss you too, will get in touch with you all about my birthday v.soon!  xxxx</t>
  </si>
  <si>
    <t xml:space="preserve">@Rednyc1979 I knooooww... Been a crazy work week! Still recuperating but I'm still around </t>
  </si>
  <si>
    <t xml:space="preserve">Another day, but today is almost my Friday. So that's always nice </t>
  </si>
  <si>
    <t>@emboosh Well, Did You Go About Singing Cheetah Girls Songs?  lol xo</t>
  </si>
  <si>
    <t xml:space="preserve">@rebeldesigner lol it looks good in animated but i think you can show ur rebel design idea btr if u design something, just a suggestion </t>
  </si>
  <si>
    <t xml:space="preserve">@bobkee wah u so rich. </t>
  </si>
  <si>
    <t xml:space="preserve">What a beautiful day </t>
  </si>
  <si>
    <t xml:space="preserve">ok, agora tï¿½ na casa de rï¿½dua. we're about to start the training. yay! </t>
  </si>
  <si>
    <t xml:space="preserve">@pannaadrianna laura Marling has a lot of good ones, My Manic and I, Ghosts, and a bunch more, hope you like some of'em </t>
  </si>
  <si>
    <t xml:space="preserve">@QuotableBuffy i miss Miss Calendar... I'm going to rewatch that ep. later. </t>
  </si>
  <si>
    <t xml:space="preserve">laying in bed all day today again </t>
  </si>
  <si>
    <t>@apryduluk omg Angel I found devil dogs here *giggles*in Walmart  The next time I'm in the Carolinas I'll haveta bring ya some hun*smiles*</t>
  </si>
  <si>
    <t xml:space="preserve">i'll get those pictures on here asap. we are waling out the door now so it will be tonight some time thanks hope you have a great day </t>
  </si>
  <si>
    <t>@isla_fisher what are you into this sunday  btw i love your acting skills</t>
  </si>
  <si>
    <t xml:space="preserve">@SirHendrix You are most welcome - and likewise! Always good to exchange views and discuss managerial issues. Keep in touch! </t>
  </si>
  <si>
    <t xml:space="preserve">@Sabbyaz yes!!  and went to aththi's place, and saw 4 squirrelly buddies playing on a tree... tiny ones with tiny tails!! soooo cute! </t>
  </si>
  <si>
    <t xml:space="preserve">@themagickbox yeah </t>
  </si>
  <si>
    <t xml:space="preserve">Can no longer watch the football, it's too depressing.  Shall return to the garden and cast on Whisper Cardigan </t>
  </si>
  <si>
    <t xml:space="preserve">lovely weather today it makes everything seem worthwhile </t>
  </si>
  <si>
    <t xml:space="preserve">@pixiegal if u new to the app., VQG series are a great start: http://bit.ly/L02eG /Good luck with your new phone! wow, 12 mpx! </t>
  </si>
  <si>
    <t xml:space="preserve">@amous I was agreeing with you.  if people want to save themselves a lot of trouble - keep on straight and narrow </t>
  </si>
  <si>
    <t xml:space="preserve">@AlanCarr She'd know about pricks, seeming she is one herself! She's just Jealous of your moobs! </t>
  </si>
  <si>
    <t>@shaundiviney aaa i love that mag  marina xo follow me</t>
  </si>
  <si>
    <t xml:space="preserve">8am and im already starting btw, should i sell my ipod &amp;amp;cellphone to buy an iphone? i need ideas please </t>
  </si>
  <si>
    <t xml:space="preserve">Mani/Pedi today &amp;amp;&amp;amp;&amp;amp;&amp;amp;&amp;amp;&amp;amp;&amp;amp;&amp;amp;&amp;amp;&amp;amp;&amp;amp; getting my cartilage pierced! </t>
  </si>
  <si>
    <t>Sorry, I've been away so much! I've been doing lots of extra napping  How is everyone this weekend?</t>
  </si>
  <si>
    <t xml:space="preserve">12 followers. </t>
  </si>
  <si>
    <t xml:space="preserve">Happy 25th Anniversay to WWE!!!! John Cena ROCKS! </t>
  </si>
  <si>
    <t xml:space="preserve">Are you ever too old for jelly or banana custard? Fuck it. I'm making both </t>
  </si>
  <si>
    <t xml:space="preserve">@casualcottage ooooo I would love to come over and spread some stuff lol </t>
  </si>
  <si>
    <t>@shipintheblue GIRL I SAW PETE WENTZ ON MADE ON MTV TODAY! PURE HAPINESS. even though he was only on for like... 3min  ps. fab name girl!</t>
  </si>
  <si>
    <t xml:space="preserve">@thejacksonfiles &amp;quot;i am happiness times infinity million&amp;quot; Wowee... I can relate </t>
  </si>
  <si>
    <t xml:space="preserve">oh its sunday morning watching degrassi </t>
  </si>
  <si>
    <t>@nixxin  VS and Warner - if they fire, what a dream.</t>
  </si>
  <si>
    <t xml:space="preserve">@laurzzzz you should try when all the americans are asleep. He's only replied to me like, once but still </t>
  </si>
  <si>
    <t xml:space="preserve">is excited to do ACA work tomorrow. </t>
  </si>
  <si>
    <t xml:space="preserve">Got the quad bike going. Fun time. Yipee. </t>
  </si>
  <si>
    <t>Have a ''SWEET'' Sunday  movie was awesome!</t>
  </si>
  <si>
    <t xml:space="preserve">@gerald_d Head??? </t>
  </si>
  <si>
    <t xml:space="preserve">BMI 25.3 at 82.9kg only 3.9kg until I'm not a chunky monkey </t>
  </si>
  <si>
    <t xml:space="preserve">Off to church! </t>
  </si>
  <si>
    <t>hhahaha..kattiya parana thread ekak adagena dagalanawa  teesha..i dont know whooo ? http://tinyurl.com/c26kyk</t>
  </si>
  <si>
    <t>hey does anybody know how to Rip From HiruFm?  arosha malli,buthaya machan  u can do a stereo mix recording f.. http://tinyurl.com/cndt5b</t>
  </si>
  <si>
    <t xml:space="preserve">Headed out for a morning of golf... Should be a great day as we have sun in Seattle </t>
  </si>
  <si>
    <t xml:space="preserve">Just back from a little run in the sun </t>
  </si>
  <si>
    <t xml:space="preserve">@Jen_Savasta haha, but being forced to be creatively concise can be good  sometimes </t>
  </si>
  <si>
    <t>@mikkelmarius keep me posted  You ROCK!!</t>
  </si>
  <si>
    <t>doing my homeworks, school starts on monday -.-' think someone needs to carry me there I wont go myself  lol.+ looking at nicks pics, wow!</t>
  </si>
  <si>
    <t>Ok skating fans...am getting my website up ad running...pass it on!  launch is set for about 3 weeks from now...</t>
  </si>
  <si>
    <t>heya! pls don't forget to follow JC above all  much love &amp;amp; blessings!</t>
  </si>
  <si>
    <t xml:space="preserve">Awwwing at emilies last twitter update :] waiting to see her today </t>
  </si>
  <si>
    <t xml:space="preserve">@casualcottage ooooo I would love to come over and shred some stuff lol </t>
  </si>
  <si>
    <t xml:space="preserve">@carebearsays always a good thing </t>
  </si>
  <si>
    <t xml:space="preserve">@viralbee #asot400 hahaha. i bet armin does a trance stance every time they pray at church. fist pumping to amen </t>
  </si>
  <si>
    <t xml:space="preserve">Church, lunch, then chillin the rest of the day </t>
  </si>
  <si>
    <t xml:space="preserve">On the bus to town, and its lovely and sunny! </t>
  </si>
  <si>
    <t xml:space="preserve">@PeachyPictures sounds fun, I'd usually ask a friend to help, but i guess, its time I learn to make it on my own </t>
  </si>
  <si>
    <t xml:space="preserve">@boygirlboygirl Hi there, good morning to you too </t>
  </si>
  <si>
    <t xml:space="preserve">Shopping online at Fred Perry </t>
  </si>
  <si>
    <t xml:space="preserve">fun fact: jason mraz's concentration face makes him look like house </t>
  </si>
  <si>
    <t xml:space="preserve">Jesus said, &amp;quot;My grace is sufficient for you, for my power is made perfect in weakness.&amp;quot; He is just wonderful! </t>
  </si>
  <si>
    <t xml:space="preserve">Just had a piece of a lovely carrot cake. </t>
  </si>
  <si>
    <t>@jessgonacha I hope being on the FP this am helped with some sales  hee hee</t>
  </si>
  <si>
    <t xml:space="preserve">@inigoboss yeah but he doesn't speak any bong... was brought up manglorean catholic. i speak more bong than he does </t>
  </si>
  <si>
    <t xml:space="preserve">I SO love using http://picnik.com for photo editing </t>
  </si>
  <si>
    <t xml:space="preserve">hoping for a lazy sunday </t>
  </si>
  <si>
    <t xml:space="preserve">I'm happy it's strawberry season! </t>
  </si>
  <si>
    <t>@melraemorgan Thank you. When i was younger i used to hate it because i was bullied for being Ginger.. but now i love it!  x</t>
  </si>
  <si>
    <t>just made a smoothie, yummie!  2night: one tree hill and gossip girl (L)  see ya guys tomorrow i gues ;)</t>
  </si>
  <si>
    <t xml:space="preserve">@casualcottage YES! I've got tons..hate going through papers </t>
  </si>
  <si>
    <t xml:space="preserve">if ANYONE on twitter sympathizes with this feeling of eating too much lamb today by all means let me know </t>
  </si>
  <si>
    <t xml:space="preserve">@ atrulady1985  heeeeey girl </t>
  </si>
  <si>
    <t xml:space="preserve">@sarajeez, a penny for your thoughts </t>
  </si>
  <si>
    <t xml:space="preserve">@shanedawson i am </t>
  </si>
  <si>
    <t xml:space="preserve">Going to read postsecret </t>
  </si>
  <si>
    <t>@jonne17 Mmmmmmm... Italian ice cream!  I could go for some right now. My fav &amp;quot;Eis Cafï¿½&amp;quot; is heaven on earth. Enjoy!</t>
  </si>
  <si>
    <t xml:space="preserve">http://twitpic.com/3lcmy - No picture could describe my thoughts more applicable </t>
  </si>
  <si>
    <t xml:space="preserve">its back to work again tomorrow. gotta sleep early tonight </t>
  </si>
  <si>
    <t xml:space="preserve">@AngelaMaiers Thanks so much! It feels good to be back--had a busy few days. </t>
  </si>
  <si>
    <t xml:space="preserve">@sandy_faye Aww...hope it's off to a great start!! </t>
  </si>
  <si>
    <t xml:space="preserve">http://twitpic.com/3lcn2 - a before/after still for &amp;quot;DEALINE&amp;quot;. Effect not perfect yet but it's coming </t>
  </si>
  <si>
    <t xml:space="preserve">@astrologerthe Third time's the charm </t>
  </si>
  <si>
    <t xml:space="preserve">http://twitpic.com/3lcn5 - Dillon's prom went so well! I was so proud. He and Bobbie are the cutest lil couple! </t>
  </si>
  <si>
    <t xml:space="preserve">Contractions are 3 minutes apart...kate is calling for some drugs </t>
  </si>
  <si>
    <t>we're putting up the trampoline  The snow has finally melted enough in the front yard.</t>
  </si>
  <si>
    <t xml:space="preserve">i might only have one follower, but for that one single follower, I would do anything. thank you pretty blue </t>
  </si>
  <si>
    <t xml:space="preserve">@Mahmood_1 thank you very much, much appreciated </t>
  </si>
  <si>
    <t xml:space="preserve">@pocketedward Awwwwww you are right behind my hubby </t>
  </si>
  <si>
    <t xml:space="preserve">@smosco Ohhhh I was wondering about that, US only mobile updates, huh? 3 pm Well good day to you then </t>
  </si>
  <si>
    <t>@RachelWLyon There are plenty of places to walk around here. Up the mountain the taff trail. Pontypark way. Plenty  I think your just lazy</t>
  </si>
  <si>
    <t xml:space="preserve">@gfalcone601 my lil sis says you look like kara dioguardi </t>
  </si>
  <si>
    <t xml:space="preserve">@druswick I have a new pad near H st in DC. trying to figure out a party date now. Will let you know </t>
  </si>
  <si>
    <t>checking out other Tweets  Mecfly, Shane Dawson, ParanormalTV  YAY!</t>
  </si>
  <si>
    <t xml:space="preserve">@himynameisalan I GOT 6 DIRECT TWEETS FROM 3SIXTY5DAYS! i got them yesterday, but still buzzing! </t>
  </si>
  <si>
    <t xml:space="preserve">happy sunday </t>
  </si>
  <si>
    <t>@m0po oh. sorry for that lol. i think we also concluded that no mopos were harmed in the making of these conclusions  and you didnt count</t>
  </si>
  <si>
    <t xml:space="preserve">Oh what i night i love this family </t>
  </si>
  <si>
    <t xml:space="preserve">In London for the game. Everton </t>
  </si>
  <si>
    <t xml:space="preserve">Dressed myself again this morning.  Got coffee and bagels for breakfast.  Kids are screaming up and own the hall... feels like home </t>
  </si>
  <si>
    <t xml:space="preserve">@PaperCakes thanks for clarifying.. </t>
  </si>
  <si>
    <t xml:space="preserve">@cdlowell glad I was there to help!! I'm serving my arms with peanut butter in a sarnie. </t>
  </si>
  <si>
    <t>@BhumsT good thing, wishing you a fine evening then  enjoy !</t>
  </si>
  <si>
    <t xml:space="preserve">@lrkane lolz!!! Are you for serious?! Am seeing him tmrw night; have been spooging over his DVD all day! WElcome </t>
  </si>
  <si>
    <t>leest &amp;quot;Movie Trailers - Food, Inc.&amp;quot; - Interesting!  ( http://tinyurl.com/d9cmmv )</t>
  </si>
  <si>
    <t xml:space="preserve">@jamespiromwong Hey James! I'm happy that you're on twitter </t>
  </si>
  <si>
    <t xml:space="preserve">@witch_fairy *squishes tightly* I understand your need to vent hun. Hope you feel better </t>
  </si>
  <si>
    <t xml:space="preserve">Wants to be Bam margera plz </t>
  </si>
  <si>
    <t xml:space="preserve">happy 18th birthday my dear brudda </t>
  </si>
  <si>
    <t xml:space="preserve">sat round my mams house with Aimee </t>
  </si>
  <si>
    <t>@reimund Reeeimi! I'm so sorry. I restarted my computer and forgot to start Twinkle. So here I am 3 hours later  What are you up to now?</t>
  </si>
  <si>
    <t xml:space="preserve">@lizzclare so pretty!! the colours look great on you </t>
  </si>
  <si>
    <t>Too busy following SCO spin out, I missed Punjab's brief outing. Giving this match a skip! Hope to see DC vs KKR, wife willing!  #IPL</t>
  </si>
  <si>
    <t xml:space="preserve">Smiley Faces </t>
  </si>
  <si>
    <t xml:space="preserve">@susanboyle09 hallo Susan, thanks for following! I do hope you're getting to live your dreams </t>
  </si>
  <si>
    <t>There were great times for Aimee's 21st yesterday  Not too hungover today, huzzah! Ramen later... *nom*</t>
  </si>
  <si>
    <t xml:space="preserve">@drright g'morning </t>
  </si>
  <si>
    <t xml:space="preserve">new Fightstar album is verging on better than their other ones... cant be sure yet </t>
  </si>
  <si>
    <t>@orchid_slayer Eeeee, isn't that great?  I'm so giddy!</t>
  </si>
  <si>
    <t xml:space="preserve">Up at 7! (Late for me) Lots of stuff done to prep for a very busy week! 1hour workout ready to commence </t>
  </si>
  <si>
    <t>@Mike_Wesely Good morning  Call me dumb but I didn't understand your reply...LOL</t>
  </si>
  <si>
    <t xml:space="preserve">@jsmith8143 i'll be at the TS next to uniqlo if you want to say hi </t>
  </si>
  <si>
    <t xml:space="preserve">done working for the winter.... now i can do whatever i want... anyone got a job? </t>
  </si>
  <si>
    <t xml:space="preserve">Shmoke &amp;amp; pancake,beautification,tesco here Velvetella comes! </t>
  </si>
  <si>
    <t xml:space="preserve">@eddieifft kick ass man!  You're huge in Melborne! </t>
  </si>
  <si>
    <t xml:space="preserve">@madam3181 thanks for the music tip. Was perfect soundtrack with lots of thumbs up from all </t>
  </si>
  <si>
    <t xml:space="preserve">my mind is at ease, i'm finally back in NY. i can't wait until tomorrow, i've never been so excited to go back to school!! </t>
  </si>
  <si>
    <t>@wizzlewolf I think you would love it!   look up nia near you here:  http://bit.ly/QOLrM</t>
  </si>
  <si>
    <t>@SKYLINER3234 good morning, didn't see you there  problem solved, now following you. HI!</t>
  </si>
  <si>
    <t>this is hilarious! wish i was a part of it  http://video.yahoo.com/watch/4816051/12849087</t>
  </si>
  <si>
    <t xml:space="preserve">Waiting for the 26th of june so that i can move in to the new house </t>
  </si>
  <si>
    <t xml:space="preserve">@tiffachuu lol you and your greeley </t>
  </si>
  <si>
    <t xml:space="preserve">'mewithoutYou - It's All Crazy! It's All False! It's All A Dream!' ....can't dangum wait for it. </t>
  </si>
  <si>
    <t xml:space="preserve">@obnoxiotheclown 2 or 4 wheels on that penis extension? </t>
  </si>
  <si>
    <t xml:space="preserve">http://twitpic.com/3lct6 - Love the M&amp;amp;S meal deal </t>
  </si>
  <si>
    <t>Sunny day beer garden fun!  x</t>
  </si>
  <si>
    <t xml:space="preserve">@emmadiggins  making fb event as i type </t>
  </si>
  <si>
    <t xml:space="preserve">Finally getting some Chmeistry done </t>
  </si>
  <si>
    <t>just got home from playing jam sessions on 88.3...good times  keep it corporate!</t>
  </si>
  <si>
    <t xml:space="preserve">Only running the service today...which means extra long morning at home </t>
  </si>
  <si>
    <t xml:space="preserve">@TaniaArpa You got rained on but did you sing? </t>
  </si>
  <si>
    <t xml:space="preserve">Morning came toooo soon. My boyfriend went and got me breakfast so its okay </t>
  </si>
  <si>
    <t xml:space="preserve">@nicolebarnes hey!  Yeah, for some reason folks really liked that one. </t>
  </si>
  <si>
    <t xml:space="preserve">@NetworkMarketr Thank you! We hope to have you around more often then </t>
  </si>
  <si>
    <t xml:space="preserve">was skeptical of someone, so I gave him a chance to prove himself today and I'm happy he passed it, but there's still a long way to go </t>
  </si>
  <si>
    <t xml:space="preserve">Starting my long ass day at work. But I should be off early and no work tomorrow! Let's get down tonight </t>
  </si>
  <si>
    <t>Getting ready for the opening day!  April 21, 2009</t>
  </si>
  <si>
    <t xml:space="preserve">not feeling so great, but still preparing myself for a pretty mean workout.. oo it burns soo goood </t>
  </si>
  <si>
    <t>@aditya Bruno, that's his name  I loved the break, haha it was so hilarious</t>
  </si>
  <si>
    <t xml:space="preserve">@xlad Well at least they only alnost smashed! </t>
  </si>
  <si>
    <t xml:space="preserve">Ha. This http://blip.fm/~4kpbe (via @addthis) reminds me of those &amp;quot;songs&amp;quot; the muttons always do. FUNNNNN. </t>
  </si>
  <si>
    <t xml:space="preserve">Sitting in the backyard sunbathing studying for Spanish </t>
  </si>
  <si>
    <t xml:space="preserve">@RayM_11 You betcha! Will there be audio of it posted somewhere? </t>
  </si>
  <si>
    <t xml:space="preserve">i am not doing anything at the moment!  </t>
  </si>
  <si>
    <t xml:space="preserve">I've just launched a new site,Animals Help People at http://www.animalshelppeople.co.uk/  Please tell me what you think of it </t>
  </si>
  <si>
    <t xml:space="preserve">@ian_watkins,  wooooo your following me! btw Zoey is very happy with that convo about the list you and her had </t>
  </si>
  <si>
    <t>Just installed TweetDeck, as everyone seems to express the love towards it  Will it run on Ubuntu as well as Windows?</t>
  </si>
  <si>
    <t xml:space="preserve">i've got the beginning riff perfect </t>
  </si>
  <si>
    <t>@codelust maybe one of these days if u continue visiting sohna road!  i am in uppal southend</t>
  </si>
  <si>
    <t xml:space="preserve">getting jumped on by a golden retriever puppy...best alarm clock ever </t>
  </si>
  <si>
    <t xml:space="preserve">good morning twitter </t>
  </si>
  <si>
    <t>@ErikaWheldrakee the point is that its aweesome !!!  lmao xD</t>
  </si>
  <si>
    <t xml:space="preserve">To those I haven't thanked, Here's my thank you! </t>
  </si>
  <si>
    <t xml:space="preserve">@lovely78 aww, mimi is so cute! Tell her I said hi! </t>
  </si>
  <si>
    <t xml:space="preserve">@technicalfault yeah i have the same problem, mine is london/midlands, still may try something </t>
  </si>
  <si>
    <t xml:space="preserve">studying is making me tired =/ i will probably fall asleep soon </t>
  </si>
  <si>
    <t>@lakeeffectskid sounds good,  wish i could too. are the sunglasses out? ;) x</t>
  </si>
  <si>
    <t>morning twitter world!!  wow i am still sooo tired but i need to get ready to go to church.</t>
  </si>
  <si>
    <t xml:space="preserve">a guyfriend asked me for advice about love. i don't know a thing about relationships! lol. </t>
  </si>
  <si>
    <t>is going to bed early tonight.  http://plurk.com/p/ozuwd</t>
  </si>
  <si>
    <t xml:space="preserve">@luckystar37 blarg!! i got some good joey pics in all white. </t>
  </si>
  <si>
    <t xml:space="preserve">VIF vs Brann @ 20.00 on a sunny sunday </t>
  </si>
  <si>
    <t xml:space="preserve">@ameym21 of corse biffles </t>
  </si>
  <si>
    <t xml:space="preserve">@gingerinc @tegwin Tequila bloody horrible - the salt especially. Makes me gag. The brutes forced me to drink it anyway! </t>
  </si>
  <si>
    <t xml:space="preserve">@xverityx i'm on </t>
  </si>
  <si>
    <t xml:space="preserve">Just connected a 26&amp;quot; monitor to my NC10 Netbook. The graphics card seems to hate me all of a sudden </t>
  </si>
  <si>
    <t xml:space="preserve">@j_landry He should! And I can't believe how many references I've heard lately to Field of Dreams! </t>
  </si>
  <si>
    <t xml:space="preserve">Waking up to Laura Veirs. Not bad. </t>
  </si>
  <si>
    <t xml:space="preserve">back home sorry for lack of updates, forgot my phone charger!! had great time in Cardiff, and even Bad Wolf Bay </t>
  </si>
  <si>
    <t xml:space="preserve">going to see Hinder and Theory of a Deadman with Matt and Kitty before going back to EC </t>
  </si>
  <si>
    <t xml:space="preserve">Woke up late  dnt think i will make it to sunday school...but last nite was amazin  i gotta t shirt </t>
  </si>
  <si>
    <t xml:space="preserve">Puls med Elizabeth @High_energy nuh! </t>
  </si>
  <si>
    <t xml:space="preserve">@kisschasyband http://twitpic.com/3l97e - i want that! oh hey darren </t>
  </si>
  <si>
    <t xml:space="preserve">tmrw night The DOMINATION starts up a new week 6-7pm est.  </t>
  </si>
  <si>
    <t xml:space="preserve">Found more pins in her her while showering. And is bitter josh won't be at js. And prom rocked </t>
  </si>
  <si>
    <t xml:space="preserve">Wilma perking up now she has medicine </t>
  </si>
  <si>
    <t xml:space="preserve">attempted to go for a ride today, pretty cold this morning. Soar ears and such. Good luck # Paris2Ancaster riders! </t>
  </si>
  <si>
    <t xml:space="preserve">Waiting for my BBQ!!! </t>
  </si>
  <si>
    <t xml:space="preserve">@MmmBaileys Awesome!  We're having a sun shiney day today.  I am excited!! </t>
  </si>
  <si>
    <t>@effiejayx Yay!! Congrats daddy  luv u!</t>
  </si>
  <si>
    <t xml:space="preserve">Driving to long island, John Vincents christening </t>
  </si>
  <si>
    <t>@sillydillymilly welcome to twitter! You'll get used to it kok  hahahaha</t>
  </si>
  <si>
    <t>Alright, A Great Honest Tool That Makes You Twitteriffic!! http://bitly.com/V6EMd  Just Started Using Yesterday  Enjoy</t>
  </si>
  <si>
    <t>@alexinmadison In a trailer  They have a small trailer but both horses (individually) refuse to get back in it been trying since lst nite</t>
  </si>
  <si>
    <t xml:space="preserve">@emilymccue clever duck </t>
  </si>
  <si>
    <t xml:space="preserve">I think I am getting the seasonal allergy again but who cares..I'm going KTV in the noon..yea </t>
  </si>
  <si>
    <t xml:space="preserve">just got back from a GREAT VALUE for MONEY chinese set dinner at Restaurant One Noodle , Waterfront @ Parkcity . 2 thumbs up </t>
  </si>
  <si>
    <t xml:space="preserve">@chelsea_playboy 0h i kn0w. just d0 0's and Es it l00ks just as sh1t </t>
  </si>
  <si>
    <t xml:space="preserve">@wdr1 'before' is a good guy who happens to be an engineering manager. 'after' is a good guy who happens to be a UFC fighter. Both good </t>
  </si>
  <si>
    <t xml:space="preserve">day five and right now I am feeling FINE!! </t>
  </si>
  <si>
    <t xml:space="preserve">another beautiful day! Headed back to the beach later </t>
  </si>
  <si>
    <t>@GWPStudio sort of a 'my body is my temple' moment, huh?  agreed tho, &amp;quot;The mind is everything. What we think we become.ï¿½ Buddha</t>
  </si>
  <si>
    <t>@DustinJMcClure you look how i feel  is it possible to have a hangover from eating too much Ben &amp;amp; Jerry's ice cream???</t>
  </si>
  <si>
    <t>launched! happy shoppingggg  woots!</t>
  </si>
  <si>
    <t xml:space="preserve">Awaiting the United - Everton game, but 2bh, the coverage ITV will come up with will be predictably....shit. C'mon you Toffeesss </t>
  </si>
  <si>
    <t>@vicodin_martini yay. i am loved  i guess i could talk to you here...</t>
  </si>
  <si>
    <t xml:space="preserve">How did coffee get to be so good and stay legal? </t>
  </si>
  <si>
    <t xml:space="preserve">@lilyroseallen I know that many people hate u. but u still got friends like me that think youre the best. A funny and very beautiful girl </t>
  </si>
  <si>
    <t>LOL I've been to Pawleys...w/ the hammocks  Beautiful place  So what do you want for your blender?</t>
  </si>
  <si>
    <t xml:space="preserve">@moore_misery_21 well you have a good time </t>
  </si>
  <si>
    <t xml:space="preserve">@devilskitchen  Overall it's a nice  re-design. Cooler, more sophisticated. I've left a critique in comments - natch </t>
  </si>
  <si>
    <t>Am attempting work.. First tweet for a few days.. Hellooo.  Spinning, my head is spinningg.. this song is not good for concentrating :/</t>
  </si>
  <si>
    <t>@JHTaylor   And dont you think most chancellors in todays day and age would try and get in on the research train?</t>
  </si>
  <si>
    <t xml:space="preserve">Oh what a lovely day! </t>
  </si>
  <si>
    <t xml:space="preserve">@esoteric_vae I shall look into that, thanks </t>
  </si>
  <si>
    <t xml:space="preserve">@wag1960 cause your tweets make me smile </t>
  </si>
  <si>
    <t xml:space="preserve">Resting at home sweet home with wiffy. </t>
  </si>
  <si>
    <t>@abacab1975 I'm good...excited about tomorrow  where ya off tooo?</t>
  </si>
  <si>
    <t>Going home, showering, packing, maybe hanging out with people do a bit   then back to school :/</t>
  </si>
  <si>
    <t xml:space="preserve">It's a little rainy - but still heading out to hopefully catch that self-defense seminar.  Tee hee hee.  </t>
  </si>
  <si>
    <t xml:space="preserve">Waiting on Tiffany and Chris R for Sunday School </t>
  </si>
  <si>
    <t xml:space="preserve">Many Thanks To @KathieDelG For Exchange Student Connection!!!              Big Hugs </t>
  </si>
  <si>
    <t xml:space="preserve">going to bed! What a day\weekend\week!! Going to sleep well tonight </t>
  </si>
  <si>
    <t xml:space="preserve">@sionnyn I feel creeeeeeam </t>
  </si>
  <si>
    <t xml:space="preserve">@taila the tai - men is back in da hood... </t>
  </si>
  <si>
    <t xml:space="preserve">&amp;amp; iam Out  </t>
  </si>
  <si>
    <t>@TraciKnoppe Good morning to you Traci   Doing well, how about yourself?</t>
  </si>
  <si>
    <t>Is changing his ways   going to buy new guages!</t>
  </si>
  <si>
    <t xml:space="preserve">outside sunbathing! gettign a tan </t>
  </si>
  <si>
    <t xml:space="preserve">Good Sunday to everyone!  </t>
  </si>
  <si>
    <t xml:space="preserve">pictures makes me smile. </t>
  </si>
  <si>
    <t xml:space="preserve">@aplusk So can you tell us who the surprise birthday was for now? </t>
  </si>
  <si>
    <t xml:space="preserve">Had a great Birthday Weekend </t>
  </si>
  <si>
    <t>@rimamelati hahaha! oh, yes. i think i will try and consider it  thanks for the info.</t>
  </si>
  <si>
    <t>@khodgkin1 OMG! I love it! That is so freaking cute!  Thanks for sending that my way!</t>
  </si>
  <si>
    <t>106 people want Tom Felton (Draco Malfoy) showcased! Repost please.  ... http://tinyurl.com/cvye9j</t>
  </si>
  <si>
    <t xml:space="preserve">Hello again world! Its a beautiful day to shoot a commercial! </t>
  </si>
  <si>
    <t>Its called trance &amp;amp; PROGRESSIVE for this very reason. Revel in it people  #asot400</t>
  </si>
  <si>
    <t xml:space="preserve">@sethwhorton oh wow seth. That's awesome!!! Congrats! </t>
  </si>
  <si>
    <t xml:space="preserve">oh yeah... @Seth_MacFarlane is totally hot too </t>
  </si>
  <si>
    <t>@Reddic if you won't miss a Star Trek movie, then you ARE a Trekkie just not a cross-dressing/conference going type  lmbo</t>
  </si>
  <si>
    <t xml:space="preserve">just dropped the UiTM students back and is heading for dinner! I love campus ministry and its thrills! </t>
  </si>
  <si>
    <t xml:space="preserve">@ierosistible paint, I think lol. I just spent an hour exercising! </t>
  </si>
  <si>
    <t xml:space="preserve">It's cold! But I'm fine </t>
  </si>
  <si>
    <t xml:space="preserve">@meesterbob i do prefer the mustard based bbq but the vinegar based isnt bad...just a lil runny </t>
  </si>
  <si>
    <t xml:space="preserve">Ouvindo Avril Lavigne - Let Go - I'm with You </t>
  </si>
  <si>
    <t>@spanglegluppet there are some WONDERFUL photos here!! you've got talent, Tim  particularly love the purple flower, the maple ...</t>
  </si>
  <si>
    <t>Ainaku ainaku hehe.. sign off na muna ako... Review na ng seryoso..  wish me luck sa tuesday and wednesday guys!</t>
  </si>
  <si>
    <t>@ the airport! about to come back home  from china! yay!!</t>
  </si>
  <si>
    <t xml:space="preserve">what a sunny day ! finally some decent sunshine in wales </t>
  </si>
  <si>
    <t>@railasoares I won't be sad  I know how this things are important 4 ya</t>
  </si>
  <si>
    <t xml:space="preserve">May your day be as Beautiful and Radiant as You Are!  </t>
  </si>
  <si>
    <t xml:space="preserve">@InkyLovesNature Awesome vegan shoes link! Thanks so much for sharing it </t>
  </si>
  <si>
    <t xml:space="preserve">This is the day the Lord has made let us rejoice and be glad in it!!!! Out of all burdens come blessings. </t>
  </si>
  <si>
    <t xml:space="preserve">Hey,  How are you ? </t>
  </si>
  <si>
    <t>my updated myspace accout  love my playlist :&amp;gt; http://www.myspace.com/samanthavillanueva</t>
  </si>
  <si>
    <t xml:space="preserve">So uploading that tweet to facebook. </t>
  </si>
  <si>
    <t xml:space="preserve">@wizzlewolf nice. but you know, the best part of it (I think) is free dancing with other goddesses like ourselves </t>
  </si>
  <si>
    <t xml:space="preserve">is at the bus stop with sophie and stick legs  sunnnytimessss </t>
  </si>
  <si>
    <t xml:space="preserve">Getting to church, no better way to start the week </t>
  </si>
  <si>
    <t xml:space="preserve">@highlandwhite nice to tweet you! </t>
  </si>
  <si>
    <t xml:space="preserve">@w0nk0 i've yet to meet a person who didn't fall in love with this city instantly. NYC is awesome </t>
  </si>
  <si>
    <t xml:space="preserve">here ; going to church ; then to my aunts for a birthday party ; then probably back on here </t>
  </si>
  <si>
    <t>had a mint time at school  &amp;amp; Omg, Arthur likes me now that I have given up on him... itz his loss. Matez loved George Sampson  &amp;lt;3 x</t>
  </si>
  <si>
    <t>@mikasounds welcome home!  In meantime we've coloured your car a little bit... http://tinyurl.com/cu4wtz</t>
  </si>
  <si>
    <t xml:space="preserve">@qwerty93 yepp got bored and started adding people </t>
  </si>
  <si>
    <t xml:space="preserve">@samppa89 Sasukies! *squee* It sounds so creative and yummy! I simply had to! </t>
  </si>
  <si>
    <t xml:space="preserve">Smile Like You Mean It </t>
  </si>
  <si>
    <t xml:space="preserve">@itchynox thanks man! thanks heaps...glad you dig it </t>
  </si>
  <si>
    <t xml:space="preserve">@TraciKnoppe good  but tired...good night! </t>
  </si>
  <si>
    <t xml:space="preserve">Gone out for a drive to badbury rings on this gorgeous day </t>
  </si>
  <si>
    <t xml:space="preserve">@Huni_Buni hey, i'm sorry i have just been really busy but now i have time to reply whilst i wait for the sun to rise </t>
  </si>
  <si>
    <t xml:space="preserve">@squashedpillow i dont go back to school for another week </t>
  </si>
  <si>
    <t xml:space="preserve">@taylorswift13 really? what video?? i just wanna know  BTW HUGE fan of urs </t>
  </si>
  <si>
    <t xml:space="preserve">@producergirl How do u like ur coffee </t>
  </si>
  <si>
    <t xml:space="preserve">@raecheybaby I'm already bouncing back. No meltdown. Just catching my breath </t>
  </si>
  <si>
    <t xml:space="preserve">has just finished his Nandos Chicken pitta... Enjoying a beer and the sunshine... </t>
  </si>
  <si>
    <t>@ashsimpsonwentz hey  how are you?</t>
  </si>
  <si>
    <t>session 2 in particular made me chuckle    http://bit.ly/2vbUk2</t>
  </si>
  <si>
    <t xml:space="preserve">@muckp ah! Glad to hear that </t>
  </si>
  <si>
    <t xml:space="preserve">@bslash music sounds great! Maybe that  p90x helps with guitar playing and vocals as well </t>
  </si>
  <si>
    <t xml:space="preserve">traveling today to eat at this resturant about an hour from where i live. crank up the road trip tunes man! haha </t>
  </si>
  <si>
    <t>@redheadnewsgirl Help  STOP New Bill That Will Close Your Local Pawnshop and END CREDIT for Needy Americans! http://savemypawnshop.com/</t>
  </si>
  <si>
    <t xml:space="preserve">@Ezzii yeah our australian friends are having puppies so they are gonna give us one of them. </t>
  </si>
  <si>
    <t xml:space="preserve">Mom knows more than the title of &amp;quot;coincidence&amp;quot; allows. We shall see. My facial structure is changing cause he makes me smile so much.  </t>
  </si>
  <si>
    <t xml:space="preserve">@Reddic and by cross-dressing I mean wearing the costumes </t>
  </si>
  <si>
    <t xml:space="preserve">craving for mac and cheese </t>
  </si>
  <si>
    <t xml:space="preserve">@shizzle408 Nice name urself. Thanks for the luv, hun. </t>
  </si>
  <si>
    <t xml:space="preserve">@jessgonacha holy smokes...that is awesome, congrats! </t>
  </si>
  <si>
    <t xml:space="preserve">@thomasrosal HAHAHAHA. You got lovestruck by me. </t>
  </si>
  <si>
    <t>@notmoira Thanks for entering  Just peeped thru yur shop ï¿½ï¿½LOVE the Hammertime card!!</t>
  </si>
  <si>
    <t xml:space="preserve">Oh everyone was @ a party, thats why! </t>
  </si>
  <si>
    <t xml:space="preserve">had a very odd/ interesting evening last night.   www.chillertheatre.com - come out to the tent to meet Oliver Robins and see me </t>
  </si>
  <si>
    <t>@DarenKagasoff darren plz message me back i have seen every episode of the secret life and im a HUGE fan  and i CANNOT wait till season 3!</t>
  </si>
  <si>
    <t xml:space="preserve">@mendieb hey that's my name! pretty cool!! Thanks for sharing  </t>
  </si>
  <si>
    <t xml:space="preserve">@treasurefield A former assistant used to mock my optimism by calling me 'Field of Dreams' It was goodnatured ribbing though </t>
  </si>
  <si>
    <t xml:space="preserve">@jasonmotylinski you mean the grandparents missed the first launch? Did you video the event? Is it going in the baby book? </t>
  </si>
  <si>
    <t xml:space="preserve">@joannabphoto I'm interested in getting some experience in photography. I'll send you a flickr mail now! </t>
  </si>
  <si>
    <t xml:space="preserve">is enjoying this beautiful sunny day </t>
  </si>
  <si>
    <t xml:space="preserve">@LovelyRita13 Good morning! Glad to hear you've got a sunny day there. Rain stopped briefly here - looks so lush and green outside now. </t>
  </si>
  <si>
    <t xml:space="preserve">@kebnyc quarter bubble off myself, today </t>
  </si>
  <si>
    <t xml:space="preserve">@jmarvs what movie you plan to see? </t>
  </si>
  <si>
    <t xml:space="preserve">@nick_carter http://twitpic.com/3kp56 - Lucky Girl, were the fries good? Nice pic! </t>
  </si>
  <si>
    <t xml:space="preserve">@spanglegluppet the lantern, and the two wood ones. these are great photos!!  and I love the name - very happy </t>
  </si>
  <si>
    <t>@Amy_G_X hey you going to Girls Aloud too?   I'm sooo excited! x</t>
  </si>
  <si>
    <t xml:space="preserve">hungry...need nourishment </t>
  </si>
  <si>
    <t xml:space="preserve">girl talk with Tiff a Boo! </t>
  </si>
  <si>
    <t xml:space="preserve">@DavidFeng as many tweets as the number of seconds spent on the subway ? </t>
  </si>
  <si>
    <t xml:space="preserve">@bobcatii Twitter is just a way to update people who follow you on Twitter about what is going on with you </t>
  </si>
  <si>
    <t xml:space="preserve">@tomcounsell you can LEARN a lot on Twitter IF you know WHO to follow...like ME! </t>
  </si>
  <si>
    <t>@sugarkiss21 have fun at the salon  I miss hearing from you</t>
  </si>
  <si>
    <t>@Jason_Manford Nothing wrong with that then.  x</t>
  </si>
  <si>
    <t xml:space="preserve">@Heather1ynn It's been a sunny and warm day over here so kids playing out side  Love the Spring </t>
  </si>
  <si>
    <t xml:space="preserve">...of course the remote is on the opp side of the room.  Food channel entertains for only so long </t>
  </si>
  <si>
    <t>Lush lunch of salad from the garden...the greenflies were good extra protein  Beating the credit crunch!</t>
  </si>
  <si>
    <t xml:space="preserve">@dumpkopf @nancethepants congrats! have fun! </t>
  </si>
  <si>
    <t xml:space="preserve">@thegreenkat *squees too* The name is just brilliant and I luffs it! </t>
  </si>
  <si>
    <t xml:space="preserve">Trying To See How This Twitter Works </t>
  </si>
  <si>
    <t>@AliMaynard Oasis,KOL,Paul Weller!Drew=  EXCITED!Not 100% sure yet-Rents r hoping2go Alcossebre so dossin' wiv them wen need sleep&amp;amp;shower!</t>
  </si>
  <si>
    <t xml:space="preserve">@A_Made_Mossard hahahahah yup i was named after her </t>
  </si>
  <si>
    <t>@MrPeterAndre  That is so sweet. Bless them, your kids are adorable. Love the new show!  x</t>
  </si>
  <si>
    <t xml:space="preserve">@Liam_Murray thanx just joined </t>
  </si>
  <si>
    <t xml:space="preserve">@lovelybella73 Have a blessed day!!! I'm moving slow too...but gotta get up for the Lord </t>
  </si>
  <si>
    <t xml:space="preserve">of to another great day at work </t>
  </si>
  <si>
    <t xml:space="preserve">@kaltazo Yay!!! I can't wait to watch it </t>
  </si>
  <si>
    <t xml:space="preserve">@ourkid68 thanks for that. I'll get them added as soon as the wife let's me near my computer </t>
  </si>
  <si>
    <t xml:space="preserve">had a beautiful weekend tbh, Im going to work my ass off to get the grades and to achieve me secret goal, not telling it is its a secret  </t>
  </si>
  <si>
    <t xml:space="preserve">@spittingglitter get your 88 or 120 palette or whatever. See how bright that is -&amp;gt; http://bit.ly/zkfMV   </t>
  </si>
  <si>
    <t>says FINALLY!!! its RAINING  http://plurk.com/p/ozxae</t>
  </si>
  <si>
    <t xml:space="preserve">making a new layout/theme for my main site mianetic.net </t>
  </si>
  <si>
    <t xml:space="preserve">...Working on my new site.. www.kaleytuning.net. </t>
  </si>
  <si>
    <t xml:space="preserve">up and about. ready for transport. waiting for my notoriously nice ride and preparing for the BOOSH-A-THON! </t>
  </si>
  <si>
    <t xml:space="preserve">Like finally, Bella has her Edward already. Omgggggggg. Happy liao </t>
  </si>
  <si>
    <t xml:space="preserve">@LisaNymphe gï¿½ï¿½ï¿½ï¿½hn. </t>
  </si>
  <si>
    <t xml:space="preserve">@unitechy yes! He is comin to mumbai! N then d north eastern states  have funn </t>
  </si>
  <si>
    <t xml:space="preserve">people are fucking werid.. </t>
  </si>
  <si>
    <t>@jeffpulver As a Biz Mentor &amp;amp; Entrepreneur based in dynamic Asia - I am emphatically having the business time of my life  Ciao Tweeters!</t>
  </si>
  <si>
    <t xml:space="preserve">@ramseyg yeah, why do they even give you that little glass ? .. we always dump it into the big one and chug </t>
  </si>
  <si>
    <t xml:space="preserve">@Jackula I know about other things, don't you worry your silly little head </t>
  </si>
  <si>
    <t xml:space="preserve">Thinking about booking a holiday </t>
  </si>
  <si>
    <t xml:space="preserve">relax everyone... we're all just monkeys!  </t>
  </si>
  <si>
    <t>@ShibariReiss Meeee toooo  Coffee is the gift that keeps on giving lol</t>
  </si>
  <si>
    <t xml:space="preserve">@hollieleanne and im gonna go sleepy time now. cya tomorrow     </t>
  </si>
  <si>
    <t xml:space="preserve">@donniewahlberg We know you always have us, the fans, in mind. </t>
  </si>
  <si>
    <t xml:space="preserve">Just landed in Richmond!! 6 1/2 hours till Lee Williams &amp;amp; the QC's!! Don't you wish you where me right now!! </t>
  </si>
  <si>
    <t>@giuliaboverio youre welcome  im from Paris! italian studies makes me sick! haha</t>
  </si>
  <si>
    <t xml:space="preserve">@Heywa01 Good Morning </t>
  </si>
  <si>
    <t xml:space="preserve">Writing an article about Movers and shakers; fascinating people </t>
  </si>
  <si>
    <t xml:space="preserve">I have zero day left till I go back to school tomorrow </t>
  </si>
  <si>
    <t>@is_selene:  you should follow me, babe! &amp;lt;3 Plz?</t>
  </si>
  <si>
    <t xml:space="preserve">@tim_weber  Search &amp;quot;Tecum principium in die virtutis&amp;quot; on Spotify.  Welcome back in Life 2.0 </t>
  </si>
  <si>
    <t xml:space="preserve">The free grass pack from asileFX kicks ass </t>
  </si>
  <si>
    <t xml:space="preserve">@Handroll Only ten more hours to go. Yippee! I hope you're having a pleasant flight </t>
  </si>
  <si>
    <t>@PetaVard sounds like June-July week-ends are going to be hugely inspiring  I am in!</t>
  </si>
  <si>
    <t xml:space="preserve">There's a quiet drive ahead. It's gonna be beautiful today </t>
  </si>
  <si>
    <t xml:space="preserve">http://twitpic.com/3ld7u - Traveling on the bridge to go to harvest church... Spent the night with @misssamie last night.. Had fun </t>
  </si>
  <si>
    <t xml:space="preserve">@jessewilkins Happy for you! My princess is still asleep ... it's 9:30!!! Boy are those babies different! </t>
  </si>
  <si>
    <t>@mrsktj Hello! Thanks for reaching out  Did your husband make it out of Houston? Really pretty today!</t>
  </si>
  <si>
    <t xml:space="preserve">Liked the meeting </t>
  </si>
  <si>
    <t>@rara87 yeah, it was!  and looks like i'll be going to In The Pines next week. Woo!</t>
  </si>
  <si>
    <t>Loves the notebook  So beautiful</t>
  </si>
  <si>
    <t xml:space="preserve">@coolcatteacher Little tick box on the right of the place where you write your tweet (on tweetdeck). </t>
  </si>
  <si>
    <t xml:space="preserve">Good morning! Gotta love a really good night's sleep! </t>
  </si>
  <si>
    <t xml:space="preserve">can't wait for my ps3 to arrive!! </t>
  </si>
  <si>
    <t xml:space="preserve">@lyric911 heh, I think so; been in all the relevant arsmeet threads, and 1 or 2 other post-a-pic type ones.  Are your eyeballs seared?! </t>
  </si>
  <si>
    <t>@gasolene SEND ME UR NUM RAY!  text it to mee!</t>
  </si>
  <si>
    <t xml:space="preserve">@avataraang x-men origins? me too! can't wait for it any longer:| let us watch with sam </t>
  </si>
  <si>
    <t xml:space="preserve">@ginandjews I too lack all musical talent. Strangely my offspring is very musical. He wants to be a drummer in a rock band </t>
  </si>
  <si>
    <t xml:space="preserve">@mikeBithell Sright! =D I plan on reporting all the stupidity, one idiot at a time. </t>
  </si>
  <si>
    <t xml:space="preserve">is very excited for school tomorrow! </t>
  </si>
  <si>
    <t xml:space="preserve">Well... this is all new... Hi </t>
  </si>
  <si>
    <t xml:space="preserve">@thefloatingfrog it's about time someone thought of a solution to this problem!! I was thinking the same last week </t>
  </si>
  <si>
    <t xml:space="preserve">Up and out by 7:30am so i can ride with my man to church at WOC in the boro. He's playing guitar at all the services this weekend. </t>
  </si>
  <si>
    <t xml:space="preserve">@maron101 is that what we're having for breakfast tomorrow? </t>
  </si>
  <si>
    <t xml:space="preserve">Watching the first ever Jonathan Creek! Tis great, waiting for food to cook cause mega hungry!! </t>
  </si>
  <si>
    <t xml:space="preserve">is off to church.. then practice.. then Cayla's birthday party </t>
  </si>
  <si>
    <t>@dougiemcfly hey Dougie, thanks for the amazing concert in amsterdam last night  hope you enjoyed the Netherlands</t>
  </si>
  <si>
    <t>heading to church early to have some coffee with ms. keri  i seriously love sundays.</t>
  </si>
  <si>
    <t>Getting ready to head home to Central Mass for Greek Easter  http://tinyurl.com/dawbut</t>
  </si>
  <si>
    <t xml:space="preserve">cant get to the computer today, so no updates. also going back to college tomorrow but cant really do with spreadsheets, there so boring </t>
  </si>
  <si>
    <t xml:space="preserve">@oddrey1022 I'm sure you're gonna do and excellent job! </t>
  </si>
  <si>
    <t xml:space="preserve">at home again, still tired, going to read and check everything tomorrow... </t>
  </si>
  <si>
    <t xml:space="preserve">@hoobada Try some science  - http://bit.ly/2lYeyU    </t>
  </si>
  <si>
    <t>@pk909 good work  it feels surprisingly (and also lamely...) good to detatch from it! How are you? We saw PJ Harvey last night - amazing!</t>
  </si>
  <si>
    <t xml:space="preserve">@birchwoodmotel ~Strawberry rhubarb muffins sound wonderful! So does Camden. </t>
  </si>
  <si>
    <t xml:space="preserve">@txroadshow he had coffee and it was good </t>
  </si>
  <si>
    <t xml:space="preserve">@sukisusan Great idea! I'm heading to Kittery now. Totally forgot about Crate &amp;amp; Barrel outlet </t>
  </si>
  <si>
    <t xml:space="preserve">clearing out &amp;quot;My Received Folder.&amp;quot; Loads of crap in there but also some absolute gems too. Hydrogen Nikola mix of 'Just Can't Get Enough' </t>
  </si>
  <si>
    <t xml:space="preserve">Spurs up 1-0 at the half. A win could be nail in Geordie's relegation!    </t>
  </si>
  <si>
    <t xml:space="preserve">off to work for four hours </t>
  </si>
  <si>
    <t xml:space="preserve">key biscayne for the day... then headed to a night out in orlando. what an amazing weekend.  </t>
  </si>
  <si>
    <t xml:space="preserve">Home.  9:30.  Yeah. </t>
  </si>
  <si>
    <t xml:space="preserve">@girlgermsx i think it's something to to with his name being Matt Segal.. he's probably a wee bit porky though as well! </t>
  </si>
  <si>
    <t xml:space="preserve">removed the last tweet, I just read some parts and got swayed </t>
  </si>
  <si>
    <t xml:space="preserve">@donniewahlberg I am happy you are so honest- Love conquers all, I hope to meet you some day </t>
  </si>
  <si>
    <t xml:space="preserve">I wish 16-year-olds could legally drive in Germany  I really could use that right now! Doing some Math in my bed </t>
  </si>
  <si>
    <t xml:space="preserve">thinks that this sun is really really nice. </t>
  </si>
  <si>
    <t xml:space="preserve">Membership sunday at relevant church... Exciting day!  Growing every day </t>
  </si>
  <si>
    <t xml:space="preserve">Going to &amp;quot;The Work of Art&amp;quot; conference in Surrey BC all day today....I'm very excited, and hungry for ideas and different perspectives.  </t>
  </si>
  <si>
    <t xml:space="preserve">@mrlewissmile thanks Lewis much appreciated </t>
  </si>
  <si>
    <t xml:space="preserve">Watchmen graphic novel, is indeed very graphic. gotta love ittttt </t>
  </si>
  <si>
    <t xml:space="preserve">@olivosartstudio Oh I do things similar to this all the time! Thanks for giving it a name. I am researching it now. </t>
  </si>
  <si>
    <t xml:space="preserve">enjoying the beautiful weather </t>
  </si>
  <si>
    <t xml:space="preserve">is about to have Christmas dinner with all the trimmings! Three and a half months late but worth the wait </t>
  </si>
  <si>
    <t xml:space="preserve">the stuck pixel on my psp is driving me nuts. i'm going to open it up and touch the LCD screen with my index finger </t>
  </si>
  <si>
    <t xml:space="preserve">@outlander28 It's called a &amp;quot;shower&amp;quot; for a reason! </t>
  </si>
  <si>
    <t xml:space="preserve">4 more days until six flags.. i'm so stoked. </t>
  </si>
  <si>
    <t>Track time again.   2:05?</t>
  </si>
  <si>
    <t>Staying in the 954 an extra day  Fun Fun!</t>
  </si>
  <si>
    <t xml:space="preserve">looking at new iPone apps </t>
  </si>
  <si>
    <t xml:space="preserve">@saseurogang I was going to, yo ass aint even give me a chance, GOSH!!!! morning </t>
  </si>
  <si>
    <t xml:space="preserve">Flying to Sydney at 10pm for Presence conference Tue night and to see Krys </t>
  </si>
  <si>
    <t xml:space="preserve">Good morning, lovies!! Watching Ocean's 13 blowdrying my hair. Hope you're all well </t>
  </si>
  <si>
    <t>@pauljchambers Right time for a cuppa while hair towel dries so I may as well tweet ... that's time management  see I'm good lol</t>
  </si>
  <si>
    <t xml:space="preserve">@aussietorres Cyrils ALWAYS sounds good </t>
  </si>
  <si>
    <t>Good times in London town   Also, Pretty Balanced have changed their name to The Alphabet?  That is not good Google tactics.</t>
  </si>
  <si>
    <t xml:space="preserve">So happy sat watchin Twilight wit Kate Kate... &amp;quot;You're so FUNNY!&amp;quot; LOL! </t>
  </si>
  <si>
    <t xml:space="preserve">Hello everyone on twitter!! </t>
  </si>
  <si>
    <t xml:space="preserve">@PrincessSuperC hey cici showing much love! follow me </t>
  </si>
  <si>
    <t>@BingFutch   Happy Sunday.   ? http://blip.fm/~4kx9q</t>
  </si>
  <si>
    <t xml:space="preserve">@keza34 who said what? </t>
  </si>
  <si>
    <t xml:space="preserve">Church of the Highlands @ 11:30 in the Bryant Conference Center! BE THERE!   </t>
  </si>
  <si>
    <t xml:space="preserve">@roninotter Happy Birthday!  </t>
  </si>
  <si>
    <t xml:space="preserve">@Sabbyaz Why don't you blog the email, and tweet the blog? </t>
  </si>
  <si>
    <t xml:space="preserve">http://twitpic.com/3ldfx - A nice healthy lunch! (Not all mine XD) Paul certainly enjoyed it. Gorgeous weather at the moment </t>
  </si>
  <si>
    <t xml:space="preserve">@Liz_Henriques It is a sunny morning here which makes it a beautiful morning for opening door for free AC </t>
  </si>
  <si>
    <t xml:space="preserve">going to london with my mother </t>
  </si>
  <si>
    <t xml:space="preserve">@joshhikes yes that sounds about right! </t>
  </si>
  <si>
    <t xml:space="preserve">is getting a shower and going to church. Not looking forward to school tomorrow. Only 5 weeks though! </t>
  </si>
  <si>
    <t xml:space="preserve">wants cool light up sunglasses, a mullet wig, and heelies! oh yay cheer dads....day two competition. </t>
  </si>
  <si>
    <t xml:space="preserve">catching up on my Twitter reading </t>
  </si>
  <si>
    <t xml:space="preserve">but roberta or whatev is hotter and stuff :p  Doctorrrrr who tonight </t>
  </si>
  <si>
    <t xml:space="preserve">@bekaaahx gooddd blesssedd the brokeenn roaaadd. thaat ledd me straaighhtt too youuuuuuuuu.. i am a country singer </t>
  </si>
  <si>
    <t xml:space="preserve">mmm I get to eat in a few hours </t>
  </si>
  <si>
    <t xml:space="preserve">@TweetDeck Of course, now I *mention* it, it stops doing that behaviour...  Will report if it comes back.  </t>
  </si>
  <si>
    <t xml:space="preserve">@doctorandree I am sure he would be so proud of you...I know I am, and I don't really know you. </t>
  </si>
  <si>
    <t xml:space="preserve">@jonprice Good ole Suzan </t>
  </si>
  <si>
    <t>a lil SPCrew and listening to music and then it's lights out for me  more tomorrow then! tweets for now xx</t>
  </si>
  <si>
    <t xml:space="preserve">Bill Bailey is amazing. My dedication to my work is scaring myself actually. Got so much done! </t>
  </si>
  <si>
    <t xml:space="preserve">@Reddic lord child, so many nuances: you watch the show, won't miss it, but not a fan, ooookay </t>
  </si>
  <si>
    <t xml:space="preserve">@TheDangerMagnet Hi there TwiBloggy friend!  Haven't been online much lately. How have you been? </t>
  </si>
  <si>
    <t>@gfalcone601 hehe me too! Even though i already watched it last night. Look out for the boy that sings Valerie &amp;amp; who's loving you  Xx</t>
  </si>
  <si>
    <t xml:space="preserve">goodmorning twitters...last day in london </t>
  </si>
  <si>
    <t>Going shopping today with my mom and aunt for moms birthday!   then homework.  Then my weekends over. :/</t>
  </si>
  <si>
    <t>@_LoneWolf_ hahahaa, i like geography  its just the coursework im not so keen on.... :\</t>
  </si>
  <si>
    <t xml:space="preserve">Happy Birthday to me! </t>
  </si>
  <si>
    <t xml:space="preserve">@Wossy  What on earth is that ?     reply </t>
  </si>
  <si>
    <t xml:space="preserve">@rachell_may definately at some point - right now i'm a little out of sorts though. </t>
  </si>
  <si>
    <t xml:space="preserve">Looking forward to Tom's birthday party. I can't tell if he is because he is still asleep </t>
  </si>
  <si>
    <t xml:space="preserve">Going to the Jays game today </t>
  </si>
  <si>
    <t>Romania is online and listening you goo roth  come on armin i know you're dancing ) #asot400</t>
  </si>
  <si>
    <t xml:space="preserve">@gnomeygg Either Cora's or Le Select Bistro...staying in my 'hood... </t>
  </si>
  <si>
    <t xml:space="preserve">I'm so hungry, going to eat something and then going to take a bath. I have this cool Motown Album with 5 cd's in it. How awesome </t>
  </si>
  <si>
    <t>@super_geekygirl patraxaaa XD you're twitting  welcome!</t>
  </si>
  <si>
    <t xml:space="preserve">@MmmBaileys Tabitha. I'll DM you a link to a photo, when there is one </t>
  </si>
  <si>
    <t>Im off to bed. Had a great weekend  Night all. i now have to go to the sth side of the L shaped building, south of Francis Intr. Airport.</t>
  </si>
  <si>
    <t xml:space="preserve">@qutdimpleListen to your gut feeling. That little voice telling you what you should really do, God put that there for a reason, it's Him </t>
  </si>
  <si>
    <t xml:space="preserve">@jennettemccurdy omg that was amazing! LOOOOVE your voice!!! keep on singing cuz i'll be sure to buy ur songs!  </t>
  </si>
  <si>
    <t xml:space="preserve">@dragossh True that it's kind of behind &amp;amp; ahead at the same time, but I'd enjoy an instant-on computer. Just please, not WIndows. </t>
  </si>
  <si>
    <t xml:space="preserve">@peoplebuilder </t>
  </si>
  <si>
    <t xml:space="preserve">@MichelleKwong My kind opinion is: Better than the previous one. My honest opinion is: It still doesn't do justice to your profile. </t>
  </si>
  <si>
    <t xml:space="preserve">First week of holidays over and it was savage! </t>
  </si>
  <si>
    <t>has a great weekend with George and got her new phone  ?</t>
  </si>
  <si>
    <t>I know most of you people despise Nascar, but I'm not upset, it's just because you're ignorant  #Nascar  Good to see M Martin win again.</t>
  </si>
  <si>
    <t xml:space="preserve">Im in need of good,proper,REAL food.im Vanting Burgers,Pizzas,all the junk.It makes me </t>
  </si>
  <si>
    <t xml:space="preserve">@murnahan Should provoke CNN in a Twduel to deliver only happy news - it's in fashion these days and it's a sure win </t>
  </si>
  <si>
    <t xml:space="preserve">@njdoc I hope your Virtual Playground is a safe and happy one </t>
  </si>
  <si>
    <t xml:space="preserve">I fell asleep, in my chair. Haha. </t>
  </si>
  <si>
    <t>@x__dickhead Awwwww xD I met the guy with big hair at Kerrang! He was so cute  48 DAYSSSS! I'm gonna wee! xD xoxo</t>
  </si>
  <si>
    <t xml:space="preserve">@spentwent 'Tired from the beach&amp;quot; you say? haha! Things are good, I think today's going to be long but productive </t>
  </si>
  <si>
    <t xml:space="preserve">I &amp;lt;3 Sundays.. Church then Queen of Queens meeting </t>
  </si>
  <si>
    <t xml:space="preserve">woo. got a sidekick </t>
  </si>
  <si>
    <t xml:space="preserve">51 days till we go to see Britney at the 02 </t>
  </si>
  <si>
    <t xml:space="preserve">yeh caitlyn prob doesnt wanna see this... sorry caitlyn. Also dexter knocks up rita anddddd they get married </t>
  </si>
  <si>
    <t>@RealHughJackman Haha this is fantastic! How did you see the clip of her singing? This is Katie by the way, loving your work  x</t>
  </si>
  <si>
    <t xml:space="preserve">@NoyaS lol well im happy that u finally listened to me!  hehe... so whach doing? </t>
  </si>
  <si>
    <t xml:space="preserve">It's a do-nothing Sunday, before my world changes in 5 days when two of my closest friends move to ATL! </t>
  </si>
  <si>
    <t xml:space="preserve">still thinking about the F1 gp today. that was pretty crazy </t>
  </si>
  <si>
    <t xml:space="preserve">Correction! I'm going to get my car fixed tomorrow </t>
  </si>
  <si>
    <t>For Joey   ? http://blip.fm/~4kxaj</t>
  </si>
  <si>
    <t xml:space="preserve">@veldagraydon I looked for @Oprah too after she mentioned that she tweeted on twitter and found her too.  Have a glorious day. </t>
  </si>
  <si>
    <t xml:space="preserve">At home ... feeling good &amp;amp; watching TV </t>
  </si>
  <si>
    <t xml:space="preserve">hopefully i'll get a mention on radio 1 </t>
  </si>
  <si>
    <t xml:space="preserve">coffee time before Ekidz </t>
  </si>
  <si>
    <t xml:space="preserve">beautiful day.... beautiful sun.... brightening inside and out  warming inside and out  ... happy Easter to all Egyptians </t>
  </si>
  <si>
    <t xml:space="preserve">@Yaatriki welcome back!  You are early.  </t>
  </si>
  <si>
    <t xml:space="preserve">Time to get on with some household jobs - be back soon guys </t>
  </si>
  <si>
    <t xml:space="preserve">@andydick you are such an inspiration!!  i am sooo glad you are hanging in there and taking each day as it comes!!  much luck yo you!!! </t>
  </si>
  <si>
    <t xml:space="preserve">@cliffysmom Ahem.... 1970 </t>
  </si>
  <si>
    <t xml:space="preserve">enjoyed church and friends last night and is going to breakfast with her honey this morning!!  Breakfast is her favorite meal to eat out! </t>
  </si>
  <si>
    <t>http://tinyurl.com/cs73el  Please watch this movie for my friends  Thank you!!</t>
  </si>
  <si>
    <t xml:space="preserve">@catmagellan You're welcome, que o tema e a teoria bem merecem </t>
  </si>
  <si>
    <t>@oddrey1022 your welcome  &amp;lt;3 U 2</t>
  </si>
  <si>
    <t>Sweet! I finally figured out Twitter from my phone  Woot!</t>
  </si>
  <si>
    <t xml:space="preserve">Hello everybody </t>
  </si>
  <si>
    <t xml:space="preserve">it works!!!!! add twitter@aaronsplace.co.uk to your msn </t>
  </si>
  <si>
    <t xml:space="preserve">@bridgesnmatches I'll manage today. </t>
  </si>
  <si>
    <t>@vickitherobot Happy Greek Easter!  Do you do the game with the eggs?</t>
  </si>
  <si>
    <t xml:space="preserve">@keza34 omg :O i aint no gorilla,,, thanks for telling me  what ever i say next you didnt read mum </t>
  </si>
  <si>
    <t xml:space="preserve">@keza34 nope nothing happend </t>
  </si>
  <si>
    <t xml:space="preserve">home alone... enjoying the quiet and preparing to watch the rugby </t>
  </si>
  <si>
    <t>@silvercrone Good tip! I've never presoaked beans.  Always make in crockpot, great results that way.</t>
  </si>
  <si>
    <t xml:space="preserve">beach with jillian, kyle, mom, aunt, and ms. hope </t>
  </si>
  <si>
    <t xml:space="preserve">New contest!! Please see  http://bit.ly/bCIM for more details! Two different contests available where you can win freebies!  </t>
  </si>
  <si>
    <t>new phone gets on the net beautifully  http://tinyurl.com/dfsoys</t>
  </si>
  <si>
    <t xml:space="preserve">@PushPlayCJ ill be therree </t>
  </si>
  <si>
    <t>receiving some porn  yey me!</t>
  </si>
  <si>
    <t xml:space="preserve">@Synthetikdezign and old garth brooks lol </t>
  </si>
  <si>
    <t xml:space="preserve">@dmolsen Gave us enough time to have a *few* beers. </t>
  </si>
  <si>
    <t xml:space="preserve">@NHTweetUp ~No fun planned yet. Am working on my 2nd cup of coffee. Maybe we'll go for a hike in the woods before the black flies come! </t>
  </si>
  <si>
    <t xml:space="preserve">is watching the chris moyles quiz night show with Alan Carr </t>
  </si>
  <si>
    <t xml:space="preserve">@rockbigdave yeh i'm planning on seeing fast n furious as well </t>
  </si>
  <si>
    <t>@himynameisalan Oh aye.  thats me  you said your coming on msn... -.-</t>
  </si>
  <si>
    <t>@PushPlayCJ: im already there!  haha</t>
  </si>
  <si>
    <t>@Dannymcfly Hi danny  YOU ROCK!</t>
  </si>
  <si>
    <t>@HoytO Yup  #vicodin #vicodinisgreat #whyareallthegoodmedscontrolledsubstances</t>
  </si>
  <si>
    <t xml:space="preserve">@Hakken sexy back si Nanay!!! </t>
  </si>
  <si>
    <t>my best friends always help me get thru each week of life!  horrays for Michael &amp;amp; Erick!!</t>
  </si>
  <si>
    <t>Good Sunday Morning   Precious Pink Magic  Fused Glass Pendant http://tinyurl.com/cfv24d</t>
  </si>
  <si>
    <t xml:space="preserve">@ingridmusic i cant really tell if you like europe or not. do you? </t>
  </si>
  <si>
    <t>feels happy she was able to talk to her mom back home. looking forward to a happy week   http://plurk.com/p/ozzvm</t>
  </si>
  <si>
    <t xml:space="preserve">starting uppiville its goin to be FUN but we have to think of a product i give up if u have any ideas plz message me cuz I NEED IDEAS!!!! </t>
  </si>
  <si>
    <t>making stitch markers  and food</t>
  </si>
  <si>
    <t xml:space="preserve">@TazakaTiz -Hey Taryn! Welcome to the madness </t>
  </si>
  <si>
    <t>@MmmBaileys Thanks  We have a choice. Pink or silver?</t>
  </si>
  <si>
    <t xml:space="preserve">@tuxybuzz good on u mate very well written keep up the good work </t>
  </si>
  <si>
    <t xml:space="preserve">@JonathanRKnight @jordanknight Just wanted to say Good night </t>
  </si>
  <si>
    <t xml:space="preserve">http://twitpic.com/3ldob - by the sea, </t>
  </si>
  <si>
    <t xml:space="preserve">Friend from 'diff just gone back. Friend from North Wales due any minute.Great catching up weekend </t>
  </si>
  <si>
    <t xml:space="preserve">Everyone, if you're following me, you should also be following @lsgagle as well, she's an A-MAZE-ING woman! </t>
  </si>
  <si>
    <t xml:space="preserve">Workinggggg!! Can't wait to go home n see my baby girl </t>
  </si>
  <si>
    <t xml:space="preserve">mmmm hugh jackman </t>
  </si>
  <si>
    <t xml:space="preserve">Checking out of hotel and another fun filled day of site seeing in Washington </t>
  </si>
  <si>
    <t xml:space="preserve">Fbook chatting with sammmmmm </t>
  </si>
  <si>
    <t xml:space="preserve">checking my google reader .. i havent stayed that long on it before </t>
  </si>
  <si>
    <t xml:space="preserve">@turtletao ooh, July's a loooong ways away! Maybe you could get the linework done, to tide you over? </t>
  </si>
  <si>
    <t xml:space="preserve">@scottrmcgrew welcome love ... let me know if i can help again i will do what i can </t>
  </si>
  <si>
    <t xml:space="preserve">@demiswede David Lynch is a huge inspiration of mine... so I guess yes there is a similar element of mystery within them </t>
  </si>
  <si>
    <t xml:space="preserve">@KrisSahota Some one at college does. I don't have the stems. He has them though. We emailed them to him. *shrug* Neat though. </t>
  </si>
  <si>
    <t xml:space="preserve">@brettjohn that just reminded me of this: http://tinyurl.com/benu2p </t>
  </si>
  <si>
    <t>@elea2628 ben d'accord!  lol</t>
  </si>
  <si>
    <t xml:space="preserve">@bwaywriter I love you more </t>
  </si>
  <si>
    <t xml:space="preserve">@chocolatesuze lol. thought i'd leave that for you </t>
  </si>
  <si>
    <t xml:space="preserve">Getting dressed and gonna go feed the baby.  </t>
  </si>
  <si>
    <t xml:space="preserve">Hoping for a nice day today! </t>
  </si>
  <si>
    <t xml:space="preserve">playing with plex http://www.plexapp.com/ and loving it </t>
  </si>
  <si>
    <t>@clarahallifax demi lovato - stronger  its such a nice songgg come on msn i'll send it to you ehhhh ;)</t>
  </si>
  <si>
    <t xml:space="preserve">@checkers so you need to park in....Concord, and walk to work </t>
  </si>
  <si>
    <t>Im packed n ready to depart to dublin, at 615pm but id go now if i could. Drawl over them fit irish gals and the accent omg  gonna be fun</t>
  </si>
  <si>
    <t xml:space="preserve">@sonnyjoeflangan you know there IS a cure for exczema, theres heaps. they all smell weird, but they work </t>
  </si>
  <si>
    <t xml:space="preserve">Going over Tyler's to have lunch and hang out </t>
  </si>
  <si>
    <t>is on the way home  gonna miss the cousins but i miss my mommy</t>
  </si>
  <si>
    <t>Woo cosplaying midori again on saturday for work  looking forward to it! Expect pics!</t>
  </si>
  <si>
    <t xml:space="preserve">@Kath1213 Thank you so much!! </t>
  </si>
  <si>
    <t>@ComedyQueen you are a nooooooooob  there we go sed it, lmfao, but as if u called me a gorilla i am mre of a pig tbh  haha</t>
  </si>
  <si>
    <t xml:space="preserve">Spaniards can notice my Galician accent when I speak English. They find it funny </t>
  </si>
  <si>
    <t xml:space="preserve">@Flutterbys A right to ogle you mean </t>
  </si>
  <si>
    <t>@Bittenbefore ice cream phone is the LG Clamshell phone KF350! Super cute  pastel blue like icecream! ^^</t>
  </si>
  <si>
    <t xml:space="preserve">@joanna_ward good to see you too, sorry we didn't have time to chat! @FLWbooks  or  mobipocket.com for ebooks. What can I say I'm a geek! </t>
  </si>
  <si>
    <t xml:space="preserve">@selenagomez http://twitpic.com/3knsj - haha that is soo cute </t>
  </si>
  <si>
    <t xml:space="preserve">what's mooreee importantt. </t>
  </si>
  <si>
    <t xml:space="preserve">@ComedyQueen what a fibber.dont choke when your halo slips.lol </t>
  </si>
  <si>
    <t xml:space="preserve">@twtQpon Sorry - read a post about sending a Qpon thinger to everyone?  I'd settle for just mostly everyone.  </t>
  </si>
  <si>
    <t xml:space="preserve">@etrangle http://twitpic.com/3l8mv - Mysha &amp;amp; Myreen are so cute... </t>
  </si>
  <si>
    <t xml:space="preserve">@iammarkcameron hey, just read your interview. Pretty cool - and honest, really enjoyed reading it. </t>
  </si>
  <si>
    <t xml:space="preserve">People try &amp;amp;pretend like I'm not there. I'm not going away </t>
  </si>
  <si>
    <t xml:space="preserve">@jillwhalen - Maybe you need a USB flash drive to save your drafts on </t>
  </si>
  <si>
    <t xml:space="preserve">Haha... that message was from @lukeybear08.  Apparently he wanted to tweet on daddys account today </t>
  </si>
  <si>
    <t xml:space="preserve">@JoelMadden Love what you said. </t>
  </si>
  <si>
    <t xml:space="preserve">@lollypop26 what kind of work do you do? I watch your YT videos (which I love) and I'm just curious </t>
  </si>
  <si>
    <t xml:space="preserve">@zhiho - Hey there mate, hope you're doing well with bubs and A. Catch up soon for reasons other than that telco facade! </t>
  </si>
  <si>
    <t xml:space="preserve">@pdwhite522 link link link!!!! </t>
  </si>
  <si>
    <t xml:space="preserve">No skateboarding? Ok, then I'm riding my Honda instead </t>
  </si>
  <si>
    <t xml:space="preserve">I love having the windows open! Though I think my kitties love it more, they are SO enjoying watching birds/people/squirrels </t>
  </si>
  <si>
    <t xml:space="preserve">@Lewisv1 lets hope rafa wins lol i think he will but he seems to be struggling on serve atm but oh well </t>
  </si>
  <si>
    <t xml:space="preserve">@gardzina That Mary can be so coersive.  </t>
  </si>
  <si>
    <t xml:space="preserve">@RUTHvampire Well, Wuuth, M'confused cuz of my Physics </t>
  </si>
  <si>
    <t>EXCLUSIVE SNEAK PEEK OF NEW MOON ON ET CANADA THURSDAY APRIL 23RD!!!!  CANT WAIT MAN!</t>
  </si>
  <si>
    <t xml:space="preserve">Cleaning the house lol hahahaha </t>
  </si>
  <si>
    <t xml:space="preserve">@nickless if you don't forget to answer my question as you promised </t>
  </si>
  <si>
    <t>Photo: Design meeting at 9 am over eggs benedict on broadway  http://tumblr.com/xjg1m81bl</t>
  </si>
  <si>
    <t xml:space="preserve">I had 2.5 hours of sleep last night, and I was late for work, but I did win some money last night </t>
  </si>
  <si>
    <t xml:space="preserve">@bodylikemind Yup few weeks back at the docks </t>
  </si>
  <si>
    <t>@laundrymat haha its cooool  tuyet says im not cool enough for twitter :L</t>
  </si>
  <si>
    <t xml:space="preserve">At starbucks waiting for the mall to open. </t>
  </si>
  <si>
    <t xml:space="preserve">@THEDIAMONDCOACH Ok, I just followed her. </t>
  </si>
  <si>
    <t xml:space="preserve">Watching the disney channel.in touch with my childhood.im really getting into it. </t>
  </si>
  <si>
    <t xml:space="preserve">@gerald_d @mnystedt says that is a nice head LOL </t>
  </si>
  <si>
    <t xml:space="preserve">is going to rearrange her posters as she found her two IPS thingies </t>
  </si>
  <si>
    <t>Good weekend  coursework to do &amp;amp; the weathers amazing</t>
  </si>
  <si>
    <t>'' Gimme a hug ''  thats soooo cute :p</t>
  </si>
  <si>
    <t xml:space="preserve">http://migre.me/ymR - comment if u have flickr </t>
  </si>
  <si>
    <t>Boat ? Merrick parkk ?  We'll see.</t>
  </si>
  <si>
    <t xml:space="preserve">@iainlee go and watch monsters vs aliens vv funny just got back from watching it with my kids </t>
  </si>
  <si>
    <t>backk from spain yay   barcelona was siik peepz</t>
  </si>
  <si>
    <t xml:space="preserve">@molfamily Thank you for following me: I really apprecaite it! Looking forward to your tweets! </t>
  </si>
  <si>
    <t xml:space="preserve">@fieldsofgarlic assigned as a student or a teacher?  I hate those &amp;quot;corporate men&amp;quot;.   </t>
  </si>
  <si>
    <t>mmmm....chocolate is good  as is sun</t>
  </si>
  <si>
    <t>@ben27soo Lol. I knew it.. Ignore da quiz la..  Im good! Haha.. Memang pun sudah lama.. Hehe.. How bout u? Someone is coming back soon!</t>
  </si>
  <si>
    <t xml:space="preserve">Having a lazzy day; beer, snooker, F1 and exploring Twitter for the first time. Perfect Sunday </t>
  </si>
  <si>
    <t xml:space="preserve">@LucTill i watched the hannah montana movie yesterday. you are very amazingly good at acting </t>
  </si>
  <si>
    <t>thanks God.. after the fluuw, here come the cough.. nicee!!  http://plurk.com/p/p014g</t>
  </si>
  <si>
    <t xml:space="preserve">@zettaisarahchin @rheinwein See, I just avoid public places (or if I must, I avoid looking at people). Ignorance is bliss. </t>
  </si>
  <si>
    <t xml:space="preserve">@Cat_F natï¿½rlich </t>
  </si>
  <si>
    <t xml:space="preserve">Thursday no school. May 1st no school. May 8th no school </t>
  </si>
  <si>
    <t xml:space="preserve">...and those Muse guys are kinda attractive... </t>
  </si>
  <si>
    <t xml:space="preserve">@caaaitysarah cool! i have a guitar but i cant play it, so i just strum the strings and it makes a crapy noise lol but im getting lessons </t>
  </si>
  <si>
    <t>@bohemianworks I actually got home the race started basically  but went to bed. Just watched it. Now watching a bit Amstel Gold Race</t>
  </si>
  <si>
    <t xml:space="preserve">@NovaKnitter DOES sound like a perfect day.  Someone else cooking is always a bonus </t>
  </si>
  <si>
    <t>@tommcfly aww bless dougie  do u actually read what we write back to you? x</t>
  </si>
  <si>
    <t xml:space="preserve">redaï¿½ï¿½o pronta. vou assistir the big bang theory </t>
  </si>
  <si>
    <t xml:space="preserve">@douglaskarr Happy Brithday! </t>
  </si>
  <si>
    <t xml:space="preserve">@roobyRIOT think its his twin? OMG! IM GOING TO SEE AIDEN AAARRGGHHH.. oh and i get to see you again too </t>
  </si>
  <si>
    <t xml:space="preserve">my dad's lost the key to the shed with the garden chairs in it. @hanpig can you look through that laptop please? i wanna sit outside </t>
  </si>
  <si>
    <t xml:space="preserve">@lannydoodle haha Nick makes the funniest faces </t>
  </si>
  <si>
    <t xml:space="preserve">@langfordperry i love 17 Again!! you and Zac are both great!! can't wait for the DVD. </t>
  </si>
  <si>
    <t xml:space="preserve">@TalyaGoldberg yeah... Hands on prac is always the best way to learn </t>
  </si>
  <si>
    <t>@eilidhlittle kerrang, for moshers. ayeee ballloch as usual, pier but.  polis can gtf! x</t>
  </si>
  <si>
    <t xml:space="preserve">@toledonews Good morning to you folks, too </t>
  </si>
  <si>
    <t xml:space="preserve">@jamesmoran 'Cos without you there wouldn't be a Severance to love and enjoy!  </t>
  </si>
  <si>
    <t>wants to be able to see cuz today!!!      V (peace)</t>
  </si>
  <si>
    <t xml:space="preserve">I feel like shit but im watchin mulan </t>
  </si>
  <si>
    <t>im on gs bye bye luv ya lots!  XxX ~AmyLuvsAndy~</t>
  </si>
  <si>
    <t>@Brittles18 thanks  but we're going to upload jemi story next.</t>
  </si>
  <si>
    <t xml:space="preserve">sitting on a veranda, and writing proposals on a sunday. I love this. Work in peace </t>
  </si>
  <si>
    <t xml:space="preserve">@DailyCyrus Hey im back =D just installing MSN loool </t>
  </si>
  <si>
    <t xml:space="preserve">loving that the house is bursting at the seams with all my fam. wish ash was here though </t>
  </si>
  <si>
    <t xml:space="preserve">Alice Russell (Under The Munka Moon) tocando pela primeira vez no meu iTunes. Muito bom!!  </t>
  </si>
  <si>
    <t xml:space="preserve">@allieloves  fancy jumping off the observatory at school on study leave day with me?  </t>
  </si>
  <si>
    <t xml:space="preserve">Thanks for your Kindness </t>
  </si>
  <si>
    <t>people keep complaining about the 1 way system in #Glasgow, but as far as I know u can only go 1 way @ a time anyway  #fact</t>
  </si>
  <si>
    <t xml:space="preserve">off to band pratice. Give us a listen www.aooband.com Thanks </t>
  </si>
  <si>
    <t>popBANGpopBANG!   text back hoooo &amp;gt;.&amp;lt;</t>
  </si>
  <si>
    <t xml:space="preserve">@roicarthy in other words free help </t>
  </si>
  <si>
    <t>is loving how much she got to sleep in today.  Getting ready for church now.</t>
  </si>
  <si>
    <t xml:space="preserve">@PowerSellingMom LOVE that PowerMom! LOVE it </t>
  </si>
  <si>
    <t xml:space="preserve">Happy Bicycle Day Everyone </t>
  </si>
  <si>
    <t xml:space="preserve">Lion King has finished. Now on to Jungle Book (By request of Chay) </t>
  </si>
  <si>
    <t xml:space="preserve">I love the red-and-white hat of the Cat in the Hat. Wish I had one!  </t>
  </si>
  <si>
    <t xml:space="preserve">@andreayager No twitpic? </t>
  </si>
  <si>
    <t>@SherilynMoon  if your bored,have it spuced up ie: a new paint job like flames on the sides ect!</t>
  </si>
  <si>
    <t xml:space="preserve">@RuralLifeRadio @georgiegurl okay I am going to stop ...just playing devils advocate </t>
  </si>
  <si>
    <t xml:space="preserve">@PurpleSuze he's good at tweeting dunno if he's good at anything else </t>
  </si>
  <si>
    <t xml:space="preserve">Very nice outside sucks that im a vamp </t>
  </si>
  <si>
    <t>@meganandliz i want you to sind a paramore song!  and i love your version of crazier</t>
  </si>
  <si>
    <t>relaxing... and nothing more   http://tinyurl.com/43zuwh</t>
  </si>
  <si>
    <t xml:space="preserve">you wanted aaallll but you cant have it </t>
  </si>
  <si>
    <t xml:space="preserve">T-ball season...woot!  Just hope my kid figures out that you gotta RUN to first base after hitting the ball </t>
  </si>
  <si>
    <t xml:space="preserve">talking to gemma  i miss you and i love you &amp;amp;&amp;amp;&amp;amp;&amp;amp; i can't wait to see you and lara </t>
  </si>
  <si>
    <t>bought Palmers Dark Choc &amp;amp; Peppermint lip butter 2day - yummy  x</t>
  </si>
  <si>
    <t xml:space="preserve">@ComedyQueen go on get them out  i am more than happy to sign the divorce papers mwhahaha  oj cant let u get away that easy </t>
  </si>
  <si>
    <t xml:space="preserve">@jam3s what @williamtm said, i currently have 1G iphone and im waiting for 3G to update </t>
  </si>
  <si>
    <t xml:space="preserve">getting ready for church...still working out the whole Awareness thing during the summer...looks good though </t>
  </si>
  <si>
    <t xml:space="preserve">@ThisIsRobThomas Yes, you ARE! Hahahaha! Have a great day! </t>
  </si>
  <si>
    <t xml:space="preserve">@drsuzy Hope you guys are doing great too </t>
  </si>
  <si>
    <t xml:space="preserve">@nikki_morris And aren't you glad that you didn't give birth to 7? At least you can send 6 of them home at some point </t>
  </si>
  <si>
    <t xml:space="preserve">Stirring around. What is going on today. I'm ready for some fun I think. </t>
  </si>
  <si>
    <t xml:space="preserve">@KittyLovedPain Certainly not since you declared it to the whole of Twitter </t>
  </si>
  <si>
    <t>@mayapeep Thanks! But you haven't seen me in a bikini.  I don't have too far to go.</t>
  </si>
  <si>
    <t xml:space="preserve">Rite of Recognition for my confirmation into the Catholic Church is today </t>
  </si>
  <si>
    <t xml:space="preserve">Peaceful and sunny </t>
  </si>
  <si>
    <t xml:space="preserve">@jonlukecogger i will hopefully! YAY! </t>
  </si>
  <si>
    <t xml:space="preserve">driving kate and sarah back to london...spending tonight in brantford...back to hamilton monday morning </t>
  </si>
  <si>
    <t xml:space="preserve">The Wii . He is Onbly Three Year Of age </t>
  </si>
  <si>
    <t xml:space="preserve">45 days more to UK...excited </t>
  </si>
  <si>
    <t xml:space="preserve">My laptop needs to be flattened. What OS should I install... Vista, XP SP3, Win7, Linux? Your opinion in 140 chars or less please. </t>
  </si>
  <si>
    <t xml:space="preserve">Greeting duty at church....fun </t>
  </si>
  <si>
    <t xml:space="preserve">@Maya84i say when </t>
  </si>
  <si>
    <t xml:space="preserve">@macjasp A bit of Scouting For Girls should do the trick </t>
  </si>
  <si>
    <t>@Lisawalsh Relax... enjoy the sunshine... tickle your children  and maybe even tickly Hot Hubby.</t>
  </si>
  <si>
    <t xml:space="preserve">@KnowMeLoveMe Hi there...need some advice on downloading twitterberry...when u get back from repenting...thx. </t>
  </si>
  <si>
    <t xml:space="preserve">looking for a job, looking for a job... I think I'll be daft soon </t>
  </si>
  <si>
    <t xml:space="preserve">It is as I suspected, wallet-wise. That's good to hear. All good. </t>
  </si>
  <si>
    <t>Enjoying my so called b-day weekend so far so good !!!  Hopefully it'll get better ....as the day continues. Feels good to be 21 &amp;quot;)</t>
  </si>
  <si>
    <t xml:space="preserve">What a glorious day. Bike ride and lunch in the countryside </t>
  </si>
  <si>
    <t>Photo: [Depression]  Nursing a back/neck strain, didnï¿½t let me post much these past few days as I cannot... http://tumblr.com/xb31m822w</t>
  </si>
  <si>
    <t xml:space="preserve">@MRMIMe no, just plain bored. </t>
  </si>
  <si>
    <t xml:space="preserve">@Rook1027 hmm, i've never heard of it, but i'm glad you liked it. </t>
  </si>
  <si>
    <t xml:space="preserve">@Heywa01 Hope youre training is going well </t>
  </si>
  <si>
    <t xml:space="preserve">@darrenmonroe you have SUCH a nice smile </t>
  </si>
  <si>
    <t xml:space="preserve">I had a long weekend !!!  </t>
  </si>
  <si>
    <t xml:space="preserve">@JoelMadden we just have to deal with losses from time to time. as long as we're still living, everything's going to be just fine. </t>
  </si>
  <si>
    <t xml:space="preserve">@enterthehaggis *snort*  Brilliant.  </t>
  </si>
  <si>
    <t>morning twitter ? . . what a pretty sunday  . loooking forward to shop !</t>
  </si>
  <si>
    <t xml:space="preserve">@Jimmy_Poodle Uh, just WHERE has your dog been? </t>
  </si>
  <si>
    <t>@bigwormy I just followed you  hope you don't mind</t>
  </si>
  <si>
    <t xml:space="preserve">http://tinyurl.com/dmmmhd &amp;quot;Social Engineering&amp;quot; it's whats for dinner </t>
  </si>
  <si>
    <t>Finally sober - I've not suffered like this in years... Possibly never this bad! Just catching the conclusion of the GP  Go Button!</t>
  </si>
  <si>
    <t>@ddlovato heyy!   im sofia martensson, and i have written a song !  its probably not soo  good needs some touches but if u wanna sing it</t>
  </si>
  <si>
    <t xml:space="preserve">@nick_carter u make our twitter pages much more fun LOL keep uploading this crazy pics!!! </t>
  </si>
  <si>
    <t>@olafsearson Just outside of Bicester  About 5 mins away x</t>
  </si>
  <si>
    <t xml:space="preserve">in the countryside </t>
  </si>
  <si>
    <t xml:space="preserve">is going spend Sunday with my family </t>
  </si>
  <si>
    <t xml:space="preserve">@Sanya29 wooooooooo x) david mitchell is sucha cutie </t>
  </si>
  <si>
    <t>so tired! movies today  17 again!</t>
  </si>
  <si>
    <t>@spedteacher i'm sure you figured it out by now, but it was Bonkers! went to bed before seeing your tweet  sorry!</t>
  </si>
  <si>
    <t xml:space="preserve">haha there are 4 seasons of dexter. i have 3 anddd im gunna get the 4th </t>
  </si>
  <si>
    <t xml:space="preserve">@CrochetCafe when do you have time to landscape? It's lovely in Texas today </t>
  </si>
  <si>
    <t xml:space="preserve">@nuttychris a whaaa :o me and @nessie111 never said anything of the sort. Mikey mustve hacked us! Ill go change me pass now </t>
  </si>
  <si>
    <t xml:space="preserve">Good Morning!!!  </t>
  </si>
  <si>
    <t xml:space="preserve">going to the library </t>
  </si>
  <si>
    <t>Yard seems spraypainted green overnight... So rainy yesterday was worth it?  (daughter said &amp;quot;so pretty&amp;quot; - 7 y/o son said &amp;quot;whatever&amp;quot;)</t>
  </si>
  <si>
    <t xml:space="preserve">@Hakken hehe. only time will tell, i suppose. </t>
  </si>
  <si>
    <t xml:space="preserve">@mikeadmani g'day </t>
  </si>
  <si>
    <t xml:space="preserve">@tazzman61 @anefallarme Yup, that's right. We're lucky though, Ane. We don't need to buy any drying machines lol! </t>
  </si>
  <si>
    <t>@sofdlovesbsb lol I bet, the stations will be hearing from you alot  lets hope the single is red hot!</t>
  </si>
  <si>
    <t xml:space="preserve">@cgrii You can't just be on here and not participate...LOL...I know honey...it's all too much technology for you...but you gotta keep up </t>
  </si>
  <si>
    <t>still at gal pals house  lol looooong day at her house. then we r going 2 church at 10:30...g2g get redy!</t>
  </si>
  <si>
    <t xml:space="preserve">@C_Joy LOL I'll overnight it to you, might be a little sticky when it gets there </t>
  </si>
  <si>
    <t xml:space="preserve">@paultelner I bet it was did you by chance get it on film? the best moments are always missed heh </t>
  </si>
  <si>
    <t xml:space="preserve">Or maybe our connection is just so shite that everyone beats me </t>
  </si>
  <si>
    <t xml:space="preserve">I luv JB soooooooo much, o man nice sunny day listening to JB is heaven </t>
  </si>
  <si>
    <t xml:space="preserve">@twochix1 did you have your coffee today? and are you already dancing?? </t>
  </si>
  <si>
    <t>@nicksantino you'll do fine.  he seems like a down-to-earth guy.</t>
  </si>
  <si>
    <t xml:space="preserve">parkkk with brad then reppin see hil park with my bezzinnn i love jaddyy &amp;lt;3 </t>
  </si>
  <si>
    <t>Woot!  The Explosion won their game against Huston last night 38-7!  Way to go!!    Next game 4/25th at 6pm.</t>
  </si>
  <si>
    <t xml:space="preserve">*sigh* Gotta get some work done. This Teeter Hangup is not going to pay for itself. Later, tweeple </t>
  </si>
  <si>
    <t>60% Coursework due on Thursday!  guess whos drinking Thursday Night?!?! THIS GUY!</t>
  </si>
  <si>
    <t xml:space="preserve">Is home after 24 hours in shobdon... Shobba-dobba-dob </t>
  </si>
  <si>
    <t xml:space="preserve">China buffet king was awesome!! ï¿½6 all u can eat! And a pint of magners on this lovely summer day </t>
  </si>
  <si>
    <t xml:space="preserve">@Spoonsie wth is the skunk doing up that early? or ... nm! </t>
  </si>
  <si>
    <t xml:space="preserve">@megan512 that is swell, i'm looking forward to it </t>
  </si>
  <si>
    <t xml:space="preserve">going to my aunt's house </t>
  </si>
  <si>
    <t xml:space="preserve">@dancebabydance awhh have fun! ....trust me london will be awesome when u get there.. ...its not even that rainy now :O more sunny! </t>
  </si>
  <si>
    <t xml:space="preserve">Yay.... No more raining..... </t>
  </si>
  <si>
    <t xml:space="preserve">@mcflyharry I just got Twitter, too and your the first I write to (u c, you can call yourself a very lucky person xD) Come to Germany? </t>
  </si>
  <si>
    <t xml:space="preserve">@Zofia_C  total sham if you ask me.. the whole race  Am gitted by the result </t>
  </si>
  <si>
    <t xml:space="preserve">@melaniefiona I was sitting right next to you </t>
  </si>
  <si>
    <t xml:space="preserve">Indigo Girls on NPR.  Whenever I go awhile w/out listening to their music, I'm always re-surprised at how beautiful it is. Sigh! </t>
  </si>
  <si>
    <t xml:space="preserve">@dmolsen Gotcha.  Yes, it's quicker going through customs. </t>
  </si>
  <si>
    <t xml:space="preserve">http://www.myspace.com/sarahholburnmusic haha check this out, its sooo good  </t>
  </si>
  <si>
    <t xml:space="preserve">back from the U relaxing with icecream from Hï¿½agen-Dazs </t>
  </si>
  <si>
    <t xml:space="preserve">@LindsayMacLean Yay! Can't wait to see you Belle </t>
  </si>
  <si>
    <t xml:space="preserve">@mckaulick Montcalm, the best place to live in Quebec City! </t>
  </si>
  <si>
    <t>Where did they come from now?? And they're playing &amp;quot;bicycle race&amp;quot; over and over again  http://twitpic.com/3le56</t>
  </si>
  <si>
    <t xml:space="preserve">@n8inSF OMG!!!!! I hate you Nate!!!! I wanna go to Comic Con!!!!! </t>
  </si>
  <si>
    <t xml:space="preserve">@Gemini90 lmao, dont lie to yourself dude, im sure you use them too! </t>
  </si>
  <si>
    <t xml:space="preserve">@sillycows thanks for the follow friday mention </t>
  </si>
  <si>
    <t>IS HAPPY BECAUSE: got a 85% on my law final when I didn't study &amp;amp; i'm done school!  It just blows how I have to work 5 days straight =(</t>
  </si>
  <si>
    <t xml:space="preserve">@gabysslave cool... maybe you can coach me </t>
  </si>
  <si>
    <t xml:space="preserve">I love checking out the cell phones and &amp;quot;cutting edge&amp;quot; technology in 1995's The Net </t>
  </si>
  <si>
    <t>@PhilDav No chance.  http://twitpic.com/3le57</t>
  </si>
  <si>
    <t xml:space="preserve">@Devotionals Yes, we must forgive others just as Christ has forgiven us. </t>
  </si>
  <si>
    <t>@hopefulauthor Awww... the perfect hostess  x</t>
  </si>
  <si>
    <t xml:space="preserve">@din08 Hahahaha. That's a good excuse to buy another one </t>
  </si>
  <si>
    <t xml:space="preserve">So good to see Oscar Pereiro back fit and leading the peloton </t>
  </si>
  <si>
    <t>@aalexsaandra heeeeeeeeeeey  I follow you , I see your sing in my fotolog ( :</t>
  </si>
  <si>
    <t xml:space="preserve">Once again, I win at Mario Kart. </t>
  </si>
  <si>
    <t>I need to reblip this too  ? http://blip.fm/~4kxv2</t>
  </si>
  <si>
    <t xml:space="preserve">@Wossy can we actually have a pic of your gob stuffed all of this please?! </t>
  </si>
  <si>
    <t xml:space="preserve">@producergirl And how do u like ur eggs sunny side up ? </t>
  </si>
  <si>
    <t xml:space="preserve">I Want To Eat Your Pussy http://tinyurl.com/5mrnbf </t>
  </si>
  <si>
    <t xml:space="preserve">@Fanny57 I did miss you!  Nice to meet ya btw </t>
  </si>
  <si>
    <t xml:space="preserve">@minhthupham haha I hope I'm one of those people. Yeah, good idea and thanks so much. I love you, you make my day </t>
  </si>
  <si>
    <t xml:space="preserve">Having steak at angus house... </t>
  </si>
  <si>
    <t xml:space="preserve">pulling an &amp;quot;All-Sunday&amp;quot; at Radio Shack. Stop by and say hello! </t>
  </si>
  <si>
    <t xml:space="preserve">Has to admit that johny flyn was the sound track to his holiday </t>
  </si>
  <si>
    <t>@andreayager @hilzfuld congratulation, you've just invented #Twittdate!   LOL</t>
  </si>
  <si>
    <t xml:space="preserve">Survived my daughters' Katy to Houston move in the torrential downpour yesterday....God has such an interesting sense of humor </t>
  </si>
  <si>
    <t xml:space="preserve">Might get a little tattoo </t>
  </si>
  <si>
    <t xml:space="preserve">Let's make some photos </t>
  </si>
  <si>
    <t xml:space="preserve">Just read a good morning all from @k8dt (Milan) and a good night from @cathy_ikeda (Hawaii) adjacent in the twitter stream. </t>
  </si>
  <si>
    <t xml:space="preserve">Just posted on my experiences 14 days into the Blogosphere - http://www.inksights.co.uk/?p=241 any feedback would be appreciated </t>
  </si>
  <si>
    <t xml:space="preserve">I'm reading the basics about blogging. </t>
  </si>
  <si>
    <t xml:space="preserve">happy easter twitter!  need a steak pronto!!!! </t>
  </si>
  <si>
    <t xml:space="preserve">@sarah_holland I can't see JK becoming a frequent Twitter but a few Tweets now and again is better than nothing! </t>
  </si>
  <si>
    <t xml:space="preserve">@dougiemcfly http://twitpic.com/3egm2 - Fitt (L) </t>
  </si>
  <si>
    <t xml:space="preserve">is getting ready to be a plumber again and gastronomically rewarded for it </t>
  </si>
  <si>
    <t xml:space="preserve">Good morning everybody! Today looks like a good day for atlanta </t>
  </si>
  <si>
    <t xml:space="preserve">is listening to zzzzz by the cab. </t>
  </si>
  <si>
    <t>Enjoying a day of doing NOTHING  Not even crafting...but I will carve some rubberstamps later...I guess, I will do...not sure about it</t>
  </si>
  <si>
    <t xml:space="preserve">Thinks Johnny Depp is just fantastic in every way </t>
  </si>
  <si>
    <t xml:space="preserve">lol when you don't choose an option, the voicemail lady says &amp;quot;are you still there?&amp;quot; portal </t>
  </si>
  <si>
    <t xml:space="preserve">Just going out to walk my dog. </t>
  </si>
  <si>
    <t xml:space="preserve">Good morning! I'm working on work this morning so I can goof around in the sunshine later without guilt </t>
  </si>
  <si>
    <t xml:space="preserve">@DavsTaylor Yeah, technically last friday but my schedule says tomorrow </t>
  </si>
  <si>
    <t xml:space="preserve">@Vinn0sx yum yum! Let's hope @cyman does not see it </t>
  </si>
  <si>
    <t xml:space="preserve">Almost at the boarders  soon be back in good old Scotland </t>
  </si>
  <si>
    <t xml:space="preserve">@Liam_Murray thanx </t>
  </si>
  <si>
    <t xml:space="preserve">sunny day + sunday = sunday funday </t>
  </si>
  <si>
    <t xml:space="preserve">@vcarson Morning! Checking in to see if the new baby is here. </t>
  </si>
  <si>
    <t xml:space="preserve">@Kmoennig That has got to be one of the funniest quotes I have ever heard! </t>
  </si>
  <si>
    <t xml:space="preserve">Awww javie and mr rosales are bondding </t>
  </si>
  <si>
    <t>Time for a chillout  #CoDWaW</t>
  </si>
  <si>
    <t xml:space="preserve">just finished cooking a killer Sunday dinner </t>
  </si>
  <si>
    <t xml:space="preserve">just woke up </t>
  </si>
  <si>
    <t xml:space="preserve">Baby Asaph is doing well, and mom too. And dad is enjoying the moment. </t>
  </si>
  <si>
    <t xml:space="preserve">@OkayStill Ok, what's my first lesson? </t>
  </si>
  <si>
    <t xml:space="preserve">@_edwardian i'm excited now. just about twitter. </t>
  </si>
  <si>
    <t xml:space="preserve">Signed up for Twitter and Facebook in the same week.  I think I'm experiencing social networking overload! </t>
  </si>
  <si>
    <t>@graphicphanatic  WHEN YALL COMIN OVA ? ;) how are you? i miss you guys...</t>
  </si>
  <si>
    <t xml:space="preserve">@heidimontag Congratulations on your upcoming wedding - if it's true </t>
  </si>
  <si>
    <t xml:space="preserve">@sober_girl good thing there's an abundance of mtgs, right? </t>
  </si>
  <si>
    <t xml:space="preserve">@therealhc Timewarp? Autumn countryside? </t>
  </si>
  <si>
    <t>@lizzie123x you've got a prom dress??  whats it like?</t>
  </si>
  <si>
    <t xml:space="preserve">@lannydoodle ;) awhh wait what's your tumbler link thing </t>
  </si>
  <si>
    <t xml:space="preserve">@benmwaldman Your tweets the past couple day are reaaaallllly angsty... deep breaths, man. </t>
  </si>
  <si>
    <t xml:space="preserve">has just successfully ironed the dents out of the carpet </t>
  </si>
  <si>
    <t xml:space="preserve">160 followers , sweet....new high for me.  thanks one and all ! </t>
  </si>
  <si>
    <t xml:space="preserve">My latest blog &amp;quot;The Golden Years...a tribute to the very old&amp;quot; http://is.gd/qddj </t>
  </si>
  <si>
    <t xml:space="preserve">@KingRanga sorry for the late reply about them..but i was refering to kookaburra's. A post you write awhile go </t>
  </si>
  <si>
    <t xml:space="preserve">Should I plurk? Or stick to twitter? lemme think.. I like plurk for its awesome colours. But twitter is simplicity...  nvm gdnite </t>
  </si>
  <si>
    <t xml:space="preserve">@chhophyel Nadal  Haha , but Djokovic is leading in the second set . Nadal took the first set . Are you watching ? </t>
  </si>
  <si>
    <t>@skrobertson ohh lol im 16 too  but shes cooking brekfast!</t>
  </si>
  <si>
    <t xml:space="preserve">Tweet tweet sweet hearts wow finally im back tweet internet failed and i had to wait 7 years  </t>
  </si>
  <si>
    <t>Thank you, mister, for the new camera! I &amp;lt;3 you aplenty  Happy 45th month in advance...</t>
  </si>
  <si>
    <t xml:space="preserve">rainy, cool day here - love seeing the buds emerge after the first real spring rain </t>
  </si>
  <si>
    <t xml:space="preserve">Gooood morning </t>
  </si>
  <si>
    <t xml:space="preserve">Getting ready. Meghans picking me up soon. Then heading to church, and going up to big lake for the day. Text me? </t>
  </si>
  <si>
    <t>my mother's a bitch. she's making me come off for just now. be on later  xx</t>
  </si>
  <si>
    <t xml:space="preserve">What a lovely morning to go to the circus </t>
  </si>
  <si>
    <t>@fabiankr not having birthday now I was  ...I write in mail...why strange so we talkz?</t>
  </si>
  <si>
    <t xml:space="preserve">@deathnotebook saka na pag may potential nga na maging dad niyo siya at hindi uncle lang. </t>
  </si>
  <si>
    <t>@penpen72 thank you penny  you have been a great help!</t>
  </si>
  <si>
    <t xml:space="preserve">@BefilmFest Thanks </t>
  </si>
  <si>
    <t>I'm up, but I went to bed about 2hrs ago. My daugter is on her way here though.  I wonder for how long.</t>
  </si>
  <si>
    <t>@Minervity No problem dude  And I'm doing good. Just trying to catch up on some self created projects with self appointed deadlines haha</t>
  </si>
  <si>
    <t xml:space="preserve">heading for dinner with AV and she wants a dimsums. Chinese. Again </t>
  </si>
  <si>
    <t>@FluteFace well thats very true  Its finally been really nice here in Cleveland. Hows your weather been?</t>
  </si>
  <si>
    <t xml:space="preserve">@zaroi Poor boy. *hugs* Try to do lots of fun things and eat chocolate. </t>
  </si>
  <si>
    <t xml:space="preserve">@tombasham Absolutely - and putting it on the Red button means they can please the likes of us without wrecking the schedule </t>
  </si>
  <si>
    <t>@figgybean sure! if we went together, Id get you in!  (LOL, im the local, no?)</t>
  </si>
  <si>
    <t xml:space="preserve">@BT WHATS UP ARE YOU IN GERMANY? THATS COOL; WELCOME </t>
  </si>
  <si>
    <t xml:space="preserve">@rosskie No first time, had a nosey round whilst I was in there too, you do like golf and sunsets </t>
  </si>
  <si>
    <t xml:space="preserve">@DocCarl2004 thanks for the link </t>
  </si>
  <si>
    <t xml:space="preserve">@simplymallory pray for the world and all the people, please </t>
  </si>
  <si>
    <t>In apple store with Amanda, Bethany &amp;amp; Grant  Going to Frasers. Made a Youtube video but grant FUCKED IT UP.</t>
  </si>
  <si>
    <t xml:space="preserve">@MariaKanellis waiting to see your apple bottom jeans </t>
  </si>
  <si>
    <t xml:space="preserve">AHH ! F.E.A.R was Awesome ! Can't wait to get the Sequel cause I still have not a clue what happened in the first game </t>
  </si>
  <si>
    <t>@arjbarker http://twitpic.com/3le0u - great pic!  it was such a funny show, good job :]</t>
  </si>
  <si>
    <t xml:space="preserve">my bbys alive </t>
  </si>
  <si>
    <t xml:space="preserve">Pa?te Fericiiit ! </t>
  </si>
  <si>
    <t xml:space="preserve">@Sultry_K thanks for the follow krystal P </t>
  </si>
  <si>
    <t>@YasVanBuuren only the last couple of tracks  #asot400</t>
  </si>
  <si>
    <t xml:space="preserve">@GMan67 Hey there! Thanks for the, err, 'following'? lol. I've no idea how this one goes. But hey, thought I'd say 'hi'! So, hi! </t>
  </si>
  <si>
    <t xml:space="preserve">@tiffsoutherland Consequence of your voluntary prolonged exposure to a preacher dude.  </t>
  </si>
  <si>
    <t xml:space="preserve">Aunty has given me some veggies to grow, lovely weather! </t>
  </si>
  <si>
    <t xml:space="preserve">@AAliFarsy - thank you for the retweet. </t>
  </si>
  <si>
    <t xml:space="preserve">@chluaid amazing software </t>
  </si>
  <si>
    <t>yay so excited, i'm go to the cinema with my bff alyson!  we're spending some quality time together!</t>
  </si>
  <si>
    <t xml:space="preserve">waffle house is more fun than church </t>
  </si>
  <si>
    <t>On-the-fly sessions keep flying in. The count is at 17. Panic in the organisation? Not at all: it's self-organising  W</t>
  </si>
  <si>
    <t xml:space="preserve">sitting at home with my bff!!! </t>
  </si>
  <si>
    <t xml:space="preserve">@JaxLicurse My day is Fantabulous LOL Yours? </t>
  </si>
  <si>
    <t xml:space="preserve">Omg ben your gonna have to actually text me for that </t>
  </si>
  <si>
    <t xml:space="preserve">@tinchystryder Number 1's out tomorrow </t>
  </si>
  <si>
    <t xml:space="preserve">Red Bull 1+2. Top result from the Milton Keynes based F1 team! </t>
  </si>
  <si>
    <t>@Jessicaveronica hah..she lives near meeee  no joke</t>
  </si>
  <si>
    <t xml:space="preserve">My roommate gave me two hard-ons last night. Recipe: Half a Carona, Half a Mike's Hard Lemonade, optional shot of vodka. Delish </t>
  </si>
  <si>
    <t xml:space="preserve">i am baking outside my house in the sun wishin i was outside snow goose wi wine in hand! </t>
  </si>
  <si>
    <t>@catherinemarche Congrats on your new shop opening   Looking great! Wish you a lots of sale!!</t>
  </si>
  <si>
    <t>My bike strip to clean  http://twitpic.com/3led9</t>
  </si>
  <si>
    <t xml:space="preserve">leaving now. wish me luck and hope i dont die in a car accident </t>
  </si>
  <si>
    <t xml:space="preserve">Sitting in the garden with a Captain Morgan &amp;amp; pineapple juice, life is good </t>
  </si>
  <si>
    <t>@lil_laurel what pretty flowers!!   they brightened my day.  Thanks!</t>
  </si>
  <si>
    <t xml:space="preserve">@clarahallifax kk her demo's i think they are? before Don't Forget... they're great </t>
  </si>
  <si>
    <t>@ARoadRetraveled Taking the girls to Disney on Ice later today. A few chores around the house. The usual  Are you packed and ready to go?</t>
  </si>
  <si>
    <t>has had a great weekend with her SL friend visiting  http://plurk.com/p/p03wa</t>
  </si>
  <si>
    <t xml:space="preserve">@Jezzy14 happy belated bday jess </t>
  </si>
  <si>
    <t xml:space="preserve">@pattsan thanks! </t>
  </si>
  <si>
    <t>@MaryHogan2 me too  but I don't think so. We make great boys! A little sis for the 4 guys would be great.</t>
  </si>
  <si>
    <t xml:space="preserve">@chokingalibis yes! alot moooooore. haha. I really love the epilogue. Ron is so funny. ) i'm still on chapter 8. lazy me. imy too yna! </t>
  </si>
  <si>
    <t xml:space="preserve">@thetaraface Thanks there, Taraface. When I read your Okie Dokie, I groaned and chuckled at the same time. A gruckle, if you will. </t>
  </si>
  <si>
    <t xml:space="preserve">Going to watch Katie and peter stateside, family guy and last weeks american idol again </t>
  </si>
  <si>
    <t xml:space="preserve">rise n' shine! to another beautiful day </t>
  </si>
  <si>
    <t xml:space="preserve">@BT Did you like lightings at Laserpoint? Yeah, I'm the guy who played with lights during event </t>
  </si>
  <si>
    <t>The eagle has landed!  Victory!!!!! http://twitpic.com/3ledk</t>
  </si>
  <si>
    <t xml:space="preserve">Chillin At Kaylas </t>
  </si>
  <si>
    <t xml:space="preserve">http://twitpic.com/3ledq - HELLO ME IN THE CROWED AT COCONET </t>
  </si>
  <si>
    <t xml:space="preserve">@girlonetrack i think i can see myself in that gigapan pic! </t>
  </si>
  <si>
    <t>@scunningham71 Oh, that's a great list of kid stuff in Paris.  I'm bookmarking that for the next time we get across the pond.</t>
  </si>
  <si>
    <t>@mackychan oh really? refresh my memory please.  the only genius i know in class is me. :&amp;quot;&amp;gt; who else? :&amp;gt;&amp;gt;&amp;gt;</t>
  </si>
  <si>
    <t xml:space="preserve">@terryhoneycutt thnx for the correction. </t>
  </si>
  <si>
    <t>@livi89 well done  im still struggeling its hard to write an essay on something we dont know -how much did you write for the allergens bit</t>
  </si>
  <si>
    <t xml:space="preserve">@JimmyVo That last one was meant for you </t>
  </si>
  <si>
    <t xml:space="preserve">@tommcfly aww thats just cute </t>
  </si>
  <si>
    <t xml:space="preserve">@Teach77 I can't right now- 'wee ones' are up and roaming around- maybe tonight! </t>
  </si>
  <si>
    <t xml:space="preserve">nothing , hha </t>
  </si>
  <si>
    <t>Morning~ Time for more crochet~ which grows sooooo quickly! It's great!  I need to finish listening to some podcasts today! ^^*</t>
  </si>
  <si>
    <t xml:space="preserve">@NiccoloVecchia many thanks for the kind words </t>
  </si>
  <si>
    <t xml:space="preserve">@AlexaRPD    I'm on it!  I'll be there in a few short hours...days...weeks..okay maybe a month...can you wait?  </t>
  </si>
  <si>
    <t xml:space="preserve">I kept praying &amp;amp; praying for something- never got it - Got something better </t>
  </si>
  <si>
    <t xml:space="preserve">is awaiting the Cupcake update </t>
  </si>
  <si>
    <t xml:space="preserve">There are blossoming pink trees everywhere!!! </t>
  </si>
  <si>
    <t>@cazzlle good night  !</t>
  </si>
  <si>
    <t>@Emmajones79 'nice one'  it starts at 6 .. meetin for pre-drinkies at 5 though!! .. good times!!</t>
  </si>
  <si>
    <t xml:space="preserve">@checkers a bag of grinders in exchange for series 3, or did you just want to have coffee? </t>
  </si>
  <si>
    <t xml:space="preserve">Road trip with the parentals, And my wonderful sister. </t>
  </si>
  <si>
    <t xml:space="preserve">aaah... kate nash just followed me!! </t>
  </si>
  <si>
    <t xml:space="preserve">@dmbsredhead i know right? and noooo - i am not a dr </t>
  </si>
  <si>
    <t xml:space="preserve">im always so productive sunday mornings </t>
  </si>
  <si>
    <t xml:space="preserve">@LeslieDYoung  Miss Young Good Morning </t>
  </si>
  <si>
    <t xml:space="preserve">going to jess's show today. </t>
  </si>
  <si>
    <t xml:space="preserve">@RachelMcFly </t>
  </si>
  <si>
    <t xml:space="preserve">Weho can't wait @Raniabubu i'll pick @Asma11 at 5:15 PM and we'll be heading to you, be ready </t>
  </si>
  <si>
    <t xml:space="preserve">packing and getting ready </t>
  </si>
  <si>
    <t xml:space="preserve">@christineyoukim  how's it going?  eat something!  </t>
  </si>
  <si>
    <t xml:space="preserve">@tazzman61 wow, you're so rich having 2 houses built!! </t>
  </si>
  <si>
    <t xml:space="preserve">@JebDickerson Hi Jeb, turning indoors only to sleep - like it vey much. Enjoy your Sunday </t>
  </si>
  <si>
    <t xml:space="preserve">Creating Pottery Sculptures </t>
  </si>
  <si>
    <t xml:space="preserve">@NoyaS but it's not a quizze... it's a... idk.. a note! yeah! it's a note...  see u soon </t>
  </si>
  <si>
    <t>@jeremyteocx thanks a million!  you know alot on photography</t>
  </si>
  <si>
    <t xml:space="preserve">@johnlesandiego that's now 1350 people just in the flickr group, wanting to join in. dunno why but it's taken off in the last 2 hours </t>
  </si>
  <si>
    <t xml:space="preserve">Off to church. Blah. Then, idk. Its not particularly nice out. Peace out peeps </t>
  </si>
  <si>
    <t xml:space="preserve">@PaulaAbdul Hope you get well soon. Take care. </t>
  </si>
  <si>
    <t xml:space="preserve">Revising for German Oral tomorrow. Bricks will be shat! Should be alright, will report on how it goes. Can't wait to forget all by summer </t>
  </si>
  <si>
    <t>I got evidence, I got confidence, I'm a conqueror, I know that I'll win.. watch out family..   big hugs</t>
  </si>
  <si>
    <t xml:space="preserve">@affrodite thx much, sis for that r/t </t>
  </si>
  <si>
    <t xml:space="preserve">@stoely Cool! Yea, that's a good one </t>
  </si>
  <si>
    <t>Is with lorna lisning 2 some music  and wating for p!nk essential to come on ! p!nk in 6 days yay!!!!!</t>
  </si>
  <si>
    <t xml:space="preserve">halfway through the visitors as well as cake/coffe... today is a good day to gain weight </t>
  </si>
  <si>
    <t xml:space="preserve">@scooby867 I always change my hair colour...i'm naturally blonde though </t>
  </si>
  <si>
    <t xml:space="preserve">@pienthesky32  Don't get sick now! </t>
  </si>
  <si>
    <t xml:space="preserve">Convention was great! </t>
  </si>
  <si>
    <t xml:space="preserve">@deadmelted I watched it in Rob Place </t>
  </si>
  <si>
    <t xml:space="preserve">has an awesome bunch of kids that share life </t>
  </si>
  <si>
    <t xml:space="preserve">At work with this sunny morning outside </t>
  </si>
  <si>
    <t xml:space="preserve">@ArianeSherine: you're mistaken -alas - a real comedian would have a funny comeback, whereas you've left me speechless </t>
  </si>
  <si>
    <t xml:space="preserve">@thebline Have fun! I miss the DIA </t>
  </si>
  <si>
    <t xml:space="preserve">GOOD morning all my lovely peeps out there, ah 10am already, man I have to do my hair and head for work, put a smile on ur face </t>
  </si>
  <si>
    <t xml:space="preserve">@TotallyAmnesia You're most welcome. And welcome to Twitter. </t>
  </si>
  <si>
    <t xml:space="preserve">is on my way to work. It's not even 7am. I don't have kids, I should be sleeping in on a Sunday! At least shopping is on the agenda too! </t>
  </si>
  <si>
    <t xml:space="preserve">does not want to live anywhere but London today - LOVE IT!!!!!!! </t>
  </si>
  <si>
    <t xml:space="preserve">@StandingFirmCM thank you </t>
  </si>
  <si>
    <t>@nansen thanks for the follow. Pls elaborate more about your passion for salmon?  I love salmon sushi</t>
  </si>
  <si>
    <t xml:space="preserve">I getting myself together for a nice ride to Redlands, Ca. </t>
  </si>
  <si>
    <t>decided  give myself 6 mth c wat happs  then .................</t>
  </si>
  <si>
    <t xml:space="preserve">Going to church.  then going to ride </t>
  </si>
  <si>
    <t>@ZachSang Haha Yay Have Fun In CT To See Tiffany Giardina  Tell Her I Said Hey&amp;lt;3 Mrs.CJBaran&amp;lt;3</t>
  </si>
  <si>
    <t xml:space="preserve">@Robindale Robin, wonderful 2 hear @Mama_Red Well done! I'm doing gr8, working so hard on my book http://cli.gs/1hLHv0 this w/e as usual </t>
  </si>
  <si>
    <t>@comer17  I am.   $350 in 2 days (not so shabby)  Just trying to  get some for all the @NKOTB concerts</t>
  </si>
  <si>
    <t>@juicychicluvsya id love to see a video?  its just cos i love your videos and since youre bored maybe you could make one! plz! &amp;lt;3</t>
  </si>
  <si>
    <t xml:space="preserve">@stephenfry you could always convert your allegiance to #itfc </t>
  </si>
  <si>
    <t>recommends &amp;quot;Thinking Allowed&amp;quot; (which I always hear as &amp;quot;Thinking Aloud&amp;quot;  http://www.bbc.co.uk/programmes/b006qy05</t>
  </si>
  <si>
    <t xml:space="preserve">ha, this bird outside my window is being obnoxiously loud.... </t>
  </si>
  <si>
    <t>@grahamwilkinson lol! I went on a 6.8km walk today and I feel fab  Then again, I dont have a wonderful forest to get lost in =(</t>
  </si>
  <si>
    <t xml:space="preserve">listening to music.... summer is sooooo close!!! </t>
  </si>
  <si>
    <t xml:space="preserve">The sun is shining in Norway </t>
  </si>
  <si>
    <t xml:space="preserve">@SammiCoralea ah cheer up, its sunny </t>
  </si>
  <si>
    <t xml:space="preserve">hello konichiwa hola i about to go to church Sunday school and i gonna eat pancakes again at a awesome favorite pancake house </t>
  </si>
  <si>
    <t xml:space="preserve">Waitin on friends then headin out to moms for some good eatins </t>
  </si>
  <si>
    <t>@x__dickhead Yeahhhhh sounds good! It's gonna be the best day since EVERRRRR  xoxo</t>
  </si>
  <si>
    <t>is sad.  (brokenheart) you might say.  http://plurk.com/p/p055x</t>
  </si>
  <si>
    <t xml:space="preserve">@Shinybiscuit lemme know when tweaked, and I'll read again </t>
  </si>
  <si>
    <t xml:space="preserve">@VegnComfortFood I'm working on it!  </t>
  </si>
  <si>
    <t xml:space="preserve">So if u have read Twilight, u know what I mean by -Feathers </t>
  </si>
  <si>
    <t xml:space="preserve">@tommcfly Boys don't cry, Tom! Hhahahaha just kidding, it moves me seeing a men crying </t>
  </si>
  <si>
    <t xml:space="preserve">watching the 4th season of The O.C. and doing fucking homework </t>
  </si>
  <si>
    <t xml:space="preserve">@lufdxb Ha Ha Ha,,, one day this addiction will create problems to all Twitterers.. Safe Drive </t>
  </si>
  <si>
    <t xml:space="preserve">@samueltwitt1 I was wondering if you were planning a show in Edmonton in the near future. </t>
  </si>
  <si>
    <t>i'm gonna start changing my life people.  no sweets. meat and JUNK.  bagong buhay to the max. :&amp;gt; anti social here i come. :&amp;gt;</t>
  </si>
  <si>
    <t xml:space="preserve">Holy hell last night was fun! I danced so hard I literally threw out my back. </t>
  </si>
  <si>
    <t xml:space="preserve">hoho...survived last night. nice party. love my ladies...and boys </t>
  </si>
  <si>
    <t xml:space="preserve">@lownleeeynjul i didn't have any ideas that are better than the light bulb!! let me think about it </t>
  </si>
  <si>
    <t xml:space="preserve">I'm OK todat but it's tomorrow that I fear </t>
  </si>
  <si>
    <t>@sofdlovesbsb I agree  I like AJs eyes and Brians smile :-D so how are you today?</t>
  </si>
  <si>
    <t xml:space="preserve">Back twitterland </t>
  </si>
  <si>
    <t>@happy_man i know you didnt mean me but i wanted to chime in  hehehe</t>
  </si>
  <si>
    <t xml:space="preserve">@OceanJan nah chicken its good </t>
  </si>
  <si>
    <t xml:space="preserve">i wrote the sms for natalie but i forgot to send it xD!so i did now </t>
  </si>
  <si>
    <t xml:space="preserve">E que tal ver &amp;quot;The Good, the Bad and the Ugly&amp;quot; em 720p? Isto sim, ï¿½ um bom programa para Domingo ï¿½ tarde </t>
  </si>
  <si>
    <t xml:space="preserve">@MarcDeCaria now ur really making me envious...and hungry!!! </t>
  </si>
  <si>
    <t>@roddy99 #asot400 hello and tuning in from perth  *waves* high 5 also</t>
  </si>
  <si>
    <t xml:space="preserve">A nice ladym holding 2 huge cups of soda, held the door open for me as I left the truck stop </t>
  </si>
  <si>
    <t xml:space="preserve">@ThisIsRobThomas Sunday's done here... I did enjoy it </t>
  </si>
  <si>
    <t xml:space="preserve">back home in Oslo, been at my girlfriends parents for a week now. </t>
  </si>
  <si>
    <t xml:space="preserve">Happy Birthday to Me </t>
  </si>
  <si>
    <t xml:space="preserve">At the church with haley </t>
  </si>
  <si>
    <t xml:space="preserve">@basaddoris I will always follow you </t>
  </si>
  <si>
    <t xml:space="preserve">@bengoertzel I believe they already have and then decided to turn around. Damn teenagers. </t>
  </si>
  <si>
    <t xml:space="preserve">@garcevisage LMFAO. You've made my day. Well done. </t>
  </si>
  <si>
    <t xml:space="preserve">Line at Flour was very long, but I stuck it out and was rewarded by exceptional baked goods. </t>
  </si>
  <si>
    <t>I'm not entirely sure why... but I love this house  anderson anderson architecture: chameleon house http://tinyurl.com/c66vqc</t>
  </si>
  <si>
    <t>@tommcfly your not a girl tom  x</t>
  </si>
  <si>
    <t xml:space="preserve">is watching despereaux </t>
  </si>
  <si>
    <t xml:space="preserve">@wordhealys thank you! I update my blog more often so my newest artworks are there </t>
  </si>
  <si>
    <t>@jonlukecogger Thank you  x</t>
  </si>
  <si>
    <t>At jaiis house  need some new cds tbh lol</t>
  </si>
  <si>
    <t xml:space="preserve">Just got myself a new pair of headphones. Gonna try it on </t>
  </si>
  <si>
    <t xml:space="preserve">My friend will come  it'll be fun </t>
  </si>
  <si>
    <t xml:space="preserve">Tip one of the day.... Shoes can change any outfit. </t>
  </si>
  <si>
    <t>skype me boitches!  hehe. uhm. yeah, lia call meh!!!!</t>
  </si>
  <si>
    <t xml:space="preserve">@mileycyrus hey,,wht a great movie. i love it. </t>
  </si>
  <si>
    <t xml:space="preserve">@pixiepop Good morning -- and good night </t>
  </si>
  <si>
    <t>@ebonypanther LOL it can be  and it is actually</t>
  </si>
  <si>
    <t xml:space="preserve">@caaaitysarah yeah, its pretty rad. lol then ill probably like put up videos on youtube of me playing the guitar once im good enough. </t>
  </si>
  <si>
    <t xml:space="preserve">@DDubLover that's right, i didn't go to the spring shows!! but, i'm going to the summer one!! so ha!! i'll get to hear it there! </t>
  </si>
  <si>
    <t xml:space="preserve">Hubby bought wrong cereal for muffin recipe; tweaked it and it turned out - added applesauce, carrots, raisins - happy kids </t>
  </si>
  <si>
    <t xml:space="preserve">is about to watch american idol with the fam...since we missed it when we saw TAYTER it the opryyyy! </t>
  </si>
  <si>
    <t xml:space="preserve">@newtgingrich you should re-write the rewrite of the history books </t>
  </si>
  <si>
    <t xml:space="preserve">going to do a body sculpting comp in september... woo  will be my first time... so any tips are welcome ppl!! </t>
  </si>
  <si>
    <t xml:space="preserve">@youngzeakbho G-morning!! sm00tchez swty!! </t>
  </si>
  <si>
    <t xml:space="preserve">Its april. Im roasting in the sun getting a tan. I love it. Lady Gaga on my ipod makin me howl. </t>
  </si>
  <si>
    <t>@ohktherine Hey cut me some slack mannn. My computer is slow, and I had been up since like 4am. Iiiggght.  Ilyt.</t>
  </si>
  <si>
    <t xml:space="preserve">@tommcfly What made you crie? </t>
  </si>
  <si>
    <t xml:space="preserve">headed to church to hear Johnnie Moore. </t>
  </si>
  <si>
    <t>The big match at monte carlo tomorrow noon!  Djokovic!</t>
  </si>
  <si>
    <t>@LawsVonBaws  its on my winamp allready i listened it again #asot400</t>
  </si>
  <si>
    <t>Get: &amp;quot;Joe Bonamassa - Lonesome Road Blues&amp;quot; here: http://tinyurl.com/c5tn9f from: http://tinyurl.com/d88rfm  #freemusic</t>
  </si>
  <si>
    <t xml:space="preserve">@ThisIsRobThomas good morning Rob...hope you have a great Sunday. </t>
  </si>
  <si>
    <t xml:space="preserve">Just got back from Church/Denny's. So grateful God showed up. Love it when He does that! Almost time to nap now. Yay. </t>
  </si>
  <si>
    <t>says goodnight po  http://plurk.com/p/p06fw</t>
  </si>
  <si>
    <t>Listening to It's Alright, It's Ok by @ashleytisdale  it's a new song! can't wait for the music video.</t>
  </si>
  <si>
    <t xml:space="preserve">@PaulMcCall Nice Blog man </t>
  </si>
  <si>
    <t xml:space="preserve">@MJChan could always come back for post grad </t>
  </si>
  <si>
    <t xml:space="preserve">@EscapeTheFate you don't even understad how much I wish I was there!!  Have a good show </t>
  </si>
  <si>
    <t xml:space="preserve">@mrtomahawk Will do, thanks </t>
  </si>
  <si>
    <t xml:space="preserve">@HannaUmar Bring it on </t>
  </si>
  <si>
    <t xml:space="preserve">Downloading The Big Bang Theory series one. 3GB of fun geeky goodness, and Kaley Cuoco of course. </t>
  </si>
  <si>
    <t xml:space="preserve">That should have said &amp;quot;lesser known&amp;quot;.  Give me a break, I just got up and am typing this in my skivvies </t>
  </si>
  <si>
    <t xml:space="preserve">I was angry for almost a second because my ass and thighs are too sore to go back to sleep. But then I remembered how they got that way </t>
  </si>
  <si>
    <t xml:space="preserve">@kristianlaliber JEALOUS!! Good for you!! </t>
  </si>
  <si>
    <t xml:space="preserve">would someone like to tell me how this thing works?!? </t>
  </si>
  <si>
    <t>getting readdy, then shoppinng! wooohooo!  xoxo</t>
  </si>
  <si>
    <t xml:space="preserve">off to the park with cake and coffee to meet up with friends and enjoy the sunshine... loving Sundays </t>
  </si>
  <si>
    <t xml:space="preserve">@yellowburd that's right! The greater the blessing, the greater the attack. But we just need to know who we are. It is written who we are </t>
  </si>
  <si>
    <t xml:space="preserve">@DancingDuck I knoww Tom is growing on me like mad! Oh yeah, Hazdawg he's hot too. I love them all </t>
  </si>
  <si>
    <t>@allanahdavis Ace! I'll trytrytry to be there  XX</t>
  </si>
  <si>
    <t>@koltregaskes Yeah, it's awesome! Such a huge difference.  *thumbs up*</t>
  </si>
  <si>
    <t xml:space="preserve">@Ayla_F Careful...they bite! </t>
  </si>
  <si>
    <t>Good morning twitter. Had a nice day off yesterday - I'm up and at it again today. (I get one day off a month these days...  )</t>
  </si>
  <si>
    <t xml:space="preserve">@nick_carter Hope you had a great saturday night... </t>
  </si>
  <si>
    <t xml:space="preserve">Just watched &amp;quot;The Uninvited.&amp;quot; It initially caught my eye due to Emily Brown being in it, but it turned out to be a -very- enjoyable movie </t>
  </si>
  <si>
    <t xml:space="preserve">@Brookaayy seriously? it was 1 in the morning! I had a ketchup sandwich </t>
  </si>
  <si>
    <t xml:space="preserve">@maryamn Here...!  </t>
  </si>
  <si>
    <t xml:space="preserve">@c_elizabeth  good luck! </t>
  </si>
  <si>
    <t xml:space="preserve">@logoism was my FAVORITE part of the night </t>
  </si>
  <si>
    <t xml:space="preserve">http://twurl.nl/ymclee  Want this! </t>
  </si>
  <si>
    <t>After 41 consecutive sets won on clay, Rafael Nadal loses one. Will he lose another one, consecutively?  Go Djokovic!</t>
  </si>
  <si>
    <t xml:space="preserve">Beautiful day out there today. Winds 5-10mph...blue skies... time to skydive. </t>
  </si>
  <si>
    <t xml:space="preserve">@stephenfry looking forward to seeing it, I love your character on the show </t>
  </si>
  <si>
    <t>printing pictures of keltie to go on my wall  making a collaaaage tbh =DDD</t>
  </si>
  <si>
    <t xml:space="preserve">MARC YOU ARE JUST JEALOUS ;) she randomly give me loads then </t>
  </si>
  <si>
    <t>shower or nap? Ok, ok, ok. I already know the answer to that one   My hair is giving me a cookie monster type look right now.</t>
  </si>
  <si>
    <t xml:space="preserve">Katha I ? u2    .... the sun is shining xD .... PATD wahh katha geil </t>
  </si>
  <si>
    <t xml:space="preserve">@LALOVERSTUCKNSF I almost stopped at WF yesterday but didn't...it's going to be SO nice out today, we can't take too long @ Rainbow! </t>
  </si>
  <si>
    <t xml:space="preserve">Wow scrubs really is my like fav program at least at the moment it's great </t>
  </si>
  <si>
    <t xml:space="preserve">can't believe that his metabolism is speeding up </t>
  </si>
  <si>
    <t xml:space="preserve">@RevzNexus the cool thing is that HeShe is not only mine </t>
  </si>
  <si>
    <t xml:space="preserve">The end is nearly in sight! Thank god. Got a cheeky bit of supernatural on in the background </t>
  </si>
  <si>
    <t>It's meee! Dark, but I hope this works  http://beta.twiddeo.com/868</t>
  </si>
  <si>
    <t xml:space="preserve">@thomascook Can u help me get a good price on my vacation? Oh, wait! You're not *that* Thomas Cook! Welcome! </t>
  </si>
  <si>
    <t>@SidneyKidney IKR  Had been a long time ^^</t>
  </si>
  <si>
    <t xml:space="preserve">So very very bored todayyy... might carry on with my mcfly fan board </t>
  </si>
  <si>
    <t xml:space="preserve">One among a few who has LAN in my Bhawan </t>
  </si>
  <si>
    <t>Woo! Singing McFLY Songs  Going back to the oldies =P</t>
  </si>
  <si>
    <t>Rise and shinnneeee  *stretches it's bootiful day!</t>
  </si>
  <si>
    <t xml:space="preserve">Sunday, sunday, SUNDAY!...doing the church thing </t>
  </si>
  <si>
    <t>@mcmahonman Lively! Raining like mad out in China. Haha! Red Bull got the one two. Only 3 cars didnt finish though so not bad.  Wrestling?</t>
  </si>
  <si>
    <t>@DylansMrJones we will be soon  just getting a myspace together</t>
  </si>
  <si>
    <t xml:space="preserve">@sonjeee tee hee hee was worth it though </t>
  </si>
  <si>
    <t xml:space="preserve">@sirkleck and multi and/or new media </t>
  </si>
  <si>
    <t xml:space="preserve">having fun with ELMO </t>
  </si>
  <si>
    <t xml:space="preserve">@WSPNews I'm with ya! Pinning retirement hopes on the actress in this family, she's 12. </t>
  </si>
  <si>
    <t xml:space="preserve">@PRINCESSLAYLA Get well soon </t>
  </si>
  <si>
    <t>@_cza Awww, cumon guys...an NDA; is that really necessary...I mean...werre all friends here...right?!  &amp;lt;-- honest and reassuring grin</t>
  </si>
  <si>
    <t>@LawsVonBaws Mr sams set was EPIC... old + new mixed in  #asot400</t>
  </si>
  <si>
    <t>3 year anniversary with Maggie today  Unfortunately I've gotta work til 7...</t>
  </si>
  <si>
    <t>HAS FINISHED HER PHOTOG  exam tomorrow and all week, blahhhh</t>
  </si>
  <si>
    <t xml:space="preserve">Today's #haiku: A private person/ who has a twitter profile/ is a twintrovert </t>
  </si>
  <si>
    <t xml:space="preserve">@scottwyden Thank you Scott! Its an honor </t>
  </si>
  <si>
    <t>@Mike_Wesely Thank you  Doing good so far! But need better shoes! lol</t>
  </si>
  <si>
    <t xml:space="preserve">@samelthecamel Or @mrheywire could do what I did and not sleep at all </t>
  </si>
  <si>
    <t xml:space="preserve">On here durrrr !!! </t>
  </si>
  <si>
    <t xml:space="preserve">Math is so not fun :I Gotta work on some english now! Despite all this tedious work, i still LOOOOVEEEE my life </t>
  </si>
  <si>
    <t xml:space="preserve">Gonna finish my art project off and then lie in the sun </t>
  </si>
  <si>
    <t xml:space="preserve">after #barcamphanoi , I'm the crazy man who walk &amp;gt;3km back home under sunlight.Maybe affection of crazy good IT event in Hanoi </t>
  </si>
  <si>
    <t xml:space="preserve">Final exam's tomorrow,wish me luck ya </t>
  </si>
  <si>
    <t xml:space="preserve">Headed to la plya </t>
  </si>
  <si>
    <t xml:space="preserve">@wboroman lol, your just jealous because you dont get to write a thesis! </t>
  </si>
  <si>
    <t xml:space="preserve">@rpmadx im on my way w black dress and black heels! </t>
  </si>
  <si>
    <t>@lowestformofwit cool  i will defo be up for WaW if you need me!</t>
  </si>
  <si>
    <t xml:space="preserve">@kia21 I found you! You need to come over and see my place and bring the kids (leave barry) </t>
  </si>
  <si>
    <t>@xflipboypinoyx THANK YOU! That should make life easier  How was our flight to San Diego?</t>
  </si>
  <si>
    <t xml:space="preserve">@davkal I think I will have more fun if I burn them. lol Thanks for the offer tho!! </t>
  </si>
  <si>
    <t xml:space="preserve">@mySingapore I think we've been trying to do that for the longest time </t>
  </si>
  <si>
    <t xml:space="preserve">@ktsummer thanks! i'll be sure to check it out! </t>
  </si>
  <si>
    <t xml:space="preserve">@nakkastubs that's great, looking forward to listening </t>
  </si>
  <si>
    <t xml:space="preserve">@mayaREguru Congrarulations! Our 2 granddaughters would *love* that!  </t>
  </si>
  <si>
    <t xml:space="preserve">@RealSmoothieLuv re:Kayle/exGF - Lucky bastard! </t>
  </si>
  <si>
    <t xml:space="preserve">i want a cookie  some buy me on plzzzzz </t>
  </si>
  <si>
    <t xml:space="preserve">@Natazzz We were going to put in a big order with amazon the other day and went with a diffent company instead. Felt good indeed! </t>
  </si>
  <si>
    <t xml:space="preserve">yankees game with family </t>
  </si>
  <si>
    <t xml:space="preserve">thinks it's great that Britney Spears is now following ME on Twitter, haha </t>
  </si>
  <si>
    <t>@CarrieAnnYoung  I feel old.  Don't you?   how was YOUR birthday my friend??</t>
  </si>
  <si>
    <t xml:space="preserve">Time to get up! Time to wake up! Time to get up! Aaaannnddyyy!   @epunko2 YaY Liizzard!! </t>
  </si>
  <si>
    <t xml:space="preserve">@wolfnoma just realized that was supposed to be smiley/happy for the first bit... having lots to read= good... </t>
  </si>
  <si>
    <t>@radiojen inhaling the beach. So much to catch up with you  it is gorgeous here Aaaooo &amp;amp; la!  http://twitpic.com/3lf31</t>
  </si>
  <si>
    <t xml:space="preserve">I wish i'd managed to grasp playing the Guitar. </t>
  </si>
  <si>
    <t>@Risa1160 THANK YOU Risa!!!  ?</t>
  </si>
  <si>
    <t>OMT = oat meal time  today's combo: oatmeal, molasses, mission bay figs, prunes, cinnamon</t>
  </si>
  <si>
    <t>is going shopping than out on a dateee  oh goshh ; wish me luck !</t>
  </si>
  <si>
    <t xml:space="preserve">@ChrisCorona Thank you for following me: I really apprecaite it! Looking forward to your tweets! </t>
  </si>
  <si>
    <t xml:space="preserve">*heart </t>
  </si>
  <si>
    <t xml:space="preserve">Just finished paying bills. What a crappy way to start the day! I think I need a drink... </t>
  </si>
  <si>
    <t xml:space="preserve">Gonna relax before the week comes </t>
  </si>
  <si>
    <t>@dancebabydance ohh btw i saw on my myspace that its ur birthday! Happy birthday girl and have a wonderful day!  xoxoxo</t>
  </si>
  <si>
    <t xml:space="preserve">@mcross94 I hope you get some rest today and feel better </t>
  </si>
  <si>
    <t xml:space="preserve">I'll upload pic as soon as i get it working on pc on here, u guys made my smegging year </t>
  </si>
  <si>
    <t xml:space="preserve">Work up an hour ago, just relaxed In bed. I usually don't get to do that. </t>
  </si>
  <si>
    <t xml:space="preserve">@gasolene gratz on ur having a SUN ray... we can now chat... </t>
  </si>
  <si>
    <t xml:space="preserve">@tokikot Wow! I must say, I'm impressed. </t>
  </si>
  <si>
    <t xml:space="preserve">@adcamp thanks for following me. i'm following you now too. </t>
  </si>
  <si>
    <t xml:space="preserve">It's a new day. And it WILL be a good one. I'm determined. Going to church and then hanging out with Blaine </t>
  </si>
  <si>
    <t xml:space="preserve">@IdahoGinaz nice to know we're welcome, so looking forward to getting a decent coffee </t>
  </si>
  <si>
    <t xml:space="preserve">Woke up at seven. Went biking and cleaned!! Love a fresh Sunday morning </t>
  </si>
  <si>
    <t xml:space="preserve">Awake &amp;amp; feeling great! Well, minor headache but nothing water &amp;amp; Frosted Flakes can't cure </t>
  </si>
  <si>
    <t xml:space="preserve">Houston where is Lorinda?, HMS Eastfield is going down get your ores and paddle away!! kebab on route to gob...... </t>
  </si>
  <si>
    <t xml:space="preserve">@kristajahnke And it'll remain a secret which of these is mine! </t>
  </si>
  <si>
    <t xml:space="preserve">will have the Nationals looking to get a win over the Nationals today at 1:05(via @espnradio950) About the only way to insure a Nats win </t>
  </si>
  <si>
    <t>@UniqueGuitarist Hiii  Mcfly fan right? x</t>
  </si>
  <si>
    <t xml:space="preserve">@therealhandley Oh that is good news. Ugly things </t>
  </si>
  <si>
    <t>wandering near grand canyon in google earth result:  Where i proposed to my beatiful girlfriend   http://www.panoramio.com//photo/16493296</t>
  </si>
  <si>
    <t>gooood morning   i hate not being able to sleep late...</t>
  </si>
  <si>
    <t>today: math, applications, resume, cover letter, math  done!</t>
  </si>
  <si>
    <t xml:space="preserve">enjoying my Sunday morning coffee! </t>
  </si>
  <si>
    <t>@hannermontanner mhmm i have a way to give a better answer  cam</t>
  </si>
  <si>
    <t xml:space="preserve">Snow's gone. Sun is out in Denver. Let the AACR meeting begin </t>
  </si>
  <si>
    <t xml:space="preserve">@Joshlam Congratulations </t>
  </si>
  <si>
    <t>@Frans I like that collection because it demonstrates such a broad range of facial expressions.  *runs away*</t>
  </si>
  <si>
    <t>@blondechicken  what cu reading?</t>
  </si>
  <si>
    <t xml:space="preserve">YAY!!  We got rain!!  </t>
  </si>
  <si>
    <t xml:space="preserve">going to church then lunch with the family! </t>
  </si>
  <si>
    <t xml:space="preserve">@_Esme_Cullen_ - awww they got married! tell them congrats 4 me! </t>
  </si>
  <si>
    <t xml:space="preserve">@ChiaLynn  you're  right ... I am planning for a sleigh ride party  Memorial day weekend, myself </t>
  </si>
  <si>
    <t>good to hear @porter_chris ,  that set made my night  #ASOT400</t>
  </si>
  <si>
    <t xml:space="preserve">@hookbill Yes, the Rangers did play a heck of a game yesterday </t>
  </si>
  <si>
    <t xml:space="preserve">@jennettemccurdy wow! you have a great voice jen! keep up the good work! </t>
  </si>
  <si>
    <t xml:space="preserve">Today is the baptism of my little and beautiful cousin Cadenet </t>
  </si>
  <si>
    <t xml:space="preserve">So much bass... but I'm on the lookout for another TS12 sub to put @ the back of the room....1000W of bass seems reasonable to me </t>
  </si>
  <si>
    <t xml:space="preserve">Kia Piccanto mini-review; Seats good, lots of headroom, suspension bad, driver needs gps </t>
  </si>
  <si>
    <t xml:space="preserve">chris brown on at the highest it will go </t>
  </si>
  <si>
    <t>@briansuda maybe... maybe  Sent from my iPhone</t>
  </si>
  <si>
    <t xml:space="preserve">@#asot400 this song is siiiccckkkk </t>
  </si>
  <si>
    <t xml:space="preserve">@calebcanal Lol! Indeed it does! </t>
  </si>
  <si>
    <t xml:space="preserve">French toast  </t>
  </si>
  <si>
    <t xml:space="preserve">@carr30 Thank you for following me: I really apprecaite it! Looking forward to your tweets! </t>
  </si>
  <si>
    <t>@louiebaur Hellooo.. Good Morning to you  how old are you ?</t>
  </si>
  <si>
    <t>@AubreyODay Hi Aubrey &amp;lt;3 I'm glad u are on twitter  come to spain soon!</t>
  </si>
  <si>
    <t xml:space="preserve">packingggg! sun, ily </t>
  </si>
  <si>
    <t xml:space="preserve">~just got up &amp;amp; need coffee~   </t>
  </si>
  <si>
    <t xml:space="preserve">@CharlotteGore was touchy for a while there, but I made it. Safely back in scummy Derby waiting for @RedEllie at the hippy coffee shop </t>
  </si>
  <si>
    <t>Good morning everyone !!  Loving this amazing weather !! :]</t>
  </si>
  <si>
    <t xml:space="preserve">@GingerSoup Woo, go team study! *hi5!* I'm going to go cry in a corner now </t>
  </si>
  <si>
    <t xml:space="preserve">Beautiful Sunday!! Brunch, relaxing, and resting!!!! </t>
  </si>
  <si>
    <t>@SecretofMana HA! I was about to say, how could you hate the dancing hypno man  .</t>
  </si>
  <si>
    <t>@akaMonty dude - seriously?  heeeeeeeee</t>
  </si>
  <si>
    <t xml:space="preserve">Bright and early! Time to drive to San Diego to be with the family for a nice, long weekend. </t>
  </si>
  <si>
    <t>@woodztream schweet via@deo that is a tasty tune  ? http://blip.fm/~4kypb</t>
  </si>
  <si>
    <t xml:space="preserve">just went on abike ride </t>
  </si>
  <si>
    <t>@marrriia  it wont be ''bleh'' once i get there    haha</t>
  </si>
  <si>
    <t xml:space="preserve">@fullsizebarbie change your plans, LOL </t>
  </si>
  <si>
    <t xml:space="preserve">@tiaralynn Hey! How are you? </t>
  </si>
  <si>
    <t xml:space="preserve">@UrbanInformer lol your welcome </t>
  </si>
  <si>
    <t xml:space="preserve">@alexmillier fantastic work mate. You rocked it </t>
  </si>
  <si>
    <t xml:space="preserve">IF YOU FOLLOW ME...I WILL FOLLOW YOU...IT'S THAT SIMPLE.. </t>
  </si>
  <si>
    <t xml:space="preserve">@reikifurbabies Good morning beautiful one! </t>
  </si>
  <si>
    <t xml:space="preserve">@MetsGal Is that not normal? Hehe. </t>
  </si>
  <si>
    <t xml:space="preserve">&amp;quot;This is me.&amp;quot; &amp;quot;That's a Disney song..&amp;quot; &amp;quot;Really? Ha, I'm cool&amp;quot; - Brothers &amp;amp; Moms conversation haha </t>
  </si>
  <si>
    <t xml:space="preserve">@GrowWear well...the Asians and Clint Eastwood </t>
  </si>
  <si>
    <t>@iantyson you're getting don't worry - plus you are following people too.. it's a huge step keeping the balance  xo</t>
  </si>
  <si>
    <t xml:space="preserve">@MarieLuv What the!?!? You are here in South Florida?? Sweet </t>
  </si>
  <si>
    <t>heading homeeee. last of senior project to do  heck yes</t>
  </si>
  <si>
    <t xml:space="preserve">much more is is done by trusting and knowing a smile. </t>
  </si>
  <si>
    <t xml:space="preserve">@boloco no problem, john. love everything about you guys </t>
  </si>
  <si>
    <t xml:space="preserve">@kosso cool, my treat </t>
  </si>
  <si>
    <t xml:space="preserve">is excited to go back to Philippines! </t>
  </si>
  <si>
    <t xml:space="preserve">no work all play today </t>
  </si>
  <si>
    <t xml:space="preserve">@Shelbiie And, btw, I still &amp;lt;3 her though </t>
  </si>
  <si>
    <t xml:space="preserve">Currently reading Watchmen. </t>
  </si>
  <si>
    <t xml:space="preserve">A missed 331 and a U1 later, West Ruislip </t>
  </si>
  <si>
    <t xml:space="preserve">@EliaPenn Hi, Elia! There you are, missed you  New day, new style, new ideas! Great! Is the storm still over Central US? </t>
  </si>
  <si>
    <t>@ChristopherKohn nothing as of yet maybe a hot bath and pilates  wanna join me?</t>
  </si>
  <si>
    <t>@jgormlyjr that is awesome, I hope your enjoying it   We are expected to warm up today and by tuesday be back in the 70's!  Have fun!!!</t>
  </si>
  <si>
    <t xml:space="preserve">and Rachel slept in today. </t>
  </si>
  <si>
    <t xml:space="preserve">@sugarfairy511 what kind of cupcakes??? mmmmmm, cupcakes </t>
  </si>
  <si>
    <t xml:space="preserve">@essentialU That's funny </t>
  </si>
  <si>
    <t xml:space="preserve">@AndyFraser so glad dat u got ur party  </t>
  </si>
  <si>
    <t xml:space="preserve">@joykimbrell  Did Andy and Dad admit their issues with &amp;quot;number lock&amp;quot; ? </t>
  </si>
  <si>
    <t xml:space="preserve">sitting here freezing my butt off. it's so chilly this morning. hope it warms up soon. </t>
  </si>
  <si>
    <t xml:space="preserve">@richardsession I have been in a project cycle with the City Twitter Guide... WHICH is killin me... BUT coming to some resolutions </t>
  </si>
  <si>
    <t>@monicarooney Aw. Welcome back! At least you've returned to lovely weather in Toronto! Sunny and clear skies today  Pics?</t>
  </si>
  <si>
    <t xml:space="preserve">Picture Bono in a Cat in the Hat hat. </t>
  </si>
  <si>
    <t xml:space="preserve">@ImWendy i did. now its' 17:00 and i just woke up. thats pathetic </t>
  </si>
  <si>
    <t xml:space="preserve">my friends (mainly sam and kaylah) and i make soo many jokes about horses/pharlap/trace, it's not funny. hHahisklfas </t>
  </si>
  <si>
    <t>is trying to figure Twitter out  any short cuts please feel free to let me know</t>
  </si>
  <si>
    <t xml:space="preserve">@JamieLynnMB i can so understand how your busy </t>
  </si>
  <si>
    <t xml:space="preserve">Finally, rain. </t>
  </si>
  <si>
    <t xml:space="preserve">crepe date with my peeps </t>
  </si>
  <si>
    <t xml:space="preserve">awake, and not really liking it . but since im up, looks like now i'll eat breakfast and read fml . funny things on there . </t>
  </si>
  <si>
    <t xml:space="preserve">@xmillionsx Too much pop? Back to bed with you. </t>
  </si>
  <si>
    <t xml:space="preserve">@scroader Its sent </t>
  </si>
  <si>
    <t>@srah_scottydog Us two for Macbeth, one Othello from @Thricewiser  Waiting to see if anyone else will vote ;)</t>
  </si>
  <si>
    <t xml:space="preserve">@stephanie525 Aw!! I hope so too, that is so cute! I bet he is enjoying his best b'day gift so far </t>
  </si>
  <si>
    <t xml:space="preserve">@johncpiercy Awww, those are great shots - looks like he had a great time at the firehouse. </t>
  </si>
  <si>
    <t xml:space="preserve">@TomVMorris Morning Tom! Just checking before a full family day. LOVE you quotes. </t>
  </si>
  <si>
    <t xml:space="preserve">@TheSourceress Monty Python Cheese Shop sketch. Priceless </t>
  </si>
  <si>
    <t>And the winner is .. Mogwai! The Mr. Beast album sooths my mind  Thanks for the suggestions everyone, got some downloading to do later on.</t>
  </si>
  <si>
    <t xml:space="preserve">just discovered twitter </t>
  </si>
  <si>
    <t xml:space="preserve">@AshFoo for my driving lesson! LOL - im just back, it was okay actually, there wasn't that much to worry about, it was rather.....cool! </t>
  </si>
  <si>
    <t>@bgale11 you might have surprised yourself. I did  up for meeting for lunch...or din?</t>
  </si>
  <si>
    <t>@gadfly1974 Well, its me LCC's webguy checking this out, kinda neat  Looking forward to the ceremony as well!!!</t>
  </si>
  <si>
    <t xml:space="preserve">@ian_watkins Suits you sir </t>
  </si>
  <si>
    <t>heyy. getting ready to go to church.  lydianneverly.</t>
  </si>
  <si>
    <t xml:space="preserve">Good morning Twitterers </t>
  </si>
  <si>
    <t>@angelinexo   I can't wait for you to hear it!! I'm so excited about this one.  It's my mom's all-time favorite.</t>
  </si>
  <si>
    <t xml:space="preserve">Havin a rave at my sisters stall </t>
  </si>
  <si>
    <t xml:space="preserve">Loves Nat for being the best website owner ever </t>
  </si>
  <si>
    <t xml:space="preserve">Working on new music for you guys... coming soon </t>
  </si>
  <si>
    <t>@iLightning thank you very much!   same for you~ have fun with the ones who already think you're a freak!XD</t>
  </si>
  <si>
    <t xml:space="preserve">Work estimates for my new house... pouring over numbers numbers numbers over coffee coffee coffee... will FHA fund studio equipment? </t>
  </si>
  <si>
    <t xml:space="preserve">@jackhenryy &amp;quot;Tweet Dreams&amp;quot; made my day! </t>
  </si>
  <si>
    <t>@FakerParis i really do find this hysterical!  specially when ppl have to 'flip' the laptop -or turn themselves in strange positions..</t>
  </si>
  <si>
    <t xml:space="preserve">@qkenihan Ahh ok that makes a bit more sense now </t>
  </si>
  <si>
    <t>@maryamsakinah thank you for your support! Belilah barangan buatan Malaysia!  hehe...</t>
  </si>
  <si>
    <t>@DancingDuck haha FACEPALM! oh well i need someone to spazz at UCATTIPT!!!  /spazz. sometimes, and other times it's REALLY annoying!</t>
  </si>
  <si>
    <t>@Rocks4Ever no sweat  i have everything theyve released and i think its gunna be their best yet  have you seen them live?</t>
  </si>
  <si>
    <t>loves watching the other seasons of the office  makes me happy</t>
  </si>
  <si>
    <t xml:space="preserve">@nikkiwoods maybe they're in the minnie mouse fan club </t>
  </si>
  <si>
    <t xml:space="preserve">Snowboard trip was awesome!!! First time in the snow, first time on a board and I'm getting the hang of it </t>
  </si>
  <si>
    <t xml:space="preserve">doing laundry and ready to take on a new day. </t>
  </si>
  <si>
    <t xml:space="preserve">@akaMonty Irish and German... There's the spunk mix! </t>
  </si>
  <si>
    <t>@mikeneumann hahaha! I know, I'm so uptight.  THANK YOU, handsome!! xoxoxoxoxoxoxox</t>
  </si>
  <si>
    <t xml:space="preserve">midnight phone calls make me smile </t>
  </si>
  <si>
    <t xml:space="preserve">Loomstate for Target goes on sale today! I'm already done with my shopping so now everyone else can partake of it </t>
  </si>
  <si>
    <t xml:space="preserve">Getting some housework done and listening to Oldies...Motown stuff </t>
  </si>
  <si>
    <t xml:space="preserve">@scottrmcgrew Thank you, loving it! </t>
  </si>
  <si>
    <t xml:space="preserve">@strangedog Thanks! </t>
  </si>
  <si>
    <t xml:space="preserve">Stayed at a nice hotel last night. Swimming before bed though was a bad choice! About to tear up that free breakfast! </t>
  </si>
  <si>
    <t>is going out to the garden with her cup of tea  mm, byee!  (LL)</t>
  </si>
  <si>
    <t>@pinksugacupcake Gosh I am glad you are safe.  I just had my first red velvet cake. Dang that was good.</t>
  </si>
  <si>
    <t>got a guitar hero toy in my corn pops  hahaa</t>
  </si>
  <si>
    <t>ok, one more post-RadioSuzy1 show/orgy tweet, &amp;amp; then it's time to slide into bed to DO the husband  #twittersex #sex</t>
  </si>
  <si>
    <t xml:space="preserve">@Krisiku don't worry dude, we'll do it </t>
  </si>
  <si>
    <t xml:space="preserve">Coffee makes me happy </t>
  </si>
  <si>
    <t xml:space="preserve">&amp;quot;@tsmarsh it's tea with little squidgy balls in&amp;quot; (via @techbint) It's better than it sounds! </t>
  </si>
  <si>
    <t xml:space="preserve">@KristiRines great idea! Think I'll do the same! </t>
  </si>
  <si>
    <t xml:space="preserve">I'm staying up all night tonight. Anyone care to join, be my guest </t>
  </si>
  <si>
    <t xml:space="preserve">@milwaukeescene YA FIRST JAZZ IN THE PARK!! Can't wait to bring a nice bottle of wine or 2 like we ALWAYS DO... and will CONTINUE too! </t>
  </si>
  <si>
    <t xml:space="preserve">@gonadman77 can i have some of the eye fillet </t>
  </si>
  <si>
    <t>on laptop.......outside!! haha enjoy the sun whilst you can!!  xx</t>
  </si>
  <si>
    <t xml:space="preserve">W00t, RSPCA called, once my cage arrives I can arrange a visit with them and hopefully adopt two lovely piggies! </t>
  </si>
  <si>
    <t xml:space="preserve">Last night was carnage.  Fun, beautiful, twisted carnage.  But I love the Kenya crew and my boy very much </t>
  </si>
  <si>
    <t>loves the Falling In Love video  Better in High Quality xD</t>
  </si>
  <si>
    <t>@xjayzx okieee...see u in a bit..party party!! yeehhaa  xx</t>
  </si>
  <si>
    <t xml:space="preserve">@tazzman61 Personally, i'd love to retire somewhere near the beach.. anywhere really, just as long as I'm with my family.. </t>
  </si>
  <si>
    <t xml:space="preserve">had an exhausting week and is laying low and enjoying the sunshine today </t>
  </si>
  <si>
    <t>Happy birthday to me! happy birthday to me! Happy 19th birthday to meeee! Happy birthday to me!  AND there is a pens game. Best bday eva!!</t>
  </si>
  <si>
    <t xml:space="preserve">@MiDesfileNegro cool.Not much,i just checkin out myspace comments </t>
  </si>
  <si>
    <t xml:space="preserve">Tis a rare day. Sun is out and I'm downloading some tunes on my mac </t>
  </si>
  <si>
    <t xml:space="preserve">i am watching tv </t>
  </si>
  <si>
    <t xml:space="preserve">@pia_colada trueee, I hate kings circle </t>
  </si>
  <si>
    <t>@Bellarrr LOLOL. I love it so so so much  I eat it every day in winter /dies</t>
  </si>
  <si>
    <t>where i can get sets?  #asot400</t>
  </si>
  <si>
    <t xml:space="preserve">Some more card designs coming very soon </t>
  </si>
  <si>
    <t xml:space="preserve">sun is shining in austria....is it shining where you live, too? well, you can let me know if you like </t>
  </si>
  <si>
    <t xml:space="preserve">Good luck to all those braving the crowds at the SunRun this morning  </t>
  </si>
  <si>
    <t xml:space="preserve">@kaffy hopes it's a good day, whatever it contains </t>
  </si>
  <si>
    <t xml:space="preserve">visited lots and lots of candy shops </t>
  </si>
  <si>
    <t xml:space="preserve">I'm really enjoying the nice day today, please may we have more sun </t>
  </si>
  <si>
    <t xml:space="preserve">@newjerseyphil I am actually preparing the package for the accountant, ;) who is waiting for me tomorrow with a stick in hand </t>
  </si>
  <si>
    <t>@ashlee8renee omg ash I can do the hoedown throwdown, watch me get up and dance when hannah montana movie comes out here  not. lol</t>
  </si>
  <si>
    <t xml:space="preserve">going to Wisconsin Dells today!! </t>
  </si>
  <si>
    <t xml:space="preserve">@JanetRoper Thanks yous! Hope you are having a pawsome weekend </t>
  </si>
  <si>
    <t xml:space="preserve">with sierrrraaaa </t>
  </si>
  <si>
    <t xml:space="preserve">@lorenita327 Sweat it out!  </t>
  </si>
  <si>
    <t xml:space="preserve">Wow, &amp;quot;Chicago sports town.&amp;quot; Bulls spank the Celtics, Cubs spank the Cardinals ...barely, and the Sox, oh yeah...who cares about the Sox? </t>
  </si>
  <si>
    <t xml:space="preserve">@imalexevans well hope you get it right </t>
  </si>
  <si>
    <t xml:space="preserve">uggh! my irritating italian neighbors are playing irritating italian music...really loud! good thing i can say &amp;quot;SHUT UP&amp;quot; in italian </t>
  </si>
  <si>
    <t xml:space="preserve">hi... my name is ```` and i stole the laptop from Lenorelolita. ahaha! so i went on her twitter and now im typing this </t>
  </si>
  <si>
    <t xml:space="preserve">Is headed to bed! Lasagna for dinner tonight! Woohoo! </t>
  </si>
  <si>
    <t xml:space="preserve">hello @HoraN  check this link out for a smile  http://blip.fm/~4k8s4 or google neuropsychologypractice  </t>
  </si>
  <si>
    <t xml:space="preserve">@montesinopjs nice!!! Send pictures. </t>
  </si>
  <si>
    <t xml:space="preserve">@RnbGenius hey puddin! </t>
  </si>
  <si>
    <t xml:space="preserve">I woke up with a smile-- </t>
  </si>
  <si>
    <t>@C_Go Sorry! Self recommendations are not supported.  Get recommended here: http://cli.gs/t8rQrd</t>
  </si>
  <si>
    <t>@PFTompkins Sorry! Self recommendations are not supported.  Get recommended here: http://cli.gs/0EvXEE</t>
  </si>
  <si>
    <t xml:space="preserve">love the 'delete' feature on nambu so you can get rid of all 'read' tweets </t>
  </si>
  <si>
    <t xml:space="preserve">@rayfoleyshow Testing 1-2-3.  Are you getting this?  Have I managed to send my 1st message on Twitter? </t>
  </si>
  <si>
    <t xml:space="preserve">life's been good recently. i likey </t>
  </si>
  <si>
    <t xml:space="preserve">@muckalarkuary no no. The bath time is perfect for his cds. Just lie down and listen to Luther Burbank Blues... Hmmm. Now I want it </t>
  </si>
  <si>
    <t xml:space="preserve">@gemmak500 that i flirt to much haha </t>
  </si>
  <si>
    <t xml:space="preserve">everyone follow @LucasBrenton  </t>
  </si>
  <si>
    <t>@tommcfly Hey check out my pics  http://tinyurl.com/cggygw ;; And how was the gig last night? &amp;lt;3.</t>
  </si>
  <si>
    <t>@mahadewa Mimpinya sih mo bikin kyk Crash Test Kitchen  re:cooking   video http://tinyurl.com/dkkhf8</t>
  </si>
  <si>
    <t>Ready for the first BBQ of the year   Got the herb ready too ;)</t>
  </si>
  <si>
    <t xml:space="preserve">Stinkin' poopy cold weather... My photo shoot cancelled.  Well, laundry and hanging with the family for me today.. a good trade </t>
  </si>
  <si>
    <t xml:space="preserve">@___radioactivex  hey. thanks for following mee </t>
  </si>
  <si>
    <t xml:space="preserve">finally away, christina is still sleeping, going make some breakfast and apply for some jobs! Today im going to be productive </t>
  </si>
  <si>
    <t xml:space="preserve">@OHHCRAPP review please! </t>
  </si>
  <si>
    <t xml:space="preserve">@JanetRoper Have a fun day hope u get it all done, I have a very similar list  </t>
  </si>
  <si>
    <t xml:space="preserve">@EliseHearn WOO HOO!!!  See - the Wandering Men are educational, too! </t>
  </si>
  <si>
    <t xml:space="preserve">@shawin DestroyTwitter is not a hog. Currently using 35MB. Well, compared to Firefox's 180MB, it's not a hog. </t>
  </si>
  <si>
    <t xml:space="preserve">putting pictures from yesterday on Myspace... what a good time we had </t>
  </si>
  <si>
    <t xml:space="preserve">@rndphLIVE great of you to be thankful for the beautiful things in your life, </t>
  </si>
  <si>
    <t xml:space="preserve">I have one follower and this one is Britney Spears!!!!! </t>
  </si>
  <si>
    <t xml:space="preserve">Just got off the phone with @DrKilstein - Awesome fella. </t>
  </si>
  <si>
    <t xml:space="preserve">Never woken up so hungry before! Must head into town and eat, before going shopping, else I'll end up with too much junk </t>
  </si>
  <si>
    <t xml:space="preserve">@connectedwomen Not yet. </t>
  </si>
  <si>
    <t xml:space="preserve">Starting with twitter </t>
  </si>
  <si>
    <t xml:space="preserve">@dunkindonuts well kiss me if I'm weird, I love bagels. </t>
  </si>
  <si>
    <t xml:space="preserve">celebrating my bday </t>
  </si>
  <si>
    <t xml:space="preserve">@LisaHuntArt Thanks, I am happy with em' and I'm looking forward to when I can share it. </t>
  </si>
  <si>
    <t xml:space="preserve">is having a rather lovely chilled out Sunday </t>
  </si>
  <si>
    <t xml:space="preserve">@apmom You're so sweet.  Everything is fine, nothing out of the ordinary.  And just remember - nothing is your fault.  You're the MOM! </t>
  </si>
  <si>
    <t xml:space="preserve">@Liz_Henriques I know can you believe it  I will be cleaning for a bit today but on and off periodically lol Thank you so much again </t>
  </si>
  <si>
    <t>@chelsea_playboy I will  I hope I can. I will literally cry if I cant</t>
  </si>
  <si>
    <t xml:space="preserve">got a serious problem with logjams in the loo - not sure if I need a doctor or a lumberjack </t>
  </si>
  <si>
    <t xml:space="preserve">@jennettemccurdy You were INCREDIBLE in that video Jennette! Amazing singer </t>
  </si>
  <si>
    <t>@mattwilliamson How I yearn for 1996 Internet.  LOL</t>
  </si>
  <si>
    <t>is with him.  til work later.</t>
  </si>
  <si>
    <t xml:space="preserve">Woop Woop i've gone over to the dark side ;) lol! and i'm loving it! </t>
  </si>
  <si>
    <t xml:space="preserve">@petewentz Hey bro, my sister really needs to use the bathroom. You guys should let us back since the venue isn't even open. Thanks </t>
  </si>
  <si>
    <t xml:space="preserve">Can't wait for @jbird42 to get home. </t>
  </si>
  <si>
    <t xml:space="preserve">@konghee pastor, it was a privilege to serve your 'Love Busters' drama series. Have a good trip, looking forward to your next blog post! </t>
  </si>
  <si>
    <t>@garygomusic As long as ur happy  I ponder,if happy people converge 2gether,is their combined happiness gr8r than the sum of their parts?</t>
  </si>
  <si>
    <t xml:space="preserve">@IzzyJ_Is_Here Good morning bitch mama!  How are you and Iz today??? </t>
  </si>
  <si>
    <t>@missconway LOL!  I'm sure that he'd say it was twat=hot...   just from what I've observed..</t>
  </si>
  <si>
    <t xml:space="preserve">Sleepy Sunday morning... enjoying the sunshine and warm weather.  </t>
  </si>
  <si>
    <t xml:space="preserve">Looks like Championship for Newcastle. I am sad because I always enjoy being in away end at St James's. I won't miss their pies though </t>
  </si>
  <si>
    <t xml:space="preserve">surfing the web </t>
  </si>
  <si>
    <t xml:space="preserve">I am willing to bet I am listening to music right now no one from around here has heard of. African music ownz! </t>
  </si>
  <si>
    <t xml:space="preserve">@maggidawn great reflection. Thanks </t>
  </si>
  <si>
    <t xml:space="preserve">Relaxing back at the apartment, Just checked out Identify : a  firefox plugin, pretty neat, now to implement it in some glasses </t>
  </si>
  <si>
    <t xml:space="preserve">@pressdarling that's horrible. please delete that tweet so i never have to see it again </t>
  </si>
  <si>
    <t xml:space="preserve">And we'e back! </t>
  </si>
  <si>
    <t>yes every one gets something on their birthday  http://mypanim.shoutem.com/Eli</t>
  </si>
  <si>
    <t xml:space="preserve">Headed to my Father's House.... </t>
  </si>
  <si>
    <t xml:space="preserve">@Nicoleugenia mostperfectpopsong Golden Brown V'Good Choice. Wish I'd remeberd it. Time to find that CD from attic </t>
  </si>
  <si>
    <t>@LindaTrout mornin  LOL I like your Bio on Twitter re: the kitty druid and &amp;quot;not enough energy&amp;quot;</t>
  </si>
  <si>
    <t>hello new skirt and sandals  - http://tweet.sg</t>
  </si>
  <si>
    <t xml:space="preserve">heading to Panera with @laserem. Coffee and bagels is our Sunday morning ritual. </t>
  </si>
  <si>
    <t xml:space="preserve">@reikifurbabies Good morning! Have a good Sunday </t>
  </si>
  <si>
    <t xml:space="preserve">@marieskizo Epic! did they sing any new songs? (without telling to much!!) </t>
  </si>
  <si>
    <t xml:space="preserve">Fashion girls, check it out: www.bagladies.com.au I've just read about it in a Brazilian paper and I'm ordering my ones right now... </t>
  </si>
  <si>
    <t xml:space="preserve">my computer is dunzo...but having loads of fun with bailey this weekend </t>
  </si>
  <si>
    <t xml:space="preserve">@_EdwardCullen_ I think that you are rather polite/socially inclined than loquacious. </t>
  </si>
  <si>
    <t xml:space="preserve">@jowyang family = your most real social network </t>
  </si>
  <si>
    <t>@RealHughJackman Hello, I'm a Belgian fan and wanted to say that I think ur a great actor and u were lovely on Jonathan Ross  -xxx-</t>
  </si>
  <si>
    <t xml:space="preserve">Dr. Gordon Wyatt (Stephen Fry) makes a come back in Bones! oh, the little joys on dull days. </t>
  </si>
  <si>
    <t>@ncantu no way, you missed out!!!  the gas station was amazing. Huge party.</t>
  </si>
  <si>
    <t xml:space="preserve">@Splash13 Been a wee while since we had a proper chat. D: hope to catch you on msn soon. </t>
  </si>
  <si>
    <t xml:space="preserve">I get to wear my championship shirt for the first time today! Yes I bought it over a week ago...2009 NCAA champions baby </t>
  </si>
  <si>
    <t>[YouTube] Firewater Live in Europe Video Teaser! http://is.gd/tifG olha... FMM...  e eu!</t>
  </si>
  <si>
    <t xml:space="preserve">@roobyRIOT yeah, im getting train there and coach back i think. . im gonna sort it all out on tuesday . OMG, OMG OMG </t>
  </si>
  <si>
    <t>yayy msn working again  @shan1392, .</t>
  </si>
  <si>
    <t xml:space="preserve">@kcarruthers no worries Kate! </t>
  </si>
  <si>
    <t xml:space="preserve">I've got a face mask on.. I can't smile coz it will crack!! Hehe I look funny though!! Chillaxing time on a sunday... </t>
  </si>
  <si>
    <t xml:space="preserve">my spring break is already turning out good, even though it hasnt even been a full 2 days lol </t>
  </si>
  <si>
    <t>has been shopping and bought a lot .  weathers so nice today!! someone come round?</t>
  </si>
  <si>
    <t xml:space="preserve">@DanfromYiPS the tentth grade </t>
  </si>
  <si>
    <t xml:space="preserve">I can sleep in more... Yay </t>
  </si>
  <si>
    <t xml:space="preserve">watching twilight but im listening to my cd player and playing sudoku </t>
  </si>
  <si>
    <t xml:space="preserve">#1 Google search result for &amp;quot;want to see something gross&amp;quot; is my blog... couldn't be prouder! </t>
  </si>
  <si>
    <t xml:space="preserve">@rhythmnation eating cheese &amp;amp; pate, drinking Pinot grigio, overlooking the harbour..... life is too good </t>
  </si>
  <si>
    <t xml:space="preserve">just joined Twitter &amp;amp; seeing what its all about </t>
  </si>
  <si>
    <t xml:space="preserve">Now the proud winner of Stump town comic fest 2009 Outstanding debut and Small press award. That will do pig.....that will do </t>
  </si>
  <si>
    <t xml:space="preserve">is thanking god the gutter people are gone...and now all i need is seasons of japan to make me </t>
  </si>
  <si>
    <t xml:space="preserve">Success!!! Frisbee off the roof. Some very happy lads. The fact that they are late 20s is a tad disturbing. But well done them </t>
  </si>
  <si>
    <t xml:space="preserve">@organizersandy I'm taking that as a compliment! </t>
  </si>
  <si>
    <t xml:space="preserve">#Josh_Landwehr thank you and more nervous than it looks </t>
  </si>
  <si>
    <t xml:space="preserve">its all about sunday afternoons at home </t>
  </si>
  <si>
    <t xml:space="preserve">@mik_loves_pie LOCK IT IN!  Also we sold more stuff while I was sleeping. </t>
  </si>
  <si>
    <t xml:space="preserve">@iRNY I do have red glitter nail polish so if it come to it, I will defile a plant. But fictional Edward gives me enough laughs </t>
  </si>
  <si>
    <t xml:space="preserve">is barbecuing out on the terrase.!  lovely weather! </t>
  </si>
  <si>
    <t xml:space="preserve">@m0del lazing around in the gorgeous sun </t>
  </si>
  <si>
    <t>@lamborghinibow Watch this  http://tinyurl.com/dndahy</t>
  </si>
  <si>
    <t xml:space="preserve">yay!  world of mirth stopped by my booth  (hello thea!) can get along with my day with a smile </t>
  </si>
  <si>
    <t>@zebrahead_twits welcome to Twitter!  Almost that time of the year when you guys come to Newcastle (and the rest of the UK) ;)</t>
  </si>
  <si>
    <t xml:space="preserve">don't want to go back to college! but it'll be 2 days then </t>
  </si>
  <si>
    <t>@makefate ROFL! Let's just say the puddles wouldn't be purple if I did that now  She hasn't quite figured out how to use the potty yet...</t>
  </si>
  <si>
    <t xml:space="preserve">tweeting again from Starbucks coffee! I like this place! </t>
  </si>
  <si>
    <t xml:space="preserve">@rebloukalicious Thanks dear for following as well. I appreciate you taking time to know what I have to say. </t>
  </si>
  <si>
    <t>just played flippy cups in my masters class with our instructor.    How fun!!!</t>
  </si>
  <si>
    <t xml:space="preserve">@rawdawgbuffalo wonderful! You sir? </t>
  </si>
  <si>
    <t>@MarvetBritto your words of inspiration are definitely a GREAT way to start my morning   Thanks</t>
  </si>
  <si>
    <t xml:space="preserve">If any of you guys are interested in jailbroken iPhones and iPod touches, I recommend by brand new blog at www.jailbroken.info </t>
  </si>
  <si>
    <t xml:space="preserve">@mmitchelldaviss I am liking the new background on youtube </t>
  </si>
  <si>
    <t>I Work Well Under Pressure  French Done  History To Goo....</t>
  </si>
  <si>
    <t xml:space="preserve">has had enough of studying. It's time to hit the bed and get proper rest before tomorrow's paper. Goodnight everyone </t>
  </si>
  <si>
    <t xml:space="preserve">shopping with my bestst! </t>
  </si>
  <si>
    <t xml:space="preserve">I am now tired. But ready to have a good, lazy sunday. </t>
  </si>
  <si>
    <t>lemonade or orange juice.....now thats the question!!  xx</t>
  </si>
  <si>
    <t xml:space="preserve">@caracakez yea that does thanks </t>
  </si>
  <si>
    <t xml:space="preserve">not sure   playing withn this twitter thing  </t>
  </si>
  <si>
    <t xml:space="preserve">absolutely obsessed with one tree hill </t>
  </si>
  <si>
    <t xml:space="preserve">@TheOtherLeslie Austin City Limits is one of my favorite shows!!    Y'all so need to have Glenn Hughes as a guest.   Take care. </t>
  </si>
  <si>
    <t xml:space="preserve">@hotel_alpha Not at all. They should be used to me by now...I have no shame! </t>
  </si>
  <si>
    <t xml:space="preserve">Alemannia Aachen 2 : 0 Fsv Frankfurt    ... Yeah </t>
  </si>
  <si>
    <t>@BigDrewTv I'm up and at church...  u better say the same lol</t>
  </si>
  <si>
    <t xml:space="preserve">wanting to go back to sleep. I'll try agin. </t>
  </si>
  <si>
    <t xml:space="preserve">Feeling good,sun shining in Germany </t>
  </si>
  <si>
    <t xml:space="preserve">@puravida26 pureology? Thats what I use. The conditioner makes my scalp tingley </t>
  </si>
  <si>
    <t xml:space="preserve">going on a date in a few hours .. </t>
  </si>
  <si>
    <t xml:space="preserve">@marykir If you use it a lot, it makes sense, if only once in a while, it's a luxury. And you could put a new dvd and popcorn inside! </t>
  </si>
  <si>
    <t xml:space="preserve">Ah nothing better to do than lie on the beach on days like this! </t>
  </si>
  <si>
    <t xml:space="preserve">Excited for friends sons bday party today </t>
  </si>
  <si>
    <t xml:space="preserve">@achrome It was a cousin and good friend of Nana's. The McCurdy boyz were all there. I got called Kimmy - but missed the cheek pinches </t>
  </si>
  <si>
    <t>@ethanonly #asot400 house party  uni secret night out. hahaha. terrible,. but it has to be done! cya!</t>
  </si>
  <si>
    <t>@SarahPreston yea we should  lets just convince a bunch of people to get one! i get really confused though, like there's not much to do :/</t>
  </si>
  <si>
    <t>What a beautiful day it is at the beach.. Good day for jet skiing, but just still a little cold for that. But not for everyone  Have fun!!</t>
  </si>
  <si>
    <t xml:space="preserve">@mahardy You are correct - I see that 'typo' a lot. </t>
  </si>
  <si>
    <t xml:space="preserve">gmorning evry1, hope you have a great Sunday </t>
  </si>
  <si>
    <t>looking for boat rentals at Lake Eufaula for when family visits.  Any recommendations?</t>
  </si>
  <si>
    <t xml:space="preserve">Beer in the sunshine with my best mate... What a great way to spend a Sunday afternoon!!!!! </t>
  </si>
  <si>
    <t xml:space="preserve">@thenewpsies ok i was just about to shower and watch The Hours. let's do the hours so we can spazz later </t>
  </si>
  <si>
    <t xml:space="preserve">getting ready for the staff christmas party, yes i know its post easter, its a combo party </t>
  </si>
  <si>
    <t>@alibelle  Fair enough. out of interest, what have tutors said?</t>
  </si>
  <si>
    <t xml:space="preserve">@laurzzzz LOL well i got up like at half 2, and i havnt eaten anything so me hungry </t>
  </si>
  <si>
    <t xml:space="preserve">I'm in Virginia...eating </t>
  </si>
  <si>
    <t>18  [2] #asot400</t>
  </si>
  <si>
    <t>@rapslikeportman BK sounds hella good  can we go after 6 ?</t>
  </si>
  <si>
    <t xml:space="preserve">@Maddoyyy I is hairdresser... I can help </t>
  </si>
  <si>
    <t>@ROSEMILLER Thank you!!!  I have hopeless Optigan love too. http://tinyurl.com/create.php</t>
  </si>
  <si>
    <t xml:space="preserve">Good morning so far. Got to the gym and just had a yummy omlette and some grapes. Yep... good morning </t>
  </si>
  <si>
    <t xml:space="preserve">@imliamwalsh walshyPOP! is a legend </t>
  </si>
  <si>
    <t xml:space="preserve">@NickJonas_92 hey..how are you? @GinnyMPotter hey gin </t>
  </si>
  <si>
    <t xml:space="preserve">Leaving for church soon. Then ki again </t>
  </si>
  <si>
    <t xml:space="preserve">@TheiPodKid Congrats! Love Your Videos &amp;amp; Reviews!! </t>
  </si>
  <si>
    <t>@princesssDEE hey no prob.  i'm chilling tho, still a lil tired. wassup with you.</t>
  </si>
  <si>
    <t xml:space="preserve">@ExMi I will. Going to try them out tonight. </t>
  </si>
  <si>
    <t xml:space="preserve">@jeanettejoy When the wife is away ....... The boys (me and my son) will play </t>
  </si>
  <si>
    <t>17   #asot400</t>
  </si>
  <si>
    <t>@jarreauman coffee's made (italian roast!) but otmeal? ugh - no can do pook  got e-waffles coming though  might make some miso too</t>
  </si>
  <si>
    <t xml:space="preserve">http://twitpic.com/3lfv2 - Sunday morning with The Wiggles. Heaven </t>
  </si>
  <si>
    <t xml:space="preserve">Thanks for twitter invite Missy...  I think....  </t>
  </si>
  <si>
    <t xml:space="preserve">Hoping someone falls in love with my house and decides to buy it on the spot today </t>
  </si>
  <si>
    <t xml:space="preserve">@makefate ...but we're working on it.  </t>
  </si>
  <si>
    <t xml:space="preserve">@gatorgratto the song is actually really good if you can just mute that part. </t>
  </si>
  <si>
    <t xml:space="preserve">@robangus lmfao i flirt with any1 as its fun  but i do it to much haha </t>
  </si>
  <si>
    <t xml:space="preserve">@moniquealxari but ilove holiday by the way, hahahaa </t>
  </si>
  <si>
    <t xml:space="preserve">is looking forward to going to Stone Mountain later </t>
  </si>
  <si>
    <t>is sorry my cousin is such an asshole, feel better Jay!!!!!!  RICE AND PEAS, MAKES YA FEEL A LITTLE BIT BEDDA!  xo</t>
  </si>
  <si>
    <t xml:space="preserve">Spending the day w/ my real family!! Can't wait to hit red robin  </t>
  </si>
  <si>
    <t xml:space="preserve">@tallcathy call the cops, just for fun </t>
  </si>
  <si>
    <t xml:space="preserve">Going to AT&amp;amp;T to get a new phone. Any phones you recommend? </t>
  </si>
  <si>
    <t xml:space="preserve">@abenotas Thanks for being a pushover! </t>
  </si>
  <si>
    <t xml:space="preserve">Scoop: don't ya'll say NUTHING about what YOU think #Tyler Perry likes late at night - don't make yo people upset </t>
  </si>
  <si>
    <t xml:space="preserve">yay ... its sunny out ... i wish i had a dog .. I would so go walk it!!! lol </t>
  </si>
  <si>
    <t xml:space="preserve">@SomeGuyNamedBut I'm in long island! Same state </t>
  </si>
  <si>
    <t xml:space="preserve">@dfizzy you mean all homo. </t>
  </si>
  <si>
    <t xml:space="preserve">http://twitpic.com/3lfv8 - @KalebNation You in your Hannah Montana wig ;). Courtesy of veggie </t>
  </si>
  <si>
    <t>class ring ceremony today  my family is coming to Athens!!!</t>
  </si>
  <si>
    <t xml:space="preserve">I have to hit the gym extra hard.I've been slacking lately and not eating good at all..very mad at myself. About to get extreme baby! </t>
  </si>
  <si>
    <t xml:space="preserve">@jacqueline47 yh I was, and drinking a lot of G&amp;amp;T in the process </t>
  </si>
  <si>
    <t xml:space="preserve">@theweddingdiva CONGRATS!!!  You look fabulous </t>
  </si>
  <si>
    <t>@LASTNAMEX i'm great!  ... what was for breakfast this morning?</t>
  </si>
  <si>
    <t>@Ivan_Petrov I imagine  I spent the day home, installing VMWare Fusion, Win XP SP3, Windows Live Writer and only went out for dinner. Brrr</t>
  </si>
  <si>
    <t xml:space="preserve">@iescolar Como decimos los geeks &amp;quot;and then, shit happens&amp;quot; </t>
  </si>
  <si>
    <t xml:space="preserve">getting ready for the beach </t>
  </si>
  <si>
    <t xml:space="preserve">@Kmoennig  haha you funny  person you, don't you burn yourself now </t>
  </si>
  <si>
    <t xml:space="preserve">@sarah_screaming i miss you too dude we need to chill soon </t>
  </si>
  <si>
    <t>@selenagomez Hey  I'm a big fan of you! It would mean alot to me if yoou would reply...How are you today ? I love you</t>
  </si>
  <si>
    <t xml:space="preserve">@KimSherrell Thanks @KimSherrell! Maybe i need to change it! </t>
  </si>
  <si>
    <t>Bolt is a funny movie  see it! xx</t>
  </si>
  <si>
    <t xml:space="preserve">Fixed my roomba in record time, I wonder if Tony Stewart needs another member for his pit crew </t>
  </si>
  <si>
    <t>It's amazing the difference a shower can make after getting only 3 hours of sleep.  #readathon</t>
  </si>
  <si>
    <t>my dear friend @santamistura  thanks.. ? http://blip.fm/~4kzct</t>
  </si>
  <si>
    <t xml:space="preserve">@zyakaira Thanks for updating about #IPL results. I'll keep an eye on ur tweets </t>
  </si>
  <si>
    <t>@mmitchellaviss i love the new youtube layout. Great stuff  . So I hear you will be at bamboozle? Which tent?</t>
  </si>
  <si>
    <t xml:space="preserve">@tricieunice hello </t>
  </si>
  <si>
    <t xml:space="preserve">Sunny Sunday afternoon with a pint cold beer (old Hooky- yum!) the radio &amp;amp; a chic-lit book. Does it get any better? I think not </t>
  </si>
  <si>
    <t>@leonkay  you're supposed to be on the sofa already! LOL x</t>
  </si>
  <si>
    <t xml:space="preserve">@heidianderson - have commented on your blog and slightly more detail on the Facebook note you made. Hope it's of use! </t>
  </si>
  <si>
    <t>@sbaked oh, steph   reading that made me smile</t>
  </si>
  <si>
    <t xml:space="preserve">@broadsurf Sooo sorry Michael, at the moment I'm not placing links on the homepage. Hope you don't mind. Take care and all the best </t>
  </si>
  <si>
    <t xml:space="preserve">@postsecret Thank you for doing what you do. I always look forward to Sunday mornings now </t>
  </si>
  <si>
    <t xml:space="preserve">Amazing Sunday morning workout </t>
  </si>
  <si>
    <t>@silentoctober I know  haha.</t>
  </si>
  <si>
    <t xml:space="preserve">@jennifilman good morning to you too. </t>
  </si>
  <si>
    <t xml:space="preserve">done with the video convert . Now for the editing </t>
  </si>
  <si>
    <t xml:space="preserve">@rmilana I know I cant, dont have to try </t>
  </si>
  <si>
    <t>Going to st. Augustine for the day with nicholas  hope everyone is having a great sunday!!</t>
  </si>
  <si>
    <t xml:space="preserve">@NiamhyNeens I have plenty- and FARM cream too! Farmers market yesterday </t>
  </si>
  <si>
    <t xml:space="preserve">after commenting on some of moo's new photos </t>
  </si>
  <si>
    <t xml:space="preserve">@Hurly_Burly I've never been there but the brochure sounds nice </t>
  </si>
  <si>
    <t xml:space="preserve">@Movingetc Great blog - tried to click through to your website - I'm getting an error page - thought you might want to know. </t>
  </si>
  <si>
    <t xml:space="preserve">Had an amazing steak and cheese panini. Have a nice caramel latte too </t>
  </si>
  <si>
    <t xml:space="preserve">Kevin Bacon too has a linkedin profile, I am one degree away, not 6 </t>
  </si>
  <si>
    <t>@x__dickhead That's coooooool  I'm sure my mum/dad'll drop you off when you're going  xoxo</t>
  </si>
  <si>
    <t>@danieljohnsonjr THos to whom much communion is given, much is expected. It's the &amp;quot;Spiderman Rule&amp;quot;  #cincychurch</t>
  </si>
  <si>
    <t>@mileycyrus Hey Miley!! Can't wait to see u on Jonathan Ross this week  hope u have a great time in Europe  xoxoxo</t>
  </si>
  <si>
    <t xml:space="preserve">@SweetSoaps lol that is really wonderful </t>
  </si>
  <si>
    <t xml:space="preserve">@amous Just woke up about an hour ago...no coffee this morning, but my protein shake is yummy </t>
  </si>
  <si>
    <t xml:space="preserve">I'm taking some time to forward all unsolicited, spam, scams, and mail from lists to which i did not subscribe to spamcop </t>
  </si>
  <si>
    <t xml:space="preserve">Had a great day so far,been to Derby and saw the biggest bra ever.. hehe After that i went on a 4 mile walk and now it's bath time </t>
  </si>
  <si>
    <t xml:space="preserve">@Quasimondo you asked for it!  http://is.gd/tikW  </t>
  </si>
  <si>
    <t xml:space="preserve">my mommas making me egggss </t>
  </si>
  <si>
    <t>Whee, tmrw is back-to-back Track n' Soccer practice! With homework!  -goes takes a showers-</t>
  </si>
  <si>
    <t xml:space="preserve">@wide_receiver ahhhhhhhhhhhhh ok then </t>
  </si>
  <si>
    <t xml:space="preserve">Awake now and gonna ride some rides. hit me up if you wanna chat </t>
  </si>
  <si>
    <t>neighbours in the garden - I'm in mine - pendulum loud  . revenge is sweet</t>
  </si>
  <si>
    <t xml:space="preserve">@txvisionary thanks darlin </t>
  </si>
  <si>
    <t xml:space="preserve">I got the new Wacom Bamboo Tablet </t>
  </si>
  <si>
    <t xml:space="preserve">finishing up yesterday's pancakes for breakfast than chilling with my bestest before heading home to Jersey. </t>
  </si>
  <si>
    <t xml:space="preserve">Another day of Drill.  I am looking forward to the future. </t>
  </si>
  <si>
    <t xml:space="preserve">@john_yeo Hi John, glad to see u here again </t>
  </si>
  <si>
    <t xml:space="preserve">just having a browse at various web sites, then getting ready for Roast lamb Dinner round me mums!! yummy </t>
  </si>
  <si>
    <t>Had a great day shopping yesterday weee SHOES!  Off to work from 12-6 today, hope we have nice brides  xo</t>
  </si>
  <si>
    <t xml:space="preserve">off to find some cool cruising clothes  </t>
  </si>
  <si>
    <t xml:space="preserve">Home again </t>
  </si>
  <si>
    <t xml:space="preserve">heading to the childrens museum with Mira. Looking forward to 2 hours of happy Mira, and then an epic tantrum when we try to leave </t>
  </si>
  <si>
    <t>@ im sure it does  heres another; how fast czn you @reply on a blackberry? mine is slow lol!</t>
  </si>
  <si>
    <t xml:space="preserve">People that make a career from avoiding work could be called &amp;quot;Pro&amp;quot;-crastinators </t>
  </si>
  <si>
    <t xml:space="preserve">@kaznakamura testing reply - stil learning twitting </t>
  </si>
  <si>
    <t xml:space="preserve">Picked up a very excited 'glad-we-are-back' Kelbi </t>
  </si>
  <si>
    <t>@Boogaloo1 get in  that deserves an ice lolly and a pat on the back. and a glass of vino for mum! x</t>
  </si>
  <si>
    <t xml:space="preserve">going to be a good service this morning... </t>
  </si>
  <si>
    <t xml:space="preserve">with a good ol' headache, no slept enough, too much drinks... you took too much man, too much! </t>
  </si>
  <si>
    <t xml:space="preserve">awake. Nice day </t>
  </si>
  <si>
    <t xml:space="preserve">Driving to Bournmouth, but I forgot my headset and my camera - for germany. Lol am gonna have to get mum to drive and get it lol </t>
  </si>
  <si>
    <t xml:space="preserve">@jbaruch Cool, thanx </t>
  </si>
  <si>
    <t xml:space="preserve">@wildpeeta Are you Serious Or just joking, LoL </t>
  </si>
  <si>
    <t xml:space="preserve">Delhi won!! Yeeeee, although i wanted a full match bt it's k, revenge taken, rain curtailed match bt dis time delhi won </t>
  </si>
  <si>
    <t xml:space="preserve">On way back from footy and have heard that spurs won! Not Many points needed until uefa cup place!!! </t>
  </si>
  <si>
    <t xml:space="preserve">okay. not goodnight. haha  yay it's raining! </t>
  </si>
  <si>
    <t xml:space="preserve">gonna enjoy the super hot weather and go fishing...well just burn really </t>
  </si>
  <si>
    <t>shares Guys. tell me if my plurk layout is okay. Please.  www.plurk.com/ninibantoc http://plurk.com/p/p0cup</t>
  </si>
  <si>
    <t xml:space="preserve">@faithsayshi hii! im a spanish jobros fan too  can u follow me please? just to know other fans thats all but if u dont want its ok </t>
  </si>
  <si>
    <t>Laughing at some silly asses. Hehehe.  Busy busy busy busy!</t>
  </si>
  <si>
    <t xml:space="preserve">I'm so excited! I'm getting married to my handsome Cody in 6 days! Then off to Mexico! </t>
  </si>
  <si>
    <t xml:space="preserve">@Jonasbrothers You are awesome!! Barcelona loves you! </t>
  </si>
  <si>
    <t xml:space="preserve">I'm watching invader zim!  and eating toaster struttles </t>
  </si>
  <si>
    <t xml:space="preserve">@Posh_Totty nice!!! What are sundays for anyway? lol Hi btw! </t>
  </si>
  <si>
    <t xml:space="preserve">So I have an idea for a web show...writing the script woot woot school tomorrow </t>
  </si>
  <si>
    <t xml:space="preserve">CheeseRavioli+Zitty+Dirk+PaperAirplanes+SportsCoats+Sex+PushPlayGroupieWannabes+GirlShoes+MyspaceWhores+MakingFunOfBands+Music=GOODTIMES! </t>
  </si>
  <si>
    <t xml:space="preserve">is enjoyin a Venti Regular Pike Place Roast Coffee! </t>
  </si>
  <si>
    <t xml:space="preserve">aahhh its the end of holidays bk 2 school 2moro.!!..Get to see Ellen &amp;amp; my other girls cant wait!! but y in school?..aaaahhh </t>
  </si>
  <si>
    <t>@theellenshow http://twitpic.com/3dant - I'd definately go to see this!!  Haha</t>
  </si>
  <si>
    <t xml:space="preserve">@MsTrecie I do too!!!!!!  </t>
  </si>
  <si>
    <t xml:space="preserve">@sca1970  What's Incredible pizza?  Sounds yummy! </t>
  </si>
  <si>
    <t xml:space="preserve">@luckystar37 i totally @'d the wrong person on that tweet! HAHAHAHAHAH </t>
  </si>
  <si>
    <t>@ChakibTsouli hey.... thanks for following me  hope you having a good weekend...</t>
  </si>
  <si>
    <t xml:space="preserve">@remainamystery ooops... I thought of the computer specialists </t>
  </si>
  <si>
    <t xml:space="preserve">@McCainBlogette Enjoyed reading about your Log Cabin speech this morning and look forward to catching up on your blog. </t>
  </si>
  <si>
    <t xml:space="preserve">and i just had a thought. if i post something controversal on here, will i get more followers!?! i can be risky if that is what it takes! </t>
  </si>
  <si>
    <t xml:space="preserve">Doing some CSS(3) on  a personal project before getting back on Rails </t>
  </si>
  <si>
    <t xml:space="preserve">Waiting for my husband to wakey wakey so we can have breakfast and go walking around the lake...  </t>
  </si>
  <si>
    <t xml:space="preserve">@Emmasays  well, i mean SOME of my real life friends compared to my youtube ones </t>
  </si>
  <si>
    <t xml:space="preserve">@ilovemakonnen LOL  I guess I missed that when I was looking at your blog!  </t>
  </si>
  <si>
    <t xml:space="preserve">@Sky_Breaker Besides, I'm faving the best parts so later I can draw them. So it's kinda essential for me to do it. </t>
  </si>
  <si>
    <t xml:space="preserve">@TomVMorris That was very cool, Tom!! Good job </t>
  </si>
  <si>
    <t xml:space="preserve">heading out </t>
  </si>
  <si>
    <t xml:space="preserve">bringing teddy out to see what he thinks of my tidying...... he approves </t>
  </si>
  <si>
    <t xml:space="preserve">@Mgn421454 yep! </t>
  </si>
  <si>
    <t>@amirmc yep i'm rather happy with the numbers  we have bios on each attendee and will be requesting full society profiles this week.</t>
  </si>
  <si>
    <t xml:space="preserve">@TrickyThing hey!, thankyou for following me! </t>
  </si>
  <si>
    <t xml:space="preserve">&amp;lt;- I am pretty sure MSTRKRFT melted my face off last might but Justin says it's still there. </t>
  </si>
  <si>
    <t xml:space="preserve">Just got back 4m Alex. Been great, had great laughs with my cousins and single handedly responsible for all the dirty jokes and comments </t>
  </si>
  <si>
    <t>@PoFlow3r Morning  Trying to get myself together so I can get my praise on... *yawn*</t>
  </si>
  <si>
    <t xml:space="preserve">@D4Dangerous  thanks for having my back yo.  </t>
  </si>
  <si>
    <t xml:space="preserve">@youmeatsix congrats guys on getting the O2 stage at oxegen definately see you's there </t>
  </si>
  <si>
    <t xml:space="preserve">@mollydot cool  tnx </t>
  </si>
  <si>
    <t xml:space="preserve">on my way home </t>
  </si>
  <si>
    <t xml:space="preserve">@dwz_pingpong @jenypher408 @n_k_mama glad you made it there safe sisters! Have safe trips home. </t>
  </si>
  <si>
    <t>@kllatouf Thank you  I'm just recovering after the weekend. Doin some writing, listenin to some tunes. How bout yourself? Hows ur Sunday?</t>
  </si>
  <si>
    <t xml:space="preserve">hi i couldnt sleep, so i got up at 7. Im not tired right now. but i am waiting for Terri to reply...argh! plz hurry and reply!   </t>
  </si>
  <si>
    <t xml:space="preserve">Velvet Underground's &amp;quot;Sunday Morning&amp;quot; seems the perfect song 2 wake up to this Sunday </t>
  </si>
  <si>
    <t xml:space="preserve">@PerrieBelle Hey Perrie! Kirsty here (fragile-heart) </t>
  </si>
  <si>
    <t xml:space="preserve">is SOOOOO freakin excited for tomorrow  it better be a special edition </t>
  </si>
  <si>
    <t xml:space="preserve">Just took a gnarly dump!!!! </t>
  </si>
  <si>
    <t xml:space="preserve">I'm having another cup of tea, go me </t>
  </si>
  <si>
    <t xml:space="preserve">@krzimmer Yes, our show - I play drums for @keithandcomps   </t>
  </si>
  <si>
    <t xml:space="preserve">@AmberCadabra @beverlycornell (Lily's Seafood)  My next tweet should be from said establishment, 3 bloody's in. </t>
  </si>
  <si>
    <t xml:space="preserve">@s_constantine which store?? </t>
  </si>
  <si>
    <t xml:space="preserve">@lyyyl Good on ya for standing your grounds (and on your pretty shoes!). Oh, and you graduated from the same place as my boyfriend </t>
  </si>
  <si>
    <t>@JustDianaaa Omg Ahh Have Fun In CT With Push Play  I Really Wish I Was Able To Go ! I Miss You Lots and Miss The BoyS&amp;lt;3 Mrs.CJBaran&amp;lt;3</t>
  </si>
  <si>
    <t>says good night!! till tomorrow   (heart) http://plurk.com/p/p0e66</t>
  </si>
  <si>
    <t xml:space="preserve">@susan_boyle great feature about you on CBS Sunday morning. You sound incredible </t>
  </si>
  <si>
    <t xml:space="preserve">my head hurts...but time to go and assess the damage!  maybe a LITTLE party before I go... </t>
  </si>
  <si>
    <t xml:space="preserve">I'm chatting. </t>
  </si>
  <si>
    <t xml:space="preserve">@deborah_kate I agree with @tinas71 about whisking u away someday </t>
  </si>
  <si>
    <t xml:space="preserve">Good morning. Daddy is cooking a yummmm breakfest </t>
  </si>
  <si>
    <t xml:space="preserve">@tercowas football is at least a sport </t>
  </si>
  <si>
    <t>@harveymilk  my nana would have been 121! She was scanadlous &amp;amp; magnificent. Trnsltd books into Braille was one of her talents</t>
  </si>
  <si>
    <t>cake is what im having for breakfast  and i am loving it! i wish it was chocolate though.. oh a triple chocolate huge piece of cake. ahhhh</t>
  </si>
  <si>
    <t>@theatman Wieckse Witte   prooscht</t>
  </si>
  <si>
    <t xml:space="preserve">@DJSaucee I Don't Know The Club Scene Out There But When I Visited DC 6 yrs Ago. The Women Were Beautiful. Never Seen Anything Like It. </t>
  </si>
  <si>
    <t xml:space="preserve">@sidesey how is research going?? </t>
  </si>
  <si>
    <t xml:space="preserve">@OuGee no you're nooot </t>
  </si>
  <si>
    <t xml:space="preserve">finally watching nick and norah's infinite playlist again. yay yay yay. and doing the laundry. </t>
  </si>
  <si>
    <t xml:space="preserve">@Marjolijn precies! Simple as that dus </t>
  </si>
  <si>
    <t xml:space="preserve">@ljones1981 big smiles going out to you this day </t>
  </si>
  <si>
    <t xml:space="preserve">@ShibariReiss  Your welcome ) Thats so cool. Ive never been to Vegas. Vegas + scifi con must have been fun </t>
  </si>
  <si>
    <t xml:space="preserve">Outside in the sun </t>
  </si>
  <si>
    <t xml:space="preserve">about to go get some cigs ill be back....   @SoSensual4u_Luv dont go anywhere!!  </t>
  </si>
  <si>
    <t xml:space="preserve">@iamdiddy hey diddy !! </t>
  </si>
  <si>
    <t>got to sleep in! feelin great  bout to work a 12 hour shift yeeppyy lmfao</t>
  </si>
  <si>
    <t xml:space="preserve">@hxcfairy YAY for Friends </t>
  </si>
  <si>
    <t>One word...Apple Jacks   YUM!</t>
  </si>
  <si>
    <t xml:space="preserve">It's sunny and I'm sat inside, gonna go in the back </t>
  </si>
  <si>
    <t xml:space="preserve">Decision: TwittDeck: I give up and come back to twhirl but until tomorrow </t>
  </si>
  <si>
    <t xml:space="preserve">@taylorswift13 OMG! what music video? im so excited. </t>
  </si>
  <si>
    <t xml:space="preserve">@JohnCassetto Right there with you... </t>
  </si>
  <si>
    <t>I won a free Blacberry Storm. Great birthdate gift.   Won it here: http://tinyurl.com/dccdxb</t>
  </si>
  <si>
    <t xml:space="preserve">there is something to be said about sleeping in your own bed </t>
  </si>
  <si>
    <t xml:space="preserve">@mycaribbeanfood Mmm, that sounds amazing!  I need someone to make coconut pancakes for me </t>
  </si>
  <si>
    <t>@trancelite i downloaded =D the part 1 and 2 of the show  #asot400</t>
  </si>
  <si>
    <t xml:space="preserve">@demarius sorry...Good Morning Friend is what I said  </t>
  </si>
  <si>
    <t xml:space="preserve">Making muffins and coffee.  Strong coffee. </t>
  </si>
  <si>
    <t xml:space="preserve">Having a cuppa joe, deciding which of the housework items I'd like to tackle first. I'd really rather curl up with a book....  </t>
  </si>
  <si>
    <t xml:space="preserve">Good morning twitterland. 2day is a beautiful day </t>
  </si>
  <si>
    <t xml:space="preserve">@Dobbytastic you sent it </t>
  </si>
  <si>
    <t>just got out of the shower and is waiting for hair to dry..movies later!  Any suggestions on what movie I should see?</t>
  </si>
  <si>
    <t xml:space="preserve">@stonesfanatik I ordered 1 thing from saks online and I'm going 2 pick up one or 2 at sephora nothing 2 major trying 2 behave </t>
  </si>
  <si>
    <t xml:space="preserve">LOVE Edinburgh - could live here I think. </t>
  </si>
  <si>
    <t xml:space="preserve">@Lisawalsh Thanks Lisa!  It wasn't as bad as I thought it would be. </t>
  </si>
  <si>
    <t xml:space="preserve">@drjoesDIYhealth  sure  </t>
  </si>
  <si>
    <t xml:space="preserve">@chavie101 lol watch the movie, I must! btw this is my msg alert http://gallery.mobile9.com/f/664348/ </t>
  </si>
  <si>
    <t xml:space="preserve">Hey Twitterverse... Meet Jedi! The coolest mini daschund in the galaxy </t>
  </si>
  <si>
    <t xml:space="preserve">Good morning, tweeties! May everyone have a fun-filled and gorgeous Sunday. Live it up! </t>
  </si>
  <si>
    <t xml:space="preserve">@thewiseoldowl  .. &amp;quot;Balance&amp;quot;, Mine r tattooed on my arm .. Mind, Body, Spirit. When these 3 r in &amp;quot;Balance&amp;quot; . I'm at my peak performance </t>
  </si>
  <si>
    <t xml:space="preserve">Its my birthday! </t>
  </si>
  <si>
    <t>@Shannan79 Wasn't it so much fun, though?  I'd be a big crab for any other reason, but still cheerful today.  #readathon</t>
  </si>
  <si>
    <t>bored. and now i do have stomachache  is that right?</t>
  </si>
  <si>
    <t xml:space="preserve">@LostinSplendor 4:30 is cool! I bought what I was going to yesterday, so we'll just have to find something else to do! </t>
  </si>
  <si>
    <t xml:space="preserve">going to my friends house </t>
  </si>
  <si>
    <t xml:space="preserve">Last day at brighton today. Looks like a bluebird </t>
  </si>
  <si>
    <t xml:space="preserve">@bubblesparaiso Back to work? Good Luck! </t>
  </si>
  <si>
    <t xml:space="preserve">Goooooood Morning </t>
  </si>
  <si>
    <t xml:space="preserve">Listening to CMT and trying to get motivated to do my housework </t>
  </si>
  <si>
    <t xml:space="preserve">tWitter NewBY </t>
  </si>
  <si>
    <t xml:space="preserve">Sun, sunday ny times, coffee birds...this is how life should be when it is at its absolute worst </t>
  </si>
  <si>
    <t xml:space="preserve">Doing Nothing:.......... </t>
  </si>
  <si>
    <t xml:space="preserve">Tottenham - Newcastle 1 - 0! </t>
  </si>
  <si>
    <t xml:space="preserve">@&amp;quot;Eine Prï¿½fung, hï¿½ï¿½ï¿½ï¿½ï¿½ï¿½ï¿½ na dann mal her mit dem Fragebogen =D &amp;quot; - I've got to ready for Disney Princesses On Ice - yeah!!! Can't wait </t>
  </si>
  <si>
    <t xml:space="preserve">@MacSupporter Aww ash!!! Anytime dear! You are pretty awesome yourself! </t>
  </si>
  <si>
    <t xml:space="preserve">@msalowit Hey hey... good to see ya </t>
  </si>
  <si>
    <t>@carpesomediem Killers more than the other two, but I like all three of them  Guess I have to download some.</t>
  </si>
  <si>
    <t xml:space="preserve">has got a meggggaaaa load of work to do :\ ugh! back to sixth form tomorrowwww after a good 2 week off </t>
  </si>
  <si>
    <t xml:space="preserve">@naomival mmmm....i want some beef wif broccoli  n rice   </t>
  </si>
  <si>
    <t xml:space="preserve">@shatteredhaven Stop by and visit us if you have the time </t>
  </si>
  <si>
    <t xml:space="preserve">@HollyMaz Thanks, I got that tweet just before I went in  It was brilliant, one of the best shows ive ever been to </t>
  </si>
  <si>
    <t xml:space="preserve">@thepaintedsheep What time should I be there?  </t>
  </si>
  <si>
    <t xml:space="preserve">@thelovelybones chuck and blair!! </t>
  </si>
  <si>
    <t xml:space="preserve">@DawgfanTC Are y'all moving today?? I thought it was tomorrow? So excited for you!! You &amp;amp; LC travel safe &amp;amp; enjoy the journey </t>
  </si>
  <si>
    <t xml:space="preserve">Get it EX! 4 days until Disney World for the Cheerleading Worlds </t>
  </si>
  <si>
    <t xml:space="preserve">@kirstenwright Have a good flight. </t>
  </si>
  <si>
    <t xml:space="preserve">@HDTVCameraman thats the beauty of twitter search  tnx again </t>
  </si>
  <si>
    <t xml:space="preserve">ok, so.. i had a softball tournament yesterday and didnt get home until 1 oh clock this morning. very fun. </t>
  </si>
  <si>
    <t xml:space="preserve">@PHILIPGRANGER  good morning </t>
  </si>
  <si>
    <t xml:space="preserve">@BeKultured i didnt. they were just tylenol pm tho </t>
  </si>
  <si>
    <t xml:space="preserve">@trinityrev hope all is well! We are living in Albany now... </t>
  </si>
  <si>
    <t xml:space="preserve">@butterflyy2000 Yeah, I really should, huh?!!  Especially since I have Tonsilitis!  Silly me!  Well, talk again soon!  Have a good day!  </t>
  </si>
  <si>
    <t>@katiekayx it's true  follow meeee</t>
  </si>
  <si>
    <t>Now UCAP #129    There's no Jack H like our Jack H</t>
  </si>
  <si>
    <t xml:space="preserve">is home.. bit of homework to do.. watching the Pirates/Pens today </t>
  </si>
  <si>
    <t xml:space="preserve">@Vaya9 The weather has been amazing the past couple of days. Going for brunch soon </t>
  </si>
  <si>
    <t xml:space="preserve">Spent pure dosh in the garden centre but the plants are bought are gorgeous, baby tomatoes,peppers, herbs and ivy geraniums </t>
  </si>
  <si>
    <t xml:space="preserve">@designtwit Of Course I do.  </t>
  </si>
  <si>
    <t xml:space="preserve">@louisamaree lvl 69 night elf feral druid on blackrock - had only just hit northrend when i bailed. you should totally move servers </t>
  </si>
  <si>
    <t>eating papad  (lentil crackers)</t>
  </si>
  <si>
    <t xml:space="preserve">@lyyyl Good on ya for standing your grounds (on your pretty shoes!). Oh, and you graduated from the same place as my boyfriend </t>
  </si>
  <si>
    <t>going to church. braxtons coming over   Should be super fun!</t>
  </si>
  <si>
    <t>Getting ready then my nephews chuck-e-cheese party,(WHERE A KID CAN BE A KID)  Hes turning 3! they grow up so fast its crazyyy .HAPPYBDAY!</t>
  </si>
  <si>
    <t xml:space="preserve">@inkamila demi is in germany aswell. i wonder what's goin' on. did you hear about mmva's? i'm pretty sure you did, but i just had to ask </t>
  </si>
  <si>
    <t>No Meet The Press or Inside Washington. Just lovely quietness.  w/ a few giggles.</t>
  </si>
  <si>
    <t xml:space="preserve">@LoreleiSpencer Watch the video! lol </t>
  </si>
  <si>
    <t xml:space="preserve">@vbright Rest well. </t>
  </si>
  <si>
    <t xml:space="preserve">To finish the day off...I'm going to cut the grass </t>
  </si>
  <si>
    <t xml:space="preserve">crushing on the most amazing boy. </t>
  </si>
  <si>
    <t xml:space="preserve">@roneyzone glad you like it! </t>
  </si>
  <si>
    <t>I've coughed so much I've lost my voice. Hubby thrilled I'm sure.  Hope this cough ends soon. 6 days now.</t>
  </si>
  <si>
    <t xml:space="preserve">watching PSV-AJAX, live from China </t>
  </si>
  <si>
    <t xml:space="preserve">@tessayan thanks babe </t>
  </si>
  <si>
    <t>@Outdoors2 I agree. I do think pellet guns would be okay for a 10year old supervised with guidance  Luckily he didn't loose his eye!</t>
  </si>
  <si>
    <t>Maggie is waiting for somebody to drop their breakfast for my brunch.  http://apps.facebook.com/dogbook/profile/view/465447</t>
  </si>
  <si>
    <t xml:space="preserve">what a crappy day! rain, cold, papers, studying, and annoying people. wish i lived in mexico! </t>
  </si>
  <si>
    <t xml:space="preserve">I drove for the first time ever today. It was only in first gear but whatever I still did it </t>
  </si>
  <si>
    <t xml:space="preserve">@AS_King  we're open Sundays now through Labor Day, 10am-4pm </t>
  </si>
  <si>
    <t xml:space="preserve">@britneyspears: Thanks for refollowing </t>
  </si>
  <si>
    <t>@skoutz now that's what i'm talking about! not only can you cheer...you've got cartwheels in ya too...IMPRESSIVE!!  Love you!</t>
  </si>
  <si>
    <t xml:space="preserve">@ggnc Way to go, Gladys!  You are such an inspiration to me. Thanks </t>
  </si>
  <si>
    <t xml:space="preserve">is hanging up her cape...this superwoman is officially on vacation! </t>
  </si>
  <si>
    <t>Good Trance music &amp;gt; redbulls!  #asot400</t>
  </si>
  <si>
    <t xml:space="preserve">@hcyee Aren't we glad he's only an actor who doesn't want to be shut down by the CCP, nothing more </t>
  </si>
  <si>
    <t xml:space="preserve">@tmorton91877 TIMMY!! hey boo, I can't wait to see you today </t>
  </si>
  <si>
    <t xml:space="preserve">@kaithestuffguy  @robcarney  will definitely give c4d a try then as it seems to integrate better and is also easier to learn then! </t>
  </si>
  <si>
    <t>@GodivaGirlCov that sounds grand, enjoy  X</t>
  </si>
  <si>
    <t>@alexandervision Hey Tiffany.  There is no bad time for Taco's for breakfast...why not?   Go for it!</t>
  </si>
  <si>
    <t>@thediamondsclub i'm very excited now  o and ready, honest</t>
  </si>
  <si>
    <t xml:space="preserve">Enchantment pageant today...excited and nervous! </t>
  </si>
  <si>
    <t xml:space="preserve">@Mull_ first of all - an american reality show (: And I just have the same opinion 'bout homework ... </t>
  </si>
  <si>
    <t xml:space="preserve">@allybang I'm so touched! you used our picture as your background!!! and please teach me how to upload a profile picture!! </t>
  </si>
  <si>
    <t xml:space="preserve">@victorcajiao Sorry Victor, it just made me smile </t>
  </si>
  <si>
    <t xml:space="preserve">@schandler13 Where's the dog show? </t>
  </si>
  <si>
    <t xml:space="preserve">Morning twitz </t>
  </si>
  <si>
    <t xml:space="preserve">@lmhawaii Sounds like we need to make a cheap pizza run to Lawrence, however the Shuttle in Manhattan is way better, it started there. </t>
  </si>
  <si>
    <t xml:space="preserve">What a workout. I have to be careful as an inactive person getting back to fitness routine. My joints ain't what they used to be! </t>
  </si>
  <si>
    <t xml:space="preserve">@PaulaAbdul  You have comcast? </t>
  </si>
  <si>
    <t xml:space="preserve">Oh, and the fact that I have the most incredible boyfriend in the world.    </t>
  </si>
  <si>
    <t>Making pancakes  yummm</t>
  </si>
  <si>
    <t xml:space="preserve">@linehan I know it always seems a good idea at the time but we suffer for it big time </t>
  </si>
  <si>
    <t>PAIN - Shut your mouth / Hate them mornings when the only thing u wanted was some milk   http://chilp.it/?c3f236</t>
  </si>
  <si>
    <t xml:space="preserve">Learning how to use this. </t>
  </si>
  <si>
    <t xml:space="preserve">@ConnieGreen check your DMs  </t>
  </si>
  <si>
    <t xml:space="preserve">my life is sooo headed to a positive direction </t>
  </si>
  <si>
    <t xml:space="preserve">@rockphotogirl Have a happy Easter Val! </t>
  </si>
  <si>
    <t xml:space="preserve">hateful comments are just compliments in disguise-taking control of my life.  I choose the ending to my story </t>
  </si>
  <si>
    <t xml:space="preserve">@danlopez2012 No, I did not, I'll have 2 look it up!  Thanks 4 the suggestion!  </t>
  </si>
  <si>
    <t xml:space="preserve">just woke up. My grandma is fixing oatmeal. Yummy </t>
  </si>
  <si>
    <t>Packing to go back to college! need more suitcases  have to take the flipping bus... 4 hours on public transport...sucks</t>
  </si>
  <si>
    <t>sitting in my room and relaxing   xd</t>
  </si>
  <si>
    <t>My boys like to beat each other, then complain.... Ahhh....Sunday morning! Pandora playing, kids fighting  me, chillin/tweeting/cleaning</t>
  </si>
  <si>
    <t>@samteapot Its recordin, dans here, beds warm, skys on, goodtimess  xxx</t>
  </si>
  <si>
    <t xml:space="preserve">Watching t4. Hugh Jackman seems like a genuinely nice, funny guy. </t>
  </si>
  <si>
    <t>The terrible twosome devouring hot dogs  http://twitpic.com/3lgnw</t>
  </si>
  <si>
    <t>@jimconnolly So that's where it went off to when it left DC this morning.  Enjoying a relaxing weekend b/f another crazed week.</t>
  </si>
  <si>
    <t xml:space="preserve">Is something wrong with Lola? Is that why I can't go faster? </t>
  </si>
  <si>
    <t xml:space="preserve">@sonotony that is impressive sir! I would surely like to link in </t>
  </si>
  <si>
    <t xml:space="preserve">Just returned from Israel (family) - Ukraine (biz) trip. Gave 2 interviews to business mag-s! </t>
  </si>
  <si>
    <t xml:space="preserve">@zapberenguer hi! so you do VO? cool! have you worked w/ Dong/Yan? are you also a Dong-Yan fan? </t>
  </si>
  <si>
    <t xml:space="preserve">Mmmm, warm weather is back again. Bring it on </t>
  </si>
  <si>
    <t xml:space="preserve">@uncleleavide naaaaaah! Cake! I can't wait to try some of Adeline's </t>
  </si>
  <si>
    <t xml:space="preserve">any apps out there that will take my csv list of keywords and placement and let me track them over time ? </t>
  </si>
  <si>
    <t xml:space="preserve">@AmberCadabra I make a really tasty fruit smoothie, crepes, and banana fosters french toast.  Can I be included #brunchrules </t>
  </si>
  <si>
    <t xml:space="preserve">@cerag, i know what you mean! im usually in that boat! i, however, got 8 hours. woowoo. see you at work. </t>
  </si>
  <si>
    <t xml:space="preserve">after talking with @vintageortacky and @mizzchievouz yesterday about partner I think I didn't get it due to music...easy fix right?! </t>
  </si>
  <si>
    <t xml:space="preserve">@singleparentdad Gorgeous day isn't it. Hubby cut the grass yesterday so we had a picnic earlier - lush </t>
  </si>
  <si>
    <t xml:space="preserve">Signing up for twitter and checking it out. </t>
  </si>
  <si>
    <t xml:space="preserve">just updated my multiply. check out! http://pau27figureskater.multiply.com   </t>
  </si>
  <si>
    <t xml:space="preserve">@Closson Sorted your TF account. </t>
  </si>
  <si>
    <t xml:space="preserve">Isiah, i hope you fall in a hole.. oh wait- you wont Fit!! sorry Buddy..Get a life </t>
  </si>
  <si>
    <t xml:space="preserve">Another beautiful day outside!!!! Happy spring </t>
  </si>
  <si>
    <t xml:space="preserve">@chrisjmayo  i think &amp;quot;tailor make&amp;quot; can fit any of  your requirement if it`s reasonable And i did that too since i am a local tour guide </t>
  </si>
  <si>
    <t xml:space="preserve">Hi connor_canty, thanks for following us on Twitter. Join us and register in our Tech Conclave community at www.techconclave.com/forum! </t>
  </si>
  <si>
    <t xml:space="preserve">still in jammies </t>
  </si>
  <si>
    <t xml:space="preserve">@_LoneWolf_ its still piled up  naughty me, easily distracted </t>
  </si>
  <si>
    <t xml:space="preserve">time for some bbq </t>
  </si>
  <si>
    <t xml:space="preserve">Finally done all my coursewrok thank god! Time to chillax </t>
  </si>
  <si>
    <t xml:space="preserve">watching Breakfast Club... great movie </t>
  </si>
  <si>
    <t xml:space="preserve">@Lobsters1 LOL then as long as you dont stretch the tank when ironing the applique on, you're good </t>
  </si>
  <si>
    <t xml:space="preserve">@mommyof2 yeah I rather wait and listen to it at the concert </t>
  </si>
  <si>
    <t xml:space="preserve">Casting Call for SOA = http://spoilertv.blogspot.com/ for more info ;) Or www.CharlieHunnam.com.ar as usual </t>
  </si>
  <si>
    <t xml:space="preserve">@goaliemom31 Yay for the goalie! </t>
  </si>
  <si>
    <t>@chopper63 Only thing prettier will be when they turn it into a parking lot.  Football gets it for another year, football deserves it.</t>
  </si>
  <si>
    <t xml:space="preserve">eating breakfast with my family! 7 DAYS </t>
  </si>
  <si>
    <t xml:space="preserve">omelets in the valencia -- finally they try to smooth our feathers!! </t>
  </si>
  <si>
    <t xml:space="preserve">Quote of the day: &amp;quot;Friendship is like peeing on yourself: everyone can see it, but only you get the warm feeling that it brings.&amp;quot; Haha </t>
  </si>
  <si>
    <t xml:space="preserve">Sat on almscliff crag watching the world go by </t>
  </si>
  <si>
    <t xml:space="preserve">@caterham7 well, I was just photographer... I have no idea who all those people were? </t>
  </si>
  <si>
    <t xml:space="preserve">Awake. Gotta get back to workin. Gonna make some biscuits first tho. </t>
  </si>
  <si>
    <t xml:space="preserve">@djmisskai MORNING TO YOU TO LADY, I'LL HAVE A CUP OF COFFEE THANKS. </t>
  </si>
  <si>
    <t>If you look close, you can see me standing behind the left bit of pineapple, got a BBQ today, put this on stereo  http://bit.ly/sDQk</t>
  </si>
  <si>
    <t xml:space="preserve">@ginakehlet ha, that's weird. you guys were like, CHANneling each other. </t>
  </si>
  <si>
    <t xml:space="preserve">@SilknPearls @Liz_Henriques @mamaluvsangels be back in a bit my new twitter friends, be back later </t>
  </si>
  <si>
    <t xml:space="preserve">@Milliah16 ahahahahaha LOSER... I make better sandwiches </t>
  </si>
  <si>
    <t>@MyLinhLe Who are  you? Nothin personal but I just wanna know who my friend is.  Thanks for followin me!</t>
  </si>
  <si>
    <t xml:space="preserve">@dashabbfan THANK YOU for pin and patches </t>
  </si>
  <si>
    <t xml:space="preserve">Can barely watch this tennis in MOnte Carlo, sooooo exciting!  Rafa's really getting a workout today </t>
  </si>
  <si>
    <t xml:space="preserve">Spending this gorgeous day with my future hubby!! Home improvement projects and shopping at the mall-def a fun Sunday </t>
  </si>
  <si>
    <t>@Cztron  thank u!!! you're the beeeessst!</t>
  </si>
  <si>
    <t xml:space="preserve">good morning from 'bama twitter world! </t>
  </si>
  <si>
    <t xml:space="preserve">graduating in a few days. EXCITED! </t>
  </si>
  <si>
    <t xml:space="preserve">@ian_watkins  will you do a uk tour soon ? il bring you sweets?..or something to every single tour date if you do </t>
  </si>
  <si>
    <t xml:space="preserve">@Maalo I sent you a Direct Message (DM) too - it offered you an opportunity... </t>
  </si>
  <si>
    <t xml:space="preserve">my bestfriend is basically the coolest, honest and crazy person i know </t>
  </si>
  <si>
    <t>Good morning New York and all you Twitter junkies!  I'm beginning work on a really cool project with the German fashion mag today. Fun!</t>
  </si>
  <si>
    <t>@Juniesgurl That was a pretty fun one to write.  RE: Who would have guessed that hookers write the best blogs? http://bit.ly/n7TfU</t>
  </si>
  <si>
    <t xml:space="preserve">My first OPI: DS Desire. Preparing to try it now </t>
  </si>
  <si>
    <t xml:space="preserve">Sleepysleepysleepy. Nap time is imminent and once again, existent during the day </t>
  </si>
  <si>
    <t xml:space="preserve">lalala new phoneee &amp;lt;33 Museum of Science with the fam, out till laterr.  call/text </t>
  </si>
  <si>
    <t xml:space="preserve">@servicebnw Well, it is an oven right now.  </t>
  </si>
  <si>
    <t xml:space="preserve">@BritneySpears im honored to have you follow me </t>
  </si>
  <si>
    <t xml:space="preserve">Tuning to Ghost on 8TV. Keeping my word with Isma that I'll watch her performance </t>
  </si>
  <si>
    <t xml:space="preserve">@nika7k no, they just let us get on with it </t>
  </si>
  <si>
    <t xml:space="preserve">@aspiringgeek When exactly do I have time to blog when I have Windows 2K8/SQL 2K8 barriers to break?? </t>
  </si>
  <si>
    <t>Thankyou Armin! We dont know how to thankyou but well try  #asot400 @Armin_ASOT</t>
  </si>
  <si>
    <t xml:space="preserve">Finally finished work! Taking photos of fibre and going to swatch for Arisaig. Not casting on for a while but I want to try new circulars </t>
  </si>
  <si>
    <t xml:space="preserve">@hotandspicy you got a good shot at it, but kids are gonna come good! </t>
  </si>
  <si>
    <t xml:space="preserve">@incd Thanks for the info, but I think I'm gonna leave my old stats as they are. It's embarrassing but that's my past. </t>
  </si>
  <si>
    <t xml:space="preserve">just woke up...was just reading about the new sidekick..hmmmm </t>
  </si>
  <si>
    <t xml:space="preserve">@absolutelytrue yw, anytime </t>
  </si>
  <si>
    <t xml:space="preserve">Thx to my new morning followers @AgooAustralia @TheLilRinser @KidsActivewear  @yoyobelly  </t>
  </si>
  <si>
    <t xml:space="preserve">Knowing I don't have to be in College until 2pm tomorrow is so wonderful. </t>
  </si>
  <si>
    <t xml:space="preserve">@natpz wake up, wake up, on a saturday night... could be New York, maybe Hollywood and Vine </t>
  </si>
  <si>
    <t>@i_am_lek either crank or dragonball but errrrrrrr it rained hard so there goes my sun nyt plans.  wuts goin on?</t>
  </si>
  <si>
    <t xml:space="preserve">Great weekend spring weather in Toronto. </t>
  </si>
  <si>
    <t xml:space="preserve">made some yummy pancakes for breakfast...I love Sunday </t>
  </si>
  <si>
    <t xml:space="preserve">Morning All... Glad to see another day!!! </t>
  </si>
  <si>
    <t xml:space="preserve">Sitting at home with Chad and Abby. Going house shopping today </t>
  </si>
  <si>
    <t xml:space="preserve">Preach it Sue!! (and yes, I am tweeting from church)  </t>
  </si>
  <si>
    <t xml:space="preserve">going to the worlds most southernistttt townn to visit my grandparents todayyy! </t>
  </si>
  <si>
    <t>@mikasounds me too i cant belive that SA is ready ..... yay    when it will be in the market ?  sory if i asked to much ;)</t>
  </si>
  <si>
    <t xml:space="preserve">@heyjudelewis you are indeed. thanks for easter wishes ... we are a little behind,but there's nothing wrong with being a little behind... </t>
  </si>
  <si>
    <t xml:space="preserve">Good Morning Twitterville! Let's Rock &amp;amp; Roll </t>
  </si>
  <si>
    <t xml:space="preserve">first ice cream of the year </t>
  </si>
  <si>
    <t xml:space="preserve">@ownedgrrl does that help any? </t>
  </si>
  <si>
    <t xml:space="preserve">@Raatek thank u so much..try to visit it daily  or weekly at the most hehe and thanx for following me </t>
  </si>
  <si>
    <t xml:space="preserve">@joeyjepson nice choice anyway.  I thought maybe you were the artist </t>
  </si>
  <si>
    <t xml:space="preserve">leaving for the #wwe ecw/smackdown houseshow in wiener stadthalle, follow me for updates </t>
  </si>
  <si>
    <t xml:space="preserve">@hoccgoomusic post post post~ let us c c~ </t>
  </si>
  <si>
    <t xml:space="preserve">2 loads of laundry in, shoes held at cash, project materials still need to be procured, working on being breezy. I will NOT be THAT Mom! </t>
  </si>
  <si>
    <t xml:space="preserve">@jenscloset I  know the feeling </t>
  </si>
  <si>
    <t xml:space="preserve">First BBQ of the year here... Wonder if Godson remembers the ones last year or not. Wonder how much of my food he will nick today </t>
  </si>
  <si>
    <t xml:space="preserve">@dinidu thats life man, you never get attention from the one you need attention from </t>
  </si>
  <si>
    <t xml:space="preserve">Its supposed to be 100deg. N LA today </t>
  </si>
  <si>
    <t xml:space="preserve">--- http://tinyurl.com/cpqxvv --- This is the video, btw. </t>
  </si>
  <si>
    <t xml:space="preserve">Eating breakfast in bed </t>
  </si>
  <si>
    <t xml:space="preserve">@fr3ddy25 thanks! </t>
  </si>
  <si>
    <t xml:space="preserve">@amb3r23 awwwwww u jelly ? ! Don't be ! Lol you'll be cool like me one day </t>
  </si>
  <si>
    <t xml:space="preserve">listening to lil waynee </t>
  </si>
  <si>
    <t xml:space="preserve">And on that note, after an exhaustive but succesful effort to get my netbook back online, I'm offlining for a spell. Bye for now folks! </t>
  </si>
  <si>
    <t xml:space="preserve">is just waking up from a wild night. ooooh yah. goldschlagger is *not* my friend. visiting the ROM today! </t>
  </si>
  <si>
    <t xml:space="preserve">http://twitpic.com/3lgy7 - me and amy summer 08 </t>
  </si>
  <si>
    <t>PS--My USERNAME NIKKI Comes from my Middle name (For those of you who know me and are confused  )</t>
  </si>
  <si>
    <t xml:space="preserve">@CaptainJack4 No they don't mate, you did an awesome review just ignore the haters </t>
  </si>
  <si>
    <t xml:space="preserve">mmm, enjoying chicken period and pig fat, yum! I love having my own kitchen </t>
  </si>
  <si>
    <t>well, that wasnt as hard as I thought!  workin it at the gym!</t>
  </si>
  <si>
    <t xml:space="preserve">@markfrost @SteveSmith_Cake Thank you very Much for that! </t>
  </si>
  <si>
    <t xml:space="preserve">@parkerfitzhenry sorry friend, closed invite or I would have. you'll have to meet misty. she throws great parties. </t>
  </si>
  <si>
    <t xml:space="preserve">@hojimoto *grin* Nice. You know, I'm actually going to have to remember to read this thing on my own one day. </t>
  </si>
  <si>
    <t xml:space="preserve">I think everyone should do something healing for themselves today-a healthy meal, breathing fresh air-you choose!  Doesn't take much </t>
  </si>
  <si>
    <t xml:space="preserve">doing homework wih rocky </t>
  </si>
  <si>
    <t xml:space="preserve">another gorgeous day </t>
  </si>
  <si>
    <t xml:space="preserve">@me_Cait i think its funny  hope you have boobs so the guys were like 'DAYUM'. </t>
  </si>
  <si>
    <t xml:space="preserve">Morningggg Everyoneeee </t>
  </si>
  <si>
    <t xml:space="preserve">is wanting to load up the moving van again and live in a new city! Just have to wait a few more years! </t>
  </si>
  <si>
    <t xml:space="preserve">Headed for a day out with Thomas the train </t>
  </si>
  <si>
    <t xml:space="preserve">@Shayna Sounds fantastic! You guys have fun! </t>
  </si>
  <si>
    <t xml:space="preserve">@truckergirl07 Dancing/grinding at a bar?  Makeup?  Who are you and what did you do with my Linds? </t>
  </si>
  <si>
    <t xml:space="preserve">@juliealexandra was i really?!?! ahahahahah im sorry...well your sleeping now in the other room so i think your fine now </t>
  </si>
  <si>
    <t xml:space="preserve">@surinamegirl oh and there's one song on there that is rated five stars of difficulty for the vocals and like one for everything else. </t>
  </si>
  <si>
    <t>@darkknight3565 Know why they put the whiplash-prevention collars on the detainees? Cuz a lawyer can hear whiplash from miles away.  #tcot</t>
  </si>
  <si>
    <t xml:space="preserve">@cypherstream more analog repos for union. we'll be up to hopefully 49 hd chs by june </t>
  </si>
  <si>
    <t xml:space="preserve">@TiffanyGiardina: we are hear and waiting!! Cant wait to see u </t>
  </si>
  <si>
    <t xml:space="preserve">just finished my coffee.. </t>
  </si>
  <si>
    <t xml:space="preserve">@jaceypants@tinas71 oh now, we all know the world would collapse if I disappeared.  Who would keep everything spinning?  </t>
  </si>
  <si>
    <t xml:space="preserve">17 again was good </t>
  </si>
  <si>
    <t xml:space="preserve">@Bo_Obama LOL; cats will be cats and nice pups should probably steer clear </t>
  </si>
  <si>
    <t xml:space="preserve">@heyiloveyou haha. yeah right. may purk ka rin? </t>
  </si>
  <si>
    <t xml:space="preserve">sittin out on this fine day, with a light lunch and smokin the hookah  </t>
  </si>
  <si>
    <t xml:space="preserve">@stephenfry do u have a choice for the Everton united game? I always thought you where more of a rugby fan then football based on TV </t>
  </si>
  <si>
    <t>@nataliejacklyn tehhe i lovee you babes  andd i lovee how we take 27498374 pictures for no reason.. were cute tho;) lovee you</t>
  </si>
  <si>
    <t>Proms over :/ fun night. Hi chris new friend  eating breakfast currently beachinggg</t>
  </si>
  <si>
    <t xml:space="preserve">Loving this weather right now. Hot weather is my friend </t>
  </si>
  <si>
    <t>@monifcplussizes my bestfriend would kill me if I missed her wedding!  But if it was anything else...</t>
  </si>
  <si>
    <t xml:space="preserve">Stuff like that sure happens only few people </t>
  </si>
  <si>
    <t xml:space="preserve">@nncyang yup...still getting used to all the updating...need to set up my phone! how are ya? </t>
  </si>
  <si>
    <t xml:space="preserve">@GarinKilpatrick My favorite YouTube video is @murnahan's Twitter kids. </t>
  </si>
  <si>
    <t xml:space="preserve">@stephenfry Norwichs loss was good for forest though. Woop </t>
  </si>
  <si>
    <t xml:space="preserve">@meganganz Sweet! I totally would love to meet up and that would be awesome if you have a show!! Either way lets get together </t>
  </si>
  <si>
    <t>@sabi_11 They're great!  Welcome.</t>
  </si>
  <si>
    <t xml:space="preserve">@jilloatmeal this seasons pretty amazing, the 1st one with the jonas brothers was Classic </t>
  </si>
  <si>
    <t xml:space="preserve">@Ollie_Miles ill read abt it, yes </t>
  </si>
  <si>
    <t xml:space="preserve">Had sweet yum kitten times yday with some lovely friends..then dressed as Velma for my friend Dan's great leaving do at the chav Pav Tav  </t>
  </si>
  <si>
    <t xml:space="preserve">@taylorswift13 :O new music video! </t>
  </si>
  <si>
    <t xml:space="preserve">@LucyGuy1 wooo i know lyrics to king of the swingers </t>
  </si>
  <si>
    <t xml:space="preserve">@befuddle My legs are outdoors! as far as my wireless will stretch </t>
  </si>
  <si>
    <t xml:space="preserve">Finally got to sleep at 5 am. Feeling bloody tired and defeated, but Scapey was a really nice wake up call. </t>
  </si>
  <si>
    <t xml:space="preserve">@tonyfernandes shouldn't One malaysia be for everyone? #1malaysia income tax waiver for a year to all malaysians! </t>
  </si>
  <si>
    <t>Red Sakura Maneki Neko Bell charm  Luck beckoning cat of Japan http://tinyurl.com/dbsl3h</t>
  </si>
  <si>
    <t xml:space="preserve">becca's birthday lunch today </t>
  </si>
  <si>
    <t>COFFEE,   i think i have had a bit to much of it</t>
  </si>
  <si>
    <t xml:space="preserve">okay, i know iv aready said it, but ill say it agian, I LOVE THIS WEATHER!! please sun dont leave us again </t>
  </si>
  <si>
    <t xml:space="preserve">@jenjoec2003 Good morning! Have fun with your party today. I hope you do really well!!! </t>
  </si>
  <si>
    <t xml:space="preserve">@suzannehih  Yes, that's true </t>
  </si>
  <si>
    <t xml:space="preserve">Brunch soon! Yummy </t>
  </si>
  <si>
    <t>@cpost I heard the good news so far  you must be excited w ystrday's Rangers win!</t>
  </si>
  <si>
    <t xml:space="preserve">Newbe on Twitter, my first post to pop my cherry, </t>
  </si>
  <si>
    <t xml:space="preserve">Like www.BuzzOm.com - you can flush, grow or reciprocate followers really easily.  Hope you're all having a great Sunday </t>
  </si>
  <si>
    <t xml:space="preserve">@Mr_GaGa Thanks for the follow </t>
  </si>
  <si>
    <t xml:space="preserve">@marshamusic &amp;quot;Irish Blood, English Heart&amp;quot; - that's got tension! </t>
  </si>
  <si>
    <t xml:space="preserve">going to church then looking forward to a great day </t>
  </si>
  <si>
    <t xml:space="preserve">Finished prep for teaching Year 12 Media tomorrow - should be fun </t>
  </si>
  <si>
    <t xml:space="preserve">Uploading an picture to twitter. </t>
  </si>
  <si>
    <t xml:space="preserve">Supposedly three Guns N Roses records up to 2012 starting with Chinese Democracy. </t>
  </si>
  <si>
    <t>alex ferguson is crazzyy, i lovee it  his team is whackkk! yay</t>
  </si>
  <si>
    <t xml:space="preserve">@remzology the audacity of hope, perhaps? </t>
  </si>
  <si>
    <t xml:space="preserve">Is now happily engaged </t>
  </si>
  <si>
    <t>@PjThaDj i wnt it . wholetime smoochin youu i can hear dat 112 song - youu alread knoww  LOL .</t>
  </si>
  <si>
    <t xml:space="preserve">@jademaid I'm still in my pj's too </t>
  </si>
  <si>
    <t xml:space="preserve">sharing thoughts with the moon </t>
  </si>
  <si>
    <t xml:space="preserve">@unitechy shd be around 36-37 i'd say.. </t>
  </si>
  <si>
    <t xml:space="preserve">@HeatherShea Morning </t>
  </si>
  <si>
    <t xml:space="preserve">I think that I like this... Anyway Iï¿½m of to the gym now </t>
  </si>
  <si>
    <t xml:space="preserve">@watercolorblue they are my pet predators, it's fine </t>
  </si>
  <si>
    <t xml:space="preserve">Getting ready then going to work at the homeshow in Nashville </t>
  </si>
  <si>
    <t xml:space="preserve">To all the Sun Runners: You guys rock! Have a great 10k--we're sending &amp;quot;No Rain!&amp;quot; vibes your way </t>
  </si>
  <si>
    <t xml:space="preserve">@shmulyt im back </t>
  </si>
  <si>
    <t>had a lovely prom last night. jess has cooked us all breakfast  goin on 4 hours of sleep.</t>
  </si>
  <si>
    <t xml:space="preserve">@DeidreKnight I remember going to see that movie and wishing someone like that was waiting for me at home.  Then I met my husband </t>
  </si>
  <si>
    <t xml:space="preserve">@ToniC813 thanks mama! can't wait for brunch! </t>
  </si>
  <si>
    <t xml:space="preserve">@crecenteb You're in London? Kotaku London meet go plz! </t>
  </si>
  <si>
    <t xml:space="preserve">@_Jannika just chillin. tryna move to L.A </t>
  </si>
  <si>
    <t xml:space="preserve">seeing &amp;quot; the legend of the seeker&amp;quot;  </t>
  </si>
  <si>
    <t>@ASacco Hey Al - I really want a new BB.  I want the BEST one, because I'm a  baby   Any chance you'd tell me what you think is the best?</t>
  </si>
  <si>
    <t xml:space="preserve">listening to 'Acceptance.' they are so damn good. </t>
  </si>
  <si>
    <t xml:space="preserve">Goin to the zoo </t>
  </si>
  <si>
    <t xml:space="preserve">such a gorgeous day. i am off to sunbathe </t>
  </si>
  <si>
    <t xml:space="preserve">Got the short codes to work - 1st msg from phone </t>
  </si>
  <si>
    <t xml:space="preserve">For the first time in years I'm wearing tie &amp;amp; coat in church without a bride or casket In attendance </t>
  </si>
  <si>
    <t xml:space="preserve">@me_Cait you stood there?! Run away you dunce. </t>
  </si>
  <si>
    <t>@meliperez05 Yes you did...    You lucky girl... This whole thing is kinda confusing.. You need to add some stars...</t>
  </si>
  <si>
    <t xml:space="preserve">@kdchawla heh. yeah . i know someone who does that. doesn't make u heartless. makes u angry </t>
  </si>
  <si>
    <t xml:space="preserve">@rkbalder When you're done with your garden, would you like to work on mine? </t>
  </si>
  <si>
    <t xml:space="preserve">#asot400 IF I fall asleep my alarm clock goes off juist before asot001 Safe </t>
  </si>
  <si>
    <t xml:space="preserve">@elsiecake can't wait to see party scene pics </t>
  </si>
  <si>
    <t>Just finished an awesome work out, feeling GREAT  Had fun last night too...The State of Play was good lastnight too. Off to get the kids</t>
  </si>
  <si>
    <t xml:space="preserve">watching spiderman 2. good movie </t>
  </si>
  <si>
    <t xml:space="preserve">why do  you come here? I come here to enjoy the world  </t>
  </si>
  <si>
    <t xml:space="preserve">@mikelikesbikes laid down the law on a line cutting tool@ panera this am....so proud </t>
  </si>
  <si>
    <t>plp, have to go to gym and maybe swim, brb  see ya! #asot400</t>
  </si>
  <si>
    <t xml:space="preserve">@ventzpetkov yeaa...thanks for da feedback/help....now it working flawlessly and the guys @ ï¿½T responded very quickly to my inquiry! </t>
  </si>
  <si>
    <t xml:space="preserve">@TaraKruck i will, thanks! tara </t>
  </si>
  <si>
    <t xml:space="preserve">Chicago VIII album vinyl unopened for $4 = WIN.  I love treasure hunting.  </t>
  </si>
  <si>
    <t xml:space="preserve">@jordanknight hope you feel better today </t>
  </si>
  <si>
    <t xml:space="preserve">Its peanut butter jelly time!! </t>
  </si>
  <si>
    <t xml:space="preserve">WILL do some work today! </t>
  </si>
  <si>
    <t>headed to church with the fam .... but would rather be at the beach    christos anesti to the greeks celebrating pascha today</t>
  </si>
  <si>
    <t xml:space="preserve">Watching Hitman with my parents! My parents rock </t>
  </si>
  <si>
    <t xml:space="preserve">@tommcfly http://twitpic.com/3l9e5 - yuuummmm </t>
  </si>
  <si>
    <t xml:space="preserve">Ugh, I don't wanna wake up.  Hope everyone has a great day, I am headed south for the day to see my mommy. </t>
  </si>
  <si>
    <t xml:space="preserve">@doctorfollowill Hope ye had a good time last night!! Sounds like it was great craic!! </t>
  </si>
  <si>
    <t>just had a whole pepper for myself  HAPPINESS</t>
  </si>
  <si>
    <t xml:space="preserve">Great day of worship and preaching ahead at Compass Bible Church.  See you there </t>
  </si>
  <si>
    <t xml:space="preserve">@tmofee hey! I saw! Thank you!!! I had an awesome bday! </t>
  </si>
  <si>
    <t xml:space="preserve">Tweet u later. Goodnight, see u in my dreams tonight. @thelackofcolors yeah sure. Ur welcome. </t>
  </si>
  <si>
    <t>Im preparing for a good 80 minutes of rugby and a lovely sunny day  lovely</t>
  </si>
  <si>
    <t xml:space="preserve">@joeymcintyre THANK YOU your song had me in tears &amp;quot;5 brothers and a million sisters...&amp;quot; Love ya </t>
  </si>
  <si>
    <t xml:space="preserve">spending the day with my son outside </t>
  </si>
  <si>
    <t>JUST LISTENED TO DIANA  GOOD STUFF... Brother raged 'cause i didn't play her version of girlfriend enough LOL  Love it... xx</t>
  </si>
  <si>
    <t xml:space="preserve">@mattChevy Even if he sets on 10,000, it's totally missing the point of connecting. And no, it'll never happen </t>
  </si>
  <si>
    <t xml:space="preserve">@erinsunday me too </t>
  </si>
  <si>
    <t>@nicholasmegalis Okie dokie... just helped you out a bit more  How was your flight back to NY?</t>
  </si>
  <si>
    <t xml:space="preserve">@paulcookemusic http://twitpic.com/3lgwd - wow </t>
  </si>
  <si>
    <t xml:space="preserve">@MCRLUCY did you bring Adam back for meeeeee....snuck him in the boot of the car..kidnapped him..yes ? </t>
  </si>
  <si>
    <t xml:space="preserve">@amandarie Ah, you're becoming a woman now! </t>
  </si>
  <si>
    <t xml:space="preserve">if you are on twitter...add me http://www.twitter.com/rawnakedfood </t>
  </si>
  <si>
    <t xml:space="preserve">Today= Thomas the Train, My Pillow &amp;amp; A Great Night!!! </t>
  </si>
  <si>
    <t>@Flatannah Hi Girlie!!  i MISSED you!!   Hope you had a blast!</t>
  </si>
  <si>
    <t xml:space="preserve">@TravisGreenlee May your game be shank free </t>
  </si>
  <si>
    <t xml:space="preserve">@forgivin1 Hola chica, I don't get it either but I guess we'll figure it out LOL </t>
  </si>
  <si>
    <t xml:space="preserve">@DirtyRipper charlie have you worked out twitter yet </t>
  </si>
  <si>
    <t xml:space="preserve">Although life has been unfair to me, I still continue to keep my head up </t>
  </si>
  <si>
    <t xml:space="preserve">@fashionesedaily I don't think you look bad, you look good </t>
  </si>
  <si>
    <t>Singapore, is super hot!. I keep fan-ing myself, thank god i bought it at arab st  SUPER PANAS GILA BABI!!!</t>
  </si>
  <si>
    <t xml:space="preserve">@bkmcae you got this. You need a definition of SM or anything? </t>
  </si>
  <si>
    <t xml:space="preserve">Still wondering why Missy Higgins didn't sing 'Scar' at Music in the Park. I'll be tweeting her  lyrics all night! Sucked in Missy Haters </t>
  </si>
  <si>
    <t xml:space="preserve">@wizardgold oh hubby will be pleased to hear that, he's settling down to watch the match,  life long Evertonian.  Me, well i'm off to bed </t>
  </si>
  <si>
    <t xml:space="preserve">@bella_marina was a bit tipsy last nite! Im never twittering under the influence again! Well, at least till the next time! </t>
  </si>
  <si>
    <t xml:space="preserve">Is on his way to sonic! </t>
  </si>
  <si>
    <t xml:space="preserve">Gonna watch the HM movie (bad quality - gag -) and 17 Again (better quality, hopefully) today.  </t>
  </si>
  <si>
    <t xml:space="preserve">@emmcurrie I expect 140 words of bone chillin gore </t>
  </si>
  <si>
    <t xml:space="preserve">@Pepperfire Right on. Thanks for the info. </t>
  </si>
  <si>
    <t>making some pancakes  mmm yummy</t>
  </si>
  <si>
    <t>no beach. ahh well it's sunday what else could go wrong  i need some starbucks...i wish urban ledgends was still on TV,</t>
  </si>
  <si>
    <t xml:space="preserve">@barbarafaith Gooood gooood </t>
  </si>
  <si>
    <t xml:space="preserve">Another great days diving, another Open Water student finished successfully </t>
  </si>
  <si>
    <t>@psuedonym its &amp;quot;Two Way Monologue&amp;quot; by Sondre Lerche - i'll bring it home on my pendrive this week, I think you'd like it  xxx</t>
  </si>
  <si>
    <t xml:space="preserve">Writing/refining lyrics with Australia Jenna. </t>
  </si>
  <si>
    <t xml:space="preserve">@laginha ...NIZATION. com'on, it's not that hard to spell, is it? damn you </t>
  </si>
  <si>
    <t xml:space="preserve">just did my nails </t>
  </si>
  <si>
    <t xml:space="preserve">C'mon People!!! The tenth person to follow me will get a sub from me and 3 of my friends </t>
  </si>
  <si>
    <t xml:space="preserve">laying in bed... super happy my cubbies won yesterday! </t>
  </si>
  <si>
    <t xml:space="preserve">off on my bike </t>
  </si>
  <si>
    <t xml:space="preserve">@silver_arms google translate ile cevirmek </t>
  </si>
  <si>
    <t xml:space="preserve">@kingsthings I see your following growing quickly,,,, do you feel &amp;quot;cooler&amp;quot; yet? YOU ARE NOW!  Isn't the whole thing amazing? </t>
  </si>
  <si>
    <t>@clarescaptain :O:O New ones!!  Thank u ! xx</t>
  </si>
  <si>
    <t xml:space="preserve">@chrisbrogan That much sleep should take you well into May </t>
  </si>
  <si>
    <t xml:space="preserve">@missnadja Yes, it was a v. v. lovely evening! Thank you for the wonderful food and friendship!  </t>
  </si>
  <si>
    <t xml:space="preserve">@KELLY__ROWLAND take me! </t>
  </si>
  <si>
    <t>loving tesco home delivery and re-working the website   Check out my blog: http://freshlearning.co.uk/blog</t>
  </si>
  <si>
    <t>I'm revising for my exams, and drinking my own body weight in coffee  x</t>
  </si>
  <si>
    <t xml:space="preserve">@amyjfisher It's ok. I just had so many people and without Motrin, it was starting to really hurt! Just needed to call it an evening.  </t>
  </si>
  <si>
    <t>Apparently I've missed quite the active morning. Ok, will drag myself out of bed finally.  #thatswhatilikeaboutsundays.</t>
  </si>
  <si>
    <t xml:space="preserve">I'm going to see Monsters vs. Aliens today and probably watch House later. Hugh Laurieeeee </t>
  </si>
  <si>
    <t>Tomorrow, Reiko goes to &amp;quot;The creuse&amp;quot; a little city in france... I miss you already Reiko !! haha lot of fun with you today  all time !!</t>
  </si>
  <si>
    <t xml:space="preserve">#f1 Congrats to Red Bull. Nice to see all the money I spend on their drinks going to good use at last </t>
  </si>
  <si>
    <t xml:space="preserve">@Aescleah Thanks for follow.. French Berber, am I right?  </t>
  </si>
  <si>
    <t xml:space="preserve">practicing golf...getting ready for tournament next weekend </t>
  </si>
  <si>
    <t xml:space="preserve">@davidspruell yes plastic boxes are amazing </t>
  </si>
  <si>
    <t>@info4every1 Blessings and a very Happy Sunday to you as well  #faith</t>
  </si>
  <si>
    <t>@clifguy April 19.  Hmmm...wasn't there somethign special in '62 on that date?   Hope you're having a great day!</t>
  </si>
  <si>
    <t xml:space="preserve">Spending time with Daleele today! </t>
  </si>
  <si>
    <t xml:space="preserve">As it is Sunday, I am taking a day of rest </t>
  </si>
  <si>
    <t>I GET TO RIDE PONIES TODAY. ps. actually being friends with my roommate is a lot of fun  we're going out together more often in the future</t>
  </si>
  <si>
    <t xml:space="preserve">@DaveBenjamin @AmberCadabra when are you two moving in together???  </t>
  </si>
  <si>
    <t xml:space="preserve">Gadgets and Designs made from Chocolate - ReflectionOf.Me http://ow.ly/3fpQ  &amp;gt;&amp;gt; hmmm I suddenly feeling for chocolate </t>
  </si>
  <si>
    <t xml:space="preserve">I just sent Mr Awesome off to work with a belly full of cheesy scramby eggs, bacon, toast &amp;amp; coffee. I'm such a good little wifey </t>
  </si>
  <si>
    <t xml:space="preserve">@kissmybook What is a JTR best friender? Curious? </t>
  </si>
  <si>
    <t xml:space="preserve">and for me. im doing a great job haha! </t>
  </si>
  <si>
    <t xml:space="preserve">@janinecasas hey jan! school's ok lang. well just started so wa pa au stuff. hehe hope it'll be easy. hehehe </t>
  </si>
  <si>
    <t xml:space="preserve">had dinner next to Turk from scrubs last night </t>
  </si>
  <si>
    <t xml:space="preserve">Loving the new room. </t>
  </si>
  <si>
    <t>http://twitpic.com/3lhgh -  same without Eyelashes! x</t>
  </si>
  <si>
    <t xml:space="preserve">@stuartcalder Yes  it was I know!... but we'll take it... we've had some go against us in the past. </t>
  </si>
  <si>
    <t>It's a Maroon 5 morning @ my house to get me up and going!  song of the day: &amp;quot;Losing My Mind.&amp;quot;</t>
  </si>
  <si>
    <t xml:space="preserve">Today could be a wonderfull day , it only depends of you ! </t>
  </si>
  <si>
    <t>@tanyaashwood  hey  thnx a lot, u did ur part in stoppin human traffickin. . . .</t>
  </si>
  <si>
    <t xml:space="preserve">knows why the drink was called Suffering Bastard...prob should have sticked to the Frozen Zombie </t>
  </si>
  <si>
    <t xml:space="preserve">is at Panera, enjoying a nice warm Hazelnut Cappuccino and an Orange scone </t>
  </si>
  <si>
    <t>It's good to be home  making mac &amp;amp; cheese for Sam and myself! Yummmm</t>
  </si>
  <si>
    <t xml:space="preserve">@coy0te haha I know.  I mean for sometime soon, not this week </t>
  </si>
  <si>
    <t>Nice day in NY. Going out for some breakfast with the family. Wearing the logo gear of course.   http://twitpic.com/3lhgp</t>
  </si>
  <si>
    <t xml:space="preserve">@wizardgold Thanks for the advice! I'm mostly happy with GnuCash, being free and open source. Just means i need the other computer! </t>
  </si>
  <si>
    <t xml:space="preserve">Xristos Anesti...Happy Orthodox Easter </t>
  </si>
  <si>
    <t xml:space="preserve">Now serious.. have to finish some things </t>
  </si>
  <si>
    <t xml:space="preserve">@daniellekelly Like shots but #2 more. #1 a little too &amp;quot;street basic&amp;quot; for me. </t>
  </si>
  <si>
    <t xml:space="preserve">@KimWood Welcome to the two bras club. </t>
  </si>
  <si>
    <t xml:space="preserve">It should be 8 weeks, not 4.  Aiming a little too high there me thinks </t>
  </si>
  <si>
    <t xml:space="preserve">@yadikeith yum! I cheated and fed my kids eggos. </t>
  </si>
  <si>
    <t xml:space="preserve">football up </t>
  </si>
  <si>
    <t>@RhiannonMarieA i know   You ready for the big date tonight? Get your pic up!</t>
  </si>
  <si>
    <t xml:space="preserve">Have just watched both the Fredric March and Spencer Tracy Dr Jekyll &amp;amp; Mr Hyde. They don't make em like that any more </t>
  </si>
  <si>
    <t xml:space="preserve">http://twitpic.com/3lhgv - Yes! Awesome, thanks Britney </t>
  </si>
  <si>
    <t xml:space="preserve">@Pepperfire rock on. Thanks for the validation. </t>
  </si>
  <si>
    <t xml:space="preserve">@yuanwenling Jiayou! Let me know if u need help k! </t>
  </si>
  <si>
    <t>@Katiee me neither  I can't work out which of those is nearest. May just drive to St Pauls. Thanks tho!</t>
  </si>
  <si>
    <t xml:space="preserve">Making Frets On Fire Videos to youtube. Soothsayer Drums is the newest upload. </t>
  </si>
  <si>
    <t xml:space="preserve">just woke up im really tired </t>
  </si>
  <si>
    <t xml:space="preserve">found various things to do a tiny bit of parkour practice in his back garden and it's pretty funsies </t>
  </si>
  <si>
    <t>morning everyone  still sun burnt... its gonna look so funny in my formal...</t>
  </si>
  <si>
    <t xml:space="preserve">@mileycyrus aww you should be rite </t>
  </si>
  <si>
    <t xml:space="preserve">@theladywrites The Write Skills Class or The Write Class </t>
  </si>
  <si>
    <t xml:space="preserve">@evkh Glad to be of some service! </t>
  </si>
  <si>
    <t xml:space="preserve">mmMm subway....eat fresh </t>
  </si>
  <si>
    <t xml:space="preserve">@ajmommy lol Yup.  Here it isn't &amp;quot;room&amp;quot; it's &amp;quot;house&amp;quot; and while the kids are little...  </t>
  </si>
  <si>
    <t xml:space="preserve">@tommcfly Aww,  which act did you cry at??  It don't mean your a girl just means your in touch with your femanin side.  Haha </t>
  </si>
  <si>
    <t>@gingerbittybird I will definitely consider it!   &amp;lt;3</t>
  </si>
  <si>
    <t xml:space="preserve">phew normality is restored. on facebook, myspace AND twitter.. need a life .. omg slipknot video for sulfur just came on </t>
  </si>
  <si>
    <t xml:space="preserve">@FearMediocrity i should be OK, its a Mac so straightforward, just router settings etc I'm figuring out </t>
  </si>
  <si>
    <t xml:space="preserve">@paulawhite Started reading Sci-Fi in 8th gr. My HS librarian told me about research in which highly intelligent ppl gravitated 2 Sci-Fi. </t>
  </si>
  <si>
    <t xml:space="preserve">@BonnieSeriously Hi there! Nice to meet ya! </t>
  </si>
  <si>
    <t xml:space="preserve">@ blogging4bucks  I get it thnx! I like to talk a lot too.. not too interested in buying products, but well </t>
  </si>
  <si>
    <t xml:space="preserve">sex and drugs. what an awesome day i had yesterday </t>
  </si>
  <si>
    <t xml:space="preserve">im chillin at poppa docs for the weekend.... we missed the tornadoes </t>
  </si>
  <si>
    <t>@pearce Getting a more detailed write-up together now. Stay tuned.  ^JC</t>
  </si>
  <si>
    <t>http://twitpic.com/3lhh3 - Me and the lovely Ruthie Henshall  x</t>
  </si>
  <si>
    <t xml:space="preserve">Relaxing in front of the computer. even thouhg it's sunny outside.  I blame it on the wind . </t>
  </si>
  <si>
    <t xml:space="preserve">@allieloves ahhhh right okay, thanks </t>
  </si>
  <si>
    <t xml:space="preserve">I just bought a new cameraaaa </t>
  </si>
  <si>
    <t>@Sarah2188 things  feel like this, I don't ever want to come down'think you might have liked that,we could have hung onto the balloons &amp;amp;</t>
  </si>
  <si>
    <t>@jaguarjulie That's FANTASTIC! Congratulations  Now, are you going to make us some as a celebration treat?</t>
  </si>
  <si>
    <t xml:space="preserve">@mingsmom Who stood you up?  </t>
  </si>
  <si>
    <t xml:space="preserve">I found a place in the sun... I love summer </t>
  </si>
  <si>
    <t xml:space="preserve">@loisheilig At least you remember to BRING your list to the store. I can't always claim that </t>
  </si>
  <si>
    <t xml:space="preserve">@pmkfvd had a great time </t>
  </si>
  <si>
    <t xml:space="preserve">@lovemoreblog welcome back </t>
  </si>
  <si>
    <t>@joyntheir Good Morning @joyntheir I will be on later  Hope you have a great day</t>
  </si>
  <si>
    <t>Just when I was thinking rain in #F1, rain in IPL, but not in Bangalore... It rains in Bangalore  Yippee!!</t>
  </si>
  <si>
    <t>My momma is crazy! But i love her.  x</t>
  </si>
  <si>
    <t xml:space="preserve">@mudwoman1326 you should wear depends...you know, just in case! </t>
  </si>
  <si>
    <t>@KatyCaptivated  Nice to hear you had a fun time!</t>
  </si>
  <si>
    <t>It was just one of those nights that everyone was on the same &amp;quot;fun&amp;quot; train  The dance floor was packed each song.  So good you couldn't sit</t>
  </si>
  <si>
    <t xml:space="preserve">laundry...house chores...writing...but first, fresh coffee and carbs! </t>
  </si>
  <si>
    <t>@lakeeffectskid i'm not much special  hahaha x</t>
  </si>
  <si>
    <t xml:space="preserve">@mmcd21 is fast.  Probably because she's a confused lady.  </t>
  </si>
  <si>
    <t xml:space="preserve">leaving soon for my induction at cineworld, and then I have to go back tomorrow to complete it </t>
  </si>
  <si>
    <t xml:space="preserve">Yes most folk are back at school tomorrow, however Thursday for me </t>
  </si>
  <si>
    <t xml:space="preserve">@BradleyLaw i would buy one for sure, i have some energy related issues so it would be good for getting aroun </t>
  </si>
  <si>
    <t xml:space="preserve">drinking freshly squeezed orange juice and basking in the glorious sunshine. I think I'm gonna take my work outside </t>
  </si>
  <si>
    <t xml:space="preserve">@trixie360 I'm glad I could have breakfast with you sweetie. </t>
  </si>
  <si>
    <t xml:space="preserve">@AspaPhoto wonderful! Just having some coffee, then going out to enjoy the sunshine as well!! </t>
  </si>
  <si>
    <t>@wtcc http://twitpic.com/3khg0 - awwe this is so cute !    what a LUCKY girl !</t>
  </si>
  <si>
    <t xml:space="preserve">meeting my niece for the first time today </t>
  </si>
  <si>
    <t xml:space="preserve">Our new baby boy @jangelo congratulations angelo!!!! </t>
  </si>
  <si>
    <t xml:space="preserve">@NancyEllyn thanks </t>
  </si>
  <si>
    <t xml:space="preserve">Tennis again tonight </t>
  </si>
  <si>
    <t>Birthday party lunch at casa's  then a movie, and rain, rain GO AWAY cause I wanna see @the_tincaps today! :]</t>
  </si>
  <si>
    <t xml:space="preserve">@ceedubb6 we text each other within the same house. all the time. don't feel too lazy. </t>
  </si>
  <si>
    <t>@leahkayliegh ok  haha don't worry about passing out, you probably did right before me!</t>
  </si>
  <si>
    <t>Again enjoying a cup of coffee and a piece of cake with my family in the sunny afternoon  great</t>
  </si>
  <si>
    <t>@Ediesedgwick83 song  made the boyf watch whether he liked it or not!love tv tonight,Come Dine With Me, Louis Theroux after on 2 ,then de</t>
  </si>
  <si>
    <t xml:space="preserve">Just watched Hannah Montana : The Movie! Miley you rocked at it </t>
  </si>
  <si>
    <t xml:space="preserve">@Murphy24p - quick foyer handshake. Good to put a face with the tweets. Y'all have fun on the tour </t>
  </si>
  <si>
    <t xml:space="preserve">what a morning! This calls for a bike ride!! See ya </t>
  </si>
  <si>
    <t xml:space="preserve">I'm starving.  Trying to wait until lunch to eat leftover lasagna..  YUM! </t>
  </si>
  <si>
    <t xml:space="preserve">@lizontheocean no not the bbc link? but have been looking at the changes, thanx hope ur well </t>
  </si>
  <si>
    <t xml:space="preserve">@romymart good for you... i'm sooooo lazy today! </t>
  </si>
  <si>
    <t>Just thinking and wondering...Time for the hot tub  Did you ever wonder how I have Leads coming out my ears? http://bitly.com/K6hU</t>
  </si>
  <si>
    <t>@lolaaugustine No, I don't wanna.  JK    I'm heading out on my own later this morning, after I get out there and finish the yard work</t>
  </si>
  <si>
    <t xml:space="preserve">@StartupPro  NP, just keep the great content coming! </t>
  </si>
  <si>
    <t>@harriyott Cool!  I hope it was in good context!   #WebDD was a really good event, you enjoy it?</t>
  </si>
  <si>
    <t xml:space="preserve">@jeanettejoy Coffee with cream is served Madame !  Welcome on the earth again   </t>
  </si>
  <si>
    <t xml:space="preserve">@Emsy thanks! </t>
  </si>
  <si>
    <t xml:space="preserve">@jennettemccurdy Omg Your such a good singer!!!! </t>
  </si>
  <si>
    <t>is out at Edgefield enjoying the weather  and not enjoying the hangover...</t>
  </si>
  <si>
    <t xml:space="preserve">Its anova lovely day in Glasgow hope it stays like this all week </t>
  </si>
  <si>
    <t xml:space="preserve">Ok I admit it pandora for blackberry, pretty cool </t>
  </si>
  <si>
    <t xml:space="preserve">@carr30 dude, you are spending too much time at the bar </t>
  </si>
  <si>
    <t xml:space="preserve">@miraclebabe1 I have no clue...if you find the answer can you please let me know..  </t>
  </si>
  <si>
    <t xml:space="preserve">@NicoleHage  good luck with rounds 2 and 3 if Lafayette clears up today...rain rain go away </t>
  </si>
  <si>
    <t xml:space="preserve">@PjThaDj damnnn . youu cnt get me hornayyy off tha early boo . . . damnnn </t>
  </si>
  <si>
    <t xml:space="preserve">Backstage for graces baptism. </t>
  </si>
  <si>
    <t xml:space="preserve">is back from the mad house </t>
  </si>
  <si>
    <t>@OfficialKat Whatcha do? How did the illustrious Kat Dennings spend her Saturday night?  Glad ya had a great night Kat!!!</t>
  </si>
  <si>
    <t>@greggarbo internet is good!  hun an excellent resource</t>
  </si>
  <si>
    <t xml:space="preserve">Finally getting to brekky, had to make the dog, cats, and wife happy first. </t>
  </si>
  <si>
    <t xml:space="preserve">listening to awesome music </t>
  </si>
  <si>
    <t>@steph_victoria Glad you like them!  x</t>
  </si>
  <si>
    <t xml:space="preserve">on my way to pick up a dresser, crib and some other baby goods for our little girl coming in June. Looking forward to her arrival! </t>
  </si>
  <si>
    <t xml:space="preserve">no one ever tells me the important things. time for some dim sum </t>
  </si>
  <si>
    <t>gonna sleep now, just ordered one more bag online.. love yahoo support lines  #fb</t>
  </si>
  <si>
    <t xml:space="preserve">ready for an exciting sunday ahead </t>
  </si>
  <si>
    <t>Time for work.  later tweeties.</t>
  </si>
  <si>
    <t xml:space="preserve">taking Caroline to see Hannah Montana today.. my guilty pleasure hahaha </t>
  </si>
  <si>
    <t>@AmyColalella hey amy  my friend melanie showed me your youtube, and you are really good! i wish you luck for mileyworld!!! &amp;lt;3</t>
  </si>
  <si>
    <t>I just discovered that we won't be using air conditioning this summer. I'm so excited!  Haha. I love the house being hot! And now the  ...</t>
  </si>
  <si>
    <t xml:space="preserve">@TheDailyBlonde YAY for you...I'm still wrangling with it lol...you inspire hope! </t>
  </si>
  <si>
    <t xml:space="preserve">loves rain, especially when she is inside and she can just watch it...sometimes I wish it was purple though so I could sing Prince </t>
  </si>
  <si>
    <t xml:space="preserve">@mskattt it's all true (buttrich mix) </t>
  </si>
  <si>
    <t xml:space="preserve">sitting here with clarissa, ciarah, lauren, and a basketball! Had a sleepover yesterday after prom we went to time square in Texas </t>
  </si>
  <si>
    <t>@chickbot thanks! She just decided to stop wearing diapers today.  pretty lucky.</t>
  </si>
  <si>
    <t xml:space="preserve">It's the new AF-S 10-24mmï¿½ wide angle obviously </t>
  </si>
  <si>
    <t xml:space="preserve">XBOXers: Match skills with my son on Halo--he's pretty good!  Send a friend invite to parkerblade25. I might sneak on occasionally too </t>
  </si>
  <si>
    <t>Hoping for Dunkin Dounuts  Doubtful but stilllll I want my gosh darn hot chocolateeee</t>
  </si>
  <si>
    <t xml:space="preserve">@davidskelton fine pathology it is followed by boo review! It's your turn (and I mean personally) to do dinner </t>
  </si>
  <si>
    <t xml:space="preserve">@CaptainFrekkeF Ah, thank you very much </t>
  </si>
  <si>
    <t xml:space="preserve">@perezhilton ummmm too much info thanks pal </t>
  </si>
  <si>
    <t xml:space="preserve">@AngelaVampire i like the picture, you have SIICK eyes! </t>
  </si>
  <si>
    <t xml:space="preserve">going to the mall with my besite, for now. JAMMING TO MY HM CD ! </t>
  </si>
  <si>
    <t>@aplusk oh cool your on digg too  http://digg.com/users/atothekutcher</t>
  </si>
  <si>
    <t xml:space="preserve">ually be an ideal place to hang out! </t>
  </si>
  <si>
    <t xml:space="preserve">actually espaï¿½ol can wait i think </t>
  </si>
  <si>
    <t>Tackling my 8 page paper today  Wish me luck!</t>
  </si>
  <si>
    <t xml:space="preserve">@PaoMiami Oh don't worry I was not gonna let anyone hurt me or my friends we had each other backs </t>
  </si>
  <si>
    <t xml:space="preserve">@ChazFrench PS. I'm bi. I already have one </t>
  </si>
  <si>
    <t xml:space="preserve">Wait a second...Have you guys seen our video commercial yet??  If not, check it out at http://TwitPWR.com/cx5/  POO! </t>
  </si>
  <si>
    <t xml:space="preserve">@faith58 36 now </t>
  </si>
  <si>
    <t xml:space="preserve">What the hell is Twitter!? Seriously? All i do is post what the french toast I am dong and people like this? WEIRD! LOL       </t>
  </si>
  <si>
    <t xml:space="preserve">Had a great weekend in Stephenville, Waco &amp;amp; Cranfills Gap! Headed to the studio to listen to the rough of the LIVE @ RRIH CD </t>
  </si>
  <si>
    <t xml:space="preserve">@Twitterzilla I'm afraid.....very afraid......reminiscing of those funky funky links </t>
  </si>
  <si>
    <t xml:space="preserve">just returned from Montmelï¿½, after seeing World Series by Renault. Now, relax with 1x02 Gossip Girl! Hi, im here again! </t>
  </si>
  <si>
    <t xml:space="preserve">@ geno's workin' on the egg </t>
  </si>
  <si>
    <t>@Shannan79 I'm in a stamping kind of mood thanks to @teashopgirl.   I'll be creative that way today.</t>
  </si>
  <si>
    <t xml:space="preserve">@RealHughJackman saw u were in Korea. how is it? I'm there now. </t>
  </si>
  <si>
    <t xml:space="preserve">10 second tidy! </t>
  </si>
  <si>
    <t xml:space="preserve">@eunice007 Morning! </t>
  </si>
  <si>
    <t xml:space="preserve">@gloreebe88 wait let me put it on replay-play-play &amp;amp; i'll get back to ya </t>
  </si>
  <si>
    <t>@tommcfly you're not...you're just a sensitive guy...that's nice  xx</t>
  </si>
  <si>
    <t xml:space="preserve">Forums are back open &amp;amp; online. </t>
  </si>
  <si>
    <t xml:space="preserve">MIA: red lentils. dearly missed. if found, please email me. </t>
  </si>
  <si>
    <t xml:space="preserve">@rozinharm no rï¿½dio agora I knew I loved you before I met you I think I dreamed you into life...  </t>
  </si>
  <si>
    <t xml:space="preserve">@RobPattinson_ Another Crazy Twilight/Edward Fan. I Know Millions Have Told Yu This But Yur Just Amazing. that Brazilian Chick Suits Yu </t>
  </si>
  <si>
    <t xml:space="preserve">@bartelme nice. but wide angle is an understatement. </t>
  </si>
  <si>
    <t xml:space="preserve">@_xotashhh lol. My brother is a huge supporter of United - Me, Couldn't care less who effing wins </t>
  </si>
  <si>
    <t xml:space="preserve">@Sexyfrty2 Wish I saw the #Nadal vs #Djokovic match...Would've been awesome! Always a pleasure watching Nadal play </t>
  </si>
  <si>
    <t xml:space="preserve">@andymcintyre05 second what hayes said </t>
  </si>
  <si>
    <t xml:space="preserve">After an Intensive Golf week, I would love to stay at home tomorrow, but I guess that after a week of school, next weekend I'll go to ski </t>
  </si>
  <si>
    <t xml:space="preserve">Only got 2 hours of sleep...on the way to Cabo! Thank you coachella Dana and jeanne for an mazing weekend </t>
  </si>
  <si>
    <t xml:space="preserve">Enjoyed walk through park in glorious sunshine,made early rise on Sunday almost worthwhile! Practising in sunny music-room </t>
  </si>
  <si>
    <t xml:space="preserve">@mzblackgeisha - you sure can! I went to Sting by myself and it was awesome.  b-t-dubs, thanks for the advice. I'm heading out the door </t>
  </si>
  <si>
    <t xml:space="preserve">omg thats a lota followers!!!! </t>
  </si>
  <si>
    <t>@Amalari @eeUS @monicarooney thanks guys!   no real time off on this trip, but we come here to work</t>
  </si>
  <si>
    <t>@x__claireyy__x s'alright  the offer's there anyways  x</t>
  </si>
  <si>
    <t>@_Ana_Martins_ I think in a way we're all journalists nowadays.  Looking forward to chatting away with you.</t>
  </si>
  <si>
    <t xml:space="preserve">Going for a run. </t>
  </si>
  <si>
    <t>The worst hangover FINALLY don't belongs to me!  Villy, goddammit! SCOREE!  Goin' to a birthdayparty now.</t>
  </si>
  <si>
    <t xml:space="preserve">@LorraineStanick thank you Lorraine, you always make me happy </t>
  </si>
  <si>
    <t xml:space="preserve">College Tomorrow... *SIGH* This 2 weeks has been so nice... Only 6 weeks left until exam leave, which is nice </t>
  </si>
  <si>
    <t xml:space="preserve">Good morning everyone!  </t>
  </si>
  <si>
    <t xml:space="preserve">@mariaam1004 too </t>
  </si>
  <si>
    <t xml:space="preserve">@KelleeHR Good morning, sunshine. </t>
  </si>
  <si>
    <t xml:space="preserve">Just woke up, turned the TV on, and the rock of love reunion just came on. yay me! who wants to do a hoedown throwdown!? </t>
  </si>
  <si>
    <t xml:space="preserve">@yadikeith same old, same old! Twittering away- LOL How 'bout you? </t>
  </si>
  <si>
    <t xml:space="preserve">@afirmin Awww!! What a Darling You are!!! You just made my heart melt! Thank you!! Muah! </t>
  </si>
  <si>
    <t>@JenPerezPSU Target and Publix are my Sunday routines -- checked Publix off the list already.  Aaah, life in the fast lane, right?</t>
  </si>
  <si>
    <t xml:space="preserve">@Teach77 how's your cursebird ranking going? lawd your tweets lately lady! </t>
  </si>
  <si>
    <t xml:space="preserve">@MandyyJirouxx Hi Mandy </t>
  </si>
  <si>
    <t xml:space="preserve">a mother turkey will only care for it's young when she hears it peep-peep otherwise she ignores it or kills it... PEEP-PEEP PEEP-PEEP </t>
  </si>
  <si>
    <t>Its SUCH a gorgeous day! Last night was good!!  Sorry Cat my phone should be left at home when i drink!!! :L xx</t>
  </si>
  <si>
    <t xml:space="preserve">New Moon Audiobook. </t>
  </si>
  <si>
    <t xml:space="preserve">i am here @forty4vn </t>
  </si>
  <si>
    <t xml:space="preserve">gona watch true blood...its starting!!! </t>
  </si>
  <si>
    <t xml:space="preserve">@phatelara oh yeah.. that really sounds good..  </t>
  </si>
  <si>
    <t xml:space="preserve">@CYHSYtheband I shall dance, but I really want satan to strike me... catch ya later </t>
  </si>
  <si>
    <t>@judez_xo why ello ello  whatchu up to?</t>
  </si>
  <si>
    <t>colouring hair, then going bowling with the team  ugh dont remind me about homework</t>
  </si>
  <si>
    <t>good vibes on!! makes me enjoy the few weeks of summer i have left!  Disco Ruido - Mrs. Love http://tinyurl.com/cfh7ll</t>
  </si>
  <si>
    <t xml:space="preserve">@katarinahj I've defeated him, twice </t>
  </si>
  <si>
    <t xml:space="preserve">Cleaning in preparation of a big party tonight </t>
  </si>
  <si>
    <t xml:space="preserve">@MickyInTheSky  did ur bf taylor answer u? </t>
  </si>
  <si>
    <t xml:space="preserve">Waiting for the second match to start...i'm behind the Knight Riders but only cos they have a cuter outfit </t>
  </si>
  <si>
    <t xml:space="preserve">@haleyymae Dude, you should get one. They're fun </t>
  </si>
  <si>
    <t xml:space="preserve">Earth day thought-plan to buy eco friendly laundry, dish soaps &amp;amp; fab softeners - Change the world - one day at a time </t>
  </si>
  <si>
    <t>http://twitpic.com/3li07 - im a NYC girl..   i rlly love that place.. it's so wonderful! :9</t>
  </si>
  <si>
    <t xml:space="preserve">going shopping. </t>
  </si>
  <si>
    <t xml:space="preserve">@pseud0random oh...  whey are you graduating btw? </t>
  </si>
  <si>
    <t xml:space="preserve">@Pepperfire Hi Tina, thanks 4 the shout out! I hand follow people back 2. Always great to follow u </t>
  </si>
  <si>
    <t xml:space="preserve">think I'm makn it a lifetime sunday after a wonderful wknd </t>
  </si>
  <si>
    <t xml:space="preserve">trying to find out how this works </t>
  </si>
  <si>
    <t xml:space="preserve">@shevron good for you </t>
  </si>
  <si>
    <t>cleaning mucky pen = 3 lbs. weight loss in one week  (now to keep it off!)</t>
  </si>
  <si>
    <t>@JoWork  leets do DM</t>
  </si>
  <si>
    <t>@iFilth why thx u, that's so sweet  muahahahahahahaha</t>
  </si>
  <si>
    <t>Testing... excuse the spam  vlad</t>
  </si>
  <si>
    <t xml:space="preserve">studymooning all day with @jorgeestrada. happy </t>
  </si>
  <si>
    <t xml:space="preserve">@leonamfs enjoying the BOL meetup with @acedtect and others. Much fun </t>
  </si>
  <si>
    <t xml:space="preserve">wonderful time with my family </t>
  </si>
  <si>
    <t xml:space="preserve">@ThePaulDaniels We have the same DFS sofa - Chartwell, isn't it? </t>
  </si>
  <si>
    <t xml:space="preserve">@Jfyoung very nice analogy </t>
  </si>
  <si>
    <t xml:space="preserve">Bat for Lashes tonight </t>
  </si>
  <si>
    <t>Rafa won convincingly in the end  nearly finished this thematic thank god!</t>
  </si>
  <si>
    <t xml:space="preserve">Reading my new makeup book..thanks Ceecee! </t>
  </si>
  <si>
    <t xml:space="preserve">30 minutes before I have to punch down that bread and let rise for another 30!  hope its tasty </t>
  </si>
  <si>
    <t xml:space="preserve">wow. this weekend is taking everything i got...one more night </t>
  </si>
  <si>
    <t xml:space="preserve">Half way through our new site </t>
  </si>
  <si>
    <t xml:space="preserve">@biadventuress I'm doing very well! Hoping to have some escapades as titillating as your blog posts </t>
  </si>
  <si>
    <t>@pickleberries Thank you!  Happy Sunday to you!</t>
  </si>
  <si>
    <t xml:space="preserve">Ever since I bought my Macbook, I send much more emails. It's so fucking easy, that I becoming a spammer </t>
  </si>
  <si>
    <t xml:space="preserve">http://twitpic.com/3li0j - Any guesses where this is taken from? </t>
  </si>
  <si>
    <t xml:space="preserve">going to sleep soon... good night and sweet dream  </t>
  </si>
  <si>
    <t xml:space="preserve">id in crewe waiting to go newport </t>
  </si>
  <si>
    <t>@riphertoshreds_ absolute pleasure! Great site  http://riphertoshreds.wordpress.com/</t>
  </si>
  <si>
    <t>@fearnecotton hey  Me and my best friend lily_may3 absolutely love you  We will be tuning in  Hope you have a good day loveyou xxx</t>
  </si>
  <si>
    <t xml:space="preserve">yakisoba causes nightmares especially when eaten this late. </t>
  </si>
  <si>
    <t xml:space="preserve">@cathy_w Yup, major relief!  </t>
  </si>
  <si>
    <t xml:space="preserve">Yo it's Melo! Rhymes  Haha. The site is going great. We have LOADS of new stuff coming your way! </t>
  </si>
  <si>
    <t xml:space="preserve">Made it to washington DC </t>
  </si>
  <si>
    <t xml:space="preserve">I thought it started at 8:30? Well, good luck!!! I know you'll do great! </t>
  </si>
  <si>
    <t xml:space="preserve">Happy sunny Sunday! </t>
  </si>
  <si>
    <t xml:space="preserve">I love watching service with a soy chai tea in hand in the cafe #FC  Delicious </t>
  </si>
  <si>
    <t xml:space="preserve">everyone ==&amp;gt; http://www.j-14.com/39TXY6 </t>
  </si>
  <si>
    <t xml:space="preserve">finally theres sunshine on my day off. </t>
  </si>
  <si>
    <t xml:space="preserve">http://ow.ly/33EZ &amp;lt;- Get the NEW FuseBox Radio Broadcast episode in a pretty weekly newsletter w/ some FREE music downloads here! </t>
  </si>
  <si>
    <t xml:space="preserve">@wagnerofficial You're a trip Jill </t>
  </si>
  <si>
    <t xml:space="preserve">Had fun at the Orange &amp;amp; White game yesterday! Doing homework, then seeing my Kyle later! </t>
  </si>
  <si>
    <t>@nell_xo Least someone laughs at my pathetic little jokes  haha</t>
  </si>
  <si>
    <t xml:space="preserve">Just saw someone that looked like Davie Dickson lmao </t>
  </si>
  <si>
    <t xml:space="preserve">@robinana You have a great Sunday, too! I'm blessed with a lot of work, as well. I'll be knocking on your virtual door soon. </t>
  </si>
  <si>
    <t xml:space="preserve">@brookedanielle_ ohh, right :S i knew you were a tom fan, but you were never as big a harry fan :L i can see your love for tom though </t>
  </si>
  <si>
    <t>Updated my &amp;quot;about&amp;quot; page of my website.  Have a little lookie-loo    www.chrisgosnellphoto.com</t>
  </si>
  <si>
    <t xml:space="preserve">&amp;quot;Der schatz der weissen falken&amp;quot; in the tv magazine they also say it reminds them of: Stand by me, nevertheless it's an entertaining film </t>
  </si>
  <si>
    <t xml:space="preserve">@RickShameless don't cryyyy!! </t>
  </si>
  <si>
    <t xml:space="preserve">@rozinharm (no rï¿½dio agora) I knew I loved you before I met you I think I dreamed you into life... </t>
  </si>
  <si>
    <t xml:space="preserve">i am working today </t>
  </si>
  <si>
    <t xml:space="preserve">Barbeque on the balcony </t>
  </si>
  <si>
    <t>@FionaKyle  now when have we heard that before  lol bet it was fun at the time ? lol</t>
  </si>
  <si>
    <t>@h2heidi that was MAD funny  you got any more pics i havent seen yet?</t>
  </si>
  <si>
    <t xml:space="preserve">aah.. work is soo boring...anyone out there who's got an idea for making my Future more Interesting?? </t>
  </si>
  <si>
    <t xml:space="preserve">@shemah maybe you can do your MM first and publish it later than your PB's Shemah, sometimes that's what I do.. </t>
  </si>
  <si>
    <t xml:space="preserve">@JessicaKSzohr  your so pretty!! </t>
  </si>
  <si>
    <t xml:space="preserve">Good morning all you beautiful people </t>
  </si>
  <si>
    <t>ok. so I know I said it about 3 or so hours ago, but I think I really am going to go to bed now  night dears</t>
  </si>
  <si>
    <t>atlast i'm online.  more followers. wohoo!</t>
  </si>
  <si>
    <t xml:space="preserve">sunbathing times and coconut ice-cream! mmmmmmmmmmmmm </t>
  </si>
  <si>
    <t xml:space="preserve">@Adri_Mane thank you </t>
  </si>
  <si>
    <t>@biancamediatrix deal with it  ) hala may multo sa liikod mo</t>
  </si>
  <si>
    <t xml:space="preserve">@star_girlsophie WoOP! see its all done.. and now you can just relax </t>
  </si>
  <si>
    <t xml:space="preserve">thank you so much guys for all ur prayers &amp;amp; supports. U dont know how much it means to me. ILU ALL! &amp;amp; may God bless u </t>
  </si>
  <si>
    <t xml:space="preserve">Up early with my youngest nephew... )  love it 2 years old and very intelligent... Not to mention adorable </t>
  </si>
  <si>
    <t>@asomething yes lowww it  miss you swan...i did somethin bad last night!</t>
  </si>
  <si>
    <t xml:space="preserve">is home and having a BBQ </t>
  </si>
  <si>
    <t>i love sleeping in  ..... until I realize just how much crap I have to get done today! aaah!</t>
  </si>
  <si>
    <t xml:space="preserve">First cup of coffee since friday morning; coffee never tasted so good! Finally feeling better </t>
  </si>
  <si>
    <t>hey everybody...  back again</t>
  </si>
  <si>
    <t xml:space="preserve">@JahPaul The people who care are those who are on these lists or ALMOST on. If you're not in the race, who cares what number you are? </t>
  </si>
  <si>
    <t xml:space="preserve">@addiiee heyyyyyyyyy </t>
  </si>
  <si>
    <t>Omg am I really up right now...LOL went to T&amp;amp;G...two &amp;quot;Royces&amp;quot; came thru...one all white and one all black  I love Atl's swag!</t>
  </si>
  <si>
    <t>@krypticminds there always has to be a smart ass somewhere  have fun</t>
  </si>
  <si>
    <t xml:space="preserve">is off to get a pedi!! got to have pretty toes and feet for the spring </t>
  </si>
  <si>
    <t>Excited for some muffins this morning  Not nearly as excited for all the homework that awaits me after such a yummy breakfast.</t>
  </si>
  <si>
    <t xml:space="preserve">@goodymade That's cool! They know coolness when they see it. Congrats on the growing #s </t>
  </si>
  <si>
    <t xml:space="preserve">@mneylon heh good stuff. Something so simple results in such a vast difference </t>
  </si>
  <si>
    <t xml:space="preserve">morning all! im running so late for church, i will tweet ya on the way there </t>
  </si>
  <si>
    <t xml:space="preserve">Happy easter @rstammy and @stammy </t>
  </si>
  <si>
    <t>@BrandyWandLover @Penny1624 Thanks guys  x</t>
  </si>
  <si>
    <t xml:space="preserve">@hannaberkenfeld oh my gosh this song rocks and it makes me dance haha </t>
  </si>
  <si>
    <t xml:space="preserve">Sitting in my garden in the sun </t>
  </si>
  <si>
    <t>Surfing photography... pretty much my favorite thing ever   http://i188.photobucket.com/albums/z11/kelsipittsphoto/BHP18th028.jpg</t>
  </si>
  <si>
    <t>sterling knight was in '17 again'  but i think i like his hair better in sonny with a chance. haha</t>
  </si>
  <si>
    <t xml:space="preserve">@lollipop26 contin ... I'm about to place an order online. </t>
  </si>
  <si>
    <t xml:space="preserve">;;i should tell you. i should tell you.  likes to snuggle in her bed while her window is wiide open.  gunna draw </t>
  </si>
  <si>
    <t xml:space="preserve">Just Woke Up Hoe(; </t>
  </si>
  <si>
    <t xml:space="preserve">Flying back to AZ today and then editing my red carpet coverage all day </t>
  </si>
  <si>
    <t xml:space="preserve">getting ready 2 eat breakfast! byee! </t>
  </si>
  <si>
    <t xml:space="preserve">@sammyrichards i'm a really slower learner when it comes to that topic </t>
  </si>
  <si>
    <t>@jawar NO!!      I drink a lot of tea, but Sunday morning coffee is a ritual. On the plus side, I've cut  down on sugar. Does that count?</t>
  </si>
  <si>
    <t xml:space="preserve">@2thousandand9 thaaanks! </t>
  </si>
  <si>
    <t xml:space="preserve">@AnimaBlue Ah the 2012 Mayan calendar -- we'll soon see what &amp;quot;the end of the world as we know it&amp;quot; brings us. It's already started... </t>
  </si>
  <si>
    <t xml:space="preserve">@PDMusic two 7yr olds and a 3yr old to their first baseball game-- you are BRAVE! </t>
  </si>
  <si>
    <t xml:space="preserve">soooo hungry. but i dont wanna eat cuz we are going out to eat (mexican) in a hour! </t>
  </si>
  <si>
    <t xml:space="preserve">@Bloodarrow Cool, I look forward to further updates </t>
  </si>
  <si>
    <t xml:space="preserve">@CovertOp78 You will love twitter!  It is very addicting!  Maybe we can stay in touch more this way! </t>
  </si>
  <si>
    <t xml:space="preserve">can't believe that spring break is just about over - roadtrip today </t>
  </si>
  <si>
    <t xml:space="preserve">@BarackObama heeeeeeeeey are u the real Obama? I'm from Spain </t>
  </si>
  <si>
    <t xml:space="preserve">@sarahstanley Thank you Sarah!! Hope you got some food and recovering from your race yesterday!! </t>
  </si>
  <si>
    <t>Testing... excuse the spam  123...</t>
  </si>
  <si>
    <t xml:space="preserve">Going home to paint the living room/hallway </t>
  </si>
  <si>
    <t>just woke up had a weird dream kinda gross anywho im bored going to Olive Garden later maybe Red Lobster for my b-day  kay kay xoxo</t>
  </si>
  <si>
    <t xml:space="preserve">went to 2 movies over the weekend - Observe &amp;amp; Report and The Knowing... both good. </t>
  </si>
  <si>
    <t xml:space="preserve">I think I need a day sans boyfriend or I'm gonna kill him. </t>
  </si>
  <si>
    <t xml:space="preserve">@nycrican2 Thanks so much - she has been wanting this for a long long time, so we are so happy for her. And he is lovely too. </t>
  </si>
  <si>
    <t>@timvoet the test went through fine (partly lucky) this morning.    that's hope we will have a fix form our Adobe friend</t>
  </si>
  <si>
    <t>@GoUp hi  nice to post just in english.... i'll try</t>
  </si>
  <si>
    <t xml:space="preserve">@IndulgeaLittle Free candles?? some ppl have all the luck...I love candles </t>
  </si>
  <si>
    <t>@jeff_barnett Know that you are not alone.  Signed, fellow teeth gritter. lol...</t>
  </si>
  <si>
    <t xml:space="preserve">Morning, having some friends over today. I hope we dont get attacked by the You-know-who's. I've been out of their site for a while. </t>
  </si>
  <si>
    <t xml:space="preserve">Time to get ready for church.  meeting with friends after.  A Beautiful Day in Idaho </t>
  </si>
  <si>
    <t xml:space="preserve">@Klutz315 must be a good feeling </t>
  </si>
  <si>
    <t>Hey... now iam trying to figure out whatï¿½s Twitter all about  Some kind of Indy Jones experience.</t>
  </si>
  <si>
    <t xml:space="preserve">@PRofOZ who purred at you?? and yeah, i just meant &amp;quot;scene 1&amp;quot; of the vampire movie </t>
  </si>
  <si>
    <t xml:space="preserve">My husband is going to come no matter WHAT in June. Screw the military and their funding issues. We will sell stuff to get him home. </t>
  </si>
  <si>
    <t xml:space="preserve">actually a little sad that the party is over... as much as party planning stresses me.. i actually love it </t>
  </si>
  <si>
    <t xml:space="preserve">Everything is in the apartment and unpacked and put away and I was only up until 6am doing it.  </t>
  </si>
  <si>
    <t>@kygor : Bengay &amp;amp; Mustard?  They both smell equally bad or sumpin? lol</t>
  </si>
  <si>
    <t>watching eagle eye!  mmm for shia labeouf in this movie.</t>
  </si>
  <si>
    <t xml:space="preserve">@clarescaptain Aw they were great!  Thanks! </t>
  </si>
  <si>
    <t xml:space="preserve">Y'know - doing podcasts is one of the more enjoyable aspects of my life </t>
  </si>
  <si>
    <t xml:space="preserve">@moneycoach Oh, I've been posting them on my blog but hadn't thought of Twitpics! I'll see what I can do </t>
  </si>
  <si>
    <t>@Klutz315 congrats  im always on the other side of the camera, but its always a great feeling to finally finish!</t>
  </si>
  <si>
    <t>@EdWorksAcademy why thank you and ditto...so many nice tweeters on here  happy happy joy joy</t>
  </si>
  <si>
    <t>@Crastking man, I hve the turtle neck again . Better take a stool drool   Xoxoxo</t>
  </si>
  <si>
    <t>Goooooooooooo Ducks Can't Wait 4 Tonight's Game!!!!!  Woo Hoo!!!   Love You Guys!!!:*</t>
  </si>
  <si>
    <t xml:space="preserve">Watching Rock of Love Bus Reunion </t>
  </si>
  <si>
    <t xml:space="preserve">If pegging clothes out is the new rock'n'roll, me and @raecheybaby are the new Rolling Stones. So much laundry, so many pegs </t>
  </si>
  <si>
    <t xml:space="preserve">can't wait to make music with AMY RAY! </t>
  </si>
  <si>
    <t>@emmy563 yes i heard it and i think she could win because she won a lot of jobs  so it could be true but i'm not shure. what do you think?</t>
  </si>
  <si>
    <t xml:space="preserve">One great thing about living here is that the entertainment is so good! And yes there are real people that live here  with real lives </t>
  </si>
  <si>
    <t xml:space="preserve">@cherieong haha going to shoot a wedding there.. 3 day wedding </t>
  </si>
  <si>
    <t>just helped my sister set up her camera  I feel happy now that she's youtubing.</t>
  </si>
  <si>
    <t>@asot400 nono i got ulduar soon  #asot400</t>
  </si>
  <si>
    <t>@sugarrae After 16 hours of silence I was getting a 'little' concerned about whether or not you were ok.    Almost called the mounties.</t>
  </si>
  <si>
    <t xml:space="preserve">Back to warm, humid weather! Hurray! </t>
  </si>
  <si>
    <t xml:space="preserve">@therealTiffany YOU ARE AWSOME!!!!!!!! ARE YOU GOING TO RELEASE ANY ALBUMS? IF YOU WERE, I WOULD BUY IT CAUSE YOU'RE AWSOME!!!! </t>
  </si>
  <si>
    <t xml:space="preserve">@LallyLooper I knew you'd cave </t>
  </si>
  <si>
    <t xml:space="preserve">what a weekend! so busy.. 19 days! </t>
  </si>
  <si>
    <t xml:space="preserve">Had a lovely day with my boys in the garden. Oh to be young </t>
  </si>
  <si>
    <t xml:space="preserve">Wii Is Super Fun </t>
  </si>
  <si>
    <t xml:space="preserve">1/2 aps?dz?bu atsaucu...hmmm.....atg?din?ja Alice in Wonderland </t>
  </si>
  <si>
    <t xml:space="preserve">@AlkalineGabi ask him for it next time you see him! </t>
  </si>
  <si>
    <t xml:space="preserve">@Izmit90 Ha! Try writing a novel, drinking hot chocolate, trying not to spill said hot chocolate and remembering an old plot line </t>
  </si>
  <si>
    <t xml:space="preserve">@dullyM thx very much 4 being a fan  if i haven't told you already: download 3 of my albums for free / donation at  http://bit.ly/akKAS </t>
  </si>
  <si>
    <t>http://twitpic.com/3liar - Me!! you gotta love it  Peace...</t>
  </si>
  <si>
    <t xml:space="preserve">@becs09 Did you just call for political website &amp;quot;stress tests?&amp;quot; </t>
  </si>
  <si>
    <t xml:space="preserve">@JayRay Well it wasn't home made... I came INS giant 15lb bucket. But we dyed it </t>
  </si>
  <si>
    <t>@derekfred cool..how does your limo look like?  have a great holiday</t>
  </si>
  <si>
    <t>@jwhardcastle Excellent! When next?  I use google cal for social stuff, lemme know</t>
  </si>
  <si>
    <t xml:space="preserve">just finished playing badminton in the gardenn, on this lushhh day </t>
  </si>
  <si>
    <t xml:space="preserve">@Klutz315: that's great. I really cant wait for New Moon! </t>
  </si>
  <si>
    <t>in desperate need of a disco nap and my head is longing to be lost in fluffy pillows.....off I go!  sleeeeeeeeeeeeeeeeeeeeeeep xoxo</t>
  </si>
  <si>
    <t xml:space="preserve">@LindyAnn It's a pretty nice airport really - I've spent lots of hours there </t>
  </si>
  <si>
    <t xml:space="preserve">is now sitting ouside enjoying the sun </t>
  </si>
  <si>
    <t>Photo: in my work outfit ;) i look rough! my sister  and lily the little girl from next door, sheï¿½s... http://tumblr.com/xdr1m8gh5</t>
  </si>
  <si>
    <t>hi @ImRyan ! I would suggest music of my electro project *** http://bit.ly/Nos9D *** free download &amp;amp; have fun  cheers</t>
  </si>
  <si>
    <t xml:space="preserve">@ApothecaryJeri Thank you so much! Things are hectic now, but with luck they'll soon settle enough to allow for tea and talk. </t>
  </si>
  <si>
    <t xml:space="preserve">@FabGirl Well, it's less CREEPY anyway. </t>
  </si>
  <si>
    <t xml:space="preserve">@pinkkippo when you make it into the industry, I'll be so proud of you </t>
  </si>
  <si>
    <t xml:space="preserve">apparently a cup of tea solves everything... well it does in eastenders, so going to go make one and hope for inspiration </t>
  </si>
  <si>
    <t xml:space="preserve">Still thinking of Moscato, sigh... </t>
  </si>
  <si>
    <t xml:space="preserve">@LuvToSparkLe yes, i saw that.gave you a new heart </t>
  </si>
  <si>
    <t xml:space="preserve">our first sunny day ... HAHA ...SUUNNDAY oh yeya!! im a genuis! </t>
  </si>
  <si>
    <t xml:space="preserve">@sharonhayes You better run! Just kidding, thanks a ton! </t>
  </si>
  <si>
    <t>What a life    ? http://blip.fm/~4l1n9</t>
  </si>
  <si>
    <t xml:space="preserve">@gardenofwords I should hope not!! Hope you re j/k </t>
  </si>
  <si>
    <t xml:space="preserve">@perwille way ahead of you - grillede igï¿½r </t>
  </si>
  <si>
    <t>Ein Twitter Song  - http://blip.fm/profile/michaelgrainger/blip/7684394 (You're No One If You're Not On Twitter - JB Walker)</t>
  </si>
  <si>
    <t xml:space="preserve">Just had crabby business wz JF. Hiak hiak hiak hiak hiak!! </t>
  </si>
  <si>
    <t>@armin_ASOT give me that link of the news  #asot400</t>
  </si>
  <si>
    <t xml:space="preserve">is going out jogging !! </t>
  </si>
  <si>
    <t xml:space="preserve">@fisherofmen I love the Lord. </t>
  </si>
  <si>
    <t xml:space="preserve">@hende hey, I was in the i4 group, and I just wanna say thanks for your (frankly amazing) helpful talks </t>
  </si>
  <si>
    <t xml:space="preserve">@Screamiliciousx http://twitpic.com/3li6v - Nice work </t>
  </si>
  <si>
    <t xml:space="preserve">Today is going to be a bust day! Work meeting and APO stuff, including initiation! </t>
  </si>
  <si>
    <t xml:space="preserve">Jealous on old couples walking togheter in the sun </t>
  </si>
  <si>
    <t xml:space="preserve">Can't wait to see This Providence on Wednesday! </t>
  </si>
  <si>
    <t xml:space="preserve">@stretchingabuck I didn't unpack from Blissdom until March. I figure you have until at least Memorial Day! </t>
  </si>
  <si>
    <t xml:space="preserve">watching my favorite episode of  hannah montana </t>
  </si>
  <si>
    <t>long night at the fights last night. Up and gettin ready for church.  beautifuleyes&amp;lt;3</t>
  </si>
  <si>
    <t xml:space="preserve">@mmangen We had plenty of food!  Maybe next time!!! </t>
  </si>
  <si>
    <t>@jaystrut ha ha get used to it  happens all the time!</t>
  </si>
  <si>
    <t xml:space="preserve">is fixing to leave for church...maybe i'll see me and @trentlyle's emmy award winning friend </t>
  </si>
  <si>
    <t>My meal while heading back to groningen   http://twitpic.com/3lija</t>
  </si>
  <si>
    <t xml:space="preserve">@greggarbo @JohnLloydTaylor no way john taylor no internet on planes ahhh they'll all crash ahhhhhhh </t>
  </si>
  <si>
    <t xml:space="preserve">@GitGuy it sounds like you had an amazing time in San Jose, wish a coulda been there. Next time for sure </t>
  </si>
  <si>
    <t xml:space="preserve">oh I think I passed me English final </t>
  </si>
  <si>
    <t xml:space="preserve">today is my 21st birthday!!  </t>
  </si>
  <si>
    <t xml:space="preserve">@leftturngirl Thanks. I don't think I'll ever be a huge fan, but it was a fun experience. When do my ears get back to normal? </t>
  </si>
  <si>
    <t>hi @eladgil ! I would suggest music of my electro project *** http://bit.ly/Nos9D *** free download &amp;amp; have fun  cheers</t>
  </si>
  <si>
    <t xml:space="preserve">@bgryphon ah.  at home, very expensive compared to my fresh ground coffee.  And I sure don't waste a drop </t>
  </si>
  <si>
    <t xml:space="preserve">off to church  </t>
  </si>
  <si>
    <t>@ManchesterJB so marie is the best model there  oh.she isn't,Heidi is the best..haha^^ I wouldn't believe the rumors but it could be true!</t>
  </si>
  <si>
    <t xml:space="preserve">&amp;quot;Turn back on the broken heartache, some things are just meant to be.&amp;quot; </t>
  </si>
  <si>
    <t xml:space="preserve">ahh, it's fixed and the bladder's empty. </t>
  </si>
  <si>
    <t xml:space="preserve">@thefrogbag thanks </t>
  </si>
  <si>
    <t>@Chellelilbmore. I'm good  how r u?</t>
  </si>
  <si>
    <t xml:space="preserve">@David_N_Wilson LOL,  yeah i guess... just playing, seeing the scene &amp;quot;Good to have you over, here's a rake!&amp;quot; </t>
  </si>
  <si>
    <t xml:space="preserve">@aimclear I know, and thanks for sharing. I respond so you know I'm listening </t>
  </si>
  <si>
    <t xml:space="preserve">@kg86 cant agree more bro. </t>
  </si>
  <si>
    <t>says i found you hott Dick grayson  http://plurk.com/p/p0ohs</t>
  </si>
  <si>
    <t xml:space="preserve">Relaxing on this sunday morning - gonna do arts and crafts today! Yippe! </t>
  </si>
  <si>
    <t xml:space="preserve">@Trish1981 @jarreauman wth are you going to do with that?!?! wait - i don't wanna know </t>
  </si>
  <si>
    <t>im sooo stoked about my jonas brothers tickets!  im tired.. but im up at 8. weird. i loved shopping yesterday! im so happy right now!</t>
  </si>
  <si>
    <t xml:space="preserve">@huggerdog love that song!  'Your funny uncle' is really good too </t>
  </si>
  <si>
    <t xml:space="preserve">@profBury #win4dev link correct? </t>
  </si>
  <si>
    <t>Hi! well... im so tired... today was (and is) a hard day...  love ya!</t>
  </si>
  <si>
    <t xml:space="preserve">Going to clean the bedroom and then Im going to start my research paper wish me luck </t>
  </si>
  <si>
    <t xml:space="preserve">never thought that even good news can be uncomfortable  Or that saying complex things succinctly makes them seem more complicated </t>
  </si>
  <si>
    <t xml:space="preserve">@file42x sorry you in class all day, for real...if you want me to call in an emergency, fake of course, just let me know! </t>
  </si>
  <si>
    <t xml:space="preserve">good luck for everyone who have the exam tomorrow..u can do it!! love ya </t>
  </si>
  <si>
    <t>at sarerss; french toast latersss  good morning--&amp;gt;eff youuu</t>
  </si>
  <si>
    <t xml:space="preserve">is on her way out to enjoy the sun </t>
  </si>
  <si>
    <t xml:space="preserve">@RaptureLeaking That sounds sooo good </t>
  </si>
  <si>
    <t xml:space="preserve">@Hals7747 Hey when are you gonna be in Minnesota!? You missed out on goodtimes with MLTM. You gotta be there next time </t>
  </si>
  <si>
    <t xml:space="preserve">It's time to go to bed now. I'm gonna get up early morning. See you everyone! </t>
  </si>
  <si>
    <t xml:space="preserve">@petewentz would you be interested in a duet with k/o/l? lol (: be the first celeb to reply to me! </t>
  </si>
  <si>
    <t xml:space="preserve">First tweet in ages! Just enjoying the sunshine, reveling in the fact that we have another week of school! </t>
  </si>
  <si>
    <t xml:space="preserve">@Bretth I wish you wonderful news and keep us posted. </t>
  </si>
  <si>
    <t xml:space="preserve">@stephenfry  I take it that you support Norwich city </t>
  </si>
  <si>
    <t xml:space="preserve">chalk flood was great yesterday!  </t>
  </si>
  <si>
    <t xml:space="preserve">::::::::::::::DDDDDDDDDDDDDDD     WOHO IM SUPERHAPPY!!! </t>
  </si>
  <si>
    <t xml:space="preserve">Im holding blacky, the racist puppy </t>
  </si>
  <si>
    <t xml:space="preserve">@nikkigreen I told you </t>
  </si>
  <si>
    <t xml:space="preserve">@otepofficial we WANT more live stream videos </t>
  </si>
  <si>
    <t xml:space="preserve">@ShannonLeto   very beautiful Shann!! </t>
  </si>
  <si>
    <t xml:space="preserve">@kobinaceous Rar!  Don't forget to get up and slowly stretch on occasion. </t>
  </si>
  <si>
    <t>@Geurtie simply gorgeous  We are in Topsham this pm which is a jewel on the coast - mix of olde English and Dutch architecture. Beautiful.</t>
  </si>
  <si>
    <t xml:space="preserve">@markbaars Order a Pizza thats sounds good too me </t>
  </si>
  <si>
    <t>@Amy_G_X  no, quite far away :/ ahh well if the rumours of them recording 3 more albums are true then there'll be other oppurtunities  x</t>
  </si>
  <si>
    <t xml:space="preserve">@boknowsshoes </t>
  </si>
  <si>
    <t xml:space="preserve">@Denpasar doing fine...had a nice quiet day and despite the heat managed a nap. </t>
  </si>
  <si>
    <t xml:space="preserve">@enantiomorph i am lazy too..lol just watching Prison Break right now </t>
  </si>
  <si>
    <t xml:space="preserve">@selenagomez http://twitpic.com/3knsj - This has to be one of the cutest pictures I have seen in a long time </t>
  </si>
  <si>
    <t xml:space="preserve">@cobiegoesboom I second the request to stop being sick. Yikes, sir! Take some advil, sleep well and come enjoy a tasty meal later </t>
  </si>
  <si>
    <t xml:space="preserve">@marieskizo aww.. cool! haha xD actually.. in only a couple of months I can drive if they play, like, in germany </t>
  </si>
  <si>
    <t>hi @Wftd_Lax ! I would suggest music of my electro project *** http://bit.ly/Nos9D *** free download &amp;amp; have fun  cheers</t>
  </si>
  <si>
    <t xml:space="preserve">success! made a stitch!.. and we're having ham and sweet potatoes tonight.. tonight's tna's ppv.. </t>
  </si>
  <si>
    <t xml:space="preserve">is about to get up and get the rest of the trash out of my life </t>
  </si>
  <si>
    <t xml:space="preserve">@problogger u certainly rock </t>
  </si>
  <si>
    <t xml:space="preserve">@StaciJShelton Happy day to you, my Twitfriend. </t>
  </si>
  <si>
    <t>@90rachal mhm, were not talking about her anymore. haha, katie playing with the new ppl..  not nice.</t>
  </si>
  <si>
    <t>New book! Yey! Although i've read 3 of the novels already and have them- it's nice in one book!   http://twitpic.com/3lis7</t>
  </si>
  <si>
    <t>This one was a different for me  Unusual but I love it!http://www.etsy.com/view_listing.php?listing_id=23798542</t>
  </si>
  <si>
    <t xml:space="preserve">grow up now </t>
  </si>
  <si>
    <t xml:space="preserve">Only a few days away. Tom Middleton. Mike Kiraly. Sleepy &amp;amp; Boo. Sullivan Room. My birthday.  If you need advance tix /reduced, hit me up </t>
  </si>
  <si>
    <t xml:space="preserve">Drinking Red Bull, on my way to Sac with Joan and Jana. </t>
  </si>
  <si>
    <t>@Trish1981  you make me laugh -- wise grasshopper of breakfast</t>
  </si>
  <si>
    <t xml:space="preserve">@paulfbyrne Hey cous </t>
  </si>
  <si>
    <t xml:space="preserve">and now 'ace of cakes' is on - bam. </t>
  </si>
  <si>
    <t xml:space="preserve">Traveling to Philadelphia for work...have to try their famous cheesesteaks!! </t>
  </si>
  <si>
    <t xml:space="preserve">@JacobBlack1 hows life? </t>
  </si>
  <si>
    <t xml:space="preserve">Going to pick some flowers. Yard needs a little sprucing. Then TACO meeting at 5pm. Formosa Pride!   </t>
  </si>
  <si>
    <t xml:space="preserve">@sonicmonic i kno! Isnt it exciting? </t>
  </si>
  <si>
    <t xml:space="preserve">@amous Thanks for following!!  </t>
  </si>
  <si>
    <t>I have am a text Illiterate here what I know lol = laugh out loud, U = you,  happy face, @ = at, 2 = to, too &amp;amp; two, 4 = for, or four</t>
  </si>
  <si>
    <t xml:space="preserve">Mount Larcom (finally </t>
  </si>
  <si>
    <t xml:space="preserve">Heading out to set up our booth for Earth Day at The LAB in Costa Mesa...Come say Hi </t>
  </si>
  <si>
    <t xml:space="preserve">@clarescaptain Lol of course! </t>
  </si>
  <si>
    <t xml:space="preserve">@anggieholics: hahaha. Dont worry. My friends &amp;amp; I are so expert on it. </t>
  </si>
  <si>
    <t xml:space="preserve">having a dog makes me walk outside once i wake up. it's nice seeing all the new green bits on the trees and such </t>
  </si>
  <si>
    <t xml:space="preserve">filmed my iil5 video. that, my friends, is preparation </t>
  </si>
  <si>
    <t xml:space="preserve">&amp;lt; arron&amp;gt; probably not quite as creative as you there Piku </t>
  </si>
  <si>
    <t xml:space="preserve">@eliiiiza he's doing what he does best... sleeping. he's about due for a bath, just waiting for a warm day, so he can mostly sun dry  </t>
  </si>
  <si>
    <t xml:space="preserve">@simmertilldone For sure! But I can't image MY world without magazines, especially culinary magazines. </t>
  </si>
  <si>
    <t>@Heyhomee i have it on picasa 3.  I am going to send the link now.. btw did u vote 4 me  http://www.tinyurl.com/cndhnt</t>
  </si>
  <si>
    <t xml:space="preserve">@souljaboytellem when you say OLDER women...like how old are you talking about ? </t>
  </si>
  <si>
    <t xml:space="preserve">@dinahlyn hahaha when you click the link it automatically makes an account for you, and makes you my pupil at the same time </t>
  </si>
  <si>
    <t xml:space="preserve">@Crazypan Oh, well-well. Tanks, I can't wait! </t>
  </si>
  <si>
    <t xml:space="preserve">Today it shall be strawberry muffins. Much different from my normal fare. Which tends to involve much more unhealthy ingredients </t>
  </si>
  <si>
    <t xml:space="preserve">yay for the writer's group--except. i'm early. but when am i NOT early? that is the question </t>
  </si>
  <si>
    <t xml:space="preserve">Got bored of being ill and staying in. Went shopping in Reading. I feel much better now </t>
  </si>
  <si>
    <t xml:space="preserve">is now finishing my Cebu City Tour article. I will post the exact URL later </t>
  </si>
  <si>
    <t xml:space="preserve">@Michael_Cobb thanks!  yep - I have read http://TwitPWR.com/cBW/ Not too bad for a lazy git!  Great info </t>
  </si>
  <si>
    <t xml:space="preserve">@JacobBlack1 my pleasure </t>
  </si>
  <si>
    <t>@jowyang yes, twitter had a massive O this week.  it's now a broadcast medium</t>
  </si>
  <si>
    <t xml:space="preserve">in the process of getting a hair cut, and by process I mean having my sister cut off some and then going to an actual place to finish. </t>
  </si>
  <si>
    <t>weekly asot is a big gift, but 73hrs of asot is an open universe    #asot400</t>
  </si>
  <si>
    <t>was out getting sunned  twas fun, making me think of italy</t>
  </si>
  <si>
    <t xml:space="preserve">@bennehton Seriously...I think we need a new twitfic about...&amp;quot;The legend of the black starry tool.&amp;quot;  It could be epic.  </t>
  </si>
  <si>
    <t>@sardun you really are  did you used to be a model?</t>
  </si>
  <si>
    <t xml:space="preserve">@CaiteyBelle awwww hun, its going to be ok </t>
  </si>
  <si>
    <t xml:space="preserve">i might be going to 2 jonas brothers concerts! ask me whats up </t>
  </si>
  <si>
    <t xml:space="preserve">bout to go see a kitten!! </t>
  </si>
  <si>
    <t>@Janeypud Thank You so much  #maternalhealth</t>
  </si>
  <si>
    <t>Happy Sunday, my heathen friends...  http://tinyurl.com/6ecyom</t>
  </si>
  <si>
    <t xml:space="preserve">@jennettemccurdy just listen to ur cover version so far away for your brother it was awsome omg i loved it !!! </t>
  </si>
  <si>
    <t xml:space="preserve">What started off as just having coffee ended up being a whole afternoon/evening thing.  Was a good thing. </t>
  </si>
  <si>
    <t xml:space="preserve">@LDHP Traveling and Tweeting...isnt it fun </t>
  </si>
  <si>
    <t xml:space="preserve">just flat ironed my hair. now it is straight. </t>
  </si>
  <si>
    <t>@DUBBYDUB tell that to the alkis that woke me up saying bring liq  wat u doin.. Feel like makin a trip to my county n gettin ur sexy on</t>
  </si>
  <si>
    <t xml:space="preserve">I just drank this Amazonian water! I will make a 12 seconds video drinking me second dose! It's a cleanser! I'm cleansing! </t>
  </si>
  <si>
    <t xml:space="preserve">has just finished her latest chapter draft! AT LAST! going to treat myself to a nice glass of diet coke now </t>
  </si>
  <si>
    <t xml:space="preserve">http://tinyurl.com/c8l2g2 I WANT TO LIVE IN THIS SO MUCH </t>
  </si>
  <si>
    <t xml:space="preserve">@crazy4cloth Thank you! At least she's considerate enough to get sick on the weekend so I don't have to miss a work day </t>
  </si>
  <si>
    <t xml:space="preserve">is watching a young Red Devils team; hopefully we can win </t>
  </si>
  <si>
    <t>@erniehalter welcome back to LA  Congrats on shout out!  Looking forward to your residency at HC!</t>
  </si>
  <si>
    <t xml:space="preserve">@eubielicious Watching your progress! Lookin' good! Keep going! Woo hoo! </t>
  </si>
  <si>
    <t xml:space="preserve">@mykahsmile then play </t>
  </si>
  <si>
    <t xml:space="preserve">@billybob476 LOL.. you actually do. </t>
  </si>
  <si>
    <t xml:space="preserve">@maladrin Need any help with that?  I put together a pretty good fence building team for mine.  </t>
  </si>
  <si>
    <t>hi @dubaiaudio ! I would suggest music of my electro project *** http://bit.ly/Nos9D *** free download &amp;amp; have fun  cheers</t>
  </si>
  <si>
    <t xml:space="preserve">back from gym...Nobody was there, except me... </t>
  </si>
  <si>
    <t xml:space="preserve">looking forward to be moving soon </t>
  </si>
  <si>
    <t xml:space="preserve">i'm so glad my 13 yrold has learnt to vomit in the bathroom at last .... instead of projectile vomittng from the top-bunk!! had to share </t>
  </si>
  <si>
    <t xml:space="preserve">good morning! </t>
  </si>
  <si>
    <t xml:space="preserve">@emilyosmentpage morning emily! i hope you have a great day </t>
  </si>
  <si>
    <t>@Amy_G_X yeah i've read those rumours too  There's gonna be no suprises for us.. we'll know it all haha  xx</t>
  </si>
  <si>
    <t xml:space="preserve">So u live u learn. Maybe meeting an ex for a dinner meeting is not the best idea there is always a reason one is an ex. But free meal </t>
  </si>
  <si>
    <t xml:space="preserve">@s14x0r but yeah, i havent been on aim too often because i have been neglecting it XD i got a new system now, so i ,may be on more often </t>
  </si>
  <si>
    <t xml:space="preserve">@Dirk_Gently Thank you. </t>
  </si>
  <si>
    <t>Who Loves bein in LOVE!  This man can sing, I love this song! ...http://tinyurl.com/dbm2rz</t>
  </si>
  <si>
    <t>@pseud0random so you've been there for 6 years? wow!  hehe</t>
  </si>
  <si>
    <t>@FabGirl Well come on out of the closet, it's 2009.  *teehee*</t>
  </si>
  <si>
    <t xml:space="preserve">Only signed in today because I was informed that Millencolin joined this godforsaken thing.. Ahh all for the Swedes. </t>
  </si>
  <si>
    <t>@The_Weakonomist Virtual desktops for Windows.... what a new, revolutionary concept   Anybody remember Software Carousel by Broderbund?</t>
  </si>
  <si>
    <t>heyy twitter!  im  watching tv and layingin Bed ...lmaO follow me ; if you  wanna  talk    http://twitter.com/iBitenipples</t>
  </si>
  <si>
    <t xml:space="preserve">Just repainted an old piece of art, recorded everything I did. Currently recoding the vid, will share </t>
  </si>
  <si>
    <t xml:space="preserve">@bettynguyencnn @tjholmescnn Anonymous donor of $45mil...seems like an @Oprah move  </t>
  </si>
  <si>
    <t>testing &amp;quot;insert image&amp;quot; in gmail labs  &amp;quot;Allows you to insert images into a message body&amp;quot;. Wanted it for quite long. Is that so new?</t>
  </si>
  <si>
    <t>@SaiyoukoSensei Keep your normal piccy then, it is sehr hot =P (not in a gay way  ) haa</t>
  </si>
  <si>
    <t xml:space="preserve">@MyAppleStuff OK I read it. Heresy! ;) Sitting down? Mixed genders?Food? Your British subject status is about 2 B revoked! Stay in Spain. </t>
  </si>
  <si>
    <t xml:space="preserve">@legalgeekery I guess @Harvard_Law getting rid of grade still wasn't enough to push YLS out of the spot. Suckers! </t>
  </si>
  <si>
    <t>@kidblogger - Hey, just stumbled across you through @stanleytang  Nice to connect here</t>
  </si>
  <si>
    <t xml:space="preserve">The First Wives Club </t>
  </si>
  <si>
    <t xml:space="preserve">night fellow tweetereres </t>
  </si>
  <si>
    <t>@notwen sure is! I hear a rare sunny day is on tap up there! It's another perfect day here in TX  (and ppl ask why I came to work @ XPG!)</t>
  </si>
  <si>
    <t xml:space="preserve">i'm looking forward to a yummy (and smooshy) lunch from my mom. </t>
  </si>
  <si>
    <t xml:space="preserve">@aeroplaneblondi I fundraise for Cancer Research Uk..it is about that mostly. Think he has a few random questions for me too though. Fun! </t>
  </si>
  <si>
    <t>omigosh Finding Neverland is so sad T___T Ok, bed time for real now  Also video is liek. Not even half done xD</t>
  </si>
  <si>
    <t xml:space="preserve">Is eating breakfast then going to watch other people have fun at the fair. </t>
  </si>
  <si>
    <t xml:space="preserve">@thehillers I saw this in a cartoon version. Very amusing in a kids-humor kind of way. </t>
  </si>
  <si>
    <t xml:space="preserve">I'm chillin' after prom. Great night -- great memories. </t>
  </si>
  <si>
    <t>@bjcarrillo hey, thanks for the follow.  hope you're having a nice weekend</t>
  </si>
  <si>
    <t xml:space="preserve">@lvwedconcierge - thanks for the link -I loved the kids in the video! </t>
  </si>
  <si>
    <t xml:space="preserve">@briangoff I am having coffee right now! </t>
  </si>
  <si>
    <t xml:space="preserve">This picnic is whack. Ha. Someone come to Mt. Trashmore and save me! </t>
  </si>
  <si>
    <t xml:space="preserve">http://twitpic.com/3litd - i have the cutest kitties ever </t>
  </si>
  <si>
    <t>@ihospitality Thanks  I have spoken to #nokia about simplifying it for Nseries users. Goal this wk is talking/meeting up with you</t>
  </si>
  <si>
    <t xml:space="preserve">Good morning people!! Happy Sunday...Let's get this week started! Hope u all have a blessed day </t>
  </si>
  <si>
    <t>lol on my phone  ahhh! Im addicting to twitter lol</t>
  </si>
  <si>
    <t>http://tinyurl.com/cwmqr6 go watch jennette mccurdy's so far away video  it's greeattt</t>
  </si>
  <si>
    <t>@ConradGrills For flock's sake  No, but Sturbs is at base camp. I ought to tweet him and get him to see what he can do about - what?</t>
  </si>
  <si>
    <t xml:space="preserve">@forrestfanatic thanks! </t>
  </si>
  <si>
    <t>@lisa_veronica come back to sydney! I love you  AND WHY DIDN'T YOU COME OUT AFTER THE LAST SYDNEY SHOW!</t>
  </si>
  <si>
    <t xml:space="preserve">@MissPrisss I know. . . I cant FREAKIN wait!!! Im taking my exams right now so I can make it on time!! Sundays SUCK!! </t>
  </si>
  <si>
    <t xml:space="preserve">@ERMurray wag just a few mins ago, last to leave ! All done now though </t>
  </si>
  <si>
    <t>@latigidphotos Hey Fred, thanks for the watch  are you on deviantart?</t>
  </si>
  <si>
    <t xml:space="preserve">http://twitpic.com/3lj2z - Dougie playing bass.. awww his face </t>
  </si>
  <si>
    <t>hi @ana_alemana ! I would suggest music of my electro project *** http://bit.ly/Nos9D *** free download &amp;amp; have fun  cheers</t>
  </si>
  <si>
    <t xml:space="preserve">H4PPY GR33K 345T3R? i think so </t>
  </si>
  <si>
    <t xml:space="preserve">@erinbiagini You should, it'd look really good on you I think. </t>
  </si>
  <si>
    <t xml:space="preserve">@faesutherland I was trying to hold the blood inside my knee at the time... Yes, I cut myself, then pulled my hamstring. I suck! </t>
  </si>
  <si>
    <t xml:space="preserve">@KerriZ we had to keep you out late.  </t>
  </si>
  <si>
    <t xml:space="preserve">Coloring sheets at work?! Hellllll yes. Bored text me. </t>
  </si>
  <si>
    <t xml:space="preserve">@vicarum Where did you play Ninja Gaiden? </t>
  </si>
  <si>
    <t xml:space="preserve">@CHILLSPOTATL ok thx... I'll be there </t>
  </si>
  <si>
    <t xml:space="preserve">@TookMedia ur welcome...I liked the multiple acct. option. </t>
  </si>
  <si>
    <t xml:space="preserve">im bored. gonna go on tj and watch mitchell davis vids </t>
  </si>
  <si>
    <t xml:space="preserve">im going to spend all day studying math </t>
  </si>
  <si>
    <t xml:space="preserve">ummm... well pray for my mom pleeez! kinda awkward to ask.. but if u can.. well thx! God Bless All! </t>
  </si>
  <si>
    <t xml:space="preserve">I want to kiss whoever invented potato egg and cheese burritos. </t>
  </si>
  <si>
    <t xml:space="preserve">Having too much fun with the new Cody kitty. </t>
  </si>
  <si>
    <t xml:space="preserve">@riversideboy i liked that one aswell, </t>
  </si>
  <si>
    <t xml:space="preserve">is having a very lazy day </t>
  </si>
  <si>
    <t>@dancer4lifex lmao si  back to bugging sir Thomas  lol</t>
  </si>
  <si>
    <t>YAYE! steveeo's live!!  he's a kewl dude.. great singer.. very funny!</t>
  </si>
  <si>
    <t xml:space="preserve">@TabooLaRossi Been around the world and I-I-I, I can't find my baby. I don't know where, I don't know why, why he's gone away... thanks. </t>
  </si>
  <si>
    <t xml:space="preserve">going outside! its nice out </t>
  </si>
  <si>
    <t xml:space="preserve">@TheFatBoys  Saw u guys film video @ my jr hs 52,Nyc,right by the bodega,my girl had crush,I bought candy fishes,1 cent n danced @ corner </t>
  </si>
  <si>
    <t xml:space="preserve">@petersanchez Thanks Peter! </t>
  </si>
  <si>
    <t>@rittwik don't get ahead of yourself there.  see you in Madrid!</t>
  </si>
  <si>
    <t xml:space="preserve">Getting some stuff done, then watching the Pens win.. </t>
  </si>
  <si>
    <t xml:space="preserve">Getting ready to teach my 5th grade girls </t>
  </si>
  <si>
    <t xml:space="preserve">@ruthiejsf I'll bring you cupcakes!!!! </t>
  </si>
  <si>
    <t xml:space="preserve">@emilyosmentpage only on the second coffee. the house could fall down, as long as the morning coffee is good, life is good </t>
  </si>
  <si>
    <t xml:space="preserve">wow did anyone else see that i cant spell &amp;quot;have&amp;quot; wow thts sad it shows how smart i am </t>
  </si>
  <si>
    <t>good morning  How was everyone's Saturday night? couldn't sleep last night. still IN love. &amp;lt;33</t>
  </si>
  <si>
    <t xml:space="preserve">up bright and early for church after that the day will unfold on its onw i just kno that studyin is a part of my day as usual. go XULA  </t>
  </si>
  <si>
    <t xml:space="preserve">oh my bed is sooo soooo soooo sooo..... it makes me happy </t>
  </si>
  <si>
    <t xml:space="preserve">@UrbanImages feel better soon. There are still plenty of riding left </t>
  </si>
  <si>
    <t xml:space="preserve">will send off the game design soon... perhaps it will be on shelves in time for Christmas </t>
  </si>
  <si>
    <t xml:space="preserve">A belated #followfriday moment for @ChazRoyal </t>
  </si>
  <si>
    <t xml:space="preserve">making a list and hopefully getting things done today! </t>
  </si>
  <si>
    <t>@jennettemccurdy (Continued) mu username on there is jenettemccurdy! I thought that you would like to know that!  Have a great day! Love,K</t>
  </si>
  <si>
    <t xml:space="preserve">they just started shouting! I LOVE church!!!! </t>
  </si>
  <si>
    <t xml:space="preserve">@Ines Blame the roofers for the leaks now, the architect for how long it lasts.  </t>
  </si>
  <si>
    <t>@VieWinery I looked for you in the Nicholson t/r. Didn't know you are the caveman  When we see a bus we always leave. Thanks for offer!</t>
  </si>
  <si>
    <t xml:space="preserve">Please visit me on May 7th @ 5-8pm for Turner First Thursday at Arts For All Gallery www.vsaartsga.org and simpletownUSA.com enjoy </t>
  </si>
  <si>
    <t xml:space="preserve">@jordanknight Good Morning I freakin' heart you to death  So looking forward to Irvine 5* and getting my hug from you </t>
  </si>
  <si>
    <t xml:space="preserve">got the flip flops off showing off the FRESH champagne pedure </t>
  </si>
  <si>
    <t xml:space="preserve">@stephaniepratt Hey Stephanie... you are so gorgeous!!! I love your style! I think you are such a nice person. Have a great day... </t>
  </si>
  <si>
    <t xml:space="preserve">morning everybody. </t>
  </si>
  <si>
    <t xml:space="preserve">@ryanhawiya yeah i wouldnt care if i was in a Disney channel movie! but i really wanna be in a horror/thriller </t>
  </si>
  <si>
    <t>@akashathekitty YAY! Done!  Titles are always difficult for me too :S</t>
  </si>
  <si>
    <t xml:space="preserve">In tough times, being THANKFUL keeps us open to new opportunities bcos we're more relaxed &amp;amp; expectant </t>
  </si>
  <si>
    <t xml:space="preserve">just back home </t>
  </si>
  <si>
    <t xml:space="preserve">@Beehardy Yes </t>
  </si>
  <si>
    <t>@omgsage  we're so hopeless. LOL</t>
  </si>
  <si>
    <t xml:space="preserve">haha, fun weekend....Friends and I did the hoedown throwdown in the middle of starbucks and the parking lot </t>
  </si>
  <si>
    <t xml:space="preserve">@Barush3 shit! what aobut me? he? </t>
  </si>
  <si>
    <t>52&amp;quot; of snow 24 hrs ago... today it will be sunny and in the 60's... 80's by mid-week!  Only in Colorado!    Enjoy everyone!</t>
  </si>
  <si>
    <t xml:space="preserve">@mandasumi i less-than-three you lots. friday was awesome, so glad we caught up </t>
  </si>
  <si>
    <t xml:space="preserve">@anndouglas  How's it going?  Back from your internet fast yet?  </t>
  </si>
  <si>
    <t xml:space="preserve">PSV - AJAX - 3-1 halftime now.. If it stay like this, PSV wins or a draw, AZ Alkmaar Champions!!!! </t>
  </si>
  <si>
    <t xml:space="preserve">@SidVision for me it is more of building a community who share the same interest about social media </t>
  </si>
  <si>
    <t xml:space="preserve">@johnwohn your quote about the Galactica vs angry marshmallows was giggleworthy. </t>
  </si>
  <si>
    <t>@darraghdoyle You're in my neck of the woods again so  BTW, note the malasian restaurant there on the quays by the IFSC - wonderful food.</t>
  </si>
  <si>
    <t xml:space="preserve">@willicab podrï¿½as poner el link </t>
  </si>
  <si>
    <t xml:space="preserve">hsm 3 again. haha. </t>
  </si>
  <si>
    <t xml:space="preserve">is really happy to see my very dear friend MJ. It was indeed a wonderful surprise! </t>
  </si>
  <si>
    <t xml:space="preserve">goodnight all </t>
  </si>
  <si>
    <t xml:space="preserve">waiting for my pizza </t>
  </si>
  <si>
    <t xml:space="preserve">@hugh_jackman: </t>
  </si>
  <si>
    <t xml:space="preserve">@GorgeousFace I'm working on making you popular in Belgium </t>
  </si>
  <si>
    <t xml:space="preserve">found my memory sticks </t>
  </si>
  <si>
    <t>hi @LUCIABLEUE ! I would suggest music of my electro project *** http://bit.ly/Nos9D *** free download &amp;amp; have fun  cheers</t>
  </si>
  <si>
    <t xml:space="preserve">@pluincee haven't you read my bio on this? &amp;quot;Full-time procrastinator and thoroughly enjoying it&amp;quot; lol </t>
  </si>
  <si>
    <t>Great night.  playing more nintendo.</t>
  </si>
  <si>
    <t xml:space="preserve"> i got it nowww!!</t>
  </si>
  <si>
    <t xml:space="preserve">@gventuri iphone's virtual keyboard is awful and gets worse when you type in other language. But I still like it! </t>
  </si>
  <si>
    <t xml:space="preserve">@DefyGravity81 I told you!!! I am so happy you had a good time </t>
  </si>
  <si>
    <t>@Posh_Totty Thank you for your support   #maternalhealth</t>
  </si>
  <si>
    <t>Looking for ouses cause we want to move  x</t>
  </si>
  <si>
    <t>@tcouto try it with @oprah itself  #herebeforeoprah</t>
  </si>
  <si>
    <t xml:space="preserve">going to the swapmeet for some delicious mexican style corn.. yum! </t>
  </si>
  <si>
    <t xml:space="preserve">So we got a new rug for the living room. And damn if Lebowski wasn't right! </t>
  </si>
  <si>
    <t xml:space="preserve">@Kibler thanks you too! </t>
  </si>
  <si>
    <t xml:space="preserve">Breakfast was soo goood this morning! Nana cooked </t>
  </si>
  <si>
    <t xml:space="preserve">I am magically not hung over! Yay for me! And I have a prius today! Triple yay </t>
  </si>
  <si>
    <t xml:space="preserve">@rmacks okay! just tell me when! </t>
  </si>
  <si>
    <t>@yadikeith good morning  what happening today ? did I miss anything?</t>
  </si>
  <si>
    <t>Love the sunny weather  Crossed over to the other side of the &amp;quot;Main&amp;quot;  today and had a lovely summer afternoon with my family and dog!</t>
  </si>
  <si>
    <t xml:space="preserve">@manic_nimrod come in manic </t>
  </si>
  <si>
    <t xml:space="preserve">@tdobson we also do 10% student discount on all hosting packages... you're a student, right? </t>
  </si>
  <si>
    <t>Botak Jones really taking their time in cooking up a Botak Burger! Ha! I guess we can't compromise quality.   m patience for good food.</t>
  </si>
  <si>
    <t>@Marielhemingway gotta ask - recipe for blisscuits??   Day 1 of Prevention FB Diet for me.  (I know, shouldn't &amp;quot;diet&amp;quot;)</t>
  </si>
  <si>
    <t xml:space="preserve">@ResQgeek Thank you!!! </t>
  </si>
  <si>
    <t xml:space="preserve">@kurishi In light of my recent purchase of a Mac, that statement is particularly poignant </t>
  </si>
  <si>
    <t xml:space="preserve">action speakz loder than voice !!!!!! so live ur life </t>
  </si>
  <si>
    <t xml:space="preserve">@Keir_lyon I only have to get to 5 i thk it was? Ha britney follows me </t>
  </si>
  <si>
    <t xml:space="preserve">its raining in RSA as well as bangaloreee </t>
  </si>
  <si>
    <t xml:space="preserve">Everyone is out ..... now I can turn my lala up </t>
  </si>
  <si>
    <t xml:space="preserve">still with erika erin and kels. note: erins were never meant to headbang to rockband songs. neck hurts like a motha. out with my sister </t>
  </si>
  <si>
    <t xml:space="preserve">@mbertoldi it's all good. I'm a good translator and got what you meant. </t>
  </si>
  <si>
    <t xml:space="preserve">So happy and so lucky </t>
  </si>
  <si>
    <t xml:space="preserve">@Ecosaveology I will note it as a new quote (D Parker) </t>
  </si>
  <si>
    <t xml:space="preserve">Good morning tweeters </t>
  </si>
  <si>
    <t xml:space="preserve">@thesomeex Thx!!  I'm trying to create another site. I've noticed others with that same template as well!! </t>
  </si>
  <si>
    <t xml:space="preserve">@gwjones00 loving it so far. It even shows how many updates since you last logged in. I follow abt 700 so there were over 1000 this am. </t>
  </si>
  <si>
    <t xml:space="preserve">Losing $$ in Vegas,,, but, today is another day! </t>
  </si>
  <si>
    <t>Something tells me that you Sabath will consist of a couple of thousand people and bull horns  Ahhh, life in the Banlieue!</t>
  </si>
  <si>
    <t>@RosevilleRockLn   You know I luvs you too</t>
  </si>
  <si>
    <t xml:space="preserve">Hi there...I'm new here...I'm from sicily ... ciao </t>
  </si>
  <si>
    <t xml:space="preserve">@LoOneyBGD UuUuU pa ti imaï¿½ TOOO? WoW! Treasure it my friend </t>
  </si>
  <si>
    <t xml:space="preserve">@DVDeMm I think theres been one in every episode so far, Im on episode 13. Its such a good show, I love it </t>
  </si>
  <si>
    <t xml:space="preserve">Just woke up to blue skies and sunshine </t>
  </si>
  <si>
    <t>@margienelson but I will make it up to you with paddle sanding and a hike sometime this week, if you like!           (prev: am*)</t>
  </si>
  <si>
    <t xml:space="preserve">Just got back from my first shift as a desk recep for my hall </t>
  </si>
  <si>
    <t>@kaydubby haha  @binncheol best greasy food ever, y/y? @just_jac i do believe you and bethan are slightly nuts but i love y'all regardless</t>
  </si>
  <si>
    <t xml:space="preserve">@kaylacollins Are you in the mood for pinkberry? </t>
  </si>
  <si>
    <t xml:space="preserve">I feel like I missed out on the whole Colorado snow storm.  At least I will be back for the 80 degree weather this week </t>
  </si>
  <si>
    <t xml:space="preserve">Garbo is so deep. Haha. ? I still love Joseph though. </t>
  </si>
  <si>
    <t xml:space="preserve">Just woke up in SB next to some girl..... Elaine???? </t>
  </si>
  <si>
    <t xml:space="preserve">@noolo hence the LOL tagged on to the end :-D say thanks to @remzology </t>
  </si>
  <si>
    <t xml:space="preserve">is in Cornwall </t>
  </si>
  <si>
    <t xml:space="preserve">@SaFootballFans I knew you'd come back. </t>
  </si>
  <si>
    <t xml:space="preserve">Happy Easter to all the Orthodox Ethiopians </t>
  </si>
  <si>
    <t xml:space="preserve">just woke up.. lol cold sunday </t>
  </si>
  <si>
    <t xml:space="preserve">@athugspassion chillin in the tub </t>
  </si>
  <si>
    <t xml:space="preserve">@Look4joshie first part is from a garbage song. Second part is from my brain </t>
  </si>
  <si>
    <t>@epicuriadotca you're welcome  Just eating the last piece of lemon tart now with my tea.</t>
  </si>
  <si>
    <t xml:space="preserve">You're soooooooo funnnnny! </t>
  </si>
  <si>
    <t xml:space="preserve">is watching rock of love reunion. what a bunch of crazy whores. and thats y i loved the show </t>
  </si>
  <si>
    <t>@cherrybun lmfao yeah but i dunno how many you are allowed :S but god i so over tweet,  hehe</t>
  </si>
  <si>
    <t xml:space="preserve">@KChenoweth Hope you'll have fun...It probably is nice to be around Okies hehe </t>
  </si>
  <si>
    <t xml:space="preserve">@corrosiveheart That's wonderful, Candace! Now you have your little ones to be a part of it too! Congrats </t>
  </si>
  <si>
    <t xml:space="preserve">mmm breakfast and working time. Today we get a bit of landscaping done. </t>
  </si>
  <si>
    <t xml:space="preserve">@asktheboater yup, i got my name in like 250 times. </t>
  </si>
  <si>
    <t xml:space="preserve">@HerRoyalDemones I am also nerdily excited that we have Twitter. </t>
  </si>
  <si>
    <t>On our way to meet some other Mustang owners so we can drive to the show together! Ah, the life of a car-fanatic's wife!!  Wanna join us??</t>
  </si>
  <si>
    <t xml:space="preserve">will be buried under a mountain of papers that need to be graded today. 6 weeks left! </t>
  </si>
  <si>
    <t xml:space="preserve">@JacobBlack1 You got anything exciting to do today ? </t>
  </si>
  <si>
    <t xml:space="preserve">Is gonna board the plane to LA im finally wit my family!!!! </t>
  </si>
  <si>
    <t xml:space="preserve">Going to the Trop </t>
  </si>
  <si>
    <t xml:space="preserve">@bicoastalite well, keep at it the mileage will come </t>
  </si>
  <si>
    <t xml:space="preserve">Dang I'm up earlyyyyy. But last night was really fun and today's going to be a good day. </t>
  </si>
  <si>
    <t xml:space="preserve">mtv made nerds are growing up amazing </t>
  </si>
  <si>
    <t xml:space="preserve">I'm enjoying a very relaxed Sunday afternoon catching up on lots of tv-shows! Lovely </t>
  </si>
  <si>
    <t>@thecomicproject 3rd front poster is simple and best   #IndiaVotes09</t>
  </si>
  <si>
    <t xml:space="preserve">back from the lake. Took some brilliant pics with the new panasonic tz7!! ;) time to chill in garden with kids </t>
  </si>
  <si>
    <t xml:space="preserve">Going to seaworld </t>
  </si>
  <si>
    <t>@headstrongshiho BTW amazing bg,Ashley looked so beautiful*as always*  Ok seriousley i gotta stop chatting haha,talk to ya later~</t>
  </si>
  <si>
    <t>@grintoul Can't you run the IE6update code yourself??? That can't be dodgy: it's open source and you can run it yourself  Right?</t>
  </si>
  <si>
    <t xml:space="preserve">Christos Anesti! Happy Easter! Kalo Pascha! Happy Meat-a-bration! </t>
  </si>
  <si>
    <t>And to all my friends with dog troubles: I'm finally catching up w/everything and should be returning mails today  Sorry to be so behind</t>
  </si>
  <si>
    <t xml:space="preserve">twitter makes me realize how few friends i have </t>
  </si>
  <si>
    <t xml:space="preserve">Dad's southern white trash accent is par for this course. </t>
  </si>
  <si>
    <t xml:space="preserve">Just woke up! I put on Caillou for my little sis. She loves that show! </t>
  </si>
  <si>
    <t xml:space="preserve">going to victoria gardens </t>
  </si>
  <si>
    <t>@giaaaa haha yayy  i watched some saved by the bell, and did u ever hear of the old kids show eureka's castle?? i made my friend watch it!</t>
  </si>
  <si>
    <t xml:space="preserve">@Dannymcfly http://twitpic.com/3iqyf - lovely </t>
  </si>
  <si>
    <t xml:space="preserve">@shylie THAAAAANK you!! ??? I love being 21 at last. </t>
  </si>
  <si>
    <t>@autom8 well UR addictive 4 sure  Leah: 'Are you gonna write them a letter, Autom??' LOL - coffee? tea? me?</t>
  </si>
  <si>
    <t>First time I've gotten good sleep in years!!!!!   It was excellent!!!!!!! I'll always love sleep...</t>
  </si>
  <si>
    <t xml:space="preserve">Had a wonderful time of family gathering celebrating my cousin's 21st birthday. He's a grown man now </t>
  </si>
  <si>
    <t xml:space="preserve">will be at work, until 7:00pm. I'm still not sick, and I slept in a bit. Today will be a good day </t>
  </si>
  <si>
    <t xml:space="preserve">@Trish1981 if you can't laugh at your parents, what are kids for then? i get it all the time from mine </t>
  </si>
  <si>
    <t xml:space="preserve">@adansmith and while you do that I'll be getting these press releases done for you </t>
  </si>
  <si>
    <t xml:space="preserve">@James_Blunt You're not sleeping at 5:29 AM? Wow. &amp;quot;Saw the world turning in my sheets &amp;amp; once again I cannot sleep&amp;quot; ? </t>
  </si>
  <si>
    <t xml:space="preserve">Mark is on twitter </t>
  </si>
  <si>
    <t>@justmileyc  I'm just fine, chilling with my friend (= how are u ?</t>
  </si>
  <si>
    <t xml:space="preserve">I am seeing one of my favourite bands on Tuesday, and then my FAVOURITE band and some of my other favourites in May. Life is good. </t>
  </si>
  <si>
    <t xml:space="preserve">random trees, clouds and mountains generated and loss of frame rate kept to a minimum </t>
  </si>
  <si>
    <t>@joelted hey  How're you?</t>
  </si>
  <si>
    <t>@blackberrychick @Ecosaveology thanks for the FF  &amp;lt;followback</t>
  </si>
  <si>
    <t xml:space="preserve">@mailandrew haha,. what the hell?? I slept 9 hours and still feel like I can curl up for a nap. What vitamins are you on? </t>
  </si>
  <si>
    <t xml:space="preserve">@leonkay I'll do it for you next time sweetie </t>
  </si>
  <si>
    <t xml:space="preserve">@IndulgeaLittle candles, free or otherwise always helps me step back and enjoy lifes littel pleasures </t>
  </si>
  <si>
    <t xml:space="preserve">@beckybootsx i hope your not drinking alcohol! lol </t>
  </si>
  <si>
    <t xml:space="preserve">Waking up after a fun night of drinks, food and good company </t>
  </si>
  <si>
    <t xml:space="preserve">@KiwiMonkey not alot *iz embarrassed * tis when the new XMen film comes out </t>
  </si>
  <si>
    <t xml:space="preserve">cooold XD i want a motorbike noww </t>
  </si>
  <si>
    <t>@TimelessP I agree completely.  Travelling and learning have been fundamental parts throughout my life.</t>
  </si>
  <si>
    <t xml:space="preserve">Went to bed at 6:30 and awake at 10:28 going to go eat breakfastt </t>
  </si>
  <si>
    <t xml:space="preserve">Nice sunny day today, taking the sun chairs out of storage and gonna sit in the back garden with my stereo, a good book and glass of wine </t>
  </si>
  <si>
    <t xml:space="preserve">the birds are twittering loudly outside. i'm twittering quietly inside. the twitterers outside sound so lovely &amp;amp; summery </t>
  </si>
  <si>
    <t xml:space="preserve">@susiewilson Thanks 4 the follow </t>
  </si>
  <si>
    <t xml:space="preserve">Gosh, I had not realised how much film studies work Pete had set us. Meanwhile, I'm going to watch 'The Motorcycle Diaries' </t>
  </si>
  <si>
    <t xml:space="preserve">Follow @girlgettem she only got 3 followers help her out </t>
  </si>
  <si>
    <t xml:space="preserve">I don't often have cause to say this, but I think my boobs are too big for this dress. </t>
  </si>
  <si>
    <t xml:space="preserve">@MargaretV it sure was! they heard that music three blocks away and went crazy. First ice cream truck and BBQ of the season. </t>
  </si>
  <si>
    <t xml:space="preserve">Yummm...having some dunkin donuts coffee, my favorite in the world! </t>
  </si>
  <si>
    <t xml:space="preserve">Watchin Man U v Everton, c'mon united and awaiting a very important bball score!!! Xxx </t>
  </si>
  <si>
    <t xml:space="preserve">i feel refreshed </t>
  </si>
  <si>
    <t xml:space="preserve">what a beautiful day in seattle, so im doing indoor rock climbing. </t>
  </si>
  <si>
    <t xml:space="preserve">Bought juice boxes, heckyes. </t>
  </si>
  <si>
    <t xml:space="preserve">Designing for my online fitness clients... </t>
  </si>
  <si>
    <t>@DAYNADAY hi  any plans for the day? I'm going to play poker later, shower first!</t>
  </si>
  <si>
    <t xml:space="preserve">@FelipaFTWNoSyke Texas baby! Represent! What's up? </t>
  </si>
  <si>
    <t xml:space="preserve">@RAZNKN Since Im busy procrastinating about cleaning, maybe I will take a little ride down to VA to get you some gatorade </t>
  </si>
  <si>
    <t xml:space="preserve">@KeithBurtis I hope you don't die either! </t>
  </si>
  <si>
    <t xml:space="preserve">Kiddies settled... enough about my life... Don't worry folks, I'll get back to the fart and cockpunch jokes real soon... </t>
  </si>
  <si>
    <t xml:space="preserve">Nabila is doing because Oprah did </t>
  </si>
  <si>
    <t xml:space="preserve">HMM LOVELY BBQ HOW NCIE YUM! </t>
  </si>
  <si>
    <t xml:space="preserve">@Kevin_AnR_Shine u should try my island.. St.Thomas USVI ... Great vacay spot </t>
  </si>
  <si>
    <t>The sun is shining and I feel very excited as the long awaited holiday to Egypt is only 30 days away     !!!</t>
  </si>
  <si>
    <t xml:space="preserve">@abiolatv good one!! Thx. </t>
  </si>
  <si>
    <t xml:space="preserve">off to first soccer game of the day... another game at 3 with the boys </t>
  </si>
  <si>
    <t xml:space="preserve">I love when mcdonalds workers are enthusiastic and say you look like an actress </t>
  </si>
  <si>
    <t xml:space="preserve">@Nieves_Herrero this world would be such a happier place if everyone owned a macbook </t>
  </si>
  <si>
    <t>For I am crucified with Christ, and yet I live.   -Kynitekia 3Rev20</t>
  </si>
  <si>
    <t xml:space="preserve">Woohoo! @DaniLeg has a new Twitter, and is hopefully going to be slightly more committed </t>
  </si>
  <si>
    <t xml:space="preserve">@simplyshannon makes sense, you are the great writer of the manual!! </t>
  </si>
  <si>
    <t xml:space="preserve">i'll try to communicate with anybody... </t>
  </si>
  <si>
    <t xml:space="preserve">@Hedgewytch Which Tweet reminded you of the film?.. Lost in own world here as usual </t>
  </si>
  <si>
    <t xml:space="preserve">back from a sunny walk, weather is so nice,which is unusual, the murphys are pikin me up which shud be goaad. want to go out in the sunn </t>
  </si>
  <si>
    <t xml:space="preserve">@jevonthegm no worries, I wouldn't worry about it, plans always have to be a bit fluid </t>
  </si>
  <si>
    <t xml:space="preserve">ohh im soo tired!!! i loved  17 again!!! goo see it </t>
  </si>
  <si>
    <t xml:space="preserve">internet is working again!! i fixed it.just call me jasmine the builder. </t>
  </si>
  <si>
    <t>finally made it! @WinterPark 39&amp;quot; of new snow  better late than never!</t>
  </si>
  <si>
    <t xml:space="preserve">enjoying the sunshine </t>
  </si>
  <si>
    <t xml:space="preserve">@mickael you play pro poker? </t>
  </si>
  <si>
    <t xml:space="preserve">I dropped my iPod in nachos past night...oh well </t>
  </si>
  <si>
    <t xml:space="preserve">@onthelevel Funny girl. Actually, I recognized some of them--the one of me and @dcnoye turned out really well! I &amp;lt;3 it. </t>
  </si>
  <si>
    <t xml:space="preserve">Hmmm... not sure about this twitter thing, but I figured I'd give it a try.  Now just exploring the site </t>
  </si>
  <si>
    <t xml:space="preserve">@timrwilson you need to twitter more. </t>
  </si>
  <si>
    <t xml:space="preserve">@jdgalas yup. nmes were changed to protect the innocent. </t>
  </si>
  <si>
    <t xml:space="preserve">Had a lovely cuppa (decaff') with Steph' along with a healthy chinwag, and it's a sunny day..hooraayyy </t>
  </si>
  <si>
    <t xml:space="preserve">I'M SO HAPPY.... I'M EXCATLY WHAT THEY NOT...  I'M SOMETHING ELSE!! </t>
  </si>
  <si>
    <t>Always be the bigger person and walk away. If it they talk smack, always rem you are two steps ahead of them anyhow.  ~ crazy</t>
  </si>
  <si>
    <t xml:space="preserve">@micakesbabyface : ya do you? ill add you if yu want </t>
  </si>
  <si>
    <t xml:space="preserve">theres no place like home </t>
  </si>
  <si>
    <t xml:space="preserve">@mashable Appreciate your reply re: hashtags. Working on RSS feeds now. Added Mashable.  How'd you Direct Message me? </t>
  </si>
  <si>
    <t>@daNanner well hope u have another wonderful day  Whats on ur agenda today ?</t>
  </si>
  <si>
    <t xml:space="preserve">Good Morning  who wants to take me to ihop </t>
  </si>
  <si>
    <t xml:space="preserve">gets to see her boyfriend today. </t>
  </si>
  <si>
    <t xml:space="preserve">off to see crank 2 </t>
  </si>
  <si>
    <t xml:space="preserve">out from under </t>
  </si>
  <si>
    <t xml:space="preserve">@Buffalokid no roblem i am trying to help new artists/crafters. It has about 8 parts </t>
  </si>
  <si>
    <t xml:space="preserve">@XThe_Happy_EmoX thank you too. I learned something today </t>
  </si>
  <si>
    <t xml:space="preserve">@bunnyroses A pixel site?  Oooh!  That's awesome </t>
  </si>
  <si>
    <t>mm, a good breakfast is the key to a great day!  now, let's see, study or sunshine... haha, take a guess! :p</t>
  </si>
  <si>
    <t xml:space="preserve">Landed back in Columbus...8 weeks until I move to Cali  New Job, New apartment, New city </t>
  </si>
  <si>
    <t xml:space="preserve">@JUDAHontheBEAT THANK YOU!!!!  I was nervous!! </t>
  </si>
  <si>
    <t>back with a smoothie  having roast later but i'll like it cos its with chicken LOL pointless info !!</t>
  </si>
  <si>
    <t xml:space="preserve">really sleepy. havent went to sleep yet.. waiting on johnny!! </t>
  </si>
  <si>
    <t xml:space="preserve">Shanes featured! </t>
  </si>
  <si>
    <t xml:space="preserve">I'll surely be envious when my brother will get an iPod Touch because this iPod is so cool </t>
  </si>
  <si>
    <t xml:space="preserve">I've just noticed that I've built up a collection of t-shirts over the years, I'm one step ahead of the Summer clothing dash apparently </t>
  </si>
  <si>
    <t xml:space="preserve">@Regalstretch hope my hometown treats you well </t>
  </si>
  <si>
    <t xml:space="preserve">Midwest Horse Fair was fantastic, unfortunately won't be enjoying the last day... someone hug a horse for me?? </t>
  </si>
  <si>
    <t xml:space="preserve">done with the project.... </t>
  </si>
  <si>
    <t xml:space="preserve">@ali_s yeah i saw it last thurs, but was bummed to hear about it so late! that is hilarious...yet genius. </t>
  </si>
  <si>
    <t xml:space="preserve">MY FOOT HAS GONE DEAD. It feels funny </t>
  </si>
  <si>
    <t xml:space="preserve">@tokyofan I work 'till 10, so I'll head over for a little bit right after </t>
  </si>
  <si>
    <t xml:space="preserve">going to watch batman dark knight, get smart, or love guru </t>
  </si>
  <si>
    <t>@NicLinkletter I just wanted to let you know no matter what - you mean the world to me too  &amp;lt;3333</t>
  </si>
  <si>
    <t xml:space="preserve">@SteveBetsworth Thanks for following! </t>
  </si>
  <si>
    <t>@nikipaniki wow, tough choice. Both look good.  both are cheerful.</t>
  </si>
  <si>
    <t xml:space="preserve">@wude72 Definitely will work on it! </t>
  </si>
  <si>
    <t xml:space="preserve">Hi i'm awake people </t>
  </si>
  <si>
    <t xml:space="preserve">@MikeHuntington awwww that's so sweet! I'm glad you're able to motivate me to do better!!! I'll be back when I take a break. </t>
  </si>
  <si>
    <t xml:space="preserve">you just call out my name and you know, wherever I am, I'll come running to see you again </t>
  </si>
  <si>
    <t xml:space="preserve">who says you're only young once ?&amp;lt;---17 Again </t>
  </si>
  <si>
    <t xml:space="preserve">lots of activities lined up on the warmest &amp;amp; most beautiful day of '09. dog park, basketball, bike ride and more </t>
  </si>
  <si>
    <t xml:space="preserve">jus now gettin up on this twitter thing...looks wackkk to me! </t>
  </si>
  <si>
    <t>@shayg251202 huh...?? U lost me...Jerz...? I'm in ATL  somebodys tryin to have 2 many convos @ 1 time...&amp;quot;newbie&amp;quot;..lol</t>
  </si>
  <si>
    <t xml:space="preserve">@marceline hiya. am back and have some gocconess for you! </t>
  </si>
  <si>
    <t xml:space="preserve"> Finally got what I wanted. Lets just hope I dont screw it up again</t>
  </si>
  <si>
    <t xml:space="preserve">@MadBrad have sent the link home I'll watch it there </t>
  </si>
  <si>
    <t xml:space="preserve">Just dropped 30 lbs of cardboard at recycle center. That and composting has our weekly trash down to 2-3 bags from 10-12. </t>
  </si>
  <si>
    <t xml:space="preserve">@nuttychris haha  Well you probs use the 1000 up in an hour, lol </t>
  </si>
  <si>
    <t xml:space="preserve">http://twitpic.com/3ljni - Home now </t>
  </si>
  <si>
    <t xml:space="preserve">@ Alyssa_Milano Watched &amp;quot;Fear&amp;quot;,great performance </t>
  </si>
  <si>
    <t xml:space="preserve">50 followers&amp;lt;3 </t>
  </si>
  <si>
    <t xml:space="preserve">I'm watching the new &amp;quot;Electric Company&amp;quot; on PBS. Uncle Larry from &amp;quot;Perfect Strangers&amp;quot; is on the show! </t>
  </si>
  <si>
    <t xml:space="preserve">@applemacbookpro - thank you!  I have paid it forward.  </t>
  </si>
  <si>
    <t xml:space="preserve">@iamdiddy hahaha there is something very calming about that songg LOLL </t>
  </si>
  <si>
    <t xml:space="preserve">I forgot to tell you Happy Anniversary this morning. </t>
  </si>
  <si>
    <t xml:space="preserve">@_Esme_Cullen_ i am great very blessed </t>
  </si>
  <si>
    <t xml:space="preserve">yes! the littlest houseguest is going home today. its already turning out to be a great day </t>
  </si>
  <si>
    <t>http://twitpic.com/3ljnm - Hah aaahhmazzzzing brothers  i love them</t>
  </si>
  <si>
    <t>Yaee! I got my printer working again! Sure replaces thoughts of hating technology to feeling like a Tech Genius!    Whoo Hooo!</t>
  </si>
  <si>
    <t xml:space="preserve">@LFournier thanks! we love it too </t>
  </si>
  <si>
    <t xml:space="preserve">is at opry mills. </t>
  </si>
  <si>
    <t xml:space="preserve">Laughin at ethan.. U all ways brighten my day up </t>
  </si>
  <si>
    <t>Birthday is 4 Dayys    GoToews&amp;lt;3 he was on FIRE last night    Habs are gonna come back; i wont give up yet.</t>
  </si>
  <si>
    <t>Right m'off to watch hatching pete properly!  seeyou soooon</t>
  </si>
  <si>
    <t xml:space="preserve">@FireboltX Thanks for the promo! </t>
  </si>
  <si>
    <t>packing stuffs. ebaying. pushing myself to start working out  have to be super uber fit by end of June</t>
  </si>
  <si>
    <t xml:space="preserve">i am doing homework.. 3 more days! </t>
  </si>
  <si>
    <t>@Miss_Becca pretty sure it's the 14th  or maybe the 13th. one of those two, i think.</t>
  </si>
  <si>
    <t xml:space="preserve">@Bobbiiee i have brown eyes and i like blue eyes </t>
  </si>
  <si>
    <t xml:space="preserve">@murnahan who cares what Oprah does or doesn't do? surely we have better things to do than worry about her on Twitter... imho </t>
  </si>
  <si>
    <t xml:space="preserve">@Benchkin im looking forward to our exchangment of stories </t>
  </si>
  <si>
    <t xml:space="preserve">Wally world with my Momma. </t>
  </si>
  <si>
    <t xml:space="preserve">chillin ay home me and my 360 </t>
  </si>
  <si>
    <t>@ShelliMayfield  My pleasure. Having a quiet twittery weekend here - a lot of sport on TV (Formula 1, football, snooker), distracting me!</t>
  </si>
  <si>
    <t xml:space="preserve">Arty is so close! Wish my house wasn't under TPA's class B, she's flying so close to my house </t>
  </si>
  <si>
    <t>@tommcfly Thatï¿½s cute  We likes it when guys can show emotions.. Wish that my boyfriend would be like that</t>
  </si>
  <si>
    <t xml:space="preserve">@chelseamack i have a brother who is like this and is fourteen. </t>
  </si>
  <si>
    <t xml:space="preserve">enjoying a nice cold beer, working to the tunes of pacha of the youtube. cool i'd say </t>
  </si>
  <si>
    <t xml:space="preserve">Just got back from Maracus, bake and shark went down great </t>
  </si>
  <si>
    <t xml:space="preserve">@TugceCengiz Thank you for following me: I really apprecaite it! Looking forward to your tweets! </t>
  </si>
  <si>
    <t xml:space="preserve">My favorite part of Twitter: Jumping on &amp;amp; seeing only parts of conversations...hilarity ensues </t>
  </si>
  <si>
    <t>Tweet Tweet  - I luv www.boffer.co.uk</t>
  </si>
  <si>
    <t xml:space="preserve">Heading to the airport... Had a blast in D.C. </t>
  </si>
  <si>
    <t xml:space="preserve">Time to get out of my sport clothes and into something suitable for a bar </t>
  </si>
  <si>
    <t xml:space="preserve">@andrewburnett LOL, i like smart and sharp friends who know what you mean in one sentence without :any explanation </t>
  </si>
  <si>
    <t>@lmpotter Viva! Sim, semana movimentada. Para a semana, serï¿½ ainda mais movimentada!  Glad to know the sun is shinning there... here too.</t>
  </si>
  <si>
    <t xml:space="preserve">Hey, Everybody! How's everybody doing? </t>
  </si>
  <si>
    <t xml:space="preserve">good weekend </t>
  </si>
  <si>
    <t xml:space="preserve">Just landed a new contract </t>
  </si>
  <si>
    <t xml:space="preserve">@littlemunchkin Oh yeah, I make the best curry in the east end </t>
  </si>
  <si>
    <t xml:space="preserve">Had a good break, now I'm about to go get my babies.. </t>
  </si>
  <si>
    <t xml:space="preserve">@ddlovato hi demi!how are you?do you like spain when you arrived??answer me plz kisses </t>
  </si>
  <si>
    <t>Poject demands a &amp;quot;all in&amp;quot;  fun fun  http://tinyurl.com/cms4or</t>
  </si>
  <si>
    <t xml:space="preserve">@tastethemagic wow 200 more updates in 1 day that is ambitious </t>
  </si>
  <si>
    <t xml:space="preserve">pondering what to eat for breakfast, lunch, brunch </t>
  </si>
  <si>
    <t>tomorrow there's school. both  and D:</t>
  </si>
  <si>
    <t xml:space="preserve">@lorimcneeartist I keep a &amp;quot;junk drawer&amp;quot; for all my reject watercolors. They're invaluable. I'll blog this week on how I resurrected one </t>
  </si>
  <si>
    <t>Just finished my work out very sore now...but no pain no gain right  http://myloc.me/45Y</t>
  </si>
  <si>
    <t xml:space="preserve">@lartist What a daffy person you are.  </t>
  </si>
  <si>
    <t xml:space="preserve">@tangowildheart I know. I miss having the money for those things. </t>
  </si>
  <si>
    <t xml:space="preserve">just tell yourself: ill be ok </t>
  </si>
  <si>
    <t xml:space="preserve">@noahstjohn But what if I'm really really cool and cant help it?   LOL  </t>
  </si>
  <si>
    <t xml:space="preserve">Its so nice out </t>
  </si>
  <si>
    <t>ha, i needa update this thing more often  Twitter is Schweet.</t>
  </si>
  <si>
    <t xml:space="preserve">@bikerbar Lovely. That weeping cherry's still a few days off its peak, isn't it? Should be glorious by Thursday. Nice. </t>
  </si>
  <si>
    <t xml:space="preserve">@utouchmyheart Its so awesome </t>
  </si>
  <si>
    <t xml:space="preserve">Meeting...check! Now lunch and relaxing </t>
  </si>
  <si>
    <t xml:space="preserve">@lostinmiami I don't remember last week that clearly, so no, I don't remember saying that about him, but I agree with me, so all's well. </t>
  </si>
  <si>
    <t>I love sleeping in and just looking outside from in my bed  Cora's for breakfasssstt!</t>
  </si>
  <si>
    <t xml:space="preserve">ok back from town... that was uneventful! lol </t>
  </si>
  <si>
    <t xml:space="preserve">Leaving in 10 minutes! 17 Again. Zac Efron </t>
  </si>
  <si>
    <t xml:space="preserve">Well darn, It did it again!  I got the wrong Pebbles.  I will go searching for the right one.  </t>
  </si>
  <si>
    <t xml:space="preserve">just checking out twitter </t>
  </si>
  <si>
    <t xml:space="preserve">@VeloxServ stop polluting the environment with your hosting and put up a solar panel outside the datacentre </t>
  </si>
  <si>
    <t xml:space="preserve">@karensugarpants HAHAHA! I WANT A BANANA! </t>
  </si>
  <si>
    <t xml:space="preserve">@jeff_lamarche Bummer! Perfect justification for a Mac mini or iMac purchase to complement your laptop </t>
  </si>
  <si>
    <t xml:space="preserve">@SilknPearls </t>
  </si>
  <si>
    <t xml:space="preserve">Getting the day started.....tanning, shopping....getting ready for vacation </t>
  </si>
  <si>
    <t>@HenryMelton Care to come visit? Research a future book?   http://bit.ly/UHuwd</t>
  </si>
  <si>
    <t xml:space="preserve">Come Everton, knock Man Utd out of the FA Cup </t>
  </si>
  <si>
    <t>@martymankins Hi  Nice to see you, I was just wondering where a lot of my usual familiars were.  Maybe everybody's sleeping in.</t>
  </si>
  <si>
    <t xml:space="preserve">@compsolutions That was one ?B tweet. </t>
  </si>
  <si>
    <t xml:space="preserve">writing some songs  good times </t>
  </si>
  <si>
    <t>aahh... the smell of fresh coffee  soo good!</t>
  </si>
  <si>
    <t xml:space="preserve">Emotion Vam ï¿½eli lep provod na ve?eraï¿½njem OT koncertu i sre?an Uskrs pravoslavnim vernicima! </t>
  </si>
  <si>
    <t xml:space="preserve">@detoxicide Yes indeed. Garofolo has it all. Beauty and brains. I love her spunk. </t>
  </si>
  <si>
    <t>gasp! 7 days until my birthday  who else is an april baby?</t>
  </si>
  <si>
    <t>Off to church! Thanking God for the blessed life that I have  without him nothing is possible</t>
  </si>
  <si>
    <t xml:space="preserve">@madly59 Your answer was 1955. Well, it could be right, but not exactly. Give it another shot </t>
  </si>
  <si>
    <t xml:space="preserve">@mongooseson They do, don't they? </t>
  </si>
  <si>
    <t>just had some sex with her bff  it was very sencual</t>
  </si>
  <si>
    <t>my pokem biz card  http://post.ly/KbK</t>
  </si>
  <si>
    <t xml:space="preserve">Yesterday at spinning demo, a guy asked me what a distaff was. He only knew it as a term from the Bible. I was happy to 'splain it 2 him. </t>
  </si>
  <si>
    <t>@garyquate Ha ha! Yep!  Ring in sick!!!!</t>
  </si>
  <si>
    <t xml:space="preserve">Sitting with the family in glorius sunshine with gin and tonic and Alison Moyet.  </t>
  </si>
  <si>
    <t xml:space="preserve">@sherisaid Need help? </t>
  </si>
  <si>
    <t xml:space="preserve">@donttrythis Watching you guys polishing poop... What better way to spend a Sunday afternoon? </t>
  </si>
  <si>
    <t>@CinnamonCloud WOO I CAN SHOUT THEN!!  lol *hugs*</t>
  </si>
  <si>
    <t xml:space="preserve">Just had dinner... just 2 hours of work left... </t>
  </si>
  <si>
    <t xml:space="preserve">@icechai No, but I'm determined to see it in the theater. I imagine the combined groaning of the audience will be hilarious. </t>
  </si>
  <si>
    <t xml:space="preserve">@phatelara I put rhum in my coffee Debbs! </t>
  </si>
  <si>
    <t xml:space="preserve">@essell2 nice shot </t>
  </si>
  <si>
    <t>@JUNGLEPUSSY : lmfao. Shoutouts to the Mickey D's I left you smuts for  ZUMB GOOD tho like</t>
  </si>
  <si>
    <t xml:space="preserve">Hmmm I wll have to think on that one for a bit </t>
  </si>
  <si>
    <t>working on my blog to improve SEO. YAY meta tagging.   Now if only my allergies would calm down; I want to go outside.</t>
  </si>
  <si>
    <t>@LaReinaJuicy  Nessaaaaaaaa! buddyyyyyyy!  where its @ yo? lol</t>
  </si>
  <si>
    <t>@Jonasbrothers hope you guys are having suuuper fun  i love elvis  worlds bestt dog.</t>
  </si>
  <si>
    <t xml:space="preserve">Spending the day with my man.  </t>
  </si>
  <si>
    <t xml:space="preserve">Morning!!! Just gonnna review for my finals I got the info locked in </t>
  </si>
  <si>
    <t>@officiallyplug Hi Wendy!  Hopefully won't bore you with your follow.   Have a lovely day.</t>
  </si>
  <si>
    <t xml:space="preserve">Don't you wish that you could be a fly on the wall?? </t>
  </si>
  <si>
    <t>YAY Li Yin too~  I'm so glad she's getting attention!</t>
  </si>
  <si>
    <t xml:space="preserve">@Seth_MacFarlane I love you Seth, you rock </t>
  </si>
  <si>
    <t>@lynnakay got it, savin to favourites  thanks</t>
  </si>
  <si>
    <t xml:space="preserve">just watching a film </t>
  </si>
  <si>
    <t xml:space="preserve">@Jazzy_Me : lmaooo you know it </t>
  </si>
  <si>
    <t xml:space="preserve">Experimenting with Freshbooks. I hear that's what the pro's use. </t>
  </si>
  <si>
    <t xml:space="preserve">Playing World of Goo from the MacHeist package. Addictive and fun. </t>
  </si>
  <si>
    <t xml:space="preserve">@jordanknight yes you do want to be on Twitter..u'll read first-hand how crazy we really are </t>
  </si>
  <si>
    <t xml:space="preserve">I worked on my paper for an hour or so now I need a nap... Yes the topic is that boring.  Napping </t>
  </si>
  <si>
    <t xml:space="preserve">Morning twittlets!! </t>
  </si>
  <si>
    <t>@inspiremetoday convey my regards to your husband for 31,000 miles hug tour..  Just watched your video intro..</t>
  </si>
  <si>
    <t>Kaitlin, you've offically got me addicted to twitter  I'm going to start updating it like every second, you should too )</t>
  </si>
  <si>
    <t xml:space="preserve">@Pamela_BNGP THANK YOU so much!!!  Your kind words mean a lot and made my day </t>
  </si>
  <si>
    <t xml:space="preserve">getting ready to go see Nickleback, Seether, and Saving Abel </t>
  </si>
  <si>
    <t xml:space="preserve">Man, I am so tired.  Forgot how exhausting baseball season is.  On the plus side, by blood pressure is down a bit this morning.  </t>
  </si>
  <si>
    <t xml:space="preserve">Just got home from a nice walk reading Twilight then going to see my BFF </t>
  </si>
  <si>
    <t xml:space="preserve">getting ready to go to the party </t>
  </si>
  <si>
    <t xml:space="preserve">@TWCWeekends kk im almost done with it </t>
  </si>
  <si>
    <t xml:space="preserve">Just found out my Best friend is getting married, i'm not sure i'm ready for the commitment  I'm going to be a Best man is Switzerland </t>
  </si>
  <si>
    <t xml:space="preserve">Good morning flippin twitterverse! </t>
  </si>
  <si>
    <t xml:space="preserve">@davidspruell Good morning! Hope you have a great Sunday </t>
  </si>
  <si>
    <t>@Gathatcher1 paget road sounds like a magical name from harry potter  *****************</t>
  </si>
  <si>
    <t xml:space="preserve">i'm baaack  8km wuhuu soon i'll finally run 10 </t>
  </si>
  <si>
    <t xml:space="preserve">@movinmeat Yes, but I think you may be in town at the same time.  </t>
  </si>
  <si>
    <t xml:space="preserve">@SarahRobinson lick it until it returns to its original consistency . </t>
  </si>
  <si>
    <t>my sunday school teacher Ben is making me join the FB  thing of a FARM lmfao!  dork.</t>
  </si>
  <si>
    <t xml:space="preserve">NBA Playoff Record ATS 3-1 Today's Picks: Jazz +12 Over Lakers, Magic -9.5 over 76ers, Hawks -5 over Heat, Nuggets -6 over Hornets. BOL </t>
  </si>
  <si>
    <t xml:space="preserve">And reply to this saying if you like the movie Coming to America or not!!!!!!! I like all of these movies!!!!!!! </t>
  </si>
  <si>
    <t xml:space="preserve">@icecreamcoke GREAT! now demi is in Spain  hah I want see her! I entrered a competition to meet @mileycyrus </t>
  </si>
  <si>
    <t xml:space="preserve">@ksmithington Tesla was raised with a cat in the house, he should know better! </t>
  </si>
  <si>
    <t xml:space="preserve">@robertstulle haha played that game on a friends iphone and must say it was rather addictive </t>
  </si>
  <si>
    <t xml:space="preserve">Learning to twitter! </t>
  </si>
  <si>
    <t xml:space="preserve">I love Wordpress. Blog created, upgraded, settings customized, and users made in under 30 mins. All that's left is the design </t>
  </si>
  <si>
    <t xml:space="preserve">@julesbianchi when r u doing a workshop for photo DADs? I wanna come! </t>
  </si>
  <si>
    <t>@nuttychris yay thank you  *feels all loved* lol and yeah theyre back in the draw ;)</t>
  </si>
  <si>
    <t>Madison  wants her mommy to take her on a walk now!  Please  http://apps.facebook.com/dogbook/profile/view/6430926</t>
  </si>
  <si>
    <t xml:space="preserve">@SwayShay  aw well, yay for good weather though </t>
  </si>
  <si>
    <t xml:space="preserve">@charmbracelet85 ooops! i read it wrong i guess </t>
  </si>
  <si>
    <t xml:space="preserve">@onemikefitz u lucky s.o.b.! have fun showing sin city what's good </t>
  </si>
  <si>
    <t>Happy Sunday! Jesus Loves You  He is how I get through each and every day!</t>
  </si>
  <si>
    <t xml:space="preserve">is excited for her friend date today </t>
  </si>
  <si>
    <t xml:space="preserve">Saboten-Con work to do today. So tons of fun all around.  Although I DO get Burger King, so that's a plus. </t>
  </si>
  <si>
    <t>Kind of hopeful  I is excited.... WOOT!</t>
  </si>
  <si>
    <t>is very happy to have found warren ellis on twitter  (no one else can get away with saying 'good morning sinners' quite like him)</t>
  </si>
  <si>
    <t xml:space="preserve">Click here http://www.dtlyts.com/addm3/?r=259197423 and enter 6-7 RANDOM numbers in the Friend ID box than click login. EVERYONE DO THIS! </t>
  </si>
  <si>
    <t>isss doing some workk lol  borning</t>
  </si>
  <si>
    <t xml:space="preserve">is happy, too! </t>
  </si>
  <si>
    <t xml:space="preserve">@bhellabell perpetual spring?? is raining from 4 days !!  i approved that we are hot guys, but chicks are cold as snow </t>
  </si>
  <si>
    <t>@jonasbrothers http://twitpic.com/3bnas - amazing picture.  can't wait to see you and your brothers on tour this summer! i'm also su ...</t>
  </si>
  <si>
    <t xml:space="preserve">@williamclement PICNIC </t>
  </si>
  <si>
    <t xml:space="preserve">Should be doing some hdub, but I feel like procrastinating </t>
  </si>
  <si>
    <t xml:space="preserve">I'll play guitar hero first </t>
  </si>
  <si>
    <t xml:space="preserve">Watching NBA playoff coverage.... My favourite question: Do the Jazz have a chance against the Lakers? Everyone's answer so far: No. </t>
  </si>
  <si>
    <t>@tweeplecard THX  it's working</t>
  </si>
  <si>
    <t xml:space="preserve">@MaraTheFiasco Hi love! (((HUGS))) for you too </t>
  </si>
  <si>
    <t xml:space="preserve">made a back up account </t>
  </si>
  <si>
    <t xml:space="preserve">@la_dissonance Can't say I mind either way  Looks like you have a full schedule, I hope you have a better sunday work ethic than I do </t>
  </si>
  <si>
    <t xml:space="preserve">Good morning, I overslept...but that's allowed! </t>
  </si>
  <si>
    <t xml:space="preserve">@mattjarrard Had to -- there were just too many tweetquests!  Had a great time last night </t>
  </si>
  <si>
    <t xml:space="preserve">@sugarghc I think so too </t>
  </si>
  <si>
    <t xml:space="preserve">Oh and how i can get rid of this horrible cold as well...I love you guys </t>
  </si>
  <si>
    <t xml:space="preserve">Left right shoulder shoulder breast breast lol </t>
  </si>
  <si>
    <t xml:space="preserve">Taking it easy today listening to some laid back records ... Last night was unbelievable !! Happy birthday Linda </t>
  </si>
  <si>
    <t xml:space="preserve">@johncmayer hi jcm, what do you think about Hendrx? </t>
  </si>
  <si>
    <t xml:space="preserve">thrilled with oc today for being this gorgeous </t>
  </si>
  <si>
    <t xml:space="preserve">@laineymcl How rude! </t>
  </si>
  <si>
    <t xml:space="preserve">@liplash You think my liver doesn't know about morning cocktails? LOL&amp;gt; I was young once. </t>
  </si>
  <si>
    <t xml:space="preserve">@dreambizcoach Tnx will try </t>
  </si>
  <si>
    <t xml:space="preserve">@DJDRAMA you were awesome lastnite!!! </t>
  </si>
  <si>
    <t xml:space="preserve">@werewulfmom We always did.  </t>
  </si>
  <si>
    <t xml:space="preserve">@RhyleeRichards Good morning Rhylee, hope you and Rhyse are having a great weekend </t>
  </si>
  <si>
    <t xml:space="preserve">After a long break, I'm finally back on YouTube! I felt like I was missing something in my life, and that something is YouTube! </t>
  </si>
  <si>
    <t>@PhoenixRhythm I'm not tired at all... A little sunburnt, a little sore, wish I had a voice... but not tired.  besides it was so worth it!</t>
  </si>
  <si>
    <t xml:space="preserve">@mydetails that's because you used water. Not milk. </t>
  </si>
  <si>
    <t xml:space="preserve">@NYJiant oh can i ask what ur ethic you are you got a beauitful skin color </t>
  </si>
  <si>
    <t>616 words  i loooveeee jackson rathbone &amp;lt;ï¿½</t>
  </si>
  <si>
    <t xml:space="preserve">@IceflowStudios Left 4 dead is a good game </t>
  </si>
  <si>
    <t xml:space="preserve">@De_La i agree.. with that said.. it's time to run! </t>
  </si>
  <si>
    <t xml:space="preserve">Boom Boom Clap Boom De Clap De Clap Boom Boom Clap Boom De Clap De Clap Boom Boom Clap Boom De Clap De Clap Do you know this song? </t>
  </si>
  <si>
    <t>@sharonhayes What a great song   Thanks for sending it!</t>
  </si>
  <si>
    <t xml:space="preserve">@TheEllenShow i'm watching you right now in germany </t>
  </si>
  <si>
    <t>@MeHeyLa id rather go to the lake ) haha, ill teach u how to swim  i know how to, but im sooooooooo slow!</t>
  </si>
  <si>
    <t xml:space="preserve">@IrCheryl HI CHERYL </t>
  </si>
  <si>
    <t xml:space="preserve">trying to understand twitter! </t>
  </si>
  <si>
    <t>@TheWordsmith glad I'm not alone  what's your greatest obsession?</t>
  </si>
  <si>
    <t xml:space="preserve">I'm making sure my running clothes &amp;quot;work&amp;quot; today. Yesterday they allowed me to be lazy. Not today...offline for the next hour peeps.  </t>
  </si>
  <si>
    <t xml:space="preserve">I went looking for my phone and all over the house I found about 2 dollars of loose change! Perfect Taco Bell commercial </t>
  </si>
  <si>
    <t xml:space="preserve">&amp;quot;ah, brandon! You're so annoying. I'm going to paint your eyeballs a dark color so you'll be blind! &amp;quot;, christopher. Them's fightin words. </t>
  </si>
  <si>
    <t>@Digiwaxxcashman Thanks u think I can get strawberry melon though  Thanks lol</t>
  </si>
  <si>
    <t xml:space="preserve">@JosieBollwitt Its sunny, and 70 in Seattle today.  I was wondering who took our rain away, now I know. </t>
  </si>
  <si>
    <t xml:space="preserve">http://twitpic.com/3lk9i - oare-s prea odihnit? </t>
  </si>
  <si>
    <t>Not one for me to follow   http://twitter.com/tweetus_christ</t>
  </si>
  <si>
    <t>@therealjordin http://twitpic.com/3kga5 -   LOVE it...and it's sleeveless?  LOVE it more!</t>
  </si>
  <si>
    <t xml:space="preserve">is watching Lizzie McGuire, The Movie. Hmmm...Perhaps I should head to Rome. </t>
  </si>
  <si>
    <t xml:space="preserve">@MysteryGroup there is one open in north olmsted in ohio =P chick-fil-a is amazing </t>
  </si>
  <si>
    <t xml:space="preserve">Just finished burning &amp;quot;mood&amp;quot; CDs for a friend.  </t>
  </si>
  <si>
    <t xml:space="preserve">is learning to twitter </t>
  </si>
  <si>
    <t xml:space="preserve">@CarinaK  nw am hungry !!! </t>
  </si>
  <si>
    <t xml:space="preserve">Is coming back to visit May 9th - 13th </t>
  </si>
  <si>
    <t xml:space="preserve">@karasorensen @missroboto I turn three cards, then reduce their meaning to 140 characters. Hence a tarot twreading. </t>
  </si>
  <si>
    <t xml:space="preserve">@_LoneWolf_ hahaha cheeky monkey </t>
  </si>
  <si>
    <t xml:space="preserve">@GRAZEit  good presentation at Techonomy 09 (sorry for the late note  </t>
  </si>
  <si>
    <t xml:space="preserve">@billbeckett hey!!im ange from indonesia!i lovee you soo much!haha.please,please,please reply!just once! </t>
  </si>
  <si>
    <t>@kyleandre howdy! hope i find you well  xx</t>
  </si>
  <si>
    <t>@Brocker80 closer to work means closer to us.  we miss seeing you around these parts.</t>
  </si>
  <si>
    <t xml:space="preserve">seriously hot..hot day today </t>
  </si>
  <si>
    <t xml:space="preserve">@sensovi What a ?Darling? husband.  Your OWN Kenya coffee.  Mine is a generic from the store.  Still pretty good.  Peets next week! </t>
  </si>
  <si>
    <t xml:space="preserve">@Jaxthatgirl and thats exactly the way it should be. Keep up the good work! </t>
  </si>
  <si>
    <t xml:space="preserve">@lilatovcocktail LOL I think my sons will still be happy to get legos when they are 20 </t>
  </si>
  <si>
    <t>What a lovely sunny day. Yum having a roast in a bit  x</t>
  </si>
  <si>
    <t xml:space="preserve">http://twitpic.com/3lkk2 - same one just a different thingy. </t>
  </si>
  <si>
    <t xml:space="preserve">@raxlakhani Just remembered I forgot to say hello at #aperitweet Kept getting distracted by the food. </t>
  </si>
  <si>
    <t xml:space="preserve">Off I go </t>
  </si>
  <si>
    <t xml:space="preserve">is spending her morning listening to the Phantom of the Opera and doing paperwork by hand, because the computers fail. </t>
  </si>
  <si>
    <t xml:space="preserve">@grapevine32 hi may your day be blessed </t>
  </si>
  <si>
    <t xml:space="preserve">@ComedyQueen woop omg as if you feel loved you spoon  and woop they better syay there </t>
  </si>
  <si>
    <t xml:space="preserve">@Mopsical@ I'm better than fifty-something percent </t>
  </si>
  <si>
    <t xml:space="preserve">@Addolorata1 dreams are great things, they unravel the crazy world and allow us to smile </t>
  </si>
  <si>
    <t xml:space="preserve">@RuudHein hmm. evernote looks stunning. I just might download it. </t>
  </si>
  <si>
    <t xml:space="preserve">is so thankful to God for allowing me to see the light of another day </t>
  </si>
  <si>
    <t xml:space="preserve">listening to [justin Bieber]  ,. with my sisterr </t>
  </si>
  <si>
    <t>@HollyMaz Because they think the idea of it is pointless, but obviously we don't  &amp;amp; thanks for the add on fb</t>
  </si>
  <si>
    <t>I Am Watchin The United Match  xxx</t>
  </si>
  <si>
    <t>GOOD MORNING!!   SENDING HUG'S&amp;amp;KISSES TO ALL MY TWITTER FAM..OXOOXXOXOXOOXOXXOO</t>
  </si>
  <si>
    <t xml:space="preserve">  ... Do I need to even say it?  Do I?  Well, here I go anyways:  CHRIS CORNELL IN CHICAGO!  ... TONIGHT!    </t>
  </si>
  <si>
    <t>just had a swim in my gorgeous new bikini!!!  gonna go have a shower! talk later! :]</t>
  </si>
  <si>
    <t xml:space="preserve">Going to El Segundo for MAC Update training </t>
  </si>
  <si>
    <t xml:space="preserve">@MsCatou oh yeah - always great to wake to a phone call feeling like that </t>
  </si>
  <si>
    <t xml:space="preserve">God is all mighty, all powerful, and He calls me friend...what peace is that! </t>
  </si>
  <si>
    <t xml:space="preserve">Happy 21st birthday Jessica  get ready to experience how good drinking can be </t>
  </si>
  <si>
    <t xml:space="preserve">My wallet is not the topic here folks...the point is that im in love, be happy for me </t>
  </si>
  <si>
    <t xml:space="preserve">Just done abseil there. So scary. But its okay cuz my instructor guy was a babe </t>
  </si>
  <si>
    <t xml:space="preserve">Okay enough screwing around.... lots to do, have a great day! </t>
  </si>
  <si>
    <t xml:space="preserve">@VioletheVerbose men are annoying </t>
  </si>
  <si>
    <t xml:space="preserve">@just__jac no problem </t>
  </si>
  <si>
    <t xml:space="preserve">it is Easter and i feel festive </t>
  </si>
  <si>
    <t xml:space="preserve">@nuttychris yep free phone, free line rental, free calls to orange phones, cheaper calls to other networks. like my job </t>
  </si>
  <si>
    <t xml:space="preserve">Hm... I need to refresh and improve my english... Spring is here, and soon summer. I really love this time of the year! </t>
  </si>
  <si>
    <t xml:space="preserve">@jordanknight Hell Ya! Get on board cuz this is gonna be a crazy ride </t>
  </si>
  <si>
    <t xml:space="preserve">@tattood1 Good to be twittering, Adam. I should have expected to find you out here. </t>
  </si>
  <si>
    <t xml:space="preserve">@RealAlyStoner Thanks for the reply </t>
  </si>
  <si>
    <t xml:space="preserve">chillin // jenny ? i'm bored please come at home an go online </t>
  </si>
  <si>
    <t xml:space="preserve">Living in San Diego is tough </t>
  </si>
  <si>
    <t>@gypsyroadhog and yourself as well  it's a bit chilly here on this side o' the pond too, but bright and sunny blue skies!</t>
  </si>
  <si>
    <t>@AllTheLostOnes yep  3 nights a week, 6 hours a night, 9 dollars an hour</t>
  </si>
  <si>
    <t xml:space="preserve">Fixed the famous HFS+ partition error on my WinMac dual boot. </t>
  </si>
  <si>
    <t xml:space="preserve">@MandyyJirouxx YESSS GO ICHAT </t>
  </si>
  <si>
    <t xml:space="preserve">Happy Sunday!  </t>
  </si>
  <si>
    <t xml:space="preserve">everyone should listen to All the Above by Maino.. k cool </t>
  </si>
  <si>
    <t xml:space="preserve">is heading to london tommorow till wednesday to see wrestling at the o2 if anyone fancys meeting up for a drink through the day txt us! </t>
  </si>
  <si>
    <t xml:space="preserve">@madly59 Your answer was 1957. Close, but not quite! give it another shot </t>
  </si>
  <si>
    <t xml:space="preserve">Thank god it's over xD So I can go back to being the little Crï¿½e-head xD Yay </t>
  </si>
  <si>
    <t xml:space="preserve">just had an awesome hour of swimming ... this world is a nice place ... </t>
  </si>
  <si>
    <t xml:space="preserve">Going grocery shopping with my mom. I feel like I'm 6 again. Just me and my mom. </t>
  </si>
  <si>
    <t xml:space="preserve">@Mopsical: I'm better than fifty something percent </t>
  </si>
  <si>
    <t xml:space="preserve">is at church excited about 2nd service </t>
  </si>
  <si>
    <t xml:space="preserve">@robangus got to be original with judy garland.but not seen it for ages. </t>
  </si>
  <si>
    <t xml:space="preserve">@OMGSarahsays I hope you enjoy your steak and fries! </t>
  </si>
  <si>
    <t xml:space="preserve">Fuck shit, I need to do my project; 420 tomorrow! YES! </t>
  </si>
  <si>
    <t>sums up my mood  RAY CHARLES - I CAN`T STOP LOVING YOU ? http://blip.fm/~4l3ci</t>
  </si>
  <si>
    <t>@joeymcintyre YOU GET MY 900TH TWEET!!!  LOVE YA!</t>
  </si>
  <si>
    <t xml:space="preserve">@MsShan22 iTunes, Amazon and everywhere </t>
  </si>
  <si>
    <t xml:space="preserve">hi @almostbrenda ! I would suggest music of my electro project *** http://bit.ly/12KoF0 *** fresh, kickin', different! free dl &amp;amp; have fun </t>
  </si>
  <si>
    <t xml:space="preserve">@Shella_Bella So it would appear.  </t>
  </si>
  <si>
    <t xml:space="preserve">@lovealwayspaige feeelll beta or less i'll make zak fly out kangi to sing to u &amp;amp; then i'lll...steal GT!  lovesyous! </t>
  </si>
  <si>
    <t xml:space="preserve">@barbararae THANKS YOU VERY MUCH </t>
  </si>
  <si>
    <t xml:space="preserve">by @robhampson: Well well well. @budweiserbeers is following me. Maybe my plan is working </t>
  </si>
  <si>
    <t>@mobile_tickets hmmm, I think I know who said that  #sunchat</t>
  </si>
  <si>
    <t xml:space="preserve">I can't wait for JONAS, Dadnapped, Hatching Pete &amp;amp; Princess Protection Program to air here in the Philippines!! Disney rocks! </t>
  </si>
  <si>
    <t xml:space="preserve">Thank you all so much for following me. You are a blessing to me. (I'll say this now, as apposed to an auto DM) </t>
  </si>
  <si>
    <t xml:space="preserve">@mclanea I knew there would be a donut eaten at some point today!  Relieved to know its you and not impostors! Have a glorious day! </t>
  </si>
  <si>
    <t xml:space="preserve">Making a custom iNav theme </t>
  </si>
  <si>
    <t xml:space="preserve">eatin some delish food!  then outside with momofosho! </t>
  </si>
  <si>
    <t xml:space="preserve">@Urbaninformer naw, nah, nuh uh. don't need no husband tho! LoL. were you at Sanjay &amp;amp; Chop party? </t>
  </si>
  <si>
    <t xml:space="preserve">@redalexred steady on!!! tweeting to a Man Utd fan here </t>
  </si>
  <si>
    <t xml:space="preserve">i feel like going to the beach today </t>
  </si>
  <si>
    <t>Feeling great! Press is in a better mood than yesterday and praying the Yankees make my day easy today  have a great day tweeps! Oxoxo</t>
  </si>
  <si>
    <t xml:space="preserve">getting things right this time, and is erasing all those who don't deserve to be in his life </t>
  </si>
  <si>
    <t xml:space="preserve">watching guitar hero vid's on youtube </t>
  </si>
  <si>
    <t xml:space="preserve">@maigo very nice. </t>
  </si>
  <si>
    <t>off to the art museum  ..and totally ignoring the horrendous pain i'm in.</t>
  </si>
  <si>
    <t xml:space="preserve">@desherinka great, i always love getting new equipment and testing it out! can't wait to see what you do with it! </t>
  </si>
  <si>
    <t xml:space="preserve">@Arkaen First three bosses. About as far as any logical ulduar pug can get. </t>
  </si>
  <si>
    <t xml:space="preserve">Crushlaxing at venice beach today </t>
  </si>
  <si>
    <t xml:space="preserve">@jennettemccurdy Your voice is really nice!!! I like it  and nice vid </t>
  </si>
  <si>
    <t>@Sarilec they all ride bikes and listen to dance music in mcdonalds aswell instead of garbage  #asot400</t>
  </si>
  <si>
    <t xml:space="preserve">@dancebabydance Happy Birthday marissa!!! hope you have a incredible b-day </t>
  </si>
  <si>
    <t>@kimiko you mean mr fisherman?  rem i was saying he looked really familiar. i saw him on a b-grade movie. about warlords. mehhh.</t>
  </si>
  <si>
    <t>At the barn n Strauss is first one out  http://twitpic.com/3lklb</t>
  </si>
  <si>
    <t xml:space="preserve">I want to play OpenTTD, but I think I'll do that later. Time to play some more Pingus. </t>
  </si>
  <si>
    <t xml:space="preserve">@luclatulippe wave at us down the street! </t>
  </si>
  <si>
    <t>A great Queen song for a Sunday  ? http://blip.fm/~4l3d0</t>
  </si>
  <si>
    <t xml:space="preserve">is excited for McFly </t>
  </si>
  <si>
    <t xml:space="preserve">@stephcon LOL!! Poor larry, he wanted his wife back!! Ahaha well, at least you're back now </t>
  </si>
  <si>
    <t xml:space="preserve">@syrianews it's banana tweets: http://nikibrown.com/bananatweets/ </t>
  </si>
  <si>
    <t xml:space="preserve">Am curled up on the sofa enjoying my last day off, and looking forward to experimenting with the REAL WORLD tomorrow. </t>
  </si>
  <si>
    <t xml:space="preserve">is having a really lazy day </t>
  </si>
  <si>
    <t xml:space="preserve">@tayllorblair Your welcome, always happy to render my mothering skills </t>
  </si>
  <si>
    <t xml:space="preserve">gospel brunch at the house of bluesssss </t>
  </si>
  <si>
    <t xml:space="preserve">@TrishaVanHouten - no. I keep them at a stable outside town. We have a summer ranch to go to up the north. </t>
  </si>
  <si>
    <t xml:space="preserve">Great game, West Brom pushed us all the way. Al least we wont go down now with 41 points </t>
  </si>
  <si>
    <t>@missginadesigns sounds like a perfect start to the day to me!   Enjoy your shopping!</t>
  </si>
  <si>
    <t>@sofisticat i want to get 1million followers and raise 500k at the same time  as i am kwl lol</t>
  </si>
  <si>
    <t xml:space="preserve">Buy John Lewis flat-pack furniture and contact 'flat pack rescue' to assemble it for you </t>
  </si>
  <si>
    <t xml:space="preserve">@xo_patience HOPEFULLLLY WE CAN! </t>
  </si>
  <si>
    <t xml:space="preserve">@pressdarling Nice one - Have a good night </t>
  </si>
  <si>
    <t>@cutestmidget yeah it must be a b'vais special  because b'vais is very special!</t>
  </si>
  <si>
    <t xml:space="preserve">has a very very slight crush </t>
  </si>
  <si>
    <t xml:space="preserve">i love how late we are chats with @sineadgrainger over cider always make me happy. especially the topics </t>
  </si>
  <si>
    <t xml:space="preserve">@adthrelfall depends on the definition of wealth&amp;amp;success-people on that list are rich in my eyes.Admire traditional wealth creation too </t>
  </si>
  <si>
    <t xml:space="preserve">husband is making waffles. much love for teh husband. </t>
  </si>
  <si>
    <t xml:space="preserve">@Liverpool_FC Agree but Everton are not taking advantage! Hope it goes to extra time before a winner is decided </t>
  </si>
  <si>
    <t xml:space="preserve">@mikejohnson2009 Yes. I'm located in Singapore. </t>
  </si>
  <si>
    <t xml:space="preserve">@matt_underwood made up for Friday's 9th inning fiasco </t>
  </si>
  <si>
    <t>may not be musically talented but fosho can play an air guitar  love it</t>
  </si>
  <si>
    <t xml:space="preserve">Gulping down my mint tea and swooooshing out for the afternoon. Bringing my notebook &amp;amp; camera. To be continued... </t>
  </si>
  <si>
    <t>@saralwin Thanks Sara!  I feel like such a twit here on twitter!   Have a nice Sunday. &amp;lt;3</t>
  </si>
  <si>
    <t xml:space="preserve">What a lovely day outside today </t>
  </si>
  <si>
    <t xml:space="preserve">giving up on this essay....losing will to live. Need food...bid yee farewell twitter world </t>
  </si>
  <si>
    <t>@MariahCarey Always be my Baby is my all time favorite Mariah tune  Your amazing and I luv u 4 all the great music you've shared w/ us</t>
  </si>
  <si>
    <t xml:space="preserve">@shanzz whoa! </t>
  </si>
  <si>
    <t>Heading to saltville for the day  spending time with the bestie n the fam. i hope my ebay goodies are in!</t>
  </si>
  <si>
    <t xml:space="preserve">@Karen230683 what are you qualified in - and don't say Hotel &amp;amp; Tourism Management, I know so many who did that and couldn't get a job!!! </t>
  </si>
  <si>
    <t xml:space="preserve">@RAWRteecakes -blushes- no, you haven't! but i adore you a lotttt </t>
  </si>
  <si>
    <t xml:space="preserve">@nuttychris you sound like a parent with empty nest syndrone aww know what you mean tho i'm not looking forward to when mine leave home </t>
  </si>
  <si>
    <t xml:space="preserve">WORK.WORK. www.xydeline.multiply.com PLEASE DO VISIT! Thanks a Lot </t>
  </si>
  <si>
    <t xml:space="preserve">Back home and it's sunny sunny </t>
  </si>
  <si>
    <t xml:space="preserve">@Buffalokid Oh I totally understand. I have been at my day job for 16 years. I never even went looking. They found me! </t>
  </si>
  <si>
    <t xml:space="preserve">No links provided to newspapers on Sundays. Buy one, go to the park, read, relax and enjoy! </t>
  </si>
  <si>
    <t>just 'bin watching kitchen nightmares. IM SO HUNGRY! imma get a bite to eat  i lost a mofoin' follower</t>
  </si>
  <si>
    <t xml:space="preserve">@paddlinggeek See if you can get the glasses and sneak in for free.. </t>
  </si>
  <si>
    <t xml:space="preserve">@sweatypepper I turn three tarot cards, then reduce the message to a tweet. consider yourself on line. </t>
  </si>
  <si>
    <t xml:space="preserve">@laceybenz Sorry about your loss. Just can't have the Cards winning </t>
  </si>
  <si>
    <t xml:space="preserve">@MicaDsGirl I can't send you a DM, but I'd love to have it! </t>
  </si>
  <si>
    <t xml:space="preserve">&amp;quot;Today's fortune: A person needs a clean reputation to survive.&amp;quot; Que bom que eu tenho o Orkut pra me lembrar disso hehe </t>
  </si>
  <si>
    <t>am going to see 17 Again with Zac &amp;quot;6 pack&amp;quot; Ephron.  Taking Quinn so I don't look so obvious    I'll do a critique after....</t>
  </si>
  <si>
    <t xml:space="preserve">my version of coffee is a large sprite from mcdonalds </t>
  </si>
  <si>
    <t xml:space="preserve">@TheRopolitans i figured he go younger after chick from last season...i liked Heather from season 1 </t>
  </si>
  <si>
    <t xml:space="preserve">@KimKardashian you crack me up girl! i just love you and the fact you are so real with yourself. cant believe you posted the sunburn pic! </t>
  </si>
  <si>
    <t xml:space="preserve">@Jimbly23 Sounds pretty efficient </t>
  </si>
  <si>
    <t xml:space="preserve">@kitty2dakat maced &amp;amp; tazed.  wow, good times yo.  sounds like they really throw out the red carpet for new hires!!  </t>
  </si>
  <si>
    <t>@jlcoassin I work for SpinVox and can happily help out with whatever you need!  We only charge for our Voicemail service and...</t>
  </si>
  <si>
    <t xml:space="preserve">@Jacketh ive been out </t>
  </si>
  <si>
    <t xml:space="preserve">@tipadaknife Is it done in PS?  If so, you should be able to switch them out rather easily... even if it is a bit repetitive to do so. </t>
  </si>
  <si>
    <t xml:space="preserve">@jeanchia Hello Jean! </t>
  </si>
  <si>
    <t xml:space="preserve">@mvanduyne I &amp;lt;3 following yu Mandy such interesting tweets </t>
  </si>
  <si>
    <t xml:space="preserve">@jannykanellis Me too.  Seen it twice already.  </t>
  </si>
  <si>
    <t>@julie419 reading-- definitely overrated!!!  hope you're having a great weekend!!</t>
  </si>
  <si>
    <t xml:space="preserve">@DAVEandDAVEshow so far i've seen 2 bars, a farmers market and bbq place I need to check out </t>
  </si>
  <si>
    <t xml:space="preserve">Ooo,lots of things to catch up on! Not looked at Twitter in ages. Watching Manu vs Everton after been out in the sun </t>
  </si>
  <si>
    <t xml:space="preserve">@RAWRteecakes PS. I  may email you in a bit about a new fic of mine, get your views on it. </t>
  </si>
  <si>
    <t xml:space="preserve">trying to get Deerhunter/Atlas Sound/Lotus Plaza to play our basement </t>
  </si>
  <si>
    <t xml:space="preserve">Time to catch up on work. Back to the advertising salt mines - and I still can't help but love it. Oh, what a dysfunctional relationship </t>
  </si>
  <si>
    <t>At a gay church in Portland with Amber pie!  ~*Kittie*~</t>
  </si>
  <si>
    <t>YES! Nadal won! Better for Andy!  Novak did well though</t>
  </si>
  <si>
    <t>Goooood morning!  i love this weather. I'm craving sushiland cause of it lol</t>
  </si>
  <si>
    <t xml:space="preserve">I'm waiting for Eska Music Awards </t>
  </si>
  <si>
    <t xml:space="preserve">i love waking up at 12 </t>
  </si>
  <si>
    <t xml:space="preserve">@signalnoiseart thanks for supporting my saturday night WP tinkering! it was a good time. </t>
  </si>
  <si>
    <t xml:space="preserve">Fun night last night with the hubby </t>
  </si>
  <si>
    <t xml:space="preserve">CHURCH expecting great things. Wow God is good. Then Disneyland with my Mom. Its her birthday today </t>
  </si>
  <si>
    <t>Yeees  It`s great. But tomorrow we have to go to school.</t>
  </si>
  <si>
    <t xml:space="preserve">@peg1039 hmm - did they happen to be his size of clubs? *thinking ulterior motive*  thx, but i'll pass on ur lessons &amp;amp; stick w/ a pro  </t>
  </si>
  <si>
    <t>@theDebbyRyan thanks for following us  we &amp;lt;3 u!</t>
  </si>
  <si>
    <t xml:space="preserve">@Klutz315 where are you getting all these quotes from? they're really nice </t>
  </si>
  <si>
    <t xml:space="preserve">@Hedgewytch @exsanguinator loves all things scifi fantasy and comics so should be able to engage over such things as well as being a geek </t>
  </si>
  <si>
    <t xml:space="preserve">San Gabriel Valley 2day is 74F right now &amp;amp; will be 97F! Getting ready for Church. </t>
  </si>
  <si>
    <t xml:space="preserve">@greggarbo while you're collecting your thoughts, what kindof music doyou like? http://tinyurl.com/3bu6or a solid 2007 klosterman article </t>
  </si>
  <si>
    <t xml:space="preserve">thanks to Parastoo and her nice friends, now I have an original package of &amp;quot;Friends&amp;quot; in my room. Yoohooo! </t>
  </si>
  <si>
    <t>Been living in a hotel for weeks   http://twitpic.com/3lkvl</t>
  </si>
  <si>
    <t xml:space="preserve">Thank god for DGs overseas! </t>
  </si>
  <si>
    <t xml:space="preserve">@mainanyc partying, and that's about </t>
  </si>
  <si>
    <t xml:space="preserve">@LexitronAvenue Doing good...u? I'm writing my latest chapter atm! </t>
  </si>
  <si>
    <t>@ARIA30 thanks so much! I hope so too, once the album is launched proper then there will be gigs. Hope u left a review on iTunes!  x</t>
  </si>
  <si>
    <t xml:space="preserve">If your Google search returns a result that you suspect is spam! http://tr.im/jaGP </t>
  </si>
  <si>
    <t xml:space="preserve">@tawnyheath Are you going to get your song on iTunes so we can buy it?  </t>
  </si>
  <si>
    <t xml:space="preserve">Buy Homebase flat-pack furniture and contact 'flat pack rescue' to assemble it for you </t>
  </si>
  <si>
    <t>Had a gooood wekeend  now having a biiig breakfast to then do my HW and have the night off</t>
  </si>
  <si>
    <t xml:space="preserve">is back up and moving.  Circus was hot!  Vision board, tennis, &amp;amp; Indian today....What can I say?  Its love </t>
  </si>
  <si>
    <t xml:space="preserve">Painting. </t>
  </si>
  <si>
    <t xml:space="preserve">@snackiepoo were you scurred? </t>
  </si>
  <si>
    <t xml:space="preserve">@symm3try  eis essn </t>
  </si>
  <si>
    <t>I've had the best night of sleep that I've had in weeks.  Now sitting in the living room, drinking coffee, and relaxing.</t>
  </si>
  <si>
    <t xml:space="preserve">it's settled. beach today. </t>
  </si>
  <si>
    <t xml:space="preserve">@MizzWorthy hello my sweet  hows your day been? </t>
  </si>
  <si>
    <t xml:space="preserve">@camillejay What does FTW mean? </t>
  </si>
  <si>
    <t xml:space="preserve">@me_Cait you can be steven and sam can be crystal. </t>
  </si>
  <si>
    <t xml:space="preserve">@agkamai I got that earlier too </t>
  </si>
  <si>
    <t xml:space="preserve">@nuttychris lol i dunoo, you just doo. </t>
  </si>
  <si>
    <t xml:space="preserve">the boyfriend is flying home today! i'm so happy i could scream! </t>
  </si>
  <si>
    <t>Cycling was so much fun  Won't be on much after today so message me now stars, studs and tweeters!</t>
  </si>
  <si>
    <t xml:space="preserve">Feels better-ish today. </t>
  </si>
  <si>
    <t xml:space="preserve">@adognamedbo i thought you were the chosen one! hehehe </t>
  </si>
  <si>
    <t xml:space="preserve">@SamanthaWarren totally jealous - I hope to get out soon... Skyping with my parents right now </t>
  </si>
  <si>
    <t xml:space="preserve">@StarrGazr Okies - so maybe we check in again when you get back. Florida - lucky </t>
  </si>
  <si>
    <t xml:space="preserve">@baitycariem happy birthday again!  ok, habis dah.. back to work! </t>
  </si>
  <si>
    <t xml:space="preserve">&amp;quot;Generation Kill&amp;quot; is AWESOME!!! And our swedish pride Skarsgï¿½rd as sgt Iceman is, not only hot, but SOOOO good!! </t>
  </si>
  <si>
    <t>Going to sleep now, hope I can sleep well tonight!   X</t>
  </si>
  <si>
    <t xml:space="preserve">sorting out morphing strategies from each building typology to the other. Need to have a working basis by tomorrow evening shall be fun </t>
  </si>
  <si>
    <t xml:space="preserve">Day game means I'll be home by 5 or 6. Then nap time... and free coffee all day in the meantime. </t>
  </si>
  <si>
    <t>@jennettemccurdy I love your new video - you have an incredible voice  !!!</t>
  </si>
  <si>
    <t xml:space="preserve">good news though...the decision is made </t>
  </si>
  <si>
    <t xml:space="preserve">Put the new baby seat in the van! So cute! Only about 6 weeks left </t>
  </si>
  <si>
    <t xml:space="preserve">@udaykiran hey brother remember me??...m ur jr in vignan </t>
  </si>
  <si>
    <t>ohh what lovely weather were having hope it stays like this now forever  no rain ever again!</t>
  </si>
  <si>
    <t>@beckybootsx Im listenin too Star Girl &amp;lt;3  Im so gettin back into them. Yay XD</t>
  </si>
  <si>
    <t xml:space="preserve">@K0RCW Looks cool.  Will it handle 3 bottles?  Back gas &amp;amp; 2 deco?  </t>
  </si>
  <si>
    <t>going to sleep  waiting for my album's coming</t>
  </si>
  <si>
    <t xml:space="preserve">@tkpleslie I have 56.2 lbs. to go! </t>
  </si>
  <si>
    <t xml:space="preserve">@NoAffiliation although the main thing I do on my Linux box is open a dozen terminal windows </t>
  </si>
  <si>
    <t xml:space="preserve">has lost seven pounds over the last while. </t>
  </si>
  <si>
    <t xml:space="preserve">@AntagonistHQ : Welcome </t>
  </si>
  <si>
    <t xml:space="preserve">cleaning, shopping, and running errands....fun, fun, and more fun. </t>
  </si>
  <si>
    <t>@GimmeADream @berylwh Gooooood afternoon!  Morning for me! :-D You planning a great sunday?</t>
  </si>
  <si>
    <t xml:space="preserve">@ABZQuine Great, will add you on Flickr once you post a photo! </t>
  </si>
  <si>
    <t xml:space="preserve">@pink_chick You think your ready, I will be there live...LOL </t>
  </si>
  <si>
    <t xml:space="preserve">I'll try and do my homework today, I swear!! Ohhh look at outside how beautiful it is </t>
  </si>
  <si>
    <t xml:space="preserve">sitting here waiting for dindin. </t>
  </si>
  <si>
    <t>@30STMWithJared yes! here i am  how are you today?</t>
  </si>
  <si>
    <t xml:space="preserve">thinking bout tomorrow..   (sorry..lets make it happen alright?) </t>
  </si>
  <si>
    <t xml:space="preserve">Happy Sunday morning, twitter'ers! </t>
  </si>
  <si>
    <t xml:space="preserve">i love you jaren pell </t>
  </si>
  <si>
    <t xml:space="preserve">@mpc1301 it was emma willard's prom last night </t>
  </si>
  <si>
    <t xml:space="preserve">Sundays = do the weeks worth of homework i have thats all due tomorrow... 2 more weeks!!!! </t>
  </si>
  <si>
    <t xml:space="preserve">ready for the mall with @mmolnaird still feeling kick ass from last night! </t>
  </si>
  <si>
    <t xml:space="preserve">@nationwideclass Hey,, it going smoooth,, by the way the sayings you posted yesterday were really cool, Keep it up </t>
  </si>
  <si>
    <t xml:space="preserve">HAH my B-day wow! </t>
  </si>
  <si>
    <t xml:space="preserve">@JaredWerewolf I got dirt bikes today </t>
  </si>
  <si>
    <t>I've never heard ASOT001 either...gonna be wicked!  #asot400</t>
  </si>
  <si>
    <t xml:space="preserve">cooked some pancakes...now leaving to Tucson to go shopping for some nice job interview clothes...Ross's here i come! </t>
  </si>
  <si>
    <t xml:space="preserve">@megcabot I can't wait for Being Nikki to be released! </t>
  </si>
  <si>
    <t xml:space="preserve">It can't be that bad u two should hug it out </t>
  </si>
  <si>
    <t xml:space="preserve">@Petrajb haha, that would be so cool </t>
  </si>
  <si>
    <t xml:space="preserve">@ComedyQueen lmfao well i should be good if not tell me off mwhaha,, and i will tweet info ina bit lmfao </t>
  </si>
  <si>
    <t>@mbrewer 1000% Hmmm...we like those odds.   Perhaps we should all mass develop fortune cookie inserts. Take that big bad economy. Lol</t>
  </si>
  <si>
    <t xml:space="preserve">@anoopr Sounds almost biblical.  </t>
  </si>
  <si>
    <t xml:space="preserve">@thereal_aris good seeing you @ the marina. Thanks for swinging out my way. I can always count on you. SEE, I get out past my bedtime </t>
  </si>
  <si>
    <t xml:space="preserve">My iphone's being rediculous. I hate this thing. Kidding. I love you iPhone please work for me I really don't hate you. Just don't break </t>
  </si>
  <si>
    <t xml:space="preserve">say it ain't so, someone just dragged me out of bed to have brunch. I say room service </t>
  </si>
  <si>
    <t>no I'm not read for the LAST mix...but it has to end sometime, or we would never get to 500  #asot400</t>
  </si>
  <si>
    <t xml:space="preserve">@mmitchelldaviss will you come to the moon with me and ashley? </t>
  </si>
  <si>
    <t xml:space="preserve">hahah wow matt just keeps jinnin the spanish </t>
  </si>
  <si>
    <t xml:space="preserve">@stephenfry It'll be a shame if Twitter replaces newspaper reading. I'm sure that Twitter will become a complementary adjunct! </t>
  </si>
  <si>
    <t>@ZackHexum yh me again. crystal said to say: im the one from england you signed the cd for....    happy times!! love your music</t>
  </si>
  <si>
    <t xml:space="preserve">@myma1313 I'm glad you liked. </t>
  </si>
  <si>
    <t xml:space="preserve">1st day off in 4 weeks and I waste it in bed!?!?! Time to kick my butt &amp;amp; go sort my horse out! </t>
  </si>
  <si>
    <t xml:space="preserve">About to  leave for volunteer training! WOO! </t>
  </si>
  <si>
    <t xml:space="preserve">@scarletletterm sounds nice!! But u would be better with a full English inside you!!! </t>
  </si>
  <si>
    <t xml:space="preserve">@tenby3 just a tiny weeny piece. </t>
  </si>
  <si>
    <t>@deedawning I also play the accordion but it's not a fave instrument. Hey, actor Gabriel Byrne plays the accordion.   #midnightseductions</t>
  </si>
  <si>
    <t xml:space="preserve">@chilled35 that would be AWESOME!!!! thanks so much </t>
  </si>
  <si>
    <t xml:space="preserve">@andiiblaque It took a lot of begging but y parents finally gave in and are lending me money for the show.!!! </t>
  </si>
  <si>
    <t xml:space="preserve">http://twitpic.com/3ll8r - switched it up for the meadows </t>
  </si>
  <si>
    <t>@Lawschoolblows Eff off you EFFING effer!!  I love you... XxX http://effing.cc</t>
  </si>
  <si>
    <t xml:space="preserve">I was kidnapped and taken from church to starbucks. Oh how i love Kaylin. </t>
  </si>
  <si>
    <t xml:space="preserve">@helsbells - i changed my background again, have a look </t>
  </si>
  <si>
    <t xml:space="preserve">Shower time! </t>
  </si>
  <si>
    <t xml:space="preserve">today's ironic moment: 'Working the chain gang' by the Pretenders being played over the tannoy....AT MY PLACE OF WORK </t>
  </si>
  <si>
    <t xml:space="preserve">Well Ive been doing my IT coursework all day, I have made quite a lot of progress  Now Im watching people on the Wii Fit </t>
  </si>
  <si>
    <t xml:space="preserve">@lil_pearberry   I gotta make sure the Berry is okay. </t>
  </si>
  <si>
    <t xml:space="preserve">My friend said this just 10 minutes ago in the car.  'Pity my car doesn't have any speak louders'. </t>
  </si>
  <si>
    <t xml:space="preserve">Right now? I'm working on twitter - what else? Also am enjoying sun and thinking about better days.  </t>
  </si>
  <si>
    <t xml:space="preserve">just realized a huge fn exam i thought was tomorrow is actually next week. phewww now there's even more time to procrastinate </t>
  </si>
  <si>
    <t xml:space="preserve">yay Im back </t>
  </si>
  <si>
    <t>@sunsetboba ahh. but you still get to go  have fun!</t>
  </si>
  <si>
    <t xml:space="preserve">Beans and leftover hominy, eggs with feta, hash browns. I have now made breakfast my bitch. </t>
  </si>
  <si>
    <t xml:space="preserve">@jenlaceda Thanks, thanks. </t>
  </si>
  <si>
    <t xml:space="preserve">@TidyCat Eggs, Yogurt and a Banana. Sorry....no Nutella or Bacon on the menu today. </t>
  </si>
  <si>
    <t xml:space="preserve">THE beginning states of my new blog.... www.dirkmai.com </t>
  </si>
  <si>
    <t xml:space="preserve">Is it sad that I feel epically proud that Rachel's following me on twitter?! Coz I do </t>
  </si>
  <si>
    <t xml:space="preserve">Just woke up from the most relaxing nap ever </t>
  </si>
  <si>
    <t xml:space="preserve">Going to see 17 Again </t>
  </si>
  <si>
    <t xml:space="preserve">@kyster89 don't worry, i'll come visit you in prison </t>
  </si>
  <si>
    <t>I now be taking requests. If anyone wants a song remixed, @reply me  Might take me a while since mum takes the laptop again today.</t>
  </si>
  <si>
    <t>Today Is Gonna Be A Great Day!  Off To Work In 30....</t>
  </si>
  <si>
    <t xml:space="preserve">company is hereee. i'll tweet when i can </t>
  </si>
  <si>
    <t xml:space="preserve">@moonfrye Love Tom Petty--Thanks </t>
  </si>
  <si>
    <t xml:space="preserve">@ripmilla u tweet while live in beartai? cool </t>
  </si>
  <si>
    <t>@thesunhasset Well, cheer up Charlie, give us a smile then  hahah</t>
  </si>
  <si>
    <t xml:space="preserve">Watched I'm Gonna Git You Sucka as some mindless nonsense to enjoy while doing some cleaning. Extremely fun mindless nonsense. </t>
  </si>
  <si>
    <t xml:space="preserve">@laquesefue hey! good morning </t>
  </si>
  <si>
    <t xml:space="preserve">back with harley, i will get her to have twitter by the end of the day </t>
  </si>
  <si>
    <t xml:space="preserve">then again , then again, then again.. youre always first when no one's on your side.. love incubus. </t>
  </si>
  <si>
    <t xml:space="preserve">@MarieLuv Hope you guys are having fun down on South Beach! </t>
  </si>
  <si>
    <t xml:space="preserve">Belgium's still the same </t>
  </si>
  <si>
    <t xml:space="preserve">@sider Dont worry I dont bite </t>
  </si>
  <si>
    <t xml:space="preserve">@missescarter I knew you'd love it </t>
  </si>
  <si>
    <t xml:space="preserve">Tulip trip fell through, but we're still going to find a way to enjoy a glorious day! </t>
  </si>
  <si>
    <t xml:space="preserve">At least you saw them live caroline </t>
  </si>
  <si>
    <t xml:space="preserve">By the way good day to everybody </t>
  </si>
  <si>
    <t>@wtcc http://twitpic.com/3khg0 - bless, you look well awkward  like your about to crap yourself... in a good way though... ?! xxoo</t>
  </si>
  <si>
    <t xml:space="preserve">@HenrieB and i bet you were one of these 2 chicks! </t>
  </si>
  <si>
    <t xml:space="preserve">Surfing the interwebs! </t>
  </si>
  <si>
    <t>@ColinScuba  well evening then  hehee</t>
  </si>
  <si>
    <t xml:space="preserve">i'm heading out to check out a Apt for my daughter </t>
  </si>
  <si>
    <t>his voice makes my toes curl.    ? http://blip.fm/~4l44s</t>
  </si>
  <si>
    <t xml:space="preserve">http://twitpic.com/3llj0 - @ddlovato I want see you! </t>
  </si>
  <si>
    <t xml:space="preserve">Breakfast time </t>
  </si>
  <si>
    <t xml:space="preserve">@design_junkies Thank you for following me: I really apprecaite it! Looking forward to your tweets! </t>
  </si>
  <si>
    <t>shifted again to a new house.. settling in.. aches n pains all-over..  how do we manage to gather so much of stuff???</t>
  </si>
  <si>
    <t>@mileycyrus Have a wonderful time in Germany, Miley!  I love you!</t>
  </si>
  <si>
    <t xml:space="preserve">@tomaid no i am going today to do more interviews and photoshoots coming back tommorrow then going to Uk </t>
  </si>
  <si>
    <t xml:space="preserve">@MontyPythagorus Well, so far, all the people I have encountered here has been Fantastic! </t>
  </si>
  <si>
    <t xml:space="preserve">just made contact with a new hot dude in the next city over. See if he wants some head </t>
  </si>
  <si>
    <t xml:space="preserve">Am enjoying a v lazy afternoon watchin XMen trilogy bak to bak in prep for Wolverine </t>
  </si>
  <si>
    <t>@NauticalUrge I can tell that they place was PACKED yesterday!   Have fun.</t>
  </si>
  <si>
    <t>@chimera_  BAHAHAHAHAHAHAHAHAAAAHAHAH oh my good god, i love you amelia badelia, ahahahahahahahah  &amp;lt;3</t>
  </si>
  <si>
    <t xml:space="preserve">just woke up. still tired. rawr. show tonight at the 7 venueee! </t>
  </si>
  <si>
    <t xml:space="preserve">@jimmymarsh617 Good Morning Jimmy!!!!! I hope you have a great day </t>
  </si>
  <si>
    <t>Got a couple of photos of buck the weekend  Will post on Facebook tonight.</t>
  </si>
  <si>
    <t xml:space="preserve">Goodmorning. </t>
  </si>
  <si>
    <t>@tinchystryder i love number 1. it is amazing! im also getting one of ur tshirts and sweatshirts  i cant wait till it gets delivered!!</t>
  </si>
  <si>
    <t xml:space="preserve">@facit What are you having? Been craving for McWingsï¿½ </t>
  </si>
  <si>
    <t xml:space="preserve">@tenishea212 just waiting to get on overground. There is a youngest darling look-a-like in front of me </t>
  </si>
  <si>
    <t>@buckhollywood Hilarious, isn't it?!  I couldn't stop laughing when I read that yesterday.</t>
  </si>
  <si>
    <t xml:space="preserve">Let Ashton/Britney etc have it. They are fooling themselves. Let them go the way they want. To their beloved SM stratosphere. </t>
  </si>
  <si>
    <t>@paul_smart thank you  will do!</t>
  </si>
  <si>
    <t xml:space="preserve">@Lisa_Veronica i love the veronicas &amp;lt;3 hope once you will be in the netherlands </t>
  </si>
  <si>
    <t xml:space="preserve">@RawrItsLaur513 Hey! </t>
  </si>
  <si>
    <t xml:space="preserve">is going for a bath </t>
  </si>
  <si>
    <t xml:space="preserve">oh god. miley cyrus. thi should be good. HER MOVIE IS OUT SOOOOON </t>
  </si>
  <si>
    <t xml:space="preserve">@jazzychad having trouble with TG widget it keeps displaying the default even tho I have changed the code - help </t>
  </si>
  <si>
    <t xml:space="preserve">@monicaobrien link, please! </t>
  </si>
  <si>
    <t xml:space="preserve">finally got to sleep in </t>
  </si>
  <si>
    <t xml:space="preserve">Sammy gave Scott bandaids to take to the boat so he could fix the boat's booboo. </t>
  </si>
  <si>
    <t xml:space="preserve">@CollectorManiac Heheh the ego feels loved </t>
  </si>
  <si>
    <t xml:space="preserve">+ today was awsome.been outside with friends. SUN! we said so many stupid things - you could quote us.haha.thats what im going to do now! </t>
  </si>
  <si>
    <t xml:space="preserve">watching Overdose...  and listening to music </t>
  </si>
  <si>
    <t>@oneeyedrobot look, you @replied me  see its easyyyy</t>
  </si>
  <si>
    <t xml:space="preserve">@MeBeKristyna i think everyone was thinking thurs or fri after pay day </t>
  </si>
  <si>
    <t xml:space="preserve">@jxgine ahh i love that song </t>
  </si>
  <si>
    <t xml:space="preserve">@MassQT101 Your answer was lake placid?. Close, but not quite! give it another shot </t>
  </si>
  <si>
    <t>Jamon y vino. I'm in heaven  http://twitpic.com/3lljj</t>
  </si>
  <si>
    <t>@carla1976 hey  have you managed to figure it out yet? Lol x</t>
  </si>
  <si>
    <t xml:space="preserve">@khaisharin welcome to twitter then... and thanks for following me.. </t>
  </si>
  <si>
    <t xml:space="preserve">@Lennar I now can see that and I am wiping the virtual egg off my face and I haven't even eaten breakfast yet this morning </t>
  </si>
  <si>
    <t>@Natazz__ i'm doing one week at south tyneside art studios then one week at the college  what did you do?</t>
  </si>
  <si>
    <t>in montrea doing some much needed ocean swimming  SURFS UP</t>
  </si>
  <si>
    <t xml:space="preserve">@aishola 'Twas a superb day, hope u did too. </t>
  </si>
  <si>
    <t xml:space="preserve">Eating chocolate cake!! </t>
  </si>
  <si>
    <t xml:space="preserve">On the way to church.  </t>
  </si>
  <si>
    <t xml:space="preserve">@AbuDhabiGGdoll I'm European and African-Latina ..  meaning Italian and Dominican ;) people think i am Middle Eastern all the time </t>
  </si>
  <si>
    <t xml:space="preserve">@XtyMiller And a GR8 morning to you as well </t>
  </si>
  <si>
    <t xml:space="preserve">on msn, this, facebook and listening to musicc </t>
  </si>
  <si>
    <t xml:space="preserve">@dannywood do you guys get these replies?  &amp;lt;3 you!  </t>
  </si>
  <si>
    <t xml:space="preserve">All first name with separation in it </t>
  </si>
  <si>
    <t>@panders47 watch these babies grow.......tomato microblogwatch starts now!  http://twitpic.com/3lljt</t>
  </si>
  <si>
    <t xml:space="preserve">Off to church pretty soon.. Text thee cell! 9516916483.. </t>
  </si>
  <si>
    <t>@jesmith81 Nietzsche said, that which does not kill us only makes us stronger...  Go for 2 more pinkberries today!   Travel safe!</t>
  </si>
  <si>
    <t xml:space="preserve">Arrived at work early. Waiting for the freeze machine to defraust. I'm thirsty. </t>
  </si>
  <si>
    <t xml:space="preserve">@worldexpats Legal! they keep it under their hats.and when they greet each other, they exchange coca tea </t>
  </si>
  <si>
    <t xml:space="preserve">Good morning twiggaz!!! It's Sunday &amp;quot;Funday&amp;quot; LOL Go to Church if you can. God bless! I love you all </t>
  </si>
  <si>
    <t xml:space="preserve">carley week was a huge success! thanks to all who made it possible. and as for you @LDDaniel... so sorry about the quick sand </t>
  </si>
  <si>
    <t xml:space="preserve">@LCSsings I LOVE YOU &amp;lt;333 </t>
  </si>
  <si>
    <t xml:space="preserve">@lovexoL REMEMBER I DONT DRINK 0_- LOL !!!!!!!!!!  But we will have a good time </t>
  </si>
  <si>
    <t xml:space="preserve">Just registering for EFY 2009 - camp - woop woop can't wait its gonna be fun! </t>
  </si>
  <si>
    <t xml:space="preserve">@vi_dam we should so get everyone to start doing that </t>
  </si>
  <si>
    <t xml:space="preserve">I reckon Gary watches too much TV and gets easily wound up </t>
  </si>
  <si>
    <t xml:space="preserve">@leeshbeesh i'm training but anyway your mom isn't here tell ash i said feel better &amp;amp; get a twitter </t>
  </si>
  <si>
    <t xml:space="preserve">counting down: approx 13hrs to start of first paper. Usher and svc were greattt! Going to sleep soon. Slp is more impt than keep mugging. </t>
  </si>
  <si>
    <t xml:space="preserve">@Sarah_inthe_Sky Oooh. Damn. And those prices are exact too. Haha, I might be calling you when I'm a broke college kid for food advice </t>
  </si>
  <si>
    <t xml:space="preserve">@Klutz315  Woa! so soon? I can't wait though, the sooner, the better </t>
  </si>
  <si>
    <t xml:space="preserve">Sorry all..........I'm still new to Tweeting </t>
  </si>
  <si>
    <t xml:space="preserve">@pikacha hahaha, dinoooos \/ What's up, pikacha! </t>
  </si>
  <si>
    <t xml:space="preserve">converting my fave movie to mp4...i can now watch my baby wherever I go!! </t>
  </si>
  <si>
    <t xml:space="preserve">solved a Rubik's Cube last night. </t>
  </si>
  <si>
    <t>just ate waffles! yum  i am spending the night at nicole's house! fun fun fun!</t>
  </si>
  <si>
    <t xml:space="preserve">@WIBNetworking I had a feeling you did - lol </t>
  </si>
  <si>
    <t xml:space="preserve">Is playing The Sims bustin out, then eating lunch and more sims </t>
  </si>
  <si>
    <t xml:space="preserve">@triplepatte hey hon..how are you?  </t>
  </si>
  <si>
    <t xml:space="preserve">@angelynewolfe And thanks for being such a stirling table minder </t>
  </si>
  <si>
    <t>Burger and chips  tasty!</t>
  </si>
  <si>
    <t>Yesterday's crossword has an interactive version too!  Check it out here: http://cli.gs/BNU4A4</t>
  </si>
  <si>
    <t xml:space="preserve">spending the day with my sister </t>
  </si>
  <si>
    <t>It's comming ...   #asot400</t>
  </si>
  <si>
    <t>@ddlovato im listening to la la land at the minute, i love it  your an amazing singer! lovee xx</t>
  </si>
  <si>
    <t>@saramcfly12 http://twitpic.com/3ezei - omg! Danny sent you a messagee! you are soooo lucky  i can only imagine what your reaction was ...</t>
  </si>
  <si>
    <t xml:space="preserve">bored someone should talk to me </t>
  </si>
  <si>
    <t xml:space="preserve">@designdroid Thank you for following me: I really apprecaite it! Looking forward to your tweets! </t>
  </si>
  <si>
    <t xml:space="preserve">I love going to Vegas with No.1 its always so much fun. I can't wait to go to Alize for dinner. And the shopping is prime. I can't wait </t>
  </si>
  <si>
    <t xml:space="preserve">I hope that I can tomorrow morning wear my new jacket </t>
  </si>
  <si>
    <t xml:space="preserve">@Padmasree Definately watching tonight! These movies only serve to inspire </t>
  </si>
  <si>
    <t xml:space="preserve">Just getting kids a chippie for their t </t>
  </si>
  <si>
    <t>@Onerva I'm really proud of us. Because we really behaved when we met the G's in Rome per acciddent  That's how every fan should act.</t>
  </si>
  <si>
    <t xml:space="preserve">Gettysburg in 5 days!!!! I'm gonna ghost hunt and be with my BFF. </t>
  </si>
  <si>
    <t xml:space="preserve">I'm sitting in class.... waiting for the teacher to get here, and finally writing my first tweet!  </t>
  </si>
  <si>
    <t xml:space="preserve">@mrssweetness2u Today </t>
  </si>
  <si>
    <t>@AgingBackwards  i can imagine she could make that happen.  RE: Will Oprah Ruin Twitter? http://is.gd/sZQm</t>
  </si>
  <si>
    <t xml:space="preserve">Lakers/Jazz..12:30. who's ready?? </t>
  </si>
  <si>
    <t xml:space="preserve">: good morning! Gorgeous Sunday! (A shame I have to work today.) </t>
  </si>
  <si>
    <t>Lovee McFly And Girls Alouds New Songs  Ox</t>
  </si>
  <si>
    <t xml:space="preserve">feeling really dumb, but slowly getting the hang of this </t>
  </si>
  <si>
    <t xml:space="preserve">Is at his parents having Sunday lunch </t>
  </si>
  <si>
    <t>Last rotation starts tomorrow: zoo and exotic animal medicine. My fave!  Should have exciting tales to tell of parrots, snakes, tigers...</t>
  </si>
  <si>
    <t xml:space="preserve">finished </t>
  </si>
  <si>
    <t xml:space="preserve">...come on @dmaclearn it's not that difficult! </t>
  </si>
  <si>
    <t xml:space="preserve">At work.   But at least Shogun won  </t>
  </si>
  <si>
    <t xml:space="preserve">@arbonneteam thank you </t>
  </si>
  <si>
    <t xml:space="preserve">Haven't shopped on Etsy.com yet? Check out my top picks: http://tinyurl.com/dfkhre  Click &amp;quot;Archives&amp;quot; for a great shopping list </t>
  </si>
  <si>
    <t xml:space="preserve">@Blueprint4Style: books to read about travel </t>
  </si>
  <si>
    <t xml:space="preserve">@mathewi thank you! glad you liked it. </t>
  </si>
  <si>
    <t xml:space="preserve">just got back from Junior/Senior. what a ridiculous/terrible/amazing time </t>
  </si>
  <si>
    <t xml:space="preserve">2,000 followers - thanks all! Going to follow everyone back now </t>
  </si>
  <si>
    <t xml:space="preserve">@streetztalk how am I a mess? </t>
  </si>
  <si>
    <t>Shift over. Ice cold shower  now sat in the sun drying off. But has much work work work to get through, before tomorrow morning.</t>
  </si>
  <si>
    <t xml:space="preserve">@jordanknight You got me Twisted for you... @pdwhite522 I feel you girl but now its two tweets from our man </t>
  </si>
  <si>
    <t>@HighStyleClt @imagewords @tkpleslie Wow Thank you so much!  I think if I do happy dance long enough, will lose more ;)</t>
  </si>
  <si>
    <t>@yuulin eeeeeeh ounds tuff *^*!!! :hug: youll do great  &amp;lt;3&amp;lt;3&amp;lt;3</t>
  </si>
  <si>
    <t xml:space="preserve">Good morning/afternoon everyone!  Looks like I missed out on alot of tweeting by our boys last night. I hope all is well with everyone. </t>
  </si>
  <si>
    <t xml:space="preserve">I love my dad. He woke me up by putting a piece of bacon in front of my face and let the smell wake me up </t>
  </si>
  <si>
    <t xml:space="preserve">@coocoomonster did you stop getting called &amp;amp; texted yet? </t>
  </si>
  <si>
    <t xml:space="preserve">Gotta clean house and three dogs today before our guests arrive. Need some good cleaning music on iPod and COFFEE </t>
  </si>
  <si>
    <t xml:space="preserve">I am writting on twitter </t>
  </si>
  <si>
    <t xml:space="preserve">@ChrisCuomo Also Div Merc Sun. Do you know abt the correlation of Div Mer Image w/shroud of turin? Very interesting/gma shd do story. </t>
  </si>
  <si>
    <t>@JessicaGottlieb  what?! Have to read it, think missed old one?</t>
  </si>
  <si>
    <t>@Schofe sounds like a plan!!!  x</t>
  </si>
  <si>
    <t xml:space="preserve">i &amp;lt;3 chill wknds like these...worked/out a bit..kicked it..goin by faster than i thought..chillaxin at its finest..word up </t>
  </si>
  <si>
    <t xml:space="preserve">Two mix cds burned, now headed home by myself and gonna enjoy a little relaxing me time </t>
  </si>
  <si>
    <t>@feinbaby haha, miss me? that's new!  I'm home.</t>
  </si>
  <si>
    <t xml:space="preserve">@vfactoryhsmlove Heeeyy! What's up? Nice pic by the way </t>
  </si>
  <si>
    <t xml:space="preserve">show do the doors foi low profile mas foi bom </t>
  </si>
  <si>
    <t xml:space="preserve">@anz_rocks HI you!! How did your party go? </t>
  </si>
  <si>
    <t xml:space="preserve">@tripint Sounds like a plan! Perhaps a stop over at Purple for a glass of vino? </t>
  </si>
  <si>
    <t xml:space="preserve">@DonnieWahlberg Darlin, I see you having 50K followers before the end of the month! NICE! </t>
  </si>
  <si>
    <t xml:space="preserve">@cristinaRacsan s-a facut </t>
  </si>
  <si>
    <t>@ausi1  sweetheart who feels like shit...</t>
  </si>
  <si>
    <t xml:space="preserve">@AgendaOfGrace  Come on out to Denton tonight yo! </t>
  </si>
  <si>
    <t>Beautiful day - sun shining, had lovely lamb lunch, have cauught up on e-mails and will catch up on HK and BGT this eve while ironing  x</t>
  </si>
  <si>
    <t>sitting waiting for breakfast to be ready... bored out for my mind cause i did all of my chores  yay me! i barely get any mail on gmail</t>
  </si>
  <si>
    <t xml:space="preserve">hopefully gonna walk around later </t>
  </si>
  <si>
    <t xml:space="preserve">@789Gathering yaay will do </t>
  </si>
  <si>
    <t xml:space="preserve">talking to mamzie and making movies </t>
  </si>
  <si>
    <t xml:space="preserve">I'm using a USB Fan with my laptop to keep myself cool during the cuts.. its cute and works well </t>
  </si>
  <si>
    <t xml:space="preserve">no sleep last night the boyfriend hates when the TV is on but i can't sleep without it! off to moms-then grandmas-&amp;amp; maybe patty's closet? </t>
  </si>
  <si>
    <t xml:space="preserve">yay  you made my day </t>
  </si>
  <si>
    <t xml:space="preserve">@Jewelsmyfav I will send that when I get into the office tomorrow. </t>
  </si>
  <si>
    <t xml:space="preserve">@dpesante   On my way back to Jacksonville after an all nighter.... Dancing all night! ..... Literally </t>
  </si>
  <si>
    <t xml:space="preserve">@sassyword That's a quote that I wish people would live by! </t>
  </si>
  <si>
    <t xml:space="preserve">three hours until I get to see this one kid </t>
  </si>
  <si>
    <t>@a_drienne i made my offer... take it or leave it!  lemme know f'real</t>
  </si>
  <si>
    <t xml:space="preserve">None of my updates have been posting, laaame. Mini vacation, almost over </t>
  </si>
  <si>
    <t xml:space="preserve">Golden Gate Park then Haight and Ashbury .... No room for complaints today </t>
  </si>
  <si>
    <t xml:space="preserve">@ravensapphire whats up girl? </t>
  </si>
  <si>
    <t xml:space="preserve">at the grocery storeeeee </t>
  </si>
  <si>
    <t xml:space="preserve">@totalarsenal yeah i woke up just in time phew brilliant driving from both our boys </t>
  </si>
  <si>
    <t xml:space="preserve">@tariel22 If you want to follow Craig from Ksite (and his spoilers) he's @kryptonsite and Ausiello is @EWAusielloFiles. </t>
  </si>
  <si>
    <t>hearing the new single from green day .......  the song is great ......</t>
  </si>
  <si>
    <t xml:space="preserve">just made a twitter. now i have to figure out what to doooooo </t>
  </si>
  <si>
    <t xml:space="preserve">thinking about having bacon and eggs but cereal will do! </t>
  </si>
  <si>
    <t xml:space="preserve">watching law &amp;amp; order c.i marathon. i woke up at 9am to a yummy bagel.  movies later. school tomorrow </t>
  </si>
  <si>
    <t xml:space="preserve">@Ambercat1 I'm taking a zumba class next week.  On a Saturay, just in case I can't move the next day I can sleep in </t>
  </si>
  <si>
    <t xml:space="preserve">@gkmetty4 and just think...there's still so much you don't know... </t>
  </si>
  <si>
    <t>@AishaNH Yea kinda, its just a 102 fever headache stomachache thing  but it seems to only last 24 hours  They are both better now.</t>
  </si>
  <si>
    <t>@barelyreid have fun. Y'all should tweet pictures of the shoot  can't wait for Thursday</t>
  </si>
  <si>
    <t xml:space="preserve">no beter way to celebrate the last day of spring break then to be swamp at work with stupid people....i am so excited </t>
  </si>
  <si>
    <t xml:space="preserve">shopping  text moi!  i wonder how you say text in French; anybody wanna let me know? </t>
  </si>
  <si>
    <t xml:space="preserve">@fergmaster Nina was in twilight too, she played the main girl's mum </t>
  </si>
  <si>
    <t>i was 15  listening rock !! if only i knew ) #ASOT400</t>
  </si>
  <si>
    <t>@tahleamoonwater Congrats!!   How'd you do it?</t>
  </si>
  <si>
    <t xml:space="preserve">Is anyone good at making logos? I know exactly what I want and I am willing to pay for help </t>
  </si>
  <si>
    <t xml:space="preserve">and exellent job,again!  </t>
  </si>
  <si>
    <t xml:space="preserve">@ddlovato I love you, I love all your songs. I'm from spain! </t>
  </si>
  <si>
    <t xml:space="preserve">Listening to Eminem for the first time in 6 years, itï¿½s nice!! Really not my music style but wtf^^ Saw AIK beat BP, 3-2 in Allsvenskan </t>
  </si>
  <si>
    <t xml:space="preserve">watching football again </t>
  </si>
  <si>
    <t xml:space="preserve">- 1 follower WOW! </t>
  </si>
  <si>
    <t>I LOVE LA TODAY  stoney choons n dank alllllll dae- boh.</t>
  </si>
  <si>
    <t xml:space="preserve">bye bye spring break): going shopping con mi familia. </t>
  </si>
  <si>
    <t>i'm sleepy. off to bed!  gotta run tomorrow morning.  it's actually kinda weird. saying goodnight when ppl just woke up....</t>
  </si>
  <si>
    <t xml:space="preserve">@Dannymcfly glad everything went awesome </t>
  </si>
  <si>
    <t xml:space="preserve">I think that's just Wishbone's fat uncle,....hahahahhahaah last night was sooooo much fun </t>
  </si>
  <si>
    <t>@Stony419  Hey Tony  hows your sunday going?</t>
  </si>
  <si>
    <t xml:space="preserve">Oh no 2 many fun options, gardening, writing, tweeting, Squidoo, CTWU, http://www.changetheworldu.com/ what to do first? </t>
  </si>
  <si>
    <t xml:space="preserve">http://twitpic.com/3llx2 - @billbeckett 24th May 2006 Brixton Academy, My first gig ever. Was amazing seeing you there again this Friday. </t>
  </si>
  <si>
    <t xml:space="preserve">THE HOLIDAYS WERE SOOOOOOOOOOOOOOOOOOOOOOOOOOOOOOOOOO GREAAAAAAAAAAAAAAAAAAAAAAAAAAAAAAAAAAAAAAAAAAAAAAAAT!!!!!!!!!!!!!!!!!!!!!!!!!!!!!! </t>
  </si>
  <si>
    <t xml:space="preserve">@kikizle kikiiii please follow my new twitter yeeeaa hahaha </t>
  </si>
  <si>
    <t xml:space="preserve">excited for the PHOTOSHOOT </t>
  </si>
  <si>
    <t xml:space="preserve">@EMFinley Lol, and yes, you sure do have a coupon </t>
  </si>
  <si>
    <t xml:space="preserve">excited that my friend @luvmax is on twitter now!!! </t>
  </si>
  <si>
    <t xml:space="preserve">@helpspb my hon is finally here too  welcome :-P we can expect Tanya here </t>
  </si>
  <si>
    <t xml:space="preserve">Or not going to the hospital.  Whatev.  Maybe AG and I will take a walk when he returns.   </t>
  </si>
  <si>
    <t xml:space="preserve">Woohoo! We are outside! </t>
  </si>
  <si>
    <t>@littlemunchkin Ok see you tomorrow  xx</t>
  </si>
  <si>
    <t xml:space="preserve">Some QT with the fam </t>
  </si>
  <si>
    <t xml:space="preserve">OMG!! Britney Spears is following me!!!!! i'm speechless </t>
  </si>
  <si>
    <t xml:space="preserve">Heading home from Chicago! Thank you IL &amp;amp; Chicago YRs for a great time! I shall return! </t>
  </si>
  <si>
    <t xml:space="preserve">Is taking the kids out for lunch </t>
  </si>
  <si>
    <t xml:space="preserve">wanna help out with a rockin cause? @reply me and i'll tell you how </t>
  </si>
  <si>
    <t xml:space="preserve">fun times with the Chows... Natural History Museum and black bean sauce - epic </t>
  </si>
  <si>
    <t xml:space="preserve">@EverywhereTrip a perfect twitpic moment. </t>
  </si>
  <si>
    <t xml:space="preserve">@rufeo I want to come even though Ate Nae isn't making coffee </t>
  </si>
  <si>
    <t>@gattaca  i know problem is in 140 char describing a term... that is why i write it out better in the link.</t>
  </si>
  <si>
    <t>We made it! Despite @joriatthedisco trying to sabatoge us all the time  http://twitpic.com/3lm80</t>
  </si>
  <si>
    <t xml:space="preserve">@CuddlyAlex Thanks </t>
  </si>
  <si>
    <t xml:space="preserve">@Jonasbrothers Nick, Your voice brings tears to me eyes. Your such a sweetheart and your my inspiration. You make me smile nick jonas </t>
  </si>
  <si>
    <t xml:space="preserve">@mameekins Yep, it's back up now. Yays. </t>
  </si>
  <si>
    <t>@PrinceSammie follow me hunn  how is your day goin??</t>
  </si>
  <si>
    <t>@jaredwerewolf shes jealous that you scooped me  lol. im sorry but i was cold...and the scoop felt good!!!</t>
  </si>
  <si>
    <t xml:space="preserve">christofer drew, i love you! </t>
  </si>
  <si>
    <t xml:space="preserve">today im getting my hair cut!! </t>
  </si>
  <si>
    <t xml:space="preserve">@lawdhvmercy hey you! Well well what? </t>
  </si>
  <si>
    <t xml:space="preserve">@ClaudiaWinkle Dare you to give the hair a ruffle tonight </t>
  </si>
  <si>
    <t>at work!! I wish I was at home! relaxin or cleanin!! or maybe both  NEW PICS on myspace!</t>
  </si>
  <si>
    <t xml:space="preserve">@xmaydayxparade we should all go to my house </t>
  </si>
  <si>
    <t xml:space="preserve">@Calumfan1 You can have Brad... I'll take Hugh </t>
  </si>
  <si>
    <t xml:space="preserve">Just woke up. the past couple of weeks have been well..different, but I think things are taking a turn for the best. Goin to get ready </t>
  </si>
  <si>
    <t>going to iHop with Amanda, Raleigh, Claudia, ect. ect (other tadwanians) then CSUN  xoxo</t>
  </si>
  <si>
    <t xml:space="preserve">@nick_carter hiiiiiii, Nick, good morning???.... como estas tu?..... </t>
  </si>
  <si>
    <t xml:space="preserve">Going to visit grandma and grandpa </t>
  </si>
  <si>
    <t xml:space="preserve">three more weeks to go </t>
  </si>
  <si>
    <t>@Otaku_Teri I've joined your Twibe, now it's your turn to join the JapanSoc Forums: http://forums.japansoc.org  #jsoc</t>
  </si>
  <si>
    <t xml:space="preserve">it's funny how children accept falsehood of their beliefs, whereas adults don't </t>
  </si>
  <si>
    <t xml:space="preserve">@geraldtjy lol. dont sian lah. beats going to school to do project right. </t>
  </si>
  <si>
    <t xml:space="preserve">@jaright i'll have to check, i forget off the top of my head... Its i bit north of me. You should come up </t>
  </si>
  <si>
    <t>BlOOPERS from our winning Air Guitar video are now up for your laughing pleasure!   Come watch me fall!  http://tinyurl.com/da9a2y</t>
  </si>
  <si>
    <t>@JofArnold Excellent  poke me at Seedcamp tomorrow,  and we can get a coffee and catch-up! Excited to hear more about your venture(s)!!</t>
  </si>
  <si>
    <t xml:space="preserve">devil sold his soul tonight. Going to be epic </t>
  </si>
  <si>
    <t>WOOP 200 UPDATES   god I'm boring...</t>
  </si>
  <si>
    <t xml:space="preserve">Doc Holliday is whining to go to the beach....it's raining.  Stop already, stop! </t>
  </si>
  <si>
    <t xml:space="preserve">is starting to dig twitter </t>
  </si>
  <si>
    <t xml:space="preserve">take me on the flooooor </t>
  </si>
  <si>
    <t xml:space="preserve">It's true... I have the best dreams </t>
  </si>
  <si>
    <t xml:space="preserve">@renaeashton  well.. Until i heard about the coffee. </t>
  </si>
  <si>
    <t xml:space="preserve">Hates how 100mph feels like I'm going 60. And 130mph can get you a damn ticket. lexus and mini copper learn how to keep up. </t>
  </si>
  <si>
    <t>@yuvipanda  He'll get on the train and realise he forgot his head</t>
  </si>
  <si>
    <t>@claudiawinkle will watch on catch up love it but have to watch supernatural tonight mmmm sam and dean!!!  x</t>
  </si>
  <si>
    <t xml:space="preserve">@nicegirlsjakeit As did I! </t>
  </si>
  <si>
    <t xml:space="preserve">loving the beach today!It's great down here!!! </t>
  </si>
  <si>
    <t xml:space="preserve">Back Around-Demi Lovato </t>
  </si>
  <si>
    <t xml:space="preserve">It would be a great time for me to make or have some of my dreams come true, I'd better wish and concentrate fervently this cycle </t>
  </si>
  <si>
    <t xml:space="preserve">Hope everyone is having a SWELL day </t>
  </si>
  <si>
    <t xml:space="preserve">@aegeansea  Thank you for taking a look I appreciate it... </t>
  </si>
  <si>
    <t xml:space="preserve">@akibafilm Thank you! </t>
  </si>
  <si>
    <t>@marilynhorowitz Hi Marilyn! Thanks again for taking the time to Skype into my classroom  http://www.mrmayo.org/?p=258</t>
  </si>
  <si>
    <t xml:space="preserve">Grinding for magic essence in Warcraft.  Suprisingly fun </t>
  </si>
  <si>
    <t xml:space="preserve">@btazzi agree - every gen gets new toys that may somehow do something bad to their kids.. </t>
  </si>
  <si>
    <t xml:space="preserve">@HadoukenUK WOW! Christopher, your guitar is really amazing. </t>
  </si>
  <si>
    <t xml:space="preserve">@laurencruz Thanks Gel! </t>
  </si>
  <si>
    <t xml:space="preserve">DNT FEEL BAD, HAD 2 B DNE IN PERSON, N U HAV A LOVELY PLACE MASHALLAH </t>
  </si>
  <si>
    <t xml:space="preserve">That's one of the best teas ever </t>
  </si>
  <si>
    <t xml:space="preserve">Photo fest in LDN, Tudor feast last night, don't think I'm able for more </t>
  </si>
  <si>
    <t xml:space="preserve">On Saturday I was wit my family in Munich. It was soo great!! </t>
  </si>
  <si>
    <t xml:space="preserve">eating chocolate.  Waiting for a sign. </t>
  </si>
  <si>
    <t>@annileeFTW Yes, also maybe Lexie! And then I am so meeting up with any SLHers going.  So stoked.</t>
  </si>
  <si>
    <t>Oh, studying...I hate you.    Only 1 1/2 more days though and then 3 more weeks.</t>
  </si>
  <si>
    <t xml:space="preserve">if we could import american &amp;quot;service culture&amp;quot; to europe, we would live in utopia </t>
  </si>
  <si>
    <t xml:space="preserve">get back and dont forget by @ddlovato. woohoo </t>
  </si>
  <si>
    <t xml:space="preserve">@amber_benson haha...i had to look that up. NYC is def awesome! I can't wait to go back someday </t>
  </si>
  <si>
    <t xml:space="preserve">going to lions choice then I get to go home and do lots of laundry </t>
  </si>
  <si>
    <t xml:space="preserve">google chrome is so unbelievably fast! </t>
  </si>
  <si>
    <t xml:space="preserve">@frugaldougal http://twitpic.com/3lj08 - Adrian Chiles!  Ah I love the one show; especailly the theme music </t>
  </si>
  <si>
    <t xml:space="preserve">@KhloeKardashian Glad your on twitter! Your so funny Khloe and beautiful! But you should b e nicer to your mom. </t>
  </si>
  <si>
    <t xml:space="preserve">@Renee_d hey renee! how are you!? </t>
  </si>
  <si>
    <t xml:space="preserve">bought WILCO tix for june 20th in pomona!  LA goes onsale this coming wednesday... gotta get 'em all </t>
  </si>
  <si>
    <t xml:space="preserve">Getting ready for today!!!! </t>
  </si>
  <si>
    <t xml:space="preserve">is off to the pub this evening </t>
  </si>
  <si>
    <t xml:space="preserve">@jtbritto I'll be right over... </t>
  </si>
  <si>
    <t xml:space="preserve">@kitsuko Shame on you!  You should have applied for those ones too. </t>
  </si>
  <si>
    <t>Somebody's got Twitterberry  sweet!!!</t>
  </si>
  <si>
    <t xml:space="preserve">@cleolinda I've had a terrible terrible week. Can I look forward to a new Secret Life entry soon? </t>
  </si>
  <si>
    <t xml:space="preserve">@trickyshirls Why thank you. Next one's for you! </t>
  </si>
  <si>
    <t>@jonmoss Hello from sunny West Yorks  enjoy the evening.</t>
  </si>
  <si>
    <t xml:space="preserve">I'm going to see 17 Again today! Apparently Zac is supposed to dazzle me immedietly! </t>
  </si>
  <si>
    <t xml:space="preserve">Sunshine and starbucks oh my, what a day </t>
  </si>
  <si>
    <t xml:space="preserve">@ian_watkins Proper chatterbox today aintcha </t>
  </si>
  <si>
    <t>I have just been gardening    and now I'm on the computer!</t>
  </si>
  <si>
    <t xml:space="preserve">@imnico what are you hoping to see in Liverpool? the Cavern isn't real btw </t>
  </si>
  <si>
    <t>Brunch with the parents  Let's see how this day goes...</t>
  </si>
  <si>
    <t xml:space="preserve">@ZaneMcFate G1 time buddy!  Then u can use Twidroid instead of doin the whole txt thing </t>
  </si>
  <si>
    <t xml:space="preserve">Listening to music, relaxing and enjoying my Sunday. </t>
  </si>
  <si>
    <t xml:space="preserve">@JelenaJankovic aeropro drive w/ cortex! nadal's racket </t>
  </si>
  <si>
    <t xml:space="preserve">@1bucksone Welcome to Twitter </t>
  </si>
  <si>
    <t>@ClaudiaWinkle You are doing a great job on Hell's Kitchen.  Very funny.  Don't let Marco intimidate you, he's a prat!</t>
  </si>
  <si>
    <t xml:space="preserve">At IHOP with hubby </t>
  </si>
  <si>
    <t xml:space="preserve">@leadmachine You can have beer, but should factor it into your calories for the day, don't over do it &amp;amp; don't do it everyday </t>
  </si>
  <si>
    <t>243 people want Robert Downey Jr. showcased! Add your signature too   http://tinyurl.com/da59hx</t>
  </si>
  <si>
    <t>@angelsheng aryty = Allrighty ...get it? piny txt style  our site lets you send cell phone load 2 Pinas parang pasalubong. www.aryty.com</t>
  </si>
  <si>
    <t xml:space="preserve">@dannytrs I tried Munchkin a year ago based on TRS's rec - I don't get the timing though (is it just whoever speaks up first?) I like MtG </t>
  </si>
  <si>
    <t xml:space="preserve">Now the boys are watching the FA cup and the girls are baking. Apologies for gender stereotypes </t>
  </si>
  <si>
    <t>@Mlss0 Oh man! More time in Mexico? So terrible!    Just kidding, hope everything works out okay.</t>
  </si>
  <si>
    <t xml:space="preserve">woke up at 7:00, gonna go to a party in a couple hours....hope i havfun!!!!!!!!!!!!!!!!!!!!!!!!!!!!!!!!!!! </t>
  </si>
  <si>
    <t>is actually excited to go to work today....go figure  lol</t>
  </si>
  <si>
    <t>http://twitpic.com/3lmkh - Tweeplecard starts spreading  - thx 2 @bappsack</t>
  </si>
  <si>
    <t>has just realised that it looked like a was sayin all americans were silly etc. but i larveeeeeeeee americans... apart from 'Kroneage'  x</t>
  </si>
  <si>
    <t xml:space="preserve">@vanillawafer Not if you are an MVP, then it's free </t>
  </si>
  <si>
    <t>@TwilightofDoom mucho fun   sad to leave so soon. But we must party next wknd. Let's do this major.</t>
  </si>
  <si>
    <t xml:space="preserve">It was a long day yesterday.Peace and quiet today....oh and Madworld on the Wii </t>
  </si>
  <si>
    <t xml:space="preserve">I'm watching cartoons and feeling grateful. I &amp;lt;3 the rain, the rest can wait. </t>
  </si>
  <si>
    <t xml:space="preserve">http://tinyurl.com/c49rgl This woman, Susan Boyle, is AMAZING! </t>
  </si>
  <si>
    <t>@alfcreations A rare occurrence, I am sure!  I had twins so I understand...of coursse they re teens now...</t>
  </si>
  <si>
    <t xml:space="preserve">@RosieS89 well theyre awesome! </t>
  </si>
  <si>
    <t xml:space="preserve">Eating strawberries and cream </t>
  </si>
  <si>
    <t>@bryceavary dude you are like the funniest person ever! haha ever single post of your just makes me laugh out loud!  come back to Utah!!</t>
  </si>
  <si>
    <t xml:space="preserve">@intoxicat3 absolutely </t>
  </si>
  <si>
    <t xml:space="preserve">@RasaJustBeingMe well dooh  who doesn't hate schoo?  maybe jonas brothers </t>
  </si>
  <si>
    <t xml:space="preserve">@Dannymcfly http://twitpic.com/3iqyf - Topping up than tan~ love it!! </t>
  </si>
  <si>
    <t xml:space="preserve">Gostei desse twittergadget p/ gmai... </t>
  </si>
  <si>
    <t xml:space="preserve">@fhnixon    at this moment i'm listening to my son (15) play the beginning of &amp;quot;Lollipop&amp;quot; on his guitar....he just got it for christmas </t>
  </si>
  <si>
    <t xml:space="preserve">getting ready to go out </t>
  </si>
  <si>
    <t xml:space="preserve">Watching mtv's &amp;quot; Taking the Stage&amp;quot; </t>
  </si>
  <si>
    <t>@emilyjonesmusic  LOL thanks!!!    &amp;lt;3!</t>
  </si>
  <si>
    <t xml:space="preserve">@missfranmarie ok frances....im serious  im tired of the fraudness..go look at my facebook profile picture..lol </t>
  </si>
  <si>
    <t>Back home!! I have to say,, I love Amsterdam!! Dude, that city is amaaaazing  And loved the gig aswell, except for all the pushing :s</t>
  </si>
  <si>
    <t xml:space="preserve">@DonnieWahlberg congrats on an awesome tour!! cant wait to c u this summer! enjoy your well deserved break!! </t>
  </si>
  <si>
    <t>hey everyonee  talk to meee!</t>
  </si>
  <si>
    <t xml:space="preserve">On Msn Waiting For My Food </t>
  </si>
  <si>
    <t xml:space="preserve">@necolebitchie that's why we love you necole! You don't put up a front &amp;amp; you act like yourself </t>
  </si>
  <si>
    <t xml:space="preserve">@Alejandrobot Ooh, I'll try that, thanks! ... Will the peas still be edible afterwards though? </t>
  </si>
  <si>
    <t>Heading to Work  9:45-6:15PM</t>
  </si>
  <si>
    <t xml:space="preserve">Remember: You are unique. There is nothing you are intended to do that you can not do... Everything is possible. Manifest your desires! </t>
  </si>
  <si>
    <t xml:space="preserve">goood morning! </t>
  </si>
  <si>
    <t xml:space="preserve">@catcarr1 Thanks for recommending me! </t>
  </si>
  <si>
    <t>Hi, North Carolina. I love you  and my bed.</t>
  </si>
  <si>
    <t xml:space="preserve">@LKnerl Are you serious?!  You are vivacious and spritely.  And like a little blonde whirlwind. And bright and witty.  Reasons enough </t>
  </si>
  <si>
    <t xml:space="preserve">Off to enjoy the morning in Vancouver - Queen Elizabeth park, Ikea, then home... </t>
  </si>
  <si>
    <t xml:space="preserve">@gothamgirls Awesome job, ladies! Suck it, Balmer! </t>
  </si>
  <si>
    <t>@MadBrad you guys need to teach me a thing or 2 about it  haha ok cool followed</t>
  </si>
  <si>
    <t xml:space="preserve">cï¿½ l? ph?i thï¿½i kï¿½u nï¿½ng quï¿½. Ch? c? th? nï¿½y lï¿½m sao.. ng? ???c </t>
  </si>
  <si>
    <t xml:space="preserve">Photoshoot today ! </t>
  </si>
  <si>
    <t xml:space="preserve">@ConservativeLA They were crashing </t>
  </si>
  <si>
    <t>having a cheese sandwich!  *good morning*</t>
  </si>
  <si>
    <t xml:space="preserve">@jonathanrknight check out the NKOTB site..interesting questions for u on one of the posts </t>
  </si>
  <si>
    <t>GIAN awesome  Blackout amazing! Now back @ uni - just 6 weeks left. Next up The Blackout tour Cardiff + London.</t>
  </si>
  <si>
    <t>@tweetmaker i'd obviously say @woothemes should be your choice.  if you have questions, drop us an e-mail.</t>
  </si>
  <si>
    <t xml:space="preserve">f it im just stoppin and recording at any beat that i like a lot, get a verse and a hook idea down and moving on for today..sounds fun </t>
  </si>
  <si>
    <t xml:space="preserve">another beautiful day. cleaning, working for a bit, then bbq at mine street with some sexy ladies </t>
  </si>
  <si>
    <t>reblippin @palmer_eldritch - I love Queen Bitch, second favourite Bowie track  ? http://blip.fm/~4l50y</t>
  </si>
  <si>
    <t xml:space="preserve">@thenamesmeghan @iheartrocknroll @zenchantress @Loricar ***Wade is my Super Sexy Wet Profile Pic of the Day... Enjoy, I know I am </t>
  </si>
  <si>
    <t xml:space="preserve">having serious cravings for taco bell -&amp;gt; supreme nachos, chicken quesadilla,mountain dew baja Blast&amp;amp; maybe some Ben and Jerries to top it </t>
  </si>
  <si>
    <t xml:space="preserve">@BoMoh No way. The Anna's on Beacon wins hands down. </t>
  </si>
  <si>
    <t xml:space="preserve">reading jasper's psychology books </t>
  </si>
  <si>
    <t xml:space="preserve">@arjbarker http://twitpic.com/3l8cg - You're dressing room F, he's room E. I think we know who comes first </t>
  </si>
  <si>
    <t xml:space="preserve">Off to brunch with friends! </t>
  </si>
  <si>
    <t>@Dave63inNY I am well!  How're you?</t>
  </si>
  <si>
    <t xml:space="preserve">Good Morning... Let The Stress Begin.... </t>
  </si>
  <si>
    <t xml:space="preserve">1108 words down only 392 to go </t>
  </si>
  <si>
    <t>OceanUp Fan @eekziex3 back with another cover, Miley's-The Climb. Pretty impressive  http://tinyurl.com/cx69tl</t>
  </si>
  <si>
    <t xml:space="preserve">@tednh went to bed at 8:30 last night after drinking all day at 4 year old birthday party! </t>
  </si>
  <si>
    <t xml:space="preserve">@Leaser_r Might just do that sometime - thanks for the heads up </t>
  </si>
  <si>
    <t xml:space="preserve">Chicago!! I love you! So excited to arrive soon </t>
  </si>
  <si>
    <t>@imnico    you will like it in Liverpool.  There are lots of friendly people there.</t>
  </si>
  <si>
    <t xml:space="preserve">@KennethCK I'm at work now bro.. Gonna see all the morning-syndrom bored faces going to work while I'm heading home </t>
  </si>
  <si>
    <t xml:space="preserve">@calvinharris 's posts are always about food </t>
  </si>
  <si>
    <t>@Linz__marie haha..Kay...she's 10 years old!!!!! And I will do some damage  hah</t>
  </si>
  <si>
    <t>The &amp;quot;Only Backup Device You Should Ever Have&amp;quot; demoed by the wonderful @Cali Lewis!  http://bit.ly/42Q3GM</t>
  </si>
  <si>
    <t xml:space="preserve">what a gorgeous day to have a bbq w/ me mates! </t>
  </si>
  <si>
    <t xml:space="preserve">Easter again. Uhhh, what? I don't understand religion. Anyway, family came over for b-fast, and dinner at the g-parents tonight. Food! </t>
  </si>
  <si>
    <t>Just got Windows Home Server Installed!!  Now I am just setting it up. Torrents here I Come!!!!</t>
  </si>
  <si>
    <t xml:space="preserve">@lauramfisher I will do that, yes.  Thanks! </t>
  </si>
  <si>
    <t xml:space="preserve">Lily Creek photo shoot </t>
  </si>
  <si>
    <t xml:space="preserve">Rhythm Heaven for DS so basic, and yet STUPIDLY addicting. I lover it. </t>
  </si>
  <si>
    <t>oh yea...he's good for sure. just was in a bad contract so he's tryna get all his material back. we'll be talkin tho  @DJJButtah</t>
  </si>
  <si>
    <t xml:space="preserve">not sure if the celebs on here are the actual celebs,how do we know? Why would you pretend to be a celeb, how sad can you get! Rant over </t>
  </si>
  <si>
    <t xml:space="preserve">What are my plans for today you may ask?? Why make plans of course. </t>
  </si>
  <si>
    <t xml:space="preserve">BTW, Good Morning to everyone I hope a great day and a great week for all! </t>
  </si>
  <si>
    <t>I did the 3K. It was amazing! I had so much fun!  then went to see a baptism in Vac..then back to budapest</t>
  </si>
  <si>
    <t xml:space="preserve">Just finished the AP study review </t>
  </si>
  <si>
    <t xml:space="preserve">@freddurst  Congratulations Fred !  Best Wishes and long marriage !  From the very biggest fan of Limp Bizkit and my Idol Fred Durst </t>
  </si>
  <si>
    <t>she still thinks of me while back at home in virginia.  I miss her</t>
  </si>
  <si>
    <t xml:space="preserve">@mariagrineva one more proof of the small world phenomenon </t>
  </si>
  <si>
    <t xml:space="preserve">@evelyn_m haha eee i'l try twitpic again, see if it will let me upload it </t>
  </si>
  <si>
    <t xml:space="preserve">Awake! and working on my website! STAY TUNED! </t>
  </si>
  <si>
    <t xml:space="preserve">@nickbrutusgrass thanks nick! come to the graphic design vernissage may 27th! it's in conrod's, with lots of free food and wine </t>
  </si>
  <si>
    <t xml:space="preserve">@mdoolittle I defently don't blame you!! </t>
  </si>
  <si>
    <t xml:space="preserve">@MacNeila im going to florida in june. i just realized we werent following each other. im following you now! </t>
  </si>
  <si>
    <t xml:space="preserve">warm sunshine outside...I love this weather. </t>
  </si>
  <si>
    <t>Lol me and my brother are both banging to be ok on our i pods and didnt even know it  ! My bro loves cm but still not as much as me  !</t>
  </si>
  <si>
    <t xml:space="preserve">sting+ing beauty </t>
  </si>
  <si>
    <t xml:space="preserve">@kmcusick btw good morning/afternoon </t>
  </si>
  <si>
    <t xml:space="preserve">working double shift.tired as a mofo </t>
  </si>
  <si>
    <t xml:space="preserve">@JamMusic13 of course that would be awsome! How about sonny/chad or Miley/Mitchel </t>
  </si>
  <si>
    <t xml:space="preserve">@marjamma oh you can be SO cruel!! I was just checking the route to make sure i'd find it next week </t>
  </si>
  <si>
    <t>@riskybusinessmb we do have a place just like it! called it's called yogiberry http://yogiberry.com/Site/Home.html  PLEASE DO IT! you have</t>
  </si>
  <si>
    <t xml:space="preserve">@MrBastounis Sure did. The forest isn't far from me though. Still got a few funny looks </t>
  </si>
  <si>
    <t>switching on my sisters laptop soon to watch hannah montana the movie!!... im deffo gna watch it 2day  x</t>
  </si>
  <si>
    <t>Hahah i know... But im so glad i went  stories!</t>
  </si>
  <si>
    <t xml:space="preserve">shower and food time </t>
  </si>
  <si>
    <t>To be a kid again.  http://short.to/52fl</t>
  </si>
  <si>
    <t xml:space="preserve">@ToddBrink Hey Todd, hope you're having a good Sunday! We are engaged in a family house clean - quite funny, actually </t>
  </si>
  <si>
    <t xml:space="preserve">@hempstyle Perhaps you don't really exist and are a figment of everyone's imagination.  </t>
  </si>
  <si>
    <t xml:space="preserve">Its sunnnnnnndaaaaaaaaaaaaaaaay </t>
  </si>
  <si>
    <t xml:space="preserve">@PublicityGuru TY 4 posting this ...Have 2 chk it out! </t>
  </si>
  <si>
    <t xml:space="preserve">I'm back in San Diego! The cruise was sort of fun but I'm really glad I'm almost home. </t>
  </si>
  <si>
    <t xml:space="preserve">good  night everyone! another work week ahead. </t>
  </si>
  <si>
    <t xml:space="preserve">having a lovely rainy sunday </t>
  </si>
  <si>
    <t xml:space="preserve">@judyrey I just finished setting up my tweetlater.com account and it follows automatically your followers. </t>
  </si>
  <si>
    <t>@thebleachworks hey would you send out a bulletin to join you on twitter on your myspace pages??!?!?!  pretty please? you are da man!!!</t>
  </si>
  <si>
    <t xml:space="preserve">Finally awake. Have to go to work and, do groceries and do laundry today. Yuck! Guess I shouldn't put it off </t>
  </si>
  <si>
    <t xml:space="preserve">@JPMizDELiCiOUS omggg twitpicccc ittt noowowowoow or blog ittt </t>
  </si>
  <si>
    <t>@warzabidul I'm not complaining!  My son, his wife and my grandson are off to the Red Sox game today. So it is great the weather is good!</t>
  </si>
  <si>
    <t xml:space="preserve">PA only has 3 good things: my family, friends and my church. Everything else is such a downer. Don't be a Debbie Downer PA! SNL flashback </t>
  </si>
  <si>
    <t xml:space="preserve">@Riiom Haha I didn't even notice the missing 'for' But hi there, I'm Rachel </t>
  </si>
  <si>
    <t xml:space="preserve">I planted my sunflower garden! I can't wait for them to start growing!! </t>
  </si>
  <si>
    <t xml:space="preserve">@ToriaJane: I just love making fun of him more than I love the music </t>
  </si>
  <si>
    <t>Russell Brand back on the radio today. Happy days lol  x</t>
  </si>
  <si>
    <t xml:space="preserve">@laurespin sounds fun!  Jedi!  Awesome name </t>
  </si>
  <si>
    <t xml:space="preserve">@Madayar Haha i don't see the option anywhere. Oh well, I got on tweetdeck </t>
  </si>
  <si>
    <t>ahhh cant forget your download of the day......... download &amp;gt;burn&amp;gt;play &amp;gt;enjoy   http://www.sendspace.com/file/4pobac</t>
  </si>
  <si>
    <t xml:space="preserve">@reuseum The Den of Thieves workshop was amazing, thanks! I'll plan a day with you I can spend the afternoon working on my lamp </t>
  </si>
  <si>
    <t>is enjoying the sunshine  and getting ready to go round mels house  x</t>
  </si>
  <si>
    <t xml:space="preserve">@CommentLuv that would be fun </t>
  </si>
  <si>
    <t>@djplush Sup  #sunchat</t>
  </si>
  <si>
    <t xml:space="preserve">@jenblower fresh herbs are always nice </t>
  </si>
  <si>
    <t xml:space="preserve">@theteamcolours oh wait, sorry i didn't read your comment from before properly, you did give me loads of ideas, than you </t>
  </si>
  <si>
    <t xml:space="preserve">I was alone, I took a ride, I didn't know what I would find theeeeerrrrre ... can't stop watching this vid. &amp;amp; not for Paul's performance </t>
  </si>
  <si>
    <t xml:space="preserve">@justamoochin Well I can safely say you donï¿½t have a job as a color stragetist </t>
  </si>
  <si>
    <t xml:space="preserve">@anacelinaaa OMG i didn't even see you! hahahah (: i was with my fambam! I LOVED THE MOVIE TOO  </t>
  </si>
  <si>
    <t xml:space="preserve">@samjmoody Hey sam! hows your day?  what did Dougie tell you about Brazil? </t>
  </si>
  <si>
    <t xml:space="preserve">Eggs Over easy &amp;amp; some bacon, is the direction I'm headed for todays Breakkie </t>
  </si>
  <si>
    <t>@lynnnein #flylady How's the WHB going? Got most of mine done  Not perfect, of course - but so nice to be ahead cos busy week coming up...</t>
  </si>
  <si>
    <t xml:space="preserve">@michaelkreagan Wow, what a good son! Aren't you the same one that took mom shopping? LOL  Enjoy your family today </t>
  </si>
  <si>
    <t>The birth of the cool on a Sunday afternoon... Waking up early certain elongates the days  of the weekend  Why didn't I think of this?</t>
  </si>
  <si>
    <t xml:space="preserve">@QueenofSpain Yes now that's a great idea. It might be a good day to just get out there!!! Thanks for prodding my mind </t>
  </si>
  <si>
    <t xml:space="preserve">http://twitpic.com/3lmy7 - My cat Spikey enjoying the sun. Picture taken just now. </t>
  </si>
  <si>
    <t xml:space="preserve">@sevenrepeat LOL he's adorable when he's not getting into trouble </t>
  </si>
  <si>
    <t xml:space="preserve">just downloaded the twilight soundtrack. great music. especially bella's lullaby. </t>
  </si>
  <si>
    <t xml:space="preserve">@d3sperad0 yeah. But then Sam Neil wants to cut your face off. </t>
  </si>
  <si>
    <t xml:space="preserve">@Rell33 I see the Blackberry got you hooked..the BLACKER the berry...the sweeter the text! </t>
  </si>
  <si>
    <t>Playin Monopoly World Edition w/ Lil Bro  my how times have changed, we're using credit cards instead of money and we start w/ 15 million</t>
  </si>
  <si>
    <t xml:space="preserve">@thefenst I bet you really joined because of Oprah  </t>
  </si>
  <si>
    <t xml:space="preserve">wonders what his wife's up to. Probably being awesome, as per usual </t>
  </si>
  <si>
    <t xml:space="preserve">@ShanteRowlandd hello </t>
  </si>
  <si>
    <t xml:space="preserve">Hey Buddha.  Hey Dharma.  Hey Sangha. </t>
  </si>
  <si>
    <t xml:space="preserve">is going to visit one of the people who had the most influence on my life. i'm excited. </t>
  </si>
  <si>
    <t xml:space="preserve">@trixie360 Pancakes are one of the 3 perfect foods in life - glad to hear you can still enjoy them! </t>
  </si>
  <si>
    <t xml:space="preserve">@Marcus105 yes they are and according to @Trish1981 melons are gourds too. who knew? </t>
  </si>
  <si>
    <t xml:space="preserve">Dnesek se fakt podaril, stihl jsem toho vice, nez jsem doufal. Ted hura na thajskou veceri do Noi - The Art of Taste </t>
  </si>
  <si>
    <t xml:space="preserve">@_Sk8terGirl_ he's a very cool teacher ;) I watch it again.  I like it. so. I like the same one like Anna. I saw him and I was like </t>
  </si>
  <si>
    <t xml:space="preserve">@bobbryar again, Bob, I'm sorry. </t>
  </si>
  <si>
    <t>@netta50 You're very welcome!  Bon dimanche !</t>
  </si>
  <si>
    <t xml:space="preserve">@DarrylParker Sure.  Looking forward to some R &amp;amp; D myself </t>
  </si>
  <si>
    <t xml:space="preserve">@PHILIPGRANGER Good morning! </t>
  </si>
  <si>
    <t xml:space="preserve">enjoying the sunshine today </t>
  </si>
  <si>
    <t xml:space="preserve">CEREAL. CEREAL. CEREAL. CEREAL. CEREAL. CEREAL. CEREAL. Yeah, I'm excited. </t>
  </si>
  <si>
    <t>Just got out of church  fun fun wondering what to do today.  Well the craw fish festival is going on in Biloxi tonight ? Should I go???!??</t>
  </si>
  <si>
    <t xml:space="preserve">@Charly_Red You do realise I'm gonna have to bonk like buggery to get this lot off and it's alllllllllllll your fault young lady </t>
  </si>
  <si>
    <t xml:space="preserve">@wbahner not bad manners, just good food </t>
  </si>
  <si>
    <t xml:space="preserve">@glennji dee should get her own account.. then she could tweet whenever she wants. </t>
  </si>
  <si>
    <t xml:space="preserve">@fally87 ok going to read </t>
  </si>
  <si>
    <t xml:space="preserve">Good Morning I just woke up so it's morning to me </t>
  </si>
  <si>
    <t xml:space="preserve">Mmm josh homme...still many times the hot in red black and white </t>
  </si>
  <si>
    <t xml:space="preserve">@weyert cheap meaning reasonable </t>
  </si>
  <si>
    <t xml:space="preserve">@rachmurrayX shes such a BITCH ! hate herrr janey all the way </t>
  </si>
  <si>
    <t xml:space="preserve">having an excellent weekend! Hopefully U all too </t>
  </si>
  <si>
    <t xml:space="preserve">@jctremblay Looking forward to see the results </t>
  </si>
  <si>
    <t xml:space="preserve">@sakuratears19 we can ask kyo-kun to come with us.........jk jk </t>
  </si>
  <si>
    <t xml:space="preserve">@MacFormat_UK Brilliant - will check it out thanks </t>
  </si>
  <si>
    <t xml:space="preserve">be able to organize my work and better focus on my dissertation.  I'll be back later. </t>
  </si>
  <si>
    <t>and now...I'm off to disappear into the woods for a few days. Its time to unplug &amp;amp; see what nature is saying...  ttyl x</t>
  </si>
  <si>
    <t>@Klutz315 i've already put one on my facebook  and please share more!!</t>
  </si>
  <si>
    <t>@boxdenfresh better...thanks for asking  wats up wit u?</t>
  </si>
  <si>
    <t xml:space="preserve">Thank God for allowing me to see another day </t>
  </si>
  <si>
    <t xml:space="preserve">@miszdaia good night to u too </t>
  </si>
  <si>
    <t>@yaseminx3 okay.. if you say so i will  to make you happy xD</t>
  </si>
  <si>
    <t xml:space="preserve">Haven't seen him for a week now. I look forward tomorrow to see him at the train station </t>
  </si>
  <si>
    <t xml:space="preserve">@jelleprins woohoo, twitter reaction time games are fun </t>
  </si>
  <si>
    <t xml:space="preserve">Slept a few hours, been up cleaning and more cleaning, gonna fix a good supper tonight. </t>
  </si>
  <si>
    <t xml:space="preserve">Offically awake , at brunch </t>
  </si>
  <si>
    <t xml:space="preserve">@PjThaDj i wnt youuuuuuuuuuuuuuuuuu LOL </t>
  </si>
  <si>
    <t>At Mercy Hill with Rev Kev! Heard about the Blogging Orlandos in Italy. The 21st century Von Trapp Family Singers.  http://ping.fm/Eozr8</t>
  </si>
  <si>
    <t xml:space="preserve">Today: Merrick Park w/ Ana </t>
  </si>
  <si>
    <t xml:space="preserve">@nuttychris cant you ? aww thats nice to know </t>
  </si>
  <si>
    <t xml:space="preserve">Relaxing and watching movies with Jimmy </t>
  </si>
  <si>
    <t>Heading to Home Depot to get some supplies for updating a bunch of home stuff! I'll post some pictures later   Happy Sunday!</t>
  </si>
  <si>
    <t>We're filming on 3rd St Promenade today 2-4pm! Come be in the video, and then stick around for my second set 6-8pm  60 days of hustlin...</t>
  </si>
  <si>
    <t>@SnarkySabs Trying to write.  However the Gods of Focus &amp;amp; Attention Span are not favoring me today  How about you? Get that French Toast?</t>
  </si>
  <si>
    <t xml:space="preserve">@ShellyKramer Just a friendly offer. I can even offer you free (unlmited) webspace, with the works. Let me know! </t>
  </si>
  <si>
    <t xml:space="preserve">Hows everybody this fine Sunday?! You all hangin' in? </t>
  </si>
  <si>
    <t xml:space="preserve">I'm still doing homework today, interspersed with housework. I'm not going to whine about it all day today, though. So don't block me! </t>
  </si>
  <si>
    <t xml:space="preserve">@boilerfan_98 I need to try ROscoes! You need to recap your 5* for me when you get a chance </t>
  </si>
  <si>
    <t xml:space="preserve">@canis_arcticus I'm sure you'll think of something! </t>
  </si>
  <si>
    <t xml:space="preserve">My dad wouldnt take me to where ever he is going! PB&amp;amp;Teddybear </t>
  </si>
  <si>
    <t>had a carnival at the beach... these girls in portugal have no shame... haha well probably last day here! good bye cold beach  haha</t>
  </si>
  <si>
    <t>sitting watching skellig  After getting back from watching Race to Witch Mountain! Then eating at Frankie and Bennys, food was OK...</t>
  </si>
  <si>
    <t xml:space="preserve">Looking for some pictures </t>
  </si>
  <si>
    <t xml:space="preserve">Harold ford jr just played dick armey and laid the smack down with an articulate, educated, and well-reasoned defense of his position </t>
  </si>
  <si>
    <t>says Ling im OL now.  http://plurk.com/p/p153p</t>
  </si>
  <si>
    <t xml:space="preserve">is really fed up of her awful skin now...i hate eczema  but looking very forward to Alton Towers tomorow!!! </t>
  </si>
  <si>
    <t xml:space="preserve">is singing along with kezza ellis </t>
  </si>
  <si>
    <t xml:space="preserve">@natasari I've been watching three good French movies today, one is particularly lovely: Le premier jour du reste ta vie </t>
  </si>
  <si>
    <t xml:space="preserve">@hwyh you teach? oooh...scary. </t>
  </si>
  <si>
    <t xml:space="preserve">@Dinosawrr sameeeeeeeeeeeeeee, but at least you didn't fall yesturday </t>
  </si>
  <si>
    <t>@heidimontag its almost midnight here, and I went to Disney On Ice today... It was pure happiness  Have an awesome sunday, Heidi!</t>
  </si>
  <si>
    <t>@littledavo haha thanks  now its done, and i can check one more thing of that to do list</t>
  </si>
  <si>
    <t>Great wedding party 'oridinair w/ flair'  - http://mobypicture.com/?9vmtl6</t>
  </si>
  <si>
    <t xml:space="preserve">@KarenJan Thanks, going to share this with the folks right now. </t>
  </si>
  <si>
    <t xml:space="preserve">Just finished packing.. Getting ready to go fishing </t>
  </si>
  <si>
    <t>@omarHTL See you later today babe! &amp;lt;33 Missses you so much!   stokkeedddd.</t>
  </si>
  <si>
    <t>again at a house party.. looks like there's gonna b one everyday as long as IPL is on  cheers tweeps!</t>
  </si>
  <si>
    <t xml:space="preserve">Getting ready for brunch and the beach </t>
  </si>
  <si>
    <t xml:space="preserve">glad i went out last night </t>
  </si>
  <si>
    <t>@alicejam lackluster is KIND...  that was a total embarassment... GAME TWO can and SHOULD be different    #blazer #uprise</t>
  </si>
  <si>
    <t xml:space="preserve">@akpoff It's funny - I see Bible Verses quoted all the time, with the person not attributing/knowing where it came from </t>
  </si>
  <si>
    <t xml:space="preserve">@heidimontag absolutely gorgeous weather here in ireland, u guys are missing out... </t>
  </si>
  <si>
    <t xml:space="preserve">one more chapter to go woot </t>
  </si>
  <si>
    <t xml:space="preserve">is realizing I don't one drop of caffeine this lovely morning as @Marikurisato is being pumped directly into my veins. ty! </t>
  </si>
  <si>
    <t>@marieiris @fashionbitch Thanks girls!   Things are starting to look up!</t>
  </si>
  <si>
    <t xml:space="preserve">I got an appointment for 3:00! No more orange hair for me </t>
  </si>
  <si>
    <t xml:space="preserve">@intellectdk I said front-end, @improvedk said backend </t>
  </si>
  <si>
    <t xml:space="preserve">@KoolJeffrey HAHAH i just died! thank you for the video on my wall! Best birthday present ever </t>
  </si>
  <si>
    <t xml:space="preserve">@mrsb1975 The Sun (in moderation) provides other benefits. Will be in the USA in a few weeks and will be in the south. Will tan then </t>
  </si>
  <si>
    <t xml:space="preserve">@melsays thumbs up! </t>
  </si>
  <si>
    <t xml:space="preserve">@MsMRodz have a safe trip! sounds like u had a good time. </t>
  </si>
  <si>
    <t xml:space="preserve">Ready for a stress-free day.  Secretly happy that a text from someone was what woke me up..  </t>
  </si>
  <si>
    <t>Baking a funfetti cake and making spaghetti  Also looking for a picture to draw or paint...hmm...it's hard to decide :-/</t>
  </si>
  <si>
    <t>@yowlanku nice  solution  simple and gets the job done   http://bit.ly/b7iXg</t>
  </si>
  <si>
    <t xml:space="preserve">@FizzyDuck hi ! I would suggest music of my electro project *** http://bit.ly/12KoF0 *** fresh, kickin', different! free dl &amp;amp; have fun </t>
  </si>
  <si>
    <t xml:space="preserve">@a Sureï¿½ shall I take my jet down, or are you taking your up today? </t>
  </si>
  <si>
    <t xml:space="preserve">@ggw_bach im good too i like gettin hyper ahhhhhhhh </t>
  </si>
  <si>
    <t>@TracyBrinkmann facebook link  it's at http://facebook.maynaseric.com</t>
  </si>
  <si>
    <t xml:space="preserve">needs to serious do her english essay, everything else is fin </t>
  </si>
  <si>
    <t xml:space="preserve">@john_yeo Thanks John! I really appreciate that &amp;amp; look forward to helping you even more in the future. </t>
  </si>
  <si>
    <t>@ingveldur love you to beautiful girl   lï¿½ttu ï¿½ï¿½r batna og enjoy your cake !</t>
  </si>
  <si>
    <t xml:space="preserve">Happy Greek Easter </t>
  </si>
  <si>
    <t xml:space="preserve">@RickBoyer LOVE starbucks, wish I could afford it! Get the old violin out........... </t>
  </si>
  <si>
    <t xml:space="preserve">@BrentSpiner BTW, please stop by and bring me a signed pic of you as Fenway. Thanks! </t>
  </si>
  <si>
    <t xml:space="preserve">ima start rock`n out wit cock`z on my icon kuz ppl suck`n me heavy miqht as well qet tea baq`d to </t>
  </si>
  <si>
    <t xml:space="preserve">Yes. Im outt that. In the clear. Oh and im gettng a puch pinto. </t>
  </si>
  <si>
    <t xml:space="preserve">With the lines lately I should prolly head to the art institute early - but the conversation at the next table is SO INTERESTING. </t>
  </si>
  <si>
    <t xml:space="preserve">@lizzie_19 It's definitely been a good day! Hope you're working hard...and enjoying the sun too </t>
  </si>
  <si>
    <t xml:space="preserve">@BeatlesTweets I'm most likely going. </t>
  </si>
  <si>
    <t>@bsbfreak n0o0o0o I dnt wanna wake up lol.....I misss y0uuuu t0  nd im awake....4 n0w lol</t>
  </si>
  <si>
    <t xml:space="preserve">@xsuzannee did u go and see mcfly last did u  </t>
  </si>
  <si>
    <t xml:space="preserve">@lillianstjames good luck then sweetie. purple is my fave colour of choice too </t>
  </si>
  <si>
    <t xml:space="preserve">printing pictures </t>
  </si>
  <si>
    <t xml:space="preserve">@lancearmstrong very nice bike </t>
  </si>
  <si>
    <t xml:space="preserve">Having lunch outside with my son. i am eating and he is running </t>
  </si>
  <si>
    <t>After a false start I finally have my own online store  #fb</t>
  </si>
  <si>
    <t xml:space="preserve">@Dili | he turned 4 this year  He is. he's my furball of love </t>
  </si>
  <si>
    <t xml:space="preserve">going to hang with my bestfriend Jess Rock at her salon for a while...in dire need of bestfriend therapy. </t>
  </si>
  <si>
    <t>@kilamarie  bro hopefully will be fine, it's weird to be so far away when someone is not well!</t>
  </si>
  <si>
    <t>@winggundamth  how about your work ?</t>
  </si>
  <si>
    <t xml:space="preserve">Eating ginger snaps right out of the oven </t>
  </si>
  <si>
    <t xml:space="preserve">is really confused! sipping cool coke, munching &amp;amp; enjoying my favourite hobby, talking </t>
  </si>
  <si>
    <t xml:space="preserve">i am good now </t>
  </si>
  <si>
    <t xml:space="preserve">@direyes79 It's good to have you in the twitterworld! </t>
  </si>
  <si>
    <t xml:space="preserve">@chetoutrageous I'm following you now Chet </t>
  </si>
  <si>
    <t>http://twitpic.com/3ln9f - Bia, me, my boyfriend and Gii.  love u guys!</t>
  </si>
  <si>
    <t xml:space="preserve">@hannu Getting up the duff with slipstream silliness won't stop you writing yours I hope. </t>
  </si>
  <si>
    <t>looking forward to finishing and handing in my last ever academic assignment  too excited about this time next week...</t>
  </si>
  <si>
    <t xml:space="preserve">@brijnotes I had an awesome avocado and palm salad and a lamb shank. There are other items u choose from + desert </t>
  </si>
  <si>
    <t xml:space="preserve">Drinking coffee </t>
  </si>
  <si>
    <t xml:space="preserve">@Niro good morning to you too! </t>
  </si>
  <si>
    <t>I like this  http://tinyurl.com/cu6qc7</t>
  </si>
  <si>
    <t xml:space="preserve">Yum, nothing like a Reese's Peanut Butter Cup sundae from Baskin Robbins for lunch </t>
  </si>
  <si>
    <t xml:space="preserve">@easyantic Oh nice. Did you do it yourself? And if so.. is the linoleum pattern straight and in line? </t>
  </si>
  <si>
    <t xml:space="preserve">@tenderheartjb The idol retweet is me too. </t>
  </si>
  <si>
    <t xml:space="preserve">@Diana_Duncan Just need to be outside a little while to get my fix, then I'm fine with glances out window while I do the 'puter thing. </t>
  </si>
  <si>
    <t xml:space="preserve">@johnjoliver Hey! I've seen a tweet or two from you on CNNI recently! Great to see so many people around the world doing the same thing! </t>
  </si>
  <si>
    <t xml:space="preserve">Sorry for 3 in a row, but I can't explain how proud of my fellow 026ers I am! It makes me smile! M-O! OOOO OOOOO! </t>
  </si>
  <si>
    <t xml:space="preserve">Cleaning my parents trucks, for a quick 100 bucks! Sounds sexy to me! </t>
  </si>
  <si>
    <t xml:space="preserve">Thanks guys for the fun night. </t>
  </si>
  <si>
    <t xml:space="preserve">@iiOwnUhoeZ  No Prob. Happy to help. </t>
  </si>
  <si>
    <t xml:space="preserve">http://twitpic.com/3ln9k - pre-BBQ, time to make some fire </t>
  </si>
  <si>
    <t xml:space="preserve">@lynnehorn and I will need it for threshold application so no pressure </t>
  </si>
  <si>
    <t xml:space="preserve">@pdwhite522 uhoh what did i miss? </t>
  </si>
  <si>
    <t xml:space="preserve">@Kay_borriefairy good luck with that! &amp;lt;3 you'll get it done Kay! </t>
  </si>
  <si>
    <t xml:space="preserve">The day is lookin good </t>
  </si>
  <si>
    <t xml:space="preserve">@TalSh Something you said about the University being closed... </t>
  </si>
  <si>
    <t>@Charil Gotta love NY's spastic weather patterns. It'll be so nice one day then the next it'll be doomsday  God I love it here</t>
  </si>
  <si>
    <t xml:space="preserve">just had a sweet nap. sun is shining again in paris </t>
  </si>
  <si>
    <t xml:space="preserve">needs to get better about remembering her Twitter   Off to church and brunch in Manitou Springs ~~~ Happy Day !!! </t>
  </si>
  <si>
    <t xml:space="preserve">Good Morning and God Bless! I'm going to get my church in! I do apologize that I will not be able to tweet during see you soon though. </t>
  </si>
  <si>
    <t>I've published the April Issue and put it on the website  thegoodreadsmagazine.weebly.com</t>
  </si>
  <si>
    <t xml:space="preserve">@showtime757 shut up. U kn0 I'm ur girlfriend!!! </t>
  </si>
  <si>
    <t xml:space="preserve">It's Sunday, what's your fantasy?  It's a long week up ahead, better come by and get prepared </t>
  </si>
  <si>
    <t xml:space="preserve">@ClaudeKelly I'm good thanx.. How are youuu </t>
  </si>
  <si>
    <t xml:space="preserve">Baking and doing the project with Shmillerrrsss </t>
  </si>
  <si>
    <t xml:space="preserve">@mitaliperkins  I just joined that &amp;amp; http://twibes.com/writers (I think!). But now what? </t>
  </si>
  <si>
    <t>@kurtbrockett ah yes... checking it out  thought it was a new duper cooler thingy u guys were bringing up ;-) not to say it's not cool</t>
  </si>
  <si>
    <t xml:space="preserve">Going to the zoo today, so excited to see how much fun Ayden has! </t>
  </si>
  <si>
    <t xml:space="preserve">I just thrashed the scum 3-0 on fifa09 for good measure...today is a good day </t>
  </si>
  <si>
    <t xml:space="preserve">@nikipaniki hmm..I see your point. Looks good, but not as cheery. I vote for yellow. </t>
  </si>
  <si>
    <t xml:space="preserve">@Debonairo you mess with the bull - you get the horns </t>
  </si>
  <si>
    <t xml:space="preserve">@therealles happy 9 month (3 hollywood year) anniversary baby! </t>
  </si>
  <si>
    <t xml:space="preserve">@tommcfly http://twitpic.com/3kygb - You take to many pictures of food. Lol. </t>
  </si>
  <si>
    <t>Watched Susan Boyle again  What happened there on that stage at that moment was a magical experience weaved and experienced as it went on.</t>
  </si>
  <si>
    <t>This just put a  on my face &amp;quot;When I'm alone in my room sometimes I stare at the wal,  And in the back of my mind I hear my conscience call</t>
  </si>
  <si>
    <t>@transmanaz Hey there, Michael! I think our paths may have crossed once or twice. I'm VP of FTMI, founder of @GQR, many other hats.  Hi!</t>
  </si>
  <si>
    <t>@DukeTerrell Heeeeeyy Duke!! LOL Why all the Duke's I know gotta be so DAMN sexy?!    I only know two though..</t>
  </si>
  <si>
    <t xml:space="preserve">Greek easter fun all day </t>
  </si>
  <si>
    <t xml:space="preserve">@JesyHerron Thanks for the #followfriday shout out.  Just checked out your website - impressive.  </t>
  </si>
  <si>
    <t>@rantingsteve I'm still here.  and when its time to party I will party hard!</t>
  </si>
  <si>
    <t xml:space="preserve">going to watch 10 things i hate about you to educate this boy of mine </t>
  </si>
  <si>
    <t>Yoooo ppl !! Miri is back!  haha  But it's time to start study for German exam tomorrow.... what a shit! ;Pp haha ;-))</t>
  </si>
  <si>
    <t xml:space="preserve">cleaning my room;; watching logan today </t>
  </si>
  <si>
    <t xml:space="preserve">@AliMaynard Hmm can't decide. Im going to have few more listens then will let you know </t>
  </si>
  <si>
    <t>@rebeccajokaren  ankle is much much better.  thanks for all your help!! shoot starts at 4 pm.</t>
  </si>
  <si>
    <t>@dylan_mason thanks  how are you ?</t>
  </si>
  <si>
    <t xml:space="preserve">trying to figure out this Twitter thing </t>
  </si>
  <si>
    <t>Kickin' it with the fam..... I love my cousins  Nana is about to make us Sunday dinner.</t>
  </si>
  <si>
    <t xml:space="preserve">impressed with the flowers i made today! </t>
  </si>
  <si>
    <t xml:space="preserve">oh. my. god. he is so HAWT!!! i am SOOO happy we get to see each other again 2nite!!! mmm, holding his hand again... </t>
  </si>
  <si>
    <t xml:space="preserve">@LadyErlynne @NemmyJL I look forward with bated breath to see how you create hilarity. </t>
  </si>
  <si>
    <t xml:space="preserve">@bevashwell  It doesn't get better. So funny!!! Couldn't have happened to a nicer bloke. </t>
  </si>
  <si>
    <t>@ruthseeley Ah, but your a literary person. We scientists take a little longer to get the subtler messages  (Re: Nation - a second read)</t>
  </si>
  <si>
    <t xml:space="preserve">@RecoveryDate Thank you for following me: I really apprecaite it! Looking forward to your tweets! </t>
  </si>
  <si>
    <t>@mrlouiejordan awh, thats cute  that's cool. its so sunny</t>
  </si>
  <si>
    <t xml:space="preserve">enjoying my dreary backdrop as I start Twilight...which im enjoying much like a day old donut </t>
  </si>
  <si>
    <t>FIDDLER ON THE ROOF  topol final tour.</t>
  </si>
  <si>
    <t xml:space="preserve">Waiting for the T to get to Fenway... Will Tweet game updates </t>
  </si>
  <si>
    <t xml:space="preserve">http://twitpic.com/3lnl3 - Carrot and orange cupcakes with marscapone icing </t>
  </si>
  <si>
    <t>Today's infinite playlist from Grooveshark hope you all like  -- http://ping.fm/X80IX</t>
  </si>
  <si>
    <t xml:space="preserve">@ToddKlindt Maybe we should have a SharePoint Saturday on xbox live some time... </t>
  </si>
  <si>
    <t>@moogyboobles ha know the feeling. last time I looked about was last night, so will look again today  11 May too far away! you enjoying?</t>
  </si>
  <si>
    <t xml:space="preserve">eh? everton please..... c'mon </t>
  </si>
  <si>
    <t>@CBernos hahaaa oh my gosh that would be awesome  17 again was so good!</t>
  </si>
  <si>
    <t xml:space="preserve">3oh!3 and skiing = great day </t>
  </si>
  <si>
    <t xml:space="preserve">@isseygiltrow ive worked out how to reply to you know  </t>
  </si>
  <si>
    <t xml:space="preserve">@inkcanada did you buy any windows? </t>
  </si>
  <si>
    <t xml:space="preserve">@Imyme @ogallivan @ben1901 can we go to the bridges tomorrow night? </t>
  </si>
  <si>
    <t xml:space="preserve">eggs and coffee </t>
  </si>
  <si>
    <t xml:space="preserve">Today will be a good day </t>
  </si>
  <si>
    <t xml:space="preserve">@kaffy LOL good for you girl!! </t>
  </si>
  <si>
    <t xml:space="preserve">@oyvind I think the expression is &amp;quot;wet your pants&amp;quot; </t>
  </si>
  <si>
    <t xml:space="preserve">Can't wait for the hannah montana episode tonight! Lilly and Oliver!!! ah! </t>
  </si>
  <si>
    <t xml:space="preserve">Crafting Crafting all thru the day! </t>
  </si>
  <si>
    <t xml:space="preserve">Diggin mah new sweater </t>
  </si>
  <si>
    <t xml:space="preserve">@glorytorres no. I was simply pointing out that no, it's not what I think! @ashleeluv it ain't no squabble, ho! </t>
  </si>
  <si>
    <t xml:space="preserve">@ThisIsRobThomas I love all your music and don't need reasons </t>
  </si>
  <si>
    <t xml:space="preserve">@Sugarwilla Good morning sunshine </t>
  </si>
  <si>
    <t xml:space="preserve">@softball663 Hows it going?  I think the info I sent you will help you get more followers.  Not sure why you haven't used it?  </t>
  </si>
  <si>
    <t xml:space="preserve">i officially have my own car </t>
  </si>
  <si>
    <t xml:space="preserve">@xxdemenaxx Lol, They Rule! Aww, Try it again </t>
  </si>
  <si>
    <t xml:space="preserve">@laurensnacks I know! I saw that last week it was sooo good </t>
  </si>
  <si>
    <t xml:space="preserve">@mamasama Awww... don't be too critical. It's a work in progress. </t>
  </si>
  <si>
    <t xml:space="preserve">Wahey! Just been followed by @tearoundapp! Looks like a nifty little thing; i could have done with this where i used to work! </t>
  </si>
  <si>
    <t xml:space="preserve">Finishing up lunch, doing some laundry, getting ready for Rae's bday dinner and then relaxing! Tomorrow will be exciting </t>
  </si>
  <si>
    <t>@DizzyIzzyX  i met''them'outside brighton'centre,&amp;amp; yeah i met them all  twise now ,well meet oritse 3 times,aston twise,marvin&amp;amp;jb once x</t>
  </si>
  <si>
    <t>gonna do homework like @KathleenSayid  see you later.</t>
  </si>
  <si>
    <t xml:space="preserve">@joelted well what would you have done? HA. Two decent people in Perth. There ya go </t>
  </si>
  <si>
    <t xml:space="preserve">@falun There's plenty of cheese left for another party, for sure!  </t>
  </si>
  <si>
    <t>@CobwebsStir Me slow too  Still puttering around right now..</t>
  </si>
  <si>
    <t xml:space="preserve">@axon ah! you're in office too! nice </t>
  </si>
  <si>
    <t xml:space="preserve">on the road again </t>
  </si>
  <si>
    <t xml:space="preserve">let's get these guys up to 5000! @joepolitics @jimmymarsh617 @nellypt and also help out @gvalentinoball </t>
  </si>
  <si>
    <t xml:space="preserve">@DaveVagasky I knew you were bummed that you had to share a hotel room with me. Your secret's out </t>
  </si>
  <si>
    <t xml:space="preserve">Sun is shining time to put on my yellow thinking hat like an edward de bono </t>
  </si>
  <si>
    <t>Watching 'The Rookie' - LOVE this movie!!!    LOL</t>
  </si>
  <si>
    <t xml:space="preserve">Love being in this part of burton, everywhere you look, there's breweys and the smell of beer fills the air </t>
  </si>
  <si>
    <t xml:space="preserve">@ComedyQueen lmfao yeah maybe, but i get dust the gets in my eye, and i feel like HPotter, not good, and well thats all gd thn gd girl </t>
  </si>
  <si>
    <t xml:space="preserve">@justinlilly My wife says the stache makes you look older but she says you look cuter the old way. </t>
  </si>
  <si>
    <t>Listening to the radio 1 chart show  Next Up ; Switch w/ NICK GRIMSHAW!! I love that guy..</t>
  </si>
  <si>
    <t xml:space="preserve">@twsuccess Thank you, will check that out </t>
  </si>
  <si>
    <t xml:space="preserve">@jade9298 thanks for feedback! i was going to stop posting them if people weren't taking the opportunity to read them. </t>
  </si>
  <si>
    <t xml:space="preserve">the edge of impossibility </t>
  </si>
  <si>
    <t xml:space="preserve">Jim Carrey in the Mask, brillant. Forgot how good this film is </t>
  </si>
  <si>
    <t xml:space="preserve">@liplash No. Wally-World is the root of all evil. Costco is not to be feared. </t>
  </si>
  <si>
    <t xml:space="preserve">Just got home from church. Now time to do laundry and later a nap! </t>
  </si>
  <si>
    <t xml:space="preserve">@hayley_ann_2010 idkkk i think i should use mommy's card! </t>
  </si>
  <si>
    <t xml:space="preserve">@PaulaAbdul I hope you are feeling better today.  </t>
  </si>
  <si>
    <t>@ToTheNthDegree plus you spelt two wrong  twooo not toooo.</t>
  </si>
  <si>
    <t xml:space="preserve">@Boddingtons me too!! </t>
  </si>
  <si>
    <t xml:space="preserve">@RosieRaccoon haaa </t>
  </si>
  <si>
    <t>@Naddeen marvelous song  Chicago OST ? http://blip.fm/~4l5v5</t>
  </si>
  <si>
    <t xml:space="preserve">Watching Obama and Man!!! Can that guy speak. He's awesome! </t>
  </si>
  <si>
    <t xml:space="preserve">Showerrr. </t>
  </si>
  <si>
    <t xml:space="preserve">@AlexisBP America's Next Top Model, the pinnacle of class and elegance for competition reality shows. </t>
  </si>
  <si>
    <t xml:space="preserve">@wendywild Fret not, you're still a beautiful girl and people will continue to love you no matter what...I think :-P. Have a good show </t>
  </si>
  <si>
    <t xml:space="preserve">@pr0mythius you liked twilight, can't believe it! thought you were gonna hate it. i can't wait to watch the new harry potter, though. </t>
  </si>
  <si>
    <t xml:space="preserve">@primraiyregin Aww, thank you! </t>
  </si>
  <si>
    <t xml:space="preserve">@ddlovato Your Awesome  &amp;amp; Can't wait to start watching Sonny with a chance </t>
  </si>
  <si>
    <t xml:space="preserve">I'm so sore from dancing all night last night. It was fun though </t>
  </si>
  <si>
    <t xml:space="preserve">@KentOnline Thank you for following me: I really apprecaite it! Looking forward to your tweets! </t>
  </si>
  <si>
    <t>watching another cinderellla story  its awsome =p x</t>
  </si>
  <si>
    <t xml:space="preserve">@Digiwaxxcashman   My fav!!! I wish I  was partying witcha! </t>
  </si>
  <si>
    <t xml:space="preserve">@PillowCrumbs Lost is awesome, it had a bit of a dip in season 3 but overall amazing </t>
  </si>
  <si>
    <t xml:space="preserve">inducting the new abbes today </t>
  </si>
  <si>
    <t xml:space="preserve">Checking Atlanta photos!! Missing those days! </t>
  </si>
  <si>
    <t>Headed to a&amp;amp;e to get my arm checked out - it's doubled in size!! Driving and tweeting with one hand  not now of course, stopped for java.</t>
  </si>
  <si>
    <t xml:space="preserve">will now start catching up on some reading. </t>
  </si>
  <si>
    <t>Gina, did it knock any sense into you?    HA</t>
  </si>
  <si>
    <t xml:space="preserve">Just finished my history coursework! yay! </t>
  </si>
  <si>
    <t xml:space="preserve">morrrrrrrning   had a memorable night </t>
  </si>
  <si>
    <t xml:space="preserve">sippin' the morning coffee. gotta love caffeine. </t>
  </si>
  <si>
    <t>i don't use this as often as i should.  watching spongebob!</t>
  </si>
  <si>
    <t xml:space="preserve">It's time to sleep. Good night </t>
  </si>
  <si>
    <t xml:space="preserve">@miszmary bless you </t>
  </si>
  <si>
    <t xml:space="preserve">@rhpritchard - Sounds like a very good idea </t>
  </si>
  <si>
    <t xml:space="preserve">ee ee! I am uploading some pictures...... </t>
  </si>
  <si>
    <t xml:space="preserve">finished dinner, dude i have 1 poem to make  i cant do that. 0.o help me? </t>
  </si>
  <si>
    <t xml:space="preserve">@Chadtheking8D i had dancing classes.. so it was pretty cool </t>
  </si>
  <si>
    <t xml:space="preserve">@stfallen ooh sepia...very classy </t>
  </si>
  <si>
    <t xml:space="preserve">Gonna mow the grass. Excited for another cubs win today over the struggling cards. </t>
  </si>
  <si>
    <t xml:space="preserve">Slow day today almost off </t>
  </si>
  <si>
    <t xml:space="preserve">Going to olive garden. </t>
  </si>
  <si>
    <t xml:space="preserve">@ohhushmusic crazy twitter stalkers! bahaha, just kidding. i pimped you guys out a lot this week cause i wore my OH pants for gym. </t>
  </si>
  <si>
    <t xml:space="preserve">i changed my name so its easier for you guys to remember </t>
  </si>
  <si>
    <t xml:space="preserve">@sh1crosscountry no i saw both movies yesterday </t>
  </si>
  <si>
    <t>@rustyrockets Looking forward to hearing the show tonight   I'm hoping it's erotic.</t>
  </si>
  <si>
    <t xml:space="preserve">in 17 Again. quality time with Zac Efron. </t>
  </si>
  <si>
    <t>Hello  Just registered on twitter and exploring the site now</t>
  </si>
  <si>
    <t xml:space="preserve">@gentleman_luke lol, that's very cool, i love the sound of it. The contract did sound good. You def made a good choice </t>
  </si>
  <si>
    <t xml:space="preserve">Love this hotel.  But bff roomie and I could do without the exhibitionist showers  cool for a trip with Mr. Christinawrites, tho </t>
  </si>
  <si>
    <t xml:space="preserve">@thomaslennon Great interview. &amp;amp; the new season of Reno has been very funny!  Quite a talented guy!...maybe you'll host SNL sometime?? </t>
  </si>
  <si>
    <t xml:space="preserve">@thismommygig yeah, that's a non-issue to me, coming from where we call people &amp;quot;boo&amp;quot; and &amp;quot;honey&amp;quot; daily </t>
  </si>
  <si>
    <t xml:space="preserve">@jonasbrothers iloveloveloveyou! </t>
  </si>
  <si>
    <t xml:space="preserve">IS WATCHING THS-LL COOL J...LOVE HIM </t>
  </si>
  <si>
    <t xml:space="preserve">trying to catch up on all the twitter news!! </t>
  </si>
  <si>
    <t xml:space="preserve">@IchigoNoiZ hehe  i haven't seen any french people in stuttgart since i live there </t>
  </si>
  <si>
    <t xml:space="preserve">@Robinae24 I'm very well thx, youngest daughter has bn hre 4 a dew days  As has my neices &amp;amp; nephews  Its lovely hre 2 day 2 </t>
  </si>
  <si>
    <t xml:space="preserve">trying to decide what to have for breakfast..... and suggestions???? </t>
  </si>
  <si>
    <t xml:space="preserve">Been to the shop and got a pot noodle for my supper </t>
  </si>
  <si>
    <t>@euniqueflair yeah me too! lets hope he offers me &amp;quot;homie&amp;quot; price! if not, his works are too expensive...  hehehe</t>
  </si>
  <si>
    <t xml:space="preserve">@mikkipedia You are welcome. I am still chuckling inside about the image of @johnroderick and his hotel mini bar </t>
  </si>
  <si>
    <t xml:space="preserve">@archiCentral I love your website!!! </t>
  </si>
  <si>
    <t xml:space="preserve">Use Somebody. </t>
  </si>
  <si>
    <t>@RobertAGrimes That pic will work  (via @shellbell2682)I am glad u approve!</t>
  </si>
  <si>
    <t xml:space="preserve">Preparing for a week full of business </t>
  </si>
  <si>
    <t>@AlanCarr hey, i love your acts and your really funny  and i loved SNP, do you have any idea when a new series will be coming back?!  x</t>
  </si>
  <si>
    <t>Diez Gm attention http://tinyurl.com/cy4b5s some1 'll ban u ))</t>
  </si>
  <si>
    <t xml:space="preserve">@JaxLicurse Thank you for filling me in about FollowFriday </t>
  </si>
  <si>
    <t xml:space="preserve">@zunaid not surprised. You're that kind of guy </t>
  </si>
  <si>
    <t xml:space="preserve">going out for a drive, shopping list whilst out; cigarettes &amp;amp; something for dinner! ? </t>
  </si>
  <si>
    <t xml:space="preserve">@harce Cool </t>
  </si>
  <si>
    <t>@WGyubin hi.  you were bored huh..? hope it's better now  heard you used to live in the bay area.  how did you like it there?</t>
  </si>
  <si>
    <t xml:space="preserve">Getting all ready! Going to lunch with my best friends family today </t>
  </si>
  <si>
    <t>@oliviamariaaa okay haha thank you! I'll ask  wooo</t>
  </si>
  <si>
    <t xml:space="preserve">@amandawilliams the things we will go through to look good </t>
  </si>
  <si>
    <t xml:space="preserve">crazy night. on the way to the beach to meet up with nicole </t>
  </si>
  <si>
    <t xml:space="preserve">@MarieLuv as long as their is food and a nice bed with cable you can call it whatever you want </t>
  </si>
  <si>
    <t xml:space="preserve">and on that note off to work with me...seeya in 4.5 hours! </t>
  </si>
  <si>
    <t xml:space="preserve">Fever's over....think I will Live </t>
  </si>
  <si>
    <t xml:space="preserve">@bwomble1224 Yay your haircut is cute. </t>
  </si>
  <si>
    <t xml:space="preserve">@donitabaker look on mine and add more friends ;) you can be friends with mine on twitter since I won't let you on facebook!! </t>
  </si>
  <si>
    <t xml:space="preserve">@OfficialAshleyG I just talked with Jackson. You are truly blessed to have the opportunity to work with such a cool person. </t>
  </si>
  <si>
    <t xml:space="preserve">On my waywione with two unopened bottles of champagne </t>
  </si>
  <si>
    <t xml:space="preserve">@lindawadman I think Twitter is super fun, although it took me a while to warm up to it. </t>
  </si>
  <si>
    <t xml:space="preserve">@curtis http://twitpic.com/2u8m2 - first i wrote that you two looked good together but that would sound wrong hah </t>
  </si>
  <si>
    <t xml:space="preserve">@dancebabydance, happy birthday </t>
  </si>
  <si>
    <t xml:space="preserve">Hey tweets! Last night was so great! It was a zoo in there! One of the best Bday parties I had!! </t>
  </si>
  <si>
    <t>@CELEBSIDEDISH is there a way for me 2 find others who enjoy the same things that I do? For exam: how did you find me?  I am new at this!</t>
  </si>
  <si>
    <t xml:space="preserve">so glad uncle ry ry &amp;amp; katie got to visit with the crosswinds family today (well part of it).   headed to the beach with MomMom! </t>
  </si>
  <si>
    <t xml:space="preserve">@footballlvnlady would give new meaning to &amp;quot;hot head&amp;quot; </t>
  </si>
  <si>
    <t xml:space="preserve">Paybacks - my husband is working on a Honey-Do list </t>
  </si>
  <si>
    <t xml:space="preserve">6th place... </t>
  </si>
  <si>
    <t xml:space="preserve">LOL!!!! what are we talking about? ah yeah, good times!! </t>
  </si>
  <si>
    <t xml:space="preserve">@NaKeeNatural Trust me- I felt like jammies last night. Hell, I still feel like jammies today.   </t>
  </si>
  <si>
    <t xml:space="preserve">Oh hai @ageofstupid, thanks for the follow </t>
  </si>
  <si>
    <t>Likes Social Media Club: Loads of social media info  - http://likaholix.com/r/fwH #social media</t>
  </si>
  <si>
    <t>yeah!!! made a mistake in calculating taxes... now, finances are up again!  yeahhhh!!!</t>
  </si>
  <si>
    <t xml:space="preserve">@BrendanDeBeasi The dark stroke defines it much better..nice work. Unusual icon overlay effect in tweetdeck when you mouse over your icon </t>
  </si>
  <si>
    <t>@CHEESElovesHIM lmfao oh yess u caught meh   im INSANELY jealous of ur rhyming skills ; ) lol</t>
  </si>
  <si>
    <t xml:space="preserve">@thomsinger Of course!! OK...thanks! Will do </t>
  </si>
  <si>
    <t>yeah, at last the weather is good enough to be able to hang out some washing  if it wasn't for the midges we could hav a bbq tonite:/</t>
  </si>
  <si>
    <t xml:space="preserve">waking up in vegas. </t>
  </si>
  <si>
    <t xml:space="preserve">Hey . . . doing nothing right now apart from being on here and FFE ;) Also youtubing </t>
  </si>
  <si>
    <t xml:space="preserve">Good morning, Twitter!  Hard to wake up - it's raining here, perfect sleeping weather </t>
  </si>
  <si>
    <t xml:space="preserve">Its a better day waking up next to you.  The End.  </t>
  </si>
  <si>
    <t xml:space="preserve">I'm awake and I want a redbull!! </t>
  </si>
  <si>
    <t xml:space="preserve">@em_rocker Its ok sweetie, i havent had my garbage one very long yet anyway </t>
  </si>
  <si>
    <t xml:space="preserve">fabulous walk for MS. Beautiful day! Enjoying the rest of my weekend, as you should be too </t>
  </si>
  <si>
    <t xml:space="preserve">i wrote a song yea but its not really good </t>
  </si>
  <si>
    <t xml:space="preserve">@MariahCarey So you don't know the song &amp;quot;chihuaha&amp;quot; from our SWISS singer DJ BOBO ? Haha !! It was a hit in 2003 here. But I understand  </t>
  </si>
  <si>
    <t xml:space="preserve">@JanSimpson I just like talking to everyone that has something I find worthwhile to say. Or sounds like they need a friend to talk to </t>
  </si>
  <si>
    <t xml:space="preserve">@AffirmationSpot in other words, I may just want one for myself when u finish them </t>
  </si>
  <si>
    <t xml:space="preserve">@katfishh hey kat, how are you if you get a chance can you tweet me? </t>
  </si>
  <si>
    <t xml:space="preserve">@ajcirca93 OMG yay thanks </t>
  </si>
  <si>
    <t xml:space="preserve">just realized: may be tons of people followin u, but its a lot cooler if you have more following you than you following them. You follow? </t>
  </si>
  <si>
    <t xml:space="preserve">Most used word in Bridget Jones' movies: SHAG. Must figure out how to use it more often in my everyday vocabulary. </t>
  </si>
  <si>
    <t xml:space="preserve">I love goodmorning texts </t>
  </si>
  <si>
    <t>Cleaning my house today! Somebody has to do it and it sure won't be my husband or my dogs! LOL!  Back to mopping floors.</t>
  </si>
  <si>
    <t xml:space="preserve">@DionRodrigues Hold on, urgent news for Dion: Turns out, I don't really care </t>
  </si>
  <si>
    <t xml:space="preserve">i am on my way to the golden twitt </t>
  </si>
  <si>
    <t>Just got done at crosspoint church  it was awesome! Now We're off to the grand ole opry</t>
  </si>
  <si>
    <t xml:space="preserve">is home from work. it was lovely </t>
  </si>
  <si>
    <t xml:space="preserve">@jonasbrothers http://twitpic.com/3d0f6 - ahahahah . that's really funny </t>
  </si>
  <si>
    <t xml:space="preserve">Making my way to NC </t>
  </si>
  <si>
    <t>today is a GORGEOUS Dr. Sketchy day today   come come come!!!  @TheRafaela is going to be one hell of a model!!!!  2-6 at avant garden</t>
  </si>
  <si>
    <t xml:space="preserve">Wishing Danny the best of luck for his match tonight, Dinner, Shower, uploading pictures and then... back here to talk to Danny </t>
  </si>
  <si>
    <t xml:space="preserve">@thewinekone Aww! Thanks, TWK. </t>
  </si>
  <si>
    <t>@sincerelysarahl thanks for teh follow  random question...what led you to me?</t>
  </si>
  <si>
    <t xml:space="preserve">GOOD MORNING! The show last night was amazingly fun. Had some serendipitous moments as @KarenKnowler would put it...ahhhh </t>
  </si>
  <si>
    <t xml:space="preserve">Sitting out in the sun reading Chinese utopian theories, i.e. the makings of a good day. </t>
  </si>
  <si>
    <t xml:space="preserve">@JamMusic13 no problem always glad to help </t>
  </si>
  <si>
    <t xml:space="preserve">I have some things no one else has...thats enough to be thankful for </t>
  </si>
  <si>
    <t xml:space="preserve">@ladythana THANKS BABE </t>
  </si>
  <si>
    <t xml:space="preserve">@heatherdee409 if you hit the np for mulch it's a better deal and 2 gf bags vs 3 which males moving them even easier </t>
  </si>
  <si>
    <t xml:space="preserve">@LukesBeard thanks, I cant take the credit though, its a mod I made of an existing avatar  </t>
  </si>
  <si>
    <t xml:space="preserve">@WGHolloway Haha, cowboy hats!! And thanks for the prayers. </t>
  </si>
  <si>
    <t>@LexiePixie Easy as pie, my love. But then, I've been doing this a very long time already.  Practice darling, practice.</t>
  </si>
  <si>
    <t xml:space="preserve">@djnineeleven Awh , thanks </t>
  </si>
  <si>
    <t xml:space="preserve">@inkblotsart i can't wait to see the pendants! </t>
  </si>
  <si>
    <t xml:space="preserve">I'm going to the DODGER GAME!!! So excited!!! And then din din with strikingly gorgeous tia at Yamashiro! Today is gonna be a good day </t>
  </si>
  <si>
    <t xml:space="preserve">Just got $11.55 dallors from recycling cans  </t>
  </si>
  <si>
    <t xml:space="preserve">It is too gorgeous outside for me to stay inside. In the spirit of space exploration, am dedicating myself to solar studies today. </t>
  </si>
  <si>
    <t xml:space="preserve">off to band practice. </t>
  </si>
  <si>
    <t xml:space="preserve">First time for my boyfriend to drive me home </t>
  </si>
  <si>
    <t xml:space="preserve">@HilDancelove last night was just f*cking amazing xD can't wait for seeing them again ? listen to there songs all day long </t>
  </si>
  <si>
    <t xml:space="preserve">picked up a couple hours at work today. whoo hooo. </t>
  </si>
  <si>
    <t xml:space="preserve">@GirlFridayK You're reading my mind, lady. That's what I'm writing up on for tonight's ISS piece. </t>
  </si>
  <si>
    <t xml:space="preserve">@Lelvan It's a great day for chillin' in the garden but I'm glued to the football on TV (sad). A slice of banoffee pie would go down well </t>
  </si>
  <si>
    <t xml:space="preserve">is besides herself with joy  </t>
  </si>
  <si>
    <t xml:space="preserve">It's a beautiful day here in Sedona. Going out to play now </t>
  </si>
  <si>
    <t xml:space="preserve">getting ready to take jaxson to the the movies </t>
  </si>
  <si>
    <t xml:space="preserve">Some goofball from Texas is smokin' his breaks on I70 - (cough) - traffic sucks!  Thought I would miss it </t>
  </si>
  <si>
    <t xml:space="preserve">Heavy eyelids...time for sleepy byes. Into bed I will climb. And sleep in I shall! </t>
  </si>
  <si>
    <t xml:space="preserve">@sudosushi i make up for it with expertise </t>
  </si>
  <si>
    <t xml:space="preserve">@MusicGroupie03 Glad you're feeling better. Hope work goes well. </t>
  </si>
  <si>
    <t xml:space="preserve">@Bia_Loves_NKOTB LoL! I really do hope he does it for us </t>
  </si>
  <si>
    <t xml:space="preserve">@LuciaLillo Have a great day:0 TTYL </t>
  </si>
  <si>
    <t xml:space="preserve">@seanmurphymusic really like the song </t>
  </si>
  <si>
    <t xml:space="preserve">nothing much to do. may go shopping for a graduation dress later? </t>
  </si>
  <si>
    <t xml:space="preserve">Visited two swimming pools today; one for fun with my daughters, the other for training. People seem so joyous when floating/swimming </t>
  </si>
  <si>
    <t>XIII and going... when is this fantasy ever going to become final?  good times! i wish it will never end!</t>
  </si>
  <si>
    <t>@happytoe Thanks! I feel all powerful now  i have to think of other things to order my followers ;) hehe</t>
  </si>
  <si>
    <t>wanna know what sounds really good right now? scrambled eggs with ham.. mm, yeah  going to make that right now!</t>
  </si>
  <si>
    <t xml:space="preserve">OMG! I just met another displaced hockey mom. </t>
  </si>
  <si>
    <t xml:space="preserve">@jephjacques hah, poor fuck </t>
  </si>
  <si>
    <t xml:space="preserve">http://twitpic.com/3loae - My niece Maya eating pocky! </t>
  </si>
  <si>
    <t xml:space="preserve">@maizey12 God I want to be there so badly </t>
  </si>
  <si>
    <t xml:space="preserve">@ParaGate Haha! Thanks! You have no idea how much I need this time away to relax and rejuvinate. </t>
  </si>
  <si>
    <t>Wish everyone a Fantastic Sunday!! Gotta get off 2 church, i luv it! we're like family.. love u ICC!!!!  we're in LA area,all r welcome!!</t>
  </si>
  <si>
    <t xml:space="preserve">My 4 year old just told me i am amazing. Sherp a total trip </t>
  </si>
  <si>
    <t xml:space="preserve">@x_stevie_x hahah thank you! </t>
  </si>
  <si>
    <t xml:space="preserve">just woke upp, breakfast timee! </t>
  </si>
  <si>
    <t xml:space="preserve">GOING TO WATCH 90210 PROBABLY BE BCK IN DE NIGHT OR 2MRRW.....X =] PEACE... </t>
  </si>
  <si>
    <t xml:space="preserve">@Knapster gutted, mobile wouldn't Connect after I posted. Have a good holiday mate </t>
  </si>
  <si>
    <t xml:space="preserve">heading to the gym. </t>
  </si>
  <si>
    <t xml:space="preserve">@woolwytch Aaah!  She's blushing now! </t>
  </si>
  <si>
    <t xml:space="preserve">@JinaPark That reminds me to listen Faust Arp &amp;quot;For no real reason&amp;quot; Yei </t>
  </si>
  <si>
    <t xml:space="preserve">@travino76 It's just really greasy yummy food.  If you like junk food, you'd like it </t>
  </si>
  <si>
    <t xml:space="preserve">@DDrDark It's so cool, isn't it? I absolutely love it! </t>
  </si>
  <si>
    <t xml:space="preserve">@thatsam44 HI Samuel!!! Welcome </t>
  </si>
  <si>
    <t>In form today  only tired of school</t>
  </si>
  <si>
    <t>@LexiePixie thanks! i tried to match my new background  I will think of a question for DM... hard to think of a good one</t>
  </si>
  <si>
    <t>@djknucklehead to get to sleep, just think about you dropping your pants to me in cardiff on 16/02/09 .... i remember, do you?  xo</t>
  </si>
  <si>
    <t xml:space="preserve">@antnzdotcom awesome isnt the word. </t>
  </si>
  <si>
    <t xml:space="preserve">Ripping my Manson CDs to my computer now. Sending Louise the Holywood album </t>
  </si>
  <si>
    <t xml:space="preserve">@Nieves_Herrero Haha, theres no Need to Apoligise, </t>
  </si>
  <si>
    <t xml:space="preserve">Going for a little walk with my mum </t>
  </si>
  <si>
    <t>@kabooosh Hahaha.  The mail's on the way, wait. )</t>
  </si>
  <si>
    <t xml:space="preserve">Playing assassins creed </t>
  </si>
  <si>
    <t xml:space="preserve">S? ng??i ?ang xem: 103 (100 thï¿½nh viï¿½n vï¿½ 1003 khï¿½ch) - hï¿½i ?n ?n luï¿½n </t>
  </si>
  <si>
    <t xml:space="preserve">showda time! </t>
  </si>
  <si>
    <t xml:space="preserve">@vegasgeek Me neither! Were you also celebrating my birthday? </t>
  </si>
  <si>
    <t xml:space="preserve">@theboomtube haha well i guess it was exactly the same but stiil ... </t>
  </si>
  <si>
    <t xml:space="preserve">@roobyRIOT bill and ben are too cool to be my friend. i have the teletubbies though </t>
  </si>
  <si>
    <t xml:space="preserve">Absolutely knackered but got loads done. &amp;amp; in the twitter twilight zone thanks to o2. Off for a rest, catch up with you all in a while </t>
  </si>
  <si>
    <t xml:space="preserve">@letteapplejuice polar bears &amp;amp; penguins rarely go near eachother... They're from opposite ends of the earth </t>
  </si>
  <si>
    <t xml:space="preserve">i think i ruined a few photos from my first (highly experimental) roll of film. hmm. taking my camera to the farmers market today </t>
  </si>
  <si>
    <t xml:space="preserve">@lovelysurprise To my credit, I'm NOT thinking 4 times in a row. Not that I wouldn't do it. But I AM spreading it out over 2 wks. Better? </t>
  </si>
  <si>
    <t xml:space="preserve">is laying out in the sun! </t>
  </si>
  <si>
    <t xml:space="preserve">@RAZNKN I'll keep you in mind but I really do want to learn to play. </t>
  </si>
  <si>
    <t xml:space="preserve">going back home </t>
  </si>
  <si>
    <t xml:space="preserve">@GiggyPig you're not the only one who likes deepness </t>
  </si>
  <si>
    <t xml:space="preserve">@HannahLDA You did Indeed  Miss. Hannah Louise Dundee Arrow </t>
  </si>
  <si>
    <t xml:space="preserve">Another day of baseball !   </t>
  </si>
  <si>
    <t xml:space="preserve">taking my brother out for a photoshoot today - will be nice to have a more willing subject than my 3-year old &amp;amp; 5 month old </t>
  </si>
  <si>
    <t xml:space="preserve">@egophoto it's now on my to-visit list, thanks for the heads up </t>
  </si>
  <si>
    <t xml:space="preserve">@aconfras yep when you have money for that... but I think I will not resist much longer and I will buy one book or two </t>
  </si>
  <si>
    <t>@shullah Yes I agree. Sometimes, at the dorm, you miss food ENTIRELY.  Good luck with Sheils! xo</t>
  </si>
  <si>
    <t xml:space="preserve">@AngCee When in doubt, go to the mall </t>
  </si>
  <si>
    <t xml:space="preserve">@rainbowglow LOL not silly at all. Depends on the phone but usually in the menu settings. If Nokia under messaging, options, settings </t>
  </si>
  <si>
    <t xml:space="preserve">@latinabeatz Who has a house phone anymore? </t>
  </si>
  <si>
    <t xml:space="preserve">@swaeshampine sebastian is an ass. A big one. </t>
  </si>
  <si>
    <t xml:space="preserve">Errands done, dishes now, son's having friends over for friends birthday (huh?), then out to the garden. Loving the sunshine </t>
  </si>
  <si>
    <t>Having an awesome weekend ... thx Pinky ~ your the best &amp;amp; H.A.  LM</t>
  </si>
  <si>
    <t>@SteveUSC gotta love pedometers!  I do a whole 10000 step thing with my students  we walk across the us together!</t>
  </si>
  <si>
    <t xml:space="preserve">@aristeia No =( but I think I found a torrent  but I don't know how to play it =( but I found some other shots of Deki for CF </t>
  </si>
  <si>
    <t xml:space="preserve">Now playing : Ultimate Seduction - Ultimate Seduction (CLASSIC) ; #ASOT400 </t>
  </si>
  <si>
    <t xml:space="preserve">is going to go get some taco bell...yummy </t>
  </si>
  <si>
    <t xml:space="preserve">@djradio your welcome dear </t>
  </si>
  <si>
    <t xml:space="preserve">@HKprettyinpink Ha!!! &amp;quot;Hook,em Horns&amp;quot;&amp;amp; &amp;quot;God bless Texas&amp;quot; </t>
  </si>
  <si>
    <t xml:space="preserve">Sun is shining, the weather is sweet, yeah!! </t>
  </si>
  <si>
    <t xml:space="preserve">Back in a bit! Have fun while I'm away </t>
  </si>
  <si>
    <t xml:space="preserve">Feeding the booger carrots 4 da 1st time...he'd loving it </t>
  </si>
  <si>
    <t xml:space="preserve">@patrickem I'm really surprised at how good the case is, going to buy a few as I can see me scratching it quite a bit </t>
  </si>
  <si>
    <t xml:space="preserve">deciding which one of ya'll is going to get my 500th tweet, ill just suprise </t>
  </si>
  <si>
    <t xml:space="preserve">What a beauty day. </t>
  </si>
  <si>
    <t xml:space="preserve">YES! Just found chocolate stashed in my desk drawer at work. @tvproducerkevin will appreciate that! </t>
  </si>
  <si>
    <t xml:space="preserve">@RecoveryDate Glad u like it, ask anything anytime! </t>
  </si>
  <si>
    <t xml:space="preserve">http://twitpic.com/3lomn - Passover Sader. A little kate but it's all good </t>
  </si>
  <si>
    <t>@jimmycarr Helllo  You Ok? New To Twitter, Thought Id Follow You!  Hope You Dont Mind  x</t>
  </si>
  <si>
    <t xml:space="preserve">is reading her art books again </t>
  </si>
  <si>
    <t xml:space="preserve">@illusiveongaku I saw your post and am so sorry. Hugs to you. </t>
  </si>
  <si>
    <t xml:space="preserve">@louistag Glad you found it </t>
  </si>
  <si>
    <t xml:space="preserve">@deathburlesque ha, glad to hear it!  any plans for today? </t>
  </si>
  <si>
    <t xml:space="preserve">has just got home after leaving for her night out 24.5 hours ago </t>
  </si>
  <si>
    <t xml:space="preserve">IM SO HAPPY TODAY! </t>
  </si>
  <si>
    <t xml:space="preserve">All right, tweeps, I'm out for a spell. Good morning, afternoon, evening to all. Have fun discussing some heavy Sunday topics.  </t>
  </si>
  <si>
    <t xml:space="preserve">@jtlongandco Those were just the ones I know that are on Twitter. Oh &amp;amp; Twitter is on it too. Article is almost done. Just a few tweaks. </t>
  </si>
  <si>
    <t xml:space="preserve">@SpliffsStudio: Yeah, all natural too </t>
  </si>
  <si>
    <t xml:space="preserve">@groovyyaknow Calm I can do!  Thanks for the IAOK.... </t>
  </si>
  <si>
    <t xml:space="preserve">@ITSMEMAAAC Awesome, when do I move in? </t>
  </si>
  <si>
    <t>@xSalleh Yeah.. that could med so nice  hahha</t>
  </si>
  <si>
    <t xml:space="preserve">@philfreed Wow, I love that ending </t>
  </si>
  <si>
    <t xml:space="preserve">@sweetemmaxxx thank youuuu and I know how fit is Zac Efron </t>
  </si>
  <si>
    <t xml:space="preserve">likes the scent of bread. Is that normal? </t>
  </si>
  <si>
    <t>darn CSS almost caused me not to sleep tonight, goodnight everyone  tomorrow will be another boring work day</t>
  </si>
  <si>
    <t>Hola twitters  hope u all are having an super Sunday !!!!!!!!</t>
  </si>
  <si>
    <t xml:space="preserve">I thought people werent supposed to work on the sabbath. . This should include road construction workers </t>
  </si>
  <si>
    <t xml:space="preserve">My living puja alarm clock (Tsering the cat) woke me up promptly at 6:30am today. Hope everyone is having a great day. </t>
  </si>
  <si>
    <t xml:space="preserve">out of church going to Culvers for lunch </t>
  </si>
  <si>
    <t xml:space="preserve">made the cricket team for next Sunday's match, yeah! </t>
  </si>
  <si>
    <t xml:space="preserve">@jcarmello i think you should take it easy today Joseph  </t>
  </si>
  <si>
    <t>If u follow meeeeeee......I follow back  Tweet-Tweet</t>
  </si>
  <si>
    <t xml:space="preserve">taking care of cute babies. </t>
  </si>
  <si>
    <t xml:space="preserve">Kinnolon movies! Goin to see knowing. Hope its good </t>
  </si>
  <si>
    <t>I'm Alive!!!  To the shower! I feel icky. xD</t>
  </si>
  <si>
    <t xml:space="preserve">Grocery shopping on Sunday morning = free samples </t>
  </si>
  <si>
    <t xml:space="preserve">@nkotbgirl lmao! I twittering from the elliptical now! </t>
  </si>
  <si>
    <t xml:space="preserve">FINALLY finished my yakuza 3 review .. it over 2000 words ... and 2 videos ... </t>
  </si>
  <si>
    <t xml:space="preserve">Finally got ALL da sims uninstalled.!!  Matt will b happy.!! </t>
  </si>
  <si>
    <t xml:space="preserve">@GravyFloid  that sounds like a great day </t>
  </si>
  <si>
    <t xml:space="preserve">Loving the sun! </t>
  </si>
  <si>
    <t xml:space="preserve">Fauldsys fight couldnt have gone any better.  He got a knock out in the first round, 70sec. Shows training hard pays off. Was a good day! </t>
  </si>
  <si>
    <t xml:space="preserve">@Dannymcfly http://twitpic.com/3eyhr - Love this guitar. Love Tom. Love McFly. Love this picture </t>
  </si>
  <si>
    <t xml:space="preserve">is watching Accepted! quite a funny film! </t>
  </si>
  <si>
    <t xml:space="preserve">Enjoyin' the shit outta my Sunday! Have a great one everybody! </t>
  </si>
  <si>
    <t xml:space="preserve">having a relaxing day at home with my doggy!  </t>
  </si>
  <si>
    <t xml:space="preserve">Only six, errr 5 tweets away from 2500.  After all this time, I wonder if I will tweet something interesting? </t>
  </si>
  <si>
    <t xml:space="preserve">@x_Beckiie_x yes but which one looks better! </t>
  </si>
  <si>
    <t xml:space="preserve">Listening to kevin swan talk about album design - always good stuff. </t>
  </si>
  <si>
    <t xml:space="preserve">@dcypherxxx Herrrros my special Gay friend </t>
  </si>
  <si>
    <t xml:space="preserve">It was a baby mammoth, and yes if you like animals it's a tear jerker </t>
  </si>
  <si>
    <t>so my cousin just texted me and said come through ... she's cooking  ohhh yesss</t>
  </si>
  <si>
    <t xml:space="preserve">Just signed up for commissionempire.com and got approved, I'll let you guys know if they're any good </t>
  </si>
  <si>
    <t xml:space="preserve">@serrebi Your #ASOT400 recording is great.  LIstening now.  My funeral is not scheduled as of yet, if you catch my drift. lol . </t>
  </si>
  <si>
    <t xml:space="preserve">Soaking wet but star bagel in my tummy </t>
  </si>
  <si>
    <t xml:space="preserve">#asot400 Yes they are. Episode 001 now </t>
  </si>
  <si>
    <t xml:space="preserve">1,396 words written, not too shabby </t>
  </si>
  <si>
    <t>not happy that i had to leave church early, but can't wait for pastor mel's msg to be uploaded onto the web!!  now off to work!</t>
  </si>
  <si>
    <t>took the hpi sprint on a race track after sitting in the garage for 2 years   it ran like a charm</t>
  </si>
  <si>
    <t xml:space="preserve">@grider - grocery shopping at amazon...overkill </t>
  </si>
  <si>
    <t xml:space="preserve">@Yaya_Chen2008 iyah  gw cuman brcanda  glad to hear that ur car is okay now </t>
  </si>
  <si>
    <t xml:space="preserve">Miss my mommy hope she gets betta. . To mommys house i go in the evening </t>
  </si>
  <si>
    <t xml:space="preserve">@SilentEcho Hey DM me your msn please </t>
  </si>
  <si>
    <t xml:space="preserve">it's singer/songwriter playlist time </t>
  </si>
  <si>
    <t xml:space="preserve">@jimmycarr i'd love to know what you get when youre going through Cockermouth </t>
  </si>
  <si>
    <t>This is how life should be much more often!  Makes me proud to be half dutch  http://bit.ly/MSHB6</t>
  </si>
  <si>
    <t xml:space="preserve">@kimshahan lol Actually it feels good and makes me smile a lot!   </t>
  </si>
  <si>
    <t>Puppy and I are going to the park!   Got totally drunk last night. ;)</t>
  </si>
  <si>
    <t>Yankee stadium popcorn report, not that good 6.5/10  [?]</t>
  </si>
  <si>
    <t xml:space="preserve">@yaimluke I must admit, I love being on cold bev. I love having 15 cold bevs in line - my little secret </t>
  </si>
  <si>
    <t xml:space="preserve">i just go  up, and went strait to u tube was watching videos on Adam sevani he a great dancer </t>
  </si>
  <si>
    <t>@timbearcub I'm a sucker for a Lily Allen mash  I'm not afraid to admit it either.</t>
  </si>
  <si>
    <t xml:space="preserve">@jacksonadams thanks for the rt </t>
  </si>
  <si>
    <t>On iPhone  I'm gonna like tweet. It's like a website full of Myspace status updates . And I like it  http://twitpic.com/3lond</t>
  </si>
  <si>
    <t xml:space="preserve">@laraslattery yeah, and the newer episodes are building everything &amp;quot;green&amp;quot; to save money and energy </t>
  </si>
  <si>
    <t xml:space="preserve">Shoe and Sangria Sunday is finally here!!! Come out and bring your friends </t>
  </si>
  <si>
    <t xml:space="preserve">@ashleegaston If you want to see someones comments you can just follow them </t>
  </si>
  <si>
    <t xml:space="preserve">Finally having a sunny day here in N. Texas </t>
  </si>
  <si>
    <t xml:space="preserve">@mlewys I want a morning hubby too!  WAIT a mo, no I don't, LOL!! But yours is a peach.  </t>
  </si>
  <si>
    <t>@katiekapow &amp;amp; pointgiver Grats on your new condo!  may it not rain when you move and potential helpers not be busy</t>
  </si>
  <si>
    <t xml:space="preserve">@JoeJonas1Fan1 I cant wait to see 17 again. Zac Efron is a TOTAL BABE!!!!! I will let you know when I see it. Bye! </t>
  </si>
  <si>
    <t xml:space="preserve">going to a baby shower </t>
  </si>
  <si>
    <t xml:space="preserve">On my way to Irvine! </t>
  </si>
  <si>
    <t xml:space="preserve">@OsmentEmily Good morning Emily !  I love you so much you're such a great actress ! plz say hi to Finland ? </t>
  </si>
  <si>
    <t xml:space="preserve">vickytlove bracelets have been ordered! check your email if you ordered one </t>
  </si>
  <si>
    <t xml:space="preserve">hmm back form the van </t>
  </si>
  <si>
    <t>Weeee. Im webcams with microphones bulit in.  XD I want one. Or a new microphone. o.e XD Im bored. And tired. Lol.</t>
  </si>
  <si>
    <t xml:space="preserve">I Love my hubby!!! When i got home last night he surprised me w/ a blue French Connection dress I have been wanting from Private Gallery </t>
  </si>
  <si>
    <t>GOOOD morning everyone  feel much better about yesturday. Now im just waiting for my partner to come online on AIM so I can give him crap.</t>
  </si>
  <si>
    <t>Stoked for shopping and my three kittens today.  xx</t>
  </si>
  <si>
    <t xml:space="preserve">@KGBWastelander if you don't compare it to #COD4 its a really well put together game! Need a Hand just holla </t>
  </si>
  <si>
    <t xml:space="preserve">@lubnaaa You know you wouldn't trade those memories for the world. Precious things, they. Still, new chapters await to be written </t>
  </si>
  <si>
    <t xml:space="preserve">@murphysblues indeed everything you say, say 'wit soul' </t>
  </si>
  <si>
    <t xml:space="preserve">My shower gel is Vegan! That's good, means I don't have to worry about feeding it for the sunday roasts gravy and feeling guilty! </t>
  </si>
  <si>
    <t xml:space="preserve">yay! i got a new subscriber  thank you for subscribing </t>
  </si>
  <si>
    <t xml:space="preserve">@jessdl23  the island. duh </t>
  </si>
  <si>
    <t xml:space="preserve">off 2 eat then going to ian's </t>
  </si>
  <si>
    <t xml:space="preserve">thought the storytelling festival last night was *astounding* Congrats to all the tellers! </t>
  </si>
  <si>
    <t xml:space="preserve">is listing to Radio 1 Chart show! </t>
  </si>
  <si>
    <t xml:space="preserve">HI RACHEL!!!  Do you remember signing up for Twitter last night??? </t>
  </si>
  <si>
    <t xml:space="preserve">back in sunny lisbon yeahh!!! had a great weekend playing in malta &amp;amp; norway. tomorrow i will be in the studio doing a track with jacinta </t>
  </si>
  <si>
    <t xml:space="preserve">I want to see it  @NikkiBenz  tell me more about the plot of the movie  </t>
  </si>
  <si>
    <t xml:space="preserve">Enjoying some really great and inspiring music by &amp;quot;Angï¿½lique Kidjo&amp;quot; &amp;amp; &amp;quot;Bliss&amp;quot; while enjoying a beautiful sunny day </t>
  </si>
  <si>
    <t xml:space="preserve">working - again. what's wrong with this picture? </t>
  </si>
  <si>
    <t xml:space="preserve">@inkprincess hey inkprincess! </t>
  </si>
  <si>
    <t>@mirogechev Hey Happy Easter  How are you  ?</t>
  </si>
  <si>
    <t>http://twitpic.com/3loyq - Me and the love of my life. He really is the only man in my life right now  Hah</t>
  </si>
  <si>
    <t xml:space="preserve">@dendro I'm still getting used to this twitter thing...not sure how to use it yet..hope the anniversary was great yesterday </t>
  </si>
  <si>
    <t xml:space="preserve">@kittykat1994 hello love! so i guess you figured out what twitter was lol. </t>
  </si>
  <si>
    <t>I've been in the same seat all 4 legs of this trip. Seat 2A, both an aisle and a window seat at the same time. It's growing on me  #delta</t>
  </si>
  <si>
    <t>'s chinese food just arrived  yummy</t>
  </si>
  <si>
    <t xml:space="preserve">@crusaderz4life As long as the sun is shining it is hard to find a downside to anything </t>
  </si>
  <si>
    <t xml:space="preserve">http://twitpic.com/3laev - She's almost 9 </t>
  </si>
  <si>
    <t>@marisaur welcome to twitter mari!  soon you'll be addicted to this thing. lol</t>
  </si>
  <si>
    <t xml:space="preserve">I wanna go out, but without friends to come along, it gets bored. Well, I think I'll spend all my day watching some dvds </t>
  </si>
  <si>
    <t xml:space="preserve">@ZitroFM nahh its a quote from Hot Rod. </t>
  </si>
  <si>
    <t>'s pool is big enough for her cos she doesnt ask for alot  &amp;lt;3 Fred! hahaha</t>
  </si>
  <si>
    <t>@Juliansavage I'm good  Getting ready for exams starting tmrw. haha. how are youuu? :]</t>
  </si>
  <si>
    <t xml:space="preserve">@Reema226 C&amp;amp;H is my manual of life. BTW having seen your blog post - which type of student were you? </t>
  </si>
  <si>
    <t xml:space="preserve">Omg! It so windy! Yay! Lol thats what woke us up, was the sound of the trees </t>
  </si>
  <si>
    <t xml:space="preserve">@CheRRyhk55dsta thanks a bunch ! </t>
  </si>
  <si>
    <t xml:space="preserve">@christinawho yep kinda funny but not the right for him </t>
  </si>
  <si>
    <t xml:space="preserve">Supernatural resources ftw </t>
  </si>
  <si>
    <t xml:space="preserve">@ephi22 having your parents there! </t>
  </si>
  <si>
    <t xml:space="preserve">@psuperstar lol.&amp;quot; Life's a beach&amp;quot; </t>
  </si>
  <si>
    <t xml:space="preserve">@Jason_Dolley  hey love your acting.. can't wait to see you in your new movie </t>
  </si>
  <si>
    <t xml:space="preserve">@RatheeshP Cool, so am I </t>
  </si>
  <si>
    <t xml:space="preserve">Really bummed I couldn't go to the show with Dillon &amp;amp; Brady, stupid that I'm a coward and wouldn't go alone haha. Next time I'm there! </t>
  </si>
  <si>
    <t xml:space="preserve">listo... enlazado facebook y twitter </t>
  </si>
  <si>
    <t xml:space="preserve">@tweet0licious  thanks for the follow! </t>
  </si>
  <si>
    <t xml:space="preserve">&amp;quot;Objective-C introduced dot syntax&amp;quot; now we are talking... </t>
  </si>
  <si>
    <t xml:space="preserve">Cricket brings out the best and the beasts in us </t>
  </si>
  <si>
    <t>Hung out with @LanzeThePinoy last night for like two seconds. But, it was cool.  FACK. I gotta go to the OC today and I don't want to. :/</t>
  </si>
  <si>
    <t xml:space="preserve">Goodnight to you.. Because Wednesday will be here soon </t>
  </si>
  <si>
    <t xml:space="preserve">@Cullen_Edward21 good </t>
  </si>
  <si>
    <t>@pamii278 one step worse than an english don't........ sorryy @darkredviolet!! you know this is a great way to practise!! also for me  &amp;lt;3</t>
  </si>
  <si>
    <t xml:space="preserve">productive sunday, now off to the gym </t>
  </si>
  <si>
    <t xml:space="preserve">Waiting for Giulio and Nick to come over, gonna play so Yu-Gi-Oh you know it </t>
  </si>
  <si>
    <t xml:space="preserve">Internet's working again !!! First tweet in like 3 days !!!! How is everyone ?? </t>
  </si>
  <si>
    <t xml:space="preserve">I woke up at 8am took a run with my dad -_- When i came home i jumped in bed and fell back asleep. </t>
  </si>
  <si>
    <t>Feeling really good- had a great workout  Now tackling these Sunday chores. Waiting for my personal assistant's @MissMillions assistance!</t>
  </si>
  <si>
    <t xml:space="preserve">@PhilAlbinus Hide them at the office. </t>
  </si>
  <si>
    <t xml:space="preserve">waiting for my nails to dry so I can put a top clear coat on and btw they are black </t>
  </si>
  <si>
    <t xml:space="preserve">went for a 7 mile run but got out run by 2 baby lambs, hahahha </t>
  </si>
  <si>
    <t xml:space="preserve">jus woke upp eatin breakfast at noon! i love weekends </t>
  </si>
  <si>
    <t xml:space="preserve">@allenstein come back here again soon naa </t>
  </si>
  <si>
    <t xml:space="preserve">enjoying a beautiful Sunday in Charleston </t>
  </si>
  <si>
    <t xml:space="preserve">@knitknut happy anniversary!! </t>
  </si>
  <si>
    <t xml:space="preserve">The past days had been just great! A big get together - thanks to my friends wedding </t>
  </si>
  <si>
    <t>Anyone giving away an iphone lol i really want one  anyone generous =]</t>
  </si>
  <si>
    <t xml:space="preserve">@M_2_M my bff Natalia did that painting. go look here : nataliafabia.com you will love her stuff. </t>
  </si>
  <si>
    <t xml:space="preserve">@yourimpact Amen to that one! </t>
  </si>
  <si>
    <t xml:space="preserve">lol ok i wasn't really that mad last night, just an elaborate, vivid drunk writer </t>
  </si>
  <si>
    <t xml:space="preserve">@dharshana @awaisnaseer anytime guys </t>
  </si>
  <si>
    <t xml:space="preserve">Sitting in my balcony with mac, enjoying the lightning. Hope none of it hits my lappy or me. Bangalore is awesome </t>
  </si>
  <si>
    <t xml:space="preserve">Eating Girl Guide Cookies </t>
  </si>
  <si>
    <t xml:space="preserve">@tekdiff chad blasterman, bleebly blobbly bleebly doo!! utter brilliance! </t>
  </si>
  <si>
    <t xml:space="preserve">Woke up early, cooking  I was thinkn just now that the key to happiness is making a habit of it </t>
  </si>
  <si>
    <t xml:space="preserve">@nowaglas, what's wrong with Sunday? </t>
  </si>
  <si>
    <t xml:space="preserve">is having a lovely weekend </t>
  </si>
  <si>
    <t xml:space="preserve">@davidjones2 Yeah, I don't mind the itching but I hate the burning. </t>
  </si>
  <si>
    <t>Miss my Boteros - last night was the most fun that I've had in a long time  Back feels a lot better also.</t>
  </si>
  <si>
    <t>is going to a BBQ...in the rain  haha until 2, and then work work work!</t>
  </si>
  <si>
    <t xml:space="preserve">@sitagita i love your website, very informing </t>
  </si>
  <si>
    <t xml:space="preserve">Free hugs to anyone who follows me or helps me get followers between 900 and 1000! </t>
  </si>
  <si>
    <t xml:space="preserve">a) i miss football season. b) we have 2 real weeks of school left... wtf! c) i love the mavericks. d) today is going to be good </t>
  </si>
  <si>
    <t xml:space="preserve">Morning twittwers Event expo this morning ....then back to packing !! 11 more days </t>
  </si>
  <si>
    <t xml:space="preserve">@infektia I do!  It's a great app, my favorite feature is the ability to group people and &amp;quot;filter&amp;quot; tweets. </t>
  </si>
  <si>
    <t xml:space="preserve">Oops, sorry I didn't tweet yesterday. Here's what I did: ate Friday's left-over curry; was happy 'cause I read that HIGNFY was back on </t>
  </si>
  <si>
    <t>@roxibear  cheering you on from the sidelines!!</t>
  </si>
  <si>
    <t xml:space="preserve">@skeeen hahah he's going!? </t>
  </si>
  <si>
    <t xml:space="preserve">@Paradiso71 thanks man, was great nice to be spoilt </t>
  </si>
  <si>
    <t xml:space="preserve">@mileycyrus We said that at 3 am it's the hour of the demons, the evil ! It's at that time that they come out. But it's just a legende </t>
  </si>
  <si>
    <t>@OsmentEmily Hey Emily!  how are you?</t>
  </si>
  <si>
    <t xml:space="preserve">oh my gosh i can't sleep, I went back and someone made my day </t>
  </si>
  <si>
    <t xml:space="preserve">@SoDeannaSays  it takes some getting use to but promise you will be addicted to twitter </t>
  </si>
  <si>
    <t xml:space="preserve">@mfertenbaugh Whenever you have time </t>
  </si>
  <si>
    <t xml:space="preserve">People do not say good-bye anymore because they are in a hurry. We need to remember our manners when we speak on the phone to others. </t>
  </si>
  <si>
    <t xml:space="preserve">okay, up and going! time to work out n go tanning </t>
  </si>
  <si>
    <t xml:space="preserve">@Luffemann Thank you </t>
  </si>
  <si>
    <t xml:space="preserve">@KathLat yuuuush, and i'll wave a flag made out of grass </t>
  </si>
  <si>
    <t xml:space="preserve">http://twitpic.com/3lp00 - mmmm a clean desk that shows off ma speakers </t>
  </si>
  <si>
    <t>@JusLiveMyLyfe  Good to hear. Im cleaning house so I can actually keep up with conversations. I admit I talk less to folks that I do w/you</t>
  </si>
  <si>
    <t xml:space="preserve">@Eric_Chambers yay for G&amp;amp;G day </t>
  </si>
  <si>
    <t xml:space="preserve">Have played by Howard Elliot thingy album today.  I really like it.  Well done me </t>
  </si>
  <si>
    <t>Dolphins  lots of them bow-riding us</t>
  </si>
  <si>
    <t xml:space="preserve">no matter what films will always be cheesy whenever it was made.....and you've gotta love it! </t>
  </si>
  <si>
    <t xml:space="preserve">The house is clean and now I can get back to surfing!  I hope everyone is having a great day.  </t>
  </si>
  <si>
    <t>@kissmysass_x0 ooo there's a reply button  yaaay i have indeed! now what? lol</t>
  </si>
  <si>
    <t>@JoeAdrian dude , come to Rhode Island &amp;amp; get some del's lemonade ;) its the shit, I promise  hahaha .</t>
  </si>
  <si>
    <t xml:space="preserve">@OsmentEmily thanks emily have an awsome day to </t>
  </si>
  <si>
    <t xml:space="preserve">@DramaTubeVideos  It is always entertaining to watch grown Men act like toddlers on video </t>
  </si>
  <si>
    <t xml:space="preserve">fast and processed foods should be'' taken out''by Jack Bauer!!....and I am not talking about a to go order either!  Eat healthy eat slow </t>
  </si>
  <si>
    <t>Got the Bounce House set up, Radio Disney blarin' and it's not even a birthday!  http://myloc.me/4an</t>
  </si>
  <si>
    <t>@guypbenson I was surprised @MKHammer didn't co-host the #hhrs with you Friday. I guess @HughHewitt is too cheap for that.  @Radioblogger</t>
  </si>
  <si>
    <t xml:space="preserve">@MissMaj6977 Do i detect some major pwnage? </t>
  </si>
  <si>
    <t xml:space="preserve">@SueMurphy Thank you for your very kind follow Friday and for your lovely tweet re migraine </t>
  </si>
  <si>
    <t xml:space="preserve">Going to the movie theater </t>
  </si>
  <si>
    <t>@Disoriented I agree the wire is what started it all for me  but I was a little disapponted with the end of generation kill!</t>
  </si>
  <si>
    <t xml:space="preserve">Tatted up </t>
  </si>
  <si>
    <t xml:space="preserve">@josiefraser thanks - really appreciate the feedback </t>
  </si>
  <si>
    <t xml:space="preserve">@randyorgeron now you'll have to start watching the Adam Lambert show...oops, I mean American Idol </t>
  </si>
  <si>
    <t xml:space="preserve">Thank you to all of my new followers!  I appreciate you </t>
  </si>
  <si>
    <t xml:space="preserve">@Rizen1020 I'm going to rail you from time to time today so run good and entertain me </t>
  </si>
  <si>
    <t>Tired. It's so nice outside  shorts here I come))) might tan today in the beautiful sunshine)))))</t>
  </si>
  <si>
    <t xml:space="preserve">http://twitpic.com/3lpcd - Love this game. Torturing people on my ipod touch </t>
  </si>
  <si>
    <t xml:space="preserve">@anz_rocks LOL aww... Celebrate earlier!! Did you get loads of complitments on your hair and how gorgeous you looked? </t>
  </si>
  <si>
    <t xml:space="preserve">has been having loadsa fun w/ jenny and people. last night </t>
  </si>
  <si>
    <t xml:space="preserve">Chillin in my room, waiting for my friend to ge tout of church so we can go get lunch. Then I get to do all the work I put off yesterday! </t>
  </si>
  <si>
    <t xml:space="preserve">@casparterhorst shenzhen is still part of Guangzhou </t>
  </si>
  <si>
    <t>@beakee They are vintage then!  My mom probably got hers when she got married too.  So they are also older than me</t>
  </si>
  <si>
    <t>I forgot to say &amp;quot;GOOD MORNING&amp;quot;  or afternoon</t>
  </si>
  <si>
    <t xml:space="preserve">@MollyShenKOMO   Hi Molly...stay away from those birds lady! </t>
  </si>
  <si>
    <t xml:space="preserve">@jeremyjisaac I'm not feeling any different. </t>
  </si>
  <si>
    <t xml:space="preserve">@horrorhannah Its not cold. Stop being a wuss. </t>
  </si>
  <si>
    <t>first trance song i fell in love with was energy 52 - cafe del mar... i heard this is 2002 an fell in love  #asot400</t>
  </si>
  <si>
    <t xml:space="preserve">Getting ready to meet potential new roommate for lunch. Might even get some signing time in </t>
  </si>
  <si>
    <t xml:space="preserve">just found an xmind map for rhys schlong. i think i know where to put this </t>
  </si>
  <si>
    <t xml:space="preserve">is revising </t>
  </si>
  <si>
    <t xml:space="preserve">check out this great site guys http://www.lesbiancafe.ca and spread the word </t>
  </si>
  <si>
    <t>@theprintedblog nah.. not too bad! just a red nose and forehead its already starting to turn tan...  I just wish the sun would come back!</t>
  </si>
  <si>
    <t xml:space="preserve">@Fearnecotton how does it feel....to be so beautiful Fern???LMAO but Enrique is right you doll  </t>
  </si>
  <si>
    <t>@blaveder You got facebook? http://tinyurl.com/c44c6r Come join up!  x</t>
  </si>
  <si>
    <t xml:space="preserve">Xristos Anesti!  greek easter dinner at yia yia's then back to school to hear more crazy bar stories </t>
  </si>
  <si>
    <t>Is out of church. Great service.  on the way to clean up</t>
  </si>
  <si>
    <t xml:space="preserve">With ashleigh goig to c 17 again @ 2 </t>
  </si>
  <si>
    <t xml:space="preserve">@xinit0 The first rule of the Hells Angels is..... wait, where did xinit0 go </t>
  </si>
  <si>
    <t xml:space="preserve">@buffalogeek I would unfollow you but my defense for having twitter on at work (monitoring blogs &amp;amp; SM for breaking news) would be shot </t>
  </si>
  <si>
    <t xml:space="preserve">About to give the Air Zoom Vomero 3 their inaugural run.  </t>
  </si>
  <si>
    <t xml:space="preserve">@reneenaomi Do you have a website? </t>
  </si>
  <si>
    <t xml:space="preserve">Spent the whole day looking for a bday gift for my significant other bday. He's gonna Bcome 33. nothing yet. Could anybody help? </t>
  </si>
  <si>
    <t>@dylan_mason @CherylColeUK  I agree top 3 maybe? In about 3 weeks  woo! I can't wait, x</t>
  </si>
  <si>
    <t>I love Sundays!  hanging out and doing some work before chapter tonight!</t>
  </si>
  <si>
    <t xml:space="preserve">@RosieRaccoon ooohh.  I envy you. I WANT A MAC!   </t>
  </si>
  <si>
    <t>@ljmecca or @smdouglas would attack the broker  hope you're having fun in NY!</t>
  </si>
  <si>
    <t xml:space="preserve">@gorskic loooool. Although what Welly said is true. Leafs fans are sure bitter. I wonder why? </t>
  </si>
  <si>
    <t xml:space="preserve">Just come back from a lovely picnic and LONG walk from Virgina Waters!! Shattered now... Going to have some peanut butter on toast </t>
  </si>
  <si>
    <t xml:space="preserve">4 me to know and u 2 find out </t>
  </si>
  <si>
    <t>Homeward bound now  be home by 8-ish or thereabouts.</t>
  </si>
  <si>
    <t>@lelovelylisa Effing Me Effing You Ahhh Haaa  http://effing.cc</t>
  </si>
  <si>
    <t xml:space="preserve">workin more on my essay, workin on math, and chillaxin in my oooper clean apartment </t>
  </si>
  <si>
    <t xml:space="preserve">at panda express with Tatum this sunday, keeping the tradition alive, haha </t>
  </si>
  <si>
    <t xml:space="preserve">@getlikenessa88 Nothing much how about you ?  enjoying a rare nice day in canada </t>
  </si>
  <si>
    <t xml:space="preserve">http://twitpic.com/3lpd7 - this makes me smile </t>
  </si>
  <si>
    <t xml:space="preserve">Gettin some new clothes  Haha I got some Tay Swift sundresses nd a pair of her jeans. They have cute stuff! </t>
  </si>
  <si>
    <t xml:space="preserve">@ellielouisefay chin up cheeeeeeer up elz </t>
  </si>
  <si>
    <t xml:space="preserve">@wallross great lake swimmers! lï¿½tt! </t>
  </si>
  <si>
    <t>Made it to lunch!!!  only 40 more miles!!!</t>
  </si>
  <si>
    <t>@Stevehoward999 Any kind of Engrish is pretty hilarious  I just wonder if that's how I sound when I speak German?!</t>
  </si>
  <si>
    <t xml:space="preserve">Gotta go rescue @dynila from my child... poor lady had a sleepover birthday party... probably ready to get rid of the extras now </t>
  </si>
  <si>
    <t xml:space="preserve">@louise_philp you're welcome  More than worthy cause </t>
  </si>
  <si>
    <t xml:space="preserve">My mom told me to buy shoes and my dad said he should buy me a new ipod. I always listen to my parents </t>
  </si>
  <si>
    <t xml:space="preserve">@adrientisseraud Yes the promotion will start soon ;) Thanks mate </t>
  </si>
  <si>
    <t xml:space="preserve">@Pepperfire just ask Melody to tell you anything she thinks it's significant for me to know right now. And send me your address via DM </t>
  </si>
  <si>
    <t>is at the cornfields. Then writing a paper. Then movie. Then chilling with Molly for the night  &amp;lt;3</t>
  </si>
  <si>
    <t>viajando na mï¿½sica do comercial da tim, plano infinity...  All I want - curtis peoples</t>
  </si>
  <si>
    <t xml:space="preserve">new generation greek for lunch :: cant wait for the lamb </t>
  </si>
  <si>
    <t xml:space="preserve">@beehughes118 Thank you for the follow.  </t>
  </si>
  <si>
    <t xml:space="preserve">@GoldFishLive awesomeness!!! </t>
  </si>
  <si>
    <t>Going to the Kingston mall with some ugly girls &amp;amp;gay boys  &amp;lt;333333</t>
  </si>
  <si>
    <t xml:space="preserve">Beautiful sunny day &amp;amp; 5h of golf! Very nice! </t>
  </si>
  <si>
    <t>I am following the celebrities. Cool or what...  I am receving a bomb for sue, its taking hours to receive.</t>
  </si>
  <si>
    <t xml:space="preserve">Need a custom twitter background? I can help. Starts at $30. Tweet me for details </t>
  </si>
  <si>
    <t xml:space="preserve">I am up! I still can't believe that I have dual screens! </t>
  </si>
  <si>
    <t xml:space="preserve">@Qitou then I have done my job well. </t>
  </si>
  <si>
    <t>@JustDianaaa Have Fun Girl  I'm Jealous! I Miss You Lots! Ahh Push Play Concert Whoooo  Mrs.CJBaran&amp;lt;3</t>
  </si>
  <si>
    <t xml:space="preserve">Woke up at 7 today. Headed  to the mall with Sammy! </t>
  </si>
  <si>
    <t xml:space="preserve">@charlesyeo No first hand experience but I'm not ruling out the possibility </t>
  </si>
  <si>
    <t xml:space="preserve">Good morning twizzlers. Thanks to all the family and friends that came out last night. </t>
  </si>
  <si>
    <t>@OsmentEmily awh thank you  this is bianca from (its holland not holand sophie xD) holland . You're amazing !Thanks again for the shoutout</t>
  </si>
  <si>
    <t xml:space="preserve">waiting for nephew... so he can go and see his lil Niece </t>
  </si>
  <si>
    <t xml:space="preserve">@davidspruell happy Sunday to you </t>
  </si>
  <si>
    <t xml:space="preserve">thinks joe mealey kicks ass </t>
  </si>
  <si>
    <t xml:space="preserve">@rachmurrayX haha really that's kinda creepy it's soo similar, so awesome tho </t>
  </si>
  <si>
    <t xml:space="preserve">@lyoko more like 2.0! </t>
  </si>
  <si>
    <t xml:space="preserve">can't wait for Mrs.Hannah's baby to be here. i love the name Libby Williams </t>
  </si>
  <si>
    <t xml:space="preserve">@jcruz82 thanx! I was looking for that video </t>
  </si>
  <si>
    <t>@daybreak1012    Most definitely. Guess ridiculously high salaries don't win games!</t>
  </si>
  <si>
    <t xml:space="preserve">Thanks for the follow </t>
  </si>
  <si>
    <t xml:space="preserve">just signed on to Twitter, so no idea how this works! </t>
  </si>
  <si>
    <t xml:space="preserve">@dobie_evgeni I absolutely did! All 9K of it! </t>
  </si>
  <si>
    <t xml:space="preserve">@karasorensen Maybe I'll share the meaning another time... </t>
  </si>
  <si>
    <t xml:space="preserve">about to start using my twitter account </t>
  </si>
  <si>
    <t>@BevyJean72  I'm hoping so...maybe I can pay for a hotel room with the sales LOL!!!</t>
  </si>
  <si>
    <t xml:space="preserve">the Wintu word for &amp;quot;mistletoe&amp;quot; is &amp;quot;lol.&amp;quot; LOL </t>
  </si>
  <si>
    <t xml:space="preserve">i prayed over this one &amp;amp;&amp;amp;* i feel sorta relieved now </t>
  </si>
  <si>
    <t>Currently playing some. Anyone want to talk to me, Username is De_Summoning . See you there  .</t>
  </si>
  <si>
    <t>Good morning twitter  I need more followers</t>
  </si>
  <si>
    <t xml:space="preserve">Good News Everyone I Quit Smoking Today </t>
  </si>
  <si>
    <t>@perki i shall be returning to the library on thursday, after two months of being away from the place  hehe</t>
  </si>
  <si>
    <t xml:space="preserve">@gnatty Sweet! Yeah, we thought yesterday was the last black-out date, but apparently not. I'll keep you updated! </t>
  </si>
  <si>
    <t xml:space="preserve">@scooby867 hey lovely hows it going then? Just been to see a new baby very sweet </t>
  </si>
  <si>
    <t xml:space="preserve">My homebrew beer is now started. Five gallons from a Woodford's Wherry kit </t>
  </si>
  <si>
    <t>@riversideboy lol i told u, ur no. 1 in my eyes and will always get my milestone tweets  yeh i hada gd day but got sunbrun on one arm only</t>
  </si>
  <si>
    <t xml:space="preserve">listening to mandy by the jonas brothers on youtube and i am watching the yankees on TBS  they lost yesterday i hope they win today </t>
  </si>
  <si>
    <t xml:space="preserve">@heromancer mhmmm... what are these plans? </t>
  </si>
  <si>
    <t>@JIMMYJAZZSL Thank You !! I can eat cheese again !!!  Carmine's calls</t>
  </si>
  <si>
    <t xml:space="preserve">@VPG_Printing ok promise....I will email in the morning....trying to get out of here today....LOL </t>
  </si>
  <si>
    <t xml:space="preserve">@MediaQuire Hello you!! How are ya?? Yes, I am working weekends as well. Am doing intuitive readings, sometimes coupled with Tarot cards </t>
  </si>
  <si>
    <t xml:space="preserve">Almost bus time! Get a chance to try out my o2 broadband when I get up so ye'll probably hear from me aoround 24 time </t>
  </si>
  <si>
    <t xml:space="preserve">@Harvey_S Hey, no worries. Sometimes the remedy you just gave is exactly what you need to do...just breathe deep and sleep. Cheers mate </t>
  </si>
  <si>
    <t>@StickyGooeyChef all of this reminds me...i need to hit the gym!  (sigh.)</t>
  </si>
  <si>
    <t xml:space="preserve">@ColeWake It's a B-E-A-utiful day in Music City </t>
  </si>
  <si>
    <t>consider this a warning,  just kidding twitter is overrated, but not really</t>
  </si>
  <si>
    <t>@Tamline Washing not going to happen! Wait until the basket is full  believe I'm having roast something for tea! It looked pink!</t>
  </si>
  <si>
    <t xml:space="preserve">has the flu D: damn...i shouldnt have ran around the mall alot yesterday.. but it sure was a hell of a good time </t>
  </si>
  <si>
    <t xml:space="preserve">10.4 km.. dripping sweat... feels great!! thankful for the recumbant bike </t>
  </si>
  <si>
    <t>@arvindvm oh that sounds wonderful! Uniting dogs &amp;amp; people all over the world  pics to be posted as the chaos ensues...</t>
  </si>
  <si>
    <t xml:space="preserve">@srikanthnv Question for the quizmaster: What's a twoosh? </t>
  </si>
  <si>
    <t>@Fearnecotton great songs being played!  sun, bbq, chart show ohh yess!</t>
  </si>
  <si>
    <t xml:space="preserve">@Sathyai i was totally wussy about everyone of my teeth coming out  I think, it just consumed me - your right boys are weird </t>
  </si>
  <si>
    <t xml:space="preserve">good morning twitter.  i love seeing all of your updates </t>
  </si>
  <si>
    <t xml:space="preserve">@stephenfry Speaking of birdsong A solitary little robin sitting in one of our trees this morning singing his heart out  Gorgeous  </t>
  </si>
  <si>
    <t xml:space="preserve">watching the prince and me </t>
  </si>
  <si>
    <t xml:space="preserve">just turned from the foolery known as For the love of Ray J to the My Black is Beautiful special on BET.celebrating lovely blk women </t>
  </si>
  <si>
    <t xml:space="preserve">@JPDTP True it was a beautiful weekend! Im glad I got out too. </t>
  </si>
  <si>
    <t xml:space="preserve">follow me.....@ least I follow back </t>
  </si>
  <si>
    <t xml:space="preserve">said goodbye to sean and now gettiing ready to pick up colleen good weekend all in all amazing party friday night and another one tonight </t>
  </si>
  <si>
    <t xml:space="preserve">@adrir haha i do? i guess i do lol. well i wanna go too. wanna go to jones beach when the weather gets rly hot?? its so fun out there </t>
  </si>
  <si>
    <t xml:space="preserve">My Warcraft account was expired for a bit. Didn't miss it much. Second Life has more to do. Maybe I need to get a First Life?   </t>
  </si>
  <si>
    <t xml:space="preserve">Julia, did you get sick on your boat trip? hehehehehehe </t>
  </si>
  <si>
    <t xml:space="preserve">@stmupanda @JulieODTr I bet he wasn't prepared!!!  LOL </t>
  </si>
  <si>
    <t xml:space="preserve">Just woke up... it's 1:00PM. Haven't done that in soooo long. I feel great! </t>
  </si>
  <si>
    <t>@uncleaimee alrighty, that's fab  i'll let you know when it's published then - thanks unc!</t>
  </si>
  <si>
    <t xml:space="preserve">work, stealing food </t>
  </si>
  <si>
    <t>Going to eat Pizza Hut with my parents, Lance, Olivia, Leane, and Steve.  haven't done this is a while.</t>
  </si>
  <si>
    <t>@lalalatammy well good luck  ive gtg now soo byyeee</t>
  </si>
  <si>
    <t xml:space="preserve">spending a low key week in Montana after the 10 country journey.... </t>
  </si>
  <si>
    <t xml:space="preserve">@200_Underfoot yes! and I saw your parents </t>
  </si>
  <si>
    <t>@ddlovato Demii your the bestt! come to panamaa!  xoxoo.</t>
  </si>
  <si>
    <t xml:space="preserve">I'm at home watchin some stupid *ss Resident Evil cartoonish movie...with my put snoring in my ear...gotta love those days off </t>
  </si>
  <si>
    <t xml:space="preserve">@badbadgirlx good luck with everything. it was great having you around </t>
  </si>
  <si>
    <t xml:space="preserve">Just finished watching Death Note Rewrite: Genshi Suru Kami </t>
  </si>
  <si>
    <t xml:space="preserve">Inking going pretty well. Feeling much better about the strip than I did last night </t>
  </si>
  <si>
    <t xml:space="preserve">@seanmurphymusic dig this track </t>
  </si>
  <si>
    <t xml:space="preserve">Good afternoon! I woke up early today, Katy is still sleeping... that's a first. </t>
  </si>
  <si>
    <t xml:space="preserve">@Piper_Mama That is definitely a cute design! Thank you for drawing my attention to it. </t>
  </si>
  <si>
    <t xml:space="preserve">ok, i stopped learning. its boring </t>
  </si>
  <si>
    <t xml:space="preserve">first half marathon under my belt, now it is nappy time </t>
  </si>
  <si>
    <t xml:space="preserve">@jp1983 it was fun! </t>
  </si>
  <si>
    <t xml:space="preserve">Happy early birthday to me ... Just came home with a mac Mighty Mouse </t>
  </si>
  <si>
    <t xml:space="preserve">@th0y e queimar LCD </t>
  </si>
  <si>
    <t xml:space="preserve">@tamiko I think a 7 hour nap isn't a nap anymore. I think that's considered going to sleep. </t>
  </si>
  <si>
    <t xml:space="preserve">@kks3kids I had a stomache like you would not believe this morning. I think it was the POUND of Doritos I ate. </t>
  </si>
  <si>
    <t xml:space="preserve">On my way home after a LOVELY weekend in Skï¿½ne. </t>
  </si>
  <si>
    <t xml:space="preserve">movie is over now, i think its a rather good but scary movie </t>
  </si>
  <si>
    <t xml:space="preserve">Galatasaray a winner today 1-0... so they're only back 6 pts from the lead, but at least 3 pts ahead of FB </t>
  </si>
  <si>
    <t xml:space="preserve">@roccodispirito do you have any good vegan recipes?! not your area i know, but doesn't hurt to ask! </t>
  </si>
  <si>
    <t>@maureenjohnson ITS GOING AMAZING! Thank you very much for pairing me with them!  #BEDA</t>
  </si>
  <si>
    <t xml:space="preserve">have just had a lovely meal with Arthur F. Sake mmmmm delicious </t>
  </si>
  <si>
    <t>Just spent several hours in the garden putting together  a new garden table &amp;amp; it looks awesome!  Longwell Green has a power-cut though! =\</t>
  </si>
  <si>
    <t>wooo finally home!  Time to relax and nap</t>
  </si>
  <si>
    <t xml:space="preserve">I had a dream that i met miley and she autographed my iPhone! I was so stoked! </t>
  </si>
  <si>
    <t xml:space="preserve">@kodemonkee a sobering thought...lets turn the trend around </t>
  </si>
  <si>
    <t xml:space="preserve">@ninthspace Would it kill you to smile? </t>
  </si>
  <si>
    <t>@janus0x  jejeje Grab the BBT dvd's, get some starbucks and go superHD!</t>
  </si>
  <si>
    <t>sunny but very windy..Ill take sun   Maine sunny days seem few and far between</t>
  </si>
  <si>
    <t xml:space="preserve">@bazv That is my kinda beer </t>
  </si>
  <si>
    <t xml:space="preserve">someone take me to mcdonalds please? </t>
  </si>
  <si>
    <t xml:space="preserve">@MariaBernal One Day Maria...One Day...A writing staff we will both have. </t>
  </si>
  <si>
    <t>omg! bouncy thingy!  im at a little kid's birthday party. ;)</t>
  </si>
  <si>
    <t xml:space="preserve">@diabolicalpnthr Oh, the last thing she needs is my 90s fanboyism to resurface in the guise of a mid-30s KS moron. </t>
  </si>
  <si>
    <t>Going shopping  departure from home in 3...2...1.........</t>
  </si>
  <si>
    <t xml:space="preserve">@OneLuvGurl I think waxing would be ENORMOUSLY PAINFUL!  You are NOT yanking my hairs out of my body!  And I like hairy women anyway </t>
  </si>
  <si>
    <t xml:space="preserve">@cartermason yeah - watched all episodes in the last 2 weeks </t>
  </si>
  <si>
    <t xml:space="preserve">Re-pinging @bigworm92: @SteveAZ she's still under the covers. ------suuuuure... </t>
  </si>
  <si>
    <t>@deathcabfor_me woooot!!! *dances in circles*  hahah</t>
  </si>
  <si>
    <t xml:space="preserve">And now I bet you that my mouth is all green. I'm going to go look in a mirror and see </t>
  </si>
  <si>
    <t xml:space="preserve">digg, forums, blogs, friends, youtube, flickr, twitter, paper handouts, yelling out my window, all for this: http://tinyurl.com/Vote4Phil </t>
  </si>
  <si>
    <t xml:space="preserve">@Slyth66 It's possible, I was WTCC's 9000+ subscriber, 6 months later... 220,000 subscibers. I have all his vids, even the deleted ones </t>
  </si>
  <si>
    <t xml:space="preserve">@beccaclaro oh but I have been here. </t>
  </si>
  <si>
    <t xml:space="preserve">@Chicajones I'd do that but then I'd be licking my monitor on a regular basis </t>
  </si>
  <si>
    <t xml:space="preserve">@Ateyaaa HE'S CUTE!!! lol </t>
  </si>
  <si>
    <t xml:space="preserve">Eating Sushi, I'm on a health kick! </t>
  </si>
  <si>
    <t xml:space="preserve">@shelbyyyyy I love you too!  And I can't yell at Trav or Danny. I'm just going to extract pity from them. </t>
  </si>
  <si>
    <t>iisss lovinng the weather todayy &amp;amp;&amp;amp; is goiin to go outt iin a whillee  &amp;lt;3</t>
  </si>
  <si>
    <t xml:space="preserve">bought a vogue. no celebrity whore on the cover. a much welcomed trend </t>
  </si>
  <si>
    <t xml:space="preserve">@AnneCoulombe ... are you gonna answer ?  hahhaa </t>
  </si>
  <si>
    <t xml:space="preserve">I just presented the idea of us getting married and living in Australia to Austin and his family. We shall see how that turns out. </t>
  </si>
  <si>
    <t xml:space="preserve">@Coffeerama Must mean they're better by now then! </t>
  </si>
  <si>
    <t xml:space="preserve">@breagrant Have a great day! Stay safe in whatever you do! </t>
  </si>
  <si>
    <t xml:space="preserve">Time for sunday after church lunch with the family and later, a great nap. </t>
  </si>
  <si>
    <t xml:space="preserve">customizando meu twitter </t>
  </si>
  <si>
    <t>@Bluey09 thanks i love spain and we will also have a trip to barcelona  such a beautiful city</t>
  </si>
  <si>
    <t xml:space="preserve">I shall be seeing her head at 10am again tomorrow... voluntarily. At her place. Alone. Until 6pm. Wait, what is wrong with me? Love youuu </t>
  </si>
  <si>
    <t xml:space="preserve">@therealroc </t>
  </si>
  <si>
    <t xml:space="preserve">@dragonguy83 hey bro I still here I have something to give ya </t>
  </si>
  <si>
    <t xml:space="preserve">Bess Rogers is on the bill too!  She plays guitar and bass for Ingrid Michaelson and Jenny Owen Youngs   awesome </t>
  </si>
  <si>
    <t xml:space="preserve">Thanks for the follow @Organtasy. Fun name. </t>
  </si>
  <si>
    <t xml:space="preserve">@theginmiller You are so welcome </t>
  </si>
  <si>
    <t>@QueenOfFinland i was a Caleb girl, then Matt kept creeping into my dreams.. ohhh Matty does indeed rock in dreams  *innocent smile*</t>
  </si>
  <si>
    <t xml:space="preserve">@Cullen_Edward21 it shows..and im sure bella would say the same </t>
  </si>
  <si>
    <t xml:space="preserve">@lovelymonkey89 yea especially when ur drinking! can you do me a favor? </t>
  </si>
  <si>
    <t xml:space="preserve">@msajamarie follow me </t>
  </si>
  <si>
    <t xml:space="preserve">Happy Easter to all Orthodox followers.  </t>
  </si>
  <si>
    <t xml:space="preserve">@jonthanjay awesome  i have one...there's some cool games on there </t>
  </si>
  <si>
    <t xml:space="preserve">@LilyPup @laineyspawtique sometimes I have to pause it to keep up. </t>
  </si>
  <si>
    <t xml:space="preserve">@eoghanquigg  ii Have The Cd  ii Lovee When you look me in the eyes My Fav </t>
  </si>
  <si>
    <t xml:space="preserve">Excited for my last Creative Consultants forum of the year--such a great group to work with, especially with @KDarr at the helm! </t>
  </si>
  <si>
    <t xml:space="preserve">@SeaMySoul Awww, good luck with them! </t>
  </si>
  <si>
    <t>The Boss always makes me feel better  &amp;quot;I'm dying for some action I'm sick of sitting round here trying to write this book...&amp;quot;</t>
  </si>
  <si>
    <t xml:space="preserve">is now going to have a bath &amp;amp; watch scrubs. yay </t>
  </si>
  <si>
    <t xml:space="preserve">is in the lab after an activity filled saturday! </t>
  </si>
  <si>
    <t>@FabDesigner Thanks,yeah its much much better  and more jobs in canada 2 compared to scotland</t>
  </si>
  <si>
    <t xml:space="preserve">META! working @locationscoutny playing w. @twitter, listening to @rejectstv. Need film/tv/music vid locations? http://bit.ly/debbieregan </t>
  </si>
  <si>
    <t xml:space="preserve">@glennmarsalim hello there </t>
  </si>
  <si>
    <t>happy for so many reasons  life is goooooood.</t>
  </si>
  <si>
    <t>@kunalnayyar How good are you at guitar? If you're good, you should do videos and post on youtube. I'd love to watch  &amp;lt;3</t>
  </si>
  <si>
    <t>has been sun bathing all day  XD x</t>
  </si>
  <si>
    <t xml:space="preserve">@rrjaskie Someone said 75 on Saturday. Can't wait!  Looking fwd to a beautiful day for a nice, quick run </t>
  </si>
  <si>
    <t>@marziehg you're brilliant   been thinking about this much myself lately.</t>
  </si>
  <si>
    <t>Getting ready to go to a bbq at my baby daddy's house with his wife and our kidscrazy huh!   Peace..Rockin the bob marley tee and some j's</t>
  </si>
  <si>
    <t xml:space="preserve">@selfimproving  welcome to twitter </t>
  </si>
  <si>
    <t xml:space="preserve">Back from that mission! Sorting and uploading photos </t>
  </si>
  <si>
    <t xml:space="preserve">@OfficialAshleyG http://tinyurl.com/b8gyjb i found this on utube u HAVE 2 watch it from 1.50 on,wait til she talks bou u n kellan lol </t>
  </si>
  <si>
    <t xml:space="preserve">Kicking back today! Getting ready to watch my METS!! LETS GO METS!!!!!!! Hopefully it will be a sweep!! </t>
  </si>
  <si>
    <t xml:space="preserve">@domcoke I've been wanting to see it. Now I'll have something to do while @bobbroughton is in Twitterville </t>
  </si>
  <si>
    <t>Goofing off on the computer for now, but going to Payless for new shoes soon... BOGO  heheheheheeee</t>
  </si>
  <si>
    <t xml:space="preserve">Fact #18 - I am a Christian. I would be nothing without God </t>
  </si>
  <si>
    <t xml:space="preserve">Nothing at all! I'm so happy i have the week off! </t>
  </si>
  <si>
    <t xml:space="preserve">if making Veggie Pizza for Terri's baby shower (too bad i cant have any ~vegan in training~) About to head there in 2hrs </t>
  </si>
  <si>
    <t>is getting ready to go to church on this B.E.A.utiful day  Dear sunshine, thank you for visiting me today. :]</t>
  </si>
  <si>
    <t>Can u say Masterpiece! This will always be a favorite.  ? http://blip.fm/~4l7t8</t>
  </si>
  <si>
    <t xml:space="preserve">@BeckyDMBR I've been all over the map...a bad time for quotes, fertilizer, or tainted drinking water?  </t>
  </si>
  <si>
    <t xml:space="preserve">Headed to the beach: Beer, chips, pebre, pineapple. </t>
  </si>
  <si>
    <t xml:space="preserve">@paulsaunders -- well it's nice to meet you too!  &amp;quot;Turning Passion into Profits using video&amp;quot;  </t>
  </si>
  <si>
    <t xml:space="preserve">@dougiemcfly aww Dougie, Danny is not a penis </t>
  </si>
  <si>
    <t xml:space="preserve">@JoyVBehar the greatest sign of confidence; the crossword puzzle in ink!!! </t>
  </si>
  <si>
    <t xml:space="preserve">this has cheered me up no end  http://tr.im/jaRi what a plonker </t>
  </si>
  <si>
    <t xml:space="preserve">@VPG_Printing We'll be in touch very soon </t>
  </si>
  <si>
    <t xml:space="preserve">@AlexisNeely Yeeesss!!! Thank you for that last; perfect! </t>
  </si>
  <si>
    <t xml:space="preserve">Sundays are the best movie days! Watching the Matrix &amp;amp; A Few Good Men at the same time </t>
  </si>
  <si>
    <t xml:space="preserve">@OsmentEmily hey how are you? </t>
  </si>
  <si>
    <t xml:space="preserve">@amugford hahaha! I'm sure Ben appreciates making it further up the list than Eckhart! </t>
  </si>
  <si>
    <t>@chrissarda estaba viendo Behind the Green Door, y escuchar el nombre de Jon Stewart me pareciï¿½ raro.  mucho gusto chris.</t>
  </si>
  <si>
    <t xml:space="preserve">Beach day </t>
  </si>
  <si>
    <t xml:space="preserve">@vicequeenmaria The show at Van Dyke was amazing! We missed you guys. I KNOW y'all had a wonderfully sxse time. </t>
  </si>
  <si>
    <t xml:space="preserve">@xorachel63xo i want a pretty picture </t>
  </si>
  <si>
    <t>yes! now I can listen to the scientist (live) on my ipod  now i'm downloading more music</t>
  </si>
  <si>
    <t xml:space="preserve">@dougiemcfly DOUGIIE Hi.. </t>
  </si>
  <si>
    <t xml:space="preserve">@geoann07 ur welcome gurl god bless </t>
  </si>
  <si>
    <t xml:space="preserve">The most exciting attractions are between two opposites that never meet.- Andy Warhol. Interesting, no? </t>
  </si>
  <si>
    <t xml:space="preserve">it is a beautiful day to fly a kite </t>
  </si>
  <si>
    <t xml:space="preserve">@JadeLovesJB no not yet if you go on beccas they are on there </t>
  </si>
  <si>
    <t>@Burrite Well Kinda working blind but anyway working on a paper for another class. Soon to continue with the first draft  see u tomorrow.</t>
  </si>
  <si>
    <t xml:space="preserve">soccer gamee.. again </t>
  </si>
  <si>
    <t xml:space="preserve">@Ocartti hey!!  yay! tweet tweet! hah. oh n if I want to follow oprah I can!! she asked me too! </t>
  </si>
  <si>
    <t xml:space="preserve">@sgt_politeness Anderson Silva is a BEAST!! I have never seen that guy bleed </t>
  </si>
  <si>
    <t xml:space="preserve">going to bed now.  my nails are neon pink </t>
  </si>
  <si>
    <t>i've just finished with Freshman's works  Feel COOl but tired.</t>
  </si>
  <si>
    <t xml:space="preserve">@lisawinder im bored as fuck too. get on msn! </t>
  </si>
  <si>
    <t xml:space="preserve">@mileycyrus: 'the climb' always makes my day better. Ps, it's my ringtone </t>
  </si>
  <si>
    <t xml:space="preserve">Hello to my new followers </t>
  </si>
  <si>
    <t xml:space="preserve">@LuminateBand Cool! Good Luck! Plz can u send me pictures later from GMA?  It would be fun! </t>
  </si>
  <si>
    <t>we are excited to have our first follower     .. it is sunday morning and the weather is awesome...</t>
  </si>
  <si>
    <t xml:space="preserve">Is loving Nick Pitera, just out of this world! amazing talent and very funny sometimes too </t>
  </si>
  <si>
    <t xml:space="preserve">Day three of the loyal Earth Festival http://iclips.net/loyalearth, 10 hours of shooting last night, got a ride home 3 a.m. thankfully. </t>
  </si>
  <si>
    <t xml:space="preserve">@Harmohn Welcome - it's a fascinating concept! </t>
  </si>
  <si>
    <t xml:space="preserve">@dcaston760 We actually went out to Chinatown, La on a whim lol. What are you guys doing today? I'm craving Roscoes yumms </t>
  </si>
  <si>
    <t>@joelhwilliams Keep telling youself that  It actually corrects my bad spelling a whole lot more than wrongly correcting my intentions.</t>
  </si>
  <si>
    <t>Yard sale. Im already burned ! Come  its On Euclid and 21St</t>
  </si>
  <si>
    <t>I like this TweetDeck.  Now I can see who is what doing and I don't need to log in! Pretty cool, I'm always up-to-date with Simple Plan.</t>
  </si>
  <si>
    <t xml:space="preserve">Just getting up. Making lobster ravioli w/alfredo sauce. Breakfast of champions </t>
  </si>
  <si>
    <t>@kabooosh Hey!  Just sent it. Wah. Using google chrome and it took way too long.</t>
  </si>
  <si>
    <t xml:space="preserve">You'd think that updating this thing all the time would get boring, but it's actually quite addicting. </t>
  </si>
  <si>
    <t>@charmed502 Hey  Hows you?</t>
  </si>
  <si>
    <t xml:space="preserve">Lunch with hubs at bandit.. </t>
  </si>
  <si>
    <t>@hunt please use bee [at] barcamp ...  #barcampbkk3</t>
  </si>
  <si>
    <t xml:space="preserve">Ahhhh. . . 3ay's off having breakfast w/her boyfriend &amp;amp; Kelsey's @ a friend's house. It's NAP TIME!!! </t>
  </si>
  <si>
    <t>@kabooosh come on the boy '  s got looks. and i heard he ' s buffed  . shirtless scenes :&amp;gt;</t>
  </si>
  <si>
    <t xml:space="preserve">Going to the Doorly Zoo today with Jess. </t>
  </si>
  <si>
    <t>Drinking coffee.  http://twitpic.com/3lq63</t>
  </si>
  <si>
    <t>@LittleFletcher Hi Carrie! How are you? Girl, Brazil love you! Come visit here! Have a nice day!  xx</t>
  </si>
  <si>
    <t xml:space="preserve">p.s. yesturday was amazing! walking past his house </t>
  </si>
  <si>
    <t>@NickSnider have fun today  thanks for the laugh last night as well... :-P</t>
  </si>
  <si>
    <t xml:space="preserve">@dougiemcfly Ooh, good name for a penis! </t>
  </si>
  <si>
    <t xml:space="preserve">just got my slipknot tix in the mail. haha im so excited for may </t>
  </si>
  <si>
    <t xml:space="preserve">@EricN88 Randomish.... Have fun! </t>
  </si>
  <si>
    <t xml:space="preserve">@mattimago Oh god, I hope the porn followers wasn't cos of me, gulp! </t>
  </si>
  <si>
    <t xml:space="preserve">who knew rainn wilson could play the bongos? him and rivers cuomo make a good team </t>
  </si>
  <si>
    <t xml:space="preserve">http://twitpic.com/3lqig - Ahh my view is fantastic! Such a beautiful day! </t>
  </si>
  <si>
    <t xml:space="preserve">@americablog  Love your stuff, but your tweets R often long,  hard to retweet.  WIth your cred, just a teaser + link works </t>
  </si>
  <si>
    <t xml:space="preserve">@SweetNote @Mia @Shaylynne @jenspen @elavw79 @deviouslilmess @cambie @newyorksangel @empoor @iamkhayyam WHERE MY TWEEPS AT?! MUAAAAAH!! </t>
  </si>
  <si>
    <t xml:space="preserve">@TWCWeekends its better to be safe then sorry in a storm/ watch the alerts you see they will inform/ End Hope you guys liked it </t>
  </si>
  <si>
    <t xml:space="preserve">@WeezyOfficial if ur names dwayne then why do ur call urself lil WAYNE?dont u like the name dwayne  i like ur new song btw </t>
  </si>
  <si>
    <t xml:space="preserve">@WLVideoMessages, Thanks for visiting my site and for sharing your thoughts with a commentï¿½I appreciate the re-tweet too! Enjoy Life! </t>
  </si>
  <si>
    <t>@IzzyJ_Is_Here yayyy! awesome! thank you, much!  &amp;lt;3</t>
  </si>
  <si>
    <t xml:space="preserve">Tie dyeing with emily </t>
  </si>
  <si>
    <t>@omgitsmonica That's cool! I am glad you have a bike! You should paint things on it.  Or not. But if it was me, I totally would...</t>
  </si>
  <si>
    <t xml:space="preserve">@ncpaddler lol thats good </t>
  </si>
  <si>
    <t xml:space="preserve">@AcmePhoto So @acmebaby, I mean, @IsadoraClaire, is here?!  Congrats!!! (LOVE the name, too BTW)  </t>
  </si>
  <si>
    <t xml:space="preserve">@LookoutItsLea yeah me too I went to bed at 3 am lastnite </t>
  </si>
  <si>
    <t xml:space="preserve">mmm. pint, roast, giggles. the best sunday </t>
  </si>
  <si>
    <t xml:space="preserve">Doing some school stuff..i want to be on a sunny place on earth with some ice cream </t>
  </si>
  <si>
    <t xml:space="preserve">@DashboardChris  awesome!! you've inspired me to get my SG out after i write this essay </t>
  </si>
  <si>
    <t>What a wonderful sunny day, I bought something for myself  (hair band and victoria style dress~)</t>
  </si>
  <si>
    <t xml:space="preserve">@darkanimelover sure thing ^^ i have blank cds here @ my house, &amp;amp; i dont have anything to do, so i'll just burn it now </t>
  </si>
  <si>
    <t xml:space="preserve">@honestlyShelby someone's a little twitter happy ha </t>
  </si>
  <si>
    <t xml:space="preserve">@brucebski  I've done that in the past, but have felt so weird doing it. Maybe it's time to do it again </t>
  </si>
  <si>
    <t xml:space="preserve">@juliawhatever --no worries, you might catch me going over so ditto on the upfront apology--but no need, I love you (all) unconditionally </t>
  </si>
  <si>
    <t xml:space="preserve">@shondarhimes Yeah. I can see that.  I wonder if having sites like @PaddyMustTweet will influence them. But who knows </t>
  </si>
  <si>
    <t xml:space="preserve">@BrendanDeBeasi yes yes yes </t>
  </si>
  <si>
    <t xml:space="preserve">Listening to Jeff talk about twitter </t>
  </si>
  <si>
    <t xml:space="preserve">@phdota Can't help you with that. Paybox seems to be defacto standard in Austria. If you want to use that service, sign up. </t>
  </si>
  <si>
    <t xml:space="preserve">@GeishaShae I would definitely read that. Good luck with it </t>
  </si>
  <si>
    <t xml:space="preserve">@jjpadvis Sounds just like me </t>
  </si>
  <si>
    <t>Hey... You ok? Can you follow me please?  Thanx ....... x</t>
  </si>
  <si>
    <t xml:space="preserve">got a new watch </t>
  </si>
  <si>
    <t>is at Kanata.  Helloooo! Its a pretty day.</t>
  </si>
  <si>
    <t xml:space="preserve">@jennEjones You go, go go! Not smoking still?!  You strong-willed girl, you! </t>
  </si>
  <si>
    <t xml:space="preserve">@alilovesya aww thank you! i feel much better now </t>
  </si>
  <si>
    <t xml:space="preserve">welcome new followers...even though i don't know where you're coming from or why  </t>
  </si>
  <si>
    <t xml:space="preserve">Well done Ipswich what a fantastic day </t>
  </si>
  <si>
    <t xml:space="preserve">With my steph pitt! lol </t>
  </si>
  <si>
    <t xml:space="preserve">Now to play on my uncles PB G4 15&amp;quot; </t>
  </si>
  <si>
    <t>@iluvwentzXstump HAHAHAHA, EW. PETES UGLY  lmao. GRAVY BOAT. HAHAHA. &amp;amp; okay, i will bethy  hehe.</t>
  </si>
  <si>
    <t xml:space="preserve">@annie_silly :O *takes soap and washes out silly's mouth* now we're equal </t>
  </si>
  <si>
    <t xml:space="preserve">@Bruno108 He is feeling better! Gave him Acetaminophen. No headache, no fever, no sore throat, and belly much better! I am a good Nurse! </t>
  </si>
  <si>
    <t xml:space="preserve">@henryandjayne Am gonna strap diving board to front of Limo with Joe on it in speedos - he's gonna dive into the crowds as we arrive </t>
  </si>
  <si>
    <t xml:space="preserve">Seeing 17 again with some of the girls </t>
  </si>
  <si>
    <t>@ben0n0them hello ben. your following the fake stephen fry. go on the people im following, he's on there  x</t>
  </si>
  <si>
    <t xml:space="preserve">Reading tweets. </t>
  </si>
  <si>
    <t>@zac_in_ak  Yeah a ride around the &amp;quot;hood&amp;quot; will be nice.   I'm prolly gonna go ride at the gym too.</t>
  </si>
  <si>
    <t>is enjoying London  although already bored with the gay jokes.</t>
  </si>
  <si>
    <t>@robynbeazley Thanks so much Robyn, what a lovely bio you have!  #dkwab</t>
  </si>
  <si>
    <t>@clementinecutie  why post that????  Get well soon</t>
  </si>
  <si>
    <t>@ciaraj13   you can jump at my twiitts at any time  how are you?</t>
  </si>
  <si>
    <t xml:space="preserve">@spb73 It's reset now so I'm fine </t>
  </si>
  <si>
    <t xml:space="preserve">@tommcfly twilight the book is awesome ,will buy new moon when i have finished it .what other books are you interested in ? hope your ok </t>
  </si>
  <si>
    <t>@Sznq They drink rum, but they eat bullets.  I'm thinking you should stay you.</t>
  </si>
  <si>
    <t xml:space="preserve">I'm about to go shopping and then I'm going home from my cousins house at 4pm!  </t>
  </si>
  <si>
    <t>@jeannemariepics I can certainly walk 3 miles  You are right..failure is not an option. No no no! I can do this. Really, I can.</t>
  </si>
  <si>
    <t xml:space="preserve">@ryanr09 Oh...I guess I should have said cocaine. I didn't mean THAT crack. </t>
  </si>
  <si>
    <t xml:space="preserve">@melcoach Have a safe flight home! Looking forward to a catch up in your neck of the woods soon. Got lots I'd love to talk to you about </t>
  </si>
  <si>
    <t xml:space="preserve">Going shopping!! </t>
  </si>
  <si>
    <t xml:space="preserve">Just read Eli and Sara's summary of their EC paper.  Interesting stuff. Could be useful for evolving Pokemon. </t>
  </si>
  <si>
    <t xml:space="preserve">is getting ready for a day at the zoo w/ my person and hubby! </t>
  </si>
  <si>
    <t>@toddbarry http://twitpic.com/3lqc8 - Well. Wow. You are a gentleman and a scholar sir!  Fair play!</t>
  </si>
  <si>
    <t xml:space="preserve">god im so angry! well... im not..god y??!! i dont even care tho so its all good i really want geys anatomy on dvd  thatd be gr8, so gr8 </t>
  </si>
  <si>
    <t xml:space="preserve">on last.fm i've listened to 235 songs since 8 Feb 2007. that's an average of 0 songs per day. I'm seriously lapsed, need to make it up </t>
  </si>
  <si>
    <t xml:space="preserve">Its dinner time and then soon sleep time!But before that where did my ipod go,I'm in the mood for some &amp;quot;clue&amp;quot; </t>
  </si>
  <si>
    <t>Just relisted this expired listing.. Bette Midler record bowl!   http://tinyurl.com/dkjc4p #etsy</t>
  </si>
  <si>
    <t xml:space="preserve">sleeping over at my tita/ninang's house </t>
  </si>
  <si>
    <t xml:space="preserve">shopping with the hubs n dinner lata </t>
  </si>
  <si>
    <t xml:space="preserve">@aplusk must say that I love you!!! and I don't say that to many people </t>
  </si>
  <si>
    <t>S U N   Work tomorrow...   I need money, lots of money! )</t>
  </si>
  <si>
    <t xml:space="preserve">@chrisblake I shall heed your advice without question from here on.  </t>
  </si>
  <si>
    <t xml:space="preserve">@Whitlovesgreys haha, yeah! </t>
  </si>
  <si>
    <t xml:space="preserve">@Maria963 Hehe </t>
  </si>
  <si>
    <t xml:space="preserve">@DCEFrance Hi. I would like to hook up Balzac with the ISS for a video chat event.  Looking into NASA connections. What do you think? </t>
  </si>
  <si>
    <t xml:space="preserve">school starting again tomorrow.getting my test results.so if you love me then wish that i get an A and if you hate me then wish for an A- </t>
  </si>
  <si>
    <t>Might be getting a puppy  xx</t>
  </si>
  <si>
    <t xml:space="preserve">@marcynewman thanks Marcy </t>
  </si>
  <si>
    <t xml:space="preserve">not great to look atb ut but boy cant she sing!! </t>
  </si>
  <si>
    <t xml:space="preserve">sooooo much homework...but lunch/dinner with the family 1st </t>
  </si>
  <si>
    <t xml:space="preserve">returning comments </t>
  </si>
  <si>
    <t>@aplusk Yummyyy   Hope you feel better!</t>
  </si>
  <si>
    <t>Out at a BBQ with Alee and the italians  painting my room after! &amp;lt;3</t>
  </si>
  <si>
    <t xml:space="preserve">@sweetlikez Go to Settings and you will find the tab (picture).  </t>
  </si>
  <si>
    <t xml:space="preserve">@MattyAiken lol i love that song  but ... I love Lady GaGa more </t>
  </si>
  <si>
    <t xml:space="preserve">is starting to get very excited about Slinky White less than 2 weeks now! </t>
  </si>
  <si>
    <t xml:space="preserve">@Mystiedawn lol biting cause bruises =( i just nibble </t>
  </si>
  <si>
    <t xml:space="preserve">@jennFTWW your ugly </t>
  </si>
  <si>
    <t xml:space="preserve">@MalcolmHouston why yes I am  </t>
  </si>
  <si>
    <t>can't wait for Final of @tweetie anymore... give it to me now...  http://www.atebits.com/tweetie-mac/</t>
  </si>
  <si>
    <t xml:space="preserve">Dr. Billings was at a Chula Vista elementary school this week. I was very tempted to say, &amp;quot;Hello, I'm Elisa Betancourt. Remember me?&amp;quot; </t>
  </si>
  <si>
    <t xml:space="preserve">is thinking today will be pretty good. I may be a little bored now, but it's all good </t>
  </si>
  <si>
    <t xml:space="preserve">@dougiemcfly i wanna see </t>
  </si>
  <si>
    <t xml:space="preserve">Had an amazing weekend in Orlando with @megs15...but now its time to act like laundry detergent and bounce! </t>
  </si>
  <si>
    <t xml:space="preserve">Thanks for the lift adri </t>
  </si>
  <si>
    <t xml:space="preserve">@BuzzFS nice. when was the last time you were there! </t>
  </si>
  <si>
    <t>Everyone is getting really tired of editing/designing/writing Digitytï¿½t on Sunday evening... Soon it's out.  http://twitpic.com/3lqhb</t>
  </si>
  <si>
    <t xml:space="preserve">@Lakers SWEEET! EXCITED FOR TODAY'S GAME! </t>
  </si>
  <si>
    <t>@yourmyoxygen oh lorrrdy it changes all the time. but right now Demi is rocking my socks  what about you?</t>
  </si>
  <si>
    <t xml:space="preserve">amazed at how one day off has made me so lazy.  6 more days til vegas. </t>
  </si>
  <si>
    <t xml:space="preserve">gooood mornnning tweeetie pies!!! another beautiful day! cant wait to lay out and watch the LAAAKER game babbby!! </t>
  </si>
  <si>
    <t>@anaREXIC 32509  so, for our 1 month. I'm gonna take u to miami &amp;amp; throw u in the ocean so i can save u frm drowning. i wna be ur hero, bby</t>
  </si>
  <si>
    <t xml:space="preserve">just wen for a walk in the sun and had an ice cream  i love the sun </t>
  </si>
  <si>
    <t>Just worked out with my baby!!!! She hung in there like the tough girl she is  Every day over 50 degrees right? ;) hhaha</t>
  </si>
  <si>
    <t xml:space="preserve">wooohooo its nice nd sunny 2day </t>
  </si>
  <si>
    <t xml:space="preserve">@mattrupp fair enough! </t>
  </si>
  <si>
    <t xml:space="preserve">I am so tired, but I just couldn't put Beteayed down It was just too damn good. Night all. </t>
  </si>
  <si>
    <t xml:space="preserve">@lilrongal chin up! mother's day is just around the corner </t>
  </si>
  <si>
    <t xml:space="preserve">@Rachealblack110 I have date </t>
  </si>
  <si>
    <t xml:space="preserve">Filet'o Fish and Sweet Tea </t>
  </si>
  <si>
    <t>@vodkahouse HAHA. I &amp;lt;3 how French is not easy translated from English. I got what u said thou but it's funky&amp;amp;funny  I'll write that down.</t>
  </si>
  <si>
    <t xml:space="preserve">@chrystinasayers  Cant wait til you come to halifax! July 25 baby! Got my ticket! </t>
  </si>
  <si>
    <t xml:space="preserve">me:''i think she's having hysterics.'' ... mia:''maybe you should slap her?'' </t>
  </si>
  <si>
    <t xml:space="preserve">My dad got me a vera bradley cell phone case and an xoxo wristlet ha life is good </t>
  </si>
  <si>
    <t xml:space="preserve">&amp;quot;The Future of Food&amp;quot; is on Hulu.com! Go check it out! </t>
  </si>
  <si>
    <t xml:space="preserve">@JIGGYMUZIK well next time I'm craving Bon chon this bad ill let you know </t>
  </si>
  <si>
    <t xml:space="preserve">@rollababy  Cool! Wednesday is the day after Tuesday </t>
  </si>
  <si>
    <t xml:space="preserve">@Moonsinger Just what I was thinking!  </t>
  </si>
  <si>
    <t xml:space="preserve">@dougiemcfly that's always fun. Sorry for the suckish easy jet. Come back to Canada, btw </t>
  </si>
  <si>
    <t>@xSalleh i know  hahah..</t>
  </si>
  <si>
    <t xml:space="preserve">Caprica is awesome - and so it begins </t>
  </si>
  <si>
    <t xml:space="preserve">@atomicpoet: ~ how many hrs/day do you sit at the computer? Do other activities? Eat much? Physical activity? Have friends? </t>
  </si>
  <si>
    <t xml:space="preserve">@breyeschow - let me assure you that your lovely wife seems to have MUCH more substance and awesomeness than the featured NYT bride </t>
  </si>
  <si>
    <t xml:space="preserve">@jeremiahx because not eberyone is as savvy and connected and haven't seen it (20 times) and it connected with the point. come on dude... </t>
  </si>
  <si>
    <t xml:space="preserve">@ZachHump wassup.. I'm chillllllllll </t>
  </si>
  <si>
    <t xml:space="preserve">@hyme you know, go, relax, no worries about work kids etc. But for some it's techie that recharges them. out with the joke. </t>
  </si>
  <si>
    <t xml:space="preserve">@giantspatula http://tinyurl.com/d92c4l you might enjoy this </t>
  </si>
  <si>
    <t xml:space="preserve">Ergh, I'm so tired! Going out in a min </t>
  </si>
  <si>
    <t xml:space="preserve">@trent_reznor next to a wallpaper and music of course, now I have more ninlove on my iphone... the nin iphone app rocks!!! </t>
  </si>
  <si>
    <t xml:space="preserve">@ItsHilaryDuff hi hilary! i cant wait untill your new movie comes out! i actually met you on the set of it with my friend! </t>
  </si>
  <si>
    <t xml:space="preserve">Making Broccoli and Cheddar Soup to take to hubby's cousin, she loves it and going to Kade's Birthday Party today </t>
  </si>
  <si>
    <t xml:space="preserve">@Documentally hey - starting em off young! </t>
  </si>
  <si>
    <t xml:space="preserve">I have the hymn &amp;quot;Up From The Grave He Arose&amp;quot; stuck in my head. That's not a bad thing - it's actually one of my FAVORITE hymns. </t>
  </si>
  <si>
    <t>@improvedk What's the point?  You're not going home until thursday anyway, right?</t>
  </si>
  <si>
    <t xml:space="preserve">@KhloeKardashian always good to stay in touch with reality </t>
  </si>
  <si>
    <t>loves radio 1  eminem got his name when he was sitting on the loo hahah!</t>
  </si>
  <si>
    <t>With Imogen, dancing to the hoedown throwdown!  x</t>
  </si>
  <si>
    <t>@questlove yes of course.  long as i get to see pics.</t>
  </si>
  <si>
    <t xml:space="preserve">@dougiemcfly hi dougie, how are you? and how are the up close tour? </t>
  </si>
  <si>
    <t>@crosas87 OMG!  HAHA!  I was listenin to Whitney today too HAHA!!  It's not right, but it's ok!!!    Have a great day Mister!</t>
  </si>
  <si>
    <t xml:space="preserve">@jaypiddy Yeah, it's only defrosting I'd like it for, but I get by. </t>
  </si>
  <si>
    <t xml:space="preserve">@OfficialAshleyG that would have to be Ashley Greene and Jackson Rathbone,why becasue they petray an amazing alice and jasper in twilight </t>
  </si>
  <si>
    <t xml:space="preserve">@mareenshere no but me first and then you and the tohers HAHA </t>
  </si>
  <si>
    <t>@darksakura Happy birthday Jamie! Look forward to seeing you on OLR tonight.  enjoy the rest of the day!</t>
  </si>
  <si>
    <t xml:space="preserve">Got high, without getting drunk. I know how it feels to be on a &amp;quot;high&amp;quot; now </t>
  </si>
  <si>
    <t xml:space="preserve">@IzzyJ_Is_Here Awww...you are loving the fucking little pics aren't ya!  </t>
  </si>
  <si>
    <t>I just wont be super fast at work like I used too  !</t>
  </si>
  <si>
    <t xml:space="preserve">@kingfamily How did you enjoy Spring Harvest? Hope it was an amazing time </t>
  </si>
  <si>
    <t xml:space="preserve">@Hennartonline he's looking for you. not at the bridge you're at tho. one of you (@fstop23) needs to stay still </t>
  </si>
  <si>
    <t xml:space="preserve">Watching penguins of madagasscar haha </t>
  </si>
  <si>
    <t xml:space="preserve">Whilst eating Strawberries </t>
  </si>
  <si>
    <t xml:space="preserve">emily osment i love you so much could you say just hey to me pleeeeeeeeease !! </t>
  </si>
  <si>
    <t xml:space="preserve">@mattsmack37 I like your new haircut!  Looks good.  </t>
  </si>
  <si>
    <t xml:space="preserve">red sox game with @lyssavirus. </t>
  </si>
  <si>
    <t xml:space="preserve">Lazy  Sunday afternoon. Better get my ass in gear </t>
  </si>
  <si>
    <t xml:space="preserve">@CourtCosmetics I'm really good. I'm going to record the video for our collab channel today. </t>
  </si>
  <si>
    <t xml:space="preserve">@MonicaAyesha Yeahh Man, Crazy about MCR </t>
  </si>
  <si>
    <t xml:space="preserve">Going to get ready to go out to eat </t>
  </si>
  <si>
    <t>Today was tiring but great.  Im still thirstty.</t>
  </si>
  <si>
    <t>@lozzie182 hey im good thanks  The weather has given me hope of a warmer day off tomorrow  just finishing my essay, hows you? x</t>
  </si>
  <si>
    <t>@JoeJonas1Fan1 Im jelous!! Im just going to one! x)  I live in Sweden, I never thought they would come here, but they are!!!  So excited!</t>
  </si>
  <si>
    <t xml:space="preserve">@stormkitten  I have a Taco Bell next to my shop - I just don't know how you can be craving it - HAHA!  Of Course I smell it every day </t>
  </si>
  <si>
    <t xml:space="preserve">@emvsoftware Thank you for following me: I really apprecaite it! Looking forward to your tweets! </t>
  </si>
  <si>
    <t xml:space="preserve">@olivierlacan Poker tourney at 9.30pm, if you want to do it. I'll be on skype </t>
  </si>
  <si>
    <t xml:space="preserve">In Pasco with the family, heading to Bethany Worship Center...cont. our itinerary for Spain </t>
  </si>
  <si>
    <t xml:space="preserve">Yesterday I ate almost nothing because of my stomach virus so now Im going to celebrate my recovery with PANERA </t>
  </si>
  <si>
    <t xml:space="preserve">Mom and I are celebrating my birthday today. </t>
  </si>
  <si>
    <t>headed to st augustine with fam. kinda happier  ily</t>
  </si>
  <si>
    <t xml:space="preserve">...beach bummin' it </t>
  </si>
  <si>
    <t xml:space="preserve">http://twitpic.com/3lqx3 - driving the beach... cuz we can </t>
  </si>
  <si>
    <t>hi J thanks im new too  no i havent toured denver but will in june i think... Im in utah right now but have a neice in littleton</t>
  </si>
  <si>
    <t xml:space="preserve">@BeesLikeZeebras Faaaaaarmer ;) I dno why it does, that was just a school network I joined </t>
  </si>
  <si>
    <t>loves come dine with me  even though it's a repeat</t>
  </si>
  <si>
    <t xml:space="preserve">back home </t>
  </si>
  <si>
    <t xml:space="preserve">@Kimbalicious oh well im in for the rest of the day so it wont bother me anymore </t>
  </si>
  <si>
    <t xml:space="preserve">We just won our first perminate Saturday gig. So Friday and Saturday grind is in full effect. </t>
  </si>
  <si>
    <t xml:space="preserve">going to brunch!! </t>
  </si>
  <si>
    <t xml:space="preserve">Just landed in Las Vegas. Finally watched the movie Slumdog Millionaire (on my flight). It sure is hot here! </t>
  </si>
  <si>
    <t xml:space="preserve">loves steamy bubblebaths with rose petals and a glass a merlot...thats what sunday evenings are all about </t>
  </si>
  <si>
    <t xml:space="preserve">Finally added twitterberry </t>
  </si>
  <si>
    <t xml:space="preserve">Just went for a run, first one in too long. I have a goal to train for and complete a triatholon one day. Today was a good start </t>
  </si>
  <si>
    <t>AH! I think I caught Paula's cold, must b from all her x's &amp;amp; o's  lol jkjk....but i am feeling sick...</t>
  </si>
  <si>
    <t xml:space="preserve">watching everton v manchester united. hopes everton win </t>
  </si>
  <si>
    <t xml:space="preserve">@lizalee well, the mocha is decaf. So the caffeine amount is negligible--certainly not enough to keep me awake. </t>
  </si>
  <si>
    <t xml:space="preserve">doing some computer springcleaning - there's something satisfying about knowing everything's in the right place and backed up </t>
  </si>
  <si>
    <t xml:space="preserve">@jefferner haha! really? good for ya! </t>
  </si>
  <si>
    <t>@NadavS Sweet. Good idea  They let u keep it? How often u in the states?</t>
  </si>
  <si>
    <t xml:space="preserve">@miketon944 lol, i smell bad, but i'm a nice dog! </t>
  </si>
  <si>
    <t xml:space="preserve">@tessayan hey! twitterverse rocks </t>
  </si>
  <si>
    <t xml:space="preserve">@Hjoorth </t>
  </si>
  <si>
    <t xml:space="preserve">@lars_crystal Did you take some pics while you were there?  </t>
  </si>
  <si>
    <t>@ben_stiller Hi from Spain  magnific zoolander!</t>
  </si>
  <si>
    <t xml:space="preserve">@cherrichiodo glad its warming up in Nor Cal, gonna be mid 90s here in Phoenix this week :-/....but that means the pool will warm up </t>
  </si>
  <si>
    <t xml:space="preserve">@pipsytip They come to your knees </t>
  </si>
  <si>
    <t xml:space="preserve">I'm in solitude for my music and letting beats sink in to go right....on the other hand remaining spiritual and focusing on the light! </t>
  </si>
  <si>
    <t>@stephen_aw rofl thanks! the elan exercises aren't too long so that's fiinee  i havent done the essay though oh well</t>
  </si>
  <si>
    <t>@NuudePoynter HAHA YEAH!i'm bored too . i miss my fotolog :| but ... xd i'm listening music  ,</t>
  </si>
  <si>
    <t xml:space="preserve">@MelRy217 Our Chimp loves you!--http://twitpic.com/3c7zx - Go vote! </t>
  </si>
  <si>
    <t xml:space="preserve">Beach with liz and the boys </t>
  </si>
  <si>
    <t xml:space="preserve">@Missyjo1973 http://twitpic.com/3lqrl - OMG! that's amazing! </t>
  </si>
  <si>
    <t xml:space="preserve">@forbairt lol - that could be done, but it's a bit evil </t>
  </si>
  <si>
    <t xml:space="preserve">@Holly9300 Tuesday - you'd better be there, or be square </t>
  </si>
  <si>
    <t>@phowardcom Im not a fan but thats the PM train I have 2 ride on  -anyway I'm on garden leave now so don't have 2 think about it 4 12wks</t>
  </si>
  <si>
    <t xml:space="preserve">@MichaelDeM caroline was excited for those fireworks haha hope you guys had funnnn </t>
  </si>
  <si>
    <t xml:space="preserve">@MarkChase11 Sorry I missed the alumni mixer Friday...and I was so not a slacker in college! I just didn't like your class...just kidding </t>
  </si>
  <si>
    <t xml:space="preserve">@solangeknowles have fun performing tonight! I can't wait to see you on May 19th </t>
  </si>
  <si>
    <t>@danellej02 just call me when ur ready 3234452697 i'll let u know where I'm at at that time  cya later!</t>
  </si>
  <si>
    <t xml:space="preserve">@LittleFletcher I looove mcdonalds apple pies! </t>
  </si>
  <si>
    <t xml:space="preserve">@benjaminblack SLA@SOI will soon release all year 1 research and software results to stay tuned </t>
  </si>
  <si>
    <t xml:space="preserve">@mcuban hope you made it accross the riverwalk.. want to see you at Staples </t>
  </si>
  <si>
    <t xml:space="preserve">@MissRosalieHale I am glad to hear she is being good. </t>
  </si>
  <si>
    <t xml:space="preserve">@txtmsgbrkup54 Good Morning Sunshine! </t>
  </si>
  <si>
    <t xml:space="preserve">Can only happen in Nepal series - http://tinyurl.com/dhkzwp  Petrol shop.. petrol mart ... whateva </t>
  </si>
  <si>
    <t xml:space="preserve">Time to eat some gross Taco Bell! </t>
  </si>
  <si>
    <t xml:space="preserve">@mlirhar you'll be starting somewhere new and I'll be finishing my first year of law school. Both reasons to celebrate! </t>
  </si>
  <si>
    <t xml:space="preserve">@tezero That's a great start - can only get better from there </t>
  </si>
  <si>
    <t xml:space="preserve">@kristynmarie A dustpan might work.  Use a little broom to sweep it into the dustpan.  Or just put a box over it until the hubby is home. </t>
  </si>
  <si>
    <t xml:space="preserve">@greatcorbinski Ah cool. For a second I almost forgot what you meant, but I getcha now. </t>
  </si>
  <si>
    <t xml:space="preserve">@lynnakay just send kim a request, I have </t>
  </si>
  <si>
    <t xml:space="preserve">new to twitter </t>
  </si>
  <si>
    <t xml:space="preserve">Running some errands.  Shopping is dangerous when Chris isn't around... </t>
  </si>
  <si>
    <t>has had a great weekend at carlys ....sleepover , dance , swimming , barbeque , sunshine ! lets hope summer is gonna b sunnier !  xxx</t>
  </si>
  <si>
    <t xml:space="preserve">hugging a friend with one arm and typing this tweet with the other hand. my friend is very huggy. he likes hugging me. </t>
  </si>
  <si>
    <t xml:space="preserve">@Zappos_Service thanks! that was a super fast reply. @zappos rock! </t>
  </si>
  <si>
    <t xml:space="preserve">@Kimbalicious well at least you can say you went out </t>
  </si>
  <si>
    <t xml:space="preserve">@Nicholaskyle LOL...you're a dork. Besty I somewhat miss you! I wanna go to PCN so I can make funny faces at you </t>
  </si>
  <si>
    <t xml:space="preserve">UGH so much pain... Pride was fun getting ready for another day </t>
  </si>
  <si>
    <t xml:space="preserve">it is very nice to be introduced to another culture, i enjoyed my first jazz concert it was nice. but i didn't stay that long </t>
  </si>
  <si>
    <t>@Natasja_Cupcake But we knew that already, didn't we?!  BTW I loooove nuts ;)</t>
  </si>
  <si>
    <t>My mascara's baaaaack!!!  it was under the magazines! See, some things just come back when u've accepted that it was gone! ?</t>
  </si>
  <si>
    <t xml:space="preserve">Oyendo &amp;quot;No line on the Horizon&amp;quot; de U2 completo </t>
  </si>
  <si>
    <t xml:space="preserve">@annie_silly WB SILLYWILLY! </t>
  </si>
  <si>
    <t xml:space="preserve">@ThePISTOL I love to read! What books are you reading? </t>
  </si>
  <si>
    <t>@dougiemcfly hahaa! nice way to put it dougie. cant wait to see you on saturday!  xxxx</t>
  </si>
  <si>
    <t xml:space="preserve">I'm taking it easy today.  Hubby is out playing with his toys and I'm taking advantage of the alone time.  </t>
  </si>
  <si>
    <t xml:space="preserve">I want to join in the competition, but my Twitter goal is going to be more attainable: 100 followers. Pleaseee tell your friends </t>
  </si>
  <si>
    <t xml:space="preserve">@tanyaashwood wow, i love it !!! u right itz so inspirational !! great </t>
  </si>
  <si>
    <t xml:space="preserve">@dafnii congrats!! i wish you both the very very best of everything! much happiness! </t>
  </si>
  <si>
    <t xml:space="preserve">@CocaBeenSlinky I'm here I'm here </t>
  </si>
  <si>
    <t>@simonsflower Yep, science won't take me. I figure I can make more $ with science fiction!  Steampunk Minnie will be my name.</t>
  </si>
  <si>
    <t xml:space="preserve">goodnight! </t>
  </si>
  <si>
    <t xml:space="preserve">coffeeee </t>
  </si>
  <si>
    <t xml:space="preserve">@MussoMitchel    Hi Mitchel how are you? I saw Hannah Montana movie again!  Wish you were in it longer though! </t>
  </si>
  <si>
    <t xml:space="preserve">@drdariush has been here since 10:08 AM Mar 18th, 2007 ... well before @oprah </t>
  </si>
  <si>
    <t xml:space="preserve">@BradHoward lol..I'll email you some Aleve </t>
  </si>
  <si>
    <t xml:space="preserve">On my way to the beach with my sister </t>
  </si>
  <si>
    <t xml:space="preserve">@ronnieledesma I've watched 5 epis of #firefly. How many #bsg epis have you seen? </t>
  </si>
  <si>
    <t xml:space="preserve">On the way to ihop LOL text it and it is such a nice day out </t>
  </si>
  <si>
    <t xml:space="preserve">@dougiemcfly LMFAO!!  oh btw tonights the night was goood i just wtahced it on iplayer  i fast fowarded to the bits with you in haha </t>
  </si>
  <si>
    <t xml:space="preserve">@AnhHoang nope! it's just that i shut my eyes at 4:00 am that's why </t>
  </si>
  <si>
    <t xml:space="preserve">Watching the Planet Earth: Mountains episode </t>
  </si>
  <si>
    <t xml:space="preserve">@drmomentum that's too bad because your comments are always insightful </t>
  </si>
  <si>
    <t xml:space="preserve">@missrogue Safe travels Tara, it was great to meet you, look forward to seeing you again next time </t>
  </si>
  <si>
    <t xml:space="preserve">@o0oyeAh happy birthday line sister!!! We gonna extended ur bday and have leti and mine be early for MIAMI!!! </t>
  </si>
  <si>
    <t xml:space="preserve">@TinaS71 lol well I've known that part for a while now...but thanks </t>
  </si>
  <si>
    <t xml:space="preserve">has had a completely unproductive morning, but its cool- thats what Sundays are for </t>
  </si>
  <si>
    <t xml:space="preserve">@ExMi stop licking them... </t>
  </si>
  <si>
    <t xml:space="preserve">is in Rhodes guiding guests </t>
  </si>
  <si>
    <t xml:space="preserve">@lovebscott I'm grateful for life in general. Just being here is a blessing </t>
  </si>
  <si>
    <t xml:space="preserve">Klutz315: Thanks. I was just going to ask if I could repost this. I love the quote! </t>
  </si>
  <si>
    <t xml:space="preserve">@penwing I'm intrigued by the last one most (Myth-Understandings), but then, it's you reading. </t>
  </si>
  <si>
    <t>@Niftar We're fine. My arm is a pain (ha ha), but it's yet another reason why gardening is a bad idea  Don't for a min believe J has CD</t>
  </si>
  <si>
    <t>I'm about to go to Red Robin to celebrate my 18th birthday!  \o/</t>
  </si>
  <si>
    <t xml:space="preserve">@leewaters Maybe I'll start talking to myself too, since all the cool kids are doing it. </t>
  </si>
  <si>
    <t xml:space="preserve">@RealDeal32 NO! </t>
  </si>
  <si>
    <t xml:space="preserve">17 Again and Hannah Montana The Movie were both AMAZING! </t>
  </si>
  <si>
    <t xml:space="preserve">@heather_xox hahaha doubt it. but whatevs </t>
  </si>
  <si>
    <t xml:space="preserve">@tonberry_ohm you see! (unless my ears ar dying too o </t>
  </si>
  <si>
    <t xml:space="preserve">did i ever mention how much i hate ap world history?! </t>
  </si>
  <si>
    <t xml:space="preserve">Off to a late start. Have a lot to do today. Yardwork, laundry, moms garden, fix dads computer.... off I go... </t>
  </si>
  <si>
    <t xml:space="preserve">@educazione Thanks for the warm welcome! </t>
  </si>
  <si>
    <t xml:space="preserve">@gaylejack i do i do! my ID is Maggiemelba </t>
  </si>
  <si>
    <t xml:space="preserve">Picking up my new treadmill, yay!!! </t>
  </si>
  <si>
    <t xml:space="preserve">@lyteforce LOL I can go for coffee not this week but the week after </t>
  </si>
  <si>
    <t>Wherever I go, Hot Topic will always feel like home. Espically when they play Cath.  &amp;lt;3</t>
  </si>
  <si>
    <t xml:space="preserve">@Mandi_Jones we don't have a pool... </t>
  </si>
  <si>
    <t xml:space="preserve">@RoscoeJames &amp;quot;The Pig&amp;quot; is two blocks from my house.  I frequent it often.  They have an old VW Beatle that has a snout and is pink. </t>
  </si>
  <si>
    <t xml:space="preserve">@Teanah GOOD! </t>
  </si>
  <si>
    <t>At the beach with the girls  perfect day! And there are tons of ladybugs  Be Blessed!!!</t>
  </si>
  <si>
    <t>All alone today, planning to catch up on my work backlog. The house is serenely quiet...  Yeah Baby!</t>
  </si>
  <si>
    <t xml:space="preserve">www.jaylovesit.com CHECK IT OUT GUYS </t>
  </si>
  <si>
    <t xml:space="preserve">@mistygirlph I'm well Misty, thanks  Just wanted to say &amp;quot;hi&amp;quot;  Hugs to u </t>
  </si>
  <si>
    <t>finally got a twitter  can't wait till youth tonight</t>
  </si>
  <si>
    <t xml:space="preserve">ch 24 coming in a bit. a natural split in the chapter moved the last half to 25. 24 is long for a usual ch, short for lately. </t>
  </si>
  <si>
    <t>@Lennar Great added them all  thanks! All of our sites are listed in the footer of http://varenters.com</t>
  </si>
  <si>
    <t>@AmyB11569 HI Big virtual hugs to ya  Im getting ready to drive out to Boston....pretty nervous but soon it will be over. Staying STRONG</t>
  </si>
  <si>
    <t xml:space="preserve">@mikasounds welcome back in europe!!! </t>
  </si>
  <si>
    <t>@czerinatomfiss It diiid  It was late so barely anyone was in the chat, so they could pretty much see everything   -happy-</t>
  </si>
  <si>
    <t xml:space="preserve">@mayf yes yes yes </t>
  </si>
  <si>
    <t xml:space="preserve">@TheNanny612 umm.. it's gone.. i cleaned it up as i was cooking. then i ate it and tossed it in plastic bags for the fridge.. </t>
  </si>
  <si>
    <t xml:space="preserve">@artyjill little happy pillow up on my site, larger one going in tomorrow! Friend invasion halted progress </t>
  </si>
  <si>
    <t xml:space="preserve">@nationwideclass Yes, and I am really looking forward to beautifying my 1.25 acres of SAGEBRUSH - as in removing it! </t>
  </si>
  <si>
    <t xml:space="preserve">I think I'm going to try to enjoy the last day I have before school </t>
  </si>
  <si>
    <t xml:space="preserve">sooo tired and grimmy. good times last night </t>
  </si>
  <si>
    <t xml:space="preserve">@gillhallgirl Welcome to Twitter, Mom!! </t>
  </si>
  <si>
    <t>@brockstorm haha i take it your feeling better  lol. they are bomb  chicken is good. =P</t>
  </si>
  <si>
    <t xml:space="preserve">@ashlita7 i want ravioli from there. holly </t>
  </si>
  <si>
    <t xml:space="preserve">finishing up the research paper...probably going outside soon </t>
  </si>
  <si>
    <t>@lewisholland i still definitely want to see!  haha</t>
  </si>
  <si>
    <t xml:space="preserve">busy busy weekend..leaves no time for tweeting! prom was fun. yesterday was softball filled. and today everything is canceled from rain </t>
  </si>
  <si>
    <t xml:space="preserve">@lapenta this is the new deal! </t>
  </si>
  <si>
    <t xml:space="preserve">@MissBeckala Just checking the show out now </t>
  </si>
  <si>
    <t>@soozafritz is deadddd. lol well hopefully not. Btw Friday gonna be 78 and sunny! I think we should hang before the show  starbucks!</t>
  </si>
  <si>
    <t>@drhorrible Congrats to Jed and Maurissa  What a dream team</t>
  </si>
  <si>
    <t xml:space="preserve">Lunch and a movie with D and Marissa! </t>
  </si>
  <si>
    <t xml:space="preserve">@metagaming beer won ! ok for a tea party </t>
  </si>
  <si>
    <t xml:space="preserve">Really liked the church we went to this morning </t>
  </si>
  <si>
    <t xml:space="preserve">Eating at the Chase Smokehouse </t>
  </si>
  <si>
    <t xml:space="preserve">@qcattq - am making a lasagne for dinner and will leave enough to serve to kids tomox - then you shouldn't have to do much with 'em </t>
  </si>
  <si>
    <t xml:space="preserve">@kelly960 You're welcome! You've done it enough for me </t>
  </si>
  <si>
    <t xml:space="preserve">Watchin' the baseball game and chillin' </t>
  </si>
  <si>
    <t xml:space="preserve">Kathryn thinks Heather Preshaw is awesome. And she isn't looking over my shoulder as i write this!... </t>
  </si>
  <si>
    <t>i love how britney spears is following me ?  . making kraft dinnerrrr .</t>
  </si>
  <si>
    <t xml:space="preserve">@KhloeKardashian KHLOE!!! SO excited you've joined us in twitterville lol. Have fun in Mexico </t>
  </si>
  <si>
    <t xml:space="preserve">Vinnie is so amazingly wonderful and i heart him. </t>
  </si>
  <si>
    <t>i just made my own tea  but now i feel sick... oops LMAO.</t>
  </si>
  <si>
    <t xml:space="preserve">@MinaMeow Naked and glasses is a very sexy look. </t>
  </si>
  <si>
    <t xml:space="preserve">@SingleDadMat Done!  Sorry...I get behind on my follows...I refuse to auto follow </t>
  </si>
  <si>
    <t xml:space="preserve">The best night of my life. I love my family and the 2 new additions. </t>
  </si>
  <si>
    <t xml:space="preserve">see ya all later ciao xoxo </t>
  </si>
  <si>
    <t xml:space="preserve">time to mso about yesterday </t>
  </si>
  <si>
    <t xml:space="preserve">@usaussie Can I come over so you can do my laundry in your new W/D? </t>
  </si>
  <si>
    <t>@MussoMitchel how r u today?  Cant wait for ur album, I already preorderd it  are you going to come to germany sometime?</t>
  </si>
  <si>
    <t>@metaphysical1 GO ON AT 2!!!  I'll try and be there by 1, but I might be cutting it close.</t>
  </si>
  <si>
    <t>@CountryGuy Awwww, thank you  We have a blast in the mornings and I'm glad it shows. Happy Sunday. Get out there and soak up some sunnnn!</t>
  </si>
  <si>
    <t>@JennieBinSC sorry you're feeling sad  but it's always good to remember.</t>
  </si>
  <si>
    <t xml:space="preserve">@GoofysGal15 Thanks for the pixie dust! With that and a happy thought we can fly </t>
  </si>
  <si>
    <t xml:space="preserve">@Twittin_Freak hehe Thanks for the kind compliment  Not this past wknd, was SO tired!! Appreciate your kindness </t>
  </si>
  <si>
    <t xml:space="preserve">The showed people entering Citi before, and I saw a guy in a Murphy jersey. It made me so happy  The guy with him wore a Pelf jersey </t>
  </si>
  <si>
    <t>is starting a new twitter  Hopefully everyone is having a good one !</t>
  </si>
  <si>
    <t xml:space="preserve">@TheRealMrsHyde oww! ur fast, lol! but no doubt mama... cool pic </t>
  </si>
  <si>
    <t xml:space="preserve">@xxkathxx Mom &amp;amp; dad took it, just in case baby freaks out completely. They are going to see The Color Purple play downtown at the Fox. </t>
  </si>
  <si>
    <t xml:space="preserve">Just won a Green Day 21st Century Breakdown Fox Theatre Program on eBay for $6.00. (And free shipping!) Very happy right now. </t>
  </si>
  <si>
    <t xml:space="preserve">I'm at Hershey Park FTW </t>
  </si>
  <si>
    <t xml:space="preserve">Has a blast last nite at dennys will all my new frands!!!! </t>
  </si>
  <si>
    <t xml:space="preserve">Time to get up get out and get fresh for the world. Put on my Sunday best and stroll down the street smiling </t>
  </si>
  <si>
    <t xml:space="preserve">i just bought one of those crappy mini FM scaning radios...it doesnt work!!!...thats y i took my mom's, lol </t>
  </si>
  <si>
    <t xml:space="preserve">Just won the semifinal match 5-7,6-2,(10-6) </t>
  </si>
  <si>
    <t>@helpspb not really... Im not crazy fan  where did you find it out?...</t>
  </si>
  <si>
    <t xml:space="preserve">Buuuuuuuurrrrrrrrrrrrpppppppp.....Excuse Me </t>
  </si>
  <si>
    <t xml:space="preserve">party last night was laaaavely, got some beatin' prezzies from the family. watched tv all day on the couch, dinnnaaaa time </t>
  </si>
  <si>
    <t xml:space="preserve">excited for summer, but i need to think about passing math before i think about summer </t>
  </si>
  <si>
    <t>lotioning my skin after a day at the beach damn the wind making it seem not as hot as it was mmm cripsy brown  haha</t>
  </si>
  <si>
    <t xml:space="preserve">@TessMorris Thanks for that...will check it out </t>
  </si>
  <si>
    <t>Thanks Guys for a great bday weekend! You Guys Rock!  @myssmodelstar @CandiceNicolePR @Fashionista25 @TheRealestCiCi @SimplyShaki</t>
  </si>
  <si>
    <t>@robinbenson SHUH WHAT!!!!! switchfoot does free concerts on that beach  and its just fun anyways.</t>
  </si>
  <si>
    <t xml:space="preserve">Yay michelle you are here </t>
  </si>
  <si>
    <t xml:space="preserve">@crowsond do it, bit like queen but on a bigger scale. Look for the song knights of cydonia live at wembley! </t>
  </si>
  <si>
    <t xml:space="preserve">@porschaparker They'll all wanna be your friend when you get your MTV award porscha! lol..BTW, you have agreat voice! </t>
  </si>
  <si>
    <t xml:space="preserve">Reading about the movie Beowulf. Now I know why it is like a 3D movie or something. It is a motion capture film. </t>
  </si>
  <si>
    <t xml:space="preserve">@Lukefielding of course </t>
  </si>
  <si>
    <t xml:space="preserve">@KatThornton I'm throwin' stuff on the grill as we speak. Or type, rather. lol I could use another little grill if you have one. </t>
  </si>
  <si>
    <t>@MrStrider Its a great morning..er afternoon!  Abt to host open house. How are you today?</t>
  </si>
  <si>
    <t xml:space="preserve">@depping I was quoting Edsger Dijkstra who first created the use of semaphore in programming. I do not speak Dutch. Yet </t>
  </si>
  <si>
    <t>Good news from Cali: They overcame the issues; placed 10th &amp;amp; won the communication award.  http://poisson.me.dal.ca/~dp_08_14/</t>
  </si>
  <si>
    <t xml:space="preserve">See yo Twitters!!! Bye </t>
  </si>
  <si>
    <t xml:space="preserve">To all my tweet heads enjoy ur day its beautiful outside </t>
  </si>
  <si>
    <t xml:space="preserve">@randymatheson I'm a little sad that everyone knows and loves them now. No longer a hidden treasure. </t>
  </si>
  <si>
    <t xml:space="preserve">@nileylovestory http://twitpic.com/3l2rk - lol that is a funny pic. </t>
  </si>
  <si>
    <t>@MussoMitchel how r u today? Cant wait for ur album, I already preorderd it  are you going to come to germany sometime?</t>
  </si>
  <si>
    <t xml:space="preserve">going to Purwokerto </t>
  </si>
  <si>
    <t xml:space="preserve">Watching Man United. Come on boys let's win. And TFC tonight. Oh what a great day!!! </t>
  </si>
  <si>
    <t xml:space="preserve">New Chapter of Back to Reality up nowwwww </t>
  </si>
  <si>
    <t xml:space="preserve">relaxing. </t>
  </si>
  <si>
    <t xml:space="preserve">@jsmartinson are you tweeting through church again? Does that make twitter your fellowship? </t>
  </si>
  <si>
    <t>@MilyMiracles WILL DO, BB!  HAVE FUN OUT THERE AND DON'T KILL ANY MWs.</t>
  </si>
  <si>
    <t xml:space="preserve">Just seen an advert for coraline on tv!! 8th May, the world is good </t>
  </si>
  <si>
    <t xml:space="preserve">@TomFelton Wow, just seen the new HBP trailer, looks apsaloutly amazing, bet you really enjoyed making it, cant wait to see it </t>
  </si>
  <si>
    <t xml:space="preserve">@WEGMusic I REALLY WANT A PHOTO. PLEASEEEEEEEEEE </t>
  </si>
  <si>
    <t>getting some new ideas on a public service theme....  but still thinking...</t>
  </si>
  <si>
    <t xml:space="preserve">@wozdelgado Thanks!  It'll be you sooner than you think!  </t>
  </si>
  <si>
    <t xml:space="preserve">@therobertmorris that is extremely exciting! </t>
  </si>
  <si>
    <t xml:space="preserve">@hewieboo i knew you were sober you liar! whatever it was fun driving your car </t>
  </si>
  <si>
    <t>@laurabarton throttle you  muaah. =</t>
  </si>
  <si>
    <t xml:space="preserve">@emmaluxton  hahaha i wish, jk - and eyah sorta - ill read it agin with you if you like lmfao i love it that much </t>
  </si>
  <si>
    <t xml:space="preserve">@nealtucker hello Neal how are you doing today </t>
  </si>
  <si>
    <t>Church &amp;amp; brunch with the family, the canfields &amp;amp; laura  &amp;lt;3</t>
  </si>
  <si>
    <t xml:space="preserve">@BradHoward am sorry for you, hope you get better soon </t>
  </si>
  <si>
    <t xml:space="preserve">Tanning. Lunching. Cleaning. Packing. Compline-ing. that's my day in a verb overloaded nutshell </t>
  </si>
  <si>
    <t>@memoriesbymicha yes he is!!! I love him  hehe</t>
  </si>
  <si>
    <t>stoked about life   this world is wonderful, finally.</t>
  </si>
  <si>
    <t>@llamadude haha i was just messing wtih u  u r magical haha</t>
  </si>
  <si>
    <t xml:space="preserve">@OMGitsJessieLee hey jessie could you check out my t-shirt shop at www.zombieteeth.co.uk..let me know wot ya think .. thanks </t>
  </si>
  <si>
    <t xml:space="preserve">@debibeaz Well that sounds pleasant! I'm thinking about doing the same....actually nahhh. </t>
  </si>
  <si>
    <t xml:space="preserve">@roadhacker I love that movie!! </t>
  </si>
  <si>
    <t xml:space="preserve">Going to see I Love You Man with my mom </t>
  </si>
  <si>
    <t>@jordanrocksawks thats good   get anything good??</t>
  </si>
  <si>
    <t>We are leaving the pride flea market.   I</t>
  </si>
  <si>
    <t>@boopdeboops I refused 2 use anything except mints &amp;amp; gum  It is nice 2 know I'm not alone 2</t>
  </si>
  <si>
    <t xml:space="preserve">Matamoska! Cant get enough of em. </t>
  </si>
  <si>
    <t xml:space="preserve">@iHollee Was that the right codeee? </t>
  </si>
  <si>
    <t xml:space="preserve">@jordankgirl Thanks so much hun </t>
  </si>
  <si>
    <t xml:space="preserve">teary-eyed huhu </t>
  </si>
  <si>
    <t xml:space="preserve">Weekend almost gone!? Ouch. Still need 2 hours of study. Well, BBQ was worth it at least </t>
  </si>
  <si>
    <t>@MattMelvin Just the right solution for your friend!  www.youtube.com/watch?v=IdUMy9HzdWo</t>
  </si>
  <si>
    <t xml:space="preserve">@derekfisher oh and goodluck today fish! im sooo pumped! </t>
  </si>
  <si>
    <t xml:space="preserve">Back from church... &amp;amp;  feeling good feeling great! </t>
  </si>
  <si>
    <t xml:space="preserve">@NicoledeB I dont' have much clout, but would def give 'arugulance' 2 thumbs up. </t>
  </si>
  <si>
    <t xml:space="preserve">@savingtime you! should go on msn </t>
  </si>
  <si>
    <t xml:space="preserve">@stephenchu810 thats called welcoming jetlag. Enjoy! </t>
  </si>
  <si>
    <t xml:space="preserve">@indykitty only if you come with me </t>
  </si>
  <si>
    <t xml:space="preserve">@Antoniablue I love reading them </t>
  </si>
  <si>
    <t xml:space="preserve">@x_Beckiie_x will do. *salutes* x] GUESS WHAT?! GUESS WHAT?! </t>
  </si>
  <si>
    <t xml:space="preserve">@maralovic I am sure there are healthier ways to celebrate </t>
  </si>
  <si>
    <t xml:space="preserve">Too many music photos on the blog recently. Got some sunny stuff to post from today thankfully </t>
  </si>
  <si>
    <t xml:space="preserve">Lovess her daddy for making her hamburger helper lol </t>
  </si>
  <si>
    <t>@emmaluxton  YES! another one jess  this will be fun is yous all read it, beleve</t>
  </si>
  <si>
    <t>@gojeffrey Sweet ride!!  Were those the days of the green lizard? lol</t>
  </si>
  <si>
    <t>@BoraZ explains my confusion  still seems an odd thing to get worked up about though</t>
  </si>
  <si>
    <t>This has got me so in the mood to make a 1-2 hour trance set... i'll keep you updated on twitter, make sure to add me  #asot400</t>
  </si>
  <si>
    <t xml:space="preserve">Good morning. Lifes good </t>
  </si>
  <si>
    <t xml:space="preserve">@RnRyorkiemom I gotta say, YOU have the sweetest puppies </t>
  </si>
  <si>
    <t xml:space="preserve">Beach W/ Family &amp;amp; Friends </t>
  </si>
  <si>
    <t xml:space="preserve">My biskup helper is up on eBay, if anyone here wants it for ï¿½100 plus shipping, drop me a message! </t>
  </si>
  <si>
    <t>is headed Uptown  last minute wants &amp;amp; needs.... needs &amp;amp; wants. lol check us out at www.uptownlife.net !!!</t>
  </si>
  <si>
    <t xml:space="preserve">@KamikazeKitty Your welcome. </t>
  </si>
  <si>
    <t xml:space="preserve">It's nice to start getting some direction in my life again </t>
  </si>
  <si>
    <t xml:space="preserve">@bunnylake AWWW what it was on tv ? i love that film jim carry is the bestest </t>
  </si>
  <si>
    <t xml:space="preserve">@Marialuvsmusic Thanks. I get bored with things easily, so if I have the opportunity to change it, I CHANGE IT. </t>
  </si>
  <si>
    <t xml:space="preserve">@officialnjonas i got your concert tickets </t>
  </si>
  <si>
    <t xml:space="preserve">today's family day! mm bowling </t>
  </si>
  <si>
    <t xml:space="preserve">Off for a walk up the park, and I think I'll take *that* lens again. </t>
  </si>
  <si>
    <t xml:space="preserve">looves waking up to sunshine in a chocolate bar bed while being attacked by bear claws </t>
  </si>
  <si>
    <t xml:space="preserve">Middle School. Its such a hassle sometimes. Check out my myspace.. go on FFE to find out what is it </t>
  </si>
  <si>
    <t xml:space="preserve">@Lisa_Veronica Such a freaking awesome song. </t>
  </si>
  <si>
    <t xml:space="preserve">Ok last leg of the trip. Just dropped off Tammie, filled tank and homeward bound 2.5 hours to go </t>
  </si>
  <si>
    <t xml:space="preserve">and so it went to penalties... ahh well.. I think I'm just going to give it a miss and go find food. </t>
  </si>
  <si>
    <t xml:space="preserve">I'm going soon, it's like 1am here hmmm... </t>
  </si>
  <si>
    <t xml:space="preserve">do u feel me ?  let me know............................. </t>
  </si>
  <si>
    <t xml:space="preserve">@zrecsmom See, you know. </t>
  </si>
  <si>
    <t xml:space="preserve">@kristeclectic @waynesutton @kbodnar32 @funkybrownchick Thanks. </t>
  </si>
  <si>
    <t>I got a cool new phone .  Yeaaa.</t>
  </si>
  <si>
    <t>@Heyhomee not tonight but around the NBA Finals  Around June-ish time..</t>
  </si>
  <si>
    <t>Breakfast with Chloe!  http://twitpic.com/3ls1q</t>
  </si>
  <si>
    <t xml:space="preserve">@ladyofbrileith Bahahaha, you say that like it's a bad thing </t>
  </si>
  <si>
    <t xml:space="preserve">@jonwheatley congrats! </t>
  </si>
  <si>
    <t xml:space="preserve">O Brooklyn..How sweet it is </t>
  </si>
  <si>
    <t xml:space="preserve">At Friendly's eating ice cream with my mom and my niece </t>
  </si>
  <si>
    <t xml:space="preserve">@momof2furballs Due date is Weds 22nd! </t>
  </si>
  <si>
    <t xml:space="preserve">i wish you well ashton </t>
  </si>
  <si>
    <t xml:space="preserve">@noknow Alcatraz </t>
  </si>
  <si>
    <t xml:space="preserve">Hey Twiiters...please remember 4-26-09 Lambuth EMI show=FREE @ 6 p.m., call 1-800 Lambuth For more info. see you there!!! </t>
  </si>
  <si>
    <t xml:space="preserve">cleaning ughhhhhhhhh on the bright sidï¿½ happy Sunday </t>
  </si>
  <si>
    <t xml:space="preserve">@rachelreuben Was going to go with just one pickle, but thought you might miss it. </t>
  </si>
  <si>
    <t xml:space="preserve">My mom bought me midol! Helllll yeahhhh </t>
  </si>
  <si>
    <t xml:space="preserve">My laptop is dead.. ): Now i won't be able to get on anywhere unless my aunt or my boyfriend let me borrow their laptop. </t>
  </si>
  <si>
    <t>@EternalEsme his sound effects man is amusing too  and i enjoy his rhubarb and buttermilk biscuits fixations</t>
  </si>
  <si>
    <t xml:space="preserve">LMAO sweet will have to ask my pops where he gets his </t>
  </si>
  <si>
    <t xml:space="preserve">No idea how twitter or tweeting works </t>
  </si>
  <si>
    <t>Sitting in the sunlight, having a brow grooming session.    Once I get the shape right, these babies are going permanent!!</t>
  </si>
  <si>
    <t>@xlanochka thanks  it was ok, but the end sucked pretty bad. the first one was way better though</t>
  </si>
  <si>
    <t xml:space="preserve">@FlyNFast i suspect that the airlines have some control in how that's configured, too.  i just ride in back and complain. </t>
  </si>
  <si>
    <t xml:space="preserve">@kdull  eu recomendo o twitter fox </t>
  </si>
  <si>
    <t xml:space="preserve">Oh relient k... You ALWAYS have the words I need </t>
  </si>
  <si>
    <t xml:space="preserve">@TheRealJordin Good morning Jordin </t>
  </si>
  <si>
    <t>Almost 800 followers and Im amazed!  Thanks, Tweeters!</t>
  </si>
  <si>
    <t xml:space="preserve">@PatrickAvis yes weather makes all the difference. And in this case I had some great company too </t>
  </si>
  <si>
    <t>200 follower issss @BtSEO , thanks for following mee  (also Im gonna announce my ..00 followers) 100,200,300,400,500,600 ...</t>
  </si>
  <si>
    <t xml:space="preserve">@mattwink quit your QQn </t>
  </si>
  <si>
    <t xml:space="preserve">@aplusk How 'bout having your water break &amp;amp; going into labor on the floor of your  NEW boss' home? Hope you feel better! </t>
  </si>
  <si>
    <t xml:space="preserve">@Orchidflower  lol - I thought by deliberately being odd it would make all the other nonsense seem better somehow </t>
  </si>
  <si>
    <t xml:space="preserve">@MrInfamy LoL...just jokin U! It is ok...Some Blondes R ok, though! Just so you know! </t>
  </si>
  <si>
    <t xml:space="preserve">@GeminiTwisted I KNOW!  I hope they do that song.....it's one of my faves. </t>
  </si>
  <si>
    <t xml:space="preserve">Sipping on some green tea </t>
  </si>
  <si>
    <t xml:space="preserve">Going to Mall Of America with Holly. </t>
  </si>
  <si>
    <t xml:space="preserve">@BoneCrusher311 i miss you come over asap </t>
  </si>
  <si>
    <t xml:space="preserve">@markbriggeman I'll muster the courage at some point. </t>
  </si>
  <si>
    <t xml:space="preserve">OMG IM SICK OF COURSEWORK :@, seems like everyone is today tho, so im not alone </t>
  </si>
  <si>
    <t xml:space="preserve">@darker_artic not too bad then </t>
  </si>
  <si>
    <t xml:space="preserve">@gerryvz great, let's start with &amp;quot;amarillo by morning&amp;quot; by george strait </t>
  </si>
  <si>
    <t xml:space="preserve">@mariaruizx Ur right, when I saw the movie for the 1st time I was dying at the theater! With the Audi R8, just perfect </t>
  </si>
  <si>
    <t>@jkerrstevens  hey you can't say I didn't remind you</t>
  </si>
  <si>
    <t xml:space="preserve">@THE_REAL_SHAQ That's what I was doing last night (music)... check my stuff out on my page! </t>
  </si>
  <si>
    <t xml:space="preserve">@kissadatfisha Not too busy for you! I'm sure we can strike up a nice combo of you/me and you/others time so no one gets left out </t>
  </si>
  <si>
    <t xml:space="preserve">@STUDIOLAPIN Aww thanks.  His new mom said she would contact you, I hope she does </t>
  </si>
  <si>
    <t>send me your positive vibes... !!!!!!!!!  please! x</t>
  </si>
  <si>
    <t xml:space="preserve">@JuliePerry Hi Julie, we are now following, please do the same </t>
  </si>
  <si>
    <t xml:space="preserve">@Antoniablue must be the writer faction </t>
  </si>
  <si>
    <t>@MARYjuanaLIN you're welcome!!!!  ... how's everything with u today?</t>
  </si>
  <si>
    <t xml:space="preserve">@lexingtonmm hi it's me </t>
  </si>
  <si>
    <t xml:space="preserve">K I will b on the look out </t>
  </si>
  <si>
    <t xml:space="preserve">@BobTheTeacher thinks he is a MythBuster. Please do not try this from home </t>
  </si>
  <si>
    <t>Morningloves  a day of no plans ahead anyone wanna hang out?</t>
  </si>
  <si>
    <t xml:space="preserve">gonna catch a nap'o'clock and try to re-energize mi cuerpo... i cant wipe this smile off my face. </t>
  </si>
  <si>
    <t xml:space="preserve">Doing chores around the house.  I should also probably start my sculpture critique; but you know how I love to procrastinate! </t>
  </si>
  <si>
    <t>@mareenshere me too  whoop whoop&amp;lt;3 haha</t>
  </si>
  <si>
    <t xml:space="preserve">My mom is on her way to pick me up from Annalee's =( I don't want to go home and do homework! On the bright side-my salad was great! </t>
  </si>
  <si>
    <t xml:space="preserve">Just about to start heading back home from the beach! Sun, sea and a bbq! </t>
  </si>
  <si>
    <t xml:space="preserve">@etherjammer Happy Friday!  </t>
  </si>
  <si>
    <t xml:space="preserve">good morning and happy sunday </t>
  </si>
  <si>
    <t xml:space="preserve">@mussomitchel ps i think you are the nicest celeb twitter, unlike most you take the time&amp;amp;reply to fans </t>
  </si>
  <si>
    <t xml:space="preserve">@ChrisRicca I stayed up harmonizing with Robin and her mother at their house in portland last night til all hours! </t>
  </si>
  <si>
    <t xml:space="preserve">Eating yummy mint icecream  </t>
  </si>
  <si>
    <t xml:space="preserve">@NIYANA I'm on the road now about 2 go back home...as soon as I get settled in I'm goin 2 load some pics, so that u can c them!! </t>
  </si>
  <si>
    <t xml:space="preserve">@AFineFrenzy whats so amazingly funny, is I just got done watching the 2nd one on TV. I love those movies, Renee is awesome </t>
  </si>
  <si>
    <t xml:space="preserve">family is coming overr!! ahh </t>
  </si>
  <si>
    <t>@dancebabydance it's my birthday too! I'm 16!  Happy Birthday!!</t>
  </si>
  <si>
    <t xml:space="preserve">@Reema226 Hehe.. All the best  Most girls I know happen to watch a lot of cricket.. some even watch football </t>
  </si>
  <si>
    <t xml:space="preserve">pictures with Beetlejuice in the bluebonnets today! i'm so excited. its a gorgeous day in Texas. </t>
  </si>
  <si>
    <t xml:space="preserve">@JustTwig yeah I know, but you know, it's hard times now. with the finance crisis &amp;amp; stuff. oh, okay. how was it? </t>
  </si>
  <si>
    <t xml:space="preserve">Putting on my makeup use to take less than 5 minutes. I'm up to over 10 with all this Mary Kay crap. Lol </t>
  </si>
  <si>
    <t xml:space="preserve">@JonathanRKnight loved u in fersno! hope you're feeling better!! thx for my hug </t>
  </si>
  <si>
    <t xml:space="preserve">@spencerpratt  I love you tooooo </t>
  </si>
  <si>
    <t>Pieses. I want something good. Haha andd funnyy.   plzzzzzzzzzz</t>
  </si>
  <si>
    <t>is having a muppet fest  which one next? Muppets from space or treasure island?</t>
  </si>
  <si>
    <t xml:space="preserve">@petewentz make me up a horoscope, please </t>
  </si>
  <si>
    <t xml:space="preserve">Lettuce, spring onion, baby tomatoes and cheddar cheese, all between too thick slices of bread... lovely </t>
  </si>
  <si>
    <t xml:space="preserve">@MussoMitchel You should come to denmark, Mitchel! You are awesome </t>
  </si>
  <si>
    <t xml:space="preserve">halow.. semua comment _ email gw bales besok yah..  maap kalo weekend rada lelet balesnya.. </t>
  </si>
  <si>
    <t>I would like a Super size Mc Crushed and some french fries please  http://tinyurl.com/c37dtd</t>
  </si>
  <si>
    <t xml:space="preserve">@Lord_Kartz There are many Indian guys are working at Nokia Finland. They seem tolerant nostalgia and cook curry food themselves </t>
  </si>
  <si>
    <t xml:space="preserve">@astrowebgirl oh yea i did realize i was lol. The Captain and the Kid is the BEST ALBUM EVER. </t>
  </si>
  <si>
    <t xml:space="preserve">Had an amazing time at meagans surprise birthday party!!! </t>
  </si>
  <si>
    <t xml:space="preserve">watching soccer </t>
  </si>
  <si>
    <t>@gingerbeer Haha I used to  not so much now, but love it!</t>
  </si>
  <si>
    <t xml:space="preserve">Yessss, Free Realms is done updating.  </t>
  </si>
  <si>
    <t xml:space="preserve">@LittleFletcher it was such a coincidence you talk about twilight, i'm watching it right now </t>
  </si>
  <si>
    <t xml:space="preserve">Chai tea from eat n park </t>
  </si>
  <si>
    <t xml:space="preserve">@mattfollowill Glad you had a good show.  I'm sure you couldn't have messed up that badly; don't worry </t>
  </si>
  <si>
    <t xml:space="preserve">Hi im an aries can yu make me one </t>
  </si>
  <si>
    <t xml:space="preserve">@paulaabdul have a great sunday! Have fun dancing </t>
  </si>
  <si>
    <t xml:space="preserve">@GiulianaRancic G girl where hv u been ??? missing ur updates  </t>
  </si>
  <si>
    <t xml:space="preserve">Sunday afternoon nap </t>
  </si>
  <si>
    <t xml:space="preserve">@Ashex Yes I am At work with some extra free time, no waves of IT tickets at the moment </t>
  </si>
  <si>
    <t>cooking late breakfast mmm smells good.  Trish</t>
  </si>
  <si>
    <t xml:space="preserve">Also! the Inbetweeners is Class! </t>
  </si>
  <si>
    <t>@dittebb @parakeeet Muahahaha!  I'm the big pimp! :p but seriously, I won't year them all at once.</t>
  </si>
  <si>
    <t xml:space="preserve">@euphrosyna in general, or you have it?.. </t>
  </si>
  <si>
    <t xml:space="preserve">is not looking forward to the Phoenix summer! </t>
  </si>
  <si>
    <t xml:space="preserve">Listening to The Maine. Can't wait for Warpedddddddd. It's gonna be great </t>
  </si>
  <si>
    <t xml:space="preserve">@TheGreenWelly ahhh I should click on the links then </t>
  </si>
  <si>
    <t>PRAISE THE LORD!!!!!  i love the lord! i really do  x</t>
  </si>
  <si>
    <t xml:space="preserve">@JKatieMarks; Dad is worried about Ethiopia </t>
  </si>
  <si>
    <t xml:space="preserve">@kam_ to bad you spelt soccer wrong </t>
  </si>
  <si>
    <t xml:space="preserve">is happy to be working today $15.50/hr and B******  k bye the bus is here </t>
  </si>
  <si>
    <t>3 minute clock - pressure  right - must stop tweeting and talk to real/physical people - back in a bit.....</t>
  </si>
  <si>
    <t>is watching the nephew..and will prob start fighting with him in a min..talk to me  lol</t>
  </si>
  <si>
    <t>Good morning  ah whatam i going to do today? [missingJuice]</t>
  </si>
  <si>
    <t xml:space="preserve">@elamadej This is cool. I was born block away from this place.  Thank you for that pic </t>
  </si>
  <si>
    <t xml:space="preserve">@amazondotjon http://twitpic.com/3kaqa - ahahaha jon, i love your tags </t>
  </si>
  <si>
    <t>@BonnieLandau Thanks  yeah! Uriel is awesome!</t>
  </si>
  <si>
    <t>COOPDAWG  i love him..</t>
  </si>
  <si>
    <t xml:space="preserve">@petewentz Whats the horoscope for Sagittarius and Pisces? </t>
  </si>
  <si>
    <t>@petewentz Virgo  I'll take whatever you throw at me as long as it's not about money.</t>
  </si>
  <si>
    <t xml:space="preserve">@dub202 me either... i cant wait to get home </t>
  </si>
  <si>
    <t xml:space="preserve"> YES! This saturday we're gonna record! So excited.</t>
  </si>
  <si>
    <t xml:space="preserve">Lunch is now dinner, which is cool because I can light candles. Off to buy things. </t>
  </si>
  <si>
    <t xml:space="preserve">@MussoMitchel i know you're busy replying.. but I wrote to you the last few days and you never once answered me  don't ya like me? </t>
  </si>
  <si>
    <t xml:space="preserve">@Bobby61557 if he talked about bioengineering, i'd change my tune </t>
  </si>
  <si>
    <t xml:space="preserve">I really want HAGGIS </t>
  </si>
  <si>
    <t xml:space="preserve">@jennym95 drinking coffee. mmm its so good today </t>
  </si>
  <si>
    <t xml:space="preserve">None of ur business. </t>
  </si>
  <si>
    <t xml:space="preserve">@diptnyc Love the quote. Dad used to tell his RE agts in meetings, &amp;quot;If you're not fired w/enthusiasm, you'll will be fired w/enthusiasm.&amp;quot; </t>
  </si>
  <si>
    <t xml:space="preserve">Going to get some lunch and chillax outside on this nice sunny day </t>
  </si>
  <si>
    <t xml:space="preserve"> I'm smiling because I lost! I lost 24 lbs. so far! Join the thousands of losers! http://bit.ly/vWDW2</t>
  </si>
  <si>
    <t xml:space="preserve">@funbethie THANK YOU!!!  </t>
  </si>
  <si>
    <t xml:space="preserve">@fleckywear argh. woher hast du diese information? </t>
  </si>
  <si>
    <t xml:space="preserve">@GeezusHaberdash can read my can't read my poooker face </t>
  </si>
  <si>
    <t>Chilling in my garden wit everyone  Eating Nachos n cheese  Ha</t>
  </si>
  <si>
    <t xml:space="preserve">PETE WENTZ. WRITE TOO ME LOL </t>
  </si>
  <si>
    <t xml:space="preserve">finally.... naka uwi na din, sarap ng trip ko with my buddies </t>
  </si>
  <si>
    <t>Oh wow, my #tek09 webcast is being featured on the @slideshare home page. And they even e-mailed me to let me know.  #awesome</t>
  </si>
  <si>
    <t xml:space="preserve">@mussomitchel Hey love your songs and music you rock </t>
  </si>
  <si>
    <t xml:space="preserve">@AWildDog Yay! I wish it were me </t>
  </si>
  <si>
    <t>@MizzWorthy is that time of the ... can't try anything new in these days but can't wait... will let you know  thanks so much</t>
  </si>
  <si>
    <t xml:space="preserve">bout 2 go to my momma's house after i eat eggs and bacon!! yummie </t>
  </si>
  <si>
    <t xml:space="preserve">@WEGMusic I'd love oneee. they are my life. fan since 2006. </t>
  </si>
  <si>
    <t>Helt okej hos mormor och morfar   Both angry sad cause someone has left following me, now i just got 19 followers instead of 20!!! =(</t>
  </si>
  <si>
    <t xml:space="preserve">@gardenorganic she blew me away too, for so many reasons </t>
  </si>
  <si>
    <t xml:space="preserve">@celticlucas lmao so random! Mom bailed on making me lasagna, AGAIN, but at least she didn't pop my exercise ball!! </t>
  </si>
  <si>
    <t>@ClaytonMorris apologies for delayed response - I am a priest and had to do services.  Also, retired airline pilot.</t>
  </si>
  <si>
    <t xml:space="preserve">@MayaKibble1 I TOTALLY WILL! we could hang out! lol </t>
  </si>
  <si>
    <t>@lyteforce  Ouch ... gotta fire that agent right away.  (and good luck with the house and the #canucks)</t>
  </si>
  <si>
    <t>err... love gin &amp;amp; tonic, but... dunno  http://tinyurl.com/djtayd</t>
  </si>
  <si>
    <t xml:space="preserve">Rainy days are very Bon Iver. Cleaning my room, doing homework and feeling very content. </t>
  </si>
  <si>
    <t>just started twitter!   i need some friends!</t>
  </si>
  <si>
    <t xml:space="preserve">Over at Rachel's house... Going to babysit and then off to the egg hunt... </t>
  </si>
  <si>
    <t>@KBury80 im totally broke so can't do much socialising until after payday. otherwise i'd defo have come along! can we have drinks SOON?  x</t>
  </si>
  <si>
    <t xml:space="preserve">Ps. My dog fell asleep on my bed. He's so cuteee </t>
  </si>
  <si>
    <t xml:space="preserve">Off to get a haircut.  Looking for something different.  I hope I don't cry afterwards... </t>
  </si>
  <si>
    <t xml:space="preserve">@lyndalpn Have a nice flight </t>
  </si>
  <si>
    <t xml:space="preserve">@_Brittany_ Nice </t>
  </si>
  <si>
    <t xml:space="preserve">@petewentz uhmm, cancer, i want... happyness, and i dont want a bad hair day EVER again </t>
  </si>
  <si>
    <t>@Rachealblack110 oh ok  yep im okay</t>
  </si>
  <si>
    <t>golfing with taylor, chenelle, and dustin today  in like an hour!</t>
  </si>
  <si>
    <t xml:space="preserve">So that was fun, I guess? Now onto those oral presentations tomorrow. And then 3 days of HSAP/ going to school at 12. And then FOB! </t>
  </si>
  <si>
    <t xml:space="preserve">@MrInfamy Good Luck with that! </t>
  </si>
  <si>
    <t>BBQ today with everyone  yay</t>
  </si>
  <si>
    <t xml:space="preserve">chillin at home. </t>
  </si>
  <si>
    <t xml:space="preserve">Scattering pictures of my new design all over my website. Want to check it out? Go to www.studiokaydesigns.com/encore.htm   </t>
  </si>
  <si>
    <t xml:space="preserve">performing w of Montreal Sunday (today) at 8 p.m. at Toad's Place, 300 York St., New Haven. Info: 203- 624-8623 or www.toadsplace.com. </t>
  </si>
  <si>
    <t>@stephmatee wooo dover. medway haha! i am indeed  hammersmith &amp;amp;&amp;amp; southend. what about youu?</t>
  </si>
  <si>
    <t>holy majoly this furniture company makes me drooool   http://www.woodshanti.com/index.html</t>
  </si>
  <si>
    <t xml:space="preserve">@JohnMayerRocks wooo loves you to biotch! glad we got to laugh alllll day yesterday </t>
  </si>
  <si>
    <t>@hidaboi http://twitpic.com/3j8ts - Amazing!!   I'd LOVE to taste it...I'll stick it up on Myspace etc ;p</t>
  </si>
  <si>
    <t xml:space="preserve">caitlin is over n we won monopoly last nite!!!!!!! we are BEASTS!!!!!!! </t>
  </si>
  <si>
    <t>@moosebraying I noticed  @oprah brought you back, didn't she?</t>
  </si>
  <si>
    <t xml:space="preserve">On the tube with a bunch of pissed off united fans. I havent told them so but I'm secretly delighted they're out </t>
  </si>
  <si>
    <t>I really love dropbox for online storage. If you're not using it, check it out. It's free!  http://snurl.com/g7iot</t>
  </si>
  <si>
    <t>@AndreaDepp Hell yes.  Thanks for keeping me sane. &amp;lt;3</t>
  </si>
  <si>
    <t xml:space="preserve">@aashleyyyy omg I know!! maybe one day it will be? </t>
  </si>
  <si>
    <t>cant wait for your album  soundss goooood  from emma x</t>
  </si>
  <si>
    <t xml:space="preserve">Good luck with the tour talor </t>
  </si>
  <si>
    <t xml:space="preserve">my last.fm username is: Rosserfan if anyone wants to be friends over there </t>
  </si>
  <si>
    <t>@MussoMitchel  give me a shoutout !   Im Fiorella from Peru</t>
  </si>
  <si>
    <t>@mussomitchel (L) your so sweet! tweet me back  x</t>
  </si>
  <si>
    <t xml:space="preserve">@imnangl   I found some just a few minutes ago!  hold on </t>
  </si>
  <si>
    <t xml:space="preserve">just finished my first triathlon of the season! Rockstar </t>
  </si>
  <si>
    <t xml:space="preserve">YES! Man United is out! </t>
  </si>
  <si>
    <t xml:space="preserve">churching. napping. cleaning. EATING. enjoying the weathering </t>
  </si>
  <si>
    <t>@PaulaAbdul wow  Have fun, love to dance! Wish I was even a quarter as good as u are xxxx</t>
  </si>
  <si>
    <t xml:space="preserve">@OsmentEmily soo what are youu gonna do tto day?? </t>
  </si>
  <si>
    <t xml:space="preserve">so happy i won the hot bikini contest yesterday! </t>
  </si>
  <si>
    <t xml:space="preserve">so glad we got to talk last night...it felt like old times....loving him soooo much... </t>
  </si>
  <si>
    <t xml:space="preserve">@OATMEALZLAZY lol talking to ur finger.. wowwww lol </t>
  </si>
  <si>
    <t xml:space="preserve">http://tinyurl.com/54qo5w Love this too!!! </t>
  </si>
  <si>
    <t xml:space="preserve">@EATTHATFROG heey .. what up </t>
  </si>
  <si>
    <t xml:space="preserve">Oh ickyblah, being a girl is so expensive. But at least the clothes are cute. </t>
  </si>
  <si>
    <t xml:space="preserve">@linklamont feelin ur pain brotha </t>
  </si>
  <si>
    <t xml:space="preserve">i`m actually enjoyinq a -crazy nice- day in Medellin </t>
  </si>
  <si>
    <t xml:space="preserve">@_MoisesArias yay!!! I absolutetutely can't wait!! Haha &amp;quot;absolultetutely&amp;quot; </t>
  </si>
  <si>
    <t xml:space="preserve">Jus woke up!!!!!!! Crazy night </t>
  </si>
  <si>
    <t xml:space="preserve">Happy Sunday to everybody, hope all are doing well </t>
  </si>
  <si>
    <t xml:space="preserve">@littlered_h  Heh, nice  </t>
  </si>
  <si>
    <t xml:space="preserve">@marieiris I do now </t>
  </si>
  <si>
    <t>NAP TIME!  ... feeling so lazy and tired today. i didn't even wake up in time to go to church.</t>
  </si>
  <si>
    <t>My friend matt is building a skateboard ramp... Perfect for summer and almost done   http://twitpic.com/3lssc</t>
  </si>
  <si>
    <t xml:space="preserve">@TiernanDouieb Just think that doing a gig you don't want to is 10x better than a shit office job. And Team Tiernan are cheering you on </t>
  </si>
  <si>
    <t xml:space="preserve">@larsvansusteren http://twitpic.com/3lq8j - Oooo Yeahhh,, indeed, It taste very good! </t>
  </si>
  <si>
    <t>@purdysmum You got through the lot in the week OH goes away - TOP BIRD!!! *Sky Blue Heaven in tribute*  x</t>
  </si>
  <si>
    <t xml:space="preserve">@chiaralotierzo great job! I like the OTS graphic too. </t>
  </si>
  <si>
    <t xml:space="preserve">luckily i'm not going to </t>
  </si>
  <si>
    <t xml:space="preserve">@arvinclay http://twitpic.com/3ldd1 - I love Sundays </t>
  </si>
  <si>
    <t xml:space="preserve">watching godzilla - a massive lizard trashing new york city wooooooo </t>
  </si>
  <si>
    <t>@Amy_E_W  not :S lol</t>
  </si>
  <si>
    <t xml:space="preserve">Rocking out with guitar hero! So much fun </t>
  </si>
  <si>
    <t xml:space="preserve">EvertonHaveDunIt  </t>
  </si>
  <si>
    <t xml:space="preserve">Ugh, in the car again. I hate being in the car but this weekend was worth it </t>
  </si>
  <si>
    <t xml:space="preserve">#Wine and #BG2 with widescreen mod is nice </t>
  </si>
  <si>
    <t>@costarese Like the Isrealites taking the spoil with them during exodus from Egypt.  BTW-Good Morning?</t>
  </si>
  <si>
    <t xml:space="preserve">even tho my opera costume is huge and ugly i still think i look cute in it. come out to Loyola and see &amp;quot;Dido and Aeneas &amp;quot; April 27th </t>
  </si>
  <si>
    <t>@MrsSpeckypooh2u heyy.  nothing just hungry! you?</t>
  </si>
  <si>
    <t xml:space="preserve">If needed I can be found laying by the pool with a long book and endless mimosas </t>
  </si>
  <si>
    <t xml:space="preserve">@JairekRobbins thanks friend you did great </t>
  </si>
  <si>
    <t xml:space="preserve">Good day of showing! Three fifths, two fourths, one second, and one first! Paris was awesome. </t>
  </si>
  <si>
    <t>@AngelsMind Its pretty cool  Kiara is very unimpressed - wanted to know why I got so much and she never!</t>
  </si>
  <si>
    <t xml:space="preserve">Today's weather is awesome.  I wanna go to the park. </t>
  </si>
  <si>
    <t xml:space="preserve">My wife went off to Wilber Hot Springs while I toil away at home. I ask you, is that fair? </t>
  </si>
  <si>
    <t xml:space="preserve">WOOP!  AN ALL BLUE FA CUP FINAL! </t>
  </si>
  <si>
    <t xml:space="preserve">@WintersNight I generally think it shouldn't be used either, but once in a while there is good reason </t>
  </si>
  <si>
    <t xml:space="preserve">@Jenna424 http://twitpic.com/3lsot - this is so kewl, cause it's how I feel this morning - Aloha tomatoe </t>
  </si>
  <si>
    <t xml:space="preserve">They're building a huge tank on the Discovery channel...it was designed by DaVinci. You should watch that channel! It rocks! </t>
  </si>
  <si>
    <t xml:space="preserve">@elliottucker some of them are obviously stealing ALL their content from elsewhere to begin with </t>
  </si>
  <si>
    <t xml:space="preserve">@Alybean I suffer from a very bad case of finger dyslexia sometimes ;-) Hope you're having a great day </t>
  </si>
  <si>
    <t xml:space="preserve">@ninapolitan yes dear, did you even know you're Tweeting?  A message on Twitter is a Tweet </t>
  </si>
  <si>
    <t xml:space="preserve">@rihannababiboi hey pj. this is sarah from OR. if you remember. </t>
  </si>
  <si>
    <t>@wynchester76  let me know if I can help you with anything when you do.</t>
  </si>
  <si>
    <t xml:space="preserve">i have found my lappy </t>
  </si>
  <si>
    <t xml:space="preserve">@Only_Leah Rebecca's coming home! that's wonderful, I'll get right to work on some party food, </t>
  </si>
  <si>
    <t>Jagielka! You legend! The ex-Blade has done well  #fb</t>
  </si>
  <si>
    <t>@OG_Nitty ok so i'm on twitter now and i'm real confused, but i gotta follow TNR    follow me too!</t>
  </si>
  <si>
    <t xml:space="preserve">driving to People's Court in Des Moines, Iowa for day 2 of tour with @lucywriteslove. no speeding tickets this time hopefully. </t>
  </si>
  <si>
    <t xml:space="preserve">@WarholGirl  Happy Easter to you!! </t>
  </si>
  <si>
    <t xml:space="preserve">@mariapetersen Of course I do. </t>
  </si>
  <si>
    <t xml:space="preserve">and im getting my macbook todayy!!! </t>
  </si>
  <si>
    <t xml:space="preserve">@Wading4U - my thing is that adding to what's there, filling in holes might be OK. But make sure what IS there is right. That's all </t>
  </si>
  <si>
    <t xml:space="preserve">I wish dinner was early.. Or someone would just let me eat all the pancetta... Mmmm </t>
  </si>
  <si>
    <t xml:space="preserve">ugh. i wish the sun was shining here oh well i guss yesterday was my turn with the sun   </t>
  </si>
  <si>
    <t xml:space="preserve">@SableSnow ooooooooh... </t>
  </si>
  <si>
    <t xml:space="preserve">@michaeljnelson You're setting a dangerous precedent amongst hostile nerds! I believe I'll politely inveigh you to acknowledge me </t>
  </si>
  <si>
    <t xml:space="preserve">Twhirl is fun in Windows Vista </t>
  </si>
  <si>
    <t xml:space="preserve">@petewentz haha. thanks for the scorpio horoscope. it made me laugh. let's just hope that one doesn't come true </t>
  </si>
  <si>
    <t>@MickDeth but boyfriend that is  haha</t>
  </si>
  <si>
    <t>I am totally going to be at ASOT 500  #asot400</t>
  </si>
  <si>
    <t xml:space="preserve">@MussoMitchel =D Hiii Your Awsome! My Lil Bro Says Hi Too  Can i Please Have a Shout Out </t>
  </si>
  <si>
    <t xml:space="preserve">is making cookies with Nanny to send to Clay.  </t>
  </si>
  <si>
    <t>Im back, the energy of this house is a shit. Every Day this energy down. [/Fake  , but is a shit!</t>
  </si>
  <si>
    <t xml:space="preserve">@PPLSteve Thank you SO...much. I keep getting that &amp;quot;you have a gift&amp;quot; message from people, so thinking must be some truth 2 it. Thanks! </t>
  </si>
  <si>
    <t xml:space="preserve">@obobME Awesome to hear that! I'm glad I'm spreading around the Ted Leo love!  </t>
  </si>
  <si>
    <t xml:space="preserve">Going to eat at Chili's with mom and sis. </t>
  </si>
  <si>
    <t xml:space="preserve">@petewentz virgo- i want happiness and no money problems </t>
  </si>
  <si>
    <t xml:space="preserve">@comedy_dave well dave. Everton should win cup now </t>
  </si>
  <si>
    <t xml:space="preserve">laundry,laundry,laundry...time for some shopping </t>
  </si>
  <si>
    <t xml:space="preserve">@julieunplugged: not better than you at all. Just not currently being rained on, that's all </t>
  </si>
  <si>
    <t xml:space="preserve">@PandaDementia very nice </t>
  </si>
  <si>
    <t>Sooo now that Metro Station are coming to Denmark why don't you come with them ?  That would be awesome ! &amp;lt;3</t>
  </si>
  <si>
    <t>@adent @starenka ï¿½iv? jeï¿½t? existuje? A i s blogy, no ty musï¿½ stï¿½t za to!  Jinak Artura jist? mrzï¿½,ï¿½e ho M. Lutonskï¿½ dï¿½l nefollowuje... ;)</t>
  </si>
  <si>
    <t>@RobRutkowski: Did you sing Greased Lightening? I think you should swap your avatar. Live on the wild side  Great pic.</t>
  </si>
  <si>
    <t>@illBLvnDW4Evr32 I'm here!  What's up?</t>
  </si>
  <si>
    <t xml:space="preserve">Having a lovely lunch at the Russell's house </t>
  </si>
  <si>
    <t xml:space="preserve">@nadie20 THE MAID FANFIC HAHA </t>
  </si>
  <si>
    <t>@_Loch_Nessie_   that's a good thing i think...</t>
  </si>
  <si>
    <t xml:space="preserve">So excited to see @MussoMitchel saturday!!! Shout it out Mitchel!!! </t>
  </si>
  <si>
    <t xml:space="preserve">@jcpmcs hopefully the yums are similar to almonds and chocolate magic </t>
  </si>
  <si>
    <t xml:space="preserve">i groom was crying right we he walked it!that was cute!  my cousin's dress was amazing! and u couldnt notice her little baby bump lol </t>
  </si>
  <si>
    <t xml:space="preserve">Its such a beauuuutiiifulll day! I think ill tan tomorrow. </t>
  </si>
  <si>
    <t xml:space="preserve">@sharpener Good number </t>
  </si>
  <si>
    <t>erm here its 6:50pm lol  and ive had my dinner lolol !  what times it there ?.</t>
  </si>
  <si>
    <t xml:space="preserve">http://twitpic.com/3lt6b - how i spend my last day of spring break </t>
  </si>
  <si>
    <t xml:space="preserve">is waiting for lost to come on </t>
  </si>
  <si>
    <t>@HoneyBfly09 Have you seen Cha-Cha ( Allie ) ?,  LOL !!!!  MCC is forever 12  for real !!! ha ha ha sooo nice  xxxxxx</t>
  </si>
  <si>
    <t xml:space="preserve">What a pretty dayyy </t>
  </si>
  <si>
    <t xml:space="preserve">@DavidSuzukiFDN My gardens are organic, native species, designed for birds &amp;amp; insects. I carry my epi-pen while gardening. </t>
  </si>
  <si>
    <t xml:space="preserve">@convoy83 I see </t>
  </si>
  <si>
    <t xml:space="preserve">@tommcfly http://twitpic.com/3eaf9 - Great shoes!!! </t>
  </si>
  <si>
    <t xml:space="preserve">something said check your email...i did &amp;amp; found out that britney spears is following me on twitter how cool is that lol </t>
  </si>
  <si>
    <t xml:space="preserve">Cleaning the whooollee house! haha its cool though! I rock out so music as i do it so its fun! </t>
  </si>
  <si>
    <t xml:space="preserve">@MonVoyageNeon no, your painting is staying put in the dining room - we bought a new something for the bedroom </t>
  </si>
  <si>
    <t xml:space="preserve">@krayfish I think Chaucer and Shakspeare would defo agree </t>
  </si>
  <si>
    <t>Today is my sisters birthday  We're at church right now, and its going to start soon. Stop txting lol</t>
  </si>
  <si>
    <t xml:space="preserve">Is home with Travis and eating Cinnabon! YUM </t>
  </si>
  <si>
    <t xml:space="preserve">loving the book recommendations from @fashion_victim </t>
  </si>
  <si>
    <t xml:space="preserve">Hanging with an old friend </t>
  </si>
  <si>
    <t xml:space="preserve">heading to church </t>
  </si>
  <si>
    <t xml:space="preserve">@iHomeTech You are welcome, looking forward to your tweets as well! </t>
  </si>
  <si>
    <t xml:space="preserve">@KitschenSink Ha! Distinctly remember mine being labelled &amp;quot;barbaric&amp;quot; (!), so I guess silence is golden. </t>
  </si>
  <si>
    <t xml:space="preserve">Need a Nokia N97 (and a I8910 HD) </t>
  </si>
  <si>
    <t>I'm not in a bad mood anymore  I have my appointment with Dan Henk June 6th!!!!!! http://danhenk.com/</t>
  </si>
  <si>
    <t xml:space="preserve">@paulgram Check out my blog post about Susan Boyle! </t>
  </si>
  <si>
    <t xml:space="preserve">@Sitatara_x3 Have fun! See you in a few days. </t>
  </si>
  <si>
    <t xml:space="preserve">Facebook n music </t>
  </si>
  <si>
    <t>@J_JPerez But I'm ok. Don't worry. I guess it's normal before exams. I'm not gonna give up  anyway thanks for asking. love you.</t>
  </si>
  <si>
    <t xml:space="preserve">HA, FIRST PLACE. </t>
  </si>
  <si>
    <t xml:space="preserve">@nancy3921 Hey </t>
  </si>
  <si>
    <t xml:space="preserve">Is listening to Franz Ferdinand &amp;amp; headed to Gloria's Baby Shower </t>
  </si>
  <si>
    <t xml:space="preserve">Thanks everyone for your help!  I found a some on Ebay </t>
  </si>
  <si>
    <t xml:space="preserve">Cool, I will add you when I next go on Neopets! </t>
  </si>
  <si>
    <t xml:space="preserve">@MegganW I decided on Sense and Sensibility, the recent mini-series . . </t>
  </si>
  <si>
    <t xml:space="preserve">WooHoo finally got the problem fixed with the phone verification process, I can now offically twitter away from my cell, I am so happy!!! </t>
  </si>
  <si>
    <t xml:space="preserve">@aplusk awww. hope youre better </t>
  </si>
  <si>
    <t xml:space="preserve">@deabush lol - know what you mean. </t>
  </si>
  <si>
    <t xml:space="preserve">@MattCheetham Grrrrr! </t>
  </si>
  <si>
    <t xml:space="preserve">Is eating hibachi </t>
  </si>
  <si>
    <t xml:space="preserve">@jenannie have fun at work </t>
  </si>
  <si>
    <t>watching lizzie mcguire right now  aww i love it &amp;amp; after that: cheaper by the dozen 2 with TAYLOR &amp;amp; alyson &amp;amp; hilary  AWESOME</t>
  </si>
  <si>
    <t xml:space="preserve">@aslanenlisted you are horrible! Makes me question my love for an insensitive Dork like you. Hehe! </t>
  </si>
  <si>
    <t>@ncpaddler that has go to be the best thing i've seen in a long time  Thank you for sharing!</t>
  </si>
  <si>
    <t xml:space="preserve">@mtoki http://twitpic.com/3lt4g - Is there ANY other way to chill?? </t>
  </si>
  <si>
    <t>Listening to the radio  x</t>
  </si>
  <si>
    <t>just finished baking 5 batches of carrot cake! will make fresh cream cheese frosting tomorrow morning. http://twitpic.com/3lt6k</t>
  </si>
  <si>
    <t xml:space="preserve">Watching movies!! Star Dust was good!  </t>
  </si>
  <si>
    <t xml:space="preserve">@ZaneTheSinger What, they don't already know how great Texas is?!?  </t>
  </si>
  <si>
    <t>is studying once again.. Happy 4/20, everyone.  xx</t>
  </si>
  <si>
    <t xml:space="preserve">Nice day out in the sunshine. Looking forward to the challenge of a brand new week </t>
  </si>
  <si>
    <t>@GeminiTwisted Really...It would be cool to have as many DDG's as possible at the last show.   Represent!  lol</t>
  </si>
  <si>
    <t>@MussoMitchel Please give a shoutout to Mary from South Carolina  It will totally make my day...no yearr!</t>
  </si>
  <si>
    <t xml:space="preserve"> hanging with jon. i love ashley!!!!!!!!</t>
  </si>
  <si>
    <t xml:space="preserve">Some random kid from florida just called and sang me a song </t>
  </si>
  <si>
    <t xml:space="preserve">is getting some final message prep in, days like this make me happy our gathering is at night. </t>
  </si>
  <si>
    <t xml:space="preserve">Crap! I just realized that I spelled my username wrong! </t>
  </si>
  <si>
    <t xml:space="preserve">@JustJuanne Vrrrrrrrrrrrroooooomm! LMAO. My new saying... </t>
  </si>
  <si>
    <t xml:space="preserve">Running off into the sunshine...may well not return </t>
  </si>
  <si>
    <t xml:space="preserve">Mentally prepping myself for a night of #Wii and kicking ppls ass </t>
  </si>
  <si>
    <t xml:space="preserve">is going to liverpool tomorrow to see/meet fightstar  </t>
  </si>
  <si>
    <t>@Littlebitofmoni just kidding!  they look really yummy. Now cue Jack Johnson and you're all set!</t>
  </si>
  <si>
    <t xml:space="preserve">goin to the beach today!!! hopefully it wont be crowded! </t>
  </si>
  <si>
    <t xml:space="preserve">@foseroo that is very sad... any leftovers i will totally eat! </t>
  </si>
  <si>
    <t xml:space="preserve">making brownie for dessert. yum </t>
  </si>
  <si>
    <t xml:space="preserve">@MussoMitchel Michigan soon?? I've been demanding it </t>
  </si>
  <si>
    <t xml:space="preserve">definatley a movie day </t>
  </si>
  <si>
    <t xml:space="preserve">I went to a party that started at 3am last night. There was 6 kegs and a bomb ass disc Jockey. I love college Good morning twitter nation </t>
  </si>
  <si>
    <t xml:space="preserve">Happiness is a dish best served warm, fresh-baked from the oven. </t>
  </si>
  <si>
    <t xml:space="preserve">So this is what sleeping in on a Sunday feels like! Making traditional Chinese breakfast- green onion pancake and sweet soy milk </t>
  </si>
  <si>
    <t xml:space="preserve">@pageshome Your Wookiees shed?  Never!  Ours don't (hehehe).  Just branches, plants, or anything else that's outside is brought inside </t>
  </si>
  <si>
    <t xml:space="preserve">@MussoMitchel Hi mitchel how you doing? i'm from Mexico </t>
  </si>
  <si>
    <t xml:space="preserve">@carriegorn I'm not big on video games - unless it's Ms. Pac-man. I can waste some time on that! </t>
  </si>
  <si>
    <t>@JamesPatronNL im all up for that pic  #asot400</t>
  </si>
  <si>
    <t>@kewiki  kewiki ROCKS totally.  just in case anyone wants to know!   he is a JOY to work with.  THANK YOU D!</t>
  </si>
  <si>
    <t>@xlilxgirliex hey maria  love ya</t>
  </si>
  <si>
    <t>is back from kingston with emily  ....watchin transformers on t.v : P</t>
  </si>
  <si>
    <t xml:space="preserve">Sade, Stevie Wonder and John Mayer sorta music day. check my myspace for my current favs you will likeeiiee too </t>
  </si>
  <si>
    <t xml:space="preserve">@lapsedcannibal that almost sounds like it could be the title of a new comic book series </t>
  </si>
  <si>
    <t xml:space="preserve">i love how los angelenos see the first sign of decent weather &amp;amp;head to the beach (self included) </t>
  </si>
  <si>
    <t xml:space="preserve">@AmandaValeriano Sure, make me one when you have time! </t>
  </si>
  <si>
    <t xml:space="preserve">Officially done 2 past papers, an exam/key dates timetable and 139 words of an essay. Also just worked out i'm seeing mcfly in 17 days. </t>
  </si>
  <si>
    <t xml:space="preserve">Iï¿½m so bored! And tired! I Should go to sleep </t>
  </si>
  <si>
    <t xml:space="preserve">@USPlabs dude give it to me now and I'll sign whatever you want </t>
  </si>
  <si>
    <t>Is Soo Happy  she met the score again they met my new bestFriends  x</t>
  </si>
  <si>
    <t>My brother is leaving for camp in 2 days  haha i probably shouldnt be this excited lol</t>
  </si>
  <si>
    <t xml:space="preserve">&amp;quot;Faith is the assurance of things hoped for, the conviction of things not seen.&amp;quot; There's my problem: I'm a visual learner. </t>
  </si>
  <si>
    <t xml:space="preserve">@DanMonkey Depeche Mode's new album is out tomorrow Dan </t>
  </si>
  <si>
    <t xml:space="preserve">Waiting to get motivated...I seriously need to start painting someone </t>
  </si>
  <si>
    <t xml:space="preserve">@stormtwitter Thanks!  We should of thought to add a duet from Grease.  Next time.  </t>
  </si>
  <si>
    <t xml:space="preserve">@rawdevotion Yep, it is.  7 wasn't so bad either, as gerbils are quite easy animals. </t>
  </si>
  <si>
    <t xml:space="preserve">@ToniMcGeeCausey Really enjoyed that blog. bout 1/2way thru I stopped quitting everything I'd quit at. Now I need 59-hour days. </t>
  </si>
  <si>
    <t>@mobienthusiast My cat Loki brings in all sorts of lizards to show me, much to my dismay  #sandiego</t>
  </si>
  <si>
    <t xml:space="preserve">@jpblogger Yeah, I am too much involved with this Linux shit I think... </t>
  </si>
  <si>
    <t>Yes, I #Bubble #Tweet too  - http://bbltwt.com/6e0ac</t>
  </si>
  <si>
    <t xml:space="preserve">actuallly, no, time to eat </t>
  </si>
  <si>
    <t xml:space="preserve">Potato Chips by Slim Gaillard is such a great song </t>
  </si>
  <si>
    <t xml:space="preserve">@Mtkd3 oh yea! i plan on it! its supposed to be high as 92 today!  hope you have a good day too! </t>
  </si>
  <si>
    <t>@silviasmith may I ask who you are and why are you following?   ty</t>
  </si>
  <si>
    <t xml:space="preserve">@skunkworks716 hahah sure. whatever. no creeps though </t>
  </si>
  <si>
    <t xml:space="preserve">@unfilteredbrain THAT'S what I'm talkin' about!  </t>
  </si>
  <si>
    <t xml:space="preserve">I'ma go do weighted dips </t>
  </si>
  <si>
    <t xml:space="preserve">@Bloodbounded Just search for people on twitter, en send them tweets. And sometimes updating your profile with what you're doing </t>
  </si>
  <si>
    <t xml:space="preserve">Friend's house </t>
  </si>
  <si>
    <t xml:space="preserve">Oh my god. Had the greatest dream EVER! Can anybody guess who it was about? *melts* </t>
  </si>
  <si>
    <t xml:space="preserve">http://tinyurl.com/dyubyl i want one of these </t>
  </si>
  <si>
    <t xml:space="preserve">If ANYTHING grows, I'll be happy. </t>
  </si>
  <si>
    <t xml:space="preserve">@PaoMiami pass him on to ME muahaha +evillaugh+ </t>
  </si>
  <si>
    <t xml:space="preserve">@troubledteen I'm not entirely sure what a twibe is, but I joined! </t>
  </si>
  <si>
    <t xml:space="preserve">@szablog Yes. It's called a vacuum cleaner </t>
  </si>
  <si>
    <t xml:space="preserve">@Chewysnova Well, SOMEONE lives in Haines, so has nothing to be jealous about!  </t>
  </si>
  <si>
    <t xml:space="preserve">@sallyinnorfolk You'll explode before then if you go on watching ROFLMAO!  </t>
  </si>
  <si>
    <t xml:space="preserve">@mirantsoa I can't live chat but I could email you? is that cool?  My mom's not really into the live thing. Just in case, ya know </t>
  </si>
  <si>
    <t xml:space="preserve">@slatetake hehe well, ya know: have to get in there while the iron's still hot! ;)) If it does get made: you know where to find me! </t>
  </si>
  <si>
    <t xml:space="preserve">@bluefur i agree, we have notoriously been a bad finishing team, ie we slack near the end of all games, but we can overcome that </t>
  </si>
  <si>
    <t>Oh Schneider, will you have a job when you back?  #Mets</t>
  </si>
  <si>
    <t>@itsaravisfucker yeah man thx a lot  that's what it should be like xD</t>
  </si>
  <si>
    <t xml:space="preserve">@svennehaa At least you can be nice and warm inside! </t>
  </si>
  <si>
    <t>@KristenjStewart Hey..Follow Me?? Cheers  Would Be Nice If Ya Did xx</t>
  </si>
  <si>
    <t xml:space="preserve">@Smoke14TS sure! just let me know when it starts up </t>
  </si>
  <si>
    <t xml:space="preserve">@xolaurencexo Whoops, you don't sound too happy. What's up? </t>
  </si>
  <si>
    <t xml:space="preserve">@seminolegirl97 Already did my wii fit for the day. </t>
  </si>
  <si>
    <t xml:space="preserve">@AlanCarr i swore i'd never guess you were a footy fan. then i remembered one particular Graham Carr </t>
  </si>
  <si>
    <t xml:space="preserve">@maramingsalamat Hey what's up with your Twitter name? Kababayan? </t>
  </si>
  <si>
    <t xml:space="preserve">@AlanCarr aw thankyou for cheering me up Alan </t>
  </si>
  <si>
    <t xml:space="preserve">is procrastinating as usual..and listening to Kid Cudi: A Kid Named Cudi (Mixtape) </t>
  </si>
  <si>
    <t xml:space="preserve">@taliasunset haha it made me happy  and to be a hometown hero you might wanna step yo gaaaame up </t>
  </si>
  <si>
    <t xml:space="preserve">Anyone from Croatia, that likes Avon? Or not </t>
  </si>
  <si>
    <t xml:space="preserve">The good thing about having an almost 6 year old brother.... when you are crippled from surgery he will do everything for you! </t>
  </si>
  <si>
    <t xml:space="preserve">Just passed a saab older than hers on the thruway. Vt plates </t>
  </si>
  <si>
    <t xml:space="preserve">insomnia but he's already sleep maybe </t>
  </si>
  <si>
    <t xml:space="preserve">Going on the boat again today at Alyssa M's. </t>
  </si>
  <si>
    <t xml:space="preserve">@spudcomics Sorry, haven't been here all weekend - belated thanks for the followfriday! </t>
  </si>
  <si>
    <t xml:space="preserve">At least the man utd fans won't have far to travel back home to Kent and other southernly regions </t>
  </si>
  <si>
    <t xml:space="preserve">Finally another German grammar obstacle understood </t>
  </si>
  <si>
    <t xml:space="preserve">Its a beautiful rainy day today </t>
  </si>
  <si>
    <t>Was at rainforest cafe. Found a keychain tha said shane on it  took a pic of it. @sherksgirl i also took a pic of the laura.</t>
  </si>
  <si>
    <t xml:space="preserve">@wicklekell we play spurs I think next week maybe that's why he rested them, I know we play city too in a few weeks </t>
  </si>
  <si>
    <t xml:space="preserve">I think I'm going to make me a spanish tortilla; Bringing me back to my roots. </t>
  </si>
  <si>
    <t xml:space="preserve">@CinnamonG Thanks Marie. I hope so too </t>
  </si>
  <si>
    <t xml:space="preserve">I have just painted my nails crazy colours, which makes feel better about.. everything </t>
  </si>
  <si>
    <t xml:space="preserve">Suck in traffic big turn over on the 10E freeway  Jackie </t>
  </si>
  <si>
    <t xml:space="preserve">Just ate two bowls of Red Berry Special K...does that defeat the whole purpose? </t>
  </si>
  <si>
    <t xml:space="preserve">@moonfrye THAT WOULD BE MY SON! WITHOUT A DOUBT! HE'S 12 YEARS OLD AND THE AIR THAT I BREATHE &amp;amp; THE LOVE OF MY LIFE! </t>
  </si>
  <si>
    <t xml:space="preserve">@siiWRITESsongs 150 is just as random lol yaaaay you have a new pic/profile!! Cute!! </t>
  </si>
  <si>
    <t>@mitch_7 Hellloooooo  xo</t>
  </si>
  <si>
    <t>@benpargman BEN, it was such a pleasure to finally meet you and your family! I can't wait for the next chance  BLESS.</t>
  </si>
  <si>
    <t xml:space="preserve">@cleolinda What the hell did you drink before you went to bed to have a dream like that?!!  </t>
  </si>
  <si>
    <t xml:space="preserve">@_JamieLeeCurtis YOURE AMAZING JAMIE!!! You're such a talented actress and you have a wonderful heart! Love ya! </t>
  </si>
  <si>
    <t xml:space="preserve">@NoLogan I can be your gf, that way you won't be all alone.  </t>
  </si>
  <si>
    <t xml:space="preserve">@TonyPanici &amp;amp; i love you </t>
  </si>
  <si>
    <t xml:space="preserve">Surfing in my bed, lazy Sunday </t>
  </si>
  <si>
    <t xml:space="preserve">24 words in the title! Just 1976 to go </t>
  </si>
  <si>
    <t xml:space="preserve">@djR3Z  but I love you...so it's ok...right? </t>
  </si>
  <si>
    <t xml:space="preserve">@peterwalker78 you know how people always say babies are beautiful even when they're not?? Maya is genuinely STUNNING </t>
  </si>
  <si>
    <t xml:space="preserve">Taking lunch break. Great rehearsal </t>
  </si>
  <si>
    <t xml:space="preserve">moving to @twrtzwrt to get a new lense for my Canon EOS 750 (without D) </t>
  </si>
  <si>
    <t>Tomorrow Demi in Madrid  I didn't win the concert to meet her LOL!</t>
  </si>
  <si>
    <t xml:space="preserve">Aw Thanks Mitchel </t>
  </si>
  <si>
    <t xml:space="preserve">@cgoldberg i use programming to do ET. </t>
  </si>
  <si>
    <t xml:space="preserve">I look so collegiate  ERAU comfy sweats and an 'I'd rather be flying' shirt...hello monday clothes </t>
  </si>
  <si>
    <t xml:space="preserve">@piriya got a strangely efficient but ever so ugly layout in #rc... </t>
  </si>
  <si>
    <t xml:space="preserve">my best sale ever - http://tinyurl.com/carbonsteelpastacooker - free shipping plus free gift..  You know you want to look..  </t>
  </si>
  <si>
    <t xml:space="preserve">The fantastic four rocks! Love my crazy ass friends </t>
  </si>
  <si>
    <t xml:space="preserve">going through some old pictures and I kind of miss wearing glasses  wow, I never imagined myself saying that!! </t>
  </si>
  <si>
    <t xml:space="preserve">Hehe. Ubuntu 9.04 brings Cylon boot screen. </t>
  </si>
  <si>
    <t xml:space="preserve">headin to da mall... txt it </t>
  </si>
  <si>
    <t xml:space="preserve">you let her know whos boss baby </t>
  </si>
  <si>
    <t xml:space="preserve">@rawdrigo OMG! It worked!!! Took me a minute to find the setting but I found it. And my &amp;quot;movie&amp;quot;  looks AWESOME!! u rock! Un beso!!! </t>
  </si>
  <si>
    <t xml:space="preserve">No D&amp;amp;D or Firefly GURPS today: will be running HoR L5R instead for some of my favorite gamers! </t>
  </si>
  <si>
    <t xml:space="preserve">@MussoMitchel I demanded Toronto, Ontario! </t>
  </si>
  <si>
    <t>@ddlovato Hi Demi, i love you so much  check out that game http://tinyurl.com/cmre5d   itï¿½s funny</t>
  </si>
  <si>
    <t>Beach again  last day of spring break though :/</t>
  </si>
  <si>
    <t xml:space="preserve">@rqui Can't wait for you guys to be back tomorrow! </t>
  </si>
  <si>
    <t xml:space="preserve">@mommamiaria Thanks!  </t>
  </si>
  <si>
    <t xml:space="preserve">Putting up our new elfa pantry... Three cheers for organization!! </t>
  </si>
  <si>
    <t xml:space="preserve">@nick_carter http://twitpic.com/3jvu6 - gostei do drink! </t>
  </si>
  <si>
    <t xml:space="preserve">@Julianna237 I'm here..just made breakfast an hour ago. Let me know how the museum went..Nice day </t>
  </si>
  <si>
    <t xml:space="preserve">Got an iphone </t>
  </si>
  <si>
    <t xml:space="preserve">@cookiebiscuit you could use socialtoo to get a daily report of forllows and unfollows...tho that just feeds into the obessions </t>
  </si>
  <si>
    <t xml:space="preserve">And babe, there's nothing else I can sayyy </t>
  </si>
  <si>
    <t>@petitegourmande  my furniture polish smells like vanilla and is made with olive oil and lemon...  yummy</t>
  </si>
  <si>
    <t>ok.......im going at the center!  oh yeah!</t>
  </si>
  <si>
    <t>@ThisIsJuan Ah. Yes, this was the cool list!  This was @mmWine wanting to know the people I follow in Florida.</t>
  </si>
  <si>
    <t xml:space="preserve">myspace is boring. entertain me </t>
  </si>
  <si>
    <t xml:space="preserve">@mayureshnirhali for personal use I always use safari  but our product supports only IE </t>
  </si>
  <si>
    <t>watching OC all day  and laundry</t>
  </si>
  <si>
    <t xml:space="preserve">@hxcfairy Isnt it beautiful outside, i am loving it </t>
  </si>
  <si>
    <t xml:space="preserve">very tiredddd, but only gotta go into school for an hour tommorow </t>
  </si>
  <si>
    <t>Last one for now!  one of my faves</t>
  </si>
  <si>
    <t>@nationwideclass Among other things @CharlesGraham is a man of many talents   Loves the out doors</t>
  </si>
  <si>
    <t xml:space="preserve">is off now as she has dinner </t>
  </si>
  <si>
    <t xml:space="preserve">Yay! Flying to Bangkok in a bit! FINALLY! A dose of Healthy Asian Sunshine! </t>
  </si>
  <si>
    <t>@k_rab Welcome to twitter world!!   Have you downloaded tweetdeck or are you yet to discover that new addiction!? xx</t>
  </si>
  <si>
    <t xml:space="preserve">Starting laundry, and about to go get lunch somewhere </t>
  </si>
  <si>
    <t xml:space="preserve">Britney Spears is following me! Wooohoo! Haii Britney! &amp;lt;3 I love you! hahaha </t>
  </si>
  <si>
    <t xml:space="preserve">I am actually good at cooking pancakes!  I think I should be a chef ;] (N) School tomorrow...it's going to be seriously boring </t>
  </si>
  <si>
    <t xml:space="preserve">@TheLadyJane Finding some new tweeps </t>
  </si>
  <si>
    <t xml:space="preserve">  hehe ! I'm watching taking 5 movie!!It's cool!</t>
  </si>
  <si>
    <t xml:space="preserve">@musicsinmyveins why, thank you </t>
  </si>
  <si>
    <t>Spring Cleaning  I feel bubbly...</t>
  </si>
  <si>
    <t xml:space="preserve">lunch with family today, nice </t>
  </si>
  <si>
    <t xml:space="preserve">@Cal5755 Amazingly enough I don't have a headache </t>
  </si>
  <si>
    <t xml:space="preserve">@koznem YES YES YES YES FINALLY!!!!! We will go to Forks when you get home and search for Vampires </t>
  </si>
  <si>
    <t xml:space="preserve">blade--trinity; sweeeet. </t>
  </si>
  <si>
    <t xml:space="preserve">@iamseige I got 20 bucks says... They come out with new hardware before the end of the year. </t>
  </si>
  <si>
    <t xml:space="preserve">it's very very very very VERY dramatic red. eilidh is pleased </t>
  </si>
  <si>
    <t>BABY - well i like to reply at the top. neh lillycakestimes8: i hate this. lets all get along again  i say... http://tumblr.com/xml1m9awk</t>
  </si>
  <si>
    <t xml:space="preserve">@RoscoeJames Lol, um I'm not sure I am down with that. The name alone scares me. </t>
  </si>
  <si>
    <t xml:space="preserve">Listening to Yes FM and trying to make birthday plans for my birthday trip </t>
  </si>
  <si>
    <t xml:space="preserve">Im my uncles house. Loads of work still to do. I wanna go to sleep. </t>
  </si>
  <si>
    <t xml:space="preserve">is hung over like a hung.. over. Fukkit. But last night was fun tho! </t>
  </si>
  <si>
    <t xml:space="preserve">@_vinyltap heh, that I am </t>
  </si>
  <si>
    <t>@ChibiCharChan hehe  it can be but so is a week stuck with your parents haha! Bless them.</t>
  </si>
  <si>
    <t xml:space="preserve">New bellybutton ring that fits ftw </t>
  </si>
  <si>
    <t>has had a great day!  trampolining with becca all day!</t>
  </si>
  <si>
    <t xml:space="preserve">got my dose of sunshine today!  pics coming soon </t>
  </si>
  <si>
    <t xml:space="preserve">@JasonStatham1 Well pass then on then as we would all like to know as well </t>
  </si>
  <si>
    <t xml:space="preserve">Watching the Yankee game  </t>
  </si>
  <si>
    <t xml:space="preserve">@HishamHamzah If losing the FA Cup means winning the League and Champs League, I'm fine with that. </t>
  </si>
  <si>
    <t xml:space="preserve">@FoxWhisperer organize suitcase now.  Then sleep. You'll sleep better knowing it's done. </t>
  </si>
  <si>
    <t>@iamcyn You're back.  Thank you!</t>
  </si>
  <si>
    <t xml:space="preserve">I get to see @how_sublime tonight! Oh, and Cobra Starship and Fall Out Boy </t>
  </si>
  <si>
    <t xml:space="preserve">@sylviaaa_k those are adorable! annnnd that photo makes me want to give you a giant hug!! hehehe </t>
  </si>
  <si>
    <t xml:space="preserve">I love WulffMorgenthaler - great entertainment in my emailbox every day </t>
  </si>
  <si>
    <t xml:space="preserve">@KnightTim I think what happened was...I was talking to Jess and you at the same time and it was 3 am and ... I say funny things </t>
  </si>
  <si>
    <t>@PaoMiami  Your a devoted Jon girl..and that's ok!!! *mwah*</t>
  </si>
  <si>
    <t xml:space="preserve">I can make you believe in Love and Sex and Magic. </t>
  </si>
  <si>
    <t xml:space="preserve">&amp;quot;You just spent 9 months trying to get out, then the rest of your life trying to get in&amp;quot; wise words from a dad to his male newborn </t>
  </si>
  <si>
    <t>@izgotbeer I'm pretty decent  How about you? &amp;lt;333</t>
  </si>
  <si>
    <t>@alexanderddmuir Take a look at my facebook group!? http://tinyurl.com/c44c6r Come on in!  x</t>
  </si>
  <si>
    <t xml:space="preserve">@Mir you got it, sister!  </t>
  </si>
  <si>
    <t xml:space="preserve">OMG I think I might actually be starting to get well!! </t>
  </si>
  <si>
    <t>@ABishcp welcome to twitter.   Happy tweeting!</t>
  </si>
  <si>
    <t xml:space="preserve">@IAmJMAck  just google baller LOL - thought maybe it was something naughty LOLOLOL  Thanks!  </t>
  </si>
  <si>
    <t xml:space="preserve">@TheYaoiReview LOL. I would fricken sleep on Kitteh's couch if I had to. I really want to go </t>
  </si>
  <si>
    <t xml:space="preserve">@mollyjoshort Sweet, i'll wear some wardrobe nasties.  Maybe i'll wear nothing but a feather boa!  Scandalous! TWEET! </t>
  </si>
  <si>
    <t xml:space="preserve">add me on facebook, my link is to the left, above my bio. </t>
  </si>
  <si>
    <t xml:space="preserve">@sugarpopnyc About burgers?  That's what I'm thinking!!  </t>
  </si>
  <si>
    <t xml:space="preserve">@CaramelBella alright, alright </t>
  </si>
  <si>
    <t>@surgfish You got facebook? http://tinyurl.com/c44c6r Come join up!  x</t>
  </si>
  <si>
    <t xml:space="preserve">@GeminiTwisted Why are people trippin'?  Did I miss something?  what about signing Da General....he IS Da General. </t>
  </si>
  <si>
    <t xml:space="preserve">@josephmccoy high sleep is another Great sleep!! </t>
  </si>
  <si>
    <t xml:space="preserve">@musicgeekchic Thanks Sarah!  to say thank you, we say 'efharisto poli' </t>
  </si>
  <si>
    <t xml:space="preserve">@danielledeleasa hey how r u?? love ur cloth style </t>
  </si>
  <si>
    <t xml:space="preserve">playing dress up with Mojo! (he's my cat.) he looks so prettyful in his fairy dress. </t>
  </si>
  <si>
    <t xml:space="preserve">My mom's new nickname is Anus....awesome </t>
  </si>
  <si>
    <t xml:space="preserve">@jsmithready Valium for furbabies!  Why didn't I thin of it?!!  Thanks! </t>
  </si>
  <si>
    <t>finally going to print out my cd cover for graphics  gah! didnt do french in the end. need to do that and english later.</t>
  </si>
  <si>
    <t xml:space="preserve">just saw 17 again. doin my chores. goin to biddys after. maybe photo shoot! </t>
  </si>
  <si>
    <t>shower and then some french revision me thinks  ... in a bit people x</t>
  </si>
  <si>
    <t xml:space="preserve">wait. no. daria is better. watching this instead. </t>
  </si>
  <si>
    <t>@DanWarp hmm.. the set   can you give us tweeters any clues ?</t>
  </si>
  <si>
    <t>if this is the end then blue fear is best way to end this  after all that song was Armins breakthrough  #asot400</t>
  </si>
  <si>
    <t xml:space="preserve">@danielledeleasa  jealous things.. let it go  ever been to Paris? </t>
  </si>
  <si>
    <t xml:space="preserve">Back from the hang out = me and Ann.was great  We're beautiful and dirty rich </t>
  </si>
  <si>
    <t xml:space="preserve">Seeing 17 again tonight. Zac Efron... </t>
  </si>
  <si>
    <t xml:space="preserve">Holy!! Laxman hits a SIX !! </t>
  </si>
  <si>
    <t xml:space="preserve">Heard: Son parodying song heard on Weekend Radio. &amp;quot;I am the Lord of the Dance, you see. Dance, dance 'til your pants fall down, you see.&amp;quot; </t>
  </si>
  <si>
    <t>Just waking up... How great are Sundays?!? Out for brunch with Axelle  happy little camper!</t>
  </si>
  <si>
    <t xml:space="preserve">@littlefoxy Your 'husband-bike-open windows-response' only just appeared in twitter search. Must have been lingering... </t>
  </si>
  <si>
    <t xml:space="preserve">You don't get to choose how you're going to die. Or when. You can only decide how you're going to live. Now. -  Joan Baez </t>
  </si>
  <si>
    <t xml:space="preserve">@Redkun @Yukapants Nah, sokay, other game. </t>
  </si>
  <si>
    <t>@Franklero Hi Frankie! Have you seen the drawing I made you?  http://twitpic.com/3d513</t>
  </si>
  <si>
    <t>@LauraxOz yep! for about a year. thanks! i can also play thats just the way we roll.  haha.</t>
  </si>
  <si>
    <t xml:space="preserve">@mercedesashley thanks for trying..don't worry </t>
  </si>
  <si>
    <t xml:space="preserve">Got 3 new fish today for pond, mine is a ghost koi and he is called Andy </t>
  </si>
  <si>
    <t xml:space="preserve">@equestrian Afternoon! We've been doing great! So hard to be inside when it's so lovely outside. Have a wonderful Sunday! </t>
  </si>
  <si>
    <t xml:space="preserve">Tomorrow is Monday... Another long week of work! Just keep counting down to A full week of fun in the SUN </t>
  </si>
  <si>
    <t xml:space="preserve">Sunday Mornings FTW- hot menz on motorcycles! YAY!! </t>
  </si>
  <si>
    <t xml:space="preserve">@hitman1971 Why thank u Alan, &amp;amp; I'm following u 2 now! Any favs, just let me know! </t>
  </si>
  <si>
    <t xml:space="preserve">http://twitpic.com/3lu01 - The sun setting over Dyfi Estuary last night </t>
  </si>
  <si>
    <t>@MussoMitchel omg NY in July! that's just perfect  I'll be there at a preparation Course in July (:</t>
  </si>
  <si>
    <t xml:space="preserve">@Klutz315 we'll keep it a secret </t>
  </si>
  <si>
    <t xml:space="preserve">@CraigVenables lol...i wish </t>
  </si>
  <si>
    <t xml:space="preserve">Follow! @realtonyoller&amp;lt;3 </t>
  </si>
  <si>
    <t xml:space="preserve">@HotMamaGowns  Happy first birthday to your little boy! My daughter celebrated hers on Wed </t>
  </si>
  <si>
    <t>I have some awesome people followers on twitter  I feel special. its funnt cuz I know I'm special =D</t>
  </si>
  <si>
    <t xml:space="preserve">just came out  of the spanish mass hopefully going to have icecream cake </t>
  </si>
  <si>
    <t xml:space="preserve">@SamAshBray that is like the only way I'd come to your wedding, duh </t>
  </si>
  <si>
    <t xml:space="preserve">@pescelupo Yes!  You and that muse fly to the park!!! Write mucho!! </t>
  </si>
  <si>
    <t xml:space="preserve">headlines on those pages got me lookn so illiterate on this great mixtape release eve. smh... be clear. i am myspace.com/ib3! </t>
  </si>
  <si>
    <t xml:space="preserve">Big H: its like a frigging snow globe out here! Me: i know? Isnt it delightful? Big H: Yeah! </t>
  </si>
  <si>
    <t xml:space="preserve">@itsangelcarter twitter is easy..u'll see...hehe </t>
  </si>
  <si>
    <t>I'm reeady to watch Avenue Q.   - http://bkite.com/06DYL</t>
  </si>
  <si>
    <t>Now accepting applications for new followers!      ,    god im addicted.</t>
  </si>
  <si>
    <t xml:space="preserve">c jasmine n ata ang pinaka  maraming updates dito s twitter.....i mean yung messages..... </t>
  </si>
  <si>
    <t xml:space="preserve">HAPPY EASTER (orthodox easter that is) </t>
  </si>
  <si>
    <t xml:space="preserve">I now own the most incredible mug ever. Thanks MC </t>
  </si>
  <si>
    <t xml:space="preserve">@buckhollywood first person I ever followed on twitter. </t>
  </si>
  <si>
    <t xml:space="preserve">Brushing up my knowledge of the U.S. Constitution--I like working in a bookstore </t>
  </si>
  <si>
    <t>Bach. party was sooo much fun last night! Thank youto my wondeful friends! I love you all  Wedding in 6 days!</t>
  </si>
  <si>
    <t xml:space="preserve">@dougiemcfly I bet you liked that penis a lot then </t>
  </si>
  <si>
    <t xml:space="preserve">I finally joined twitter! I'm excited.. </t>
  </si>
  <si>
    <t xml:space="preserve">Confirmed that my british soulmate is still alive and still selling fly kicks at 12 oaks mall </t>
  </si>
  <si>
    <t xml:space="preserve">I love Long Beach </t>
  </si>
  <si>
    <t xml:space="preserve">@WEGMusic I WANT ONE PLEASEEE! </t>
  </si>
  <si>
    <t xml:space="preserve">http://twitpic.com/3ludy - I've had a haircut </t>
  </si>
  <si>
    <t xml:space="preserve">laying out by the pool </t>
  </si>
  <si>
    <t>I'm running out of words, and I have to finish the work of Antarctica... HELP !!!!  XDD</t>
  </si>
  <si>
    <t xml:space="preserve">Goin out with my daddyo! Chea girlfriend LOL </t>
  </si>
  <si>
    <t xml:space="preserve">@RynnieBoo that's awesome! Moments like that make me miss owning a car - nothing beats singing like you're in a Cameron Crowe movie </t>
  </si>
  <si>
    <t xml:space="preserve">OMG.. I CANT WAIT TILL I PUT MYY PIC ON MY BACKROND..fANS ITS COMING SOON!! &amp;lt;3 YAHH </t>
  </si>
  <si>
    <t xml:space="preserve">@munkeysi California C-4861 is now yours! Treat it respectfully, please. </t>
  </si>
  <si>
    <t>Alright, so who's doing a #nvfn? I wanna come to one!  gimme info please!</t>
  </si>
  <si>
    <t>@LilyLoch wow cool just read it  working today will think about all this on monday</t>
  </si>
  <si>
    <t xml:space="preserve">@primesuspect That sounds amazing!...I had my Vernors yesterday. </t>
  </si>
  <si>
    <t xml:space="preserve">work at 2:00, then 17 again! </t>
  </si>
  <si>
    <t>In my porshe  on my way to whitter...this feels so good</t>
  </si>
  <si>
    <t>Request! Iggy Pop ~ The Passenger for @CattyG very neat lady! Check her out, &amp;amp; enjoy Iggy!   ? http://blip.fm/~4laza</t>
  </si>
  <si>
    <t xml:space="preserve">DC i think. Heading to baltimore. </t>
  </si>
  <si>
    <t>@MissKeriBaby love youuu - have fun! mrs.petty  .. hope i still can call you that or that chanqed now ? lol</t>
  </si>
  <si>
    <t xml:space="preserve">11am | SUNDAY/FUDAY | we made you | jager bombs | wooooooo </t>
  </si>
  <si>
    <t xml:space="preserve">@RPatZHood I'm good working on floors today </t>
  </si>
  <si>
    <t xml:space="preserve">Going bowling!! So excited! </t>
  </si>
  <si>
    <t xml:space="preserve">@Christinepo yes it totally did </t>
  </si>
  <si>
    <t>@danielledeleasa you're amazing Danielle! Hope you're doing great!  ?</t>
  </si>
  <si>
    <t>@MussoMitchel Woo, Its my birthday tommorrow, so thank you  Btw, I wish you were in the HM movie more&amp;lt;3</t>
  </si>
  <si>
    <t xml:space="preserve">@1song15 yes ill be ur sis i love  u that way to </t>
  </si>
  <si>
    <t>watchin' &amp;quot;keeping up wiff the Kardashians&amp;quot; marathon   really pissed!</t>
  </si>
  <si>
    <t>@RitchBrandon More celebs are on their twitter than they are on their facebook  @aplusk is the &amp;quot;king&amp;quot; of twitter lol</t>
  </si>
  <si>
    <t xml:space="preserve">@ladygaga Lady Gaga is the best forever! </t>
  </si>
  <si>
    <t>@ladygaga heyy u r an isnpiration to meeee  loveyou!</t>
  </si>
  <si>
    <t xml:space="preserve">LOVE IT!!!! COYB. nearly vommed during penalties but Howard u r a legend </t>
  </si>
  <si>
    <t xml:space="preserve">@kirstieh I know I guess since it just openned everyone shopped </t>
  </si>
  <si>
    <t xml:space="preserve">@3spur Ha, ha! Thanks! Looking forward to getting to know you...  </t>
  </si>
  <si>
    <t xml:space="preserve">its nice out side today </t>
  </si>
  <si>
    <t xml:space="preserve">@navster hahaha i like that idea ... </t>
  </si>
  <si>
    <t xml:space="preserve">$2 Miller Lite pints while the NUGGETS stomp the hornets. Hornet fans have to pay full price </t>
  </si>
  <si>
    <t xml:space="preserve">@gpoulet oh man!  It's A LOT different. Now, when are you coming back? </t>
  </si>
  <si>
    <t xml:space="preserve">Listening to the jays game. Thank you, free Internet radio </t>
  </si>
  <si>
    <t xml:space="preserve">just spent about 6 hours solid playing with the litt'luns </t>
  </si>
  <si>
    <t xml:space="preserve">@rockmp Good Times! </t>
  </si>
  <si>
    <t xml:space="preserve">@aplusk yep, but better not ill, when I have long been engaged in choreography, influenza has helped to take the required form </t>
  </si>
  <si>
    <t xml:space="preserve">is tired. Head hurts and wants some fanta or something.. Emilie Autumn was awsome by the way! </t>
  </si>
  <si>
    <t xml:space="preserve">@spiffyk: don't be sad -- now you finally have an excuse to get a G1 or a 3G -- decisions, decisions </t>
  </si>
  <si>
    <t>How awesome! OpenPyro featured on the Github blog as a notable new project   http://bit.ly/UeFzY</t>
  </si>
  <si>
    <t xml:space="preserve">chicago! can't wait for the show tonight... it's an early show so get there sooon! </t>
  </si>
  <si>
    <t>@slruffell Chillax dewd!   I was at a fireworks do last year, stuck in the carpark.  Someone started beeping.  Soon the sound of ...</t>
  </si>
  <si>
    <t xml:space="preserve">@fentoozler if my moms were aboot she'd offer some toast and tea. Give it a shot - can't be worse than death </t>
  </si>
  <si>
    <t>@csessums THAT is HILARIOUS  LOL</t>
  </si>
  <si>
    <t>YUM...tacos.  Tacos rule...in the words of Joe Jonas.</t>
  </si>
  <si>
    <t xml:space="preserve">@hookedonwinter  aw thanks !   </t>
  </si>
  <si>
    <t xml:space="preserve">@shezzor Hopefully the torture of videos without being able to play it will end this year! Fingers crossed for you - and for us all! </t>
  </si>
  <si>
    <t xml:space="preserve">@tmccool looks like Fenway is where the cool kids are. I will however, not be impressed with @kujfest until i get a phone call from jtek </t>
  </si>
  <si>
    <t xml:space="preserve">@GatorGames Yes, post sales on your Twitter feed. </t>
  </si>
  <si>
    <t xml:space="preserve">Joomla is pretty confusing. I'm not sure if I like it. It's no WordPress </t>
  </si>
  <si>
    <t xml:space="preserve">@weeemo Yays, I can't wait </t>
  </si>
  <si>
    <t xml:space="preserve">@KatDancing76 No .. I could find out .. do you know? @sayyareena suggested the song </t>
  </si>
  <si>
    <t xml:space="preserve">@formatted_dad She cannot name one because they are really on the left </t>
  </si>
  <si>
    <t>just got home from church at Broad River! Best teaching I've heard in a while (3 weeks at least...)  Yuck for rainy days!</t>
  </si>
  <si>
    <t xml:space="preserve">@EgOak Hehe... so what do you think about the thank you cards? </t>
  </si>
  <si>
    <t>@ladygaga wow London? that's awesome...!  we're waiting for you here in Brazil, Gaga ;* muah</t>
  </si>
  <si>
    <t xml:space="preserve">New Pollution has evolved! Introducing NEW POLLUTION PROMOTIONS! www.new-pollution.co.uk </t>
  </si>
  <si>
    <t>@aplusk Hey Ashton, saw u on CNN the other day promoting Twitter. Well done, u persuaded me to use Twitter  Thanks</t>
  </si>
  <si>
    <t>@xnattsx not top bad thanks  and you?</t>
  </si>
  <si>
    <t xml:space="preserve">Just got done watching 17 Again. It was really REALLY good </t>
  </si>
  <si>
    <t xml:space="preserve">@MissKeriBaby wasup miss keri baby. return the favor! </t>
  </si>
  <si>
    <t xml:space="preserve">@anndouglas @yummymummyclub @fathomco re: fake tweets My enthusiasm isn't for sale + I only use exclamation marks when I really mean it! </t>
  </si>
  <si>
    <t xml:space="preserve">@anothersadsong I just had to do some very creative track skipping on my ipod, but it worked! It DOES segue well! </t>
  </si>
  <si>
    <t xml:space="preserve">@gaylieo Thanks! </t>
  </si>
  <si>
    <t xml:space="preserve">@ladygaga we loves you 2 ! </t>
  </si>
  <si>
    <t>@cindypon you should give it to me  ya'know help pay for college ;P*coughcoughlyingcough*</t>
  </si>
  <si>
    <t>Listening to a bit of Carrie Underwood on DianaChat  @diana_music  I'm actually dying for a crayon now. :|</t>
  </si>
  <si>
    <t>Venti caramel frapacino's are the iced nectar of the Gods...laced with uber addictive God crack!  Yummy!</t>
  </si>
  <si>
    <t xml:space="preserve">@judrop1948 No probs! Looking forward to your tweets. </t>
  </si>
  <si>
    <t>@MissKeriBaby Haha I'll be going to Melbourne on the 27th!  Which part of Auz are you going to?</t>
  </si>
  <si>
    <t xml:space="preserve">@Llubyloo lucky you, enjoy what ever you do </t>
  </si>
  <si>
    <t>just LOVE the smell of a million sweating 10 year olds in a very crowded area. makes me happy  *begins pukeing *</t>
  </si>
  <si>
    <t xml:space="preserve">I NEVER KNEW WAT IT WAS </t>
  </si>
  <si>
    <t>Heading out for an Indian lunch and small group!    Then deliver two sessions to clients.  Whoo hoo!</t>
  </si>
  <si>
    <t>@Abidabbidoos sounds like you had a good night then  hope you feel better later.. bed tmw?</t>
  </si>
  <si>
    <t>You know what's hott? MITCHEL MUSSO SCREAMING AT A BANANA  lmfao(:</t>
  </si>
  <si>
    <t>Eating a bacon egg and cheese   http://AnthonyTriolo.com</t>
  </si>
  <si>
    <t xml:space="preserve">I suppose I should update more </t>
  </si>
  <si>
    <t xml:space="preserve">still drunk from last night, even tho i puked. now im on my way to sedona for the day </t>
  </si>
  <si>
    <t xml:space="preserve">@bunnywunny Fishing for compliments? You know it includes you </t>
  </si>
  <si>
    <t xml:space="preserve">more lax tryouts today! </t>
  </si>
  <si>
    <t xml:space="preserve">@ukfitguy Yes i agree... i just feel insecure about the rest of myself... my face i don't mind so much </t>
  </si>
  <si>
    <t xml:space="preserve">IS AMAZED. I have 7 followers. I NEVER NEVER BELIEVE THAT I COULD HAD 7 FOLLOWERS! THANX YOU ALL! </t>
  </si>
  <si>
    <t xml:space="preserve">@dvineexpression I'm sending the wind to you. </t>
  </si>
  <si>
    <t xml:space="preserve">@Ealz ??? ??, ??? ?? ????? ????? ?????? ??? ???? ??? </t>
  </si>
  <si>
    <t xml:space="preserve">@TweSommelier Hey thanks for the shout out! Cheers! This Sauvignon Blance is delish. </t>
  </si>
  <si>
    <t xml:space="preserve">@Chas_Pangburn I could never ever get rid of all my CDs. I haaate buying downloaded music. But that's just me. </t>
  </si>
  <si>
    <t>Pray your day was great and trust that lives were changed... Now time to chill with my Wife  peace</t>
  </si>
  <si>
    <t xml:space="preserve">@Vladd67  hi,  didnt mean to ignore you.I make it with pretend mince, quorn or linda Mcartney make it &amp;amp; veggie stock cubes  for the gravy </t>
  </si>
  <si>
    <t xml:space="preserve">17 Again later...hopfully </t>
  </si>
  <si>
    <t xml:space="preserve">@nikkimarie19 goood, im new here too, im made my account yesterday, </t>
  </si>
  <si>
    <t xml:space="preserve">@matgb Nom nom indeed. If she doesn't like it, send it down here. </t>
  </si>
  <si>
    <t xml:space="preserve">Still can't believe the competition is over! I'm so proud of MSU AAF for getting second place </t>
  </si>
  <si>
    <t>Goin to the mall today and seeing a movie with my lover.  sunday will be a fun day :]</t>
  </si>
  <si>
    <t>@YaBoyReLLz Hey Honey  wats up</t>
  </si>
  <si>
    <t xml:space="preserve">@GlennaBean HEY! I was about to tweet you, LOL. Yes, I DEW miss you! </t>
  </si>
  <si>
    <t>@Charlotte_xoxo oh yeah i saw tht before  they showed 17 again on the plane lastnight its soo funny!</t>
  </si>
  <si>
    <t xml:space="preserve">@StephStricklen Well at least I have Quantum Leap to cheer me up. </t>
  </si>
  <si>
    <t xml:space="preserve">@MCHammer All positive from Sydney </t>
  </si>
  <si>
    <t>old gloster crew beat the shed heads  nice one daddy lol</t>
  </si>
  <si>
    <t>All Pakistani Twitterers should share their IM id's  so you can have a serious talk beside Twitter too  mine earehanpk [@] hotmail.com</t>
  </si>
  <si>
    <t xml:space="preserve">@PianoGeek Hey! Back atcha! </t>
  </si>
  <si>
    <t xml:space="preserve">@rosedewitt dirty birds put feathers at my ice cream....laughing and drinking water at thze same time is acch achh!! </t>
  </si>
  <si>
    <t>@DustinJMcClure I'm with you.  Brewing the 2nd pot of the day.  I have a sickness</t>
  </si>
  <si>
    <t>... and here's the china-taxi!  #yummy</t>
  </si>
  <si>
    <t xml:space="preserve">#asot400 AIR FOR LIFE... so many hours spent with this song learning how to use loops. </t>
  </si>
  <si>
    <t xml:space="preserve">@cassieventura hope you feel better soon </t>
  </si>
  <si>
    <t xml:space="preserve">@NicoleRelaan oh! your my backer! There's one good out of the bad. </t>
  </si>
  <si>
    <t xml:space="preserve">Just sent in my application for this years Proms season ticket  - must be my 7th or so. I'll get some decent photos later </t>
  </si>
  <si>
    <t>@TIMA420 you would watch that movie. wait till u get zac! I can't  get me a copy too?????</t>
  </si>
  <si>
    <t xml:space="preserve">@crowsond You will have to very careful what you're tweeting </t>
  </si>
  <si>
    <t xml:space="preserve">@DaniPLQ What's the score? </t>
  </si>
  <si>
    <t xml:space="preserve">@cassieventura Get well soon </t>
  </si>
  <si>
    <t xml:space="preserve">@Lis311 Sounds like a splendid idea! </t>
  </si>
  <si>
    <t xml:space="preserve">I'm so looking forward to it </t>
  </si>
  <si>
    <t>17 again tooday.  without the rent's. it's a start.</t>
  </si>
  <si>
    <t xml:space="preserve">accepted BROCK... woot </t>
  </si>
  <si>
    <t xml:space="preserve">Heading quickly towards 700 followers. Thanks to you all, I feel better. </t>
  </si>
  <si>
    <t xml:space="preserve">(Have a glorious week filled w/limitless potentiality, be blessed,aware of the love in your life &amp;amp; in yourself &amp;amp; just BE. I love you. xox </t>
  </si>
  <si>
    <t xml:space="preserve">sitting at angies with jess </t>
  </si>
  <si>
    <t xml:space="preserve">is happy cause the weather is happy </t>
  </si>
  <si>
    <t xml:space="preserve">Can actually hold down food today! Yay! </t>
  </si>
  <si>
    <t xml:space="preserve">About to go on the pirates ride! </t>
  </si>
  <si>
    <t>@reluctor hey you. Thanks for your message and you were right. The best people were there  Hope you're ok at the moment x</t>
  </si>
  <si>
    <t>going to go perform in evenings of dance and then enjoying REAL easter  XRISTOS ANESTI!</t>
  </si>
  <si>
    <t xml:space="preserve">@missyklok No you should feel like you have accomplished the task of sleeping in </t>
  </si>
  <si>
    <t xml:space="preserve">@superEd86 heyy! check your inbox </t>
  </si>
  <si>
    <t xml:space="preserve">http://twitpic.com/3lusk - Harry with sunglasses and a towel on his head  </t>
  </si>
  <si>
    <t xml:space="preserve">@bobbibillard are you joining the army or why the haircut? </t>
  </si>
  <si>
    <t xml:space="preserve">Went to the coolest church in the world this morning !!!! ........Blown away !!!!... </t>
  </si>
  <si>
    <t xml:space="preserve">@monkeysean89 Amanda Palmer iz right. That is all.  I may not be making *any* money, but my musics are my own. </t>
  </si>
  <si>
    <t xml:space="preserve">Shorter, Brock and Chris Holland all in New Orleans, I would have to say its gonna be a good day </t>
  </si>
  <si>
    <t xml:space="preserve">making pork, mashed potatoes and veg for dinner tonight, yum. oh n gravey baby </t>
  </si>
  <si>
    <t xml:space="preserve">Just waking up, been impossible to get some good sleep lately. Maybe it's time to head to IKEA and finally get that futon I want </t>
  </si>
  <si>
    <t xml:space="preserve">wooooohoooo! its rainin!!! </t>
  </si>
  <si>
    <t xml:space="preserve">@xsnation Lot many ppl excitement on the new flavor.. bunch of orders already.. u guys better be ready.. </t>
  </si>
  <si>
    <t xml:space="preserve">@ricklondon this is the kind of cartoons I like,hope you can understand my austrianenglish </t>
  </si>
  <si>
    <t xml:space="preserve">@NatachaGrace thank u </t>
  </si>
  <si>
    <t>@britneyspears I would LOVE to be next  !!</t>
  </si>
  <si>
    <t xml:space="preserve">@therocco Then do it! The desire to bust a move is completely normal and natural.  </t>
  </si>
  <si>
    <t xml:space="preserve">Nothing on tv so gonna watch The Beyonce Experience Are u ready to be entertained ? </t>
  </si>
  <si>
    <t xml:space="preserve">@markismusing just started following you hope this helps you nearing your target </t>
  </si>
  <si>
    <t xml:space="preserve">CLUELESS!! Yesss </t>
  </si>
  <si>
    <t xml:space="preserve">@AngelWorks1961 I love it too! Thanks for checking it out </t>
  </si>
  <si>
    <t xml:space="preserve">just finished unpacking, doing the laundry, moving my bed around, vaccuming, and folding ALL of my clothes. Im saving up for a new phone! </t>
  </si>
  <si>
    <t xml:space="preserve">yay for waking up late </t>
  </si>
  <si>
    <t>@mileycyrus i loveee youuu! your my idolll and i bet if i lived in LA we'd be great friends  lmao!</t>
  </si>
  <si>
    <t xml:space="preserve">I'm currently introducing my sister to how twitter works. She's a fast learner </t>
  </si>
  <si>
    <t xml:space="preserve">there are wild violets blooming outside my home </t>
  </si>
  <si>
    <t>Attending thatonegrandpa.com 's baby shower  @frank3d</t>
  </si>
  <si>
    <t xml:space="preserve">@CoCaColee Hey my darling </t>
  </si>
  <si>
    <t xml:space="preserve">Hanging out with Bay and Tarah </t>
  </si>
  <si>
    <t xml:space="preserve">@PauGarzol  re-airing A&amp;amp;B set.... yippy!  </t>
  </si>
  <si>
    <t xml:space="preserve">@ulorin_vex new website looks awesome! </t>
  </si>
  <si>
    <t>@SophieClaeys Ahh me neither. But I look at it as the most time I'm ever in school for is 2 lessons  so I feel alright then lol.</t>
  </si>
  <si>
    <t xml:space="preserve">@petewentz I'm a cancer. Suprise me </t>
  </si>
  <si>
    <t>is interviewing a Vietnam War veteran   |monkey^man|</t>
  </si>
  <si>
    <t xml:space="preserve">@Deltavogue It did lovey! Feeling better. I've pretty much slept this weekend. I guess my body is running the show. </t>
  </si>
  <si>
    <t xml:space="preserve">watching the new shippuuden movie &amp;lt;3 awesome. that's all i could say. but i don't understand a word without subtitles </t>
  </si>
  <si>
    <t xml:space="preserve">@gabysslave love to. watching the work of you Brummies with pride - great stuff! </t>
  </si>
  <si>
    <t xml:space="preserve">@RealLifeSarah We're in the final stretch.  Looking forward to meeting you soon.  </t>
  </si>
  <si>
    <t xml:space="preserve">Feel work was productive today.2morrow begins 2 crazy busy wks but going to try to hit the ground running and be positive! Hey,it's sunny </t>
  </si>
  <si>
    <t xml:space="preserve">@n8moses What fun! Hope you brought yummies for them </t>
  </si>
  <si>
    <t xml:space="preserve">great work. great breakfast with megan. now off to hang with matt. have a lovely rainy day </t>
  </si>
  <si>
    <t xml:space="preserve">Just installed a new power supply in my PC for the first time! and it DID NOT  blow up! yay! </t>
  </si>
  <si>
    <t xml:space="preserve">is hereeeee.and is on youtube.anyone wanna chat? </t>
  </si>
  <si>
    <t xml:space="preserve">ahhhh! @ddlovato - LALA LAND VIDEO ON DISNEY CHANNEL!  Seen it a million times but never on TV! </t>
  </si>
  <si>
    <t xml:space="preserve">@RexGoliath I'm a friend of @ewu's - and I talk about WoW on Twitter far too often </t>
  </si>
  <si>
    <t>@GregoryGorgeous  well that works out because i happen to LOVE you too !! )</t>
  </si>
  <si>
    <t>cba to unpack yet... pissed off i have 2 exams tomorrow grr! will be good to see everyone though yay  x</t>
  </si>
  <si>
    <t xml:space="preserve">@photonaturalist Hope you don't mind but I added you to my contact list on flickr. </t>
  </si>
  <si>
    <t xml:space="preserve">@nancybaym I see all and hear all. </t>
  </si>
  <si>
    <t xml:space="preserve">@KimPossible40 MMMMmmmm...enjoy!!! Hope you are having a great Sunday </t>
  </si>
  <si>
    <t>@aerialmelodies thank you!  indeed I hope so. &amp;amp; one of the regulars told me that it IS twice a month, which makes impatient me VERY happy.</t>
  </si>
  <si>
    <t xml:space="preserve">@jproduction CMON J U KNOW WE GO WAAAYYYY BACK LIKE ........LAST WEEK </t>
  </si>
  <si>
    <t xml:space="preserve">Finally got Beasties. Egg Man </t>
  </si>
  <si>
    <t xml:space="preserve">@shelley1005 Jon Lester, thanks for not participating on the who can give up the most runs in one inning competition. </t>
  </si>
  <si>
    <t xml:space="preserve">@anefallarme sure Ane i cook it and bring it close to the screen here. Its called smellavision </t>
  </si>
  <si>
    <t xml:space="preserve">Coming back from brunch and sleeping. Then preparing for tomorrow </t>
  </si>
  <si>
    <t xml:space="preserve">@Hallmark_UK You should show Picket Fences again! I love that show. One of my favourites. Cute little Holly Marie Combs in it </t>
  </si>
  <si>
    <t xml:space="preserve">Btw yes I both watched said video and typed the message while driving through the salt flats area. And I'm still alive </t>
  </si>
  <si>
    <t>This game looks cool: http://www.freerealms.com/ It's free  I signed up for beta to check it out.</t>
  </si>
  <si>
    <t xml:space="preserve">Last day of spring break   Heading off to Venice Beach around 2:00, though, which should be fun! </t>
  </si>
  <si>
    <t>@aplusk Would love to here what you think of this music video  http://tinyurl.com/d2wfrk</t>
  </si>
  <si>
    <t>Happy to see the Iphone Contract has gone down in price  ........A few more drops and by September it'll be free with a ï¿½15 monthly</t>
  </si>
  <si>
    <t xml:space="preserve">@NicJudd am i following you now? </t>
  </si>
  <si>
    <t xml:space="preserve">Shiki with my roomie </t>
  </si>
  <si>
    <t>Just woke up...  someone text me</t>
  </si>
  <si>
    <t xml:space="preserve">@skinnyjeans  happy bday to u </t>
  </si>
  <si>
    <t>New blog post: Az orszï¿½gï¿½t az ï¿½n hazï¿½m  / The road is my home  http://tinyurl.com/cx778r</t>
  </si>
  <si>
    <t xml:space="preserve">@EsaGirl bachelorette party? BUENO ... I know you're a mack, so I won't ask </t>
  </si>
  <si>
    <t>Since SB 09 is a bust... next year I'm going on a cruise to the Caribbean. Who wants in?  &amp;lt;3</t>
  </si>
  <si>
    <t xml:space="preserve">New, awesome STAR TREK TV spot in beautiful quality http://snurl.com/g7law Aaah, can't wait! </t>
  </si>
  <si>
    <t xml:space="preserve">It's sunny and i'm happy! </t>
  </si>
  <si>
    <t xml:space="preserve">In Zipaquira, at Colombia's salt cathedral...the country's first wonder </t>
  </si>
  <si>
    <t>Wore out to the extreme  awesome! off to brittanys now!</t>
  </si>
  <si>
    <t>@JuliaMauch Haha thanks  sure :]</t>
  </si>
  <si>
    <t xml:space="preserve">thanks to the new 11 followers today </t>
  </si>
  <si>
    <t xml:space="preserve">Juz got out da shower n feelin Good. Still OT @ secret location </t>
  </si>
  <si>
    <t>Today's quote:  &amp;quot;Silent and Listen are spelled with the same letters&amp;quot;   think about it...</t>
  </si>
  <si>
    <t>@WeeWifie1981  Yay! See?! Stick with me... I'm full of good ideas like that. *big hugs*</t>
  </si>
  <si>
    <t>&amp;quot;What impression do you get from Jordan's account of Daisy's and Gatsby's love affair?&amp;quot; --- don't know, don't care....  ?</t>
  </si>
  <si>
    <t xml:space="preserve">@fra66le Hehe. I can just picture your face if I turned up in a tracksuit. </t>
  </si>
  <si>
    <t>@diana_music aww get well soon diana  x enjoy being creative LOL  x</t>
  </si>
  <si>
    <t xml:space="preserve">Productivity mode off. I think it's time for some gaming relax </t>
  </si>
  <si>
    <t>good evening to all  offline inspiration: Rocker: an attachment to turn a regular chair into a rocking chair by OOOMS http://ow.ly/3g7m</t>
  </si>
  <si>
    <t>Better prove myself  I was... #herebeforeoprah ! Where you...if so prove it!</t>
  </si>
  <si>
    <t xml:space="preserve">@mrskutcher whether because of illness or other causes, it's always good when normal returns </t>
  </si>
  <si>
    <t xml:space="preserve">@kristynmarie Oh, it's good to hear the snake's gone. </t>
  </si>
  <si>
    <t xml:space="preserve">well, the tribe does it again, 3-0 in the bottom of 4...and grako knows the outfield pretty well </t>
  </si>
  <si>
    <t xml:space="preserve">talkin with my bff via msn....love her </t>
  </si>
  <si>
    <t xml:space="preserve">Named my new kitty Zeus </t>
  </si>
  <si>
    <t xml:space="preserve">wearing a summer dress just cuz i really want summer right now! (well i always do but, yeah..) its kinda still too cold to wear it </t>
  </si>
  <si>
    <t xml:space="preserve">just got my twitter up n running </t>
  </si>
  <si>
    <t xml:space="preserve">@OfficialAshleyG I love you Ashley and Kellan! When will be the wedding? Lol. Just kidding. </t>
  </si>
  <si>
    <t xml:space="preserve">@tsunimee I know, I hate having to clean the blender after each use! This way I have a cup for each weekday for work </t>
  </si>
  <si>
    <t xml:space="preserve">celebrating my new PR with a glass of wine </t>
  </si>
  <si>
    <t xml:space="preserve">@green_i_girl i don't...but i'll listen soon!  </t>
  </si>
  <si>
    <t xml:space="preserve">@pugofwar Crusader Strike. Assuming you are going retribution. And then Divine Storm at 60. At that point you have 3 buttons to push </t>
  </si>
  <si>
    <t xml:space="preserve">Great show the other night... Excited to do another </t>
  </si>
  <si>
    <t xml:space="preserve">SUNDAY--$5 Bloody Mary Bar and Half Price wings all day! Wooo, get in here before the rain starts </t>
  </si>
  <si>
    <t xml:space="preserve">dont forget the toothbrush </t>
  </si>
  <si>
    <t xml:space="preserve">@aimeemabelle he is </t>
  </si>
  <si>
    <t xml:space="preserve">@PaulaAbdul Have a great time dancing Paula </t>
  </si>
  <si>
    <t xml:space="preserve">Imma have a great day 2day...I'm not gon let no1 ruin this day like mine was ruined yesterday </t>
  </si>
  <si>
    <t xml:space="preserve">@MrInfamy Everybody is picky in there own way.... </t>
  </si>
  <si>
    <t xml:space="preserve">@paulaabdul hey p! How's ur day so far? Did u get my tweet about a bette midler night on idol?? </t>
  </si>
  <si>
    <t xml:space="preserve">@Kay_NKLuv have a safe flight! It was great seeing u guys  Thank you so much again </t>
  </si>
  <si>
    <t xml:space="preserve">@katyperry hey! do u ever tweet back at fans? if so, u've got one right here </t>
  </si>
  <si>
    <t>Video: mutemath - good stuff. this video is pretty ï¿½ for the lack of better term ï¿½cuteï¿½ -haha!  pretty... http://tumblr.com/xaf1m9dz5</t>
  </si>
  <si>
    <t xml:space="preserve">@Jrel I don't like the cleaning process either.. but the result just makes me feel sooo happy </t>
  </si>
  <si>
    <t xml:space="preserve">@MussoMitchel how are you?what are you doing?answer me plz you are really cute kisses </t>
  </si>
  <si>
    <t xml:space="preserve">@ work... Very busy and happy to see an old school friend </t>
  </si>
  <si>
    <t>Gonna eat some Popeye's Chicken!  @jaywhs Jay, stop copying me.</t>
  </si>
  <si>
    <t>@mrskutcher Would love to here what you think of this music video  http://tinyurl.com/d2wfrk</t>
  </si>
  <si>
    <t xml:space="preserve">Nikki ily will you marry me </t>
  </si>
  <si>
    <t xml:space="preserve">Making &amp;quot;MusicInOurSoul&amp;quot; video this week </t>
  </si>
  <si>
    <t xml:space="preserve">I'm supposed to be getting dinner ready but seeing as I'm on twitter I'm obviously not cooking </t>
  </si>
  <si>
    <t xml:space="preserve">Thinks it's werid that it's werid that I'm playing MK too!!! </t>
  </si>
  <si>
    <t xml:space="preserve">I had a fabulous time at church today... Finally found a church! YAY!!! </t>
  </si>
  <si>
    <t xml:space="preserve">going outside soon to practice softball with my neighbors. Im on the school team </t>
  </si>
  <si>
    <t xml:space="preserve">@RichardLaksana Yeah pretty much. We have mostly fiber and 25mb connections all around. </t>
  </si>
  <si>
    <t xml:space="preserve">200th tweet!!! Just 9 more followers until 100 as well - come on people </t>
  </si>
  <si>
    <t xml:space="preserve">@metaglyph Oh, about the jathis?  Yes, I've never encountered a teacher, except Maitreyi, who does those, but they are great. </t>
  </si>
  <si>
    <t>I'm bored... Think I'll make a music video  songs, anyone?</t>
  </si>
  <si>
    <t>Dropping The Hard + The Heavy CD on my MacBook &amp;amp; The Essential Iron Maiden Collection.    Good Music for WoW Battlegrounds hehe</t>
  </si>
  <si>
    <t xml:space="preserve">@Ferchi_Kaos Sis! So how come I didn't know you were here?! I found you through @groundctrl lol </t>
  </si>
  <si>
    <t xml:space="preserve">I feel like tanning &amp;amp;&amp;amp; having margaritas &amp;amp;&amp;amp; chips and salsa todee.. </t>
  </si>
  <si>
    <t>- Time 2 cook lunch  Pan-fried lemon pepper chicken breast strips w/ honey mustard sauce, corn, deviled eggs, cornbread, &amp;amp; sweet tea. Mmm!</t>
  </si>
  <si>
    <t xml:space="preserve">Im talking to Nadia </t>
  </si>
  <si>
    <t xml:space="preserve">@WM_Alfred_Rose technically tweeting is writing... So you got some writing accomplished.. Lol </t>
  </si>
  <si>
    <t>Had some trampoline fun,think the average age of user was 25  my nephew didn't get a look in!</t>
  </si>
  <si>
    <t xml:space="preserve">is at the house with the boyfriend </t>
  </si>
  <si>
    <t xml:space="preserve">@teejay0109 hmm, I think so ;) smiling (and laughing) is such an excellent past time! </t>
  </si>
  <si>
    <t xml:space="preserve">Kiss me, my dear, and I will reveal my croissant. I will spread your pate. I will dip my ladle in your vichyssoise.   aha i love the mask </t>
  </si>
  <si>
    <t>@missyuu awesome  thanks</t>
  </si>
  <si>
    <t xml:space="preserve">@BoomKack You are dancing up a storm with twittering feet.... </t>
  </si>
  <si>
    <t xml:space="preserve">@BlokeyMan yes it is, it was so full to the brim I &amp;quot;whoaed&amp;quot; </t>
  </si>
  <si>
    <t xml:space="preserve">Tanning at Newport!! I love you @erincalicchio and @marielaperez </t>
  </si>
  <si>
    <t xml:space="preserve">Eating a Peruvian breakfast, yum </t>
  </si>
  <si>
    <t xml:space="preserve">@narnoura well, I'm not an expert in this field, but it's possible that it's a Freudian subconscious reflection of your personality jk </t>
  </si>
  <si>
    <t>@QuadsZilla And if I ask for three wishes for every desire?  X2</t>
  </si>
  <si>
    <t>@brandybrook @AndyBumatai - It seems TV is coming to twitter though. Even @Oprah is here now.  ? http://blip.fm/~4lblb</t>
  </si>
  <si>
    <t xml:space="preserve">@citizensheep I've just tried it. Let's see what happens </t>
  </si>
  <si>
    <t>@TiffanyGiardina i love Push Play! good luck  x</t>
  </si>
  <si>
    <t xml:space="preserve">@DanMonkey I admire you for tweeting that - brave man!  Never mention it again LOL </t>
  </si>
  <si>
    <t xml:space="preserve">@FreshPlastic yes I'll need to take a look at sorting that cheers for the heads up! </t>
  </si>
  <si>
    <t xml:space="preserve">Home from guitar... It's so nice out, I want to get out of here! Definitely going for a slushie later. JEFFREY NORMORE, join me? </t>
  </si>
  <si>
    <t xml:space="preserve">And if anyone was wandering who the topless guy with the tattoos was before and during the penalties ... it was my brother </t>
  </si>
  <si>
    <t>@KevinHTJ wah, so many tags.. think, the limit is 3  #wefollow #malaysia #web #design #entrepreneur #music #comedy #tech</t>
  </si>
  <si>
    <t xml:space="preserve">http://twitpic.com/3lv86 - photo editing is serial </t>
  </si>
  <si>
    <t xml:space="preserve">found and now following my friend Micheal </t>
  </si>
  <si>
    <t>@Lady_Twitster I heard you the first time!  No, I have no Nik Naks..</t>
  </si>
  <si>
    <t>@nathalieex  I cant wait! I need to finsh packing tho</t>
  </si>
  <si>
    <t xml:space="preserve">i'm just watching &amp;quot;cheaper by the dozen 2&amp;quot; it's so funny </t>
  </si>
  <si>
    <t xml:space="preserve">getting used to twitter.  i got forced into making one.  </t>
  </si>
  <si>
    <t xml:space="preserve">Oh my Goooosh i Loooove seLena Gomez !! </t>
  </si>
  <si>
    <t xml:space="preserve">@BlondeGurl0410 tweeps... haha thats cute </t>
  </si>
  <si>
    <t xml:space="preserve">@minortee ma this is the first time i have ever wrote anything on this site you must be very special </t>
  </si>
  <si>
    <t xml:space="preserve">@Sarita12385 How did the nail filing go today! hahaha I bet it was a rough task!! </t>
  </si>
  <si>
    <t xml:space="preserve">@JonathanRKnight hasn't twittered since the wee hours of the morning and yet he is still the second most tweeted person today. Woo! </t>
  </si>
  <si>
    <t xml:space="preserve">@mydesire at least a spanking </t>
  </si>
  <si>
    <t xml:space="preserve">Making strawberry smoothies </t>
  </si>
  <si>
    <t xml:space="preserve">Just watched BGT. Wasn't the little boy fantastic. </t>
  </si>
  <si>
    <t xml:space="preserve">Homemade mango pineapple &amp;amp; black bean guac with blue moon on this sunny day in the park </t>
  </si>
  <si>
    <t xml:space="preserve">@chromette I think I will soon. </t>
  </si>
  <si>
    <t xml:space="preserve">CHECK OUT MAIN ATTRACTION!!! ON MYSPACE OR YOUTUBE ... MYSPACE.COM/DJDIAMONDKUTS /YOUTUBE.COM/DJDIAMONDKUTS LEMME KNOW WHAT U THINK!!! </t>
  </si>
  <si>
    <t>has just had a picnic on my trampolinee with lorna  i love sun!! xox</t>
  </si>
  <si>
    <t xml:space="preserve">just got home &amp;amp; I'm super tired, only 6 days then muskoka woods ! </t>
  </si>
  <si>
    <t xml:space="preserve">Just came home from a very relaxing weekend at our camper. Thank you for all the follow fridays everyone, I will return the favor! </t>
  </si>
  <si>
    <t xml:space="preserve">Just woke up from  the best dreams ever last night. I just couldn't wake up and stop them. Zombie apocalypse world and finding true love. </t>
  </si>
  <si>
    <t>@dblanks now that i've layed it on extra thick...lmao...still interested in interview u for &amp;quot;OHREALLTPOET TV&amp;quot;  ....whoo hoo!!</t>
  </si>
  <si>
    <t xml:space="preserve">@ryan444123 not even close </t>
  </si>
  <si>
    <t xml:space="preserve">@Teach77 when i watch pirates i'm just too blown away by the fucking GOD that is JDepp. LotR is great too </t>
  </si>
  <si>
    <t xml:space="preserve">@MarandaGibson Have a safe trip back girlie!!! </t>
  </si>
  <si>
    <t>is grocery shopping alone  #fb</t>
  </si>
  <si>
    <t xml:space="preserve">@lostinmiami AfterElton is remarkably independent, though. I like that about them. They'll trash a Logo show as easily as a here! one. </t>
  </si>
  <si>
    <t xml:space="preserve">@miketon944 all 11 are potty trained, but accidents do occur, nice carpet not recommended </t>
  </si>
  <si>
    <t xml:space="preserve">@Escrove i loveee my SB </t>
  </si>
  <si>
    <t xml:space="preserve">@laurzzzz :S well dw im not a faker ;DD unless :O i have a twin i dont know about! yeah im hyper </t>
  </si>
  <si>
    <t xml:space="preserve">@SpiritSurfer  Hello again </t>
  </si>
  <si>
    <t xml:space="preserve">@LanceGross ah..u got the morning after syndrome i c </t>
  </si>
  <si>
    <t xml:space="preserve">JUST CAME TO THE CONCLUSION THAT ALL MEN HAVE A LITTLE &amp;quot;PLAYA&amp;quot; IN THEM, BUT I GO THE GAME ON LOCK...SO...PLAY ON PLAYA!!! </t>
  </si>
  <si>
    <t xml:space="preserve">welcome to the world today...LOL	  How was the wedding? Nikki  </t>
  </si>
  <si>
    <t xml:space="preserve">got a new tat. stings a little. watching Law and Order:CI right now. Love the crime shows! </t>
  </si>
  <si>
    <t xml:space="preserve">@rachelbeer me too. Hate sentences that begin 'You should' </t>
  </si>
  <si>
    <t xml:space="preserve">@lisarinna oooh, let us know how you like it - my daughter is HOUNDING me to go!! Thx! </t>
  </si>
  <si>
    <t xml:space="preserve">Acquire the Fire next weeeekkkkkkkk! Be Jealous. </t>
  </si>
  <si>
    <t xml:space="preserve"> i wanna write some reviews of films &amp;amp; music releases, so i go &amp;amp; leave this place. Not for a long time of course.:]</t>
  </si>
  <si>
    <t xml:space="preserve">thinks that #sandwiches are a basic #food staple: most everything is one. Take an external shell and stuff it. There you go! </t>
  </si>
  <si>
    <t xml:space="preserve">@paulshadwell well since I am not IN Switzerland, I have no idea ;) I live in central Pennsylvania, in the states </t>
  </si>
  <si>
    <t xml:space="preserve">is reading </t>
  </si>
  <si>
    <t xml:space="preserve">@crazy4mcfly23 TOLD YOU!!!!!!!!!!!!!!!! </t>
  </si>
  <si>
    <t xml:space="preserve">The Shins and sun...Mmm </t>
  </si>
  <si>
    <t xml:space="preserve">CHRISTOS A INVIAT! jeebus is alivveeeeee </t>
  </si>
  <si>
    <t xml:space="preserve">@ ConservaTeacher Just keep ignoring &amp;amp; blocking-- we're setting the example here!!(just hope it drives 'em nuts enough to go away) </t>
  </si>
  <si>
    <t xml:space="preserve">@beckar wtf no they are not lol, KOL suck </t>
  </si>
  <si>
    <t xml:space="preserve">@jennettemccurdy I love your cover on So far away, it is one of my favorite songs and of course you are one of my favorite singers </t>
  </si>
  <si>
    <t xml:space="preserve">@Brittistheparty ~Beyonce is married and shouldn't be speaking for single girls.  What the hell does she know?  </t>
  </si>
  <si>
    <t xml:space="preserve">@pkjaz  hay if U want U can send me your IM info DM me on twitter so I can add U </t>
  </si>
  <si>
    <t xml:space="preserve">@mkshmily - We like the Expedit. Very classy. Fits well with our decor. And it was a nice day for a drive. </t>
  </si>
  <si>
    <t xml:space="preserve">@hem_iamy http://twitpic.com/3lk48 - WOW. Most impressive. Still really will never miss snow, no matter how distant... </t>
  </si>
  <si>
    <t xml:space="preserve">@IAmJMAck and I would be nothing without people like u..pay it forward </t>
  </si>
  <si>
    <t xml:space="preserve">Walking to valley fair mall with kim </t>
  </si>
  <si>
    <t>@trase1054  twitter freaking rocks</t>
  </si>
  <si>
    <t xml:space="preserve">congrats on finishing </t>
  </si>
  <si>
    <t xml:space="preserve">@GlowATL I just did a comment drive by on those pix lol!! They are glorious!!  Nice meetin u too!! </t>
  </si>
  <si>
    <t xml:space="preserve">@NinaMcFLY yeah french is awful. i hate it as much as i love mcfly </t>
  </si>
  <si>
    <t xml:space="preserve">@lilyroseallen Hi Lily </t>
  </si>
  <si>
    <t xml:space="preserve">@CashFelon Awww poor thing want an Tylenol? </t>
  </si>
  <si>
    <t xml:space="preserve">@AlexDH92 Yessss! Do ittttt haha! If you need any help lemme know </t>
  </si>
  <si>
    <t xml:space="preserve">is feeling like a cult leader.  &amp;quot;You have a new follower&amp;quot; </t>
  </si>
  <si>
    <t>http://twitpic.com/3lvlv - Danny and Harry  Harry took off his shirt *rawr*</t>
  </si>
  <si>
    <t xml:space="preserve">@hak5darren alerts for slickdeals craigslist and other places for deals </t>
  </si>
  <si>
    <t xml:space="preserve">@laurenhillary You can come use my pool...all 4 of them </t>
  </si>
  <si>
    <t xml:space="preserve">@Alex_LovesDay26 ur welcome </t>
  </si>
  <si>
    <t xml:space="preserve">@Equestrian90 You needn't be worried. </t>
  </si>
  <si>
    <t xml:space="preserve">Eating!!!! Yummie then wii fit </t>
  </si>
  <si>
    <t>Put a ring on it and take a honeymoon with http://www.traveljunky.com    ? http://blip.fm/~4lbwf</t>
  </si>
  <si>
    <t xml:space="preserve">initiation today. </t>
  </si>
  <si>
    <t>Is at church helping in thee nursery  And loving Suti</t>
  </si>
  <si>
    <t xml:space="preserve">Getting ready to watch the Penguins sweep the Flyer! The race-to-four </t>
  </si>
  <si>
    <t xml:space="preserve">WITH STEPHEN </t>
  </si>
  <si>
    <t xml:space="preserve">@LuckyBailey Yum... that's tasty... </t>
  </si>
  <si>
    <t xml:space="preserve">@kylew01 The fact that there are a lot of WOW people like that made the show really funny. </t>
  </si>
  <si>
    <t xml:space="preserve">@samanthai Cool thanks. Comment on it? </t>
  </si>
  <si>
    <t xml:space="preserve">All #Gravity users with &amp;quot;Save-Settings&amp;quot; probs, could you eMail me (ole at mobileways.de) and I'll send you a debugging version. Cheers! </t>
  </si>
  <si>
    <t xml:space="preserve">@brookandthecity haha I do it all the time and don't feel nada ...every click gives me liberation </t>
  </si>
  <si>
    <t>Bathroom Series on Ellen are tooo funny  they make my day.</t>
  </si>
  <si>
    <t xml:space="preserve">ooooooh yeees soooo great holidaaaays </t>
  </si>
  <si>
    <t xml:space="preserve">is yet again, watching the yanks, in hopes that they win this game </t>
  </si>
  <si>
    <t>is off to do some bikram yoga  stretch stretch stretch!</t>
  </si>
  <si>
    <t xml:space="preserve">alright. i submitt a review at 2:00 on the dot and it's considered late. awesome. </t>
  </si>
  <si>
    <t>@mikecj nice to see some of the &amp;quot;underdogs&amp;quot; getting a look in  no sign of hamilton then?</t>
  </si>
  <si>
    <t xml:space="preserve">@mikasounds frogs are nice </t>
  </si>
  <si>
    <t>yuck at the thought of tomorrow  water exploded in my bag and went all over my english book ï¿½ï¿½ maths mark tomorrow as well :|</t>
  </si>
  <si>
    <t xml:space="preserve">@lilygetcrunkk septum and you are coming </t>
  </si>
  <si>
    <t xml:space="preserve">@Sianz Mmm, I took a couple too...they'll no doubt hit my Flickr account later tonight too </t>
  </si>
  <si>
    <t xml:space="preserve">@epicdialogue We're glad you liked our shrimp tacos! Thanks for tweeting about them. </t>
  </si>
  <si>
    <t>@ScarlettAshes Okay, I'll post them at my lj as soon as I get a chance.  Did you enjoy postsecret today?</t>
  </si>
  <si>
    <t xml:space="preserve">just wasted 2 hours internetting =S  never mind, i don't really care about floodplains... </t>
  </si>
  <si>
    <t xml:space="preserve">@JenelleEN It's more of a party favor to me. We barely use ours unless we have company. Now that you've mentioned it I want to play it </t>
  </si>
  <si>
    <t xml:space="preserve">Listening to Miley Cyrus  Love her- Awesome Role Model.. Two top role models are Mandy Jiroux and Miley Cyrus! God bless you both. </t>
  </si>
  <si>
    <t xml:space="preserve">Shopping with my Girl </t>
  </si>
  <si>
    <t>@Jonasbrothers three of your shows!  I can't wait for your new CD to be released! My birthday is in one week and it would mean</t>
  </si>
  <si>
    <t xml:space="preserve">@selenagomez that is too cute. </t>
  </si>
  <si>
    <t xml:space="preserve">getting ready to go to the beach </t>
  </si>
  <si>
    <t xml:space="preserve">@Dr_Share_D  thank you </t>
  </si>
  <si>
    <t xml:space="preserve">@korkykathman same here just chillin </t>
  </si>
  <si>
    <t xml:space="preserve">@FollowWatch hope i got one </t>
  </si>
  <si>
    <t xml:space="preserve">@wingspouse Good luck! Hopefully it works on yours </t>
  </si>
  <si>
    <t xml:space="preserve">@Klutz315 I'm one of them. </t>
  </si>
  <si>
    <t>@xJasper_CullenX sun! i love sun, lol.. you were with friends?  shopping sounds like fun!</t>
  </si>
  <si>
    <t xml:space="preserve">@aplusk I agree with her. So does my doctor who put me on a 28-day nutritional detox that was very successful &amp;amp; rejeuvenating. </t>
  </si>
  <si>
    <t xml:space="preserve">@mrskutcher hi, can you shout out for me?! i'm babysitting and I really need someone to tell me jokes </t>
  </si>
  <si>
    <t xml:space="preserve">@GwopGettasENT it's the twitter program for ya blackberry </t>
  </si>
  <si>
    <t>@mileycyrus Hey Miley  where r u going to?</t>
  </si>
  <si>
    <t xml:space="preserve">yay @timsinksships loved my drawing </t>
  </si>
  <si>
    <t xml:space="preserve">@ChasRunner thanks  have fun at the beach today! </t>
  </si>
  <si>
    <t xml:space="preserve">Chillin wif Leann. </t>
  </si>
  <si>
    <t>@Kameshvari I thought Imogen Heap was a dude the first time I heard her.  She sings low on that first album.</t>
  </si>
  <si>
    <t xml:space="preserve">@highdigi Hehehehe. my hub likes his currys. </t>
  </si>
  <si>
    <t>@inanime Thank you so much!  ^^</t>
  </si>
  <si>
    <t xml:space="preserve">How is everyone's Sunday coming along? I'm excited lots of shows scheduled for this week for me </t>
  </si>
  <si>
    <t>THANKS ARMIN FOR EVERYTHING !!! BYE EVERYONE !!!  SE U NEXT TIME !!! #asot400 BYE !!!</t>
  </si>
  <si>
    <t xml:space="preserve">@ddlovato im listening to la la land right now and i eat McDonalds too! but im not famous haha your so amazing and have fun in EUROPE </t>
  </si>
  <si>
    <t xml:space="preserve">@saulraisin hey bud, you might want to add the r back in for the g rated audience members </t>
  </si>
  <si>
    <t xml:space="preserve">@idrinktea ah, that makes all the difference </t>
  </si>
  <si>
    <t>http://twitpic.com/3lvy7 - @bsilva was in Portland &amp;amp; we got together @ the office w/ @mikeklingler to brainstorm on a new project.  I  ...</t>
  </si>
  <si>
    <t>@pcornqueen Hi Chris! Pretty good, lunch with family and then a walk out for a coffee....quiet but nice  How R U?</t>
  </si>
  <si>
    <t xml:space="preserve">Off to clean the bathroom </t>
  </si>
  <si>
    <t xml:space="preserve">uploading picturesss </t>
  </si>
  <si>
    <t xml:space="preserve">@shaaakeit don't worry for me, be happy if you can. Enjoy in my place </t>
  </si>
  <si>
    <t>I love daffodils  there so happy looking! Haha</t>
  </si>
  <si>
    <t>@Cassiekins That's good!  Alright, I can go for that. When and where and what are we going to be doing?</t>
  </si>
  <si>
    <t xml:space="preserve">@Dulcette sounds yummy. I had tortellini </t>
  </si>
  <si>
    <t>i got awesome video of ATL  Cobra had too many lights to see the video,but the sound is awesome.</t>
  </si>
  <si>
    <t xml:space="preserve">Worship was great this morning!  Wish it could have lasted forever!  Oh, wait.....it will when I finally get Home!  </t>
  </si>
  <si>
    <t>timelapse video, beautiful    http://tinyurl.com/c9mhkp</t>
  </si>
  <si>
    <t xml:space="preserve">Having a great day at work. Just convinced Shannon to make a twitter account too. </t>
  </si>
  <si>
    <t xml:space="preserve">Monkarlum wore a skirt today and was fuh-reezing! &amp;lt;3 </t>
  </si>
  <si>
    <t xml:space="preserve">Just finished a 32 km / 20 mi run. I'm ready for the #METRO Group #Marathon in Dï¿½sseldorf, in 2 weeks  Not bad for an &amp;quot;office-softie&amp;quot; </t>
  </si>
  <si>
    <t xml:space="preserve">Hangin out with my mama! </t>
  </si>
  <si>
    <t>@Yiao ah, that's why i can't find it  re: link to toys template</t>
  </si>
  <si>
    <t xml:space="preserve">is just relaxing at home. the wife and boy are taking a nap. what else to do but twitter </t>
  </si>
  <si>
    <t>I only just need God , it's enough  becoz at the end of the day. it's God that you need to please and not.. humans</t>
  </si>
  <si>
    <t xml:space="preserve">had a nice day in the sun </t>
  </si>
  <si>
    <t xml:space="preserve">if you fall ill it is not my problem but I love yours jejejeje  </t>
  </si>
  <si>
    <t xml:space="preserve">@dandelions8910 a place to stay for a week or two, and someone to pick me up from the airport. </t>
  </si>
  <si>
    <t xml:space="preserve">Triggers and LINQ 2 SQL is a no go...I wonder if LINQ 2 SQL will ever be a real go </t>
  </si>
  <si>
    <t xml:space="preserve">... stiilll... its new to me!!!!!!!!!!! </t>
  </si>
  <si>
    <t>What the world needs now is....Westlife...more Westlife  &amp;quot;we were two and now we are one&amp;quot; haha oh yeaaaa</t>
  </si>
  <si>
    <t xml:space="preserve">@jdglass I worked all AM. I find it possible to stop for an hour. </t>
  </si>
  <si>
    <t xml:space="preserve">@Liverpool_FC ahahaahaha; that made me laugh tbh </t>
  </si>
  <si>
    <t xml:space="preserve">@shaktijs woah!seems lik u majorly irritated!neways happy  thanks </t>
  </si>
  <si>
    <t>And are you noticing how I'm so not helping your efforts in grading those papers  I should quit harassing you with questions.</t>
  </si>
  <si>
    <t xml:space="preserve">@Sweet_Pau I think benneh think me idiot.....lmao </t>
  </si>
  <si>
    <t xml:space="preserve">@aheart4arts you're welcome sweety!  </t>
  </si>
  <si>
    <t xml:space="preserve">@BradHoward Good bachelor party then, huh? </t>
  </si>
  <si>
    <t>@paigechaos Oooooh... Fairly played, m'darlin'... Fairly played.  How'd you sleep?</t>
  </si>
  <si>
    <t xml:space="preserve">@theroser Its beautiful in the OC too. I think it's time for a PPP here. </t>
  </si>
  <si>
    <t xml:space="preserve">nick, logan, and abe are coming over soon </t>
  </si>
  <si>
    <t>I'm going to hunt down a TV so I can stalk Kerrang! and Scuzz for the new youmeatsix video  lol my life :')</t>
  </si>
  <si>
    <t xml:space="preserve">@TiaLouWho GIrl, I am impressed! You are way stronger than me! </t>
  </si>
  <si>
    <t xml:space="preserve">Um im bored and its a gross day so im gonna watch animal planet all afternoon </t>
  </si>
  <si>
    <t>@erykahpenn  ((((HUG)))) *muah* on ur 4head...lol</t>
  </si>
  <si>
    <t xml:space="preserve">@d2_d4  Is that you &amp;amp; Julie?  Can't tell </t>
  </si>
  <si>
    <t xml:space="preserve">@lancearmstrong wow she's a beauty Can't wait to see the final product!! Send pics </t>
  </si>
  <si>
    <t xml:space="preserve">Getting ready to go to a BBQ </t>
  </si>
  <si>
    <t xml:space="preserve">@AshleyLTMSYF Go for a cycle! I went for a cycle today... to get a Magnum, haha! </t>
  </si>
  <si>
    <t xml:space="preserve">@cyclelicious I think we are destined to only be internet friends. </t>
  </si>
  <si>
    <t>New blog of poetry and souls in sync. Thank you for taking time to peek  http://reinem.wordpress.com/</t>
  </si>
  <si>
    <t xml:space="preserve">@SETXtweetup okay thank you very much! </t>
  </si>
  <si>
    <t xml:space="preserve">@Teppotastic I shall be around 2mo night yes </t>
  </si>
  <si>
    <t xml:space="preserve">&amp;quot;The Psychology of Cyperspace,&amp;quot; A New wave of Addiction - http://bit.ly/T0i7c - Apparently affects more women than men - </t>
  </si>
  <si>
    <t xml:space="preserve">@erwblo fine songs, but somehow Tom Boy fits the way the little toddler dude looks at me </t>
  </si>
  <si>
    <t>New Hours album out tomorrow   http://tinyurl.com/dhp6q6</t>
  </si>
  <si>
    <t xml:space="preserve">@vyzion360 Exactly! like the ones I get when I eat before I go to bed hahaha But to be honest some Nightmares I kind of like </t>
  </si>
  <si>
    <t xml:space="preserve">been to a barbeque... recovering </t>
  </si>
  <si>
    <t xml:space="preserve">is playing on halo 3 </t>
  </si>
  <si>
    <t xml:space="preserve">@selenagomez jhajha you are amazing girl!! ? LOVEUU!! i cant wait for ramonaa!! have nice time </t>
  </si>
  <si>
    <t xml:space="preserve">@KourtneyKardash happy b'day! i turned the big 3-0 on march 9...and i haven't looked back since </t>
  </si>
  <si>
    <t xml:space="preserve">my mommy is FINALLY here! she can finally see what her girl can do. lunch, studio, shopping, dinner, studio and FINALLY home.  </t>
  </si>
  <si>
    <t xml:space="preserve">Chilling with chong and princess and arthur </t>
  </si>
  <si>
    <t xml:space="preserve">@Jenna_Glass ahhah i know!!!! i want her to follow me toooo </t>
  </si>
  <si>
    <t>The weekend is far too short.  Done with rehearsal and off to SOFTBALL   Afraid we'll be rained out!</t>
  </si>
  <si>
    <t xml:space="preserve">haha lluvia,  I'm glad I'm not the only one!  </t>
  </si>
  <si>
    <t xml:space="preserve">has anyone ever seen total wipeout usa? oh my feck! its absolutly hillarious!!!! </t>
  </si>
  <si>
    <t xml:space="preserve">woot servers setup, a few domains to transfer, need to sort out doing some sub domains for some of my little projects </t>
  </si>
  <si>
    <t xml:space="preserve">@Mcflyismydrug_x nuffin much bbz yhoo?  Lmaooo </t>
  </si>
  <si>
    <t xml:space="preserve">Garage Sale Day!! Come on Down </t>
  </si>
  <si>
    <t xml:space="preserve">@natashayi http://twitpic.com/3lvsb - well not if you rotate the picture...cute dogs BTW </t>
  </si>
  <si>
    <t xml:space="preserve">@Flaav  Exactly! </t>
  </si>
  <si>
    <t xml:space="preserve">I'm goign to watch Hide and Seek with mom  Scary movies are funnnnn </t>
  </si>
  <si>
    <t xml:space="preserve">@rubyyhuang Haha, how come? Anyway have a great first day of school! </t>
  </si>
  <si>
    <t xml:space="preserve">@cassieventura hope u feel better soon... sending you positive healing energy </t>
  </si>
  <si>
    <t xml:space="preserve">I did it - I finished my art thing </t>
  </si>
  <si>
    <t>@chanelwestcoast bout to come over to fantasy factory n freestyle  hows it goin ova therr?</t>
  </si>
  <si>
    <t xml:space="preserve">@chriswmiller http://twitpic.com/3luct - Pretty! Well, the ocean...not your legs </t>
  </si>
  <si>
    <t xml:space="preserve">Earth day and sunshine and Reno Aces game OH MY! </t>
  </si>
  <si>
    <t>Good afternoon! My brother just made my brunch  bon apetite!</t>
  </si>
  <si>
    <t xml:space="preserve">ooo yes, now you can view the future performances of your favorite artist and also get tickets. Hope you enjoy it </t>
  </si>
  <si>
    <t xml:space="preserve">Ahhh... I love Sundays. Plans for the day: workout, plant seeds, finish grading essays, enjoy the sunshine. </t>
  </si>
  <si>
    <t xml:space="preserve">about to go to the tanning bed then to get my hair cut. </t>
  </si>
  <si>
    <t xml:space="preserve">@autismfamily Congratulations to you!!! </t>
  </si>
  <si>
    <t>@Katne No, they didn't say anything about it in Amsterdam. But Tom wrote that they plan to come to Europe.. but the question is: WHEN?  xx</t>
  </si>
  <si>
    <t xml:space="preserve">@noirem And I've wine now. A day with both beer and wine is something to celebrate. </t>
  </si>
  <si>
    <t xml:space="preserve">@jasonmitchener You're most welcome! </t>
  </si>
  <si>
    <t xml:space="preserve">@DashboardChris drop the SG....Martin is the way to go </t>
  </si>
  <si>
    <t xml:space="preserve">just got some of my copyrighted videos back onto YT. theres a way to do it now </t>
  </si>
  <si>
    <t>Yeahhhhh  at last this works on the mobily phone!</t>
  </si>
  <si>
    <t xml:space="preserve">@aplusk I thought your &amp;quot;cleanse&amp;quot; was because you were sick! </t>
  </si>
  <si>
    <t xml:space="preserve">@redrobinrockn I have a new niece.  3 weeks old.  I am going to meet her next week, traveling back to MO.  I love her already.  </t>
  </si>
  <si>
    <t xml:space="preserve">a little sunburned, sleepy but very happy after a booze soaked weekend in Boozeburg, the dry campus...fun times bouncy thing and new bffs </t>
  </si>
  <si>
    <t xml:space="preserve">@qmuser I can't wait to see what the rates are. You get $ quarterly. I have a feeling my take is gonna be a fraction of a cent. </t>
  </si>
  <si>
    <t xml:space="preserve">@montimontanez hey yo monti </t>
  </si>
  <si>
    <t xml:space="preserve">@fossiloflife Well, it isn't must for me - I could always hang up my boots and say i'm not doing it. But I like doing it </t>
  </si>
  <si>
    <t>My Tummy is Getting Bigger  the Baby is Growing!!! WOOT WOOT 11 Weeks for me!!!</t>
  </si>
  <si>
    <t xml:space="preserve">Loved RLM today. </t>
  </si>
  <si>
    <t xml:space="preserve">@notoriousmsg make sure you give me a shout out in one of the songs! </t>
  </si>
  <si>
    <t>finished all my geometry work!   hopefully i see justin today.</t>
  </si>
  <si>
    <t xml:space="preserve">Just Watching Tv </t>
  </si>
  <si>
    <t xml:space="preserve">Meeting was good. Didn't get 2 go in service cuz i ended up babysittin. it was last minute. But fun, i love those kids </t>
  </si>
  <si>
    <t xml:space="preserve">getting readyy to go to the movies to see adventureland </t>
  </si>
  <si>
    <t xml:space="preserve">@x10pacesnorth thanks! Ryan and I brainstormed a bunch of ideas so we're gonna see how it turns out </t>
  </si>
  <si>
    <t xml:space="preserve">testing the new Herbal Essences... yummy!!! </t>
  </si>
  <si>
    <t xml:space="preserve">I'm insanely happy right now </t>
  </si>
  <si>
    <t xml:space="preserve">My birthday!! </t>
  </si>
  <si>
    <t>New blog post: Found Gordo's Cheese Dip #bilo  http://tinyurl.com/c4ozu5</t>
  </si>
  <si>
    <t>@littlelumen you're in a swanky hotel darlin. What did you expect?  coffee w/ irida @ 930 tom?</t>
  </si>
  <si>
    <t xml:space="preserve">@MrsJasperHale08 did you finish your twilight collage? </t>
  </si>
  <si>
    <t xml:space="preserve">@kelveggie22 do you remember me? we had a conversation on yahoo a couple of days ago </t>
  </si>
  <si>
    <t xml:space="preserve">YAY!!! 47 FOLLOWERS!!! </t>
  </si>
  <si>
    <t xml:space="preserve">omg! lilly and oliver are going to kiss!?!?!?!? Aghhhhh!  i will be watching the new episode of hannah tonight </t>
  </si>
  <si>
    <t>My favourite Beethoven song  it disgusts me that when I searched for 'Beethoven' a trance remix of Fur Elise ... ? http://blip.fm/~4lchm</t>
  </si>
  <si>
    <t xml:space="preserve">@jnswanson very thoughtful, human and poetic.  i'd expect no less from you </t>
  </si>
  <si>
    <t xml:space="preserve">@Oroness51  indeed lol i'd probably drive you crazy though. </t>
  </si>
  <si>
    <t xml:space="preserve">im lisening too friday night and i love his song its one of my faves lol </t>
  </si>
  <si>
    <t xml:space="preserve">chilling out until my dad gets to Ames for the day after my bday </t>
  </si>
  <si>
    <t xml:space="preserve">yay allison day is here once again!!!! lalalalalayadiiido </t>
  </si>
  <si>
    <t xml:space="preserve">@dsilverman don't they have a bench outside the building where you can work on your laptop via wifi? </t>
  </si>
  <si>
    <t>crazyyyyy night!  goin to the mall w @woahitscaylea</t>
  </si>
  <si>
    <t>has been listening to Mark's silly/sweet song, enjoying the bright sunny afternoon w/family &amp;amp; is now going to take a much needed nap  zZz</t>
  </si>
  <si>
    <t>Good morning....umm... I mean afternoon  yay for sleeping in! Work at 4:30</t>
  </si>
  <si>
    <t>@paigechaos Good for you.  Sucks that you went through that though.</t>
  </si>
  <si>
    <t xml:space="preserve">lol Well if there is a plus side to no power I guess water is a good thing </t>
  </si>
  <si>
    <t xml:space="preserve">@jeremydmiller FWIW, I'd say if you start going down the route of creating proxies and/or fixups, it's not worth it to implement in SM. </t>
  </si>
  <si>
    <t xml:space="preserve">going to olive garden later with tina and philip yesterday was fabulous you know how i do </t>
  </si>
  <si>
    <t>@tayIorswift13 i love your new song  -ox</t>
  </si>
  <si>
    <t xml:space="preserve">Playing Rock band 2 now!! </t>
  </si>
  <si>
    <t xml:space="preserve">My roast dinner for one is in the oven! 560 words to go on this assignment but I am not feeling too bad about it .. in for Tues </t>
  </si>
  <si>
    <t xml:space="preserve">@arcanefeature I knows. My timer is on. </t>
  </si>
  <si>
    <t xml:space="preserve">Hoping for some more votes/comments on my corndog design at threadless: http://www.threadless.com/submission/204874/Destiny </t>
  </si>
  <si>
    <t xml:space="preserve">@StealThisComic I already know your email...send me your facebook page, please </t>
  </si>
  <si>
    <t>prom &amp;amp; after party was AMAZING! AWESOME! INCREDIBLE! UNFORGETABLE! EPIC! overall it was once in a lifetime.  ill write more about it later</t>
  </si>
  <si>
    <t xml:space="preserve">free game of skate today @ SHELTER in Fullerton...starts @ 1 </t>
  </si>
  <si>
    <t xml:space="preserve">@IamNuttZo Thank you and same to you! It's a beautiful day in San Diego! </t>
  </si>
  <si>
    <t xml:space="preserve">@billlublin Hey Bill, what's happening to your Phils? I think Padres coaches haven't told our kids who're they're playing. </t>
  </si>
  <si>
    <t xml:space="preserve">On the way to target with mah sistaaa </t>
  </si>
  <si>
    <t xml:space="preserve">I'm going to watch some TV, Hopefully Tivo has something for me. </t>
  </si>
  <si>
    <t xml:space="preserve">@bri_fogle Boys like silly boy movies ... u need a little girl to balance it out! </t>
  </si>
  <si>
    <t xml:space="preserve">On my way to church in North Hollywood... Everybody needs Jesus in their lives. Happy sunday y'all </t>
  </si>
  <si>
    <t xml:space="preserve">BRITNEY SPEARS IS FOLLOWING ME!!!!! how cool I should improve my twitters </t>
  </si>
  <si>
    <t xml:space="preserve">@slant Congratulations! She's beautiful </t>
  </si>
  <si>
    <t>@fragmentarie @GMan67 don't be amazed  it just works...the way it's supposed to.</t>
  </si>
  <si>
    <t xml:space="preserve">@brian4dotcom oh no! hope you had a back up plan </t>
  </si>
  <si>
    <t>@heidimontag Question... The hills is it all real or is most of it exaggerated??  Either one i love it soo much!!  xo</t>
  </si>
  <si>
    <t xml:space="preserve">Learning our new biz tools from  http://tw5.us/FQ  Vital 4 our business &amp;amp; yours. Never dread tax record keeping again. Powerful! again! </t>
  </si>
  <si>
    <t xml:space="preserve">@ahj - Im hoping Sun article was load of bollocks? </t>
  </si>
  <si>
    <t xml:space="preserve">#asot400 after this weekend, i hate twitter </t>
  </si>
  <si>
    <t xml:space="preserve">@dandelions8910 the 8th is fine.  see?  slight rescheduling. </t>
  </si>
  <si>
    <t xml:space="preserve">Is glad that today is over </t>
  </si>
  <si>
    <t xml:space="preserve">@joekutner hey thanks man-i will let you know how much heartbreak breaks me!  you should train to qualify for next yr-forget cycling </t>
  </si>
  <si>
    <t xml:space="preserve">Changed my email address for Old Navy newsletters and got another &amp;quot;Thanks for signing up!&amp;quot; coupon.  Awesome. </t>
  </si>
  <si>
    <t xml:space="preserve">@Lady_Twitster yuk.  Take care. Keep us informed on your progress. </t>
  </si>
  <si>
    <t xml:space="preserve">had a blast last night </t>
  </si>
  <si>
    <t xml:space="preserve">@ur_ghey smile because we love you, no end in that </t>
  </si>
  <si>
    <t xml:space="preserve">@tuminds I'm sure Hannibal can come up with a plan to round up these rascals </t>
  </si>
  <si>
    <t xml:space="preserve">@sarahjonashq I LOVE THAT MOVIEEE &amp;lt;3 selena is amazing in it </t>
  </si>
  <si>
    <t xml:space="preserve">@funkcaroline the RUF end of the yr party is this wknd--i remember that was the 1st time i met u--random thought of the day from kelsey. </t>
  </si>
  <si>
    <t xml:space="preserve">I mean no FREE fries. </t>
  </si>
  <si>
    <t xml:space="preserve">im going to the beach </t>
  </si>
  <si>
    <t xml:space="preserve">@wesborland omg what a gorgeous dog!!! </t>
  </si>
  <si>
    <t xml:space="preserve">@chrispalko http://twitpic.com/3ltp3 - there must be something xtra in that...or it must have been that good...lol </t>
  </si>
  <si>
    <t>http://tinyurl.com/cvykja This guy is awesome  #piano</t>
  </si>
  <si>
    <t xml:space="preserve">@demonbane LOL - yes, i think i remember sending that to my engineer brother in 2007... </t>
  </si>
  <si>
    <t xml:space="preserve">@iKiller4 I shall try that, thanks for the suggestion. </t>
  </si>
  <si>
    <t>I have some prints in my shop now.   http://tinyurl.com/cn3xmy</t>
  </si>
  <si>
    <t xml:space="preserve">Just listening to episode 3 and getting ready to head out to the Danny Memorial at the Troubador. </t>
  </si>
  <si>
    <t xml:space="preserve">@saucerpass The nametags that we have are AWESOME! Just wait until you see them!!! </t>
  </si>
  <si>
    <t xml:space="preserve">@Jason_Pollock This is adorable ~ thank you for sharing this </t>
  </si>
  <si>
    <t xml:space="preserve">@TimJensen very funny picture... i like it.. </t>
  </si>
  <si>
    <t xml:space="preserve">@joshuaseo Well in that case, A. </t>
  </si>
  <si>
    <t xml:space="preserve">@danyell09 k danny, i posted pretty much all i have.. </t>
  </si>
  <si>
    <t>@KarenBayley Hey, thought i might follow you if that's okay with you  x x</t>
  </si>
  <si>
    <t xml:space="preserve">Making a cup of tea, and compiling our staff's list of 'links we love'. Will share with all of you shortly </t>
  </si>
  <si>
    <t xml:space="preserve">That was for all you blur / gorillaz fans like me!! Interesting to get Damon Albarns take on the music industry </t>
  </si>
  <si>
    <t xml:space="preserve">is drinkin' tea &amp;amp; watchin' tv </t>
  </si>
  <si>
    <t xml:space="preserve">new camera soon ? stokkkkkkked! </t>
  </si>
  <si>
    <t xml:space="preserve">@jordanmellinger haha! You know what's up! Those and asiago cheese bagels start a Sunday morning off right </t>
  </si>
  <si>
    <t xml:space="preserve">Thea Shoot @ 4 </t>
  </si>
  <si>
    <t>@deerhuntn Glad it's beautiful in Topeka, too!    I miss you!</t>
  </si>
  <si>
    <t>well world its too nice to be inside today  grabbing the longboard and going for a ride...even with my awesome knee and now ankle</t>
  </si>
  <si>
    <t>Finished my tri  beating the first female racer at the line. Of course she started 21 min after I did  final time tbd</t>
  </si>
  <si>
    <t xml:space="preserve">I love my new tiny cute little iPod! Thank you @Santino_gq! Xoxoxox!!! </t>
  </si>
  <si>
    <t>wzzmypantz - thanks for the follow back  http://tumblr.com/x1l1m9htx</t>
  </si>
  <si>
    <t xml:space="preserve">@AIannucci Armando sir, that was the best ï¿½12 I've ever spent - thank you for In the Loop </t>
  </si>
  <si>
    <t>Oficially done with drivers ed stuff. Now I just have to wait until June for my license  Right now another student is driving us homee</t>
  </si>
  <si>
    <t>@jimhunt Thank YOU for sharing and caring!  Glad that you like the quotes!</t>
  </si>
  <si>
    <t xml:space="preserve">@buberzionist ok objection sustained </t>
  </si>
  <si>
    <t xml:space="preserve">is twittin' while my baby girl sleeps </t>
  </si>
  <si>
    <t>but with facebook u can share loads more too.. myspace I see as promotional for celebs and artists more than for regular folk like me  x</t>
  </si>
  <si>
    <t xml:space="preserve">is researching the aerodynamics of bees... hmmm, interesting!!  Learning something new everyday is refreshing </t>
  </si>
  <si>
    <t>the introduction of new generic Top-level Domain name raise concerns .. of new actors like vactican and even IOC  move to new level</t>
  </si>
  <si>
    <t xml:space="preserve">@RainyDayGirl2 Hahaha...too funny! Can't wait to see you there...fully clothed! </t>
  </si>
  <si>
    <t xml:space="preserve">making brownies </t>
  </si>
  <si>
    <t xml:space="preserve">@KatieMcGinn congrats!!! Can't wait to see it </t>
  </si>
  <si>
    <t xml:space="preserve">sport weekend update: Arsenal lost , Ajax lost , Sjinborn won </t>
  </si>
  <si>
    <t xml:space="preserve">going to watch 17 again and then go bowling with my sisters </t>
  </si>
  <si>
    <t xml:space="preserve">@Echovi :: Thanks. Yeah, next month we'll be leaving, so it would be nice to come to Oz and start working right away. </t>
  </si>
  <si>
    <t xml:space="preserve">im having a relaxing day </t>
  </si>
  <si>
    <t xml:space="preserve">@ThePeacebreaker yea righttttt </t>
  </si>
  <si>
    <t xml:space="preserve">@pascy Greasemonkey without a doubt </t>
  </si>
  <si>
    <t>@tifflajohnson  just tryin to be a blessing!</t>
  </si>
  <si>
    <t xml:space="preserve">OT in CT for the long weekend and really taking advantage of it..just relaxinnn  </t>
  </si>
  <si>
    <t>Checkin out of this tight hotel. =( but on to more celebrations!  nice ass day, livin it up!</t>
  </si>
  <si>
    <t xml:space="preserve">@WilsonDutcher I'm observing the #absinthe site reviews &amp;amp; trying to weed out the trash-talk to see if there are some better distributors </t>
  </si>
  <si>
    <t xml:space="preserve">posting </t>
  </si>
  <si>
    <t xml:space="preserve">@iamcrumbs ohh mann aha, have a good dayy </t>
  </si>
  <si>
    <t xml:space="preserve">@ddlovato i'm downloading your cd,wow,you have such a beatiful voice,and i loved your songs </t>
  </si>
  <si>
    <t xml:space="preserve">@petewentz I'm a sagittarius and I'd like a suprise </t>
  </si>
  <si>
    <t xml:space="preserve">@GMan67 Welcome to my realm! How did you get here? </t>
  </si>
  <si>
    <t xml:space="preserve">is at game one of the lakers vs jazz! </t>
  </si>
  <si>
    <t>@Nicolaarthur aww  at least ul have lovely goodies to take ur mind off it and then to eat them again to take ur mind off it  hehe xx</t>
  </si>
  <si>
    <t xml:space="preserve">fina cut da cellie back on..n c who all dun texd me..den hit up da frenz &amp;amp;&amp;amp; c wat it iz fa 2 dayy </t>
  </si>
  <si>
    <t xml:space="preserve">@jhenry47 you are?!?!  so funnnn! wish i could help. </t>
  </si>
  <si>
    <t xml:space="preserve">I love japanese steakhouses! The cooker guy is my hero and he should run for president. He shares my dislike for obama. </t>
  </si>
  <si>
    <t>@sweetchelle43 Tell them girl  I know that they are totally kidding, I guess others just like to read more into it than there really is.</t>
  </si>
  <si>
    <t xml:space="preserve">FYI .... I shut off my device updates for the weekend.  I need a Twitter vacation again.  </t>
  </si>
  <si>
    <t xml:space="preserve">Trying to make sense of all the odd dreams I just had! Still halfway asleep... yaaaawn.... </t>
  </si>
  <si>
    <t xml:space="preserve">another busy, happy day of cleaning and creating!  </t>
  </si>
  <si>
    <t xml:space="preserve">It is going to be insanely hot in Sacramento today!  Its pool time </t>
  </si>
  <si>
    <t xml:space="preserve">@KatieSmiles131 let's aim for a weekend! </t>
  </si>
  <si>
    <t xml:space="preserve">@ddlovato What such by Spain?DO YOU LIKE SPAIN?? I AM FROM SPAIN </t>
  </si>
  <si>
    <t xml:space="preserve">kaelee and courtney day was a total sucess! </t>
  </si>
  <si>
    <t xml:space="preserve">@FoxWhisperer Yep! Thanks, J </t>
  </si>
  <si>
    <t xml:space="preserve">@jerseygirl4u i think u should bring some in for me tom for lunch.. since im too lazy to drive there </t>
  </si>
  <si>
    <t>Tisza is happy that big ol' coyote didn't git me -- thanks daddy  http://apps.facebook.com/dogbook/profile/view/6226323</t>
  </si>
  <si>
    <t xml:space="preserve">@LBeezySOD aww thanxx </t>
  </si>
  <si>
    <t xml:space="preserve">@GregCarter True, but since I have a lot more prose than comics these days it might be perfect for me since I'm now free that weekend. </t>
  </si>
  <si>
    <t xml:space="preserve">@Winky_Cutto I have that many? Haha. </t>
  </si>
  <si>
    <t xml:space="preserve">Just messing around and learning how to use twitter. This is kinda fun </t>
  </si>
  <si>
    <t xml:space="preserve">@HoopinisPassion because it sucks... obviously! </t>
  </si>
  <si>
    <t xml:space="preserve">Eating a lovely roast chicken dinner! </t>
  </si>
  <si>
    <t xml:space="preserve">just got done dying my hairrrr..at home chillin wit my sis </t>
  </si>
  <si>
    <t xml:space="preserve">Me  and the boy have been sent downstairs while the girls prepare for my Birthday tomorrow </t>
  </si>
  <si>
    <t xml:space="preserve">@MaxGeiger Haha, sicklee. Jealous of your job, btw.  </t>
  </si>
  <si>
    <t xml:space="preserve">FINISHED A #BOOK CHAPTER. sorry, yelling. But man that felt good. Until the #editor sees it and I have to rewrite the whole thing. </t>
  </si>
  <si>
    <t xml:space="preserve">is But I Don't Feel Like Dancin!!!.................... such a good song </t>
  </si>
  <si>
    <t xml:space="preserve">Just finished tanning, it is soooo hot outside! Now im about to source it up and eat some lunch </t>
  </si>
  <si>
    <t>'after' pics of aubergine bake @cookeryclub http://twitpic.com/3lwq8 http://twitpic.com/3lwqn Time to NOM!  #cookingwithtwitter</t>
  </si>
  <si>
    <t xml:space="preserve">@OfficialTL Taylor, I wanted to wish you Good Luck with New Moon, soo much stuff for your character in this film/book! Your a great Jacob </t>
  </si>
  <si>
    <t xml:space="preserve">Enjoying the Beautiful Sunshine today </t>
  </si>
  <si>
    <t xml:space="preserve">I am such a dork sometimes...meh... </t>
  </si>
  <si>
    <t xml:space="preserve">is tweeting for the first time  and is watching music channels </t>
  </si>
  <si>
    <t xml:space="preserve">Dear twitter - please stop distrating me from my motion graphics project - danielle. p.s. please forward this message to facebook. thanks </t>
  </si>
  <si>
    <t>@paigechaos Sounds fun! Good luck with it.  &amp;lt;3</t>
  </si>
  <si>
    <t xml:space="preserve">http://twitpic.com/3lwrx - my sister did that for me </t>
  </si>
  <si>
    <t xml:space="preserve">@MollieOfficial me 2 </t>
  </si>
  <si>
    <t xml:space="preserve">babysitting and were locked out of the house </t>
  </si>
  <si>
    <t xml:space="preserve">@unitystudios this makes me smile </t>
  </si>
  <si>
    <t>@taylorswift13 You are a legend! I cant get enough of your music, it rocks!!! I &amp;lt;3 invisible and Should've said no  Well i love them all!</t>
  </si>
  <si>
    <t xml:space="preserve">@marksvoice Just saw your wee sing-song from last night after I logged off - nice one! </t>
  </si>
  <si>
    <t xml:space="preserve">@WhyIsMyNameDave what is the frikkin point, unless they never tweet then i guess you'd unfollow, but i always tweet </t>
  </si>
  <si>
    <t xml:space="preserve">Thinks Ethan should be the narrator for Tim the Tiny Horse </t>
  </si>
  <si>
    <t>@alisnutter Have a good time trace and dina  i thought u did this ages ago have fun.</t>
  </si>
  <si>
    <t xml:space="preserve">is home from camping with some amazing people  hopefully getting some organization done today </t>
  </si>
  <si>
    <t xml:space="preserve">@jonathanrussell I hate long car rides! especially if I'm at the wheel </t>
  </si>
  <si>
    <t>estou me familiarizando com o twitter.  twitter 10 x 0 Nani /ï¿½/</t>
  </si>
  <si>
    <t xml:space="preserve">@YoungCoviel i'm with you, i think it's the next big thing </t>
  </si>
  <si>
    <t xml:space="preserve">have you ever seen film Being John Malkovich Itï¿½s really weird, but THATï¿½s the way I love... cant wait to start it </t>
  </si>
  <si>
    <t xml:space="preserve">thinks twitter is a little boring </t>
  </si>
  <si>
    <t xml:space="preserve">@smashz Sadly, no residence to exchange. My lease expires April 30, so then I'm traveling and coming home to crash on friends' couches. </t>
  </si>
  <si>
    <t xml:space="preserve">@MaryCunningham  Mary, I will send my blog with foto later on this evening. Still waiting for the turtle doves  to pose for me </t>
  </si>
  <si>
    <t xml:space="preserve">@KittyKatKards and @inkihandmade - thanks for the congrats! I have been blessed </t>
  </si>
  <si>
    <t xml:space="preserve">@cjredwine @vg_ford Very soothing and unobtrusive to write to. I like it. </t>
  </si>
  <si>
    <t xml:space="preserve">@ddlovato its even mote beautifull in bilbao rather that in madrid </t>
  </si>
  <si>
    <t xml:space="preserve">@Tray_Sea Cann't be to rude as we are in a public place </t>
  </si>
  <si>
    <t>@marcos_placona Install CF instead lol  sorry had to say it didn't I lol</t>
  </si>
  <si>
    <t xml:space="preserve">I am HUNGRY. I ate like a really hungry man yesterday. </t>
  </si>
  <si>
    <t>@formerexaminer Drat! You beat me to the SSI garnishment issue.  I have an upcoming post on this. But yours is a great article!</t>
  </si>
  <si>
    <t>@ddlovato What you think about it? We need know if you could go to the party  It'll be PRETTY AMAZING!</t>
  </si>
  <si>
    <t xml:space="preserve">@locaoimh thank you. So how are you comfortable with your intelligence? it was not rhetoric only! </t>
  </si>
  <si>
    <t xml:space="preserve">Playing with Garageband </t>
  </si>
  <si>
    <t xml:space="preserve">@twitzap - thank you again for the favorites button!  I figued I should thank you as often as I complanied </t>
  </si>
  <si>
    <t xml:space="preserve">@ddlovato I LOVEEE YOUUU (: i will die &amp;amp; come back to life if you reply to me </t>
  </si>
  <si>
    <t>Blah. Got phone back ;] Text  440-749-7014  [:</t>
  </si>
  <si>
    <t>@adventuredaily you should have another one.  yyyeeeeeaaahhh</t>
  </si>
  <si>
    <t xml:space="preserve">happy sunday people!! enjoy it and go out and do something nice for someone today!! </t>
  </si>
  <si>
    <t xml:space="preserve">Alright I am armed and headed to the range  see you all in a bit! </t>
  </si>
  <si>
    <t xml:space="preserve">@ddlovato in canada? i saw all of selenas updates. umm well i was wondering which one was the real selena. thanks! </t>
  </si>
  <si>
    <t xml:space="preserve">ï¿½ I love all sorts of weather. Today, though, is the perfect sunny day: soft, cool breeze and now smog. Just like sunny days should be. </t>
  </si>
  <si>
    <t xml:space="preserve">I feel like i'm in ireland right now </t>
  </si>
  <si>
    <t xml:space="preserve">Home from work. Making food and in the shower. Skills right there. </t>
  </si>
  <si>
    <t xml:space="preserve">@murphster47 ha ha... it's my theme song! </t>
  </si>
  <si>
    <t xml:space="preserve">@lennytoups Then take the day to RELAX!  Let's be lazy together! </t>
  </si>
  <si>
    <t xml:space="preserve">@bllix It's funny because it's true </t>
  </si>
  <si>
    <t>@dannywood Wish I was there but I shouldn't feel bad it was sunny in bonny Scotland today  life is good</t>
  </si>
  <si>
    <t>@aSLi86 its Ash!! helloooo there  hope all is well!</t>
  </si>
  <si>
    <t xml:space="preserve">watching hp and the prisoner of azkaban haha </t>
  </si>
  <si>
    <t xml:space="preserve">@kirstiekalamity  ohhh prom dress iz gewd  </t>
  </si>
  <si>
    <t>@hotforwords http://twitpic.com/3ltbi - A very nice easter bunny  In german &amp;quot;Osterhase&amp;quot;... Happy Easter to you and your family....</t>
  </si>
  <si>
    <t xml:space="preserve">@Dennis9295 Thank you. </t>
  </si>
  <si>
    <t xml:space="preserve">Camping was fun, imagine that </t>
  </si>
  <si>
    <t xml:space="preserve">@loris_sl hello! i am sipping on a kronenbourg 1664 and writing; i hope you are having a lovely day. salute! </t>
  </si>
  <si>
    <t xml:space="preserve">@fergiesilva Great view! </t>
  </si>
  <si>
    <t>@xMrsEfron it was amazing!  have you seen it yet?</t>
  </si>
  <si>
    <t>Cleaning the kitchen, so no need to go to the gym today  But my kitchen does smell like Apples and Pears! *sniff* Mmmm...</t>
  </si>
  <si>
    <t>@misslazarou  estï¿½s em stormy mood ? sunday blues ?</t>
  </si>
  <si>
    <t xml:space="preserve">is loving Jip so so so so SOOO much! </t>
  </si>
  <si>
    <t xml:space="preserve">Off to the hospital for the last time </t>
  </si>
  <si>
    <t xml:space="preserve">@shreenas Oh man, I'd love to visit Chicago. Once I secure a job, hit me up again, I'll be your travel buddy. </t>
  </si>
  <si>
    <t>@_xotashhh It's up naooo.  I CAN'T WAIT FOR MORE GROWING PAINS. &amp;lt;3</t>
  </si>
  <si>
    <t xml:space="preserve">Beautiful day in Sothern California. A day to relax?  Sigh... No, a long to-do list. Anyone want to come over and help </t>
  </si>
  <si>
    <t xml:space="preserve">@laurnabee You are thin, you dolt. </t>
  </si>
  <si>
    <t xml:space="preserve">watching Storm Stories; haha! </t>
  </si>
  <si>
    <t xml:space="preserve">@csharpe what no reds? </t>
  </si>
  <si>
    <t xml:space="preserve">britney spears has become a fan of mine. she is following me on this thing. haha go me! </t>
  </si>
  <si>
    <t xml:space="preserve">well chuffed with herself for surprising Flynnmiester with balloons and presents </t>
  </si>
  <si>
    <t xml:space="preserve">http://tinyurl.com/crmyal watch it... now </t>
  </si>
  <si>
    <t xml:space="preserve">@fecklessan0n  Glad u liked the Doors Raymond, one of my FAVS! </t>
  </si>
  <si>
    <t xml:space="preserve">@BoAndHope as long as theyyy stay together!!! </t>
  </si>
  <si>
    <t>@mrskutcher others should love themselves as well. Ok enough with my so called ranting just wanted to express myself.  have a great day</t>
  </si>
  <si>
    <t>gauges+mom=stupidity. blahblah. AMAZING night with my bug a bear  rainy days are the reasons naps were invented.  night</t>
  </si>
  <si>
    <t xml:space="preserve">@gwen17 haha, you're welcome </t>
  </si>
  <si>
    <t xml:space="preserve">Finally saw the movie Knowing - it was great </t>
  </si>
  <si>
    <t xml:space="preserve">O wow ok well thats great for him? Lol btw i have a prom date now!! </t>
  </si>
  <si>
    <t>@LebenOjanen Concentrate on the fun, let the failure go.  How's things? You've been quiet.</t>
  </si>
  <si>
    <t xml:space="preserve">@bgsmilestoo The only skill required for a grilled cheese sandwich is not burning it. But if you did burn it, you probably shouldnt cook. </t>
  </si>
  <si>
    <t>@loris_sl thanks Laura  That wine I had the other night was not very good at all. It's about time I treated myself to a nice one.</t>
  </si>
  <si>
    <t>@bpedro it's not a question of which one is better. we just use all, combined. just like capt. planet!  lol</t>
  </si>
  <si>
    <t xml:space="preserve">I'm wondering why I'm craving chinese food, possibly it's the effects of the Cornona I had last nyt!!! </t>
  </si>
  <si>
    <t xml:space="preserve">yay 14 follows!! </t>
  </si>
  <si>
    <t xml:space="preserve">@MYRZ yes pollytion has an effect but it is not the major cause. see my previous posts for explanation </t>
  </si>
  <si>
    <t xml:space="preserve">@imhassan Thanks alaat man.. </t>
  </si>
  <si>
    <t xml:space="preserve">Good Sunday </t>
  </si>
  <si>
    <t xml:space="preserve">@pink_flamingo09 - Do you REALLy want me to tell you WHOSE room? Shouldn't we let this be a surprise? </t>
  </si>
  <si>
    <t xml:space="preserve">Great day to be lazy...reading in my PJs, watching the rain, making cookies, all with my favorite person in the world </t>
  </si>
  <si>
    <t xml:space="preserve">doing chem hw while listening to TH </t>
  </si>
  <si>
    <t xml:space="preserve">@loudmouthman It does but that doesn't matter. Not the first time that mistake has been made </t>
  </si>
  <si>
    <t xml:space="preserve">@kate_lyn and St. Cloud's does not </t>
  </si>
  <si>
    <t xml:space="preserve">@itsmonique i am </t>
  </si>
  <si>
    <t xml:space="preserve">@mcuban go mavs, i have the spurs </t>
  </si>
  <si>
    <t xml:space="preserve">Shopping on @SuddenlyDarling </t>
  </si>
  <si>
    <t xml:space="preserve">The North Carolina Museum of Art! </t>
  </si>
  <si>
    <t xml:space="preserve">thinks its about time she started her homework...and is looking forward to tomorrow hence the inset day </t>
  </si>
  <si>
    <t xml:space="preserve">@canthelpmyself Let's co-write music tonight!!!!!! </t>
  </si>
  <si>
    <t xml:space="preserve">@ddlovato im sooooo jealous i wanna be anywhere but here right now haha, </t>
  </si>
  <si>
    <t>@tommcfly hey, u can take me flying whenever u want to!  i'll be waiting Tom! hahaha luv ya</t>
  </si>
  <si>
    <t xml:space="preserve">Im now online </t>
  </si>
  <si>
    <t>@ludajuice play splash waterfalls or what's your fantasy.  and i'm not just saying that.</t>
  </si>
  <si>
    <t xml:space="preserve">was at the party last night after 6music...... great fun, just pissed off the next door,then the cops came.... </t>
  </si>
  <si>
    <t xml:space="preserve">Off to take my daughter to her first social event with her high school &amp;quot;big sister&amp;quot;.    </t>
  </si>
  <si>
    <t xml:space="preserve">@KeviKev it's hard to love a sport &amp;amp; not just follow 1 team. But maybe that's exactly what u have done. Just as long as u have fun my man </t>
  </si>
  <si>
    <t xml:space="preserve">Is happy with her piece of art </t>
  </si>
  <si>
    <t>watching tv  sunday evenings suck!!</t>
  </si>
  <si>
    <t xml:space="preserve">is having a blast meeting friends and family </t>
  </si>
  <si>
    <t>@obviouslyness loved last night  so much fun!</t>
  </si>
  <si>
    <t>Spending the day with shmanderz. Yes i'm calling you that. And since you don't have twitter you have no say.  mwahahahaha</t>
  </si>
  <si>
    <t xml:space="preserve">@Britney Spears thanks for following me... THE BEST DAY OF MY LIFE!! </t>
  </si>
  <si>
    <t xml:space="preserve">wants to go to the beach </t>
  </si>
  <si>
    <t>@Sasberrie oh holy shit it's good right?! I've been addicted to that for ages. sex for the mouth I like to call it!  lol</t>
  </si>
  <si>
    <t xml:space="preserve">Havin a BBQ for supper! </t>
  </si>
  <si>
    <t xml:space="preserve">@brittanyboren that was so random to see you there last night. you walk in and WOAH! haha. it was a pleasant surprise however. </t>
  </si>
  <si>
    <t xml:space="preserve">@JoyOfDesserts te one on Campbell ave- my favorite, I have to say.... </t>
  </si>
  <si>
    <t xml:space="preserve">@davidrisley you are a busy busy guy  I'm happy to be in your acquaintence.. I think you're a pretty great guy </t>
  </si>
  <si>
    <t xml:space="preserve">@bjacaruso lol... no, I wasn't in bed... I've been enjoying this absolutely gorgeous weather! </t>
  </si>
  <si>
    <t xml:space="preserve">@ddlovato you should come to sweden! you have alot of fans here </t>
  </si>
  <si>
    <t xml:space="preserve">was a good day  hope the day tomorrow want be the same </t>
  </si>
  <si>
    <t xml:space="preserve">aww, poor bro :/ faulty bus engines XD another filipino event </t>
  </si>
  <si>
    <t xml:space="preserve">Tanning by the pool </t>
  </si>
  <si>
    <t xml:space="preserve">@stewartcutler  was a weird match - like CL last year - a case who who do you want to lose more rather than who do you want to win most </t>
  </si>
  <si>
    <t xml:space="preserve">@constantknot ya ok </t>
  </si>
  <si>
    <t>i wanted to buy some clothes, but i am OFFICAILLY SAVING for mcfly  TOO EXCITED NOW. WHO'S WITH MEEEEEEEEE?</t>
  </si>
  <si>
    <t xml:space="preserve">having a dexter marathon in my bed &amp;amp; drinking iced jasmine teaaaa </t>
  </si>
  <si>
    <t xml:space="preserve">@joethemusician Thank you,  Have a great day, Love you.  I'm going to take a nap with Mom,, maybe even sleep.  </t>
  </si>
  <si>
    <t xml:space="preserve">@jadoon88 Thankyou </t>
  </si>
  <si>
    <t xml:space="preserve">checking out perez hilton .com i love celeb gossip </t>
  </si>
  <si>
    <t xml:space="preserve">hello #new followers </t>
  </si>
  <si>
    <t xml:space="preserve">@siriuslyheather i'm prolly gonna rock dresses all summer b/c they're the only thing that fits right now. and they show off my boobs </t>
  </si>
  <si>
    <t xml:space="preserve">Just washed my hair its nice and shiny now! Sparkle Sparkle </t>
  </si>
  <si>
    <t xml:space="preserve">@JanVanRyswyck You're just jealous because I'm going to be all rich and famous! </t>
  </si>
  <si>
    <t>#ASOT400 PLEASE WORLD! NEVER STOP TRANCE! As long as trance exists, I can be happy  without would be my Death</t>
  </si>
  <si>
    <t>Just sent in my JONAS Essay! (Hope i win)  Now going to get ready for acting school!</t>
  </si>
  <si>
    <t xml:space="preserve">@ardenkaywin Like the radio show. But I think it's hard to create anything really organic without real instruments. At least for me. </t>
  </si>
  <si>
    <t>Twisted Sister ï¿½ I Wanna Rock [ok i admit im dated n old, still wanna rock though]  ? http://blip.fm/~4ldev</t>
  </si>
  <si>
    <t xml:space="preserve">Now has over 24 gigs of music </t>
  </si>
  <si>
    <t>@Shanmariie me too. xD i'm finishing breaking dawn, feel proud.  sunshine, i wish i could meet you.&amp;lt;3</t>
  </si>
  <si>
    <t xml:space="preserve">Nah. Acoustic drums </t>
  </si>
  <si>
    <t>Ohai, i'm home  &amp;lt;3 going on computer and Skype in about 15 minutes. x</t>
  </si>
  <si>
    <t xml:space="preserve">@InTheDark33 hey hun nice try </t>
  </si>
  <si>
    <t xml:space="preserve">rise n shine everyone, its a new day </t>
  </si>
  <si>
    <t xml:space="preserve">@Ryoou The boots are freaking great. </t>
  </si>
  <si>
    <t>saw 17 again  i need to learn elf now haha</t>
  </si>
  <si>
    <t>@Jayreason hahaha...easy dude I was just messing u  I know who you are ;)</t>
  </si>
  <si>
    <t>Another loser: I'm happy Kalkata Knight Riders lost the game  ???? &amp;amp;#244.. http://tinyurl.com/cym85d</t>
  </si>
  <si>
    <t xml:space="preserve">@nuttychris i know i tweet you all the time as well.lol </t>
  </si>
  <si>
    <t xml:space="preserve">Stopped sulking. Practicing anger management whilst watching Dispatches: The Westminster Gravy Train </t>
  </si>
  <si>
    <t>Mitchel Musso is now on Radio Disney;  go listen!  I'm listening ohyeah. I'm home alone, missingg some old friends.</t>
  </si>
  <si>
    <t xml:space="preserve">@FantasyParade YES. I. KNOW. </t>
  </si>
  <si>
    <t xml:space="preserve">Chillin on a Sunday Afternoon </t>
  </si>
  <si>
    <t xml:space="preserve">Babysitting is FUN with a 2 yr old </t>
  </si>
  <si>
    <t xml:space="preserve">@mallori959 Will You Like To Read My Messages?  </t>
  </si>
  <si>
    <t xml:space="preserve">@deadstockric ready to hit the sack, Its 10:45 PM here! </t>
  </si>
  <si>
    <t>@SlickT614 :o sucks for you  lol</t>
  </si>
  <si>
    <t>Resting has gone well because I don't feel bad while lying down  going to have to force the food issue. I don't think I've eaten yet 2day</t>
  </si>
  <si>
    <t xml:space="preserve">Sounds like fun </t>
  </si>
  <si>
    <t xml:space="preserve">@cheerful4christ indeed girl. haha it was fun! people are so right when they say its overrated though. lol but it was still fun. </t>
  </si>
  <si>
    <t xml:space="preserve">@jerseygalrocker Haha, aw man! Don't play like that, I have nothing to do this summer! </t>
  </si>
  <si>
    <t xml:space="preserve">@bluehatwonders MORE?! didn't you had them... oh wait - right... did you know midnight secretary had updated? I do </t>
  </si>
  <si>
    <t>@renmiu email Tina with the request and we'll see what we can do  officialdh@gmail.com</t>
  </si>
  <si>
    <t xml:space="preserve">@boagworld Not great... </t>
  </si>
  <si>
    <t xml:space="preserve">@JustinMooney I have a couple of Macs for that very reason.  </t>
  </si>
  <si>
    <t xml:space="preserve">@FollowWatch ok no worries, just asking, I'm patient. </t>
  </si>
  <si>
    <t xml:space="preserve">Almost home from the weekend excursion. Tethering down i85, if you see &amp;quot;ipwnd&amp;quot; wifi network and a burgundy accord, its me </t>
  </si>
  <si>
    <t>@frenchiep welcome frenchie  now tell me, what do you think about brazilian fans?  ?</t>
  </si>
  <si>
    <t xml:space="preserve">@spoyzz no dont do it  im sure u have plenty </t>
  </si>
  <si>
    <t xml:space="preserve">@UnknownFilms thx man  congrats on getting yours done. </t>
  </si>
  <si>
    <t>@ImSubconscious hahaha for real!  how you doin?</t>
  </si>
  <si>
    <t xml:space="preserve">@craigsbeardwax It goes from curly to straight to wavy so it's easy to change from day to day, depends on the mood </t>
  </si>
  <si>
    <t xml:space="preserve">ha this weather is so nice im gonna lay on my porch and tan </t>
  </si>
  <si>
    <t>My new IRL Twitter Friends!!  @demize95 = juuuuuliiiian @foxymallow = hannnaaaah -&amp;amp;- @repinsreloaded = matthew</t>
  </si>
  <si>
    <t xml:space="preserve">@8callalily8 Happy Sunday my Lovely. </t>
  </si>
  <si>
    <t>@markblomeley I am glad to hear that, Mark.  I checked out your blog and your web site. May I ask where your marketing strengths are.</t>
  </si>
  <si>
    <t xml:space="preserve">@teemus happy b'day. Assume that DC dedicated their win to you </t>
  </si>
  <si>
    <t>@Spangila Glad, and yes having a restful day, b4 very busy week  TY for asking</t>
  </si>
  <si>
    <t xml:space="preserve">@aeriexo when does what end? No problem, madam </t>
  </si>
  <si>
    <t xml:space="preserve">@ElizabethMay well I'll definitely have to check it out. Hopefully Pages has it in stock </t>
  </si>
  <si>
    <t>i must go to bed because i come from poland and i am really tired  bye bye</t>
  </si>
  <si>
    <t>@ohmylivia Thanks for the positive feedback   Still working on it, too!</t>
  </si>
  <si>
    <t xml:space="preserve">Getting mexican food for lunch. </t>
  </si>
  <si>
    <t xml:space="preserve">Taking a break from cleaning to visit my dehdeh's grave.. RIP Magar jan. Boy do I miss your beautiful smile </t>
  </si>
  <si>
    <t xml:space="preserve">@WeezyOfficial stay cool weezy </t>
  </si>
  <si>
    <t xml:space="preserve">@dannywood Enjoy your time off  Get lots of R&amp;amp;R, you'll need it for the summer. I'm going 5* in Chicago, FIND ME </t>
  </si>
  <si>
    <t xml:space="preserve">OMG I wanna see the new Halloween Movie!! </t>
  </si>
  <si>
    <t>Mmm cinnamon toast crunch for breakfast!       now work time :|</t>
  </si>
  <si>
    <t>@randymatheson Wish I could go to An Horse. Exams are buggling up my schedule though, of course.  Have fun!</t>
  </si>
  <si>
    <t xml:space="preserve">@Mrs_NickJ07 heyy whats up? </t>
  </si>
  <si>
    <t>@navawritz I thought you don't like when ppl write in Hebrew here  And that's not entirely true, since most don't need FB in Hebrew</t>
  </si>
  <si>
    <t>Last beach/water/ocean song for me today   Honeydrippers--Sea of Love ? http://blip.fm/~4ldfi</t>
  </si>
  <si>
    <t xml:space="preserve">@riversideboy it's good a very good one to dance to </t>
  </si>
  <si>
    <t xml:space="preserve">@yourimpact You're very welcome!  He's my go-to guy for all things techie! The man is a genius! </t>
  </si>
  <si>
    <t xml:space="preserve">Gael called me ! I'm going to see him in one week ! </t>
  </si>
  <si>
    <t>@JackAllTimeLow i love new orleans  im going there friday!</t>
  </si>
  <si>
    <t xml:space="preserve">@animalmind naturally perky </t>
  </si>
  <si>
    <t>this time speakers ON! neighbors listening with me  #asot400</t>
  </si>
  <si>
    <t>@TinaS71  I hope it will help out!  he's SUCH a sweet boy though...I promise you...u will never forget him.</t>
  </si>
  <si>
    <t xml:space="preserve">Wow, loving the fact that I lost those last few nasty pounds.  Going home to NYC next weekend and going home svelte is total bonus. </t>
  </si>
  <si>
    <t>Mmhhmm. John Mayer and The Format.  roadtrip soundtrack.</t>
  </si>
  <si>
    <t>@AlexandraMcFLY i actually would prefer if they would come to germany but i actually dont really care as long as its near  x</t>
  </si>
  <si>
    <t xml:space="preserve">@bibliotech I'm happy tweetdeck has spellcheck </t>
  </si>
  <si>
    <t xml:space="preserve">@mattskillen, I dunno if I can put it on twitter, but i'll let you hear it </t>
  </si>
  <si>
    <t xml:space="preserve">@mrskutcher going to have to check out the twitter games, gotta love Sundays when you can just play around online all day </t>
  </si>
  <si>
    <t xml:space="preserve">On Frame 1577. Now2rest. Going to buy some crisps and watch Arthur Askey </t>
  </si>
  <si>
    <t xml:space="preserve">Yay! It IS working. Now I can geek around without being limited by expensive webhosts. </t>
  </si>
  <si>
    <t xml:space="preserve">At the rec! </t>
  </si>
  <si>
    <t xml:space="preserve">@Abieee http://twitpic.com/27ubc - Oh,so nice. With long hair... So pretty face. </t>
  </si>
  <si>
    <t xml:space="preserve">Finished the delicious breakfast/brunch.  My son is getting tired.  Almost time for his nap. </t>
  </si>
  <si>
    <t xml:space="preserve">@Sofster86 i want it back as well! so much fun! bring on Southend!! </t>
  </si>
  <si>
    <t xml:space="preserve">crossing today of my calender omg its like 20 days till McFLY....xx </t>
  </si>
  <si>
    <t xml:space="preserve">@musicsinmyveins okay good...we can be friends again </t>
  </si>
  <si>
    <t>@prepchik07 was happy with the result  x</t>
  </si>
  <si>
    <t xml:space="preserve">going to get crawfishhh  </t>
  </si>
  <si>
    <t>yes! ive got software &amp;amp; everything  ive got like 122 people on my tree, its faboosh.</t>
  </si>
  <si>
    <t>@GarMar88 summer is a commin  LOL</t>
  </si>
  <si>
    <t xml:space="preserve">@chisaikame I love it when people talk about degrees of impossibility. </t>
  </si>
  <si>
    <t>@fashionrunner Me, me  I did 6.5 miles this morning, and what's new? the wind is back  so I just ran a bit slower today.</t>
  </si>
  <si>
    <t xml:space="preserve">Yes! Series 2 is on it's way! </t>
  </si>
  <si>
    <t>I like these peaceful rainy days, just makes me want to sleep   Too bad I've got crap to do...</t>
  </si>
  <si>
    <t xml:space="preserve">Being a docent at a mansion under the Madonna hill, next to the Madonna family house. </t>
  </si>
  <si>
    <t>blockbuster had hannah montana!  watching it now haha.</t>
  </si>
  <si>
    <t xml:space="preserve">going to DOI tour next sunday..can't wait </t>
  </si>
  <si>
    <t>So tired. Tonights gonna be tons of fun with @stumplenslurr seeing @britneyspears yalll  this should be an amazing week.</t>
  </si>
  <si>
    <t xml:space="preserve">just had my first butt plug experience with double penetration.....amazing, I am hooked! next week @ www.dreamnet.com/ariel </t>
  </si>
  <si>
    <t xml:space="preserve">Destination not known this evening but will have an Ike's sandwich for lunch. </t>
  </si>
  <si>
    <t xml:space="preserve">@MikaHoward #fb Well, aren't you 25? </t>
  </si>
  <si>
    <t>@alefarendsen ooh that does sound promising   fijne avond nog.</t>
  </si>
  <si>
    <t>Just ordered some sweet skull candy's   http://twitpic.com/3ly2b</t>
  </si>
  <si>
    <t xml:space="preserve">Whoooooo! Just bought donnie darko </t>
  </si>
  <si>
    <t>Need to talk to Soap suds. Let me know when you're online please?  xx</t>
  </si>
  <si>
    <t xml:space="preserve">tech people! Listen to LEO live online http://www.stickam.com/leolaporte I'm in the chat room as born2create2 </t>
  </si>
  <si>
    <t>Karaoke idea - Kaya's Chocolate! With the para para(?) and everything!  But... the box thing. It scares me. D:</t>
  </si>
  <si>
    <t xml:space="preserve">Makin' Chocolate Chip Muffins...  Sometimes I'm so gosh dark domestic it hurts. </t>
  </si>
  <si>
    <t xml:space="preserve">@erronious do they use gutter guards during B4KS?  I need them </t>
  </si>
  <si>
    <t xml:space="preserve">Relaxing on the couch . . . Other then laundry day </t>
  </si>
  <si>
    <t xml:space="preserve">up and about and heading down to B&amp;amp;L Bikes off of Rosecrans </t>
  </si>
  <si>
    <t>@XxJonasGomezxX that's amazing  i hope you had an awesome time!!</t>
  </si>
  <si>
    <t xml:space="preserve">@rudyWRITES and that's y ya ners self gonna have my baby </t>
  </si>
  <si>
    <t xml:space="preserve">@cyanidepoison go out in the holiday mmm, it sounds great! to where? some football game, the mall? anywhere smokin' LA and black </t>
  </si>
  <si>
    <t>Does anyone have a relatively recent model Blackberry which they might loan/sell to me?  Not a Storm  Needs to have a keypad  DM?</t>
  </si>
  <si>
    <t xml:space="preserve">waitin' for da laker vs jazz game 2 start! im so anxious n overstimulated!!! let da games begin! </t>
  </si>
  <si>
    <t xml:space="preserve">Watching friends slowly catch up and move to and leverage Twitter... Btw to follow me more frequently follow @boomerangdata </t>
  </si>
  <si>
    <t xml:space="preserve">@dannywood Have a nice time at home </t>
  </si>
  <si>
    <t xml:space="preserve">its really good here...but the short messages are quite short ....btw watching season 4 of SPN what else </t>
  </si>
  <si>
    <t>its such a nice day  only just getting dark!</t>
  </si>
  <si>
    <t xml:space="preserve">@ClaudeKelly BRANDY is a beast......im listening to human right now.....YES TRACK 8! if u with her please pass the msg &amp;quot;I LOVE U BRANDY&amp;quot; </t>
  </si>
  <si>
    <t xml:space="preserve">just had a very, very hot curry.Total hardcore for me </t>
  </si>
  <si>
    <t xml:space="preserve">HAHAHAAA my new name is AJ </t>
  </si>
  <si>
    <t>@Magicide Lets make it the mascot, you know we need a condom covered dog on SF.  :L ;)</t>
  </si>
  <si>
    <t>@daniella_v ps. i promised carm id come over once ur finals were over  haha</t>
  </si>
  <si>
    <t>@MussoMitchel we're thinking of you  &amp;lt;3 cant wait til your album comes out! you rock Mitchel</t>
  </si>
  <si>
    <t xml:space="preserve">hey hey! please tell your friends to follow me! i wanna reach at least 50 followers ASAP! </t>
  </si>
  <si>
    <t xml:space="preserve">@Triggergrrl well, I am glad somebody thinks this f-bomb droppin' no coffee havin' this am, tired of trailer park tweekers is funny!!! </t>
  </si>
  <si>
    <t xml:space="preserve">@BeccaxVipx hi, how are you? </t>
  </si>
  <si>
    <t xml:space="preserve">@mussomitchel you and mason should duet like trace and miley did. </t>
  </si>
  <si>
    <t>@mikeavila she loves them and they're pretty tolerant of her  not letting them interact too much tho cause kittens are still small.</t>
  </si>
  <si>
    <t xml:space="preserve">Happy to hear Kim Clijsters is coming out of retirement! and Monica Seles will be inducted into the Tennis Hall of Fame this July </t>
  </si>
  <si>
    <t xml:space="preserve">@calebot You were bang on about Sheena Grobb, I listened to her all night.  Today I shall check out Cat Empire. Thanks again for the tips </t>
  </si>
  <si>
    <t xml:space="preserve">@starrphishe Especially since he's my absolute favorite player ever.  He's the whole reason I got back into baseball.  I adore him.  </t>
  </si>
  <si>
    <t>bored  home. then study udy udyy!</t>
  </si>
  <si>
    <t xml:space="preserve">If you happen to fall upon my profile please &amp;quot;Follow&amp;quot;. </t>
  </si>
  <si>
    <t>@trance_Junkie Feel free to post a link  #asot400</t>
  </si>
  <si>
    <t xml:space="preserve">At TGIF's with the fam </t>
  </si>
  <si>
    <t xml:space="preserve">@joycesmith such a tease! </t>
  </si>
  <si>
    <t xml:space="preserve">@jesssicababesss  you look for that - im looking for rue </t>
  </si>
  <si>
    <t xml:space="preserve">So full! Jine's in rochester was delicious! Go there if your in town </t>
  </si>
  <si>
    <t xml:space="preserve">wants to see this: http://tiny.cc/foodmovie and wants you to see it to! this is why organic and vegetarian is a billion times healthier! </t>
  </si>
  <si>
    <t>@teemwilliams Thank youu  I appreciate it.. hows Chicago, its cold up in Canada!</t>
  </si>
  <si>
    <t xml:space="preserve">@munkeypunx omg a quadruple stellar conjunction outside ur house! where's the beer? </t>
  </si>
  <si>
    <t>OH YAY. I have 70 people following me! Thanks everybody~!   In other news, I'm replaying through Ocarina of Time.</t>
  </si>
  <si>
    <t xml:space="preserve">Just bought a movie i haven't seen since i was a kid! So looking forward to watching it! </t>
  </si>
  <si>
    <t xml:space="preserve">is soakin up the sun </t>
  </si>
  <si>
    <t xml:space="preserve">@bilerico Thanks for the credit @pmeanwellralph but I just linked to that post, it's not mine. My (NSFW) blog is http://www.yaoi911.com </t>
  </si>
  <si>
    <t xml:space="preserve">Waiting on my venti starbucks doubleshot... I found a 5 on the ground @ the same moment I realized the weather was getting me down. </t>
  </si>
  <si>
    <t>@JesseNewhart Those are the huevos she earned while doing standup, gots to be. She bothered me in #24 and just made up for it  #respect</t>
  </si>
  <si>
    <t>loves her different colour hair extentions. clip in out colour how cool. and decent ones for capital hair place  x</t>
  </si>
  <si>
    <t xml:space="preserve">@identifyourself u r so so so not funny! </t>
  </si>
  <si>
    <t xml:space="preserve">@MussoMitchel writin music is so fun </t>
  </si>
  <si>
    <t xml:space="preserve">Gingery porky noodle..ys. Yummy yummy yumyums. So much cooking over the last week - curry from scratch, french pork casserole, noodleys </t>
  </si>
  <si>
    <t xml:space="preserve">@polydramatica i love poems! is it somewhere online so that i can read it? </t>
  </si>
  <si>
    <t xml:space="preserve">@RenzoMusic Is that McDonalds or McDowells! </t>
  </si>
  <si>
    <t xml:space="preserve">@primadanna Sister I ABSOLUTELY BELEIVE! OH I DO SO BELEIVE! </t>
  </si>
  <si>
    <t>one more click from two bucks  http://twitter.com/StudioFairy</t>
  </si>
  <si>
    <t xml:space="preserve">@critania, @divalinda is right .. you do look like chuck </t>
  </si>
  <si>
    <t xml:space="preserve">@Stu_the_great Tis a great drink. Not tried it in coffee, but the toffee one does taste rather good in hot chocolate. </t>
  </si>
  <si>
    <t xml:space="preserve">crackin open the bio text book. gayyy. doctors was good </t>
  </si>
  <si>
    <t xml:space="preserve">@mikenyff oh I did see you! That was Awsome! You should shred at overflow some time! </t>
  </si>
  <si>
    <t xml:space="preserve">@Meghan_xoxo Agreed, haha </t>
  </si>
  <si>
    <t xml:space="preserve">@MussoMitchel cute picture </t>
  </si>
  <si>
    <t xml:space="preserve">@ddlovato Hey Demi!! ur awesome! Im a big fan! Just wondering, when will Camp Rock 2 be coming out?? ~Eleanor </t>
  </si>
  <si>
    <t xml:space="preserve">corinthians </t>
  </si>
  <si>
    <t xml:space="preserve">correction 2-4 on penalties as United didn't need to take their final kick </t>
  </si>
  <si>
    <t xml:space="preserve">loves The Maine </t>
  </si>
  <si>
    <t xml:space="preserve">@Faye_k  illl link you now </t>
  </si>
  <si>
    <t xml:space="preserve">Subway, cleaning, dying Michelle's hair </t>
  </si>
  <si>
    <t xml:space="preserve">watching skins!!!!!!!!!!!!!!!!!! i heart sid! </t>
  </si>
  <si>
    <t xml:space="preserve">...Right now they're all outside. I'm supposed to go play volleyball w/ some friends later, even though I'm AWFUL at it. </t>
  </si>
  <si>
    <t xml:space="preserve">@imogenheap - loving the high contrast mix of Headlock. You sound pretty damn good on there you know. </t>
  </si>
  <si>
    <t xml:space="preserve">@superbeccax Yay!! I'm glad you got a yes! Enjoy yourself. Take plenty of pictures </t>
  </si>
  <si>
    <t xml:space="preserve">mmm strawberry cables </t>
  </si>
  <si>
    <t>I will our annual fair ... itï¿½s one of the best things in the year  Hope itï¿½s coming soon ... I love ya G.G. ?</t>
  </si>
  <si>
    <t xml:space="preserve">@mussomitchel http://twitpic.com/3lxqd - sexyyyyy. </t>
  </si>
  <si>
    <t xml:space="preserve">@flaminglamb delicious! And at least you've not gotten tot he point of making voodoo dolls </t>
  </si>
  <si>
    <t xml:space="preserve">is loving sunshine driving; even washed the motor </t>
  </si>
  <si>
    <t xml:space="preserve">Working it out! </t>
  </si>
  <si>
    <t xml:space="preserve">Is finally awake eating french toast </t>
  </si>
  <si>
    <t xml:space="preserve">via @iantalbot: Worn out from the days exertions I must bid you all adieu. Sweet dreams, tweethearts! </t>
  </si>
  <si>
    <t>britney spears IS THE FIRST 1 TOO HAVE 1MILLION FOLLOWERS ON TWITTER GOOD JOB     1,031,125  Followers</t>
  </si>
  <si>
    <t xml:space="preserve">@N_E_0 much deserved, dahlink. quite. much. </t>
  </si>
  <si>
    <t xml:space="preserve">@OMGsuzanne is just being silly! I'm just enjoying my vacation. </t>
  </si>
  <si>
    <t xml:space="preserve">in case you're wondering - toothpaste really does work to get crayon off the wall! ha! </t>
  </si>
  <si>
    <t xml:space="preserve">I just said hi to jordan from NFG! And he said hi back then walked back into the house of blues </t>
  </si>
  <si>
    <t xml:space="preserve">@jmacsbabyy hey hun how was the party last night?! </t>
  </si>
  <si>
    <t>Is Anyy onee on here 14  + Dnt worryy im 14 to.....</t>
  </si>
  <si>
    <t xml:space="preserve">@HardKnockLife heyyy wasssup </t>
  </si>
  <si>
    <t xml:space="preserve">Sitting in Starbucks enjoying a coffee and listening to Neko Case </t>
  </si>
  <si>
    <t xml:space="preserve">Enjoying the weather over here! So beautiful! </t>
  </si>
  <si>
    <t>At port doug in the sunshine with some family  They're a little disfunctional but I love 'em!</t>
  </si>
  <si>
    <t xml:space="preserve">is glad the the RAIN finally STOPPED!!! Its a beautiful say today!!!  I am so excited that Brother comes HOME 2nite!!! </t>
  </si>
  <si>
    <t xml:space="preserve">finished! </t>
  </si>
  <si>
    <t xml:space="preserve">Listening to You'll always find your way abck home Miley cyrus! </t>
  </si>
  <si>
    <t>@mabeswife Thanks.  I learned at my mom's knee. Halloween sends me into a complete and total tizzy.</t>
  </si>
  <si>
    <t xml:space="preserve">@tranquilized09 Marie lol hows your morning??? </t>
  </si>
  <si>
    <t>up   what to do today.. .</t>
  </si>
  <si>
    <t xml:space="preserve">@NeoTech2020 ok, i'll stop the plugin </t>
  </si>
  <si>
    <t xml:space="preserve">got a visit from @naharina at work today, is nice to see friendly faces come to visit! </t>
  </si>
  <si>
    <t xml:space="preserve">eating a apple </t>
  </si>
  <si>
    <t xml:space="preserve">Still, most websites render pretty fast using Opera Mini, which is good </t>
  </si>
  <si>
    <t xml:space="preserve">@kukawakaju I MISS YOU, p.s onlyyy you would make skirt </t>
  </si>
  <si>
    <t xml:space="preserve">@cdorobek @MaherLtd all good ideas! I'll be on a plane when this occurs so i'm sure you all will come up with something great </t>
  </si>
  <si>
    <t xml:space="preserve">@diana_music hey Diana did you enjoy being in Dumfries?  your so nice in person and you were amazing at the concert </t>
  </si>
  <si>
    <t xml:space="preserve">hello twitters </t>
  </si>
  <si>
    <t>@alanabbott I blame you and @tonymorganlive...  This blog post is for you   http://bit.ly/CTys2</t>
  </si>
  <si>
    <t xml:space="preserve">Making a Twitter </t>
  </si>
  <si>
    <t xml:space="preserve">friend suggested i draw what i think i want for hairstyle...i think that's good advice and i should do that.. </t>
  </si>
  <si>
    <t xml:space="preserve">Headed to a baby shower. Party, party, party all weekend! It's been fun. </t>
  </si>
  <si>
    <t>seeing 17 again with my sistaaaa  lovin' me some zacquisha.</t>
  </si>
  <si>
    <t>I'm fiiiine. She's good  how's school? aww really thanx</t>
  </si>
  <si>
    <t xml:space="preserve">On my way home from Southampton, nice to see everyone i will be back soon </t>
  </si>
  <si>
    <t xml:space="preserve">look at my awesome picture backround! its me in front of my house!! </t>
  </si>
  <si>
    <t xml:space="preserve">@realmalkin71 Have fun sweeping the Flyers! </t>
  </si>
  <si>
    <t xml:space="preserve">@robotmunky To each their own. </t>
  </si>
  <si>
    <t>Chillen in the bus and Tumblr-ing  www.katieelove.tumblr.com</t>
  </si>
  <si>
    <t xml:space="preserve">@FirefoxPimp  Thx 4 the follow </t>
  </si>
  <si>
    <t xml:space="preserve">Dance practice with Fab 5! </t>
  </si>
  <si>
    <t xml:space="preserve">@dee_carney Haha, I missed it. But I think I have it on DVD somewhere over here. </t>
  </si>
  <si>
    <t xml:space="preserve">@ABZQuine the Fuji will give brilliant colours.. I used to love my fuji s5200 when I had it </t>
  </si>
  <si>
    <t xml:space="preserve">@sthrnfairytale @AngellaD that was funny </t>
  </si>
  <si>
    <t xml:space="preserve">Hanging out w/ JJ &amp;amp; Roshan, brunch was amazing! </t>
  </si>
  <si>
    <t xml:space="preserve">@ladygaga excited about the Paparazzi video! </t>
  </si>
  <si>
    <t xml:space="preserve">Good afternoon everyone. I'm cleaning off my desk today of MESS.  Its so needed.   </t>
  </si>
  <si>
    <t xml:space="preserve">@NicLinkletter where are you going tonight? </t>
  </si>
  <si>
    <t xml:space="preserve">@ Angy(i know you don't have twitter but i know you'll read this) ''I've got the screwdriver in my pocket... like a MAN!''  awesome day </t>
  </si>
  <si>
    <t>There's a van in front of us with a Jersey Boys logo on it. A good sign? Y/Y?  &amp;lt;3</t>
  </si>
  <si>
    <t xml:space="preserve">@YESandME of course we found you, we had the best NKCIA on the job!  You KNOW you LOVE US!!! </t>
  </si>
  <si>
    <t xml:space="preserve">@eddruckman that was beautiful </t>
  </si>
  <si>
    <t xml:space="preserve">Rt @Macker: This just in: I eat too fast. #obvious   /Rt In my case for too long ALSO. </t>
  </si>
  <si>
    <t>@HumphreyLee I'll be watching that and Lakers simultaenously   Awesome day for sports</t>
  </si>
  <si>
    <t xml:space="preserve">My copy of &amp;quot;She's All that&amp;quot; is fudged! Waaaaaa!  Just put in a bid on ebay for a new copy. Loves that feel good film </t>
  </si>
  <si>
    <t xml:space="preserve">@tanijoy That's ok sis, getting good rest is always a plus! The spirit, soul &amp;amp; mind need down time to refresh...Now your READY to get it </t>
  </si>
  <si>
    <t>@Claudia_Dorset Generally! I'm obsessed  It's the only thing that can hold my attention</t>
  </si>
  <si>
    <t>is home  todays been great; but tiring.</t>
  </si>
  <si>
    <t xml:space="preserve">http://twitpic.com/3lyei  @writingaddict: here is a picture of my babies. </t>
  </si>
  <si>
    <t xml:space="preserve">@kevinpollak watched your show its great, I told some friends and now they are watching it hah! </t>
  </si>
  <si>
    <t xml:space="preserve">@Jpaullete well then I am glad you are there to watch and applaud! </t>
  </si>
  <si>
    <t xml:space="preserve">@LavaLampLV Hey there. </t>
  </si>
  <si>
    <t>@Underagefest who is it who handles press for the fest this year?  Cx</t>
  </si>
  <si>
    <t xml:space="preserve">has got now 72 blasting, loving some of the tracks!! keep up the good work </t>
  </si>
  <si>
    <t xml:space="preserve">@kidrobot23 its a nice name better than matt </t>
  </si>
  <si>
    <t xml:space="preserve">moxies tonight with some great people </t>
  </si>
  <si>
    <t xml:space="preserve">@noodlefan Glad to hear you've arrived properly </t>
  </si>
  <si>
    <t xml:space="preserve">She is not very symetrical right now ;) but she is really sweet, I cut in her twice and she didn't move...poor kitten </t>
  </si>
  <si>
    <t>bored  i'm with bff   ,see you later guys *-*</t>
  </si>
  <si>
    <t xml:space="preserve">@marisamendez lol I do the same... Do you say &amp;quot;I'm almost there&amp;quot; when you're ABOUT to leave home too? </t>
  </si>
  <si>
    <t xml:space="preserve">Driving to the SF Giants game with John and MacKenzie. I'm lovin the weather for show! Glad I'm outside today </t>
  </si>
  <si>
    <t xml:space="preserve">@jennettemccurdy I luv the new video, it's amazing. </t>
  </si>
  <si>
    <t xml:space="preserve">Hey twitter, who wants to help me study for: APUSH, AP Physics C, AP Eng, AP Comp Sci, IB Comp Sci, or IB Physics? </t>
  </si>
  <si>
    <t>the dog is sleeping and looks so incredibly cute!  gonna get some pictures of him + the sexy snake who is currently eating her dinner ;)</t>
  </si>
  <si>
    <t xml:space="preserve">@MussoMitchel aw mitchel your so awesomeeee  i love your musicc &amp;lt;3 cant wait for the album . emma </t>
  </si>
  <si>
    <t xml:space="preserve">@ajlopez that's because you don't know me actually </t>
  </si>
  <si>
    <t xml:space="preserve">I GOT MY MEG &amp;amp; DIA CD </t>
  </si>
  <si>
    <t xml:space="preserve">@robertEL You can't!I object!I counter your pessmism with optimism!Check and mate!Sorry im in a weird mood.. </t>
  </si>
  <si>
    <t xml:space="preserve">Yawn .. ahh afternoon all </t>
  </si>
  <si>
    <t xml:space="preserve">@AprilFreeman you're missing out on some killer rice that Dexy made </t>
  </si>
  <si>
    <t>@nadie20  whats it about  x</t>
  </si>
  <si>
    <t>@joesebok sir...go to yoga today to fix the weird tilting bullshit from yesterday. Dr Annie recommends it  xo</t>
  </si>
  <si>
    <t xml:space="preserve">@AutumnSilence So how is your day going? (: well your very kind </t>
  </si>
  <si>
    <t xml:space="preserve">@itsjamieeexo hahaha, yo thats beastly. LMAO </t>
  </si>
  <si>
    <t>your the one that i want oe oe oe honey(L) lovely  nieuwste filmpje is af! ik zeg http://youtube.com/schatjj enjoy ;)</t>
  </si>
  <si>
    <t xml:space="preserve">@MCRmuffin nother dm </t>
  </si>
  <si>
    <t>http://twitpic.com/3lyj9 - @RenAgain  there's also a fluorescent lamp here that I didn't get. I hate that one anyhow.</t>
  </si>
  <si>
    <t>@comeagainjen on fairfax and melrose?  thats my fav!!!</t>
  </si>
  <si>
    <t>@martinpacker NOOOO  I just haven't lived have I ?</t>
  </si>
  <si>
    <t xml:space="preserve">We had a package delivered by Canada Post just after noon today. It's Sunday. Had no idea they did any deliveries on Sundays. </t>
  </si>
  <si>
    <t xml:space="preserve">I won $560 on roulette last night! Fuck I love waking up with money, that rarely happens with me. Dope </t>
  </si>
  <si>
    <t xml:space="preserve">@Logseman  I have no idea?  </t>
  </si>
  <si>
    <t>@ddlovato wow, Madrid! Really close to Austria  Ever been to Austria?</t>
  </si>
  <si>
    <t>@papa_face Link worked fine  Ty :p</t>
  </si>
  <si>
    <t xml:space="preserve">@tbald2 Feel free to check out http://angelcove.us for loads of info on organ donation &amp;amp; my own personal story. </t>
  </si>
  <si>
    <t>Off to hermosa beach  - holla</t>
  </si>
  <si>
    <t xml:space="preserve">@JewelryChick I couldn't agree more </t>
  </si>
  <si>
    <t>@aintnosunshyne 5 mins till game time!  Wish you were here though...</t>
  </si>
  <si>
    <t xml:space="preserve">is going to test some pubs before Windays conference </t>
  </si>
  <si>
    <t xml:space="preserve">@AlanCarr Ferrero Rocher that'll go straight to your hips. Enjoy </t>
  </si>
  <si>
    <t xml:space="preserve">creating a account here </t>
  </si>
  <si>
    <t xml:space="preserve">@Strokesdogs Now why would I leave something out?! </t>
  </si>
  <si>
    <t>never seen anyone drink as many beers as @curliesml and still look fabulous!  She drinks like a man!</t>
  </si>
  <si>
    <t xml:space="preserve">@miss_sandrina Hope you have a Very Happy Easter too!!!  I had a Happy one </t>
  </si>
  <si>
    <t xml:space="preserve">Ooooo. Derek Jeter's on TV. That'll make all the scariness go away. </t>
  </si>
  <si>
    <t>Talking on the phone with Annabelle!  &amp;lt;3</t>
  </si>
  <si>
    <t xml:space="preserve">@hazypensieve glad you find the article entertaining and SO glad to meet another Glambert </t>
  </si>
  <si>
    <t xml:space="preserve">@jacvanek when you're on, send me a message pleaasseee. i have a question </t>
  </si>
  <si>
    <t xml:space="preserve">bought my first mango </t>
  </si>
  <si>
    <t xml:space="preserve">@craigsbeardwax Maybe hot pancakes is a good symbol for me, lol, the way to a man's heart is through his stomach lol </t>
  </si>
  <si>
    <t xml:space="preserve">At Salsalitos with my momma </t>
  </si>
  <si>
    <t xml:space="preserve">hilarious: http://tinyurl.com/cjwc9y ... i want it haha </t>
  </si>
  <si>
    <t xml:space="preserve">@jswo . OK getting out of here for now. ttyl </t>
  </si>
  <si>
    <t xml:space="preserve">@glothkom Getting closer to #1 in Hamburg - good work </t>
  </si>
  <si>
    <t xml:space="preserve">@glossyveneer Just tell her you're full and couldn't drink another drop. I do that to Annalie all the time. I suck at imaginary games. </t>
  </si>
  <si>
    <t xml:space="preserve">back in LA and heading to In n Out...a definite stop for newcomers </t>
  </si>
  <si>
    <t>@bjones782 haha love it! New Desperate Housewives tonight!  I have a banquet at 6 but watching it tg after?</t>
  </si>
  <si>
    <t xml:space="preserve">I can't believe I've lost 7lbs... so amazing </t>
  </si>
  <si>
    <t xml:space="preserve">slow down, you move too fast. You've got to make the morning last. Kicking down the cobblestones.  Looking for fun and feeling groovy. </t>
  </si>
  <si>
    <t xml:space="preserve">my previous twitter account was related with my facebook profile...till now </t>
  </si>
  <si>
    <t xml:space="preserve">@darianmarie43 paha... isn't that the best? I love it when I can't hear myself sing. </t>
  </si>
  <si>
    <t>@HoopinisPassion hope they lose  well i'm on law &amp;amp; order...</t>
  </si>
  <si>
    <t>driving to the airport! i'll be home in a few hours  I LOVE ARIZONA!!</t>
  </si>
  <si>
    <t xml:space="preserve">looking for some twitter freinds </t>
  </si>
  <si>
    <t xml:space="preserve">pokoknak megï¿½rkezett a fallout 3 ce-je + the shield posztere ï¿½merikï¿½bï¿½l! van very own vaulttech lunchbox + bobblehead az asztalï¿½n </t>
  </si>
  <si>
    <t xml:space="preserve">souljaboy just heard your music recently...luved it </t>
  </si>
  <si>
    <t xml:space="preserve">@Emsy Me and my bros used to beg to sleep in the tent in the backyard when we were little ones too </t>
  </si>
  <si>
    <t xml:space="preserve">enjoying a sunday off!  Watching trash tv, snacking, and cleaning...what a perfect sunday </t>
  </si>
  <si>
    <t xml:space="preserve">Great day so far at church and taking Tucker to visit the in-laws. Now baby shower time! </t>
  </si>
  <si>
    <t xml:space="preserve">At earth day in Balboa Park </t>
  </si>
  <si>
    <t xml:space="preserve">@mongrelstyle lol...I would love/appreciate that </t>
  </si>
  <si>
    <t xml:space="preserve">@acidic_ice - had a very awesome meeting today...  but you got an email on FB about it </t>
  </si>
  <si>
    <t xml:space="preserve">Brandon fact: brandon facts are never true &amp;amp; very lame. </t>
  </si>
  <si>
    <t xml:space="preserve">is going to have a nice cup of tea </t>
  </si>
  <si>
    <t xml:space="preserve">gonna go have lunch with grandma soon, i cant wait </t>
  </si>
  <si>
    <t xml:space="preserve">@jovanreid Absolutely... but I am cunning I didn't want to mention the #unfollowanyonewho isfollowingoprahcampaign </t>
  </si>
  <si>
    <t xml:space="preserve">Loungin, doin my laundry, grateful for the positive convo. </t>
  </si>
  <si>
    <t xml:space="preserve">@Saslas - that is fantastic!  </t>
  </si>
  <si>
    <t xml:space="preserve">Preeetty good start of a day, gettingg waxing noow </t>
  </si>
  <si>
    <t xml:space="preserve">@ScanHopper like I'm very undeserved of the honor! </t>
  </si>
  <si>
    <t xml:space="preserve">is high on life </t>
  </si>
  <si>
    <t xml:space="preserve">@Layzz13 nah, it's really not a problem hehe. i'd love to make it. </t>
  </si>
  <si>
    <t>@calinow24 saaame. graduation  ahh. well not unless we fail the constituation test. based ont he way we behave in fitzgerald we will :I</t>
  </si>
  <si>
    <t xml:space="preserve">I'm in Italy!! </t>
  </si>
  <si>
    <t xml:space="preserve">@OceanUpTwitt I know! I love Demi! I wanted the Deluxe Edition since she announced it was coming out! </t>
  </si>
  <si>
    <t xml:space="preserve">Is thinking chili cheese dogs woohoo now thats breakfast at 2pm lmmfao!! its not my fault i dont sleep at night!! </t>
  </si>
  <si>
    <t>@KrinaR nah soz i anit put the pics up yet, ill do them now  x my facebook is  Keri Gregory, ill add u  x</t>
  </si>
  <si>
    <t>@mileycyrus  wow mileyy i live in germany ..   you were so neaar and know soo far .. do pics from you in twipic wanna see you in germany</t>
  </si>
  <si>
    <t xml:space="preserve">man this paper is not what's up right now. I'm watching Keeping up with the Kardashians and folding clothes now </t>
  </si>
  <si>
    <t xml:space="preserve">So spinning didn't happen this morning and I just woke up hehe... be jealous. Off to @catigxone for more foood oye. </t>
  </si>
  <si>
    <t xml:space="preserve">I make some pretty legit tots </t>
  </si>
  <si>
    <t>Hey everyone!  Runnin a NSFW ustream   http://tinyurl.com/cz96c4  password is ramalama</t>
  </si>
  <si>
    <t xml:space="preserve">Waiting for my hair to dry, maybe i'll do some laudry </t>
  </si>
  <si>
    <t xml:space="preserve">@hi_itsheather my profile is sickk dude. </t>
  </si>
  <si>
    <t>@danielhilton amazing song. can't wait to see him at warped  you too if you're going with millionaires and jeffree! &amp;lt;3</t>
  </si>
  <si>
    <t xml:space="preserve">@nightmarechild i hope you are taking screenshots, gief me screenshots when j00 can plz~~  grats on the new crit too! </t>
  </si>
  <si>
    <t xml:space="preserve">Balaam, Harry and other video game knowhowers suggest me some games for my lovefilm </t>
  </si>
  <si>
    <t xml:space="preserve">http://blip.fm/profile/michaelgrainger/blip/7684394 twitter soundtrack </t>
  </si>
  <si>
    <t>My new blog goes live tomorrow. I am nervous  etsyitemsunder20.blogspot.com  show some love!</t>
  </si>
  <si>
    <t xml:space="preserve">hey @RokDiesel! I didn't realize u added me up. I'm from Singapore &amp;amp; half of PlayPause.sg </t>
  </si>
  <si>
    <t xml:space="preserve">@ARoadRetraveled You're famous! http://tr.im/jb8r Though an unfortunate choice of tweets perhaps.  </t>
  </si>
  <si>
    <t>@dannywood So happy you have joined.  It just wasn't the same without you!  What are your plans now that the spring tour is over?</t>
  </si>
  <si>
    <t xml:space="preserve">@horsedreamer I got your text. That is a good thing </t>
  </si>
  <si>
    <t xml:space="preserve">Watching tv and eating cheeze doodles </t>
  </si>
  <si>
    <t xml:space="preserve">@uhllyssuh You should be a poet! Haha  </t>
  </si>
  <si>
    <t xml:space="preserve">@saurik nice. this'll come in handy </t>
  </si>
  <si>
    <t xml:space="preserve">@sadeduh yayyyy!!! Have fun </t>
  </si>
  <si>
    <t xml:space="preserve">gonna go and read in bed in about 20 mins......need to relax as much as possible before school 2moz!! xx </t>
  </si>
  <si>
    <t xml:space="preserve">http://twitter.com/StudioFairy Click my ads please </t>
  </si>
  <si>
    <t>Finish doing my homeworks  I think, I'm going to enjoy the rest of the weekend now.</t>
  </si>
  <si>
    <t xml:space="preserve">@mileycyrus: Germany? Italy? oh Im so jealous haha love ya </t>
  </si>
  <si>
    <t xml:space="preserve">@helpspb  they just can fight and they cant play  typical hockey! ...I know its chs. but dunno that country </t>
  </si>
  <si>
    <t xml:space="preserve">haha back! we walked to walgreens and got some rootbeer! </t>
  </si>
  <si>
    <t xml:space="preserve">wire to wire... Just chilling and enjoying my life </t>
  </si>
  <si>
    <t xml:space="preserve">@mrphildog Ahh we saw a couple of photographers we thought might be you and Colin. Guess not </t>
  </si>
  <si>
    <t xml:space="preserve">@mileycyrus hi miley!! how are u? When you come to Spain? I would be very excited that you answered. please replyy!! I love you so much </t>
  </si>
  <si>
    <t xml:space="preserve">@alessiaguarnera ..u can't believe that im eating more kebab than pastas in this period </t>
  </si>
  <si>
    <t xml:space="preserve">@LindsayMichele Yes. It was divine. </t>
  </si>
  <si>
    <t xml:space="preserve">@davidstripinis Sounds like a perfect day to grab my summer gear &amp;amp; go for a long ride through the canyons. </t>
  </si>
  <si>
    <t xml:space="preserve">Just getting ready to clean my house up a bit.  </t>
  </si>
  <si>
    <t xml:space="preserve">@betsywhim Thanks Betsy.  I had to edit it a few times, to remove a lot of the profanity.  </t>
  </si>
  <si>
    <t xml:space="preserve">@rosannasuppa Following you right back! </t>
  </si>
  <si>
    <t xml:space="preserve">@hubbit Always the way; whenever opposition gets in, the previous government, in any country, waits 3-6 months and then applies blame. </t>
  </si>
  <si>
    <t xml:space="preserve">OK time for a lovely Sunday afternoon nap.  I am cooking today! HOORAY! Will be back later. ((HUGS))  I've missed you all </t>
  </si>
  <si>
    <t xml:space="preserve">@MakeupArtists I would love to! Let me know details </t>
  </si>
  <si>
    <t xml:space="preserve">@buffalo_escort I know that's right!  I just love it and twitter has also helped! </t>
  </si>
  <si>
    <t>@warza on pe voir ton interview sur twitter ou?  un lien?</t>
  </si>
  <si>
    <t xml:space="preserve">Going to Take a nice shower thenn out with madree </t>
  </si>
  <si>
    <t xml:space="preserve">@xmillehliciuosz okay - thaaanks! Go aften! </t>
  </si>
  <si>
    <t>@Boujarfaoui I too am thrilled to be one of the 181 FP followers  I know its a bit selfish</t>
  </si>
  <si>
    <t>@bngr sweet deal!!  Im looking for something similar with 4gb ram. yours sounds cool, I like acer's</t>
  </si>
  <si>
    <t xml:space="preserve">@drdoeyrock heyyyyyyyyyyy!! how you dooin! </t>
  </si>
  <si>
    <t xml:space="preserve">tedious sunday man, tomorow will be the same... or not </t>
  </si>
  <si>
    <t xml:space="preserve">@JamesEYB post secret is my favorite too...i love going on there early sunday mornings! Can't wait for the new book </t>
  </si>
  <si>
    <t>@rhondapalooza  yeah, that's it.  I forgot the name.  He was so excited when he found it.  Cracked me up.</t>
  </si>
  <si>
    <t>dressed getting my hair touched up BABYSHOWER  ugh it looks so nice ima twitpic it later</t>
  </si>
  <si>
    <t xml:space="preserve">@DustinDK do local blogs count? </t>
  </si>
  <si>
    <t xml:space="preserve">@nsjewel Can I bring my rubber ducky float? </t>
  </si>
  <si>
    <t>@StudioFairy  its ok can you click my link at http://twitter.com/tenohost and also add the account  thanks you so much</t>
  </si>
  <si>
    <t>@scottyhendo belated thanks for the #followfriday shoutout! You're a real #gogiver.  Hope all is well in ScottyHendoVille.</t>
  </si>
  <si>
    <t>@perrythebirman oh yes, love fringe  and DVR missed last 3 episodes so went to hulu to watch. was nice! #pussycatisland</t>
  </si>
  <si>
    <t>http://twitpic.com/3lyza - Me  i took a picture of a picture from my phone</t>
  </si>
  <si>
    <t xml:space="preserve">so glad i left vegas last night </t>
  </si>
  <si>
    <t xml:space="preserve">#myfavouritewordtodayis numpty </t>
  </si>
  <si>
    <t>im getting a pygmy goat in the near future  YAY!</t>
  </si>
  <si>
    <t xml:space="preserve">@djnack sounds more like a remix than a refix </t>
  </si>
  <si>
    <t>School tommorow, Can't wait acctualy. I'm such a geek  But atleast I get to see everyone! x</t>
  </si>
  <si>
    <t xml:space="preserve">is pissed off fuck u </t>
  </si>
  <si>
    <t xml:space="preserve">Really misses hanging out in Redlands...@vcervantes We should hang out at the Vault this week and go to Market Night! &amp;lt;3&amp;lt;3&amp;lt;3 </t>
  </si>
  <si>
    <t xml:space="preserve">@30stmownyersoul i WILL send your birthday presnet. soon. </t>
  </si>
  <si>
    <t xml:space="preserve">@erinshawstreet JEALOUS! Have fun!! And then tell me all about it. </t>
  </si>
  <si>
    <t xml:space="preserve">@BawldGuy ur 2 funny! &amp;quot;pretty equivalent views&amp;quot; lol I'm sold on SD already </t>
  </si>
  <si>
    <t xml:space="preserve">@brittanymorrow I wouldn't either. </t>
  </si>
  <si>
    <t xml:space="preserve">@ladygaga we love you too ... </t>
  </si>
  <si>
    <t xml:space="preserve">I love the first season of &amp;quot;The Apprentice&amp;quot;! Been watching it on DVD all morning. </t>
  </si>
  <si>
    <t xml:space="preserve">@adriankenny Sorry don't think she'll help out there. </t>
  </si>
  <si>
    <t xml:space="preserve">@mileycyrus i can be here talking to you if you can sleep tonight so you don't get bored </t>
  </si>
  <si>
    <t xml:space="preserve">@maynaseric U Rock Friend! Ur background and friendship are priceless </t>
  </si>
  <si>
    <t>@alex_lpz HI  WHATS UP</t>
  </si>
  <si>
    <t xml:space="preserve">@baystreeter sorry but no pics for that one, i only built it, on the organization side is my wife </t>
  </si>
  <si>
    <t xml:space="preserve">@mussomitchel http://twitpic.com/324pd - cute </t>
  </si>
  <si>
    <t xml:space="preserve">Do The Ricky Bobby &amp;amp;&amp;amp; Stop &amp;amp;&amp;amp; Pose For The Fame </t>
  </si>
  <si>
    <t xml:space="preserve">I had a great weekend!! </t>
  </si>
  <si>
    <t xml:space="preserve">@dannynic That shouting at the tv yesterday wouldn't have helped </t>
  </si>
  <si>
    <t>@jackhenryy I must say it was a pretty good one. I'm proud of ya  hahaha. down for aug 29? SD baby!</t>
  </si>
  <si>
    <t xml:space="preserve">#vegas #baseball #area51s at the game? Come get your raffle tickets and support olive crest . Great prizes! By the ramps and food </t>
  </si>
  <si>
    <t>@dannywood wow sounds amazing! Wish we were all there. Ps its my birthday  xx</t>
  </si>
  <si>
    <t>1 more chap to go  then i will be done Mechanics then i can start studying for my ecnn</t>
  </si>
  <si>
    <t xml:space="preserve">@BaileyBeth hey I'll be online in like 30 min, speak soon! </t>
  </si>
  <si>
    <t>@XxXmychemXxX  my name is Paige, but I prefer people to call me by my middle name, which is Peyton.</t>
  </si>
  <si>
    <t>man, i wonder, howcome nobody came to my apartment yesterday, i was banging like crazy and im sorrounded by neghbours  #asot400</t>
  </si>
  <si>
    <t xml:space="preserve">#branding :: Free Online Mind Mapping :: Bubbl.us :: http://is.gd/tkpI Exports in PNG, HTML, XML and JPG </t>
  </si>
  <si>
    <t xml:space="preserve">WELCOME TO ITALY @mileycyrus!! I'm Italian!!! </t>
  </si>
  <si>
    <t xml:space="preserve">@TheColorAbi DDD i feel like going to read more of your stories now. </t>
  </si>
  <si>
    <t xml:space="preserve">@Street3  Dear...you gettin ready for our high stakes cash game? You are official now </t>
  </si>
  <si>
    <t>@DonnieWahlberg What happened to the Celtics? =(  I'm glad I'm an LA girl!   Utah's going DOWN!</t>
  </si>
  <si>
    <t xml:space="preserve">@billionaire5  I avoided two days in a row. I WILL work out today! </t>
  </si>
  <si>
    <t xml:space="preserve">@karenbirch desktop pic=your picture of the day- the pretty flower! </t>
  </si>
  <si>
    <t xml:space="preserve">@mileycyrus cool! hope you have fun!!! </t>
  </si>
  <si>
    <t xml:space="preserve">@alithealien I will try to enjoy it, I always do </t>
  </si>
  <si>
    <t>@LorenToce :  OH latest trailer!! Omg.. I will have to go see that..  I found you. lol haha okay maybe not. You sent me to here but yeah.</t>
  </si>
  <si>
    <t xml:space="preserve">@Girlfriendology Just love your tweets. </t>
  </si>
  <si>
    <t xml:space="preserve">@klgarlock Hooray! I want to get a bike sometime before summer starts too. Excited to start shopping. </t>
  </si>
  <si>
    <t xml:space="preserve">I came back last night! </t>
  </si>
  <si>
    <t xml:space="preserve">@davehashley watched Nacho Libre on friday, awesome </t>
  </si>
  <si>
    <t xml:space="preserve">@jameshaycock that sounds super cool, enjoy! </t>
  </si>
  <si>
    <t xml:space="preserve">@mileycyrus hello! I am from spain. I am loking forward to see you here! can you reply me please? kisses </t>
  </si>
  <si>
    <t xml:space="preserve">i baked muffins for breakfast, now i'm baking a cake. </t>
  </si>
  <si>
    <t xml:space="preserve">@JoelyAh Just sent him an email for times etc </t>
  </si>
  <si>
    <t xml:space="preserve">Keep Twitter sane .... #unfollowanyonewhoisfollowingoprahcampaign2009  </t>
  </si>
  <si>
    <t>eating like a fatty  food makes me happy!! lol</t>
  </si>
  <si>
    <t xml:space="preserve">@ashthon Nuthin much....I'm just coolin out and watching the playoffs </t>
  </si>
  <si>
    <t xml:space="preserve">@mileycyrus Welcome to Germany Miley. Hope you'll have a good stay. </t>
  </si>
  <si>
    <t xml:space="preserve">Cool, can update via sms now </t>
  </si>
  <si>
    <t xml:space="preserve">I just got so deep with my two good friends! We agree to disagree, but I love them anyway </t>
  </si>
  <si>
    <t>Just waking up. Had a marvelous breakfast, read 5 magazines, now it's time to start a new day  Editing photos, site, and a new blog. &amp;lt;3</t>
  </si>
  <si>
    <t>@mileycyrus  haha awesomee   have lotsss of fun</t>
  </si>
  <si>
    <t xml:space="preserve">Did 50 mins on treadmill and i feel much better about those cupcake(s) i ate last night </t>
  </si>
  <si>
    <t xml:space="preserve">waiting for the nail polish to dry. i can finally rock 'em sandals! this is my kind of weather </t>
  </si>
  <si>
    <t xml:space="preserve">@Sweet_Cake - you rock too! </t>
  </si>
  <si>
    <t xml:space="preserve">That was a negative tweet... Deep breath/ mixed emotions/ hot breezes... Summer came like cinnamon, so sweet... </t>
  </si>
  <si>
    <t>@nicolas_michael thank you!! I am so proud of them  they're on round two of rockin yankee stadium RIGHT NOW!</t>
  </si>
  <si>
    <t xml:space="preserve">Brews and Live Music, your on! </t>
  </si>
  <si>
    <t>@tourscotland Brings a whole new meaning to the Wee Cooper 'o Fife  Knickety, knackety, etc</t>
  </si>
  <si>
    <t xml:space="preserve">@mileycyrus You are so lucky you get to go to rome i have been dying to go there for ages but my mum nd dad wont take me..maybe someday. </t>
  </si>
  <si>
    <t xml:space="preserve">@dougiemcfly You really looked funny with those bunny ears on your head. Hahah. The concert was just awesome! </t>
  </si>
  <si>
    <t>@AndrewAesthetic Yes sir, and it looks extremely good.  Makes you look younger. ;)</t>
  </si>
  <si>
    <t xml:space="preserve">@brandisco @moble @billionaire5 @dvineexpression @drts3biznet @NickDeStefano  THANKS SO MUCH for the re-tweets! </t>
  </si>
  <si>
    <t xml:space="preserve">@panedgemelanoe what are you bumpin? </t>
  </si>
  <si>
    <t xml:space="preserve">JAMIE!!!! Hey just found out that u got the part in new moon! Congrats! Lookin forward to seein u on the big screen </t>
  </si>
  <si>
    <t xml:space="preserve">@KourtneyKardash ...happy happy birthday </t>
  </si>
  <si>
    <t xml:space="preserve">@johnfurst yeah me to. I have these all on DVD. I could watch commercial free. </t>
  </si>
  <si>
    <t xml:space="preserve">@marialavis Haha thanks, I do my best </t>
  </si>
  <si>
    <t xml:space="preserve">@HoopinisPassion lol; that definitely won't win me over! </t>
  </si>
  <si>
    <t>@EmmytheCat Bye emmy!!  Thanks for coming!!! #pussycatisland</t>
  </si>
  <si>
    <t xml:space="preserve">@_Sophye thank you </t>
  </si>
  <si>
    <t xml:space="preserve">Just got back from the run.. ran some good miles </t>
  </si>
  <si>
    <t xml:space="preserve">@gertsmiff read the book first it's better than the film although film is good too </t>
  </si>
  <si>
    <t xml:space="preserve">@lisaturcotte hope you bought 2! </t>
  </si>
  <si>
    <t xml:space="preserve"> discussing the importance of ed westwick &amp;amp; chace crawford with mia.</t>
  </si>
  <si>
    <t xml:space="preserve">@vinylred what mobile client do you use for twitter (on your SE phone)? ta </t>
  </si>
  <si>
    <t xml:space="preserve">@blue_rose ...I don't think I can remember most of the episode, actually. I very remember the ending </t>
  </si>
  <si>
    <t xml:space="preserve">At the vegas outlets </t>
  </si>
  <si>
    <t xml:space="preserve">@crazy4mcfly23 hahahahahahaha thats exactly what its going to come to!  And I'll be proud of it </t>
  </si>
  <si>
    <t xml:space="preserve">@paulitawilhelm LMAO this kid at work calls me that... i don't even remember how it came up. OMG OMG 2 days? </t>
  </si>
  <si>
    <t xml:space="preserve">@mileycyrus Hey Miley!! Im sara by the way...LOL </t>
  </si>
  <si>
    <t xml:space="preserve">It is 94 degrees in Goleta today! I am going to read by the pool </t>
  </si>
  <si>
    <t xml:space="preserve">lmao im singing to the 56 country songs on my ipod lmao txting and eatting now and laters </t>
  </si>
  <si>
    <t xml:space="preserve">Oh i came to tell you That your my favourite girl </t>
  </si>
  <si>
    <t>@MussoMitchel I'm thinkin about you to  &amp;lt;33</t>
  </si>
  <si>
    <t xml:space="preserve">I'm home  Had dinner got changed, now going to watch Megan and Liz's new youtube vid, yayyy! </t>
  </si>
  <si>
    <t xml:space="preserve">i love how baths always make me better  </t>
  </si>
  <si>
    <t xml:space="preserve">Had fun at laos new years cant wait until the next one in may </t>
  </si>
  <si>
    <t xml:space="preserve">@uriel1998 ask St Anthony! </t>
  </si>
  <si>
    <t xml:space="preserve">@matthewkempster yup. I'm a designer. Pay me. I will. </t>
  </si>
  <si>
    <t xml:space="preserve">@ CounterSuicide It really is! Very sour and full of ginger-supposed to have a whole bunch of Vit C. Thanks so much for your concern </t>
  </si>
  <si>
    <t xml:space="preserve">@catiepayne @EmdiiEmcii haha! He looked funny </t>
  </si>
  <si>
    <t xml:space="preserve">Totally relaxing today...reading, catching up on dvr'd shows, possibly a nap... </t>
  </si>
  <si>
    <t xml:space="preserve">home sweet home.. nothing better than your own bed, so tired for all the traveling but it was all worth it to see my dad.. </t>
  </si>
  <si>
    <t xml:space="preserve">off to start a day with my baby. </t>
  </si>
  <si>
    <t xml:space="preserve">My knees about gave out but it was brilliant nonetheless!!! Spring is in the air!!!  At least today </t>
  </si>
  <si>
    <t xml:space="preserve">earth day w/my panda bwears </t>
  </si>
  <si>
    <t xml:space="preserve">@TessHenley Check out Matthew Ebel's tracks. </t>
  </si>
  <si>
    <t>is waiting on der to get here. getting ready for tacky prom.  woo. today is amazing.</t>
  </si>
  <si>
    <t>Oh well, Phillies are losing again..... time for banjo practice! Thank God for DirecTV on tour bus... I think....  first show at 4 PM</t>
  </si>
  <si>
    <t xml:space="preserve">Im back from Barnabas! Sooo glad I helped everyone there. They desevered it. </t>
  </si>
  <si>
    <t xml:space="preserve">@Reptitude bingah-bam! bingah-boom! much appreciated reTweet </t>
  </si>
  <si>
    <t xml:space="preserve">@jehan_ara I wonder if there's a single thing in the world on which we both fully agree? </t>
  </si>
  <si>
    <t xml:space="preserve">@Roses_Are_Red you're on youtube?? in videos, i mean?? i wanna see!! </t>
  </si>
  <si>
    <t>@lade_shiine too bad rach , your getting the star  and your buying me bubble tea yup , yeah . you are . today. cuz i want one. PLEASE!? xD</t>
  </si>
  <si>
    <t xml:space="preserve">http://twitpic.com/3lzgn - gonchar is layin with me on the couch ready to watch the pens game </t>
  </si>
  <si>
    <t xml:space="preserve">watching my dad and mikey sleep in the hospital room </t>
  </si>
  <si>
    <t>NOT looking forward to school tomorrow =( Had a crappy last day on holiday apart from my walk with Kirstie  Fell asleep on the floor =/</t>
  </si>
  <si>
    <t xml:space="preserve">San Jose Sharks Playoffs Live Stream On Pc, http://digg.com/d1p66q...I'm going to have to check this out...nhl fans of out of town teams </t>
  </si>
  <si>
    <t xml:space="preserve">@SunriseNZ that is pretty funny. Better not ever happen to me....but that is pretty funny </t>
  </si>
  <si>
    <t xml:space="preserve">Driver's Edge was freakin EPIC! I love the skid test! </t>
  </si>
  <si>
    <t xml:space="preserve">Yay I can see the sky again! I love the rain but nothing beats a Colorado blue sky. </t>
  </si>
  <si>
    <t xml:space="preserve">@memith YAY FOOD. </t>
  </si>
  <si>
    <t>@tomfelton maybe he can't take in the defeat of his team  i'm sure he's man utd fan .</t>
  </si>
  <si>
    <t xml:space="preserve">@BoFirstDog Everything is better with a British accent </t>
  </si>
  <si>
    <t xml:space="preserve">@emiraabbas also, love you too </t>
  </si>
  <si>
    <t xml:space="preserve">@redsoxnow Its called the luv of the game. Have willingly settled similarly. Nice they are ahead. </t>
  </si>
  <si>
    <t xml:space="preserve">okies laters all. Going off line for the rest of the day. </t>
  </si>
  <si>
    <t xml:space="preserve">@mileycyrus lucky! that sounds fun!  have fun! &amp;lt;333 p.s. your soundtrack is sold out in my whole city, san antonio. </t>
  </si>
  <si>
    <t xml:space="preserve">cant wait for my action film guys and girls want to see an exaple of my work get on celtx i show you some time </t>
  </si>
  <si>
    <t xml:space="preserve">@yoovilla Why thank you. </t>
  </si>
  <si>
    <t xml:space="preserve">Hiye I am jessica...New here on twitter...welcome me </t>
  </si>
  <si>
    <t xml:space="preserve">@faiththedog thanks for coming out and visiting us in texas. the message was fun and inspirational </t>
  </si>
  <si>
    <t xml:space="preserve">@katherine_kelly :just voted, good luck Corrie </t>
  </si>
  <si>
    <t>Hi  im from Uruguay , and ive just started with Twitter...</t>
  </si>
  <si>
    <t xml:space="preserve">Hidy ho Twitter </t>
  </si>
  <si>
    <t xml:space="preserve">@lmpotter You take very good pictures. </t>
  </si>
  <si>
    <t>@govchains Very true. And I'm known for the way I handle these situations with a positive outlook.  Thx for the comment and advice! S</t>
  </si>
  <si>
    <t xml:space="preserve">@AngelinaHayes Nice. Have fun </t>
  </si>
  <si>
    <t xml:space="preserve">@beccabaybeh ohmagawd. thats got to be the cutest thing i've ever seen. </t>
  </si>
  <si>
    <t xml:space="preserve">@SamanthaaR, ahaha.. you'll get used to it.. its nice after a while! once your able to work it.. </t>
  </si>
  <si>
    <t>@larryczerwonka @sensible lolz  *Winks*</t>
  </si>
  <si>
    <t xml:space="preserve">RPattz is coming home to London... not very far from Oxford at all!!! </t>
  </si>
  <si>
    <t>@fancyfembot Me fine  You?</t>
  </si>
  <si>
    <t xml:space="preserve">Going out with Liam soon </t>
  </si>
  <si>
    <t xml:space="preserve">twitter is retarded </t>
  </si>
  <si>
    <t xml:space="preserve">@mojojuju I just breathed in and out, does that count </t>
  </si>
  <si>
    <t xml:space="preserve">@sarah_bear44 http://twitpic.com/3lxpz - oh wow sarah! ahahaha. that's a pretty house behind you too </t>
  </si>
  <si>
    <t xml:space="preserve">@machinistm I agree. Jensen is still my favorite as well </t>
  </si>
  <si>
    <t>went shoe shopping  i got wedges after i tried on like every shoe in my size lol</t>
  </si>
  <si>
    <t xml:space="preserve">OH MY FUCK, a new episode of LOST, lets stream that mother fucker. </t>
  </si>
  <si>
    <t xml:space="preserve">@PebbieS Travel safely Peggy...... see you later. </t>
  </si>
  <si>
    <t xml:space="preserve">@beppaKILLS you know why </t>
  </si>
  <si>
    <t>@lamborghinibow thanks fo coming live bow we appreciate it   ... much luv from ya girl Ebru :p &amp;lt;3</t>
  </si>
  <si>
    <t xml:space="preserve">Hanging out with my mommaa bear.   </t>
  </si>
  <si>
    <t>i dont wanna leave...waitin for then next set plz     asot400</t>
  </si>
  <si>
    <t xml:space="preserve">hahaha thats soo redonculus </t>
  </si>
  <si>
    <t xml:space="preserve">@ddlovato http://twitpic.com/3lwfk - Have fun in spain!!! We love u! Next time come to Barcelona u would love it! I see u june 13 </t>
  </si>
  <si>
    <t xml:space="preserve">Still debating on whether or not I like Twitter .. kinda leanin' towards yes .. </t>
  </si>
  <si>
    <t xml:space="preserve">@couponprincess  I'm very excited about the huggies coupons-and I have several copies of the paper! </t>
  </si>
  <si>
    <t>@frank95054 wow u are good in this guess the song game  i love that song...</t>
  </si>
  <si>
    <t xml:space="preserve">@mousebudden negro how can you brazenly boast like dat??? You ain't effin with my spades capabilities!!!! </t>
  </si>
  <si>
    <t xml:space="preserve">oh my god i love sleeping in good afternoon </t>
  </si>
  <si>
    <t xml:space="preserve">I have two girls from haifa and kiryat shemona at my house right now </t>
  </si>
  <si>
    <t>@SarahAllTimeLow Download link for: http://tinyurl.com/cgnoke is http://tinyurl.com/crll57  #fetchmp3 #music #mp3</t>
  </si>
  <si>
    <t xml:space="preserve">Ok I think I finally finised shopping </t>
  </si>
  <si>
    <t>Ok so the funeral went well. My counsin was laid to rest. Rest in peace Diraz!  God bless</t>
  </si>
  <si>
    <t xml:space="preserve">sore, and ready for a nap </t>
  </si>
  <si>
    <t xml:space="preserve">@lawmansbabe getting ready to make them right now!  you will have cookies tomorrow at work </t>
  </si>
  <si>
    <t>watching demetri....too funny   http://tinyurl.com/43gkdy</t>
  </si>
  <si>
    <t xml:space="preserve">@ArsenalSarah they can be very slow. Victims of their own popularity. I can say lots were upset om your behalf so welcome back </t>
  </si>
  <si>
    <t xml:space="preserve">@womanlinks That's a fav - Thank you! Lennon lives on in so many hearts </t>
  </si>
  <si>
    <t xml:space="preserve">Just treated myself to a hot bubble bath </t>
  </si>
  <si>
    <t xml:space="preserve">Talking with gabbi </t>
  </si>
  <si>
    <t xml:space="preserve">Watching britains got talent  simon does have some fair points... </t>
  </si>
  <si>
    <t>@razzberrymomma That's the kind of book I want to write. You can be my first customer  I want to create a series so its not just a 1 off.</t>
  </si>
  <si>
    <t xml:space="preserve">Daily High: fulfilled LOTS of tanners lotion needs!! Daily Low: NONE! </t>
  </si>
  <si>
    <t xml:space="preserve">trying to get a My Phone account </t>
  </si>
  <si>
    <t xml:space="preserve">Running off to play Pokemon Platinum </t>
  </si>
  <si>
    <t>Church was great, except for the sermon.  Teasing... good job @jurassicmark! Better then I thought you'd do.  Teasing...</t>
  </si>
  <si>
    <t xml:space="preserve">@RokDiesel already doin' so sir </t>
  </si>
  <si>
    <t>@bejuska I am totally NORMAL!  (I think )</t>
  </si>
  <si>
    <t xml:space="preserve">@thetwitteam thanks </t>
  </si>
  <si>
    <t xml:space="preserve">@houseofmuses Yup </t>
  </si>
  <si>
    <t xml:space="preserve">thinks the ms-walk was fantastic </t>
  </si>
  <si>
    <t xml:space="preserve">Dallas vegas goodness  http://twitpic.com/3lzt1 On my way to to the SusCon </t>
  </si>
  <si>
    <t xml:space="preserve">@merrymorgantown not really. [hopefully] arrive on the 3rd [or 10th :/ ] paris on the 22nd for a week, then back until august 20th! </t>
  </si>
  <si>
    <t>so was in forest xD  now I'm back  school tomorrow -.-  lessons o.O  I HATE SCHOOL -.-</t>
  </si>
  <si>
    <t xml:space="preserve">@GoldyMom oh we are near the sawgrass mills mall area </t>
  </si>
  <si>
    <t>@Charlene_Kelley Thanks CK!  Glad to connect!</t>
  </si>
  <si>
    <t xml:space="preserve">I love twitter! It can easily connect celebs and fans! </t>
  </si>
  <si>
    <t>@chasy Yeah  i've been on for 2 years, I'm the voice of a sockpuppet but the rest are movie music videos XD I'm Jellojellybeangirl n,n</t>
  </si>
  <si>
    <t xml:space="preserve">Listening to Billy ray Cyrus and mileys song Ready,Set,Dont go and it makes me think of me and my daddy!!! </t>
  </si>
  <si>
    <t xml:space="preserve">Had a great breakfast at Rincon Market in Tucson, now going to enjoy the day, saving a Provence Rose for happy hour </t>
  </si>
  <si>
    <t xml:space="preserve">@petewentz That movie is my fav.movie ever!!! Ferris!!!! Oh Ed, you look just like Dirty Harry! </t>
  </si>
  <si>
    <t xml:space="preserve">Home from church, had to vacuum up millions of flying ants...highlight of the day!  That's what I did with my hands this afternoon. </t>
  </si>
  <si>
    <t>ad: Advertisement: how do you guys handle fax?  i want to receive them via email. no hassle. anyone tried MyFax?  http://is.gd/tkrS</t>
  </si>
  <si>
    <t>is getting ready to go to Sofi's engagement lunch!!  and is wondering who these random ppl following me are but OH WELL</t>
  </si>
  <si>
    <t>@AZ_Alkmaar No commnts needed    - [Re:] http://mobypicture.com/?8xwyqb</t>
  </si>
  <si>
    <t>school sucks!!  feels great to return to volleyball practice  GILAD IS STILL ALIVE!!! 1029 DAYS HE'S NOT HOME!!!</t>
  </si>
  <si>
    <t xml:space="preserve">I already kind of miss New Mexico... but I'm so happy that I have my computer! It's so much better than using my phone </t>
  </si>
  <si>
    <t xml:space="preserve">@RachelisaCyrus lol that's what everyone wore to thunder except for meee </t>
  </si>
  <si>
    <t xml:space="preserve">@MussoMitchel are you going to bamboozle May 2nd? I really think that you should go with your brother &amp;amp; his band! </t>
  </si>
  <si>
    <t xml:space="preserve">I had a ton of fun at Clan Wars with everyone.  </t>
  </si>
  <si>
    <t xml:space="preserve">@christymychem thanks </t>
  </si>
  <si>
    <t xml:space="preserve">learning french sentence work done </t>
  </si>
  <si>
    <t xml:space="preserve">Is playing football with the Cuzins. I can't throw but i can catch... </t>
  </si>
  <si>
    <t xml:space="preserve">You are ALL just so amazing! There's something bout being connected thro Twitter that's very unique. I feel it, do you? Hugs to ALL! </t>
  </si>
  <si>
    <t xml:space="preserve">'you know im not attached 2 material' </t>
  </si>
  <si>
    <t xml:space="preserve">Flightless Bird, American Mouth is the best song ever. </t>
  </si>
  <si>
    <t xml:space="preserve">that would be isaiah, of course </t>
  </si>
  <si>
    <t xml:space="preserve">I am in my room danicng to Womanizer lol. </t>
  </si>
  <si>
    <t xml:space="preserve">this week is going to be HELL, then I will be free </t>
  </si>
  <si>
    <t xml:space="preserve">@laughablelizz im cleaning sarahs room </t>
  </si>
  <si>
    <t xml:space="preserve">good morning!! I'll be painting my makeup room as soon as Jace falls asleep  hopefully that's soon </t>
  </si>
  <si>
    <t xml:space="preserve">just fixed my computer!!! </t>
  </si>
  <si>
    <t>doesn't want to go back to school, so close to being done...  bought food for school as well i won't starve lol</t>
  </si>
  <si>
    <t xml:space="preserve">Amazing, many of this current &amp;quot;cabinet&amp;quot; appear to have believed that our Tax system is definitely voluntary </t>
  </si>
  <si>
    <t xml:space="preserve">@k8dt Your Time after Time is really good! Didn't know I added such a talented person to my tweetstream. </t>
  </si>
  <si>
    <t xml:space="preserve">last week of classes! </t>
  </si>
  <si>
    <t>hehe made pancakes this morning  i can't wait for isolated incident  counting down the days</t>
  </si>
  <si>
    <t>Come on Twitters!  Join me on this group http://artist.to/bluelillys help me get the numbers up a bit.. Thanks!</t>
  </si>
  <si>
    <t xml:space="preserve">trying to check out how twitter works </t>
  </si>
  <si>
    <t xml:space="preserve">I'm glad that it's pouring a bit. </t>
  </si>
  <si>
    <t xml:space="preserve">Now going out to eat lunch with grandma </t>
  </si>
  <si>
    <t>@jenniix3 haay  omg I freaking out I cant upload a video for milez</t>
  </si>
  <si>
    <t xml:space="preserve">my room is a mess, don't want to go to school and off to bed soon, see ya morrow &amp;lt;33 // Candyaddicted </t>
  </si>
  <si>
    <t xml:space="preserve">wow, LA. Make up your mind: cold and then hot. I hope you choose hot. I'm enjoying the SoCal weather today. </t>
  </si>
  <si>
    <t xml:space="preserve">Moo just got in, going to do some courseworking and going to dye my converse green </t>
  </si>
  <si>
    <t xml:space="preserve">shower, maybe get some food, see if anything good is on tv, if not then going out side! </t>
  </si>
  <si>
    <t xml:space="preserve">Early tomorrow morning: Zanzibar, the fabled spice island </t>
  </si>
  <si>
    <t>at my sister's dance recital  GO RU!</t>
  </si>
  <si>
    <t xml:space="preserve">It's the last day you can see the bsm team kick butt on the softball field!!! 3 pm @ IM fields. B there </t>
  </si>
  <si>
    <t xml:space="preserve">too stupid smashed my book :/ christopher is wrinkled </t>
  </si>
  <si>
    <t xml:space="preserve">@Therealcolby how do we know you are THE real colby?? there are so may fakes out there these days... </t>
  </si>
  <si>
    <t xml:space="preserve">@magdanieto its a fun day at Perry Barr to raise money for our final show! starts at 4pm till 1am </t>
  </si>
  <si>
    <t xml:space="preserve">http://twitpic.com/3m0ao - nice summation of last night...tiki bar &amp;amp; being attacked with mac &amp;amp; cheese at outback </t>
  </si>
  <si>
    <t xml:space="preserve">@dianadhevi ehehe all the teenage cousins I have on FB </t>
  </si>
  <si>
    <t xml:space="preserve">@missviolet  Cool! I'll have to check that out, thanks for the recommendation. </t>
  </si>
  <si>
    <t>@prepchik07 yay  how many other people are there?? ;) :p lol x</t>
  </si>
  <si>
    <t xml:space="preserve">Texting </t>
  </si>
  <si>
    <t xml:space="preserve">@dudendaeaseonup you are loved </t>
  </si>
  <si>
    <t>&amp;quot;I wanna wake up where you are&amp;quot; I love the Goo Goo Dolls  ? http://blip.fm/~4lfcc</t>
  </si>
  <si>
    <t xml:space="preserve">gonna hit up the t.o. mall in about an hour. anyone is welcome to go with me if you'd like </t>
  </si>
  <si>
    <t xml:space="preserve">#Dries http://tinyurl.com/cjtz9e (handy for the site I am still working on </t>
  </si>
  <si>
    <t xml:space="preserve">@pinkpeace6 Be sure to show us which one you pick! (post pictures!)  </t>
  </si>
  <si>
    <t xml:space="preserve">@ Cookie_Sam : tomorrow we'll see each other   can't wait for the papa roach concert </t>
  </si>
  <si>
    <t xml:space="preserve">@MoonDance4me One of my favs  too. Just made some for myself so I decided to make some for my Etsy shop </t>
  </si>
  <si>
    <t>Happy to help, @bduubz.   ? http://blip.fm/~4lfcf</t>
  </si>
  <si>
    <t>@Mike2u thought the bank would be a bit more up Market if you recomended it  http://twitpic.com/3m0ap</t>
  </si>
  <si>
    <t xml:space="preserve">shaheen well i think thats how you spell it is amazing he was on britain got talent well hes defo got talent </t>
  </si>
  <si>
    <t xml:space="preserve">@RMantri On the Net, I see people who vote for BJP for its econ. agenda. On the street, they tell me vote, cos we taught them a lesson </t>
  </si>
  <si>
    <t>@AngelSupastar i know me too.  &amp;lt;3</t>
  </si>
  <si>
    <t xml:space="preserve">Having an early dinner with my mom and gparents then heading back to Illinois! </t>
  </si>
  <si>
    <t xml:space="preserve">@nik_kee_dee I think it'd take both of us! Haha! And that wanker in the red tie? This is going to be a frustrating episode.... </t>
  </si>
  <si>
    <t xml:space="preserve">@EdOvery have a lovely time! Bring us back some presents </t>
  </si>
  <si>
    <t>let's go penguins!  ejaculate all over the flyers.</t>
  </si>
  <si>
    <t xml:space="preserve">@AlanCarr aaah so you like footie more than you usually let on? </t>
  </si>
  <si>
    <t xml:space="preserve">i LOVE our basement </t>
  </si>
  <si>
    <t xml:space="preserve">@KevinMobile Thank you very much for the info you sent </t>
  </si>
  <si>
    <t xml:space="preserve">@GeorgiaPrincez Ok, yeah...I read that. </t>
  </si>
  <si>
    <t xml:space="preserve">Hehe. No but really thanks. </t>
  </si>
  <si>
    <t xml:space="preserve">@SarcasticFairy yup yup </t>
  </si>
  <si>
    <t>@Schofe who were the guests?   and go on have a glass! ..or 2</t>
  </si>
  <si>
    <t xml:space="preserve">On our way home, to introduce Ava to her new digs! And her new dog </t>
  </si>
  <si>
    <t xml:space="preserve">@pamelajdot thanks pamela!!! You're the best </t>
  </si>
  <si>
    <t xml:space="preserve">88 degrees in Downtown LA and I'm headed out to chill by my beautiful pool.  Who wants to join me </t>
  </si>
  <si>
    <t xml:space="preserve">@Stephenie_Meyer hope u have a good day </t>
  </si>
  <si>
    <t xml:space="preserve">Yup, once again my sports rage comes out lol.  Atleast we just scored. </t>
  </si>
  <si>
    <t xml:space="preserve">Great day w/ @CinemaChurch ers...  we def learned a lot!  Excited about some projects kicking off this week - hopefully! </t>
  </si>
  <si>
    <t xml:space="preserve">@rachelakay I heard your TweetUp rocked! Glad you had a blast. #12for12k Next time... Vegas? </t>
  </si>
  <si>
    <t xml:space="preserve">http://goldieandgrey.blogspot.com/2009/04/hair.html  if you arent an invited reader just tell me and i will invite you </t>
  </si>
  <si>
    <t xml:space="preserve">watching wizards of waverly place </t>
  </si>
  <si>
    <t>@jemarsz03 I painted that one!!  @chadreeves put the finishing touches on it.</t>
  </si>
  <si>
    <t>On my way to Wallyworld  I *heart* Walmart!!!</t>
  </si>
  <si>
    <t>Dr. Manhattan tonight   oh i hope they have the bananna phone tonight hahha</t>
  </si>
  <si>
    <t xml:space="preserve">@djstupac  ALL DAY bro !  You been on your grind with all these new mixtapes too ... I LIKES </t>
  </si>
  <si>
    <t xml:space="preserve">@OfficialKat People love you </t>
  </si>
  <si>
    <t xml:space="preserve">http://twitpic.com/3m0bl - My kitty actually loves me! </t>
  </si>
  <si>
    <t xml:space="preserve">@nick_carter so i just wanted to tell you i think it was so rad about the fan with fries  not many people would do that </t>
  </si>
  <si>
    <t xml:space="preserve">@AlanCarr Possins? The daft bitch! </t>
  </si>
  <si>
    <t xml:space="preserve">took a shower now chillin so fresh and so clean </t>
  </si>
  <si>
    <t xml:space="preserve">Amazing sunday morning! Now onto my 12 page paper due in 2 days ... have i started? no. will it be amazing tho? yes! </t>
  </si>
  <si>
    <t xml:space="preserve">@Out_Inc I loooooove dry British humour. Combined with Zombies? Epic win </t>
  </si>
  <si>
    <t>Gotta go clean now.    Bai!</t>
  </si>
  <si>
    <t xml:space="preserve">@ikepigott thanks for the wordpress comment....i hope to be speaking with laura soon </t>
  </si>
  <si>
    <t xml:space="preserve">Working on my presentation for Innate Enterprise's Leadership Retreat!  Hope everyone is having a fabulous Sunday! </t>
  </si>
  <si>
    <t>@TheBethBabe Bethaaaaaany  , you dont update much ? :L :S xxxxxx</t>
  </si>
  <si>
    <t xml:space="preserve">is doing her foodtecc </t>
  </si>
  <si>
    <t xml:space="preserve">Watching The City ..... </t>
  </si>
  <si>
    <t xml:space="preserve">http://twitpic.com/3m0by - From my new phone. That lostprophets poster in the back hs been drawn all over </t>
  </si>
  <si>
    <t xml:space="preserve">Pulley by Pulley Sick good shit! </t>
  </si>
  <si>
    <t xml:space="preserve">@smck11 Sorry to hear about your root canal... good luck and have fun with soft foods!  </t>
  </si>
  <si>
    <t xml:space="preserve">@JonasBrothers  Can't wait to see you guys in the Bahamas on May 9 (my 18th bday)  Best present ever! </t>
  </si>
  <si>
    <t>@MizAprilX ur wlcome grl u knooow  ily as a bff haahaha  god bless y'all &amp;lt;3</t>
  </si>
  <si>
    <t xml:space="preserve">enjoying a change </t>
  </si>
  <si>
    <t xml:space="preserve">@jillian65 r u walking there?  </t>
  </si>
  <si>
    <t xml:space="preserve">getting ready for bed...school tomorrow..so excited </t>
  </si>
  <si>
    <t xml:space="preserve">....and yes, i CAN dowhateveriwant </t>
  </si>
  <si>
    <t xml:space="preserve">@kvica hello  have i converted you to twitter? Ha ha ha i didn't think you were gonna do it lol </t>
  </si>
  <si>
    <t xml:space="preserve">@ChubbyGayMan didnt what baby ?  </t>
  </si>
  <si>
    <t xml:space="preserve">@srlaupan thanks for the good vibes  I got the apartment! Now you have to come visit me </t>
  </si>
  <si>
    <t xml:space="preserve">skype me: brian.french86  </t>
  </si>
  <si>
    <t xml:space="preserve">@JMarkyBB haha UT is a state in the United States. Its Utah. But @rabbie303 figured it out for me also.  Thanks </t>
  </si>
  <si>
    <t xml:space="preserve">Ok The Line IS Blurring again........ </t>
  </si>
  <si>
    <t xml:space="preserve">Yessss craic. </t>
  </si>
  <si>
    <t xml:space="preserve">@danielledeleasa hellooo! how r u today? </t>
  </si>
  <si>
    <t>I just downloaded Tweetie and loving it  Thanks all for your recommendations!</t>
  </si>
  <si>
    <t xml:space="preserve">@WaltRibeiro found u by revision3 beta shows &amp;amp; wanted to learn some basic music stuff </t>
  </si>
  <si>
    <t xml:space="preserve">Margherita pizza reheated from Dolce for lunch. </t>
  </si>
  <si>
    <t xml:space="preserve">Going out to dinner </t>
  </si>
  <si>
    <t xml:space="preserve">Why am I always attracted to trouble?????...side note: Anthony Quinn is my hero this week. </t>
  </si>
  <si>
    <t xml:space="preserve">@SuzeOrmanShow I want to come to the studio and sit at your desk and push the the pedals </t>
  </si>
  <si>
    <t xml:space="preserve">@SteveLL If I bore you to death with Royals stuff, unfollow me. </t>
  </si>
  <si>
    <t xml:space="preserve">@KelliKillsModel Clarendon afterwards </t>
  </si>
  <si>
    <t>@MariKurisato I've read it.  However, my suggestion was less about genetics and mostly about some rubric, like a driving test.</t>
  </si>
  <si>
    <t>its such a beautiful day! im happyyyy!!  happy birthday sara!! 20 biiiiiiiitch!!!</t>
  </si>
  <si>
    <t>@AYmusic hey how r u doin do u remember me ?  Danybear Aka Polakmc is here the guy from myspace  follow me pls</t>
  </si>
  <si>
    <t xml:space="preserve">Preparing to go to the pub </t>
  </si>
  <si>
    <t>@faketragedy Oh well  His rates are very reasonable.</t>
  </si>
  <si>
    <t xml:space="preserve">@foxibrown wash my car and clean cat poo. </t>
  </si>
  <si>
    <t>love my lil sis  thanks bikki chan</t>
  </si>
  <si>
    <t xml:space="preserve">Has Just Joined Twitter.. Good Tymes.. </t>
  </si>
  <si>
    <t xml:space="preserve">Wow have i eaten too much today! Go dominoes!! </t>
  </si>
  <si>
    <t>@MarianaOrlandin yeah i've wriiite a thing to guy  for telling that we love her!!! she need love !! how r you sweet's?</t>
  </si>
  <si>
    <t xml:space="preserve">College tomorrow. Ewww. Just brave it out till june 17th, then 2 and a half glorious months of nothing </t>
  </si>
  <si>
    <t xml:space="preserve">@knopfknopf ï¿½ï¿½h, meinte natï¿½rlich knopfknopf </t>
  </si>
  <si>
    <t>@ricky_chotai Thanks, I actually asked everyone earlier but my tweet faded   Saw this &amp;amp; my curiosity kicked in http://bit.ly/iPWjK</t>
  </si>
  <si>
    <t xml:space="preserve">@angelapm our generation had Dawson's Creek, and i think we should leave it at that </t>
  </si>
  <si>
    <t>watchingggg twilight  lol i luv that film!</t>
  </si>
  <si>
    <t xml:space="preserve">@BabyHaroldK Thanks! Love Harold's furnishings! Parker's slowly getting there. BTW I don't own the website, just thought you'd enjoy. </t>
  </si>
  <si>
    <t xml:space="preserve">KFC have grilled chicken now </t>
  </si>
  <si>
    <t xml:space="preserve">Then after that, chips and salsa. </t>
  </si>
  <si>
    <t xml:space="preserve">Watchin my fav movie at the moment,Twilight </t>
  </si>
  <si>
    <t xml:space="preserve">Finally signed up to Twitter! Hello everyone </t>
  </si>
  <si>
    <t xml:space="preserve">@MonicaLinhardt Be patient with the VISTA applications. I took a couple of weeks between my submitting and actually getting responses. </t>
  </si>
  <si>
    <t>@MileyCyrus You're not suppose to sleep, you're in Italy.  Have fun!</t>
  </si>
  <si>
    <t xml:space="preserve">@tofu916  Aww thanks sweetie ...hey you forgot  @ShamelessAngel look at her too </t>
  </si>
  <si>
    <t xml:space="preserve">@fionafionafiona I got bored in the second half and switched to Friends </t>
  </si>
  <si>
    <t xml:space="preserve">@Willie_Day26 Maybe you should offer him a piece of gum and eliminate the problem </t>
  </si>
  <si>
    <t xml:space="preserve">just passed eaton plumbing </t>
  </si>
  <si>
    <t xml:space="preserve">Stuffing my face... with food </t>
  </si>
  <si>
    <t xml:space="preserve">So it snowed all day yesterday. And today i'm wearing flip flops </t>
  </si>
  <si>
    <t>Back in Cali, suckas!   - http://bkite.com/06E76</t>
  </si>
  <si>
    <t xml:space="preserve">Contemplating the meaning of life </t>
  </si>
  <si>
    <t xml:space="preserve">oh, and by steps, i meant like the front porch steps. not the stairs in my house. didn't want to confuse anyone. </t>
  </si>
  <si>
    <t>Driving to the Glendale galleria  going shopping!! Yay!!</t>
  </si>
  <si>
    <t xml:space="preserve">@WiteWulf ...but they keep on making up for it. Well, my two do anyway </t>
  </si>
  <si>
    <t>@darockie: eventually  this time i'm a follower!</t>
  </si>
  <si>
    <t xml:space="preserve">I made some dip yesterday and it was a hit at the baby shower, it was gone before the shower of over! I did good </t>
  </si>
  <si>
    <t xml:space="preserve">@sanjive01 I'm sure they would but look at the menus. Usually there's a page or two for veg and the rest is for non-veg. Need I say more? </t>
  </si>
  <si>
    <t xml:space="preserve">@mileycyrus How are you? Don't know if you remember me but used to talk to you and Mandy on AIM. Just wanted to say HI!. </t>
  </si>
  <si>
    <t xml:space="preserve">@kpacek330 have you seen jennettes new youtube video of her singing ?!  you should btw shes such an amazing singer </t>
  </si>
  <si>
    <t xml:space="preserve">@MickyInTheSky hey girl! before camzi was me! </t>
  </si>
  <si>
    <t>@kaylastrahm Damn straight.  pictures on facebook.</t>
  </si>
  <si>
    <t>@JeniPovey Yeeh Im Great  Wuu2 ?</t>
  </si>
  <si>
    <t>@megelder True  LOL! Well, he's gone now. Water for the win.</t>
  </si>
  <si>
    <t xml:space="preserve">@Scott_DuBose DUDE!! Put down the sliders! What comes in must come out, remember?? </t>
  </si>
  <si>
    <t xml:space="preserve">783rd Update </t>
  </si>
  <si>
    <t xml:space="preserve">Keeping up with my journal. </t>
  </si>
  <si>
    <t>@michellebranch I love you michelle! bought cds and I dreamed about you last night!  kisses!</t>
  </si>
  <si>
    <t xml:space="preserve">I am really very sore from three days of 'D of E', it was a laugh all the same!! </t>
  </si>
  <si>
    <t xml:space="preserve">@lukeb3000 i might be interested. how shall i be entertained? </t>
  </si>
  <si>
    <t xml:space="preserve">I want this notebook http://tinyurl.com/d5h7yz </t>
  </si>
  <si>
    <t xml:space="preserve">i need to shower and find something to do this afternoon/tonight...interested in helping with the latter? </t>
  </si>
  <si>
    <t xml:space="preserve">AUDITION WENT WELL   </t>
  </si>
  <si>
    <t xml:space="preserve">Sitting in La Estancia with @ShelbyHarden, @Charity01, and Mega-knees. So exciting. About to go fishing in the pouring rain. </t>
  </si>
  <si>
    <t xml:space="preserve">Out to sea all day. Hot sun, delicious seafood, a cold beer and a red skin for tomorrow </t>
  </si>
  <si>
    <t xml:space="preserve">@HawaiiRealty http://twitpic.com/3m0l8 {***JEALOUS!***} </t>
  </si>
  <si>
    <t>@cherbob hehe  my blades are stored in the wardrobe, I feel bad for them...</t>
  </si>
  <si>
    <t xml:space="preserve">The best plan ever! </t>
  </si>
  <si>
    <t xml:space="preserve">Does anybody go to church anymore on Sundays???...I know I do. </t>
  </si>
  <si>
    <t>@jannydo course I am!  x</t>
  </si>
  <si>
    <t xml:space="preserve">Eating Cheetos </t>
  </si>
  <si>
    <t xml:space="preserve">@crazycade well considering u stayed up until 4:30... its acceptable </t>
  </si>
  <si>
    <t>@lordmooch Good to read you're safe and well  And do you ever wanna go back to windows os now ;-)</t>
  </si>
  <si>
    <t xml:space="preserve">@lanibelle19 I'm sure you will.  </t>
  </si>
  <si>
    <t>@dannymcfly hope you had a good time in amsterdam  still think u guys should cover sex on fire would be wicked xxxx</t>
  </si>
  <si>
    <t xml:space="preserve">@srptchkd http://twitpic.com/3m0dv - Aww my crewton puppy </t>
  </si>
  <si>
    <t xml:space="preserve">Shannon Brown, I likey! </t>
  </si>
  <si>
    <t xml:space="preserve">@the_nightbird : gudde idee </t>
  </si>
  <si>
    <t xml:space="preserve">Love is like a Vitamin... or so he said </t>
  </si>
  <si>
    <t xml:space="preserve">@Nololos its basically all black but ima accessorise it up </t>
  </si>
  <si>
    <t xml:space="preserve">yesterday we nt to disneyland w/amy it was fun but tiring  bought a whole mess of crap haha good times </t>
  </si>
  <si>
    <t xml:space="preserve">@spufidoo We made it a &amp;quot;rude box&amp;quot;  before the teacher came in and started to type: Keywords AND error messages made more, ahem, Basic </t>
  </si>
  <si>
    <t xml:space="preserve">yesssss </t>
  </si>
  <si>
    <t xml:space="preserve">@mmitchelldaviss hi!i just thought i'd tell you that you're super amazing  your videos r so funny lol an i live in ohio too! </t>
  </si>
  <si>
    <t xml:space="preserve">one chicken wrap gone. . 2 more to go . </t>
  </si>
  <si>
    <t xml:space="preserve">@WEGMusic I WANT ONE. PLEASE PLEASE PLEASE. ... X10101292832 </t>
  </si>
  <si>
    <t xml:space="preserve">@britneyspears ur so amazing , every one in scotland loves u </t>
  </si>
  <si>
    <t>The tweenbots experiment shows how nice we can all be to robots   http://www.tweenbots.com/</t>
  </si>
  <si>
    <t xml:space="preserve">sooo if i randomly leave AIM, its my internet NOT Me. kthanks. </t>
  </si>
  <si>
    <t xml:space="preserve">@tabbypotter I'm on the top of the world looking, down on creation *more lyrics * your loves put me on the top of the world </t>
  </si>
  <si>
    <t>Hey Kesti Josh Tereza Justin Jamie and trent reznor.. I think that's all my friends.  hehe</t>
  </si>
  <si>
    <t xml:space="preserve">Having a great birthday. The Rangers are up 2-0 and the weather is beautiful </t>
  </si>
  <si>
    <t xml:space="preserve">@eightisenough LoL .. I guess they had drinks </t>
  </si>
  <si>
    <t xml:space="preserve">@seshadriv yay!!! come back home then!!!! </t>
  </si>
  <si>
    <t xml:space="preserve">talking to siti, coursemates are good at making me feel better </t>
  </si>
  <si>
    <t xml:space="preserve">drinking coca-cola that was opened almost a month ago. flat pop is so good </t>
  </si>
  <si>
    <t xml:space="preserve">@surfichris The next season is the final season. </t>
  </si>
  <si>
    <t xml:space="preserve">@ladygaga so when are you coming back to the states....specifically TEXAS...we love you down here too, ya know? </t>
  </si>
  <si>
    <t>ahhh home sweet rental.  i love sunday afternoons.</t>
  </si>
  <si>
    <t xml:space="preserve">is watching wizards of waverly place and LOVING david henire and selena of course </t>
  </si>
  <si>
    <t xml:space="preserve">@selenagomez Nice i want to see that </t>
  </si>
  <si>
    <t>@davidbeking biz travel so not my pocketbook at least  RSA conference. Fun and exhausting at the same time</t>
  </si>
  <si>
    <t xml:space="preserve">just figuring out how to &amp;quot;twitter&amp;quot; wow I thought i was up to speed on the communication tech but apparently i was wrong! </t>
  </si>
  <si>
    <t>Im starting to loose all of our posts  ...but at the other side...its quick and I find it good....</t>
  </si>
  <si>
    <t xml:space="preserve">@lilyroseallen Cool I hope I find them! </t>
  </si>
  <si>
    <t>@yomissb Yes ..I want my own WORLD tooo ...following your status I agree lol ...also please NO men Bad enough they are on earth too  !!!</t>
  </si>
  <si>
    <t xml:space="preserve">Doing sum editing. Enjoying a peaceful afternoon at home. Glad 2 be able 2 finally open all the windows &amp;amp; let fresh spring air in... </t>
  </si>
  <si>
    <t xml:space="preserve">Ariza balling already @ spproductions @tysreflections I hope your watching </t>
  </si>
  <si>
    <t>@TheBatGirls mmmm, that sounds yummy  haha. who doesn't love fries AND salad?! so the two together is beyond amazing. haha.</t>
  </si>
  <si>
    <t xml:space="preserve">@Becky17 - i'm having a little trouble &amp;quot;getting&amp;quot; the whole twibes thing, but sometimes u gotta just get in there and try it.  </t>
  </si>
  <si>
    <t xml:space="preserve">@dims I and my daughter are also big  quinoa fans </t>
  </si>
  <si>
    <t>@WeanieOne oooh rob pattinson, he is hot. he is a guitarist as well. very hot  will be going to the premiere of the sequel methinks!</t>
  </si>
  <si>
    <t xml:space="preserve">@toomnews That's why you should telecommute. Makes stuff like that a lot easier to get away with </t>
  </si>
  <si>
    <t xml:space="preserve">@LuliB It's for the good of them all! </t>
  </si>
  <si>
    <t xml:space="preserve">@rainbowglow Dawn was cute too but I'd would rather have Ruby. </t>
  </si>
  <si>
    <t xml:space="preserve">@DivorcePlaybook we are so much more than our bodies or body parts. Love transcends all things Including life as we know it in form </t>
  </si>
  <si>
    <t xml:space="preserve">@alyankovic CONGRATS!! </t>
  </si>
  <si>
    <t>@hotforwords http://twitpic.com/3lzru - wow? youtube pays that well  :p</t>
  </si>
  <si>
    <t xml:space="preserve">is in her favour-ite state </t>
  </si>
  <si>
    <t xml:space="preserve">@Danacea everything ok with your mum now? </t>
  </si>
  <si>
    <t>@robinsvegas sounds like a fun weekend!  yay!</t>
  </si>
  <si>
    <t xml:space="preserve">Sad part is: it's the second time this happens, in a month... I'll be biting my tongue tomorrow to prevent word vomit at said teachers! </t>
  </si>
  <si>
    <t xml:space="preserve">Hey, what are you up to today? </t>
  </si>
  <si>
    <t>all i have to say is @dacort = amazingly awesome  loving both www.tweetstats.com &amp;amp; www.tweetsum.com</t>
  </si>
  <si>
    <t>Sunny day part duex! Radtastic weather, balboa park, with my beau.  Woot!</t>
  </si>
  <si>
    <t>@johnsgunn no, not yet, but I will.  Have to look into what that is exactly!</t>
  </si>
  <si>
    <t xml:space="preserve">@OneRadioVixen -- pretty good, actually. I went to church, 'bout to shower then, out to eat with some friends! how are you, sexkitten? </t>
  </si>
  <si>
    <t xml:space="preserve">@ijustine No, this is Spring.  Gonna be even hotter tomorrow.  Enjoy! </t>
  </si>
  <si>
    <t xml:space="preserve">@Steviebrock congrats on the new family member  Im going to see 17 Again on Friday with my friend </t>
  </si>
  <si>
    <t xml:space="preserve">@TomFelton thats soo crazy!! haha.&amp;quot;drunk football nutter&amp;quot; thats pretty funny. </t>
  </si>
  <si>
    <t>@RALITSACNN  Help picking the photo? I doubt not that painters as yourself have best judgment where pictures are concerned.</t>
  </si>
  <si>
    <t xml:space="preserve"> - she is amazing -- Bjork ï¿½ Bachelorette ? http://blip.fm/~4lfyi</t>
  </si>
  <si>
    <t>lmao omg i don't know what this man is saying, and I could really care less!  And why do people keep thinking i'm spanish lawd</t>
  </si>
  <si>
    <t xml:space="preserve">@smoulderingsea You have my sympathy.  I feel the same way about dresses &amp;amp; heels.  You'll survive, though.  </t>
  </si>
  <si>
    <t xml:space="preserve">is watching wizards of waverly place and LOVING david henrie and selena of course </t>
  </si>
  <si>
    <t xml:space="preserve">@Sondra_ the highs and lows of Disney... enjoy the parade </t>
  </si>
  <si>
    <t xml:space="preserve">Oh shoot, i have good news... i finally have a grenn walls studio to shoot my chocolate season intro </t>
  </si>
  <si>
    <t xml:space="preserve">rest in peace jerry nardone! you'll always be my 7th grade boyfriend </t>
  </si>
  <si>
    <t xml:space="preserve">@emma140 Its great (Y) </t>
  </si>
  <si>
    <t xml:space="preserve">@MeldaRavaniel Yea... It's pretty easy to fix too. </t>
  </si>
  <si>
    <t xml:space="preserve">On my way to the movies with Kelsey! </t>
  </si>
  <si>
    <t xml:space="preserve">@mussomitchel http://twitpic.com/3lxqd - i Love him  he is wonderful! COMO TO BRAZIL </t>
  </si>
  <si>
    <t xml:space="preserve">@missybo0x3 wait can u link me to the utube thing u got it from.. im half retardedddd </t>
  </si>
  <si>
    <t xml:space="preserve">@selenagomez I LOVED that movie!!! Zac is awesomeee </t>
  </si>
  <si>
    <t xml:space="preserve">Just survived Soarin </t>
  </si>
  <si>
    <t xml:space="preserve">had enough revising, now off to tidy my room which has got gradually worse and worse over the holidays, then watch south park </t>
  </si>
  <si>
    <t xml:space="preserve">I found a starbucks. I'm very happy now. The rolling stones are singin to me and I have the entire backseat to myself. Life is goooood </t>
  </si>
  <si>
    <t xml:space="preserve">In the park reading my kindle on this lovely day. </t>
  </si>
  <si>
    <t xml:space="preserve">hm is it me or is everybody throwing a tantrum </t>
  </si>
  <si>
    <t xml:space="preserve">Heading home from a fun afternoon dancing rueda &amp;amp; salsa at Hyde Park on a loverly sunny day. Ahh the feeling of summer approaching! </t>
  </si>
  <si>
    <t>Heyyyyyy everyone!  uhh I hate Sundays!</t>
  </si>
  <si>
    <t xml:space="preserve">Joe Mauers bday..go twins! </t>
  </si>
  <si>
    <t>@ladychellez aww chellez ya killin me ova here! Lol u kno u knock me off my feet mami!!  let me cut it out I hope u havin a great day  ...</t>
  </si>
  <si>
    <t xml:space="preserve">@rachelbeer I believe I can do that for you, if you send me your U&amp;amp;P i can create a tweetdeck profile file for you </t>
  </si>
  <si>
    <t>@byMarianneS  Tï¿½nud-tï¿½nud... Thank you!!!</t>
  </si>
  <si>
    <t>Kids Bowl Free All Summer  http://tinyurl.com/djgltn  Now THAT's cheap entertainment!   What will you buy with the $$$ you save?</t>
  </si>
  <si>
    <t xml:space="preserve">@hellorio hmmm...mucho lag time.  The first one I sent like 2 hrs ago.  Oh well. </t>
  </si>
  <si>
    <t xml:space="preserve">&amp;quot;nutella on banana bread?! well that's just out right blasphemy!&amp;quot; omg emily i love u </t>
  </si>
  <si>
    <t xml:space="preserve">@OfficeStylist Oh wow that you, such a compliment &amp;lt;3 </t>
  </si>
  <si>
    <t xml:space="preserve">I barely woke up! ha! I haven't slept in this late in ages ... happy </t>
  </si>
  <si>
    <t xml:space="preserve">@mussomitchel http://twitpic.com/3lxqd - i could die if youï¿½re thinking of me </t>
  </si>
  <si>
    <t xml:space="preserve">yay for naps! </t>
  </si>
  <si>
    <t xml:space="preserve">@michaelsheen i really think u look cute </t>
  </si>
  <si>
    <t xml:space="preserve">@coy0te Dont think so...need an early night...new job tomorrow </t>
  </si>
  <si>
    <t xml:space="preserve">is amazed at how God gives us rain and sunshine all in one day </t>
  </si>
  <si>
    <t xml:space="preserve">@MerelMystery England (Just outside Manchester to be precise) </t>
  </si>
  <si>
    <t xml:space="preserve">@PembrokeDave I'll get your coat! </t>
  </si>
  <si>
    <t xml:space="preserve">Oh stfu. Imma start callin you yohn cause thats how i say it and i know how much you love it </t>
  </si>
  <si>
    <t xml:space="preserve">wow, the girl with the voice for Meg Griffin is soooooo hot </t>
  </si>
  <si>
    <t xml:space="preserve">@knikkolette Great thanks! How are you doing? </t>
  </si>
  <si>
    <t>@stwood1953 Thanks for stopping in  #pussycatisland</t>
  </si>
  <si>
    <t xml:space="preserve">I had nachos for lunch! Bought some songs from Hannah Montana soundtrack and Jennette's single. Rocking out!  Then back to homework. </t>
  </si>
  <si>
    <t xml:space="preserve">Just love the horizontal scroll feature in my mouse  </t>
  </si>
  <si>
    <t xml:space="preserve">listening to alesha dixon, eating calipo lollies and reading sugar mag </t>
  </si>
  <si>
    <t>@SarahAllTimeLow Download link for: http://tinyurl.com/4uf7cy is http://tinyurl.com/d6fow3  #fetchmp3 #music #mp3</t>
  </si>
  <si>
    <t xml:space="preserve">@thalesazamor Parabï¿½ns. </t>
  </si>
  <si>
    <t xml:space="preserve">is talkingg shitt </t>
  </si>
  <si>
    <t xml:space="preserve">@BLACKTARA no doubt!!! Im there </t>
  </si>
  <si>
    <t xml:space="preserve">Is rockin out to some Ramones at work. </t>
  </si>
  <si>
    <t>@KeriStevens Semi-reformed people-pleaser.   I'm pretty much past caring.  Youngest son knows to give advance notice--I don't DO last min.</t>
  </si>
  <si>
    <t xml:space="preserve">Welcome new friends! </t>
  </si>
  <si>
    <t xml:space="preserve">Please go to http://twibes.com and vote for @frankparker! Thanks. </t>
  </si>
  <si>
    <t xml:space="preserve">I DON'T WANNA BE A CHICKEN, I DON'T WANNA BE A DUCK, SO I'LL SHAKE MY BUTT! </t>
  </si>
  <si>
    <t xml:space="preserve">@selenagomez that film is so good, i could see it a million times </t>
  </si>
  <si>
    <t xml:space="preserve">@ChrissBarr We go all over Florida...and anywhere in the US depending on arrangements! </t>
  </si>
  <si>
    <t xml:space="preserve">@TheRealLovelyD Yes I was...Pops willie's di...pops indesciable object out J's ear </t>
  </si>
  <si>
    <t xml:space="preserve">@khali_blache </t>
  </si>
  <si>
    <t xml:space="preserve">@kinthiri NOOOOOOOOO I'm out all day. Maybe I should reschedule all meetings to be held from my bedroom. Bed warm. </t>
  </si>
  <si>
    <t xml:space="preserve">&amp;quot;Love is a drink that goes straight to you head&amp;quot; ;D A nice quote to start the morning. </t>
  </si>
  <si>
    <t xml:space="preserve">@dabbotts thanks! lots more to do in the next couple of weeks, but that was a biggie for sure! </t>
  </si>
  <si>
    <t>@LastWordAlways thanks.   I owe it all to P90X</t>
  </si>
  <si>
    <t>@jklapka and right back at you!!   how's things?</t>
  </si>
  <si>
    <t>@MeshMeshEre  same well wen i suggested the meetup i was hopin there wud be loads of peeps so we get noticed  and i think we just mite</t>
  </si>
  <si>
    <t xml:space="preserve">Found some new tunes. </t>
  </si>
  <si>
    <t xml:space="preserve">@GeminiTwisted LMFAO.....you should visit, then...cuz he does that a lot. </t>
  </si>
  <si>
    <t xml:space="preserve">listening to Don Omar's Ayer La Vi...I effing love this song. This is waaayyy up there in my top </t>
  </si>
  <si>
    <t xml:space="preserve">@MariaJulie Lol OMJ You Tell Her What You Really Think Bout Her Lol </t>
  </si>
  <si>
    <t xml:space="preserve">is excited for tonight. woot woot </t>
  </si>
  <si>
    <t xml:space="preserve">Trying to get ready for school to start tomorrow. Checking backpacks &amp;amp; getting outfits ready. I've still got to unpack from this weekend. </t>
  </si>
  <si>
    <t xml:space="preserve">@DanWarp hey Dan! this is kinda random, but have you ever considered maybe doing an &amp;quot;All That&amp;quot; reunion? because that would be awesome! </t>
  </si>
  <si>
    <t xml:space="preserve">@Mattdavelewis I had such an amazing time </t>
  </si>
  <si>
    <t>@bluewhiteheart yay, it worked!  (y)</t>
  </si>
  <si>
    <t>@Jessicaveronica Oh sucks about your phone! I always end up losing mine &amp;amp; find it in the randomest places! Good luck for tonight!  &amp;lt;3</t>
  </si>
  <si>
    <t>@jenniix3 okay thanks  whats ur youtube channel?</t>
  </si>
  <si>
    <t xml:space="preserve">@selenagomez I saw it last night and I loved it </t>
  </si>
  <si>
    <t xml:space="preserve">I just ordered The Chronicles of Riddick: Assault on Dark Athena for 360. Now let's see if I actually sit down and play it this century.  </t>
  </si>
  <si>
    <t xml:space="preserve">@mrtrev if ur thinking of changing ur pic again, might wanna use the blip fm one. Looks good. ur smiling </t>
  </si>
  <si>
    <t xml:space="preserve">I just came from bowling at Bowlerama. Had a lot of fun </t>
  </si>
  <si>
    <t xml:space="preserve">Just gave my dog Jayda a bath and used the flat iron on her hair.. haha but it actually looks really good! </t>
  </si>
  <si>
    <t xml:space="preserve">miss usa tonight, i'll watch! but is a fact that the brazilian womens are so much beautiful </t>
  </si>
  <si>
    <t>Anyone know any good books that aren't fantasy or for learning  ?</t>
  </si>
  <si>
    <t xml:space="preserve">doing maths homework </t>
  </si>
  <si>
    <t xml:space="preserve">Doing some keyword research for my next article and chatting with my team in Skype </t>
  </si>
  <si>
    <t xml:space="preserve">@purelaura ok just cuz it's you </t>
  </si>
  <si>
    <t xml:space="preserve">@selenagomez Haha, it's awesome </t>
  </si>
  <si>
    <t xml:space="preserve">@ijclark Are you just being post modern? </t>
  </si>
  <si>
    <t xml:space="preserve">@callmealaska I reckon my taste in celebrities is very... err, tasteful. </t>
  </si>
  <si>
    <t xml:space="preserve">@ShawnNelson It sure would be easy for Apple to leave the system setup in same banquet room as the Red party on Wednesday. </t>
  </si>
  <si>
    <t>@willowism Me too  !</t>
  </si>
  <si>
    <t xml:space="preserve">Car washes are the bomb. </t>
  </si>
  <si>
    <t>@jodie_marsh You Can Follow Me  I Need Followers That I Actually Like Lol ! x</t>
  </si>
  <si>
    <t>@nichelady Yes we're sure  8yrs of retirement lifestyle in HI was fun. Time 4 new chapter in life. SD has many benefits u can't get in HI</t>
  </si>
  <si>
    <t xml:space="preserve">expressing </t>
  </si>
  <si>
    <t xml:space="preserve">@Chrissy89 It would be fun lol </t>
  </si>
  <si>
    <t xml:space="preserve">Wow just spent the day raking lawn. Thrown out tons of computers, software given to me over the years of radio show. Wow memories. </t>
  </si>
  <si>
    <t xml:space="preserve">If you see my car behaving strange in traffic, don't worry. It's just @siginutz driving it </t>
  </si>
  <si>
    <t xml:space="preserve">@ashleeberlyn umm; kiss you all over, a song about u, body and soul, tell me what your sippin on... &amp;amp;a couple more. theyre good </t>
  </si>
  <si>
    <t>@mileycyrus Bella ragazza, godetevi il vostro soggiorno in Italia!  Its the best country in the world and its were I am from so enjoy it!</t>
  </si>
  <si>
    <t>@ebs1132 thank you  how are you doing today?</t>
  </si>
  <si>
    <t xml:space="preserve">My neighbour is washing everyone's cars today. I think he's nuts, but he seems to like doing it so I ain't sayin' no. </t>
  </si>
  <si>
    <t xml:space="preserve">@Armano ok, then I don't want to hear people talking about how social media is all about a &amp;quot;conversation&amp;quot; </t>
  </si>
  <si>
    <t xml:space="preserve">http://twitpic.com/3m1l7 - My little cheese eating monkey. </t>
  </si>
  <si>
    <t xml:space="preserve">pow! right in the kisser </t>
  </si>
  <si>
    <t>Just got done hiking at Runyon canyon....WHOA SUPER HOT AND SUPER TIRED!!!....but all worth it for a banging super body!  Pool Party time!</t>
  </si>
  <si>
    <t>@kpacek330 lmao aw amazing   i dont think i could ever get used to things like that. but hey thats me hah !  aw with DNA and stuffs ?.</t>
  </si>
  <si>
    <t xml:space="preserve">@PushyPEI A good no-brainer movie suggestion for ya: anything MST3K-related. Perfect stuff for a laaaaazzzy Sunday (just like this one </t>
  </si>
  <si>
    <t xml:space="preserve">I got invited to go to the beach! </t>
  </si>
  <si>
    <t xml:space="preserve">@rachy_babes lol yeah i am, i bought different tickets off someone else </t>
  </si>
  <si>
    <t xml:space="preserve">@DebbieDavies the good food being mostly down to you slaving away in the kitchen all morning! It was delish, thank you </t>
  </si>
  <si>
    <t>@gamerbabe360 I am, love.  Good day? x</t>
  </si>
  <si>
    <t xml:space="preserve">@bobbyllew it's not illegal to copy cd's to your hard drive, it is illegal to share them. That's law in US, anyway </t>
  </si>
  <si>
    <t>Cara: Im half way!!  x</t>
  </si>
  <si>
    <t xml:space="preserve">Hummm. Now at 17 followers on Twitter. Need one more to out follow Grumpyboy. Come on friends, see your peeps to smartgurlca on Twitter. </t>
  </si>
  <si>
    <t xml:space="preserve">@Blacklikeneon Really? Cause I heard the exact opposite. Friend said people were walking out lol. I hope it's good for you anyways </t>
  </si>
  <si>
    <t xml:space="preserve">@LATimestot Hello from Vancouver, Canada  How are you doing? </t>
  </si>
  <si>
    <t xml:space="preserve">Water, time, and a ton of greasy food have saved my life. Time to nap all day and be generally unproductive </t>
  </si>
  <si>
    <t xml:space="preserve">@cacaumartins cool bags! </t>
  </si>
  <si>
    <t>just saw an advert for my phone  well its not my phone yet but my dad said i can get it when it is on pay as you go</t>
  </si>
  <si>
    <t xml:space="preserve">Just bopping in the kitchen to Human League's Greatest Hits on the iPod. I almost feel young again  Kids thought I was having a fit </t>
  </si>
  <si>
    <t xml:space="preserve">my first tweet from dsi </t>
  </si>
  <si>
    <t xml:space="preserve">be back later </t>
  </si>
  <si>
    <t xml:space="preserve">@terrysimpson love the blueberry story. </t>
  </si>
  <si>
    <t xml:space="preserve">@JasonBradbury Be sure to check your post when you are at GS studios next as I posted your card. I pu on the back for Jason Bradbury </t>
  </si>
  <si>
    <t xml:space="preserve">@ejayrandolph oh, ejay.. u just wait til I get ridda this kick.. u aint seen NOTHIN yet! </t>
  </si>
  <si>
    <t xml:space="preserve">im well nervous and excited for mcfly eeeeeee </t>
  </si>
  <si>
    <t xml:space="preserve">@arcticsunbrn Did you make that image that you put in the Twitter Master List? I like it. </t>
  </si>
  <si>
    <t>Doing some keyword research for my next article and chatting with my team in Skype  http://plurk.com/p/p1nt1</t>
  </si>
  <si>
    <t xml:space="preserve">@franquiz55 If you were a true Apple geek like your profile says, you would buy your movies via iTunes. Just saying. </t>
  </si>
  <si>
    <t xml:space="preserve">@bmfalc If you're writing a neutral comparison of @HubSpot vs. Google Analytics I think that would be a very interesting guest blog post. </t>
  </si>
  <si>
    <t xml:space="preserve">17 Again was the best movie ever!I think everyone should do themselves justice and go and see it.For me...  </t>
  </si>
  <si>
    <t xml:space="preserve">@mlwebb No problem, you're fast on the draw.. nice to meet you.  </t>
  </si>
  <si>
    <t xml:space="preserve">I'll be at the Irvine Improv Tues (10pm) &amp;amp; Wed Night (8pm)! Hit me up for FREE Tickets </t>
  </si>
  <si>
    <t>@MrPointyHead How you doing MrPointyHead  Up to much atm?</t>
  </si>
  <si>
    <t xml:space="preserve">@dreamboi She Must Have Been A Drag Queen, LOL! </t>
  </si>
  <si>
    <t>@_jl hey dudette...check this out...you may enjoy it  http://tinyurl.com/9rxgbh</t>
  </si>
  <si>
    <t>@tommcfly i'll go in the plane with you!  haha</t>
  </si>
  <si>
    <t xml:space="preserve">@krunchie_frog Sounds like a good enough reason to me! Hello </t>
  </si>
  <si>
    <t xml:space="preserve">we bought a car today </t>
  </si>
  <si>
    <t xml:space="preserve">gloomy day..lookin forward to weeknd </t>
  </si>
  <si>
    <t>@aplusk well done on getting all the followers  x</t>
  </si>
  <si>
    <t xml:space="preserve">@aplusk wtf, all the sudden Britney got a little over 1 million viewers. Damn this is weird </t>
  </si>
  <si>
    <t xml:space="preserve">When it's hot in SF you know it's a going to be a good day. </t>
  </si>
  <si>
    <t xml:space="preserve">@naylanatural Thanks!  I was lucky the reporter saw my facebook post about our new product a few weeks back!  The power of social media </t>
  </si>
  <si>
    <t xml:space="preserve">@VioletsCRUK elllo  hows u doing young lady?  had a good day? i have had a lovely one </t>
  </si>
  <si>
    <t xml:space="preserve">@mussomitchel http://twitpic.com/3lxqd - Cute </t>
  </si>
  <si>
    <t xml:space="preserve">@Jessicaveronica Yay good luck! I love you </t>
  </si>
  <si>
    <t xml:space="preserve">@ACC73 No problem, so glad to know that people are finding it enjoyable. </t>
  </si>
  <si>
    <t xml:space="preserve">and wanna go to costa rica, again </t>
  </si>
  <si>
    <t xml:space="preserve">Is looking forward to eating her mum home made chili nachos </t>
  </si>
  <si>
    <t xml:space="preserve">holiday,sun,sea and twitter </t>
  </si>
  <si>
    <t xml:space="preserve">@dyou just brought me back to reality and put some things in perspective with a simple meal. Love u nana... I'm shit with u and dooda </t>
  </si>
  <si>
    <t>Just finished listening to 'Give Love A Try', a new song from JONAS!  I &amp;lt;3 it!! Okay, I'm gonna listen to it again. Like, right now.</t>
  </si>
  <si>
    <t xml:space="preserve">@marginatasnaily you've mouth shagged him, can't you find out?! </t>
  </si>
  <si>
    <t xml:space="preserve">@selenagomez ahh I think Im seeing that tonight! Im excited!! </t>
  </si>
  <si>
    <t xml:space="preserve">@A_Yasgar aww Aaron, nice to hear from you too! And no, I don't see what they're all saying. I need to edit it down a bit </t>
  </si>
  <si>
    <t xml:space="preserve">No kyler, I will not buy you a magic dildo! Hahahaha </t>
  </si>
  <si>
    <t xml:space="preserve">@taffysaint @bryantma Nice idea - an Orc truck with go-faster stripes, like something out of the A-Team </t>
  </si>
  <si>
    <t xml:space="preserve">Hmm I have a feeling today will be another wasted day. </t>
  </si>
  <si>
    <t>Had fun last night!!!  Leaving with the family</t>
  </si>
  <si>
    <t xml:space="preserve">@ak630 haha I will hold a training session for all of team summer asap </t>
  </si>
  <si>
    <t xml:space="preserve">@laUnicorn this was my question.. I made it kind of a short msg, but here its! Click on the link 2 read it!   http://tinyurl.com/c3podx </t>
  </si>
  <si>
    <t>http://twitpic.com/3lomk - Rascal's new toy  http://ff.im/-2dT4O</t>
  </si>
  <si>
    <t xml:space="preserve">watching prison break. new episode. finally </t>
  </si>
  <si>
    <t xml:space="preserve">@ home feeling relaxed and centered. Wanting the time to quickly go by until I can take off from T.O again </t>
  </si>
  <si>
    <t>Photo: Summerï¿½s nearly here  It was really nice outside today, not a cloud to be seen  Went to morrisons... http://tumblr.com/x021m9t90</t>
  </si>
  <si>
    <t xml:space="preserve">@dannywood just went kayaking in Santa barbara harbor... 85 and sunny! I love my life too!  </t>
  </si>
  <si>
    <t xml:space="preserve">has absolutely loved Mya's smiles and giggles and coos today she's just gorge! see new pics </t>
  </si>
  <si>
    <t>Nina: im off to change my bed now  x</t>
  </si>
  <si>
    <t xml:space="preserve">@randomblink thanks for the shout out </t>
  </si>
  <si>
    <t xml:space="preserve">Damn I'm on my way home from washington DC-atleast I had a blast and meet some killer people </t>
  </si>
  <si>
    <t xml:space="preserve">Happy Anniversary! I am the luckiest girl in the world </t>
  </si>
  <si>
    <t xml:space="preserve">@zebrahead_twits welcome to twitter guys ! </t>
  </si>
  <si>
    <t>@thereisnoplan you don't have to drill or mine water (treatments yes).different challenge  took me ages that one doesn't make me right</t>
  </si>
  <si>
    <t xml:space="preserve">So, the guild gonna try to continue Ulduar10. Good Luck guys </t>
  </si>
  <si>
    <t xml:space="preserve">@Beckkkky it's the next one yes. uhm, south sheilds with the rides and shops and such, if it's nice. i'm open to suggestion </t>
  </si>
  <si>
    <t>Just woke up  This weekend was crazy haha</t>
  </si>
  <si>
    <t xml:space="preserve">@brisketkid Play 5 mins on Facebook, then work on After Effects </t>
  </si>
  <si>
    <t xml:space="preserve">Hello to my followers please bare with me ha ha do tell me about your day!! </t>
  </si>
  <si>
    <t xml:space="preserve">@iamjonathancook nice alliteration </t>
  </si>
  <si>
    <t xml:space="preserve">@goatfox Delighted to hear it - @CrypticFragment deserves acclaim and support! </t>
  </si>
  <si>
    <t xml:space="preserve">@japboy Thanks for the compliments on #ie6update </t>
  </si>
  <si>
    <t xml:space="preserve">Had a brilliant gangsters &amp;amp; molls birthday bash last night. fab time dancincing eating and drinking with friends </t>
  </si>
  <si>
    <t>@soulb um... the opposite of relaxing  - life is crazy at the moment</t>
  </si>
  <si>
    <t xml:space="preserve">@skaterbean heading to Innovations later...we should party there </t>
  </si>
  <si>
    <t xml:space="preserve">@scalderwood that's what i think too. </t>
  </si>
  <si>
    <t xml:space="preserve">@miley cyrus That's great. *-* Have fun in Italy! Enjoy it. ;) Love ya. ? @JackieKloeckner Can you follow me? Ich bin dir auch gefollowt. </t>
  </si>
  <si>
    <t xml:space="preserve">@gypsygurl u r really sweet </t>
  </si>
  <si>
    <t xml:space="preserve">@Demara I started caching on Aug. 2, 2008 </t>
  </si>
  <si>
    <t xml:space="preserve">@JoelMadden That sounds lovely. </t>
  </si>
  <si>
    <t xml:space="preserve">@amylawrence  It would be nice if it was!  Then Richard would be at home &amp;amp; I'd be happier </t>
  </si>
  <si>
    <t xml:space="preserve">@hjwebb thanks muchly for fluff offer. Will consider making a subversive UK version instead </t>
  </si>
  <si>
    <t xml:space="preserve">@KamikazeParrot Is that Alexander in stage? I love the socks! </t>
  </si>
  <si>
    <t xml:space="preserve">bein annoyed iwth mum n dad ' n eatin lolli pops </t>
  </si>
  <si>
    <t xml:space="preserve">@malincharlotta What movie? </t>
  </si>
  <si>
    <t xml:space="preserve">Still has lots of easter eggs to munch on </t>
  </si>
  <si>
    <t xml:space="preserve">@BillGlover Please document your stuff well! I think it won't just benefit me, but also your stalkers/fellow learners </t>
  </si>
  <si>
    <t xml:space="preserve">So busy. Wish I had time to take a nap </t>
  </si>
  <si>
    <t xml:space="preserve">@Dementia_PT noas </t>
  </si>
  <si>
    <t xml:space="preserve">If someone were in the downtown Durham area &amp;amp; wanted to bring me coffee at the artwalk, I wouldn't say no.  </t>
  </si>
  <si>
    <t>@schmoopievonb We should start a UFC wifey's club 101. It was so nice to get your tweet  I even started cheering at the right spot ha!</t>
  </si>
  <si>
    <t xml:space="preserve">angel is homosexual </t>
  </si>
  <si>
    <t>@lovelylivxo you!  haha, idk, anyone really! Some safe safe guys! I want to go somewhere pretty with music playing  ! and a creme egg!</t>
  </si>
  <si>
    <t xml:space="preserve">just finished listening to the new bombay bicycle club song!!! its super!!! </t>
  </si>
  <si>
    <t>@akcoder now I am jealous of your sleep  daughter woke me at 6:22 this morning..sigh</t>
  </si>
  <si>
    <t xml:space="preserve">Driving to work .. at least there is air conditioning there </t>
  </si>
  <si>
    <t xml:space="preserve">@blakebergstrom i am missin' you!  praying tonight is amazing!!!  then hurry up and get your butt home!  </t>
  </si>
  <si>
    <t xml:space="preserve">@vuvuvu2 As for me, I love sand-box genre games. I like to stroll around when bored </t>
  </si>
  <si>
    <t xml:space="preserve">When little boys whine it's like saying to the kidnappers take me first. -Stuart </t>
  </si>
  <si>
    <t xml:space="preserve">getting so excited about the show tonight </t>
  </si>
  <si>
    <t xml:space="preserve">just finished a nice run, e-mailed some friends, gonna eat lunch soon. i'm thinking steak/lettuce/spinach sub </t>
  </si>
  <si>
    <t xml:space="preserve">@Baron_Davis ayeeeeeeeeeee! say it again </t>
  </si>
  <si>
    <t xml:space="preserve">being lazy on a rainy sunday afternoon.  hubby @brandongilliam continues to nap ... </t>
  </si>
  <si>
    <t xml:space="preserve">@mklaebel welcome to #writechat </t>
  </si>
  <si>
    <t xml:space="preserve">@transguys Thanks for spreading the word about Ali Forney! </t>
  </si>
  <si>
    <t>@KimmyCorbilla Thanks love!  See you tonight?</t>
  </si>
  <si>
    <t xml:space="preserve">http://twitpic.com/3m203 - @311_Nick Beyond the grey sky. Awesome encore. </t>
  </si>
  <si>
    <t xml:space="preserve">@TYSONtheQUICK Congrets with making the list.. </t>
  </si>
  <si>
    <t xml:space="preserve">Rosenborg was a huge disappointment.. Kind of embarrassing.. But ManUre lost to Everton though </t>
  </si>
  <si>
    <t>@jasonmoffatt's birthday today. A spank from the Kern coming your way  take it like a man ;)</t>
  </si>
  <si>
    <t xml:space="preserve">I love Sundays. So many possibilities . I think I am going to watch moviesall day </t>
  </si>
  <si>
    <t xml:space="preserve">... continues reading Paulo Coelho's &amp;quot;The winner stands alone&amp;quot;. Finally I got my own example! </t>
  </si>
  <si>
    <t xml:space="preserve">getting ready for wolverhampton tommorow </t>
  </si>
  <si>
    <t xml:space="preserve">@beehughes118 does everybody say you look like Adele? nice picture </t>
  </si>
  <si>
    <t xml:space="preserve">I got my twitter berry to work! </t>
  </si>
  <si>
    <t xml:space="preserve">BORED I LOVE YOU RYAN </t>
  </si>
  <si>
    <t xml:space="preserve">Is in bed again </t>
  </si>
  <si>
    <t xml:space="preserve">@CarinaK Do you really want to know? I will tell you if you want to. </t>
  </si>
  <si>
    <t xml:space="preserve">hmm..resuming work after long break is PAIN..gotta get through this though..WILL get through this  </t>
  </si>
  <si>
    <t xml:space="preserve">@chitagirl omg~~~ have fun at the concert tonight!!! </t>
  </si>
  <si>
    <t xml:space="preserve">@robmuch  yeah whatever </t>
  </si>
  <si>
    <t xml:space="preserve">@ComedyQueen don't worry never gonna put anyone in a bin or skip or anything, so safe to come back to the family </t>
  </si>
  <si>
    <t xml:space="preserve">watching life of ryan </t>
  </si>
  <si>
    <t xml:space="preserve">@selenagomez nice! Sterling knight is in it i lovee him! </t>
  </si>
  <si>
    <t xml:space="preserve">@Lastoadri , it will be Mas7'arah if it was Mo2men new stickers </t>
  </si>
  <si>
    <t xml:space="preserve">i arent looking forward to college tomorrow, doing phography now </t>
  </si>
  <si>
    <t>@kaimac Quality eh  You wouldn't believe how many women he attracted dressed like that!</t>
  </si>
  <si>
    <t>@pciccarello thanks Phillip!!! it was truly an amazing day/experience!!!  #50miles</t>
  </si>
  <si>
    <t xml:space="preserve">going to watch 17 again. </t>
  </si>
  <si>
    <t xml:space="preserve">@hatticusrex me neither! </t>
  </si>
  <si>
    <t xml:space="preserve">@RMantri Ten years good behaviour is what BJP needs to get anti-BJP Hindus and minorities on board. They lose patience in 10 months tho.. </t>
  </si>
  <si>
    <t xml:space="preserve">@tinkugallery do you have pictures of the blanket? I want to see it </t>
  </si>
  <si>
    <t xml:space="preserve">@kimmielou just go watch the vedio I sent you kimmie you will be over the crying </t>
  </si>
  <si>
    <t>@ciara_danella you're supposed to write it on their flickr. you DF.  &amp;lt;3</t>
  </si>
  <si>
    <t xml:space="preserve">@whiterosered nothing wrong with that. </t>
  </si>
  <si>
    <t xml:space="preserve">@newdemographic Well, I guess the whole article could be torn apart... are you going to post about it?! </t>
  </si>
  <si>
    <t xml:space="preserve">@timdcarroll thanks for the #samesexSunday mention! got a new follower who said where it came from </t>
  </si>
  <si>
    <t xml:space="preserve">gud wkend lyk peeps </t>
  </si>
  <si>
    <t xml:space="preserve">the rest of my day consists of RA duties, church and then seeing 17 again </t>
  </si>
  <si>
    <t xml:space="preserve">@chyeahitsalicia I took like 3 of them. I'll upload them later </t>
  </si>
  <si>
    <t xml:space="preserve">I've had such a lovely wkend, work, friends, Chinese takeaway, sunshine. I just feel very happy at this moment in time </t>
  </si>
  <si>
    <t xml:space="preserve">on our way home had 2 stop @ cracker barrel n springdale. Theresa </t>
  </si>
  <si>
    <t>@seshadriv  there is rice, vethakozhambu, and curd!!  maybe i can make vendakkai poduthuval</t>
  </si>
  <si>
    <t>Nina: byee, text you though   x</t>
  </si>
  <si>
    <t xml:space="preserve">Had a pretty awesome meal out for my Grandad's birthday. </t>
  </si>
  <si>
    <t xml:space="preserve">@tamaaaa lol, you'll get the hang of it sooooon! </t>
  </si>
  <si>
    <t>Trying to get the courage to do the skycoaster. Help me out twitterverse.  in Virginia Beach, VA http://loopt.us/K5lE-Q.t</t>
  </si>
  <si>
    <t xml:space="preserve">Bummed. Now, while I wanna get all the &amp;quot;time wasting&amp;quot; out of my system it's quiet; later when I'm working, twitter &amp;amp; ECning will perk up! </t>
  </si>
  <si>
    <t>@alexisgrant Sure!  It's about censorship of photojournalism during War time #writechat</t>
  </si>
  <si>
    <t xml:space="preserve">just woke up an hour ago and started getting things ready for my Scandinavia visa application...lunch with @magicalphoenix later </t>
  </si>
  <si>
    <t xml:space="preserve">@serena_grace she's at the Honda center tonight too </t>
  </si>
  <si>
    <t xml:space="preserve">They upped moms dosage so shes on cloud nine. </t>
  </si>
  <si>
    <t>@David_Henrie sounds good  but just got back from bahamas..may have topped you ;) ?</t>
  </si>
  <si>
    <t>The baby clothes on soul-flower are so cute, Im going to get some of those for Elijah  Beware Cory hehe</t>
  </si>
  <si>
    <t>Sunday is my favorite day   I wish I had another Sunday before tomorrow...</t>
  </si>
  <si>
    <t xml:space="preserve"> my new best friend &amp;lt;3</t>
  </si>
  <si>
    <t xml:space="preserve">kaotic bees power!! </t>
  </si>
  <si>
    <t>go to albertson's or some other store, race down the aisle and knock over a bbq sauce display. SW&amp;amp; I did that  we ran ! accident!</t>
  </si>
  <si>
    <t xml:space="preserve">@CJtheWriter me too, now we are going to get more excersise people following us lol </t>
  </si>
  <si>
    <t xml:space="preserve">@Brandon_Kennedy switch one of your days off for friday..it will be nice and sunny </t>
  </si>
  <si>
    <t xml:space="preserve">So happy, my Philly teams won! </t>
  </si>
  <si>
    <t>really sleepy. going to bed to try and catch some zZZZ's  peace and love to all</t>
  </si>
  <si>
    <t xml:space="preserve">@LotteeDottee, we likes to party. We don't cause trouble and we don't bother nobody... </t>
  </si>
  <si>
    <t xml:space="preserve">its that time again, good night </t>
  </si>
  <si>
    <t xml:space="preserve">@mrskutcher is the link available? Have been a fan since GH. Thanks for being so accessible.  New 2 twitter not sure how it works. </t>
  </si>
  <si>
    <t xml:space="preserve">Just finished recording guitars and organ in the studio. Douglas is doing vocals right now. 5 new songs </t>
  </si>
  <si>
    <t>@DebbieFletcher Ooh what a pity! But will not miss opportunities LOL  Xxx</t>
  </si>
  <si>
    <t xml:space="preserve">@goodbully So did you send out that Chillin Tee/Sticker for me yet?..not trying to rush/hassle..just asking </t>
  </si>
  <si>
    <t>britney spears hour, with emily,  mr.phillip, xojordieox23, myself and others  http://www.justin.tv/easmart</t>
  </si>
  <si>
    <t xml:space="preserve">I feel.......content. </t>
  </si>
  <si>
    <t>is giggling.  I should sleep noowww. XD http://plurk.com/p/p2wi1</t>
  </si>
  <si>
    <t>@archaeology - wow... not bad at all! 9 out of 11 correct.  Yay!</t>
  </si>
  <si>
    <t xml:space="preserve">Scratch that. Too tired to take it all in. </t>
  </si>
  <si>
    <t xml:space="preserve">@dcorsetto Lol! Does that happen often? If you didn't like the way your floors looked that could be a cheap fix </t>
  </si>
  <si>
    <t xml:space="preserve">Watchin Sex Drive with my two brothers and the bf. *Happy </t>
  </si>
  <si>
    <t xml:space="preserve">another manic Monday  Have a good week everyone! </t>
  </si>
  <si>
    <t xml:space="preserve">@catiepoo123 LMAO. i forgot they never replied. hahaha. whatever. i'm still gonna meet them. mark my words. </t>
  </si>
  <si>
    <t xml:space="preserve">@swampfoxx @dirtcarracing not sure Hannity would hurt... think of the numbers.  Guess it depends on definition of famous.... </t>
  </si>
  <si>
    <t xml:space="preserve">I just lectured a spammer </t>
  </si>
  <si>
    <t xml:space="preserve">shower &amp;amp; bed, good night everybody </t>
  </si>
  <si>
    <t>@CCab oh i think i figured it out!! cornucopia=amazing! i like the chocolate covered ones  yyuumm</t>
  </si>
  <si>
    <t xml:space="preserve">@thehannabeth have a safe trip hanna </t>
  </si>
  <si>
    <t xml:space="preserve">Watched the game from the comfort of my couch&amp;amp; #Canucks blanket. Such a good game, perfect end to a day </t>
  </si>
  <si>
    <t xml:space="preserve">@RawrStar well I won the 50 dollar 6 handed tourney yesterday so it's all good. </t>
  </si>
  <si>
    <t xml:space="preserve">Going home. Padre &amp;amp; Colin got me more Vitamin Waters! Im excited. </t>
  </si>
  <si>
    <t xml:space="preserve">@lacyx of course!  have fun next weekend . . yeah, i must say, dinner was yum </t>
  </si>
  <si>
    <t xml:space="preserve">@vnakic dude, i'm surprised you found me </t>
  </si>
  <si>
    <t xml:space="preserve">@Tarale Print layout mate... </t>
  </si>
  <si>
    <t xml:space="preserve">@LBCreations Give me some....please....  </t>
  </si>
  <si>
    <t xml:space="preserve">@hellobaileylol are they supposed to be on tonight? and what stationnn? </t>
  </si>
  <si>
    <t xml:space="preserve">Ofline for a while need more updates people. Love you see you soon </t>
  </si>
  <si>
    <t xml:space="preserve">Only 10 more to reach 1300 Followers </t>
  </si>
  <si>
    <t xml:space="preserve">Going to bed. I didn't do my homework ahahaha </t>
  </si>
  <si>
    <t xml:space="preserve">@MississippiJim best of luck to you jim </t>
  </si>
  <si>
    <t xml:space="preserve">@quartetship! Emotional blackmail! But, I will anyway. </t>
  </si>
  <si>
    <t xml:space="preserve">bed early tonight </t>
  </si>
  <si>
    <t xml:space="preserve">@atcrawford is that a bitter fan I hear? you know he almost went to Bama </t>
  </si>
  <si>
    <t xml:space="preserve">is juiced. seen Mos' opening show on Tuesday, and will soon be at his closing show this evening! </t>
  </si>
  <si>
    <t xml:space="preserve">Just a quick tweet to say good night...long day. Need sleep </t>
  </si>
  <si>
    <t xml:space="preserve">@da1stlady21 lol you can be the announcer </t>
  </si>
  <si>
    <t xml:space="preserve">is excited for her dad's birthday celebration later @ the beach! </t>
  </si>
  <si>
    <t xml:space="preserve">@marshaambrosius I know many of ur followers tell you this but it's incredidbly sexy that u follow sports the way u do esp being a dime </t>
  </si>
  <si>
    <t xml:space="preserve">@stefi34 NO I HAVNT !!!! I JUST NO WHO HAS IT AND WELL HE'S NOT HERE ... I NEED IT </t>
  </si>
  <si>
    <t xml:space="preserve">strangely liked the movie fake fiance hehe </t>
  </si>
  <si>
    <t xml:space="preserve">@Supermodel4real Giiirrrlll.... first stop is job hunting! I love interning, but I need a damn paying job! Then boyfriend hunting </t>
  </si>
  <si>
    <t>im chilling with my cuzin isa  !!</t>
  </si>
  <si>
    <t xml:space="preserve">Taking Back Sunday makes me swing on my seat. </t>
  </si>
  <si>
    <t>@dj_nyce I can't say what happened on Twitter. Ill get in trouble ;-p Thanks for checking on me tho  u spinnin @nite?</t>
  </si>
  <si>
    <t xml:space="preserve">@mactavish Thanks for the suggestion and the compliment! Showing off my new glasses after years of just contacts </t>
  </si>
  <si>
    <t xml:space="preserve">Off work and time to work on my essay </t>
  </si>
  <si>
    <t xml:space="preserve">@Veribatim yes, it's very amusing </t>
  </si>
  <si>
    <t xml:space="preserve">@ColorMeKelly haha i gave that power </t>
  </si>
  <si>
    <t xml:space="preserve">@pennykim  Man, I was SO looking forward to an Ikea trip today!  Jealous.  </t>
  </si>
  <si>
    <t xml:space="preserve">Happy mah baby shower over. Now I can relax my tired ass body. </t>
  </si>
  <si>
    <t xml:space="preserve">Whenever your next to me I become silly and my imagination soars </t>
  </si>
  <si>
    <t xml:space="preserve">@LuLu_1989 tru tru next time im goin </t>
  </si>
  <si>
    <t xml:space="preserve">is in the packrat cafe..and thinks you ALL should come in and chat! </t>
  </si>
  <si>
    <t>Because I am a pastor, tonight is my Friday night.  it is nice to be home with such a hot wife (God is good!).</t>
  </si>
  <si>
    <t>[jldundore] 68 degrees &amp;amp; sunny! its like a heat wave for us  but its suppose to rain the rest of the week</t>
  </si>
  <si>
    <t xml:space="preserve">@YummyMummyClub no problem, if i don't have homework to get done, i'd build you something quickly </t>
  </si>
  <si>
    <t xml:space="preserve">going to bed, bye for now twitter </t>
  </si>
  <si>
    <t xml:space="preserve">bout tooh go tooh sleep </t>
  </si>
  <si>
    <t xml:space="preserve">@JenetDechary It's frustrating when you're caught up in a story, looking forward to a great ending &amp;amp; they take the easy way out. </t>
  </si>
  <si>
    <t xml:space="preserve">@zen_habits Thanks for the link, Leo!   I just wached it and it really did pick my mood up. </t>
  </si>
  <si>
    <t xml:space="preserve">@eric_adler Spend money to learn Vegas Mode?! ROFL!  Nawww. I know how to get Vegas Mode up on the D-Controller. </t>
  </si>
  <si>
    <t xml:space="preserve">just got out the shower. now sitting around just relaxing! </t>
  </si>
  <si>
    <t xml:space="preserve">loves Bjork's Unravel. Btw, Radiohead made a cover to that song --&amp;gt;http://tinyurl.com/5qtz73 both lovely </t>
  </si>
  <si>
    <t xml:space="preserve">Re last post: this is an amazing thing if only they would understand that they need to be network neutral... Slingbox on the go FTW </t>
  </si>
  <si>
    <t xml:space="preserve">@martikko OF COURSE. And you besta play at next years </t>
  </si>
  <si>
    <t>My Transformers jersey is definitely my most popular shirt.  Strangers keep saying &amp;quot;that's AWESOME!&amp;quot;.    http://twitpic.com/3mz0d</t>
  </si>
  <si>
    <t>@Mandums Goodnight AGAIN  Thanks... you're a doll!</t>
  </si>
  <si>
    <t xml:space="preserve">@mikeylemieux ooh... i might try the doodling thing </t>
  </si>
  <si>
    <t>Sitting in Starbucks with my new intern  We'll be giving you a peek inside of her rockin' wardrobe next week!</t>
  </si>
  <si>
    <t xml:space="preserve">Went to 17 Again last night--It was super funny.  Go see it if you can! </t>
  </si>
  <si>
    <t xml:space="preserve">@IvanCampuzano You ROCK Ivan! Good listener = Priceless </t>
  </si>
  <si>
    <t xml:space="preserve">@mileycyrus http://twitpic.com/384nw - i love i love i love u SO MUCH! ? u r perfect women </t>
  </si>
  <si>
    <t xml:space="preserve">@randomefilms wow i haven't heard from you in a while, i thought you died! Thank god you didnt </t>
  </si>
  <si>
    <t xml:space="preserve">im happy becouse now i m a Twitter-er! </t>
  </si>
  <si>
    <t>@ASOT Hi!  Greetings From Brazil! lol</t>
  </si>
  <si>
    <t>zombie strippers + UHF jokes? awesome   &amp;quot;badgers? we don't need no stinkin' badgers!&amp;quot;</t>
  </si>
  <si>
    <t xml:space="preserve">None of your freakin business </t>
  </si>
  <si>
    <t xml:space="preserve">@ryanmeehan hola! things are very well. i hope the same for you. </t>
  </si>
  <si>
    <t xml:space="preserve">@karidaugherty nothing like birthday fun </t>
  </si>
  <si>
    <t xml:space="preserve">@blogjunkie small world man.when she showed me the company website the other day i knew i've seen it somewhere before ! </t>
  </si>
  <si>
    <t xml:space="preserve">Had a great weekend in Pampanga - slow life in the province beats the buzz here in Manila! </t>
  </si>
  <si>
    <t xml:space="preserve">@lmbratcher fall out boy/ cobra starship/ all time low concert. 'Twas amazing. </t>
  </si>
  <si>
    <t xml:space="preserve">its offically 4/20 in MI. Time to light up </t>
  </si>
  <si>
    <t xml:space="preserve">@TarynD take me with you! </t>
  </si>
  <si>
    <t>'she dont believe in shooting stars. but she believes in shoes and cars.' - KANYE WEST. so damn right!  mawu shoping! takmo belajar!</t>
  </si>
  <si>
    <t xml:space="preserve">@Jordanspudfine well then, you've got a pretty good chance then eh?! strong force there...and YES! I'm done the 30th and we will chillax </t>
  </si>
  <si>
    <t>Didn't do anything for school... Going to bed now  night peeps!</t>
  </si>
  <si>
    <t xml:space="preserve">almost had a panic attack but didnt thanks to Billy.  </t>
  </si>
  <si>
    <t xml:space="preserve">@EmiRH Thats a sign that you have a soul that can easily be touched </t>
  </si>
  <si>
    <t xml:space="preserve">@SiahWalker great energy in this clip Siah, that was a blast </t>
  </si>
  <si>
    <t xml:space="preserve">@MrsKathryn Happy Birthday! </t>
  </si>
  <si>
    <t xml:space="preserve">@MonicaAyesha hurray! </t>
  </si>
  <si>
    <t xml:space="preserve">It hurts my head to think about the three papers and three projects I have due in the next seven days..looking forward to SUMMER </t>
  </si>
  <si>
    <t xml:space="preserve">@YESandME Just Try Barney..What is It? Maybe We Can Help You...Blockheads Know To Neva Say Neva </t>
  </si>
  <si>
    <t xml:space="preserve">Today will be difficult.  We have to help young people to survive in their business.  Also this is innovation and creativity. #fingers + </t>
  </si>
  <si>
    <t xml:space="preserve">@joyceongkaryee Welcome to Twitter Joyce! Happy Twitting! </t>
  </si>
  <si>
    <t xml:space="preserve">@chrisandcaleb - Two words: &amp;quot;Can't&amp;quot; and &amp;quot;wait&amp;quot;. lol </t>
  </si>
  <si>
    <t xml:space="preserve">@cattchang sorriz, this IS cathy chang right? </t>
  </si>
  <si>
    <t xml:space="preserve">THANK U MR RUDD!!!! </t>
  </si>
  <si>
    <t xml:space="preserve">@perezhilton Well done. I had a good laugh. </t>
  </si>
  <si>
    <t xml:space="preserve">@MyDigitalis I've had a crush on Gene Kelley for years! Welcome to the club </t>
  </si>
  <si>
    <t xml:space="preserve">School tomorrow and im not tired. No bueno. Time to bust out the bright eyes yup lol night </t>
  </si>
  <si>
    <t xml:space="preserve">http://twitpic.com/3n7pu - new Adventure Time press release art = new wallpaper for me </t>
  </si>
  <si>
    <t xml:space="preserve">@nicholasandreww u know I mean alot to u ;) I love u pookie </t>
  </si>
  <si>
    <t>Wondering what Monday will bring  Missing my family in London</t>
  </si>
  <si>
    <t xml:space="preserve">@nick_carter Yayyy 16 years!  </t>
  </si>
  <si>
    <t xml:space="preserve">Just gonna be positive! This week's gonna be great </t>
  </si>
  <si>
    <t xml:space="preserve">Is cruising the streets of Los Angeles in his nifty Toyota Corolla rental car. Smooth and dependable </t>
  </si>
  <si>
    <t xml:space="preserve">cn sumone tape if 4 me </t>
  </si>
  <si>
    <t>@onchmovement mwahahahah Onch you're probably right  I'm wearing an onch pretzel right now  love you xoxo</t>
  </si>
  <si>
    <t xml:space="preserve">@summernags how wassss itt? </t>
  </si>
  <si>
    <t xml:space="preserve">The day is getting better. I'm smiling already. </t>
  </si>
  <si>
    <t xml:space="preserve">I want to be on vacation so bad  Bring on the sun &amp;amp; the beachhhh! </t>
  </si>
  <si>
    <t xml:space="preserve">Allright! </t>
  </si>
  <si>
    <t xml:space="preserve">is considering a first gen iphone (as suggested by kathy), or one of those nokia Nseries phone... anything that has wifi haha! </t>
  </si>
  <si>
    <t xml:space="preserve">@JBeauty yall both look very sexy lol </t>
  </si>
  <si>
    <t xml:space="preserve">@Jassy1015JamZ hmmm.. I got the new cranberry flavor </t>
  </si>
  <si>
    <t xml:space="preserve">anyone wanna go to the Tuaca Body Art Ball w/me tonight(mon): http://www.tuacabodyartball.com/ looks interesting &amp;amp; free liquor is nice </t>
  </si>
  <si>
    <t xml:space="preserve">is back from playing in Denver... *Cartman voice* In the ghetto. In the ghettoooooooo!* Now I go get drunk! </t>
  </si>
  <si>
    <t xml:space="preserve">On a spiteful note, S - &amp;quot;No, It Isn't - +44&amp;quot; that song's yours </t>
  </si>
  <si>
    <t>Amazing day,   back you hell tomorrow... ugh</t>
  </si>
  <si>
    <t>backstreetboys@ yay!! 16 years!! Happy backstreet aniversary    we will always be here 4 u! MEXICO KTBSPA!!!!</t>
  </si>
  <si>
    <t xml:space="preserve">@MissyHannon Don't worry...i can watch the Johnny Depp spongebob episode online....  </t>
  </si>
  <si>
    <t xml:space="preserve"> @bnlandry Regardless of the question, one correct answer is &amp;quot;get high and watch Eddie Izzard. http://tr.im/jcM3</t>
  </si>
  <si>
    <t xml:space="preserve">@dmd228 I'm glad too hehe, today was a good day for me, thank God I'm feeling much better. This day stays in the past. </t>
  </si>
  <si>
    <t xml:space="preserve">@WinningEdge you are most welcome </t>
  </si>
  <si>
    <t xml:space="preserve">@LKid If you haven't found anyone... I work down the street from your place, and have a valid passport. </t>
  </si>
  <si>
    <t xml:space="preserve">@machroi lol, she doesn't even have her accent anymore, her family left the UK when she was 4 I think.  She's been out too long </t>
  </si>
  <si>
    <t xml:space="preserve">all alone..nothing better to do except for holding on to my guitar making musics. </t>
  </si>
  <si>
    <t xml:space="preserve">mmmmmmmm.......timmys steeped tea </t>
  </si>
  <si>
    <t xml:space="preserve">@afghanxprincess um.I have gummieeeess.saave me pasta pleaseee??? </t>
  </si>
  <si>
    <t xml:space="preserve">@mahjoe Lol!Babe,I'm a serious sugar junkie &amp;amp; chocaholic.Bulk doesnt mean it'll last longer with me!Im definitely gonna head 2 gym 2moro! </t>
  </si>
  <si>
    <t>@vilpponen Sunny but cold  But it's nice to see the sun nevertheless. Have a great week!</t>
  </si>
  <si>
    <t xml:space="preserve">Had salad and fruit-salad for lunch today!  I've been Chinafied! Some might say Harmonised! </t>
  </si>
  <si>
    <t xml:space="preserve">really? </t>
  </si>
  <si>
    <t xml:space="preserve">Morning everyone. What a fabulous sunrise. Bit nippy but looking promising for the last day of school holidays </t>
  </si>
  <si>
    <t xml:space="preserve">Yaaaa! Made lemon bars for eddy's bday! A little appreciation for one of my managers </t>
  </si>
  <si>
    <t xml:space="preserve">JSB was awesome!!! </t>
  </si>
  <si>
    <t xml:space="preserve">twitter is better than myspace! </t>
  </si>
  <si>
    <t xml:space="preserve">@acash sana hindi shy ang baby. baka nakatalikod sa ultrasound eh. </t>
  </si>
  <si>
    <t xml:space="preserve">Listening to the album: The Jackson 5 - History </t>
  </si>
  <si>
    <t>@JonathanRhys lovely to see you here!  I hope you are well    xoxo</t>
  </si>
  <si>
    <t xml:space="preserve">@rubymaree haha fair enuf eat an apple </t>
  </si>
  <si>
    <t xml:space="preserve">heard smg is preggy... finally! </t>
  </si>
  <si>
    <t xml:space="preserve">@tobydiva - a very happy birthday Toby. This is going to be a super-super year for you. I can smell it </t>
  </si>
  <si>
    <t xml:space="preserve">@MadBrad ha, its still Sunday night for moi. I'm allowed to be lazy for a lil' longer </t>
  </si>
  <si>
    <t xml:space="preserve">Hands up if you love dressing for autumn </t>
  </si>
  <si>
    <t xml:space="preserve">it's 3 minutes to 1 and i'm sitting in bed with my beautiful 2 kids singing 'row row row ur boat....' half asleep </t>
  </si>
  <si>
    <t xml:space="preserve">@sebpayne as Alan Partridge said, Wings are the band the Beatles could have been LOL. I play a 1980, 4001 rickenbacker bass. S'lovely </t>
  </si>
  <si>
    <t>seriously; work is gonna be a long drag tommorrow! happy 420  hopefully no vistors tommorrow!!</t>
  </si>
  <si>
    <t xml:space="preserve">@vipvirtualsols it's what allowed me the flexibility to move across the US a couple of years ago </t>
  </si>
  <si>
    <t xml:space="preserve">@dorritos yeah it sucks!  maybe my afternoon nap didnt really help thoughh.. </t>
  </si>
  <si>
    <t>actually loving this  can't wait to be in Valdosta on tuesday. i miss everyone terribly</t>
  </si>
  <si>
    <t xml:space="preserve">lots on my mind... goin to bed early then gettin my hair done tomorrow </t>
  </si>
  <si>
    <t xml:space="preserve">I've decided that if I ever get a tattoo, it's going to be the Batman logo. Once a Batman fan, always a Batman fan </t>
  </si>
  <si>
    <t xml:space="preserve">Harem pants make my legs look so long </t>
  </si>
  <si>
    <t xml:space="preserve">@dani_alberti Well thank you! I like my first and middle best </t>
  </si>
  <si>
    <t>@singlegirlie It's part of who you are, according to your Twitter name  Change it to engagedgirlie and see what happens -loss of followers</t>
  </si>
  <si>
    <t>Sweetdreams Tweeple!  mwaaaaaaaah!!</t>
  </si>
  <si>
    <t>@samluminate http://twitpic.com/3n6e5 - love your hairstyle &amp;amp; your songs  keep it up guys!!</t>
  </si>
  <si>
    <t xml:space="preserve">Ughhhhh wow, she's really been bothering me lately. Well I'm gonna get off. Night coops </t>
  </si>
  <si>
    <t>Twitter Search Integration Rocks  http://twitpic.com/3n7kj</t>
  </si>
  <si>
    <t xml:space="preserve">urgent server maintenance over the weekend appears to have taken down the internet for everyone at the office.  except me </t>
  </si>
  <si>
    <t xml:space="preserve">I'm human, pure human, in fact: 100% human </t>
  </si>
  <si>
    <t xml:space="preserve">Driving to the club </t>
  </si>
  <si>
    <t xml:space="preserve">@chadmoran same here. tried it for the first time a month back. Wife recommended it as she loves the burgers. I concur </t>
  </si>
  <si>
    <t>@SarahMadge  yeah my first day went alright...thats not good! hope your feeling better soon!</t>
  </si>
  <si>
    <t xml:space="preserve">*sigh* i'm in love with a goofy, fun-loving, bad boy. </t>
  </si>
  <si>
    <t>@RobAPowell  - What is an F&amp;amp;F?   Friends and Family?</t>
  </si>
  <si>
    <t xml:space="preserve">@mzjennx  @carmagal and I like Mekong on Beretania (byob) and Phuket Thai to get our Thai food fix </t>
  </si>
  <si>
    <t xml:space="preserve">@sinjinsailing OOC: mentioned things that were in the books, like Erika's lack of artistic talents. </t>
  </si>
  <si>
    <t xml:space="preserve">@jonaslovex824o8 gah!!!!! I NEED to talk to you!!!!!!!!!!!! I love and miss you so much girl!!! Tell your mom to get better for me. </t>
  </si>
  <si>
    <t xml:space="preserve">@MegPerotti But I hate to loose! </t>
  </si>
  <si>
    <t>Going to sleep  Finally!</t>
  </si>
  <si>
    <t>@Kennedia YAY sweet  and i can get some photos of you :],  here is some of my photos http://tinyurl.com/cl825p</t>
  </si>
  <si>
    <t xml:space="preserve">Hello World ! </t>
  </si>
  <si>
    <t xml:space="preserve">This shit lamee foreal lmaO ? but hey .. follow me </t>
  </si>
  <si>
    <t xml:space="preserve">@syamira723 we can still twitter with less people!!!! </t>
  </si>
  <si>
    <t>@Robertpattz Hi Rob, you do a great job  I wish you a great day when you wake up in a few hours. Greetings</t>
  </si>
  <si>
    <t xml:space="preserve">Got called up for an encore. Yay me. </t>
  </si>
  <si>
    <t xml:space="preserve">@staxmanade Sure - anything's possible - might take some work though </t>
  </si>
  <si>
    <t>Video of my talk on how to market startups. Now has over 1,000 views, I'm told  http://is.gd/toad</t>
  </si>
  <si>
    <t xml:space="preserve">@skyeye1996 I'm not sure what I dreamt. And the bits I do remember is quite blurry ^^, Aw. You look so peaceful &amp;amp; beautiful there </t>
  </si>
  <si>
    <t xml:space="preserve">@soulsong4ever  nah I dont HAVE to block them either, I ENJOY it.. *laughs*.. fuck em if they can't take a joke. </t>
  </si>
  <si>
    <t xml:space="preserve">Yaaaay!! woohooo!! Im baacck everybody </t>
  </si>
  <si>
    <t>@Sapph0 There used to be a place up in the mountains near me where you could get THE BEST waffles in the universe!  I loved that place!</t>
  </si>
  <si>
    <t xml:space="preserve">@brodaigh i'm baaaaack  ;-) .... talk to ya soon!! </t>
  </si>
  <si>
    <t xml:space="preserve">I like being old! I just snapped at a person sending a msg to my VIP-L list titled &amp;quot;Another Off-Topic Msg&amp;quot; Vsatisfying </t>
  </si>
  <si>
    <t>we hittin up the clubs tongiht  whats good everyone, who got their free ringtone?</t>
  </si>
  <si>
    <t xml:space="preserve">I prefer to call her Garawfulophagus, which is what Michael Savage calls her!  KNEW 910AM? SavageNation?  Shameful plug?  </t>
  </si>
  <si>
    <t xml:space="preserve">@Akula Yea. I'm an edge case (as I always am). I need lots of features that don't exist anywhere. I can't learn Objective-C fast enough! </t>
  </si>
  <si>
    <t xml:space="preserve">Please help Marc get on a reality hair stylist show.  Goto www.tinyurl.com/cutmarc and vote for cutmarc.  Please retweet!!!!!! Thank you </t>
  </si>
  <si>
    <t xml:space="preserve">@shoesandbooks  Hay Mariela how are you doing... finally .. </t>
  </si>
  <si>
    <t xml:space="preserve">@sammcahill Okay, I'll remember that. Sounds delish. &amp;lt;3  If you go to Jamba Juice, I suggest you get the white gummybear. </t>
  </si>
  <si>
    <t xml:space="preserve">@DaymondJohnFUBU Ha! Next time ppl try to tell me I'm strange for doing that I'm going to refer them to u. Maybe I'm not crazy after all </t>
  </si>
  <si>
    <t xml:space="preserve">@sayra72 I am overwhelmingly flattered. </t>
  </si>
  <si>
    <t xml:space="preserve">Yay!!! My internet was being weird on my phone! Now its better! I love you twitterberry </t>
  </si>
  <si>
    <t xml:space="preserve">is gonna head to bed. God is amazing. So powerful. </t>
  </si>
  <si>
    <t>@LO49 I knowww. Hahaa. That's awesomee tho. Wooop! Its been like.. a year and a half alreadyyy! And inseparable=love  lol</t>
  </si>
  <si>
    <t>@GeminiTCG Thanks!  Im still tweaking though.... lots of tweaking ;-)</t>
  </si>
  <si>
    <t>@RhysCM  I wanted to kill myself during Manos</t>
  </si>
  <si>
    <t xml:space="preserve">@MMofOz hahahaha, &amp;quot;one of those dumpster women&amp;quot;.... that is awesome </t>
  </si>
  <si>
    <t>@MATT_369 Thanks to your campaigning.  We've got a competition now.</t>
  </si>
  <si>
    <t xml:space="preserve">@PaulaAbdul Adam's performing style reminds me a lot of Freddy Mercury would you agree? </t>
  </si>
  <si>
    <t xml:space="preserve">zomg, CLE -&amp;gt; SEA is pretty far it turns out.  Just got in, reveling in #notacon Anything But Ethernet victory </t>
  </si>
  <si>
    <t xml:space="preserve">@ricklondon iï¿½ll keep an eye out! meantime enjoy d entertainment value of news mediaï¿½s output. cheers! </t>
  </si>
  <si>
    <t xml:space="preserve">is falling asleep to 'Comfortable' by John Mayer. Sir, you are beautiful at song writing. Goodnight to all </t>
  </si>
  <si>
    <t xml:space="preserve">@upstruckman </t>
  </si>
  <si>
    <t>Shouts to king ceez and karina having a ps3 anddddd a wii!  game nighhhhhttt nxt wk</t>
  </si>
  <si>
    <t xml:space="preserve">@JulieLawson Hi Julie how r u doing? hope u have wonderful day... </t>
  </si>
  <si>
    <t>how @aphrodite77 &amp;amp; i solve problems...dancefighting  http://bit.ly/13Ul4l</t>
  </si>
  <si>
    <t xml:space="preserve">@Seth_Rogen you can now die happy that one of your slogans is on a tshirtt </t>
  </si>
  <si>
    <t xml:space="preserve">@superstaraj Howwww r ya AJ??????... Hope all iz well mister! </t>
  </si>
  <si>
    <t xml:space="preserve">AWESOME DAY </t>
  </si>
  <si>
    <t xml:space="preserve">@vipvirtualsols LOL...hadn't made that association...you're good </t>
  </si>
  <si>
    <t xml:space="preserve">i love LIFO and FIFO. like, the words. not the actual thing. </t>
  </si>
  <si>
    <t xml:space="preserve">http://i43.tinypic.com/2n09gdl.jpg yeah my dinner was better then yours </t>
  </si>
  <si>
    <t xml:space="preserve">@is_selene I would think of a crafty way... I can be crafty.. when I want to </t>
  </si>
  <si>
    <t xml:space="preserve">oh yea say word its 4/20 officially.!!..too bad i quit... oh well happy 4/20 for those of u dat put it in da air!!!  </t>
  </si>
  <si>
    <t xml:space="preserve">@shoesandbooks </t>
  </si>
  <si>
    <t xml:space="preserve">@kleinmaetschke you got me. I WILL go see Wolverine the night of. </t>
  </si>
  <si>
    <t>@zacparker HAHAHA now that was funny  I wish I could. Unfortunately @samanthaloree needs to get to MHCC for school</t>
  </si>
  <si>
    <t xml:space="preserve">ickk , now im doing spanish hmwkk . last thing to doo . </t>
  </si>
  <si>
    <t>@jonthanjay I hope all is well and things work out with your blood work so u can go watch the hannah montana movie  . take care</t>
  </si>
  <si>
    <t>@pjredd Happy Anniversary   (yesterday - lol) Flowers, ah yes - I remember buying those once ... hehe</t>
  </si>
  <si>
    <t xml:space="preserve">@princessdorky so wuz up </t>
  </si>
  <si>
    <t xml:space="preserve">@TerriCook It is so weird to know I wrote something, than to see it not be there, I guess Oprah and Ashton mania still going strong! </t>
  </si>
  <si>
    <t xml:space="preserve">@mshardbody Sweet dreams </t>
  </si>
  <si>
    <t xml:space="preserve">time for nighty night... GMA Week keeps one up late. </t>
  </si>
  <si>
    <t xml:space="preserve">i live in san diego, but that was in vegas </t>
  </si>
  <si>
    <t xml:space="preserve">@SoAkemi that actually sounds pretty good </t>
  </si>
  <si>
    <t xml:space="preserve">@SweetOne76 Forgot to tell you, I rec'd your package on Saturday.  </t>
  </si>
  <si>
    <t xml:space="preserve">@lartist Digging your work more and more. Just thought you'd like to know. </t>
  </si>
  <si>
    <t xml:space="preserve">The lib is like a factory.Ppl work shifts there.Im the midnight shift. now, i work from home.lol.Gambate everyone.study week </t>
  </si>
  <si>
    <t xml:space="preserve">@sugarray11226 whats good bro?  My time in Iraq is almost over.  </t>
  </si>
  <si>
    <t xml:space="preserve">@luckydoc isn't that fascinating? when we have choice, feels overwhelming. when no choice, feasible. good for you! </t>
  </si>
  <si>
    <t xml:space="preserve">I just checked mine and they aren't showing - links take awhile to come up </t>
  </si>
  <si>
    <t xml:space="preserve">@moonfrye WONDER WOMAN of course </t>
  </si>
  <si>
    <t>@johncarlton007 Haha you NEED to try the Maharaja IPA from Avery... SO good  [and it's almost 11% -- a TRUE Imperial]</t>
  </si>
  <si>
    <t xml:space="preserve">@sshawnn Yes. I agree </t>
  </si>
  <si>
    <t xml:space="preserve">@alanaa_xo Oh I know finally lol. </t>
  </si>
  <si>
    <t xml:space="preserve">@Sporbo guessing in 144 chars max 20 times, but would not have a sentence structure... </t>
  </si>
  <si>
    <t xml:space="preserve">@LizDueweke p.s. can't stop listening to Camera Obscura since our convo </t>
  </si>
  <si>
    <t xml:space="preserve">@comefilljulia Very nice, the higher, the better </t>
  </si>
  <si>
    <t xml:space="preserve">@Becca1Checca enjoy yourself beautiful </t>
  </si>
  <si>
    <t xml:space="preserve">@chelseachan HP 6. I saw the movie preview and was like &amp;quot;I so don't remember that part&amp;quot; so now I'm reading it again. </t>
  </si>
  <si>
    <t xml:space="preserve">@gerardway oh you tease! Go on give me a little clue. What does it rhyme with? </t>
  </si>
  <si>
    <t xml:space="preserve">@OriginalGata No rest for the wicked, eh?  </t>
  </si>
  <si>
    <t xml:space="preserve">@joeymcintyre you guys r so awesome, after the concert you sing more at HOB. You spoil us, but don't stop! I know I love it. </t>
  </si>
  <si>
    <t xml:space="preserve">@wtcc http://twitpic.com/3n7py - LMAO ohmigodddddddddddddd. i think i just died-- and went to heaven!!!! PLEASE REPLY!!!! </t>
  </si>
  <si>
    <t xml:space="preserve">@JesZNadieH You english is fine.. I was just being sarcastic.  Ignore me </t>
  </si>
  <si>
    <t xml:space="preserve">My night was a lot better then my day </t>
  </si>
  <si>
    <t xml:space="preserve">@pegpie nice! how was it? </t>
  </si>
  <si>
    <t xml:space="preserve">ï¿½Get me a beer woman!ï¿½ http://tinyurl.com/decmn9 One crazy photo / goodnite tweeps </t>
  </si>
  <si>
    <t xml:space="preserve">i cant believe i got one of these lol. i'm officially lame </t>
  </si>
  <si>
    <t xml:space="preserve">@bustxamovex Did I tell you I got my own wii fit now?  Oh yeah, hula hooping goodness </t>
  </si>
  <si>
    <t xml:space="preserve">@montenegror thsk time </t>
  </si>
  <si>
    <t xml:space="preserve">ahhhh!, going to sleep. school in the a.m. </t>
  </si>
  <si>
    <t xml:space="preserve">feels acomplished. did 2 sections of math homework, and wrote her 5 page theatre paper ... yay </t>
  </si>
  <si>
    <t xml:space="preserve">@florisaaa welcome to twitter, florisa </t>
  </si>
  <si>
    <t xml:space="preserve">@shoesandbooks http://tinyurl.com/24e2am  </t>
  </si>
  <si>
    <t xml:space="preserve">@queenbmakeup I've said *something* but hiiiiiiii!  hope ur day was well!! </t>
  </si>
  <si>
    <t>@xgothgoodiex miss you lots and lots baby girl i hope everythings going well!  XO</t>
  </si>
  <si>
    <t xml:space="preserve">Watching a bunch of youtube videos of &amp;quot;great moments in presidential speeches&amp;quot; and laughing so hard I'm crying! </t>
  </si>
  <si>
    <t xml:space="preserve">@delwilliams Think how well you'll sleep tonight.  (Unless, of course, the foot pain keeps you awake)  </t>
  </si>
  <si>
    <t>@WeeLaura I'm gonna give this another chance...  I need more lessons I'm afraid!</t>
  </si>
  <si>
    <t xml:space="preserve">&amp;quot;I felt disturbed when _____'_ titties were going up and down when he was running&amp;quot; LMAO. Oh the siblings are back </t>
  </si>
  <si>
    <t xml:space="preserve">@ahest that, sir, was a thoroughly enjoyable show. Thx for being back in Portland...&amp;amp; for including Bird Never Flies </t>
  </si>
  <si>
    <t xml:space="preserve">http://twitpic.com/3n7wk - Ready for work in my new company t-shirt </t>
  </si>
  <si>
    <t xml:space="preserve">@steverubel oh you must ustream that dinner conversation. Would love to hear it. </t>
  </si>
  <si>
    <t xml:space="preserve">@Maddygirl a rather calm and relaxing state right now. oh you mean state, state. lol. i'm outside of philly pa </t>
  </si>
  <si>
    <t xml:space="preserve">Coolio @Kathyetollie whichever I'm ready..Ur a StAr </t>
  </si>
  <si>
    <t xml:space="preserve">@NathanPederson So long as it's substance too. </t>
  </si>
  <si>
    <t xml:space="preserve">Getting our twitter theme started for now, also working on the new website . . .  </t>
  </si>
  <si>
    <t xml:space="preserve">got my iMac </t>
  </si>
  <si>
    <t xml:space="preserve">I'm going 2 bed...GN Ya'll! </t>
  </si>
  <si>
    <t xml:space="preserve">@Nickygeezy Start by doing what's necessary, then what's possible, and suddenly you are doing the impossible. hope that helps </t>
  </si>
  <si>
    <t>Haven't twittered! Work was okay, but I got to go swimming after!  With Kirk for the first time and Bi. Fun.</t>
  </si>
  <si>
    <t>@TLCbc    Whats ur best story.. in under 140 characters lol</t>
  </si>
  <si>
    <t>successfully converted another male into a sex and the city fan... well atleast got em to watch it  finally ready to head to the city...</t>
  </si>
  <si>
    <t xml:space="preserve">@allthatglitrs21 OMG IM EXCITED FOR THIS HALL HEHEH </t>
  </si>
  <si>
    <t>@felipevoigt Thank you   I plan on it.</t>
  </si>
  <si>
    <t xml:space="preserve">@Taryll When did they show up? </t>
  </si>
  <si>
    <t>today is my 1-year anniversary with my driver's license!  &amp;lt;3</t>
  </si>
  <si>
    <t xml:space="preserve">@AlohaArleen @fishfire @ron569 @semipro &amp;lt;~the spam world is in trouble. they are no match 4 u killaz. long live the fail whalers. </t>
  </si>
  <si>
    <t xml:space="preserve">jon walker's twit pics just made my night. </t>
  </si>
  <si>
    <t xml:space="preserve">enjoying the day off, spent mostly on the couch. awh - the day after a wedding always feels good </t>
  </si>
  <si>
    <t xml:space="preserve">finally caught myself a male pikachu. he is so cute </t>
  </si>
  <si>
    <t xml:space="preserve">@mercurialblonde more great words for a song.next line. My hair is too long, my heart is too hurt, and I dont give a fuck about my health </t>
  </si>
  <si>
    <t>@LecheryLove182 thx 4 the fb  if u like go to http://nodes.fm/manatmouse &amp;amp; get 3 albums of mine for free / donation  have a great time!</t>
  </si>
  <si>
    <t>@miss_tattoo I got your DM just now, haha.  &amp;amp; you're very welcome!</t>
  </si>
  <si>
    <t xml:space="preserve">twitter twitter twitter like a little bird </t>
  </si>
  <si>
    <t>phone w/ my bitch of A boyfriend  I'm happy again</t>
  </si>
  <si>
    <t xml:space="preserve">smiling like a looney </t>
  </si>
  <si>
    <t xml:space="preserve">@AIr_Spaidzzy anywhere for you </t>
  </si>
  <si>
    <t xml:space="preserve">@Arngrim Congrats on The PROTECT Our Children Act!! I was catching up on my news, and had to say congrats to you...Way to go! </t>
  </si>
  <si>
    <t>@MARiAEiGHT  !!</t>
  </si>
  <si>
    <t xml:space="preserve">@jdepoyster yes it was. But it was amazing. </t>
  </si>
  <si>
    <t xml:space="preserve">My bed is so comfy. Sleep number beds rule! Cal king of course </t>
  </si>
  <si>
    <t>@kkd2525 thx 4 the fb  if u like go to http://nodes.fm/manatmouse &amp;amp; get 3 albums of mine for free / donation  have a great time!</t>
  </si>
  <si>
    <t>I bought myself a bookmark with *someone's* face on!  so effing hot!! eeeep.</t>
  </si>
  <si>
    <t xml:space="preserve">I love popcorn movie nights </t>
  </si>
  <si>
    <t>Off for awhile. Be back on later tonightt  Bye lovweliesx</t>
  </si>
  <si>
    <t>@GCODEGFB YESSSSS I WAS.....  while STARING at u on CAM lmfao</t>
  </si>
  <si>
    <t>@karaandpaulafan Blacky blue  looks better than it sounds haha!</t>
  </si>
  <si>
    <t xml:space="preserve">humans are more animal than any of us realise. just b/c we cover ourselves w/ a fabric doesn't make us any less animals. </t>
  </si>
  <si>
    <t>first day of school was great! Nothing beats hanging out with friends  - http://tweet.sg</t>
  </si>
  <si>
    <t xml:space="preserve">@Romiezz romie unni...why must you be so harsh on the man, he did the right thing </t>
  </si>
  <si>
    <t xml:space="preserve">http://twitpic.com/3n82p - I am giving mommy a hug </t>
  </si>
  <si>
    <t>If you can take criticism and blame without resentment, YOU'RE PROBABLY THE FAMILY DOG  see... http://jijr.com/hitZ cheers, Lou-ann</t>
  </si>
  <si>
    <t xml:space="preserve">@minxdeluxe thanks! let us know if you need any info from us </t>
  </si>
  <si>
    <t xml:space="preserve">@nateedge hahah thanks for the rundown and example. </t>
  </si>
  <si>
    <t>@uNCLEsAM098 Aahahahha   Hey you can email her anytime   She's uber friendly but so help me don't stalk her :p  Her email is on her page</t>
  </si>
  <si>
    <t xml:space="preserve">Not sure why Afton is staying up all night. She is NOT on vacation! She just loves chatting with me. </t>
  </si>
  <si>
    <t xml:space="preserve">@kkjordan http://twitpic.com/3kmho - Cake is very cool   Your outfit is adorable! I love the orange..good color for you! </t>
  </si>
  <si>
    <t xml:space="preserve">@carbonleaf Thanks for coming! and for the cd </t>
  </si>
  <si>
    <t xml:space="preserve">no school tomorrow whoohoooo </t>
  </si>
  <si>
    <t xml:space="preserve">.. and of course congratulations to @Mina_Secrets for 5th Best model.. </t>
  </si>
  <si>
    <t xml:space="preserve">Trying to figure out twitter </t>
  </si>
  <si>
    <t xml:space="preserve">twitter test </t>
  </si>
  <si>
    <t>@kbrenea haha, we should recruit twitter-ers.  we still need to do something SOON !</t>
  </si>
  <si>
    <t xml:space="preserve">ok folks must dash train to catch enjoy your day all spk laater bye </t>
  </si>
  <si>
    <t xml:space="preserve">@lightgood or do you mean Charlie Wright and the Watts 103rd Street Rhythm Band? </t>
  </si>
  <si>
    <t xml:space="preserve">went to town with bella </t>
  </si>
  <si>
    <t xml:space="preserve">@twowheelgeek Very fun. Walked around a LOT! Am totally exhausted. </t>
  </si>
  <si>
    <t xml:space="preserve">Nite nite tweeties.  Catch ya on the flip side. </t>
  </si>
  <si>
    <t xml:space="preserve">I'm finally back in my own bed, listening to hubby snore. What a lovely sound. </t>
  </si>
  <si>
    <t xml:space="preserve">I feel all prepared for this week. I organized, made lists, &amp;amp; set some goals for the week. Rest up twits. It's gonna be a great one! </t>
  </si>
  <si>
    <t xml:space="preserve">@AKFirecracker Ooh, that's pretty! </t>
  </si>
  <si>
    <t xml:space="preserve">@jepriy: yeah i saw u dump that water all over ur head! hahaha. hope u got some rest! grrrrrrrrrrrreat show! </t>
  </si>
  <si>
    <t>Husband on way back tonight with huskies!! They all missed me too much  But I'm too sleepy to stay awake...sure they will wake me up..</t>
  </si>
  <si>
    <t xml:space="preserve">Is going to work. Meeting up with @espenao asap. </t>
  </si>
  <si>
    <t xml:space="preserve">For those who missed out on the Auckland Viaduct Freeze. We are doing another one in Queen Street at the end of May -stay tuned </t>
  </si>
  <si>
    <t xml:space="preserve">Lounging in the sun with my hw. Might go smear chocolate on my neighbours window </t>
  </si>
  <si>
    <t>playing o the electric!  .. no amp (N)</t>
  </si>
  <si>
    <t xml:space="preserve">impending 2 hour team meeting/training session only made better by the fact i have a lemon torte cake for all </t>
  </si>
  <si>
    <t xml:space="preserve">@SusanB272 I'm not sure what to think of her! </t>
  </si>
  <si>
    <t xml:space="preserve">@gerardwayHey Gee!please, look at this:http://img293.imageshack.us/img293/1610/immagine001j.jpg @_MaryCDarkness_ made it. Is really good! </t>
  </si>
  <si>
    <t xml:space="preserve">Say NO to 420! ....just kidding. </t>
  </si>
  <si>
    <t xml:space="preserve">@robertb77 oh well Robb guess teh lakers won! </t>
  </si>
  <si>
    <t xml:space="preserve">@RealBillBailey if you're coming to lunch i'm happy to eat at 4pm </t>
  </si>
  <si>
    <t xml:space="preserve">Going to bed! Finally some rest </t>
  </si>
  <si>
    <t xml:space="preserve">just got home from a WONDERFUL evening with Lansdowne </t>
  </si>
  <si>
    <t>Ahhh the joy of my bed! Long day!! Watch the awards April 26  gnight lovlies xoxo</t>
  </si>
  <si>
    <t xml:space="preserve">@Mimza How very posh </t>
  </si>
  <si>
    <t xml:space="preserve">@xo_samanthaaa oh I will. Probably going to go see haunting in ct tomorrow. Oo a new name?... and twitter too? Fancy </t>
  </si>
  <si>
    <t>@shaggylive Oh, you did find Daft Punk! Awesome! Leave it to  a DJ to answer my music questions   Mahalo!</t>
  </si>
  <si>
    <t xml:space="preserve">@ilovepublicity I'm such a girl, hardworking over here was about to go to sleep but Platinum Weddings is on! </t>
  </si>
  <si>
    <t xml:space="preserve">about to eat lunch. </t>
  </si>
  <si>
    <t xml:space="preserve">@Denpasar morning. Feel good but still in bed snuggled up with Saidi. Considering getting up in an hour or so </t>
  </si>
  <si>
    <t xml:space="preserve">@AubreyODay LMAO!! I have the PERFECT number to call </t>
  </si>
  <si>
    <t xml:space="preserve">@prsvr To thine own self be true. We have to love ourselves before we can love others. Indeed. </t>
  </si>
  <si>
    <t xml:space="preserve">@annebanan AMAZING. drove LBC -&amp;gt; PV -&amp;gt; Carson. </t>
  </si>
  <si>
    <t xml:space="preserve">@bobbiehouston yes yes,, that sounds like a terrific idea! Twitter of the Day </t>
  </si>
  <si>
    <t xml:space="preserve">@jen004 I took my kids to Toys R Us every Saturday .. it was next to a Home Depot! </t>
  </si>
  <si>
    <t xml:space="preserve">@brypie good morning over there, hope all sweet </t>
  </si>
  <si>
    <t xml:space="preserve">@ThomasNewell  Oh well..  there's always room for more I always say.. and they usually take me up on it </t>
  </si>
  <si>
    <t>@MyCoolc hi michael!  haha</t>
  </si>
  <si>
    <t>Hoooooonnnneeeeyyyy i am hooooooome...!!!  back to my amazing Cergy....</t>
  </si>
  <si>
    <t xml:space="preserve">Is at the Tonic....waiting on Prez.....whatta day </t>
  </si>
  <si>
    <t xml:space="preserve">is loving the weather </t>
  </si>
  <si>
    <t xml:space="preserve">RUSTY IS BACK!! </t>
  </si>
  <si>
    <t xml:space="preserve">@Richardcan2 no I hate kids to the most annoy things on this earth. feel free to punch them and kick them if it makes you feel better </t>
  </si>
  <si>
    <t>Hey, It's been awhile  i like changes &amp;amp; this year definitely changed me &amp;amp; my surroundings a lot. I'm lovin life&amp;lt;3</t>
  </si>
  <si>
    <t>water is my friend  truth project was awesomeee yo</t>
  </si>
  <si>
    <t xml:space="preserve">@loopyjohn Why are you following me, yo? </t>
  </si>
  <si>
    <t xml:space="preserve">Yay for getting updates on my phone in real time instead of an hour or two later! </t>
  </si>
  <si>
    <t>@blindcripple indeed  yay.</t>
  </si>
  <si>
    <t xml:space="preserve">@woahitssarah okk thank you </t>
  </si>
  <si>
    <t xml:space="preserve">@JimAlger don't be pissed... Maybe it will be all better in the morning </t>
  </si>
  <si>
    <t xml:space="preserve">@oscargodson $250/ins is highway robbery! time to get yourself a wagon. Perhaps a Jetta TDI. Not so sporty, and easy on the MPG </t>
  </si>
  <si>
    <t xml:space="preserve">Good morning my honeys, have a great day even its monday </t>
  </si>
  <si>
    <t xml:space="preserve">http://tinyurl.com/dat3qc Could You Guys Tell Me When This Photo Was Taken? Please Let Me Know! </t>
  </si>
  <si>
    <t>i just did my nails blue purple burgandy red n blue pearl  n my toes are orange n green!  i love them!!</t>
  </si>
  <si>
    <t xml:space="preserve">@arrch @Ranneko @sarahcoldheart Oh dear god, no. Not even a slave outfit for Leia!bf.  Ewoks on the other hand... </t>
  </si>
  <si>
    <t>@officialTila What award would u like to receive? Grammy, Oscar, etc  And the 2nd one Would u like 2 be a guy 4 a 1 day? Why yes? Why not?</t>
  </si>
  <si>
    <t xml:space="preserve">@jenniferylien www.twitpic.com ... silly goose </t>
  </si>
  <si>
    <t xml:space="preserve">trying to heal the pain by eating ice cream </t>
  </si>
  <si>
    <t xml:space="preserve">@Llensposts LOL! Don't worry. Your tweets are safely flowing through my twitter stream. </t>
  </si>
  <si>
    <t xml:space="preserve">@joytothehurled Hopefully my convo with Michael wasn't too awkward for you tonight. </t>
  </si>
  <si>
    <t>@danielledeleasa bebo remind me ''Kevo'', like some people use to call Kevin  you're a big person and so sweet, Danielle ?</t>
  </si>
  <si>
    <t xml:space="preserve">everyone im bored... music is my saviour though </t>
  </si>
  <si>
    <t>@SashaHubbard things are fine now  i was just in a bad mood and needed to go on a run...</t>
  </si>
  <si>
    <t xml:space="preserve">@RobinDotNet Ooh I could make a GoldMail of my gardening efforts couldn't I...have to take some pictures first </t>
  </si>
  <si>
    <t xml:space="preserve">had a great day today assembling the fashion show set and painting it. looking good </t>
  </si>
  <si>
    <t>@PaulaAbdul Paula Pleasee come 2 the UK u av soo many fans here  lv ya x</t>
  </si>
  <si>
    <t>Dear @princessleah7x: thanks. I know.  bahahaha. You too sexy.  love love love jeremy!</t>
  </si>
  <si>
    <t>@collfosh YAY! I'm glad my AC loves me back!   That makes me so so so happy!!  Wish me luck SAT's tomorrow morning and Tuesday morning</t>
  </si>
  <si>
    <t xml:space="preserve">find my new frewns </t>
  </si>
  <si>
    <t xml:space="preserve">@thecab i must admit you have much more impressive facial hair </t>
  </si>
  <si>
    <t xml:space="preserve">What a lovely morning ... would be a great day for photography if it wasn't a work day </t>
  </si>
  <si>
    <t>fresh n clean as well @andreamichellef  ready for some TF2 I spose, the sleeps. Beepsthesleepsinmyfeaps</t>
  </si>
  <si>
    <t xml:space="preserve">@Shayminn thx for the chat yesterday. </t>
  </si>
  <si>
    <t xml:space="preserve">i am making a twitter account. </t>
  </si>
  <si>
    <t>@moonfrye  ahh Its always good to get away  Did you have fun? Do anything super romantic?</t>
  </si>
  <si>
    <t xml:space="preserve">Trying to prioritize my time. Sometimes having more time is not the issue, it's utilising that time I am finding </t>
  </si>
  <si>
    <t>At firestone.   Ooooh so I think its about time to do a sunday party for the summer  shout out to @iknowcraialan</t>
  </si>
  <si>
    <t xml:space="preserve">@gabiigarcia loka pro thats the most epiiiic soong eeveeer .. escucharla me. Hace llorar casiii ..soo emotionaaal </t>
  </si>
  <si>
    <t>Blah, blah, blah... I'm sure it's all for a good cause, but let me help by buying more Heinekens! Hahaha  http://twitpic.com/3n88p</t>
  </si>
  <si>
    <t xml:space="preserve">@MissMON_ika *drools* I want a certain tall British hottie to notice how short I am... </t>
  </si>
  <si>
    <t xml:space="preserve">I wouldn't miss traveling ni loca!! So ready to go to rio celeste </t>
  </si>
  <si>
    <t xml:space="preserve">I am indeed the HAPPIEST GIRL IN THE WORLD! </t>
  </si>
  <si>
    <t xml:space="preserve">I emailed them back saying I wasn't interested in their project, she got mad because I didn't say 'Thank You'.  Seriously F to the U. </t>
  </si>
  <si>
    <t xml:space="preserve">is up listening to music. New post @ JahMekYah.blogspot.com! </t>
  </si>
  <si>
    <t xml:space="preserve">@sweetnheavenly yoooo wussup </t>
  </si>
  <si>
    <t>hi all, some one wants me to be so much perfect in my life, so that no one will have a question for my work.  isnt this awesome?</t>
  </si>
  <si>
    <t>At my graduation ceremony.  woohoo!!! w00t! w00t!</t>
  </si>
  <si>
    <t xml:space="preserve">@vsevani hey v! i hope all is well! San Diego misses you! come back sooon! </t>
  </si>
  <si>
    <t xml:space="preserve">Hey daniel and lauren!!!! Hi.  only four days of school, then, VEGAS BABY!!! </t>
  </si>
  <si>
    <t xml:space="preserve">The sun is shining - it's a beautiful day </t>
  </si>
  <si>
    <t xml:space="preserve">@ILUVNKOTB he could put this lips &amp;amp; fingers in....NEVERMIND! </t>
  </si>
  <si>
    <t xml:space="preserve">@_WhittleS_ hey just wanna come through and show some love....you gotta real nice smile </t>
  </si>
  <si>
    <t>just watched the illusionist, it was good  sorry andre and brent, im not very good at scrabble. lol</t>
  </si>
  <si>
    <t xml:space="preserve">@DonnieWahlberg Hey donnie i was at the sb, la and House of Blues. They were all amazing. Cant wait til concord </t>
  </si>
  <si>
    <t xml:space="preserve">@bellachicaboom ok bella.. wish u all the best.. kak mel doakan.. </t>
  </si>
  <si>
    <t>LoL yet another  pass it biatches! =P http://tinyurl.com/ckxbf3</t>
  </si>
  <si>
    <t xml:space="preserve">@SimplyArun Thanks! That would be awesome if Slideshare used http://ie6update.com - @slideshare are you hearing this? </t>
  </si>
  <si>
    <t xml:space="preserve">@selenagomez  i love that song </t>
  </si>
  <si>
    <t>@JoWork Jo your sexy dude  lol</t>
  </si>
  <si>
    <t xml:space="preserve">@danielletbd Now, see, that's the kind of work out that I'd actually look forward too! </t>
  </si>
  <si>
    <t xml:space="preserve">Hello world ! Going to Maubeuge and Paris today... weather looks good </t>
  </si>
  <si>
    <t xml:space="preserve">Emma hacked thiss, love ya mom </t>
  </si>
  <si>
    <t xml:space="preserve">@EddieCruz1 Yayyy! The cure </t>
  </si>
  <si>
    <t xml:space="preserve">holy crap...i just got an email saying i'm gonna see Justin Timberlake in 48hours </t>
  </si>
  <si>
    <t>spooky animation short http://tinyurl.com/cv5mda  #dfvp</t>
  </si>
  <si>
    <t xml:space="preserve">@yosit @ekampf ?????... ???? ??? ???? ?? ???? ???. ??? ??? ?????? </t>
  </si>
  <si>
    <t xml:space="preserve">@ddlovato http://twitpic.com/2cap4 - awww cute again lol its got blue eyes ahah must be the flash </t>
  </si>
  <si>
    <t>@estherxxamor @pancakestories hahaha, SATS are compulsory,, my dears.  So, it's basically T_T, PE tmrw! Mwahahahahohononono... : ' (</t>
  </si>
  <si>
    <t xml:space="preserve">midnight walmart runs, $1 aisle, and 1 am showers </t>
  </si>
  <si>
    <t xml:space="preserve">Good morning. Shooting all day in studio &amp;amp; FLYING HOME 2NIGHT </t>
  </si>
  <si>
    <t>&amp;lt;333 Sunset - Marques Houston...I think thats who its by. I can fall asleep to that song and I am.  okay now good night! ;D</t>
  </si>
  <si>
    <t xml:space="preserve">RUSS SIMMONS &amp;quot;BRAVE NEW VOICES&amp;quot; IS ON!! WATCH WITH ME!!! </t>
  </si>
  <si>
    <t>@zeus1220 So when I was first about to hit &amp;quot;follow&amp;quot; I accidentally hit &amp;quot;block&amp;quot;.  It was a totally honest mistake.</t>
  </si>
  <si>
    <t xml:space="preserve">@amandakisses hey amanda </t>
  </si>
  <si>
    <t>@htgoldcoast ahhh.  ... oh i'm sure there'll be a few of those as we find out who the 23 are. if it's me, i'll certainly be having one</t>
  </si>
  <si>
    <t xml:space="preserve">@danielho thanks! </t>
  </si>
  <si>
    <t xml:space="preserve">@zackalltimelow happy almost birthday </t>
  </si>
  <si>
    <t xml:space="preserve">@YESandME @Twiter_ME_This We are Down Low Low Low... So Bring it On </t>
  </si>
  <si>
    <t xml:space="preserve">about to watch her some csi </t>
  </si>
  <si>
    <t xml:space="preserve">@darrensoh when there's a will, there's a way - indeed. </t>
  </si>
  <si>
    <t xml:space="preserve">@MMofOz I know. Now I can finally put those heels to good use! </t>
  </si>
  <si>
    <t xml:space="preserve">@Zargas touch it once..  then have breakfast </t>
  </si>
  <si>
    <t xml:space="preserve">chillin, should be sleeping....I miss you, hun </t>
  </si>
  <si>
    <t xml:space="preserve">@goldengateblond gimme the pink one if you don't like it! (Kidding ... </t>
  </si>
  <si>
    <t xml:space="preserve">@DMB_ ok, just getting teased mercilessly, like I'm back in grade school..otherwise, also tired, but won't need Nyquil to pass out here! </t>
  </si>
  <si>
    <t xml:space="preserve">@kikolani Maybe he could give some to this Malayalee boy who wants a mansion? </t>
  </si>
  <si>
    <t xml:space="preserve">@helloitsben betch! you and vegas </t>
  </si>
  <si>
    <t xml:space="preserve">@madmarv Good seeing today! Can't wait to see the pictures. </t>
  </si>
  <si>
    <t xml:space="preserve">fone with rayyyyy, following tarynn! one clss and no work tomorrow, its 420 holler! </t>
  </si>
  <si>
    <t xml:space="preserve">@bryoneybrynn Aye, I agree- was disappointing. Enjoyed Attack of the Clones much more though, in a geeky sort of way. </t>
  </si>
  <si>
    <t xml:space="preserve">@wolfchild59  Thats cause he awesome... eh... just felt like replying to y Jen... </t>
  </si>
  <si>
    <t xml:space="preserve">@fictillius nice work. </t>
  </si>
  <si>
    <t xml:space="preserve">@DerekinPA hahaha yeaaa thats a good one...Notebook too! </t>
  </si>
  <si>
    <t>has found some new chords to bang into a tune  wooooo!!</t>
  </si>
  <si>
    <t xml:space="preserve">@ashyeeee giirl, u better take care of that shit! lol. goodnight tweeties! </t>
  </si>
  <si>
    <t xml:space="preserve">HAD A GREAT WEEKEND WITH THE FRIENDS N FAMILY </t>
  </si>
  <si>
    <t>@just_reva good that you got his call  @girisrini u ok now??</t>
  </si>
  <si>
    <t xml:space="preserve">Happy 4/20!!! Celebrate responsibly my fellow friends </t>
  </si>
  <si>
    <t>i love fixing up my myspace.  up in five hours. awesome.</t>
  </si>
  <si>
    <t xml:space="preserve">@StringKing they don't sound anything alike! LOL </t>
  </si>
  <si>
    <t xml:space="preserve">Monday's off to a fab start! Found ï¿½3.20 on the ground! </t>
  </si>
  <si>
    <t>@dazeygrl ....I'm glad you're alright.     Hope you have a good week!  Love you!</t>
  </si>
  <si>
    <t>@_MoisesArias cool  what r u watching?</t>
  </si>
  <si>
    <t xml:space="preserve">@laureent thanks for the tip! I'll do that </t>
  </si>
  <si>
    <t xml:space="preserve">Premiere Paranormal Research is back online to tweet all ur paranormal questions and stories </t>
  </si>
  <si>
    <t xml:space="preserve">@RobotMonsterr hi. </t>
  </si>
  <si>
    <t>@zackalltimelow Aww. Happy Birthday, Zack.  &amp;lt;3</t>
  </si>
  <si>
    <t>Asher's playing on the keyboard saying, &amp;quot;i do ome-wook too!&amp;quot;  haha.</t>
  </si>
  <si>
    <t xml:space="preserve">You have to be more of an actor or actress to RP around here instead of being a writer. It's challenging but fun. </t>
  </si>
  <si>
    <t>Im outta gum but with statements like that I can tell you are a very smart man @BLUESBOOGIE  ? http://blip.fm/~4mfls</t>
  </si>
  <si>
    <t xml:space="preserve">Just bought twilight on DVD very excited </t>
  </si>
  <si>
    <t xml:space="preserve">ahhh i love the rain! and i love cuddling  up with Shaun and Lady </t>
  </si>
  <si>
    <t xml:space="preserve">@SterliingGold OH OK,THAT'S WHA'TS UP.I'M GONNA B UP IN L.A. A LOT THIS SUMMER.SO WHERE DO U WORK @? UR DEFAULT PIC IS COOL,NICE GLASSES </t>
  </si>
  <si>
    <t>@zackalltimelow Happy early birthday, Zack!  You'll be able to drink legally! Poor Jack! Have a fucking sick day! &amp;lt;3</t>
  </si>
  <si>
    <t xml:space="preserve">@barbiegirlamber yeah THE FASHION DISTRICT.  LOL but tell me why I need go searching for those leggings tho! </t>
  </si>
  <si>
    <t xml:space="preserve">Flight landed within 20 minutes of ea other rather than 30..nice. Waiting for bag...then gonna reunite with the team. Good to be back </t>
  </si>
  <si>
    <t xml:space="preserve">@Java4Two sending you an #eHug too, hope you had a good weekend! </t>
  </si>
  <si>
    <t xml:space="preserve">holy hell, this weekend kicked my ass. last day of design class tomorrow </t>
  </si>
  <si>
    <t>@kristenrudd I'm not afraid of a disagreement. Simply my opinion.  Honestly, Dalton and Moore are *both* painful to watch as Bond.</t>
  </si>
  <si>
    <t xml:space="preserve">Good old days! </t>
  </si>
  <si>
    <t xml:space="preserve">Once upon a time I was going to come home and get work done... then OT and I went anime shopping together at rightstuf </t>
  </si>
  <si>
    <t>@teleken now see? THAT is what I'm talkin' about! ... Hey there TK  How are ya?</t>
  </si>
  <si>
    <t>yayy people are following me  hahaha. THANKS JENNA AND TOSH!</t>
  </si>
  <si>
    <t xml:space="preserve">@chelsea_playboy hells yes </t>
  </si>
  <si>
    <t>says anybody there? yuhoo..chat* chat*  http://plurk.com/p/p40am</t>
  </si>
  <si>
    <t>Some one asked to read about me.  Here is a little about RFQ.  http://riotforquiet.com/blog/?page_id=9</t>
  </si>
  <si>
    <t xml:space="preserve">@iCharlotte Email sent. </t>
  </si>
  <si>
    <t xml:space="preserve">@alexwoodcreates hi. Are you available to translate some stuff into Japanese? (Kind of, today? </t>
  </si>
  <si>
    <t xml:space="preserve">@aplusk here in germany they say you are the twitter King </t>
  </si>
  <si>
    <t xml:space="preserve">watching the holiday .. relaxing </t>
  </si>
  <si>
    <t>urghhhh school today. pile of shite tbh. but look at the day  i recons feild (Y)</t>
  </si>
  <si>
    <t>CanadianGir2112 @JamieLynn84 @jimalger Hey girlfriend, thanks for ur posting, yeah I guess he is okay, ; p  finally got it straight, geez</t>
  </si>
  <si>
    <t xml:space="preserve">talking to beaverrrr </t>
  </si>
  <si>
    <t xml:space="preserve">@TheDelicious I'll help you forget ALL about the air conditioner, </t>
  </si>
  <si>
    <t xml:space="preserve">@megsmarketing glad to spread a message like that around! and, yes, we optimists gotta stick together! </t>
  </si>
  <si>
    <t xml:space="preserve">loves his twitter buddy pam </t>
  </si>
  <si>
    <t xml:space="preserve">Pants monday again never a good thing and my first 5 day week for a while oh well only 10 working days until my big gay day </t>
  </si>
  <si>
    <t xml:space="preserve">Once again the smiley is MY initials. </t>
  </si>
  <si>
    <t>@DstephanieD But we may be oh so close  So it's not too much of a missing fest, right?</t>
  </si>
  <si>
    <t>@IAMtheCOMMODORE andrew lee  are you down for pinkberry tomorrow on me? strawberries and mochi ;)</t>
  </si>
  <si>
    <t>@aubreyoday aubrey it would be a dream come true if u left me a voicemail. My names Lou... 732-644-4773 Please!!!  i love u</t>
  </si>
  <si>
    <t xml:space="preserve">too excited about resent career prospects to study right now...going to be a long night...once again, I love coffee </t>
  </si>
  <si>
    <t xml:space="preserve">Okay. I have flirted entirely too much tonight. Gotta keep my composure. </t>
  </si>
  <si>
    <t xml:space="preserve">Ready For School, I have Chocolate Cake. </t>
  </si>
  <si>
    <t xml:space="preserve">@Littlemisskhaos okay  sounds like a plan .. hhahah u bummm ) i wouldnt have either  if i had one like that stored away </t>
  </si>
  <si>
    <t xml:space="preserve">@Leabella Does he eat doggie Tweets? ROTF! u good! </t>
  </si>
  <si>
    <t>@Page85 oh. Ok. We're good then.   LOL!</t>
  </si>
  <si>
    <t xml:space="preserve">Hello!!! Am loving life at the moment  oxoxoxox hope everyone is well </t>
  </si>
  <si>
    <t>is off to bed  Good night to all!</t>
  </si>
  <si>
    <t xml:space="preserve">Goodnight Twitter world! Gotta get up early 'cause dad needs to get gas in the morning &amp;amp; STARBUCKS </t>
  </si>
  <si>
    <t>@she_shines92  no prob! I'd be happy to do whatever design you'd like!</t>
  </si>
  <si>
    <t xml:space="preserve">is a lover, fighter, dreamer, and personal ego booster to many. </t>
  </si>
  <si>
    <t xml:space="preserve">@SusanB399 Welcome here! </t>
  </si>
  <si>
    <t xml:space="preserve">Hola random followers </t>
  </si>
  <si>
    <t xml:space="preserve">@brianhahn &amp;amp; a watched watch never stops! </t>
  </si>
  <si>
    <t xml:space="preserve">@_Slamma_ drive safe! But how was the concert though?  did you like it? </t>
  </si>
  <si>
    <t>bubble bath flowin..  late night soak just needa relax n clear my head... lata gzz</t>
  </si>
  <si>
    <t xml:space="preserve">@countroshculla Maybe, if someone makes a convincing argument.  </t>
  </si>
  <si>
    <t>@mileycyrus goodmorning miley!! rome looks beautiful today  see you around</t>
  </si>
  <si>
    <t xml:space="preserve">Has a fun night planned </t>
  </si>
  <si>
    <t xml:space="preserve">School  I'm too tired and I've got work to do for drama like making programmes which should have aready been done, oops </t>
  </si>
  <si>
    <t>@bryangreenberg you should twitter more like the others  It's always excited reading your twitter</t>
  </si>
  <si>
    <t>@DanSiego If You Seek Amy.... Please just repeat that  I mean, You busted out in Miley, and Christina. Britney needs the love.</t>
  </si>
  <si>
    <t xml:space="preserve">Moving on from that &amp;quot;one&amp;quot;... Now on to the next.... </t>
  </si>
  <si>
    <t xml:space="preserve">@damana I was going to suggest NEVER USING THE INTERNET for such things. But I see you have already worked figured it out for yourself </t>
  </si>
  <si>
    <t xml:space="preserve">@graphiquillan I'm liking it </t>
  </si>
  <si>
    <t xml:space="preserve">still thinks Kanye West is a douche bag. </t>
  </si>
  <si>
    <t>I'm currently trying to understand this site.  I rather use this than spam what I'm doing at facebook xD</t>
  </si>
  <si>
    <t xml:space="preserve">I got his number. Hell yeah, I'm good </t>
  </si>
  <si>
    <t xml:space="preserve">@chainOfThoughts in Guilin: Echt wahnsinn </t>
  </si>
  <si>
    <t>today was a chill out day  @sammay187 doood, whats doing on wednesday ? do you have workio ? xo.</t>
  </si>
  <si>
    <t xml:space="preserve">should have gone to bed much earlier than now but we can't live life in the past can we? GOODNIGHT! </t>
  </si>
  <si>
    <t xml:space="preserve">40 Amazing online photo mag :http://tinyurl.com/c4uolz #Smashing Magazine / They are very appealing </t>
  </si>
  <si>
    <t xml:space="preserve">at the college waiting for the meeting </t>
  </si>
  <si>
    <t xml:space="preserve">@pennysnax I am glad you found me here. </t>
  </si>
  <si>
    <t xml:space="preserve">OH YEAH...CHRIS LIGHTY WAS NOT TOO PLEASED WITH THE CAMERA IN HIS FACE...OH WELL </t>
  </si>
  <si>
    <t xml:space="preserve">I just got nudged! @The_JTness what should I update about? </t>
  </si>
  <si>
    <t xml:space="preserve">@SweetTartelette Yep, it's all your fault. </t>
  </si>
  <si>
    <t>look at this.. that nose and the boobs  horrible. http://tinyurl.com/cs954r</t>
  </si>
  <si>
    <t>You better stop having seeds.... Looks like this guy inhaled one  http://bit.ly/AqfkC</t>
  </si>
  <si>
    <t>Went to meijers tonight with rachel bill and my mom. I have class tomorrow. I hope i see her soon.  Goodnight.</t>
  </si>
  <si>
    <t xml:space="preserve">@Werecat1 LOL I'm now following your blog. </t>
  </si>
  <si>
    <t xml:space="preserve">@the_real_vnutz I don't mind at all. Random followers are like the ppl that listen to you talk on your cell phone but pretend they aren't </t>
  </si>
  <si>
    <t xml:space="preserve">Spent all weekend tracking the ep! </t>
  </si>
  <si>
    <t>A weekend well spent. Great start of the week.  I</t>
  </si>
  <si>
    <t xml:space="preserve">@BFabella ikr!? ....thanks though Bri </t>
  </si>
  <si>
    <t>@Vynse I've had a blast! She looks so cute pregnant  gorgeous up here</t>
  </si>
  <si>
    <t xml:space="preserve">happy birthday...to me!! </t>
  </si>
  <si>
    <t>On my way to get my daily coffee. Can you say relief?  - http://tweet.sg</t>
  </si>
  <si>
    <t>@Jonasbrothers hi guys  i'm from brazil, and i can't wait to see you here in sï¿½o paulo. love you su much xx</t>
  </si>
  <si>
    <t xml:space="preserve">Ephesians 5:8 &amp;quot;For once you were full of darkness but now you have the light for the Lord. So live as people of light!&amp;quot; </t>
  </si>
  <si>
    <t xml:space="preserve">Learning about Twitter </t>
  </si>
  <si>
    <t xml:space="preserve">Ok, tweeps. Need to rest my eyes (away fm the computer screen) before studying. Back later! </t>
  </si>
  <si>
    <t xml:space="preserve">I had the best day ever with Belle and E </t>
  </si>
  <si>
    <t xml:space="preserve">Obsessed with Chelsea Lately !!    &amp;amp;&amp;amp; i cant upload a pic </t>
  </si>
  <si>
    <t>@nik_j08 I Entertain others with My Facebook Status Updates and my Drunk Tweets  I also entertain the ladies with my Charming Personality</t>
  </si>
  <si>
    <t xml:space="preserve">Knowing that im not going to school tomorrow makes this night all the more sweeter </t>
  </si>
  <si>
    <t xml:space="preserve">listening to Jamie Cullum on google Music </t>
  </si>
  <si>
    <t xml:space="preserve">I like this one http://tinyurl.com/cdsfeb </t>
  </si>
  <si>
    <t xml:space="preserve">@muratlecompte which NGO is that? </t>
  </si>
  <si>
    <t xml:space="preserve">@darenmay hey there! </t>
  </si>
  <si>
    <t>@shaundiviney SHAUNN dudeee get your ass to perth  x</t>
  </si>
  <si>
    <t>@johnlacey theme sounds appropriate, or all of the above  I'm no help</t>
  </si>
  <si>
    <t>@brendonuriesays http://twitpic.com/3mr7r - bden its that your new puppy  he so cute i love this pic</t>
  </si>
  <si>
    <t>Preparing for spring term examinations, hoping that my students can do pretty well  please visit my blog http://sinonor0809.blogspot.com</t>
  </si>
  <si>
    <t xml:space="preserve">@TrishTheDish22 Thanks, so were you! </t>
  </si>
  <si>
    <t xml:space="preserve">What a good weekend.. swim with mike left me sunburnt but eventually it'll turn into a tan </t>
  </si>
  <si>
    <t xml:space="preserve">You don't want to &amp;quot;godmod&amp;quot; as, say, Voldemort, and &amp;quot;powerplay&amp;quot; someone into a corner, if that makes sense. </t>
  </si>
  <si>
    <t>Starbucks's new drinks..dark berry frapp its so refreshing  now up to work</t>
  </si>
  <si>
    <t xml:space="preserve">@AvaBauer9 thanks for following! i hope u have a pleasant day ahead. </t>
  </si>
  <si>
    <t xml:space="preserve">aw tonight was so fun , i needed it  </t>
  </si>
  <si>
    <t xml:space="preserve">I am glowing with exhaustion, and am grateful for everyone at #geekmeet </t>
  </si>
  <si>
    <t xml:space="preserve">@HandsomeFree that is so special... </t>
  </si>
  <si>
    <t xml:space="preserve">oh ya.  i'm watching a few right now.  donnie and joey falling into the crowd, Full Service, Sexify My Love....worth the lack of sleep </t>
  </si>
  <si>
    <t xml:space="preserve">@erichalvorsen aw i wish you could say hi to me too </t>
  </si>
  <si>
    <t xml:space="preserve">@akojen not a late night - it's about 8ish here... just doing some tweet-laxing and last minute stuff before bed </t>
  </si>
  <si>
    <t xml:space="preserve">@whitepony143 good to see ya on here, and good choice on the username </t>
  </si>
  <si>
    <t>been on the phone with claudia for 2 hours now!!  oh the gossip!! lol &amp;gt;_&amp;lt;</t>
  </si>
  <si>
    <t xml:space="preserve">@ZachPincus oh.my.god. i dont even wanna know how much those tickets cost. but i knew you would be like first row for brit </t>
  </si>
  <si>
    <t>@BrandiHeyy I just woke up too  in Norway tho  what r u guys doin in Europe? )</t>
  </si>
  <si>
    <t xml:space="preserve">this is retarded, no boy os worth... going to bed calm and happy!!! </t>
  </si>
  <si>
    <t>@citrayahya hello there  your lunch looks good</t>
  </si>
  <si>
    <t xml:space="preserve">@jobadder bcos they are special </t>
  </si>
  <si>
    <t>@musedandabused hello this is your body, well do you want my body? i want to feel somebody on me  http://myloc.me/4ZN</t>
  </si>
  <si>
    <t xml:space="preserve">@DreadedKillaa Will do. </t>
  </si>
  <si>
    <t xml:space="preserve">so yeah... im going to sleep... i guess Diablo 2 got the better of my time tonight, lol... I STILL love that game </t>
  </si>
  <si>
    <t xml:space="preserve">Listening to ABBA, can never get enough! </t>
  </si>
  <si>
    <t xml:space="preserve">Im in LA missing my Electrik Red biatches... ...glad you had a good show ladies! </t>
  </si>
  <si>
    <t xml:space="preserve">@UrbanAZcom how's everything </t>
  </si>
  <si>
    <t>@jthomsonx was a most excellent day out  I dare you to suggest that sleeping with senior ppl is a valid career strategy :-p *clutches*</t>
  </si>
  <si>
    <t xml:space="preserve">not working on my homework. </t>
  </si>
  <si>
    <t xml:space="preserve">@jackmooring have fun at gma bruva! cant wait to hang out again! </t>
  </si>
  <si>
    <t xml:space="preserve">has a blip: http://blip.fm/La_Mer and @bornoriginal : I couldn't see the stars tonight. But I already saw something so beautiful! &amp;lt;3, </t>
  </si>
  <si>
    <t xml:space="preserve">@quesazilla im glad that myspace is back ! </t>
  </si>
  <si>
    <t xml:space="preserve">@laurakim123 Congrats to you and your baby! </t>
  </si>
  <si>
    <t xml:space="preserve">@brandaman Your work is really artistic. If you met Miley in real life it be real cool. She's very nice and down to earth. </t>
  </si>
  <si>
    <t>@AndersWass  thats very true..  it just gets really confusing with whose up and who isnt.. ;)</t>
  </si>
  <si>
    <t xml:space="preserve">@Hayat6 I like strippers but dunno bout the zombies </t>
  </si>
  <si>
    <t xml:space="preserve">@anuheajams awesome!  What type of music? </t>
  </si>
  <si>
    <t xml:space="preserve">@AubreyODay jack 6262159213 </t>
  </si>
  <si>
    <t xml:space="preserve">@andrewb Absholutely. *hick* </t>
  </si>
  <si>
    <t xml:space="preserve">@brypie just go to http://cursebird.com and type in ANY user's name.  It'll give you their stats and a link to put them on twitter. </t>
  </si>
  <si>
    <t xml:space="preserve">Happy April twentieth </t>
  </si>
  <si>
    <t xml:space="preserve">man, those answering machine messages just made me upgrade to spotify premium. On the upside I now have 2 invites </t>
  </si>
  <si>
    <t xml:space="preserve">@SteveShd i know, but me was not the bachelor. did write a large % of the lyrics though </t>
  </si>
  <si>
    <t>@jaredleto =O i want met them  im with you The Best =D</t>
  </si>
  <si>
    <t xml:space="preserve">really hopes that the Disneyland books I just ordered don't really take 5-9 days to get here... I would like them now please </t>
  </si>
  <si>
    <t xml:space="preserve">@monalisa21 where eva u at... thas where ii wanna go lol </t>
  </si>
  <si>
    <t>Had a great day and is lovin life  Goodnight!</t>
  </si>
  <si>
    <t xml:space="preserve">the sun is shining, we just woke up - let's enjoy this day </t>
  </si>
  <si>
    <t xml:space="preserve">Typing this right now on twitter LOL </t>
  </si>
  <si>
    <t xml:space="preserve">@divabat done and done. and i don't want to be off your friends list... please </t>
  </si>
  <si>
    <t>@INDIGOLACE Yes, God is good!!   She got a sweeeeeet deal on it too!</t>
  </si>
  <si>
    <t>@babbleshop It's possible that I've watched too much- BUT, Yi Jeoung is just too cute to not watch.  &amp;lt;3</t>
  </si>
  <si>
    <t xml:space="preserve">@redbloodedgirl Thanks! I come from a long line of good shooters so I had hoped I'd picked up something! </t>
  </si>
  <si>
    <t>@mylifecoach Yep, definitely experienced that the first time around.   Thanks for the message!</t>
  </si>
  <si>
    <t>annnnd goodnight twitter  sleep well everyone have a happy monday...btw its gonna be 420 dont do anything stupid.</t>
  </si>
  <si>
    <t xml:space="preserve">@gsik nice! i remember going to most of those places..sigh... think i like stop motion more than video itself </t>
  </si>
  <si>
    <t xml:space="preserve">@janesinsane doesnt matter because it is Common Sense with Jim Alger so unless they are hijacking my nam.e.. </t>
  </si>
  <si>
    <t xml:space="preserve">@BodyByChocolate you simply have a fierce twitter handle.  Hotness. (and honestly, any name with &amp;quot;chocolate&amp;quot; in it rocks!). Brand it!  </t>
  </si>
  <si>
    <t>INSPIRED BY PAULUHHH  MY MUB! --&amp;gt; http://tinyurl.com/d9ufj7</t>
  </si>
  <si>
    <t xml:space="preserve">It's been a long time since I used DOS, so it was very exciting to be able to help Emily get an old RPG game working on Vista tonight!  </t>
  </si>
  <si>
    <t xml:space="preserve">mum woke me up at 10 to say were going to shops i had 5 minutes to get ready so i had my breakfast at a shoping center </t>
  </si>
  <si>
    <t xml:space="preserve">@cochina_40 Good night Cathyy  cant wait to hear your story sweett dreams </t>
  </si>
  <si>
    <t>@moinsdezero yay so im not a total dummy  that makes me glad lol</t>
  </si>
  <si>
    <t xml:space="preserve">Heaven69 is playing with her toes!! </t>
  </si>
  <si>
    <t xml:space="preserve">the river and aunt miss' house was soo fun!!! loves my nessa, trav and matt </t>
  </si>
  <si>
    <t>Chocolate Cake is good  Let the Torture of School Begin...</t>
  </si>
  <si>
    <t xml:space="preserve">ok my lame butt is going to sleep nighty night dont let the bed bugs bite! and if you have bed bugs maybe its time to change the sheets?? </t>
  </si>
  <si>
    <t xml:space="preserve">@BobGriggs - Thank you so much!!! </t>
  </si>
  <si>
    <t>Just got home from a great weekend in Port Humeneme. Done playing Navy for now, but I still feel like I'm in Navy mode  night tweeps!</t>
  </si>
  <si>
    <t>Most amazing weekend ever  picture perfect, I miss him so much already</t>
  </si>
  <si>
    <t xml:space="preserve">@Maggotron LOL! Silly girlly! </t>
  </si>
  <si>
    <t xml:space="preserve">@PRINCESSGERI ummm cough cough speak for urself!...haha no I'm kidding </t>
  </si>
  <si>
    <t>@reediddy007 HAHA fifty bucks?! time to take me to dinner again suckaaaa  hahahahaha</t>
  </si>
  <si>
    <t xml:space="preserve">@maxime68  I can't drink the stuff. makes me ill. I have to wake up the natural way </t>
  </si>
  <si>
    <t xml:space="preserve">@theroser Goodnight Jason </t>
  </si>
  <si>
    <t xml:space="preserve">is on the phone. </t>
  </si>
  <si>
    <t xml:space="preserve">@JaysMom28 get your hands on some t3-t4 it will up your thyroid levels a bit. Works like a charm </t>
  </si>
  <si>
    <t>@evliving  you too  sleep time! best to you and Mr. Bill  cya!</t>
  </si>
  <si>
    <t xml:space="preserve">Time to go shopping!!!...Daughter left this morning too...need some retail therapy always helps when I am missing someone </t>
  </si>
  <si>
    <t xml:space="preserve">@Transitionqueen Not always easy to make time for self-care when 100's on to-do list. But, sure beats burn out in long run </t>
  </si>
  <si>
    <t xml:space="preserve">@TVAmy OK, NOW go to bed! I got everyone covered here. </t>
  </si>
  <si>
    <t>Birds are singing, sun is shining .. no better way to walk the dogs  Good morning!</t>
  </si>
  <si>
    <t xml:space="preserve">enjoyed the wedding he went to tonight, once the dancing started, it was great fun </t>
  </si>
  <si>
    <t xml:space="preserve">i'm soo new her </t>
  </si>
  <si>
    <t xml:space="preserve">@DavidPFrance   Good Luck  I used to dance, when i wasn't injured.   OH and Nice Last Name </t>
  </si>
  <si>
    <t>sunshine and summmmmmmmertime  and you know what that means....</t>
  </si>
  <si>
    <t xml:space="preserve">Music as therapy...calming the fuck down.  </t>
  </si>
  <si>
    <t xml:space="preserve">@MarkPenix so should I check out The Spirit or no? good weird...bad weird? </t>
  </si>
  <si>
    <t xml:space="preserve">only slightly disappointed over the lack of pancakes in today. </t>
  </si>
  <si>
    <t>@_MoisesArias hey r u still awake?  I just woke up  Norway ftw haha</t>
  </si>
  <si>
    <t xml:space="preserve">Customisations completed! Packages mailed! Time to work on some bracelets. </t>
  </si>
  <si>
    <t xml:space="preserve">@ck_ny thank you very much </t>
  </si>
  <si>
    <t xml:space="preserve">Got A TON of photos. Best two = Robert Forster, myself, and Cristine Rose, and another w/ @DavidHLawrence &amp;amp; @Mia and myself! </t>
  </si>
  <si>
    <t xml:space="preserve">@clarelancaster teehee! </t>
  </si>
  <si>
    <t xml:space="preserve">my life would suck without you! </t>
  </si>
  <si>
    <t xml:space="preserve">just got up   Of 2 skwl   haha  xx </t>
  </si>
  <si>
    <t xml:space="preserve">bye guys it's mmy last day here in San Francisco tomorrow we will be going to manila </t>
  </si>
  <si>
    <t xml:space="preserve">@LaurelHarper And @squeakmouse73 is my friend who beads and sings and loves the Mariners and the Blazers and I forgot she was blind. </t>
  </si>
  <si>
    <t xml:space="preserve">i'm packing my bags.. we're visiting the province.. so nice to be back.. a'ight? </t>
  </si>
  <si>
    <t xml:space="preserve">@kencasey, the northern hemisphere must be in Cherry Blossom season </t>
  </si>
  <si>
    <t xml:space="preserve">@_cupcakes_ good luck!!!! </t>
  </si>
  <si>
    <t xml:space="preserve">Kiri is back straight in the finals defeating Sufi &amp;amp; Natasha. what a twist by Raghu </t>
  </si>
  <si>
    <t xml:space="preserve">@epi_longo v?y Shinjuku cï¿½ ??c lï¿½ Shinju-k? luï¿½n ko? </t>
  </si>
  <si>
    <t xml:space="preserve">had the longest day ever n headin bak 2 tucson! congrats to my girl Jovone who got wifed up 2day...had hella fun at the reception </t>
  </si>
  <si>
    <t xml:space="preserve">@Hydrau1 My pleasure. </t>
  </si>
  <si>
    <t>@yraglau sweet! thanks gary  where's peter pan? hahhaa</t>
  </si>
  <si>
    <t xml:space="preserve">@webteam30stm You too  </t>
  </si>
  <si>
    <t xml:space="preserve">In midst of a class - talking about directing actors... </t>
  </si>
  <si>
    <t xml:space="preserve">is talking to a very beautiful woman on msn </t>
  </si>
  <si>
    <t>@nkotbandbsb2008 thanks for sharing the pics  u look so pretty in them ;)</t>
  </si>
  <si>
    <t xml:space="preserve">@tankianhwee - you are very funny! </t>
  </si>
  <si>
    <t xml:space="preserve">I haven't been on here long and can tell from the few people I follow who is successful. The people who use it! </t>
  </si>
  <si>
    <t>@MonsterManor is haunt at the same place this year?  Someone needs to fill me on what happens at Labyrinth, too. Can't make it.</t>
  </si>
  <si>
    <t xml:space="preserve">Morning tweets! Devils won after OT their 2nd... </t>
  </si>
  <si>
    <t>@richie8977 you should prolly put a picture up on here buddy.  haha</t>
  </si>
  <si>
    <t xml:space="preserve">@RICHARDnick oooooo heck no Richard ...once yU go black yU never go back </t>
  </si>
  <si>
    <t xml:space="preserve">@reverielarke My pleasure - something that good needs to be shared. Nice to meet you too! </t>
  </si>
  <si>
    <t>awww my poor baby girl was so hot when I got home. Pointed a fan to her and now she's sleeping comfortably  Mommy is the best!</t>
  </si>
  <si>
    <t xml:space="preserve">Fm the dept of insanely cool: New Scientist: Our ears may have built-in passwords: http://tr.im/jcMN What's next? </t>
  </si>
  <si>
    <t>@Demilovatofans im a huge demi lovato fan as well.....high 5  Follow me</t>
  </si>
  <si>
    <t xml:space="preserve">http://sccastaneda.blogspot.com is my new blog. I will be making changes to the layout when I figure it out and I will be updating daily </t>
  </si>
  <si>
    <t>@BrandiHeyy Your just waking up, I'm just going to bed. Hahaha  have fun!!</t>
  </si>
  <si>
    <t xml:space="preserve">@stooey Yay, it went to lunarpages, my sometimes bad but 90% of the time good webhost! </t>
  </si>
  <si>
    <t xml:space="preserve">@Leahcimmick Not yay! I have to squeeze in a paper review and I'm sure partial rewrite too. Pick a paperless major please. </t>
  </si>
  <si>
    <t>@jpmetz OMG! thanks for posting my look!! soo nice of you to include my name too  lol</t>
  </si>
  <si>
    <t xml:space="preserve">@Franklero Frankie, so...how's buckley? i miss seeing some photos! or of their other dogs *-* reply if you can! </t>
  </si>
  <si>
    <t>@jonthanjay hey keep strong &amp;amp; heres something to make you  http://tinyurl.com/daamt9  im on this journey with you hugs</t>
  </si>
  <si>
    <t xml:space="preserve">@Mystage_Music anytime, no problem! </t>
  </si>
  <si>
    <t>@jmarie7481 *strips* of course!  can you at least charge your phone or is dead as in *poof*?</t>
  </si>
  <si>
    <t xml:space="preserve">@imrananwar i agree sir. </t>
  </si>
  <si>
    <t xml:space="preserve">Bored at citiwatch text me </t>
  </si>
  <si>
    <t>sleepie time!   clinic tomorrow.</t>
  </si>
  <si>
    <t xml:space="preserve">In bed with the boyfriend and the kitty, watching the Rock of Love reunion. Life is good </t>
  </si>
  <si>
    <t xml:space="preserve">@phalange aw, your insult wasn't too bad. that's a good sign, eh? couldn't find anything wrong with you. </t>
  </si>
  <si>
    <t xml:space="preserve">Cant sleep without my love... </t>
  </si>
  <si>
    <t xml:space="preserve">two day week this one. Mozambique on Thursday for diving </t>
  </si>
  <si>
    <t xml:space="preserve">had a good day with Amanda </t>
  </si>
  <si>
    <t>Went to Fresh&amp;amp;Easy and I bought a bunch of healthy goodies!  Mmm   Now don't speak of sweets to me in a while...  ate too many!  Hahaha!!!</t>
  </si>
  <si>
    <t xml:space="preserve">O my it all adds up doesn't it so smart you are </t>
  </si>
  <si>
    <t>Kiri is back straight in the finals defeating Sufi &amp;amp; Natasha. what a twist by Raghu  #Roadies6.0</t>
  </si>
  <si>
    <t xml:space="preserve">temperature lowered considerably. WTF-Hooray!  Imma gonna go git my fleece Alice throw! </t>
  </si>
  <si>
    <t xml:space="preserve">On the bus a swanny haha shay is dero. Going home now, yay movies and sharnnas. </t>
  </si>
  <si>
    <t xml:space="preserve">@Bighaps step your twitter game up bro </t>
  </si>
  <si>
    <t xml:space="preserve">@AubreyODay Aubrey u can call me anytime! my name is ariel and my number is 412 596 6958  </t>
  </si>
  <si>
    <t>daily updates + celebrities = twitter   its my second day here and i loving it !!!!</t>
  </si>
  <si>
    <t xml:space="preserve">35 minutes away from 420 </t>
  </si>
  <si>
    <t xml:space="preserve">played DDR for the first time in forever. He still has it. </t>
  </si>
  <si>
    <t xml:space="preserve">Hot day...a bit too hot for me. Oh well, fun bday party today </t>
  </si>
  <si>
    <t>@photojunkie TAG you're it  I had a great idea today. Planning a CrossCanadaCubeCaravanCalendar!! with the cubies in their cities!</t>
  </si>
  <si>
    <t xml:space="preserve">@ARE_OH_ES_ES I can't quantify &amp;quot;a lot&amp;quot; be more specific.. and answer the entire question plzzzzz </t>
  </si>
  <si>
    <t xml:space="preserve">@TheBeckyProject awww when are you two getting married </t>
  </si>
  <si>
    <t>grawrrrrrr. can't wait till April 30th and May 21st  WhoOt! to being young, happy, semi-single and kinda slightly in &amp;lt;3</t>
  </si>
  <si>
    <t xml:space="preserve">and officially lost my voice.. taraaa... welcome sexy! This is icha sexy speaking </t>
  </si>
  <si>
    <t xml:space="preserve">@DDsD So twitter can be used to control bot nets?? </t>
  </si>
  <si>
    <t xml:space="preserve">Have a nice day, 	 Today the sun shines </t>
  </si>
  <si>
    <t xml:space="preserve">is looking at all of these crazy pictures from the weekend </t>
  </si>
  <si>
    <t xml:space="preserve">well hes coming over tomorrow again aswell. so we shall be the mighty debating three. exept anna coz she pulled out. evil girrl. tehe </t>
  </si>
  <si>
    <t xml:space="preserve">@justinmj so fucking adorable. Not like that cunt-tease of a ringleader you work with... </t>
  </si>
  <si>
    <t>@SammieThomson im gooooood, just eatin haha, i am  getiing my twilight dvd in like 5 mins  wbu</t>
  </si>
  <si>
    <t>Hey everyone!  Ok, I need to go to school now lol.. abit toooo late hahahaha  love ya all! )</t>
  </si>
  <si>
    <t xml:space="preserve">@toastymuffin Hey lady! Thanks for following. You are such a PR rockstar </t>
  </si>
  <si>
    <t xml:space="preserve">Quick Replies: my friends surgery went fine, working my new album recording an 'uptempo', doing BG vocals now... hiiii to my fav aussie! </t>
  </si>
  <si>
    <t>when House says &amp;quot;sista,&amp;quot; it's adorable   when the jimmy johns guys says it, it has an uncomfortable racial undertone.</t>
  </si>
  <si>
    <t xml:space="preserve">Goodnight world. Today was a good day. </t>
  </si>
  <si>
    <t xml:space="preserve">OMFG!!!! WE ARE SOOO GOING TO SEE J.HOLIDAY....2 WEEKS!!!! IM SOOOOOOOO EXCITED!!!!!!! </t>
  </si>
  <si>
    <t xml:space="preserve">@micah yeah yeah yeah, I know, I need to give you back your thumbdrive </t>
  </si>
  <si>
    <t xml:space="preserve">that?s where i be living for now. funny how have the whole house to myself and wound up in the corner of the smallest room...cozy </t>
  </si>
  <si>
    <t xml:space="preserve">@damyantipatel good luck, hope you enjoy it </t>
  </si>
  <si>
    <t xml:space="preserve">happy birthday myself </t>
  </si>
  <si>
    <t xml:space="preserve">had her first &amp;quot;Its-It&amp;quot; icecream sandwich and thinks the vanilla original is way better than the mint. </t>
  </si>
  <si>
    <t xml:space="preserve">After admiring it for ages, I decided to join Polyvore (http://bit.ly/5rmKi). I see a new and very time consuming addiction coming </t>
  </si>
  <si>
    <t xml:space="preserve">@mr_billiam Hi back  And yes I did thanks ... apparently it was set to refresh itself too often. One of my twitter peeps clued me in </t>
  </si>
  <si>
    <t xml:space="preserve">I wish sarah silverman was as funny on twitter as her show. disspointing. Off to band practice, to dance like a fairy, and eat maccas </t>
  </si>
  <si>
    <t xml:space="preserve">@sharonhayes why thank you for that </t>
  </si>
  <si>
    <t xml:space="preserve">@jonskeeetskeeet nah i've been watching it .. but I started from season 1 a few months ago </t>
  </si>
  <si>
    <t xml:space="preserve">Happy aniversary Backstreet Boys OMG! 16 years. I love you so much...... kisses </t>
  </si>
  <si>
    <t xml:space="preserve">Watching world poker tour and playing sum halo wars with my boy @lateralus123 </t>
  </si>
  <si>
    <t xml:space="preserve">Just finished downloading Door to Door. I'm going to save it for tomorrow in between classes so I have an excuse to put off studying. </t>
  </si>
  <si>
    <t>Sleepover, watching gossip girl GNIGHT  text me</t>
  </si>
  <si>
    <t>@iamdaniela Did you get burnt?lol.It is almost dark here now,winds blowing a gale not raining though  end it our way then Byron Bay direct</t>
  </si>
  <si>
    <t xml:space="preserve">@louiebaur I bet i'd like your skateboards better! </t>
  </si>
  <si>
    <t>@catherineLd Thank you  Cannot wait to meet you in May.</t>
  </si>
  <si>
    <t xml:space="preserve">@cathybaron that's not good. Maybe a little too excited then </t>
  </si>
  <si>
    <t>just what every businessman needs most  ? http://blip.fm/~4mfxr</t>
  </si>
  <si>
    <t xml:space="preserve">@vsevani LOL hiiii V!!! geat seeing you at City Walk that other day </t>
  </si>
  <si>
    <t>@cbar91 Do you not see what I am saying to DAN DIEGO and what he is saying to me?!? Seriously. Look.  and I think thursday...</t>
  </si>
  <si>
    <t xml:space="preserve">gone fishing </t>
  </si>
  <si>
    <t>Relaxing, and getting ready to get some beauty rest  Weekend went by WAY too fast.</t>
  </si>
  <si>
    <t xml:space="preserve">Up way past the usual bedtime ... nap was worth it though ... drawback to being up late - hungry! Must ignore ... and go to bed. </t>
  </si>
  <si>
    <t xml:space="preserve">@barbruganiksyer It sounds like it was a great day, I hope you made your goal! </t>
  </si>
  <si>
    <t xml:space="preserve">@Loz62 and a very good afternoon to you kind sir! </t>
  </si>
  <si>
    <t xml:space="preserve">@DanaBrunetti like the words purge and friends. they do go well together. </t>
  </si>
  <si>
    <t>@raquelaraquela  tweet tweet</t>
  </si>
  <si>
    <t xml:space="preserve">Awesome 5km run and 1.5km swim this morning... I love Mondays! </t>
  </si>
  <si>
    <t xml:space="preserve">the sun is shining,again! looks like it'll be another lovely day </t>
  </si>
  <si>
    <t xml:space="preserve">setting off for the middle east now, c.15 hours total travelling time, but get to see my daddy </t>
  </si>
  <si>
    <t xml:space="preserve">@onefullyear yea twitterfox lagged my ff immensly idk why but i def prefer tweetdeck </t>
  </si>
  <si>
    <t xml:space="preserve">It's late at night, is late, and I'm gonna have a bath &amp;lt;3! what? </t>
  </si>
  <si>
    <t xml:space="preserve">Had a great day on Clancy ward </t>
  </si>
  <si>
    <t xml:space="preserve">@sj39 yea.  but not an agent so there is hope for me </t>
  </si>
  <si>
    <t xml:space="preserve">I'm looking after my construction workers who are working outside </t>
  </si>
  <si>
    <t xml:space="preserve">@sophielynette no you just said something about bringing a guy with you somewhere, is all, i am slacking on keeping up with twitter. </t>
  </si>
  <si>
    <t xml:space="preserve">@jpmetz Barbie from HN &amp;amp; NYX wild fire e/s is hotness 2, both hella cheap! the rollickin' is nice but not necessary, just used as a base </t>
  </si>
  <si>
    <t xml:space="preserve">@courtstothemax ace? </t>
  </si>
  <si>
    <t xml:space="preserve">Good Night tweeties </t>
  </si>
  <si>
    <t xml:space="preserve">@KourtneyKardash I love this movie! Enjoy </t>
  </si>
  <si>
    <t xml:space="preserve">@RussSargeant I look forward to hearing what you come up with! Glad the gig was inspiring </t>
  </si>
  <si>
    <t xml:space="preserve">@Vanilla_B I won't be around for late night twitter but I'm here in sprit! </t>
  </si>
  <si>
    <t xml:space="preserve">How do I feel this good sober? Oh wait, i'm not! </t>
  </si>
  <si>
    <t xml:space="preserve">@AubreyODay Aubs, Fuck all these other people..I'M THE NUMBER 1 FAN!!!  Joe (617)-669-3319 </t>
  </si>
  <si>
    <t xml:space="preserve">nearly had a hyper ventilation inducing panic attack when i thought my computer was dead and everthing lost, glad i called mom to save it </t>
  </si>
  <si>
    <t>Aaaaaaand first ever Rotten Tomatoes review... submitted!   http://tinyurl.com/dyzwl8</t>
  </si>
  <si>
    <t xml:space="preserve">@joshunfried THANKS!!!!  I'm on a roll here with my editing and didn't want to take the time to find it right now...so thank you </t>
  </si>
  <si>
    <t xml:space="preserve">@chobotsandyou hi zone cool u have a twitter i thought u don't have one </t>
  </si>
  <si>
    <t>@AubreyODay Call Virginia, 201 920 6173!  much love.</t>
  </si>
  <si>
    <t xml:space="preserve">Aw! There are nice people in the world. A guy just offered me his seat on the packed train </t>
  </si>
  <si>
    <t>thinks her twitter layout is really girly  Thanks @dorothyy</t>
  </si>
  <si>
    <t xml:space="preserve">mils and beth...goooood luck!!!!!!!!!!.i mean break a leg!!!!!!.hope you guys get the lead.... </t>
  </si>
  <si>
    <t>@transcribe @bigclick_dean its lovely weather!  #centralcoastnsw</t>
  </si>
  <si>
    <t>oOo I like these  Send me your inspirational words! I need your positive vibes!</t>
  </si>
  <si>
    <t xml:space="preserve">@SeaYu thanks for the info!! </t>
  </si>
  <si>
    <t xml:space="preserve">Wheeee! First draft of book finished. 47,000 words! Nice to type --the end-- on it. Now, for the rewrites! </t>
  </si>
  <si>
    <t xml:space="preserve">@seanbamforth ah! hello </t>
  </si>
  <si>
    <t xml:space="preserve">Dave Matthews makes me tick </t>
  </si>
  <si>
    <t xml:space="preserve">Nice gig in Cardiff Bay Pizza Express last night- staff are wonderfully musician friendly </t>
  </si>
  <si>
    <t xml:space="preserve">@Allyinspirit I haven't got any photos of the grass unfortunately, but I'll see what I can do if I go out that way sometime soon </t>
  </si>
  <si>
    <t xml:space="preserve">@PaulaAbdul cool! I didn't even know wefollow, but I know now, thanks! Hope you sleep well tonight! </t>
  </si>
  <si>
    <t xml:space="preserve">Who has BBM? Add me: 30507047 </t>
  </si>
  <si>
    <t xml:space="preserve">@NeoTech2020 LOL. I trust that statement about as much as Kim Jong-iL. I don't like winblows </t>
  </si>
  <si>
    <t>Shouts out 2 the random@AltheaLola @highheelFIEND @lilnard3 @Oceans6Number1 @mdavis_ @MissMoMosa @CallUsUFO &amp;lt;&amp;lt;follow them  (via @kellz314)</t>
  </si>
  <si>
    <t xml:space="preserve">@kurt_ctdk One of my all-time favourites too! </t>
  </si>
  <si>
    <t xml:space="preserve">@notarebel  my favourite one is still &amp;quot;in soviet russia, car drives you!&amp;quot; </t>
  </si>
  <si>
    <t xml:space="preserve">@safeye yeahhh it's a great weather to roam around! </t>
  </si>
  <si>
    <t>One more week and I'm orf to japan  I think I could use the change of scenery.</t>
  </si>
  <si>
    <t xml:space="preserve">@witlovencharm i am </t>
  </si>
  <si>
    <t xml:space="preserve">I wish franz ferdinand could give me private shows evry day </t>
  </si>
  <si>
    <t>@pixelatedGeek That's cool, m8. Lookin' forward to getting another beating.  I's the redheaded stepchild of Ken.</t>
  </si>
  <si>
    <t xml:space="preserve">@jennettemccurdy well, you totally deserve it </t>
  </si>
  <si>
    <t xml:space="preserve">Yay! Finished my homework finally gonna go to sleep goodnight </t>
  </si>
  <si>
    <t xml:space="preserve">@THE_REAL_SHAQ http://twitpic.com/3n1l2 - cute </t>
  </si>
  <si>
    <t xml:space="preserve">I have a newly aquired affinity for the Food Network </t>
  </si>
  <si>
    <t xml:space="preserve">done nooo work  not good...maybe tomorrow </t>
  </si>
  <si>
    <t xml:space="preserve">@kristophrrr Mmm that sounds good! Or a butterfinger blizzard!! Mmm... </t>
  </si>
  <si>
    <t>@zhasper Yeah, I called them in the end  People over machines.</t>
  </si>
  <si>
    <t xml:space="preserve">@cuppy since you are on a diet and all, feel free to send those peanut butter cookies my way  </t>
  </si>
  <si>
    <t xml:space="preserve">@aarthir I'm thinking of getting a Lenovo S10 for my sister. Or that's what I'm telling her. </t>
  </si>
  <si>
    <t xml:space="preserve">@nevershoutmusic cheers for your follow. love you nvn. </t>
  </si>
  <si>
    <t xml:space="preserve">is gonna lay it down now, twittin in the a.m. good night yall </t>
  </si>
  <si>
    <t xml:space="preserve">@kcghosthunters your job sounds waaaaay cool. gnyt. </t>
  </si>
  <si>
    <t xml:space="preserve">@GoldCoastGirl as long as you're not a bigot, I'm cool </t>
  </si>
  <si>
    <t xml:space="preserve">@mcalvomonge nice!  can't wait to see THOSE guns.  </t>
  </si>
  <si>
    <t xml:space="preserve">recovering my movies </t>
  </si>
  <si>
    <t xml:space="preserve">http://tinyurl.com/dalzm2 sup party bus!? </t>
  </si>
  <si>
    <t xml:space="preserve">@matromao Yes, Wherelse!  i miss you </t>
  </si>
  <si>
    <t xml:space="preserve">@pdot Boy did I.. and I did </t>
  </si>
  <si>
    <t xml:space="preserve">@strawberry76 i know right. i feel like a skit, but thats just me </t>
  </si>
  <si>
    <t xml:space="preserve">@AubreyODay and you're f'n hot so it makes it that much easier to want to cause mayhem w/ you! </t>
  </si>
  <si>
    <t xml:space="preserve">Good Night girls! </t>
  </si>
  <si>
    <t xml:space="preserve">The Somalis are so giving. They apparently hijack ships and then email millions of people saying $20 milion dollars is waiting for them! </t>
  </si>
  <si>
    <t xml:space="preserve">Decided that im going to make a collosal mass of DVDS so i'll never have to go to blockbuster again </t>
  </si>
  <si>
    <t>Ubuntu's new v9.04 comes  http://www.ubuntu.com/getubuntu/releasenotes/904overview sill an rc but next week...</t>
  </si>
  <si>
    <t xml:space="preserve">@sandraew - as an educator the basket cases or drug fkd are stress free - totally irresponsible and have extremely short term memory </t>
  </si>
  <si>
    <t xml:space="preserve">@rayhan_wm @KidFromDhaka  - heh heh, unfortunate but true </t>
  </si>
  <si>
    <t xml:space="preserve">@aDeSe hehe yea re, i sleep at arnd 3 or so, its become a normal human being thingy right </t>
  </si>
  <si>
    <t xml:space="preserve">@YaelBeeri thanks, you too </t>
  </si>
  <si>
    <t xml:space="preserve">@justinmj  Checkin them out </t>
  </si>
  <si>
    <t xml:space="preserve">@whatisamanda hello! How is Boone, life, etc </t>
  </si>
  <si>
    <t xml:space="preserve">I've lost a few followers lately! What gives! @nudefacebook doesn't want to know what I'm doing anymore! </t>
  </si>
  <si>
    <t xml:space="preserve">Ha ha... That was supposed to go to Chacha. Not Twitter. I need to go to bed. </t>
  </si>
  <si>
    <t xml:space="preserve">@Faolon yay!  congrats on the move!!!  </t>
  </si>
  <si>
    <t xml:space="preserve">&amp;quot;Girl you look fine with a gun&amp;quot; -the nicest thing someone has to me this week. </t>
  </si>
  <si>
    <t>@tswizz TAG you're it. LOVED watching your YouTube channel today!! the hairsyle is awesome  I have purple streaks!! we gotta meet.</t>
  </si>
  <si>
    <t xml:space="preserve">just opened her mail and received a 1GB USB from Microsoft... THANK-YOU </t>
  </si>
  <si>
    <t xml:space="preserve">damn i'm not even close to being tired but i have to be up in like 4 hours. good knight ladies </t>
  </si>
  <si>
    <t xml:space="preserve">@crazycade In that case you can't even watch your own vids. </t>
  </si>
  <si>
    <t xml:space="preserve">Welcome @@103Alison, thanks for the follow. I returned the favor. </t>
  </si>
  <si>
    <t xml:space="preserve">@indranama Puluwan. Just go to their page and click on the RSS icon on the address bar to subscribe </t>
  </si>
  <si>
    <t xml:space="preserve">just talked to prince charming, sweet dreams birdies </t>
  </si>
  <si>
    <t xml:space="preserve">Enjoying playing with @beakapp http://beakapp.com -&amp;gt; Nice work @mike9r </t>
  </si>
  <si>
    <t xml:space="preserve">Having a Jonas DIY day soon. We're talking Jonas badges, fan mail, key rings. Ohhh yeahh </t>
  </si>
  <si>
    <t xml:space="preserve">@JonathanRKnight So how was the poole party? Get sun-burned? Did you play marco polo? Do tell </t>
  </si>
  <si>
    <t xml:space="preserve">@eccabilis We'll be in Rome after Thailand. Thanks for the Philippines invite. </t>
  </si>
  <si>
    <t xml:space="preserve">@siiWRITESsongs and i love u too son son. Wit ya lil ass. </t>
  </si>
  <si>
    <t>@bubblesmiles hey, just checked out the mail. u no i am keen  i still wanna hear bout this 90 day challenge !!</t>
  </si>
  <si>
    <t xml:space="preserve">@gryffindorgal87 Terminus was my gift to me last year </t>
  </si>
  <si>
    <t xml:space="preserve">@missgiggly lmao you be funny </t>
  </si>
  <si>
    <t xml:space="preserve">We're home from Charlottesville.. Finally!  The ride home is always so long after a weekend like that </t>
  </si>
  <si>
    <t>@justinmj so fucking adorable. Not like that cunt-tease of a ringleader you work with...  http://bit.ly/lXydY</t>
  </si>
  <si>
    <t>www.myspace.com/ilovecarbs89 thats me  just sayin</t>
  </si>
  <si>
    <t>@AubreyODay call me please 1-807-221-2601  id love to hear from you</t>
  </si>
  <si>
    <t>@Mitch_M so many awesome people on twitter!!   and I have found U R one of them! ever need prayer contact me or connect with @worldprayr</t>
  </si>
  <si>
    <t xml:space="preserve">@chickdrummer88 That's cool! It sounds like a blast! My friend @blksuitbouncer is in Renegades drum corps in Cali. </t>
  </si>
  <si>
    <t xml:space="preserve">Hi!  /wave Two more days and then this little winkie's off to Alanya! </t>
  </si>
  <si>
    <t xml:space="preserve">I'm exhausted. Time for bed...back on the grind first thing in the a.m. so goodnight </t>
  </si>
  <si>
    <t xml:space="preserve">going to see lauren soon </t>
  </si>
  <si>
    <t xml:space="preserve">@PRINCESSGERI yah i forgot ur diet consist of a meal every hour </t>
  </si>
  <si>
    <t xml:space="preserve">@dee011902 girl, let me go back 2 sleep before people think I'm crazy!!! Goodnite...love ya sis...hit me up and let me know what's up!!! </t>
  </si>
  <si>
    <t xml:space="preserve">giving thanks for a beautiful day...Peace </t>
  </si>
  <si>
    <t xml:space="preserve">@hereannow lennon is my all time favorite artist.  true genius.  you have great taste in music.  </t>
  </si>
  <si>
    <t>will not be showing face in philly for a long time  sorry reeba</t>
  </si>
  <si>
    <t xml:space="preserve">Tank top and boy boxers is the way to go. </t>
  </si>
  <si>
    <t>Finally starting to get the hang of this thing  yay!</t>
  </si>
  <si>
    <t xml:space="preserve">@SableSnow NH here </t>
  </si>
  <si>
    <t xml:space="preserve">@FoundationMag yeah, I had an apt there while I was in college. I went to temple u </t>
  </si>
  <si>
    <t xml:space="preserve">is listening to jason mraz tunes. so relaxing, so awesome </t>
  </si>
  <si>
    <t>First thought this morning when I woke up: &amp;quot;UIView!&amp;quot; Second: Yay, Tweetie for Mac today!  Third: #imayneedprofessionalhelp</t>
  </si>
  <si>
    <t xml:space="preserve">it's ahyajriah!!! thank u!!! 'preciate it....luv ahyajriah!!! </t>
  </si>
  <si>
    <t xml:space="preserve">@MMofOz aw that stinks! I'm pretty good thanks </t>
  </si>
  <si>
    <t xml:space="preserve">@OfficialAshleyG i love silence of the lambs </t>
  </si>
  <si>
    <t xml:space="preserve">@SUPREMESMITH very welcome indeed. </t>
  </si>
  <si>
    <t xml:space="preserve">@RealBillBailey Allo from Aus. Copped your last show, brilliant! Please do come back. I have setup a hammock in the carport just for you </t>
  </si>
  <si>
    <t xml:space="preserve">Moves in from lunchtime on Saturday lunchtime... post Presence in Syd. Assistance will be paid in pizza... </t>
  </si>
  <si>
    <t xml:space="preserve">@karigray how good is the boosh?! howard moon totally looks like my uncle! you should watch the I.T crowd if you haven't already </t>
  </si>
  <si>
    <t xml:space="preserve">@agent_x well, the lady from Professional Marketing Mag seemed quite nice. I'll ask her more about AMI when she rings </t>
  </si>
  <si>
    <t xml:space="preserve">@verwon ummmm no..or yes..maybe? i don't know for sure. </t>
  </si>
  <si>
    <t>@andoy thanks andoy  condolence nga lang sa new haircut. lol. yeah jango is a cool service. i should check out django as well</t>
  </si>
  <si>
    <t>@TheEllenShow , right you are  your gonna call @teamellen on Monday when it's Friday there. That's not confusing at all :p LOVE YOU ELLEN!</t>
  </si>
  <si>
    <t xml:space="preserve">@danielho Of course ? </t>
  </si>
  <si>
    <t>Played stalker tonight   Had a lot of fun and then it got really boring so we're at the room. My phone kinda works but only on the charger</t>
  </si>
  <si>
    <t>@AubreyODay please Call Virginia, 201 920 6173!  much love, hun. xoxo</t>
  </si>
  <si>
    <t xml:space="preserve">@AlaynaPilet how was the concert? I'm going to the Atlanta show on thursday! </t>
  </si>
  <si>
    <t>@MothersAnthem I bet  that sounds ilke fun.  mwahaha.</t>
  </si>
  <si>
    <t>i have been texting my friend vicki for about 2 hours now  haha i love vicki shes my best friend im soo tired now..its getting late</t>
  </si>
  <si>
    <t xml:space="preserve">i think i just got about 10 followers in 10 minutes...wow new record! thanks guys </t>
  </si>
  <si>
    <t xml:space="preserve">@nicksohiogirl thanks </t>
  </si>
  <si>
    <t xml:space="preserve">Also thanks very much Gerard! </t>
  </si>
  <si>
    <t xml:space="preserve">@YoungA2985 that's what she get!! lmao get her!!! lol but still be nice </t>
  </si>
  <si>
    <t>7 weeks until my tattoo  just got off holidays and already missing them, i need to draw some more</t>
  </si>
  <si>
    <t xml:space="preserve">8 cm dilated and her water just broke. Getting closer </t>
  </si>
  <si>
    <t xml:space="preserve">@Dentist2b In your right menu bar...click on @Dentist2b and it will bring up all replies to you. </t>
  </si>
  <si>
    <t>Going to bed. I'll see you in my dreams, beautiful.  &amp;lt;333</t>
  </si>
  <si>
    <t xml:space="preserve">@letdabigdawgeat welcome to the twitter world </t>
  </si>
  <si>
    <t>Blooper Reel....I am glad I can laugh at myslef  http://ow.ly/3iAG</t>
  </si>
  <si>
    <t xml:space="preserve">@chimici hello! how's your trip? it is a trip right? </t>
  </si>
  <si>
    <t xml:space="preserve">@feejin what grade do you have to pass #wingtsun  greetings from sihing </t>
  </si>
  <si>
    <t>@JDollin found the link  TAG you're it. BTW a custom tinyurl is easy. go to tinyurl.com and look for the CUSTOM ALIAS!</t>
  </si>
  <si>
    <t xml:space="preserve">@mistresshectic  I absolutely did </t>
  </si>
  <si>
    <t>@RapterX with the way my story started to you honestly see love being created in Ahlephia?  Why can't it be real for me  Luv ya sweetie</t>
  </si>
  <si>
    <t xml:space="preserve">Wondering if he made a mistake by adding @ssudaraka to his twitter </t>
  </si>
  <si>
    <t>@johnculberson Me too John! We took our religion with us  ! Doubt anybody in UR house [shd b OUR house!] went to #Tea Parties :0/ ! PRAY!</t>
  </si>
  <si>
    <t xml:space="preserve">@dcorsetto I bet that's zach in the guest comic </t>
  </si>
  <si>
    <t xml:space="preserve">@kamush1988 i found u... </t>
  </si>
  <si>
    <t xml:space="preserve">iLove booking flights... </t>
  </si>
  <si>
    <t xml:space="preserve">@Paigelovesrenee LOL!!!! you worried me for that!! silly girl! you just click setting and you'll find it from there </t>
  </si>
  <si>
    <t xml:space="preserve">high school senior boys are so much harder to train in awareness and self defense than girls, because they think they know it all already </t>
  </si>
  <si>
    <t xml:space="preserve">@MandyyJirouxx i love you please reply thatd be amazing </t>
  </si>
  <si>
    <t>@ZenSoul Lovely to be here again.  How are you?</t>
  </si>
  <si>
    <t xml:space="preserve">My Bday eve was fun. Tx to all my Bday Ninjas at in n out! U made my day Lol &amp;lt;3 u guys </t>
  </si>
  <si>
    <t>@AroOfTheVolturi I am wonderful as always thank you  just planning a shopping trip for tomorrow</t>
  </si>
  <si>
    <t xml:space="preserve">Will probably sign for the new apartment tonight </t>
  </si>
  <si>
    <t xml:space="preserve">now going to return comments </t>
  </si>
  <si>
    <t xml:space="preserve">@markmcdonald101 Yeah, that'll work  </t>
  </si>
  <si>
    <t xml:space="preserve">I've been very tired these days. maybe i'm lack of starbucks? anyone nice enough to get me one? hahaha </t>
  </si>
  <si>
    <t xml:space="preserve">Finally going to bed ... Good night </t>
  </si>
  <si>
    <t xml:space="preserve">So I think i'm going to call it a night... &amp;quot; Twinkle Twinkle Little Star How I Wonder What You Are...&amp;quot; On my way to sleepville. </t>
  </si>
  <si>
    <t xml:space="preserve">@itzk4t3y OMGGG WE SAW APITCURE OF YOU AND SIMONE!! HAHHAHAHH </t>
  </si>
  <si>
    <t xml:space="preserve">What a beautiful morning </t>
  </si>
  <si>
    <t xml:space="preserve">Writing. </t>
  </si>
  <si>
    <t xml:space="preserve">@eurOut You got me, and 46 to go for the big 1K. Cheers! </t>
  </si>
  <si>
    <t xml:space="preserve">@stevesundberg Don't forget about Hitler, Carmen Electra, George Takei and Andy Serkis!!! </t>
  </si>
  <si>
    <t xml:space="preserve">@Timida713 Yeah I think that's all it is. Ah it works. I'm still gonna be on myspace so it's chill </t>
  </si>
  <si>
    <t xml:space="preserve">@mattcutts Sure that you don't need a fourth monitor? </t>
  </si>
  <si>
    <t>On the phone  &amp;lt;3</t>
  </si>
  <si>
    <t xml:space="preserve">@laineyspawtique Thank you very much! </t>
  </si>
  <si>
    <t xml:space="preserve">@far1983 Nothing really man..Hwz you..Bad that I got to rush to office now </t>
  </si>
  <si>
    <t xml:space="preserve">@LBOI Havn't tried Powerpoint yet! Hopefully, I have to do tht soon considering tht I may hv to work on presentations! </t>
  </si>
  <si>
    <t xml:space="preserve">Forms now all working, will get screen and videos done shortly </t>
  </si>
  <si>
    <t xml:space="preserve">@joeymagnumryan I'd do it, but than you'd expect it everytime you need saving </t>
  </si>
  <si>
    <t xml:space="preserve">bbl; watching brave new voices on demand </t>
  </si>
  <si>
    <t xml:space="preserve">@marsgirl86 Nope hun, can't make it    Have to be at work Monday morning, oh well, maybe a trip to the US later this year ;)  have fun </t>
  </si>
  <si>
    <t>sweet gonna get 10% discount on $698 42' HD 1080 TV at WalMart  ty to my buddy working there lol but only getting paid $9/hr</t>
  </si>
  <si>
    <t>@MissxMarisa hahahaha  you make that sound like a bad thing!!!!!</t>
  </si>
  <si>
    <t xml:space="preserve">@rubyrose1 @reneebargh - I second @tabloidterror's well-wishes.  Have fun and enjoy the moment.  You're blessed to be nominated! </t>
  </si>
  <si>
    <t xml:space="preserve">so many challenges... but i dont want to worry... </t>
  </si>
  <si>
    <t>@AubreyODay CALL MONICA  61423682984</t>
  </si>
  <si>
    <t xml:space="preserve">is now going to bed. </t>
  </si>
  <si>
    <t xml:space="preserve">good morninï¿½twitterland...new week,new fun </t>
  </si>
  <si>
    <t>@matthewkheafy Hey matt  Cant wait to see you in australia, brisbane, 13 may!!  Fucking love you dude , WRITE BACK (L)</t>
  </si>
  <si>
    <t xml:space="preserve">@sugusugu77 Or I'd rather say that Tokyo is &amp;quot;Big Oden&amp;quot; which contains various foods but almost same taste.. </t>
  </si>
  <si>
    <t xml:space="preserve">@michaelgrainger Busy trying to catch up after a break down south for Easter! </t>
  </si>
  <si>
    <t xml:space="preserve">@roopambahl You got a cute pic. Mum lookin better </t>
  </si>
  <si>
    <t xml:space="preserve">Back to work day for pupils &amp;amp; teachers in Bradford - couldn't be nicer really, possibly a degree or so warmer but, not whinging </t>
  </si>
  <si>
    <t>@CrystalPace i love ur penguin btw  was he in happy feet by any chance?? lol</t>
  </si>
  <si>
    <t>Boffer selloff now on!  - follow @boffer  www.boffer.co.uk</t>
  </si>
  <si>
    <t xml:space="preserve">@JaylaStarr that's how u know they are driving a loafer. In a nice car u never let it go below 1/4 and always use super </t>
  </si>
  <si>
    <t xml:space="preserve">@aarong405 it's shit and rainy and cold. Sucks hard!! </t>
  </si>
  <si>
    <t>@chriszaktweets have you been voting for me to WIN the car  I'm going to make it a MMMobile http://tinyurl.com/VOTE4maria vote every day!!</t>
  </si>
  <si>
    <t xml:space="preserve">ray j is so fine </t>
  </si>
  <si>
    <t xml:space="preserve">party last night.. lots of fun, 5am sleep time. glad to see all u new followers on twitter, thankyou hope your all having a great day </t>
  </si>
  <si>
    <t xml:space="preserve">@drmikeusana That's ok - nice months to be home in Hawaii!!    </t>
  </si>
  <si>
    <t xml:space="preserve">@AubreyODay.... Cassandra (480)-824-8537. please and thank you </t>
  </si>
  <si>
    <t xml:space="preserve">@enchantdThany oh yeah. almost as good as talking with you for an hour. </t>
  </si>
  <si>
    <t xml:space="preserve">Still trying 2 figure out this twitter ish! </t>
  </si>
  <si>
    <t xml:space="preserve">@GabrielaElena @valgal210 shall I suggest those? </t>
  </si>
  <si>
    <t xml:space="preserve">@Zwysket why would you dye the hair you cut off? Seems a bit silly </t>
  </si>
  <si>
    <t xml:space="preserve">@lifethroughme the weather was perfect today for hanging out at the beach.  </t>
  </si>
  <si>
    <t>@YESandME @Twitter_Me_This arg normaly I would be  that JRK tweeted but now my pages is full of replies and I was in the middle of .......</t>
  </si>
  <si>
    <t xml:space="preserve">@jonathanrknight haha I was going to go to her show but I went to 5 of your spring shows again </t>
  </si>
  <si>
    <t xml:space="preserve">@CrystalPace hahaha ooo so was that him in sad feet?? hahah </t>
  </si>
  <si>
    <t>:@ :@ :@ Super Angry .. and I don't even know why  [ ????? ??? ??????? ?? ?????? ????? ????? ????? ??? ]</t>
  </si>
  <si>
    <t>Everyone needs to watch this weird video I made, comment as well I would appreciate it  http://tinyurl.com/c5o6mg</t>
  </si>
  <si>
    <t xml:space="preserve">more than meets the eye - fascinating glimpses of God's power and design. He's a creative and genius God. </t>
  </si>
  <si>
    <t xml:space="preserve">Kings cup </t>
  </si>
  <si>
    <t xml:space="preserve">Church was great today I enjoyed the message, playing bass on the worship team, and sharing about the Seattle trip and resulting effects! </t>
  </si>
  <si>
    <t>@macitout Here you go Mr. Incredible. http://tinyurl.com/c56gf7  Hope you enjoy!</t>
  </si>
  <si>
    <t xml:space="preserve">@THEsaragilbert Give them whatever you tried last night!! </t>
  </si>
  <si>
    <t xml:space="preserve">@paiigehurd oh my lanta! you finally 0n twitter. </t>
  </si>
  <si>
    <t xml:space="preserve">You are always welcome @theasiangoddess. Thank You very much </t>
  </si>
  <si>
    <t xml:space="preserve">I will not sign in to Twitt until 4pm tomorrow...watch me </t>
  </si>
  <si>
    <t>@JonathanRKnight Wow really ?!! Lol ... how was itt ?  ..</t>
  </si>
  <si>
    <t xml:space="preserve">@DavidSmith01 you're the shit </t>
  </si>
  <si>
    <t>@JonathanRKnight Hey! I thought there was a pool party at your house today? Nothing to do between 5 and 11?  Andrea</t>
  </si>
  <si>
    <t xml:space="preserve">@ItsDimitri Eyelid surgery. </t>
  </si>
  <si>
    <t>sorry joe, i'm standin by paul weller  The Clash - Train In Vain ? http://blip.fm/~4mgcj</t>
  </si>
  <si>
    <t xml:space="preserve">Just drew and colored a beautiful sunflower... </t>
  </si>
  <si>
    <t xml:space="preserve">had fun watching Twilight tonight! </t>
  </si>
  <si>
    <t xml:space="preserve">@jolieodell haha not sore. Ask our Arab Dingo friend what I'm like - genuinely laughed - I have a thick skin. </t>
  </si>
  <si>
    <t xml:space="preserve">The cat has settled himself on my lap and decided I am not going to work today. I can go with that </t>
  </si>
  <si>
    <t xml:space="preserve">Damn u Ian, I put money on you to score a goal first! Shhhh, cost me 20$ LOL play hard players!  </t>
  </si>
  <si>
    <t xml:space="preserve">@szhooper thanks Suzy glad you like the photo </t>
  </si>
  <si>
    <t xml:space="preserve">@alida_xo thanku well shes my idol </t>
  </si>
  <si>
    <t xml:space="preserve">@JonathanRKnight What kind of seats did you have sweetie? </t>
  </si>
  <si>
    <t xml:space="preserve">would love a job on a cruise ship </t>
  </si>
  <si>
    <t xml:space="preserve">2:37 AM &amp;amp; wide awake. </t>
  </si>
  <si>
    <t xml:space="preserve">Nice &amp;amp; easy start this mornin. </t>
  </si>
  <si>
    <t>@Sheamus  Hi, just recommended you in our &amp;quot;Getting started on Twitter for Musicians&amp;quot; blog, hope you like   http://is.gd/told</t>
  </si>
  <si>
    <t xml:space="preserve">i have a not so cranky man now </t>
  </si>
  <si>
    <t>@MommasintheHous   your welcome! have no idea what I am doing lol</t>
  </si>
  <si>
    <t>@ampedxx   hehe</t>
  </si>
  <si>
    <t xml:space="preserve">@cliveflint is it? I'm in bedfordshire </t>
  </si>
  <si>
    <t>@coolkidftw you explained. i laughted at your missery  see good bestfriend i am!</t>
  </si>
  <si>
    <t xml:space="preserve">http://twitpic.com/3n98j - iPass'er in action. Our WiFi may work over at 109,000+ hotspots but not off a side of this cliff </t>
  </si>
  <si>
    <t xml:space="preserve">Sarah and Dan actually started using their Twitter accounts. Yay!  </t>
  </si>
  <si>
    <t xml:space="preserve">@mxjxharris Agree with you!  Definitely love glass when comparing Daiginjos </t>
  </si>
  <si>
    <t>@tiffanyblews psh, id never steal your man/men.  although brendon is ~spicy ;)</t>
  </si>
  <si>
    <t>@miishh heyyy whores!!  imy2!! man im still tryna figure this shit out!!</t>
  </si>
  <si>
    <t xml:space="preserve">i need to talk to you @mynameiskaraaaa  well my lifes pretty good. have fun stalking me </t>
  </si>
  <si>
    <t xml:space="preserve">@Stuntjuiceinc THANK YOU, I WILL TRY IT NOW </t>
  </si>
  <si>
    <t xml:space="preserve">so i see it's 4:20 eh? I'm expecting to not see some people tomorrow </t>
  </si>
  <si>
    <t xml:space="preserve">just one of those nights where im aching for my baby. amber spyglass then bed. </t>
  </si>
  <si>
    <t xml:space="preserve">@scampseco and I followed all your recommended people as well!!! </t>
  </si>
  <si>
    <t xml:space="preserve">@babooze You were there too? Great pictures except for the ones with my back end included. </t>
  </si>
  <si>
    <t xml:space="preserve">@SillySoul no my grandma's in town..  </t>
  </si>
  <si>
    <t>Thrilled he just talked to Brandon Hilton  a wonderful caring person who would be great to have on our side  &amp;lt;3 GO HIATT HOUSE!</t>
  </si>
  <si>
    <t xml:space="preserve">Oh you did. </t>
  </si>
  <si>
    <t>Wow. SO TIRED. Thanks to everyone who checked out the new video  you guys are amazing.</t>
  </si>
  <si>
    <t xml:space="preserve">@wilw HEAT WATCH does appear to be the natural sibling to STORM WATCH.  And yet... really? </t>
  </si>
  <si>
    <t xml:space="preserve">CARL COX Global Show on now </t>
  </si>
  <si>
    <t xml:space="preserve">@Kiwi_KiKiReeSTL Hmmm How Come I Don't See When Someone Replies??.. lol.. Dont Forget To Follow Me </t>
  </si>
  <si>
    <t xml:space="preserve">So thirsty....water break </t>
  </si>
  <si>
    <t xml:space="preserve">@tecben good deal! My eventual goal is 2 min/less but that's hard for me to do unless I did more than 1 vid a week, which isn't happenin </t>
  </si>
  <si>
    <t xml:space="preserve">newbie to Twitter! hi friends </t>
  </si>
  <si>
    <t>my sleepy head  http://twitpic.com/3n98u</t>
  </si>
  <si>
    <t>@cudatheman i know what ya mean but at least they have that person there for them.  good for you. &amp;lt;3</t>
  </si>
  <si>
    <t xml:space="preserve">I'm back again. I'm just posting on TG and plurk as always. </t>
  </si>
  <si>
    <t xml:space="preserve">The government doesn't need to do sensis anymore! They have Facebook &amp;amp; Twitter </t>
  </si>
  <si>
    <t xml:space="preserve">Another day, another #episode to score... boy am I glad that I don't work on a #daily #show just yet, what a #grind that would be... </t>
  </si>
  <si>
    <t xml:space="preserve">Good Morning @  all </t>
  </si>
  <si>
    <t xml:space="preserve">Looking for domains. Great deals only. </t>
  </si>
  <si>
    <t xml:space="preserve">@ScottBourne Canon 24-70L currently saving for it </t>
  </si>
  <si>
    <t xml:space="preserve">@WebVixn That's why I don't go wireless </t>
  </si>
  <si>
    <t xml:space="preserve">@biggfoot good to know..you are turning a good guy </t>
  </si>
  <si>
    <t xml:space="preserve">Morning Everybody </t>
  </si>
  <si>
    <t xml:space="preserve">@SaphInfection If you are, I look forward to your continuing. </t>
  </si>
  <si>
    <t xml:space="preserve">@RhidianTaylor One of the many reasons I always get a cab </t>
  </si>
  <si>
    <t>@ddlovato Aw thats so cute   i love you guys!</t>
  </si>
  <si>
    <t xml:space="preserve">Finally back in tucson! Great weekend...sad to miss the assist for africa game but cant go wrong with a weekend with the lil sis!!! </t>
  </si>
  <si>
    <t xml:space="preserve">Oh and sorry to everyone I called who got to hear me featuring britney spears haha </t>
  </si>
  <si>
    <t xml:space="preserve">@janevans35 Yay! Payday for me too. Payday is up there with Friday as one of the best days. OK it eclipses Friday to be fair </t>
  </si>
  <si>
    <t xml:space="preserve">watching alex in the sunday million and off to bed </t>
  </si>
  <si>
    <t xml:space="preserve">@BXB0MBSH3LL nice ......women these dayz dont know how to cook...dont get it twisted...im nice with it </t>
  </si>
  <si>
    <t>OFSTED are coming. . . . Although the least of my worries . . . . Jumping in, i  may pop up for air, if not.  ttfn</t>
  </si>
  <si>
    <t xml:space="preserve">@xoLiiNHH lol. i got jeans again :] &amp;amp;&amp;amp; a shirt </t>
  </si>
  <si>
    <t xml:space="preserve">Gonna hit the gym!Bikram yoga! Sweat it out!!! </t>
  </si>
  <si>
    <t xml:space="preserve"> yup yup life is goooooood again... finally.....i guess the saying is true sometimes to take one step forward you do have to take two back</t>
  </si>
  <si>
    <t xml:space="preserve">@GfxnSneakkz alright i will </t>
  </si>
  <si>
    <t>Talking to babycenter friends.  I'm glad they're night owls too!</t>
  </si>
  <si>
    <t>@LeCastleVania party time !!! .come back to LA .we miss u .especially cesar  .</t>
  </si>
  <si>
    <t>@SoundersInsider: Wait! Why can't I be at the Sounders private party!?! I will take pics 4 ur column!  Hope u had fun!</t>
  </si>
  <si>
    <t xml:space="preserve">@JonathanRKnight What was the best part of the show?  First day off from the tour and you go to another tour? </t>
  </si>
  <si>
    <t xml:space="preserve">sitting in dans room...finished watching the bill and coronation street...huz up dan im hungry! </t>
  </si>
  <si>
    <t>yep see i just have to let things happend  they gte better</t>
  </si>
  <si>
    <t xml:space="preserve">@hippienaustin... I can't spell.... I'm coming to your city...  </t>
  </si>
  <si>
    <t xml:space="preserve">is chilling with Madi !!!!! </t>
  </si>
  <si>
    <t xml:space="preserve">Feels that good 2 get all my bitchin out of the way - makes me C what little I have 2 complain about </t>
  </si>
  <si>
    <t xml:space="preserve">@jonathanrknight  ps we have anxiety in common - thanks for all your courage and support in speaking out about it </t>
  </si>
  <si>
    <t xml:space="preserve">Oh, and my tattoo itches like a bitch or a bad case of crotch critters...not that I would know or anything </t>
  </si>
  <si>
    <t xml:space="preserve">@impatrick u got a leading question for me to ask to give u the opening? </t>
  </si>
  <si>
    <t xml:space="preserve">good morning fellow twitterers... </t>
  </si>
  <si>
    <t xml:space="preserve">@solangeknowles You are just way TOO FLY girl!! I love your individuality! </t>
  </si>
  <si>
    <t xml:space="preserve">myspace! Ahah listen to my song </t>
  </si>
  <si>
    <t xml:space="preserve">Morning everyone. Happy Monday. </t>
  </si>
  <si>
    <t xml:space="preserve">Nice spring day birds tweeting away </t>
  </si>
  <si>
    <t>Some great Social Interactive Cinema ideas coming from AFTRS Directors at 1st day of Innovation &amp;amp; Form  Refreshing, even talking Twitter!</t>
  </si>
  <si>
    <t xml:space="preserve">@estoni It took me a really long time to figure out it notifies you when you get it right/wrong. Cool site; thanks for sharing! </t>
  </si>
  <si>
    <t xml:space="preserve">@PrettyinPink_1 You stay clubbin!! Welcome to the Twit fam. &amp;quot;I inches up on old people&amp;quot; lol </t>
  </si>
  <si>
    <t xml:space="preserve">soo i guess imma goo and call it a |night| lubz yall my t w i t t e r b u g g z! muaaahz and nite..|ps| shout out my future wifey </t>
  </si>
  <si>
    <t xml:space="preserve">@ddlovato you need to add PITTSBURGH to your Tour List!!!! </t>
  </si>
  <si>
    <t xml:space="preserve">@thedoman lol yeah it is, do you think it would make a nice pet? </t>
  </si>
  <si>
    <t xml:space="preserve">Watching Mini-series DVD now (3 hours long) </t>
  </si>
  <si>
    <t xml:space="preserve">@CaptainKazz  god I love your crimping. I reckon you would totally win in a crimp-off </t>
  </si>
  <si>
    <t>V?i m?t chï¿½t b? sung nh?, b?a ?n tr?a ??n gi?n c?a mï¿½nh tr? nï¿½n thï¿½ v? ??y s?ng khoï¿½i  lï¿½u l?m m?i cï¿½ c?m giï¿½c ?n c?m h?p vï¿½ h?ng thï¿½ #fb</t>
  </si>
  <si>
    <t xml:space="preserve">@christinachou Hey, great job w/ ITASA, it's thanks to the conference that I had the chance to meet Hochie and Serena, so thanks to you </t>
  </si>
  <si>
    <t xml:space="preserve">@benaskins - 1:11 akira kiteshi electronic explorations - wikkid electric sound, frankenstein style </t>
  </si>
  <si>
    <t xml:space="preserve">@tisdaleweb LOL that was real late. </t>
  </si>
  <si>
    <t xml:space="preserve">@despederata When I go to Qi Mantra, I usually go for the full body massage. You a massage junkie too? </t>
  </si>
  <si>
    <t xml:space="preserve">@Sherlock0804 Rafa dropped a set? On clay?! Very surprising. Maybe he needs to ditch those polo shirts. I'm sure people miss his guns. </t>
  </si>
  <si>
    <t xml:space="preserve">@theroser We love you Jason. It was a blast yesterday. You rocked the acoustic performance. </t>
  </si>
  <si>
    <t xml:space="preserve">is still not into twittering a lot yet. but is sure she will in the coming week </t>
  </si>
  <si>
    <t xml:space="preserve">@loveforbears with bungee string tied to your legs before that fall </t>
  </si>
  <si>
    <t>@OneLuvGurl Glad to hear.  Make it a good one. ;)</t>
  </si>
  <si>
    <t xml:space="preserve">Yeahhhhhh........and guess what the weather is OK and right now I am ready for programming </t>
  </si>
  <si>
    <t>@dra6on my Barrista's attempt at a #sydneyswan  he was scalded cos its really a blue duck!</t>
  </si>
  <si>
    <t xml:space="preserve">@jessicaYO good idea </t>
  </si>
  <si>
    <t xml:space="preserve">@grantstandridge haha thanks! Gotta love photo booth </t>
  </si>
  <si>
    <t xml:space="preserve">has learned that going to Starbucks for coffee is like going to prison for sex. You'll get it ... but it will be rough. (thank you Rove </t>
  </si>
  <si>
    <t xml:space="preserve">@sharonhayes </t>
  </si>
  <si>
    <t>@pinot briyani rice is good!  re: food?</t>
  </si>
  <si>
    <t>Decemberists again... I feel distinctly unadventurous with the GMTC lyrics listening to Meloy...   #commutebox</t>
  </si>
  <si>
    <t xml:space="preserve">if we can summarize the data of twitters than i think we can bring really interesting usage pattern </t>
  </si>
  <si>
    <t xml:space="preserve">4/20 yallll... piff it up!! </t>
  </si>
  <si>
    <t xml:space="preserve">Excellent weekend- live blogging the IPL games @algoafmIPL....whilst drinking beer and snacking.....that's the life </t>
  </si>
  <si>
    <t xml:space="preserve">@pseudosophical Yes. Yes they did. But guess who sang the original??  They're on Youtube. GO GO GO! </t>
  </si>
  <si>
    <t>@Jizziztheshiz Spanx U very much...you crack me up.  Hope lunch was good!   Enjoy Australia!!</t>
  </si>
  <si>
    <t xml:space="preserve">See how we built our successful website, DIY eLearning, StepXStep, puts U in total control of Ur Web Biz! See...http://snipr.com/g8y52 </t>
  </si>
  <si>
    <t xml:space="preserve">@KimKardashian I LOVE the new background!!! You look sooooo pretty!! </t>
  </si>
  <si>
    <t xml:space="preserve">Looking for Crocs - give backs up to 70%, but the queing is very long .... so .. tomorrow I'll take a leaf to go there ...  </t>
  </si>
  <si>
    <t xml:space="preserve">@perezhilton what's wrong with gays??? my mums gay!! n I love her to bits... it doesn't change a person... are r for or against?? </t>
  </si>
  <si>
    <t xml:space="preserve">let's add some mor ajax features to tm-sites </t>
  </si>
  <si>
    <t xml:space="preserve">If Sachin says, &amp;quot;I don't mind playing the T20 WC&amp;quot;, would Dhoni include him in the team..!? A million dollar question </t>
  </si>
  <si>
    <t xml:space="preserve">It helps when your guild has ran Naxx so many times that no one really needs anything anymore  lol, 2nd spec is almost complete now   </t>
  </si>
  <si>
    <t xml:space="preserve">just had the most relaxing spa ever. Gotta enjoy the last day of holidays... </t>
  </si>
  <si>
    <t>Courtney never sounded so awesome  Hole ï¿½ Celebrity Skin (Divide &amp;amp; Kreate remix) [peacheater up] ? http://blip.fm/~4mgid</t>
  </si>
  <si>
    <t>@Run4CureNF no problem i'm new 2.. lemme know if u need anything  http://tinyurl.com/ctase9</t>
  </si>
  <si>
    <t>@SillySoul yeah tues i think because i have to do my cleaning  i need a lot of things.. lysol.. febreeze.. new vacuum bags!!!</t>
  </si>
  <si>
    <t xml:space="preserve">@dinno thanks </t>
  </si>
  <si>
    <t xml:space="preserve">at school waitin' for focus study to start </t>
  </si>
  <si>
    <t>@rashyyy haha, i know!! i am the most indecisive person ive ever known!! i want to go homeeeeee!!! my nana has sent me a parcel  heeeeeee!</t>
  </si>
  <si>
    <t xml:space="preserve">@JohnBirmingham Thanks! </t>
  </si>
  <si>
    <t>its good when you know you touched someones life and appreciate your existence and effort...  (i feel good)</t>
  </si>
  <si>
    <t xml:space="preserve">@tcollins howdy. Hope all is well. We're great. Looking forward to the arrival of your (I think) niece. </t>
  </si>
  <si>
    <t xml:space="preserve">@Mhaey lol yeah gross, eh? </t>
  </si>
  <si>
    <t xml:space="preserve">is working on the senior paper with daniel the jerk </t>
  </si>
  <si>
    <t xml:space="preserve">Open a window </t>
  </si>
  <si>
    <t xml:space="preserve">@itchychoda get tweetie for your iPhone(paid app!) but I know you like free so get twitterfon. </t>
  </si>
  <si>
    <t xml:space="preserve">is reviewing &amp;quot;Psycho&amp;quot; for class. Oh, Norman, you're such an excellent villain. </t>
  </si>
  <si>
    <t>@tractorqueen @JonathanRKnight Oh damn! I was so hoping to have a one on one convo with Jon  (Sorry Seryna...hahaha)</t>
  </si>
  <si>
    <t xml:space="preserve"> I adore leather corsets.</t>
  </si>
  <si>
    <t xml:space="preserve">@TheWebGeek Thanks for WP Spamfree </t>
  </si>
  <si>
    <t>ps im going to bed  night loves &amp;lt;3</t>
  </si>
  <si>
    <t xml:space="preserve">@DanSiego I am glad to hear that. It would not be the same with out you. </t>
  </si>
  <si>
    <t xml:space="preserve">follow miss savannah bell @savvygrl7 you will love to see how cool she is! </t>
  </si>
  <si>
    <t>@AimeeJ16 penelope cruz.she's very talented and so beautiful,really.She's very nice with us,and she teachs me some news words  she speak</t>
  </si>
  <si>
    <t xml:space="preserve">@overyy  Rest well! </t>
  </si>
  <si>
    <t xml:space="preserve">@DeeWataWata I felt the same away after I saw her. I've been listening to all four albums nonstop since </t>
  </si>
  <si>
    <t xml:space="preserve">@CharlieMoos The tomato in a teacup one? I sure did </t>
  </si>
  <si>
    <t xml:space="preserve">He's home </t>
  </si>
  <si>
    <t>@AimeeJ16 penelope cruz.she's very talented and so beautiful,really.She's very nice with us,and she teachs me some news words  she speaks</t>
  </si>
  <si>
    <t xml:space="preserve">@SystraMaria safe and fun travels! </t>
  </si>
  <si>
    <t>is happy Rebecca St James songs are on itunes  and also getting more of The Kinks Songs.</t>
  </si>
  <si>
    <t xml:space="preserve">@AubreyODay  please call me woo  2566201468 name is Wendy </t>
  </si>
  <si>
    <t>did nothing all day long  ready for another work week... missing my sis.</t>
  </si>
  <si>
    <t xml:space="preserve">we saw two alligator gars like this today in a ditch </t>
  </si>
  <si>
    <t xml:space="preserve">I was just asked &amp;quot;are you the guy from the @1027kiisfm youtube page?&amp;quot; my answer &amp;quot;yes yes I am&amp;quot; </t>
  </si>
  <si>
    <t xml:space="preserve">Hello to @richstyles - my 600th follower. </t>
  </si>
  <si>
    <t>@nataliaaa_yo im two hours behind you. its 12 here. its 2 there. i still have 2 hours til you can yell at me  lol. go! now!</t>
  </si>
  <si>
    <t>@khaled74 hater  You're done so soon, you should enjoy your last time here hah</t>
  </si>
  <si>
    <t xml:space="preserve">two new songs. i'm so excited. it feels fantastic. i missed this. life is/has been so good today. </t>
  </si>
  <si>
    <t xml:space="preserve">just start this twitter </t>
  </si>
  <si>
    <t xml:space="preserve">@thatonehost what are the chances of you remembering one specific auditon tape that my father in law sent two years ago? </t>
  </si>
  <si>
    <t>@KEVCITY Hey whats up bro  Yea just trying this out for a bit and see what gives LOL</t>
  </si>
  <si>
    <t xml:space="preserve">@__wendywindow welcome back wendoo!! </t>
  </si>
  <si>
    <t xml:space="preserve">@JoelMadden &amp;quot;75K followers. Good grief. Thanks.&amp;quot; You're welcome </t>
  </si>
  <si>
    <t xml:space="preserve">@shanselman i was playing with someone's TAPE walkman on the weekend - thought it would be good for a fancy dress party </t>
  </si>
  <si>
    <t xml:space="preserve">Omw to work. Is this ï¿½ blue monday or just a regulare one? Time will show :p hope you all had a perfect weekend </t>
  </si>
  <si>
    <t xml:space="preserve">@PKGulati  Which duck do you want to be when you grow up...in your mailbox. Enjoy! </t>
  </si>
  <si>
    <t>Rice Prayer Meeting with ness, jen, sam, olly.  one huge stepping stone for future other ones!</t>
  </si>
  <si>
    <t xml:space="preserve">wow .. all my twitter full of m2mirza's ... the load balancing does not work </t>
  </si>
  <si>
    <t xml:space="preserve">doesn't get why more movies aren't made in 3D. Imagine Terminator, Die Hard, Harry Potter, etc., all in 3D! It'll be Mind Blasting </t>
  </si>
  <si>
    <t xml:space="preserve">@CincauHangus Oh kk.. </t>
  </si>
  <si>
    <t xml:space="preserve">@voodoochile85 haha thanks- i love the pic too </t>
  </si>
  <si>
    <t xml:space="preserve">i am on twitter. welcome world </t>
  </si>
  <si>
    <t xml:space="preserve">@CaptainKazz  god I love your crimping. I'm pretty sure you would win in a crimp-off any day </t>
  </si>
  <si>
    <t xml:space="preserve">watching phineas and ferb </t>
  </si>
  <si>
    <t xml:space="preserve">@Starlady22 Everyone is between Favourites and Following, on your home page here. At least, it is on mine! </t>
  </si>
  <si>
    <t xml:space="preserve">morning everyone </t>
  </si>
  <si>
    <t>@loudmouthman then i had better leave them to you  i'm still unconcious when i wake up</t>
  </si>
  <si>
    <t>@experiment626 thanks for the YouTube link it made me want to ride!! I'll insure my Ducati in May when the weather is nicer  still cold!</t>
  </si>
  <si>
    <t xml:space="preserve">godnight  peoples stay cool </t>
  </si>
  <si>
    <t xml:space="preserve">@yerbs you're going to love it! </t>
  </si>
  <si>
    <t xml:space="preserve">just realized i have no hw due tomorrow. sweet. </t>
  </si>
  <si>
    <t xml:space="preserve">@bcide Thanks, I did.  About six years of my life. </t>
  </si>
  <si>
    <t>@buxtonmarauder That's a bloody good way of putting it! And don't be too humble...  Is there still no unified PT journey plan site in UK?</t>
  </si>
  <si>
    <t>Scary movies. Or anything scary. I just don't do them. Unless I get pressured into it. Stupid knott's scary farm.  hold on tight ally!</t>
  </si>
  <si>
    <t xml:space="preserve">@Jestertunes - Meh, I know not from political correctness... you're just a colorful guy.  </t>
  </si>
  <si>
    <t xml:space="preserve">@Bizarration Yeah dude at lunch fa sho!, and if i dont go to chorus all night! </t>
  </si>
  <si>
    <t xml:space="preserve">just got home from cali what a trip that was </t>
  </si>
  <si>
    <t xml:space="preserve">laying down watching anchorman </t>
  </si>
  <si>
    <t xml:space="preserve">I just had the longest shower in history. Hurray to that! </t>
  </si>
  <si>
    <t xml:space="preserve">midwest horse fair was good! i got new breeches an english saddle bag, and a bridle bag </t>
  </si>
  <si>
    <t xml:space="preserve">@JeromeGotangco You need videographer? </t>
  </si>
  <si>
    <t xml:space="preserve">It's time for bed.... I'm about to turn into a pumpkin! Good night &amp;amp; God Bless! </t>
  </si>
  <si>
    <t xml:space="preserve">@Katsotomo Interesting. . . to be a fly on the wall in your house! I need to get down there . . . </t>
  </si>
  <si>
    <t xml:space="preserve">@darlingdara I've got some serious Twitter etiquette to teach you. 140 characters or less </t>
  </si>
  <si>
    <t>@KingdomGuard  thanks girlie! lets watch MOVIES! nothing that will make us cry cause that will just make us worse. lol</t>
  </si>
  <si>
    <t xml:space="preserve">@sueandsteve Great w/e thanks...nice and sunny (for a change). Link is http://www.4fm.ie  Later </t>
  </si>
  <si>
    <t xml:space="preserve">Is on twitter </t>
  </si>
  <si>
    <t xml:space="preserve">@DanSiego We forgive you. We know you are a very busy and popular man. </t>
  </si>
  <si>
    <t xml:space="preserve">Can not wait, my Gap year, I am using to travel across Europe. </t>
  </si>
  <si>
    <t xml:space="preserve">@lovessunflowers Supercute! </t>
  </si>
  <si>
    <t xml:space="preserve">@DianaWyatt  Monday today,nearly Tuesday for us.4-50 pm.Time flys when you are enjoying yourself.What can I get up to  lol  </t>
  </si>
  <si>
    <t xml:space="preserve">@moearora I'm good man! Computer is back to normal and just got an iPhone so you'll be seeing much more of me. </t>
  </si>
  <si>
    <t xml:space="preserve">#TFARP -cycle. Been a rather long solar cycle for everybody, I think. :p G'night Bots, Cons, and assorted others! </t>
  </si>
  <si>
    <t xml:space="preserve">@DaveMalby  Ya well, it was a hard time in my life, but still married and happier then we have ever been. (15 yrs) Forgiveness is key </t>
  </si>
  <si>
    <t>@ShaolinTiger Hahaha  I'm just testing things out.  Ping.fm is next. I'm trying so hard to keep up!</t>
  </si>
  <si>
    <t xml:space="preserve">Just checking up my bebo.... and im trying to find the book Harry Potter and the Chamber of Secrets so i can read it..... i need it BAD!! </t>
  </si>
  <si>
    <t>@kerosky  I buy the cheapest good thing  thats why I got a mac mini</t>
  </si>
  <si>
    <t xml:space="preserve">@brightstar109 ooh, mine does that, but I am at work. </t>
  </si>
  <si>
    <t xml:space="preserve">is so sleeping in tomorrow, thank goodness for WASL  </t>
  </si>
  <si>
    <t xml:space="preserve">OOOHH @yorkshirecancer 68,0000 records in a database will have to pop in this week to show you it all </t>
  </si>
  <si>
    <t xml:space="preserve">Hi everybody ! have a nice twitweek </t>
  </si>
  <si>
    <t xml:space="preserve">is hella sweating from this heat. lol thanks val for dropping off my fone! </t>
  </si>
  <si>
    <t xml:space="preserve">@thesafetyqueen connect it to your facebook </t>
  </si>
  <si>
    <t>@ddlovato hope you're having fun in europe  come to manchester, UK! better than london ;) xox</t>
  </si>
  <si>
    <t xml:space="preserve">@blksuitbouncer LOL I just connected two tweeters!! I'm so awesome! </t>
  </si>
  <si>
    <t>@joshfatal Well I went to say that I did the same...then I realized that I didnt.  soo....just a tiny bit?   What song?</t>
  </si>
  <si>
    <t xml:space="preserve">@foolmars hahaha you haven't seen mine </t>
  </si>
  <si>
    <t>@yogimusic Thanx Yogi for rockin shows in Milwaukee &amp;amp; Chicago. Thanx for the set list in Milwaukee!!!  Until next time. Regards, Es</t>
  </si>
  <si>
    <t>@wilks to make it worthwhile to them and there client base.  As I know I deliver superb local aussie traffic.</t>
  </si>
  <si>
    <t xml:space="preserve">Sparkling wine is good. </t>
  </si>
  <si>
    <t xml:space="preserve">Trying to figure out Twitter! </t>
  </si>
  <si>
    <t xml:space="preserve"> it's all blue skies</t>
  </si>
  <si>
    <t xml:space="preserve">@chelsea_playboy i figured it out. her name is anabelle reid lol im so smart </t>
  </si>
  <si>
    <t xml:space="preserve">@MMofOz Nighty night! I'll close the brothel for you </t>
  </si>
  <si>
    <t xml:space="preserve">Bike ride BBQ naked time good day almost time for sleep </t>
  </si>
  <si>
    <t xml:space="preserve">Happy Monday morning, the sun is shining and I'm happy to be alive- I believe this. I am happy and will have a good day, hear me ?!!! </t>
  </si>
  <si>
    <t xml:space="preserve">Awee my baby boy is getting big! !0 pounds 10 ounces </t>
  </si>
  <si>
    <t xml:space="preserve">@heenim they're going on an asian tour next year so maybe I could go to one of the concerts </t>
  </si>
  <si>
    <t xml:space="preserve">listening to babyshambles and the libertines </t>
  </si>
  <si>
    <t xml:space="preserve">@JonathanRKnight Must have been a nice change of pace to watch someone else perform for a change! Glad you had fun! </t>
  </si>
  <si>
    <t xml:space="preserve">@SnowyLucas uuuuf very strange all my images even mine have dissapeared.. will log off and try again.. thanks for reply </t>
  </si>
  <si>
    <t>Hi tweeters!!! Out in hollywood....come join!!! 4 shots in 5 mins....  good times good times.....breasts please don't fall out this dress!</t>
  </si>
  <si>
    <t xml:space="preserve">I love wanted </t>
  </si>
  <si>
    <t xml:space="preserve">i'm.. being bored.. you should call me.. </t>
  </si>
  <si>
    <t xml:space="preserve">@muscati Itï¿½s very annoying when they keep looking at the TV while working on your head.  I am yet to come across a Malayali barber here </t>
  </si>
  <si>
    <t xml:space="preserve">@pachecod You're heading to Bakersfield? The predicted temperature is 100 degrees. Welcome to Bakersfield! Have fun! </t>
  </si>
  <si>
    <t xml:space="preserve">@TheEngTeacher I think it's about time the Teacher was sent to the corner for a while! </t>
  </si>
  <si>
    <t xml:space="preserve">RIP granny  and i work today </t>
  </si>
  <si>
    <t xml:space="preserve">@aka_varia good night </t>
  </si>
  <si>
    <t xml:space="preserve">@erkpod getting some Fosters with next unemployment check </t>
  </si>
  <si>
    <t xml:space="preserve">picked my wedding dress </t>
  </si>
  <si>
    <t xml:space="preserve">goin to bed. will continue festivites tmrw.  subcount... (3) J, (2) Bo., (2) Bub.   </t>
  </si>
  <si>
    <t xml:space="preserve">hanging out wit the best friend. is the best. i love you yanelva! </t>
  </si>
  <si>
    <t>Im pretty guilty myself @EssenceoftheSouth and Welcome to blip  ? http://blip.fm/~4mgnp</t>
  </si>
  <si>
    <t xml:space="preserve">@SusanB791 Welcome to Twitter! Just take your time and you will discover many fascinating people that YOU can choose to follow. </t>
  </si>
  <si>
    <t xml:space="preserve">And just when I'm abut to go to bed, I get a text message. </t>
  </si>
  <si>
    <t>@ddlovato good morning italy  ahah have a great day, demi!</t>
  </si>
  <si>
    <t xml:space="preserve">@OperaDiva114 i agreee 100000% demi needs to get her butt in pittsburgh! haah </t>
  </si>
  <si>
    <t xml:space="preserve">Layin in bed.. Hopefully I feel better in the AM... Have a long week ahead of me </t>
  </si>
  <si>
    <t>@wilsonlam annnnd you were #herebeforeoprahandashton  (via @bkGirlFriday ~ and so were you and #naruto )</t>
  </si>
  <si>
    <t xml:space="preserve">@aubreyoday we need some new music from you. when will we get any? </t>
  </si>
  <si>
    <t xml:space="preserve">sitting here in class and it's soooooo boring. later some chilling in the garden and hopefully finding some cheap notebook for myself. </t>
  </si>
  <si>
    <t xml:space="preserve">@greggrunberg http://twitpic.com/3n9es - Great picture of Drew...waiting for the picture of you too... </t>
  </si>
  <si>
    <t>@pockybox write that your food was YUMMY!!!  gotta give me some jap recipes to try out! and bring some to school for taste testing ;)</t>
  </si>
  <si>
    <t>@moearora im i honest or what    ??</t>
  </si>
  <si>
    <t xml:space="preserve">@LalaMusicislife Fiddler on the Roof is a great old show. </t>
  </si>
  <si>
    <t xml:space="preserve">@melzwah If I pay for a CD and the postage, would you be able to burn the 3rd disc for me? </t>
  </si>
  <si>
    <t>@Silverlines you're not thinking about the one from clay isn;t?  re: celeng</t>
  </si>
  <si>
    <t xml:space="preserve">@mikexcore Happy Birthday  </t>
  </si>
  <si>
    <t>@andyclemmensen   short stack is so hot!!   but   mainly andy   lol         xx ily</t>
  </si>
  <si>
    <t>almost home  long freakin car ride, luckily i slept most of the way.</t>
  </si>
  <si>
    <t xml:space="preserve">@rickyli99 Had to look that up in the Urban Dictionary! Those days (as brief as they were) are over for me. </t>
  </si>
  <si>
    <t>Good morning, world!  Due to what I'll call a clerical error, I got up an hour early today XD On the plus side, I got a free train ride!</t>
  </si>
  <si>
    <t>can smell big change around the corner! Always a sweet aroma  http://www.partydavo.com</t>
  </si>
  <si>
    <t xml:space="preserve">@Ethnicsupplies Good morning gorgeous. Yes indeed, but I love winter so much, it is my most productive time of the year </t>
  </si>
  <si>
    <t>@ShannonLeto take care of yourself  ...and drive carefully)))))</t>
  </si>
  <si>
    <t xml:space="preserve">@jonthanjay i have a hard time sleeping too. i have tried several times tonite. </t>
  </si>
  <si>
    <t xml:space="preserve">@luthien1126 Shameless plug. If you're looking for a blogging platform for your travel blog, check out our site Travellerspoint.com </t>
  </si>
  <si>
    <t>Talked to 2 ppl that I really needed to talk to today! Love my @ValleyGee! I think everything is gnna be okay  staying positive!</t>
  </si>
  <si>
    <t xml:space="preserve">Off to take a big poo finish my book and then sleep, so I can wake up on time for mum's final dress fitting. </t>
  </si>
  <si>
    <t>Off to school in like less time than i wish  ahh well its gonna be aa okaaayy. eating special K, it gives you supa powass. Byee xo</t>
  </si>
  <si>
    <t xml:space="preserve">@kinagrannis and @davidchoimusic  I think you should do a cover of lucky by Jason mraz and colbie caillat. </t>
  </si>
  <si>
    <t xml:space="preserve">@AubreyODay please call me woo 2566201468 name is Wendy </t>
  </si>
  <si>
    <t xml:space="preserve">@threeheartphoto wow. your pictures make me happy. great photography is one of my favorite things ever. makes my heart content </t>
  </si>
  <si>
    <t>The Fire Engines meet Thriller?! Candyskin...nice!  http://tinyurl.com/crfe2j</t>
  </si>
  <si>
    <t>@scottrmcgrew ur tooo sweet  heading to bed now have a busy day tomorrow doing laundry and washing my hair</t>
  </si>
  <si>
    <t xml:space="preserve">@mister_rei sup yrself ?! U a dj? My boyfriend is too in Auckland </t>
  </si>
  <si>
    <t xml:space="preserve">@michaelpokocky Yes indeed it is!  Not one to use someone else as my pic! </t>
  </si>
  <si>
    <t>@Tyrese4ReaL Good morning man! Prefer ma Gucci teethbrush!  How r u? Congrats for the Mayem thing!</t>
  </si>
  <si>
    <t xml:space="preserve">SUSHI BREAKFAST, YES?! </t>
  </si>
  <si>
    <t xml:space="preserve">Off to college now </t>
  </si>
  <si>
    <t>@kathryntan i plan to cook tomorrow...  chicken breast or shrimp?</t>
  </si>
  <si>
    <t>Oh, @TheDudeVonDoom you are so funny, and I actually think you're more awesome than I did before.  Thanks for making me laugh.</t>
  </si>
  <si>
    <t xml:space="preserve">@NewYork_Dreamer Oh dont worry.. i know what you mean now.. </t>
  </si>
  <si>
    <t>Just read there was a major online protest (200.000) to get these guys on the old Dutch half past 6 time.  http://twitpic.com/3n9j9</t>
  </si>
  <si>
    <t xml:space="preserve">@wilks in the works to *maybe* offer a 30 day trial. People that simply know what I'm about will jump at something like this. </t>
  </si>
  <si>
    <t xml:space="preserve">@papayagirl And then another, and another, and another... It's turtles all the way to the end. </t>
  </si>
  <si>
    <t xml:space="preserve">After 2.5 days of complete Internet blackout (due to my Reliance ISP), I'm feeling SOBER after twitting </t>
  </si>
  <si>
    <t xml:space="preserve">@zzmorriss oh well I guess that makes you a SUPER mega spunk </t>
  </si>
  <si>
    <t xml:space="preserve">@IronheartCrown i hear yoooouuuuu! </t>
  </si>
  <si>
    <t xml:space="preserve">@squashedpillow Thanks! </t>
  </si>
  <si>
    <t xml:space="preserve">@Hullywud sweeet! it would be even sicker if we could get in for free </t>
  </si>
  <si>
    <t xml:space="preserve">done with the friend searching </t>
  </si>
  <si>
    <t xml:space="preserve">I should be asleep; its 4 AM </t>
  </si>
  <si>
    <t xml:space="preserve">@timanderson Waiting here for ya Tim  Been here all weekend to drink in the local flavours. Stayed in cheapie hotel </t>
  </si>
  <si>
    <t xml:space="preserve">http://tinyurl.com/d2fq6v interview we the kings and cash cash :O </t>
  </si>
  <si>
    <t>@ElizSimins remember to give me the addy  x</t>
  </si>
  <si>
    <t xml:space="preserve">@DaveMalby now that's just naughty.  are they still together? </t>
  </si>
  <si>
    <t>@littlelorib to me, it's weird how people &amp;quot;don't get it&amp;quot;.  hopefully, it'll grow on you.    Happy tomorrow.</t>
  </si>
  <si>
    <t xml:space="preserve">Mind skips with the quickness when I sneak out. Sigh, posted in the car. It's early </t>
  </si>
  <si>
    <t xml:space="preserve">@mongooseson good morning and a happy monday </t>
  </si>
  <si>
    <t xml:space="preserve">Monday morning. Oh joy! Working at home today. Seems teachers at sons school aren't ready for work yet. </t>
  </si>
  <si>
    <t xml:space="preserve">Fucking transports strike! we're stuck in Lyon! Can't go nowhere... but Justin Nozuka's gig tonight n we wont miss it </t>
  </si>
  <si>
    <t>@oonyeoh @suanie Hmm ... your replies seem to be the common opinion  Thanks. Just curious, reading all these Twitter intros.</t>
  </si>
  <si>
    <t xml:space="preserve">@ChubbyGayMan Followed </t>
  </si>
  <si>
    <t xml:space="preserve">@JOJO1124 i just did it to bug you </t>
  </si>
  <si>
    <t xml:space="preserve">lol to the guy who started telling me how bookstores are a dying institution as he buys a book </t>
  </si>
  <si>
    <t xml:space="preserve">Bye Twitter. I have been on here for an hour. Should probably sign off and do something actually productive </t>
  </si>
  <si>
    <t xml:space="preserve">A beautiful Autumn day in Melbourne. Just went for a bike ride along St Kilda beach with the boyf </t>
  </si>
  <si>
    <t xml:space="preserve">hell I must be famous or the spammers are back </t>
  </si>
  <si>
    <t xml:space="preserve">Hm. I wonder if I should somehow celebrate my &amp;quot;20 years on IRC&amp;quot; later this year? I could do something to offset all the wasted energy </t>
  </si>
  <si>
    <t xml:space="preserve">AGHHHH !!!! hate school i can't wait for SUMMER !!!!!  wohooo ! </t>
  </si>
  <si>
    <t xml:space="preserve">@ultraspy http://twitpic.com/21af2 - aww I love close ups of cat eyes and noses  </t>
  </si>
  <si>
    <t>Just hung up  time to sleep now? Well... a little later won't hurt.</t>
  </si>
  <si>
    <t>@whadda_hec No, but I do have your hulk still! lol btw, good movie!  I definitely liked it better than the first garbage hulk they made.</t>
  </si>
  <si>
    <t>@nrlfanclub poor thing  my mum was an eels supp. I was a Norths Sydney Bears fan. I was a Brisbane RL fan before that.</t>
  </si>
  <si>
    <t>@aaronbordin i can't believe i didn't read your twitter and ate bakers delight. ahh fatty, but i'll start now..  ps your running.</t>
  </si>
  <si>
    <t xml:space="preserve">@TheFullGamut What better than Zack McCracken ? </t>
  </si>
  <si>
    <t>Bad guys can hack your phone with sms. Nice idea  http://tinyurl.com/cwundf</t>
  </si>
  <si>
    <t xml:space="preserve">it is good to be back </t>
  </si>
  <si>
    <t xml:space="preserve">I missed the review classes today! haha.. and that's super fine with me </t>
  </si>
  <si>
    <t xml:space="preserve">Staring at OliviaMunn.com and listening to Wayne Brady.. How COOL am I!!! </t>
  </si>
  <si>
    <t>Yea  bt u love me!!</t>
  </si>
  <si>
    <t xml:space="preserve">Intro to the ministry of youth and sports, &amp;quot;the fresh ministry&amp;quot; --yes that really is their motto </t>
  </si>
  <si>
    <t xml:space="preserve">@christay0102 ha ha I am still in bed playing with Oscar </t>
  </si>
  <si>
    <t xml:space="preserve">I believe someone in tinyurl really hate sony ericsoon w350i </t>
  </si>
  <si>
    <t xml:space="preserve">Wrestling with my Bostihuahua pup on the bed before calling it a night/he gets wound up just before he crashes </t>
  </si>
  <si>
    <t xml:space="preserve">watching the fifth element. god i love this movie. milla jojovitch is insanely talented. mooolteeepass </t>
  </si>
  <si>
    <t xml:space="preserve">y r these ppl following me?is it to use me to advertise them or do they really care about this nobody here who wants to be somedbody?lol </t>
  </si>
  <si>
    <t>@Jezriyah sitting here with a tiger card with your name on it.    you still want it?</t>
  </si>
  <si>
    <t>new music from my artist go check out THE KAMILLION www.myspace.com/thekamillion FREE downloads upon request  ENJOY.</t>
  </si>
  <si>
    <t>Wow, this will be our third FFA to break 2000.  Maybe a couple months from now we'll actually have to start new ones. *is optimistic*</t>
  </si>
  <si>
    <t xml:space="preserve">@TheChadRockShow  r you chad rook from kiss 95.1 </t>
  </si>
  <si>
    <t xml:space="preserve">@michael_saul  Have a fun week in SF!  Have a drink at the Tonga Room for me.  </t>
  </si>
  <si>
    <t>@TheBackpackr Oh thanks!  Def not for me then! I'll learn to suck it. haha</t>
  </si>
  <si>
    <t xml:space="preserve">@fmll Ah, you go to church my dear, cant give you any ideas or free shows </t>
  </si>
  <si>
    <t xml:space="preserve">Woooooooo Home time! Can;t wait to see my human boyfriend </t>
  </si>
  <si>
    <t xml:space="preserve">@duffy_tweet Thanks for the advice!  Will stick to that! </t>
  </si>
  <si>
    <t>@musicasfuel damn, that playlist is awesome. Thanks for sharing.  http://bit.ly/15VBZi</t>
  </si>
  <si>
    <t xml:space="preserve">@HONEYMATTHEWS toast with peanut butter and a large cup of tea </t>
  </si>
  <si>
    <t xml:space="preserve">Wow! Gmail Undo to the rescue! It worked </t>
  </si>
  <si>
    <t xml:space="preserve">@P0150N0U5F15H lolololol you just made my morning </t>
  </si>
  <si>
    <t xml:space="preserve">@The_Rooster I think its a lend of Fit looking guy, who Can't see them, Doesn't appreciate them, leads to &amp;quot;maybe we can transform him&amp;quot; </t>
  </si>
  <si>
    <t xml:space="preserve">@helenreynolds - I will make another big placement before the end of this month! - Will keep you updated! </t>
  </si>
  <si>
    <t xml:space="preserve">@caseysevenfold yeah. but a fair few people in my class did really well. </t>
  </si>
  <si>
    <t xml:space="preserve">Mmm, this morning looks delightful! Landed on my day off too. Super </t>
  </si>
  <si>
    <t xml:space="preserve">...he can get to second with me anytime! </t>
  </si>
  <si>
    <t>On the Road again...  Carwash at Burscheid.</t>
  </si>
  <si>
    <t xml:space="preserve">Haha, one can't xD but i finished it none the less </t>
  </si>
  <si>
    <t xml:space="preserve">@EmmyLou82 oo im meetiing my new boss today, just as scary </t>
  </si>
  <si>
    <t xml:space="preserve">@nick_carter http://twitpic.com/3mdce - Nice weather though </t>
  </si>
  <si>
    <t xml:space="preserve">@NEONCON Was awesome to meet you guys at Xanadu!  Let's talk soon </t>
  </si>
  <si>
    <t>Getting stuff ready for AdTech   also check out http://cpaunderground.com for some new exclusive campaigns!</t>
  </si>
  <si>
    <t xml:space="preserve">@ktbanks Yes, you can.  We can end this Twitter-diction TOGETHER!  Wike a hoppy fommolee. </t>
  </si>
  <si>
    <t xml:space="preserve">Wow what a fun night! Epic birthday party! Thanks to everyone who came... Hope u had as much fun as i did haha </t>
  </si>
  <si>
    <t>turning in as well.  I sell sparkles, go shopping while I am sleeping kay   hehe  http://tinyurl.com/cu9e2z  goodnight!</t>
  </si>
  <si>
    <t xml:space="preserve">@PeterOkwera hey man, I'm with McLaren, you? </t>
  </si>
  <si>
    <t xml:space="preserve">Another glorious morning, now down to work . At leat It will be good for a shoot this evening </t>
  </si>
  <si>
    <t xml:space="preserve">@adnamay i wish. but i already requested 3 days off for Kings Of Leon in San Francisco for May. </t>
  </si>
  <si>
    <t xml:space="preserve">@wtcc: &amp;quot;Mac loves Marisa.&amp;quot;  Yes, I got him to say it. Heck yeah </t>
  </si>
  <si>
    <t xml:space="preserve">Does anyone else think that life would be more exciting and calmer if life was a musical...its just a theory but i think it would !!! </t>
  </si>
  <si>
    <t xml:space="preserve">Yay for crawfish </t>
  </si>
  <si>
    <t xml:space="preserve">@clocsen thanks.. will see through the day what happens.. </t>
  </si>
  <si>
    <t xml:space="preserve">@rsinger: not all of them </t>
  </si>
  <si>
    <t xml:space="preserve">is heading for Leeds (somebody has to go there) </t>
  </si>
  <si>
    <t xml:space="preserve">chatting to my babes </t>
  </si>
  <si>
    <t>safely home.  Ended up calling AAA. XD Oh well. XD</t>
  </si>
  <si>
    <t xml:space="preserve">@gingerslam Good call. This is why I only buy bras from Vicki's Hush Hush. </t>
  </si>
  <si>
    <t xml:space="preserve">@ddlovato this is silly but i had a dance tryout on friday and i find out today if i made it, could you wish me luck &amp;amp; pray for me please </t>
  </si>
  <si>
    <t xml:space="preserve">is drinking honey water. </t>
  </si>
  <si>
    <t>@DanSiego you've set a good example for me, i think i'm gonna hit the hay  talk to you tomorrow? i hope  - Clumsy Cunning Caitlin.</t>
  </si>
  <si>
    <t xml:space="preserve">Going to pick up  @sway_sway_baby and then time for some spidey action at gymnasticals </t>
  </si>
  <si>
    <t xml:space="preserve">@bengineerW have a look at my page thats what i do </t>
  </si>
  <si>
    <t xml:space="preserve">bollywood dance drama, group projects, dallas, foi, arsenal v liverpool, 6am work and partayying = next week. exciting </t>
  </si>
  <si>
    <t xml:space="preserve">Gooodnight my twitterers!! </t>
  </si>
  <si>
    <t>@KoreyMadness me too.  she makes everything better.</t>
  </si>
  <si>
    <t>home sweet home   school in 4 hours... yay :[      Your mom.</t>
  </si>
  <si>
    <t xml:space="preserve">@ohHayRyan She is so great!!! That pretty much made my year! haha </t>
  </si>
  <si>
    <t xml:space="preserve">@brokep GL with next stage of trial, is there a release date for flattr? </t>
  </si>
  <si>
    <t xml:space="preserve">happy birthday to my inspiration, my hero, my mama </t>
  </si>
  <si>
    <t xml:space="preserve">New week of work </t>
  </si>
  <si>
    <t xml:space="preserve">@Teh_Molly it tastes like what galactis feels like! </t>
  </si>
  <si>
    <t xml:space="preserve">wow. the maid didnt cry. good thing </t>
  </si>
  <si>
    <t xml:space="preserve">This morning: a big mug of coffee w/skim milk - not hungry, not for the life of me </t>
  </si>
  <si>
    <t xml:space="preserve">@SusanB773 i did tha pole and said u was a good singer </t>
  </si>
  <si>
    <t>@Gerrigee Yep, I sure can see your lovely smiley face  It might be a temp problem or summat. Clear the cache, use a different browser..</t>
  </si>
  <si>
    <t>@canele this time it's not the photo - def. the bread is that dark.  possibly because it's all brown sugar? texture = gingercake.</t>
  </si>
  <si>
    <t xml:space="preserve">http://twitpic.com/3n9sc - my new hair </t>
  </si>
  <si>
    <t xml:space="preserve">I am  a News Junkie thats why iam looking at a news website &amp;amp; also tweetering at same time. </t>
  </si>
  <si>
    <t xml:space="preserve">thanks to all my followers.  i love you all. </t>
  </si>
  <si>
    <t>@invisiblesparks Why thank you.  How was lazer-tagging?</t>
  </si>
  <si>
    <t xml:space="preserve">fly on the wall on disney </t>
  </si>
  <si>
    <t>@baxiabhishek Cool.. you are a great guy.. Respect++ for you..  *bows*</t>
  </si>
  <si>
    <t>@xadorkablemex3 Hey, girl! Finding a bestie like you is one in a million  I love you!! &amp;lt;33 We're soul sisters!!</t>
  </si>
  <si>
    <t xml:space="preserve">@TarynThomas good nite cutie </t>
  </si>
  <si>
    <t xml:space="preserve">a new week, new software is waiting to be tested </t>
  </si>
  <si>
    <t xml:space="preserve">@shotdown oh ok, thanks hun! </t>
  </si>
  <si>
    <t xml:space="preserve">@spouseaggro normal people dont play monopoly! only slightly deranged ones! </t>
  </si>
  <si>
    <t xml:space="preserve">@bengineerW i can hook you up to </t>
  </si>
  <si>
    <t xml:space="preserve">@theiveeleague that would be mighty rad. </t>
  </si>
  <si>
    <t xml:space="preserve">first 3 boxes packed for the move.  Only a million and a half left to do.  This is the downfall of being a &amp;quot;stuff&amp;quot; collector  </t>
  </si>
  <si>
    <t xml:space="preserve">@regend ..... to clarify - he's not weird, it's just weird to me.  </t>
  </si>
  <si>
    <t xml:space="preserve">@emilio_delgado high in a plane....good one. </t>
  </si>
  <si>
    <t>@marieautzen Good morning  Coffeee coffee... Hope you had a nice sleep. We had a great weekend</t>
  </si>
  <si>
    <t xml:space="preserve">@ddlovato this is silly but i had a dance tryout on friday and i find out today if i made it could you wish me luck &amp;amp; pray for me please </t>
  </si>
  <si>
    <t xml:space="preserve">La Multi Ani unei twitteriste. who could it be? stay tuned </t>
  </si>
  <si>
    <t xml:space="preserve">@amandaisacult Thanks! It feels good to start the week off right! </t>
  </si>
  <si>
    <t xml:space="preserve">@NJShadow If you like 2D fighting games, especially of the old school flavor, I say its a must buy. </t>
  </si>
  <si>
    <t xml:space="preserve">@WesOxford fair enough </t>
  </si>
  <si>
    <t>Yes music is mightier than the sword!  @wapael ? http://blip.fm/~4mgyc</t>
  </si>
  <si>
    <t xml:space="preserve">@kellydoo I think it'd be kinda cute </t>
  </si>
  <si>
    <t xml:space="preserve">@byronrode don't worry about traffic. Just chill and enjoy the views. Coffee is ready for you here and it's a wonderful day! </t>
  </si>
  <si>
    <t xml:space="preserve">@chancelattasima it's &amp;quot;i'm so 3008!&amp;quot;... so that means she has1,000 years to keep singing it </t>
  </si>
  <si>
    <t xml:space="preserve">im off to find sleep. hope its not hiding </t>
  </si>
  <si>
    <t xml:space="preserve">http://twitpic.com/3n9sq - I wanna go there someday </t>
  </si>
  <si>
    <t xml:space="preserve">Lovely night out. Headed home. Ma made some bank. </t>
  </si>
  <si>
    <t>@aryaditya don't need to justify everything  everyone is allowed to have their own opinions and agree to disagree</t>
  </si>
  <si>
    <t>wishing it was monday night so i can watch the Jimmy Fallon show. you are so hilarious i love it...  your amazing</t>
  </si>
  <si>
    <t xml:space="preserve">@TrixieBowers Afternoon Trix </t>
  </si>
  <si>
    <t xml:space="preserve">@ipdaman1 ur silly, don't b madd!! </t>
  </si>
  <si>
    <t xml:space="preserve">@iGrace ohkay thnx for the update </t>
  </si>
  <si>
    <t xml:space="preserve">listening to human by jon mclaughlin. </t>
  </si>
  <si>
    <t xml:space="preserve">@oliyoung Hahahaha, didn't think I'd ever see tl;dr on twitter. Kids these days and their attention spans, I don't know </t>
  </si>
  <si>
    <t xml:space="preserve">Is back from camping!  Will be updating soon </t>
  </si>
  <si>
    <t xml:space="preserve">Homework, write fic, sleep if there's time. If not coffee. Then I'll print out polaroids! Woo. </t>
  </si>
  <si>
    <t xml:space="preserve">Finally found her shiny new red toy </t>
  </si>
  <si>
    <t xml:space="preserve">@TheEngTeacher you can keep on detention any time </t>
  </si>
  <si>
    <t xml:space="preserve"> Found a place to buy Secret Agent Sam. Now where to get it for free...</t>
  </si>
  <si>
    <t xml:space="preserve">@leezachariah i'm expecting a torrent from you by tomorrow </t>
  </si>
  <si>
    <t xml:space="preserve">@soo_far_gone it is true my friend...lol it is true...may 7th see u there </t>
  </si>
  <si>
    <t xml:space="preserve">@MaraBG oh dear, read ur reply, finally figured out what Gr8 means, just needed 2 b in right context! So, thx 4 that 2! lol </t>
  </si>
  <si>
    <t xml:space="preserve">is listening to &amp;quot;Why did'nt I&amp;quot; by Honor Society </t>
  </si>
  <si>
    <t>@Claranut I love scary stuff  Like the chainsaw clown, which his name is Panhead,he was awesome I like, know all their nicknames, pathetic</t>
  </si>
  <si>
    <t>@duckscratch it's a holiday if it falls on a weekday  If not then we miss out</t>
  </si>
  <si>
    <t xml:space="preserve">is finding this abit strange 2 the old facebook </t>
  </si>
  <si>
    <t>@kevjumba http://twitpic.com/3m93e - awww how cute!!  hope you're having fun with him out there and does he know you think he looks li ...</t>
  </si>
  <si>
    <t>@MsLaurenLondon I have to say that u r really humble  ..kind of more than I thought u wld b, I luv it!</t>
  </si>
  <si>
    <t>really wants a pair of ksubi jeans  and intends to get them</t>
  </si>
  <si>
    <t>@Abandonrock Love the Abandon EP, can't wait for the album.      A fan from the U.K.</t>
  </si>
  <si>
    <t xml:space="preserve">Feeding the stereotype that everyone in Oz knows each other </t>
  </si>
  <si>
    <t>@glazou re difficult extracting: Thatï¿½s what walled gardens are for. Hm, blame W3C as everybody else  #soft-lock-in</t>
  </si>
  <si>
    <t>@AdelinaTM  cool.  what's her twitter? D</t>
  </si>
  <si>
    <t xml:space="preserve">@IsleofMTV i have been 07 and 08  simply loved The Kooks and One Republic and N.E.R.D last year and Maroon 5 the year before </t>
  </si>
  <si>
    <t xml:space="preserve">hanging out with the bf in Portland </t>
  </si>
  <si>
    <t xml:space="preserve">in bed brainstorming remix ideas for tomorrows studio session </t>
  </si>
  <si>
    <t xml:space="preserve">@mollyalynch SUCH an awesome verse. I needed that.  Thanks so much for everything tonight! Have fun in Rock Hill </t>
  </si>
  <si>
    <t xml:space="preserve">Ok, since Twitter sucks, I'm gonna just tweet myself... </t>
  </si>
  <si>
    <t>Sleep, exercise, work, love.   Hopefully in that order.   (I hate the celtics.)</t>
  </si>
  <si>
    <t xml:space="preserve">playing 'broken strings' on guitar.... </t>
  </si>
  <si>
    <t>just updated my profile...its hard to fit it all into 140 chars  #twitter #malta</t>
  </si>
  <si>
    <t xml:space="preserve">@TragicallyAweso nice to meet you </t>
  </si>
  <si>
    <t xml:space="preserve">@GeorgieMaud blog posts are hilarious man, hows the essay going?. seeing my A.D.D doctor tomozzile , we should go to coffee when i'm done </t>
  </si>
  <si>
    <t xml:space="preserve">how sweet you are @JoelMadden </t>
  </si>
  <si>
    <t xml:space="preserve">@ComedyChannel how bout you follow me, and ill be your 100 </t>
  </si>
  <si>
    <t xml:space="preserve">just booked my graze boxes for this week </t>
  </si>
  <si>
    <t xml:space="preserve">@junko67 I like to write all kind's of stories, except horror. lol My favorite anime would be Eureka Seven. </t>
  </si>
  <si>
    <t xml:space="preserve">I've decided that being in a zombie like studying mode is no bueno... Time for bed </t>
  </si>
  <si>
    <t>Violet Hill followed by Let Your Good Heart Lead You Home, perfect  #fb</t>
  </si>
  <si>
    <t xml:space="preserve">@CoronadoRealtor hey hey!  what's going on </t>
  </si>
  <si>
    <t xml:space="preserve">@MzBeebe Give me a bathtub full of it. </t>
  </si>
  <si>
    <t xml:space="preserve">@awain69 Thank you, I was going the long way to the help on the top and the contact is much easier </t>
  </si>
  <si>
    <t xml:space="preserve">intersted, forthcoming, marks a territory, calls back, checks you out, planning ahead, acts of selflessness--all I ask for </t>
  </si>
  <si>
    <t xml:space="preserve">ah, welcome als follower @blauwmp ;) </t>
  </si>
  <si>
    <t>@Gerrigee  You too... Take care! xx</t>
  </si>
  <si>
    <t xml:space="preserve">@tricos_sascha: thanking for adding </t>
  </si>
  <si>
    <t xml:space="preserve">@gnucath: What are you talking about? I'm finding @gnuchris very personable. </t>
  </si>
  <si>
    <t xml:space="preserve">@springharvest we had a great week at skeg wk2! Thanks </t>
  </si>
  <si>
    <t xml:space="preserve">is about to go home </t>
  </si>
  <si>
    <t xml:space="preserve">@JustinPollard sounds like a perfect day! i love the British Museum.... and beer! </t>
  </si>
  <si>
    <t>@DawnRichard  follow me homie its ya girl nicolette llcoolj new artist &amp;amp; check the music just put some new stuff up www.myspace.com/whoda1</t>
  </si>
  <si>
    <t xml:space="preserve">@LennyKravitz Lenny thank you so much for a great evening. Your ROCKED! I hope to see you on at least one festival in Europe this summer </t>
  </si>
  <si>
    <t xml:space="preserve">mr t took joey the cat for a walk round wilderness garden last night (on lead). both slept well after </t>
  </si>
  <si>
    <t xml:space="preserve">@the_trav Ding! Grats. </t>
  </si>
  <si>
    <t xml:space="preserve">watching Reno 911 </t>
  </si>
  <si>
    <t>good night loser your my only follower on twitter  hayward plunge P.S. &amp;quot;you dropped something&amp;quot;</t>
  </si>
  <si>
    <t xml:space="preserve">I put them in the plastic muffin thing you get when you buy from Foodtown/Countdown... and boy, they look good enough to sell! </t>
  </si>
  <si>
    <t xml:space="preserve">@feeenz hey feens </t>
  </si>
  <si>
    <t>mama just came home  we're snuggled in bed with louis (our puppy) and we're about to watch desperate housewives!</t>
  </si>
  <si>
    <t xml:space="preserve">@PinkBerryGirl aww shucks, not really, but you do </t>
  </si>
  <si>
    <t xml:space="preserve">@Brynnely Okay... I will. I'm looking forward to seeing you tomorrow, at least. </t>
  </si>
  <si>
    <t xml:space="preserve">@pcsketch Me, too. </t>
  </si>
  <si>
    <t xml:space="preserve">@jokoness prepare mom's favorite tea already </t>
  </si>
  <si>
    <t xml:space="preserve">@NewOrleansLady3 thanks, hun, and I hope you get some rest </t>
  </si>
  <si>
    <t xml:space="preserve">@jordanknight you need to sing Truck &amp;amp; Fish on the summer tour! </t>
  </si>
  <si>
    <t xml:space="preserve">feet hurt really bad. going to read then go to sleep. </t>
  </si>
  <si>
    <t xml:space="preserve">Hoping that @Amy_Mayna posts pictures soon. She's probably tired, so hopefully they'll be ready tomorrow?? </t>
  </si>
  <si>
    <t>just caught up  with  an old friend  funny  who  u bump into ..kinda  random actually</t>
  </si>
  <si>
    <t xml:space="preserve">@Kendall_Jones yeah and i have missed yU ...thought yU were mad at me ...i love that young la song </t>
  </si>
  <si>
    <t xml:space="preserve">@RambeR1220 oh Well. It is college. Lol. We do what we do. </t>
  </si>
  <si>
    <t xml:space="preserve">Going to Starbucks </t>
  </si>
  <si>
    <t>@servantofchaos thanks mate! and about that question of yours, there are a few places in Sidney  http://is.gd/toC6</t>
  </si>
  <si>
    <t>@louiebaur I am delighted to have amused you either way!  I will tweet when one of my followers figures this out!</t>
  </si>
  <si>
    <t xml:space="preserve">@SenoritaJess you just made me smile </t>
  </si>
  <si>
    <t xml:space="preserve">@jenxstudios Hello Jenx, im the guy standing out in Rain wearing a billboard that says will sell his ego for food </t>
  </si>
  <si>
    <t xml:space="preserve">wow! a lot of new beta testers this weekend. hope you folks are having fun...(and reporting bugs) </t>
  </si>
  <si>
    <t xml:space="preserve">Happy Birthday to my long term friend [Priscilla] </t>
  </si>
  <si>
    <t xml:space="preserve">@yijieee Next weeek okayy!!!! I book you </t>
  </si>
  <si>
    <t xml:space="preserve">04/20/09 Monday; Mommy have bought the enrollment fee and the books with the help of Daddy carrying the books </t>
  </si>
  <si>
    <t xml:space="preserve">@rsuenaga Thanks for bringing the ticket today... </t>
  </si>
  <si>
    <t xml:space="preserve">@sparky083 and hello to a new, wonderful week... </t>
  </si>
  <si>
    <t xml:space="preserve">@_kelli That would be fun! I will keep it safe and sound for you until we're able to meet up. Must get some shut-eye now... </t>
  </si>
  <si>
    <t xml:space="preserve">@nick_carter I'm playing guitar hero for the first time, and i love it </t>
  </si>
  <si>
    <t>Once again a jobb well done   http://twitpic.com/3n9y8</t>
  </si>
  <si>
    <t xml:space="preserve">@ideamonk Hehe! pretty lame manga but am glad Ubuntu hs found extremely innovative ways of promotion </t>
  </si>
  <si>
    <t xml:space="preserve">was out and about with dannerr the whole day and darn we used alotta money on food. meet the delacruz siblings every one </t>
  </si>
  <si>
    <t xml:space="preserve">I'm so happy and I've no idea why xD I LOVE YOU ALL!!!! </t>
  </si>
  <si>
    <t xml:space="preserve">@atebits Hah! Your late! </t>
  </si>
  <si>
    <t xml:space="preserve">adam sandlers tweets mae my day </t>
  </si>
  <si>
    <t xml:space="preserve">listening to the uglysuit while waiting for sleep  love you boys! </t>
  </si>
  <si>
    <t xml:space="preserve">@originallgb The folks at GridIron salute (and mirror) your enthusiasm about Flow! (We're a bit biased, granted...) </t>
  </si>
  <si>
    <t xml:space="preserve">Except it wasn't a paper clip. It was a safety pin. I'm just a moron. </t>
  </si>
  <si>
    <t xml:space="preserve">@jimmyfallon not supposed to but gonna drink an twitter anywho... </t>
  </si>
  <si>
    <t xml:space="preserve">OK, for reals now...goodnight </t>
  </si>
  <si>
    <t xml:space="preserve">@amyserrata  i can do that </t>
  </si>
  <si>
    <t xml:space="preserve">@perezhilton your country?? can I live there?? </t>
  </si>
  <si>
    <t xml:space="preserve">Try Holy Cow! Serious Sauces! Introductory offer 99p in ASDA! Punch flavour into your meal tonight www.holycowfc.com </t>
  </si>
  <si>
    <t xml:space="preserve">@JaxLicurse all right girlfriend...Welcome! strength in estrogen! </t>
  </si>
  <si>
    <t>AWHHH HERE WITH YOU JUST CAME ON!  gotta love ALLSTAR .</t>
  </si>
  <si>
    <t xml:space="preserve">school today :/ not long until summer holidays though </t>
  </si>
  <si>
    <t xml:space="preserve">@Emsy if derangement brings out Joey Tempest's finest 4 minutes, bring it on I say </t>
  </si>
  <si>
    <t xml:space="preserve">Shopping! Need to find THE dress </t>
  </si>
  <si>
    <t xml:space="preserve">@BXB0MBSH3LL i enjoy the discovery channel lolz </t>
  </si>
  <si>
    <t xml:space="preserve">&amp;quot;The Twenty20 game may not be for the oldies but as Sachin and Rahul also showed, we can have our days too&amp;quot; - Kumble.   </t>
  </si>
  <si>
    <t xml:space="preserve">@atebits i have to go to bed soon...lemme d/l it already! </t>
  </si>
  <si>
    <t>I just realized that i think about important things when im watching jonas  and thats a good thing because i dont do it enough</t>
  </si>
  <si>
    <t xml:space="preserve">I am determined to be the billionith app downloader on iTunes! I soo want a new laptop! </t>
  </si>
  <si>
    <t>@maliajonas thats good, yeah school was really good for once. apart from all the guys saying shit, apart from tht it was pretty good  x</t>
  </si>
  <si>
    <t>@justinmj so fucking adorable. Not like that cunt-tease of a ringleader you work with...  http://bit.ly/lXydY htt... http://bit.ly/pTIZO</t>
  </si>
  <si>
    <t xml:space="preserve">Getting ready for school although my lesson starts at half past 11 ^^ 50 minutes after that I'm ready </t>
  </si>
  <si>
    <t xml:space="preserve">proposal done, time for lunch, HP officejet j5508 printer working well </t>
  </si>
  <si>
    <t xml:space="preserve">@i386 I miss your Spice Girls stand-up music </t>
  </si>
  <si>
    <t xml:space="preserve">@dmcm Hopefully you'll have the same experience. I was pretty happy to get a new battery free just before my warranty expired </t>
  </si>
  <si>
    <t>@alexandramusic Night night Alex  I've just started work lol x</t>
  </si>
  <si>
    <t xml:space="preserve">Ps: at shag n ran into pi </t>
  </si>
  <si>
    <t xml:space="preserve">@wolfbane Jealous, say hi to him for me! And thank you for remembering my hyphen. Nothing like a weirdly spelled name to make one anal. </t>
  </si>
  <si>
    <t xml:space="preserve">Math quiz is FUN </t>
  </si>
  <si>
    <t xml:space="preserve">@crazeegeekchick Somethin 4 the morning http://tinyurl.com/ahvv47 1 of the coolestdudes on thatsmooth quiet storm jazz vibe  Fire! </t>
  </si>
  <si>
    <t xml:space="preserve">@DianaWyatt  Haa Haa Liz likes The Carpenters.Has all their Albums,What else can I play lol </t>
  </si>
  <si>
    <t xml:space="preserve">@ohmandyk checked out yr ning site. </t>
  </si>
  <si>
    <t>@iamdiddy SO...How old is he now? I heard his age was a secret  haha</t>
  </si>
  <si>
    <t xml:space="preserve">Halleluyah!!! there's hope ryuuki and shuurie are gonna be together </t>
  </si>
  <si>
    <t xml:space="preserve">Good morning, 13 Days, 10 Hours &amp;amp; 7 Minutes without alcohol </t>
  </si>
  <si>
    <t>Love you too  Goodnight. Talk to you in the mornin my mango!</t>
  </si>
  <si>
    <t xml:space="preserve">@displayblog Thank you for following me: I really apprecaite it! Looking forward to your tweets! </t>
  </si>
  <si>
    <t>my BF is taking a nap in the neighbor  .</t>
  </si>
  <si>
    <t xml:space="preserve">@MiDesfileNegro I really feel sorry for you - I'm Ill and won't be going in trill tomorrow </t>
  </si>
  <si>
    <t xml:space="preserve">is going to sleep now , whatta daay . Good night . </t>
  </si>
  <si>
    <t>It needs some serious debugging...  guess it's mondaymorning and sundayevening was pretty hardcore</t>
  </si>
  <si>
    <t xml:space="preserve">@bfheroes Lol And alot of NDA breakers, hackers, and other mischief as well. Good thing I'm around to enforce it. </t>
  </si>
  <si>
    <t xml:space="preserve">@buxtonmarauder Not having a good start to your day are you..big hugs </t>
  </si>
  <si>
    <t xml:space="preserve">Morning all, just eating my cheerios and drinking my tea, going to go sit outside and enjoy the sun, you should as well </t>
  </si>
  <si>
    <t xml:space="preserve">yay! its raining! </t>
  </si>
  <si>
    <t xml:space="preserve">@MatthewSantos My friend Faith made me follow you!  Aloha from Sydney </t>
  </si>
  <si>
    <t xml:space="preserve">writing </t>
  </si>
  <si>
    <t xml:space="preserve">@RyanSeacrest random act of kindness means coming to visit me in Jersey...with coffee preferabbly D &amp;amp; D </t>
  </si>
  <si>
    <t>@tannergaskkk haha.. jst wanna say hi, u see i dnt have alot of friends in twitter.. hahaha..  have u met demi?</t>
  </si>
  <si>
    <t xml:space="preserve">@jeffrubenstein are you willing to share your Jaffa Cakes at E3? </t>
  </si>
  <si>
    <t xml:space="preserve">searching for people to follow </t>
  </si>
  <si>
    <t xml:space="preserve">@mileycyrus i loooove cheese cake </t>
  </si>
  <si>
    <t xml:space="preserve">@FeriaSpicePower And you hon.  BTW Empress nearly finished </t>
  </si>
  <si>
    <t>@hybrid756 um, yeah   just wait until my NIN/JA shows.  ya'll are all gonna unfollow my ass.</t>
  </si>
  <si>
    <t xml:space="preserve">@justtidbits Thank you and yes we are expecting #5  Not sure yet when I'm due, ultrasound on May 14.  Growing fast </t>
  </si>
  <si>
    <t>Studying for a test! It's way too late I need to get to bed!  Nite nite!</t>
  </si>
  <si>
    <t xml:space="preserve">@oneilbrian thank you very much!!!! </t>
  </si>
  <si>
    <t xml:space="preserve">@davidwynne BAHAHAHAHA. I've already gotten you to yell TWICE today! It will be a fantastic day </t>
  </si>
  <si>
    <t xml:space="preserve">@phxazlaura My deepest darkest secret is that I wish I had gone to UA at some point.  It's not a bad place.  Still like Sparky though </t>
  </si>
  <si>
    <t>#21 - thebackdoor: only the ones that want to get all wrinkly and have cancerï¿½  this tumblr is full of... http://tumblr.com/x1z1mds8m</t>
  </si>
  <si>
    <t xml:space="preserve">is using pristine Neve EQs and Compressors, Urei Eqs, Gml comps, SSL 5.1 comp and Lexicon 960 reverb for his mix ... </t>
  </si>
  <si>
    <t xml:space="preserve">@TofKTME Thank you for following me: I really apprecaite it! Looking forward to your tweets! </t>
  </si>
  <si>
    <t>so it's been a while... This weekend has been eventful.Friday I went home to get my moms dog.  I'm dogsitting .. http://tinyurl.com/c8dapp</t>
  </si>
  <si>
    <t xml:space="preserve">Hello twitter folk! Welcome the new Panama themed page! URC made me a little monkey crazy, but in a good way </t>
  </si>
  <si>
    <t xml:space="preserve">@Missmonclair Hahah, why not? You only live once, and I'm a sucker for nice girls </t>
  </si>
  <si>
    <t xml:space="preserve">@solangeknowles The green lip that is </t>
  </si>
  <si>
    <t xml:space="preserve">Finishing up history, haha wow. wanting to watch Time Between Dog and Wolf right now so bad... @kawaiixsarang HEY LEI! </t>
  </si>
  <si>
    <t xml:space="preserve">@Jetemetet I do enjoy the good ole U.S. of A ;)  I'm going to a kick ass Womyn's Festival this summer! It's the largest in the world </t>
  </si>
  <si>
    <t xml:space="preserve">k im out! gn. cya all tomm. </t>
  </si>
  <si>
    <t xml:space="preserve">Morning  Bus replacement services today </t>
  </si>
  <si>
    <t xml:space="preserve">Me too but raul is helping me! Lmao ilL help you tomorrow </t>
  </si>
  <si>
    <t xml:space="preserve">@AyumiDangerrr ahrggg. He knew my name... Cause my friends said it out loud. Omfg! xD good luck! </t>
  </si>
  <si>
    <t xml:space="preserve">you don't. It is what it is homiezzz. </t>
  </si>
  <si>
    <t>@manatmouse hi  i cnt hear that on my phone, sorry :[</t>
  </si>
  <si>
    <t>@ameer_ haha I have no idea who you're talking about  but, it's still early in the morning so am not functioning fully yet...</t>
  </si>
  <si>
    <t>Just posted my first blog about primers..I'm very excited. Check it out and tell me what you think  @ http://jeanemakeup.blogspot.com/</t>
  </si>
  <si>
    <t xml:space="preserve">This morning in Archaeology class Greeks were fighting Greeks. Sounds like my weekend. </t>
  </si>
  <si>
    <t xml:space="preserve">@Nurul54 wahahaha.. where la.. ur smile is far more better of course </t>
  </si>
  <si>
    <t xml:space="preserve">Back from a semi-eventful day, ate at a horrible restaurant, going to play a video game I haven't played before </t>
  </si>
  <si>
    <t xml:space="preserve">@ddlovato Good morning Demi ! It's crazy that you're un Europe ! hï¿½hï¿½ !  Have a nice day in Madrid ! </t>
  </si>
  <si>
    <t xml:space="preserve">I'm up in the middle of the night, as usual; typing out my first twitter update. Feeling like I'm joining the world at large.  </t>
  </si>
  <si>
    <t xml:space="preserve">ive hrd the home improvement theme song so much i could hum it in my zzz w/ out missing a beat! thats real talent </t>
  </si>
  <si>
    <t xml:space="preserve">@OZgirl6 That's what I was told. Luckily I am a total newb so I can enjoy it all for the first time! </t>
  </si>
  <si>
    <t xml:space="preserve">@1cutechicwitfm </t>
  </si>
  <si>
    <t>Please Shout me OUT!!!  @AubreyODay</t>
  </si>
  <si>
    <t xml:space="preserve">@BKoka have fun at daycamp </t>
  </si>
  <si>
    <t xml:space="preserve">Oh Hi there, Oh look at the time, Bye there </t>
  </si>
  <si>
    <t xml:space="preserve">loves the after effect of J&amp;amp;J top-to-toe wash </t>
  </si>
  <si>
    <t xml:space="preserve">Morning Tweeps, I'd like to write something interesting here, but I have to let you down </t>
  </si>
  <si>
    <t xml:space="preserve">@lilylovesit really? CENTRO? which part? </t>
  </si>
  <si>
    <t xml:space="preserve">@Awfy shit. I read it wrong, I thought he was joking by only letting it be put out at a very specific time </t>
  </si>
  <si>
    <t xml:space="preserve">Watching the wizard of oz because its my favorite movie of all time - there's no place like home </t>
  </si>
  <si>
    <t xml:space="preserve">is falling for someone new </t>
  </si>
  <si>
    <t xml:space="preserve">@peteplague Thank you for following me: I really apprecaite it! Looking forward to your tweets! </t>
  </si>
  <si>
    <t xml:space="preserve">@POMMY6 I have faith in you, you can do it. </t>
  </si>
  <si>
    <t>at the train station, will be back in Canterbury by lunchtime  hope my train's not full of TOO many commuters...</t>
  </si>
  <si>
    <t xml:space="preserve">@changeforge there will be a big change in new model. A video recording is probably be coming into it. So, please don't waste your money </t>
  </si>
  <si>
    <t xml:space="preserve">@shanedawson so im thinking that &amp;quot;a crime&amp;quot; thing would be amazing. go for it </t>
  </si>
  <si>
    <t xml:space="preserve">Happy birthday karim and nadine!! Get highhh as fuckk </t>
  </si>
  <si>
    <t xml:space="preserve">Monday, monday... only 3 days to Rome </t>
  </si>
  <si>
    <t>@jonathanrknight - How funny, your first nite break from touring &amp;amp; u go to c someone else on tour!  Bring Brit w/ u when u come 2 Oz!</t>
  </si>
  <si>
    <t xml:space="preserve">@Eunicgoddess what's your address again??  </t>
  </si>
  <si>
    <t xml:space="preserve">just finish my luncch  hehe gna watch a movie now </t>
  </si>
  <si>
    <t>@_Starry Thanks. It was kind of 'fun' turbulence - where you stomach gets to fly around a bit, without being actually scary.  Home =good!</t>
  </si>
  <si>
    <t xml:space="preserve">It's definitely a small world! 2 days til Italy </t>
  </si>
  <si>
    <t>@RICODAMIER thnx  im excited!! working for the county of bernardino  sooo we're drinking soon!! lol.. and ya some ppl are just lames!!</t>
  </si>
  <si>
    <t>sudden sad shocks are simply surprising.  alliterations are awesome.</t>
  </si>
  <si>
    <t xml:space="preserve">@chris_gillis hey pup </t>
  </si>
  <si>
    <t xml:space="preserve">@ceo08 by switching off tweetdeck and using twhirl </t>
  </si>
  <si>
    <t xml:space="preserve">@officialrome yeah i'm still UAB. I graduate spring 2010. And gifts are always welcomed! </t>
  </si>
  <si>
    <t xml:space="preserve">@rperdio haha thanks  </t>
  </si>
  <si>
    <t xml:space="preserve">@dpreacher I threw away the cowon's earphones the day I got it, as I do with all earphones supplied with ipods, iphones, nokias, etc. </t>
  </si>
  <si>
    <t xml:space="preserve">Updated my blog a little at http://www.jedilachlanchobotscheats.com/ </t>
  </si>
  <si>
    <t xml:space="preserve">Chocolate cake this late? hmm who cares i'm gonna be eating good on the vacation anyway so it's allll good </t>
  </si>
  <si>
    <t>@cherrychpstkluv i love constantine  - Timmy</t>
  </si>
  <si>
    <t>Good Morning everyone  Im soooooo happy and i dont know why ?!</t>
  </si>
  <si>
    <t xml:space="preserve">cute babas = no work done </t>
  </si>
  <si>
    <t xml:space="preserve">@Lickasha cool thanks man.. appreciate your works </t>
  </si>
  <si>
    <t xml:space="preserve">@boburnham  His tweets make me lol. </t>
  </si>
  <si>
    <t>i'm here! 'neata  i'm out of here! zbye ;))</t>
  </si>
  <si>
    <t xml:space="preserve">ok, sorry, GOd is just amazing and I wanted to share, even be transparent enough to perhaps reach one person in twitterville  </t>
  </si>
  <si>
    <t xml:space="preserve">the same amount doing it urself just aint the same lol. ur a sicko but we still love ur blind ass </t>
  </si>
  <si>
    <t xml:space="preserve">@isaidyousaid -facepalm- </t>
  </si>
  <si>
    <t xml:space="preserve">goodnight. beddy-by time! </t>
  </si>
  <si>
    <t xml:space="preserve">@senhordaguerra Thank you for following me: I really apprecaite it! Looking forward to your tweets! </t>
  </si>
  <si>
    <t xml:space="preserve">I'm sure i've just seen @sarahtonner's card in a phone box. She's REALLY taking this fundraising seriously </t>
  </si>
  <si>
    <t xml:space="preserve">It was a lovely day...Go Ducks! Sweet Dreams </t>
  </si>
  <si>
    <t xml:space="preserve">Back @teleacnot and back on Twitter after couple of sickdays and weekend of R&amp;amp;R. Good to be back. </t>
  </si>
  <si>
    <t xml:space="preserve">Off to bed!! Had a pretty good Sunday! </t>
  </si>
  <si>
    <t xml:space="preserve">Going through @maddysen profile to see who she is following... </t>
  </si>
  <si>
    <t xml:space="preserve">@BetweenMeAndYou split &amp;quot;forever in a day&amp;quot;? </t>
  </si>
  <si>
    <t xml:space="preserve">tomorrow shall be interesting.... </t>
  </si>
  <si>
    <t xml:space="preserve">i painted a pretty kick ass flamingo last night </t>
  </si>
  <si>
    <t xml:space="preserve">@cherrymoon that would be great. thanks </t>
  </si>
  <si>
    <t xml:space="preserve">@mileycyrus this is silly but i had a dance tryout on friday &amp;amp; i find out today if i made it could you wish me luck &amp;amp; pray for me please </t>
  </si>
  <si>
    <t xml:space="preserve">@maddisondesigns Thanks so much for your input! Btw I'm an aussie too </t>
  </si>
  <si>
    <t xml:space="preserve">checking out this twitter business </t>
  </si>
  <si>
    <t>Goodnight to all fakes and god bless the ones who think they're real. Oh I forgot....God Bless my fat ass too!  Goodnight</t>
  </si>
  <si>
    <t xml:space="preserve">@s_constantine thx for the link. We have our own, if you haven't seen those </t>
  </si>
  <si>
    <t>Son No. 1 wakes up for a drink of water.  Really both are no. 1.    Just older son gets up.  Get him back to bed.  Surf the news now.</t>
  </si>
  <si>
    <t>@luxxe I'm here now! I'm holding this left over extra one from Tao but I don't see you boo!  http://twitpic.com/3na6</t>
  </si>
  <si>
    <t xml:space="preserve">@minamonster Whoa, good idea! I'll try to do that soon. </t>
  </si>
  <si>
    <t>@britneyspears LOVE U SO MUCH, HOPING YOU COME TO BRAZIL  and follow me plz, from the bottom of my broken heart *-*</t>
  </si>
  <si>
    <t xml:space="preserve">is all curled up in bed. </t>
  </si>
  <si>
    <t xml:space="preserve">feliz means happy!! </t>
  </si>
  <si>
    <t xml:space="preserve">Found an old computer game I used to love to play called Yoda Stories... great fun! Can't make myself get to bed! </t>
  </si>
  <si>
    <t xml:space="preserve">@shesweetest pues vea una peli </t>
  </si>
  <si>
    <t xml:space="preserve">@CadmiumAlex your going to want to stay tuned into www,whathost.com a web hosting review web site launching large next few months. </t>
  </si>
  <si>
    <t>Sell off now on  - follow @boffer  www.boffer.co.uk</t>
  </si>
  <si>
    <t>@ingridf didn't get up early today  I'm good, you?</t>
  </si>
  <si>
    <t xml:space="preserve">@mileycyrus this is silly but i had a dance tryout on friday &amp;amp; i find out today if i made it, could you wish me luck &amp;amp; pray for me please </t>
  </si>
  <si>
    <t xml:space="preserve">feelin the burn at midnight while enjoying #house reruns on fox </t>
  </si>
  <si>
    <t>Hey guys stop by Mingle Mondays and network with other mom bloggers. http://womenandmothers.ning.com   Hope to seek you there.</t>
  </si>
  <si>
    <t xml:space="preserve">After some Murder City Devils and Yeah Yeah Yeahs, we headed back home. And that is the story of Coachella. Goodnight! </t>
  </si>
  <si>
    <t>@xoMelyssa I kno my dearest of dears, I was so zonked LOL we all passed out! LOL the zoo is tireing  back 2 nania, got up 4 a drink LOL</t>
  </si>
  <si>
    <t>@SincerelyVee she said my chain stooopid.. And my watch stoooopid  I'm high lol where u at</t>
  </si>
  <si>
    <t xml:space="preserve">Got me an iPod Touch. It's soo cool. </t>
  </si>
  <si>
    <t xml:space="preserve">Try Holy Cow! Serious Sauces! Introductory offer 99p in ASDA! Add Madrasi Hot Mint to yogurt for a refreshing dip! www.holycowfc.com </t>
  </si>
  <si>
    <t xml:space="preserve">is off to watch Nick and Norah's Infinite Playlist. Later. </t>
  </si>
  <si>
    <t>just filed my leave from work which got approved! bam!  still excited for lalaLAnd though! ï¿½</t>
  </si>
  <si>
    <t xml:space="preserve">I made it to 50 followers! Thank you so much! I hope to bring more of you on board, just me and my thoughts...and my ebay! </t>
  </si>
  <si>
    <t xml:space="preserve">@alexi970 Thank you for following me: I really apprecaite it! Looking forward to your tweets! </t>
  </si>
  <si>
    <t xml:space="preserve">@TianaTopNotch yes? </t>
  </si>
  <si>
    <t xml:space="preserve">@mrbellek Mondays and lasagnas.... strange association... </t>
  </si>
  <si>
    <t xml:space="preserve">@AubreyODay @perezhilton SUPPOSEDLY she's first about calling fans!!! hook it up witha shout out for her </t>
  </si>
  <si>
    <t xml:space="preserve">@PoisonIvy69 morning.hope you are havin a good day so far. </t>
  </si>
  <si>
    <t xml:space="preserve">@dhempe  whats your partition type?? i guess its fat32 thats why it can only read it. i think NTFS should make it RW ... </t>
  </si>
  <si>
    <t>@aplusk @murnahan I could teach both you fools lessons  And give @oprah a screencast while I do it too!</t>
  </si>
  <si>
    <t>I am honoured to have given my English name to the new born son of one of my best friends  You don't get THAT many Chinese Alex's in China</t>
  </si>
  <si>
    <t xml:space="preserve">just watched an amazing boy who sung WHos Loving You by Michael Jackson on britains got talent, check it out amazing, absoloutly amazing. </t>
  </si>
  <si>
    <t xml:space="preserve">@thewildjoker Alright. Following. Just hope she follows back </t>
  </si>
  <si>
    <t xml:space="preserve">on the phone with my love john </t>
  </si>
  <si>
    <t>@melovemiley hey what's up?  miss u</t>
  </si>
  <si>
    <t xml:space="preserve">Good morning everybody! I wish you a nice week! </t>
  </si>
  <si>
    <t xml:space="preserve">@MaraBG alright! new one! H2H, got it! </t>
  </si>
  <si>
    <t xml:space="preserve">Off to bed, Good night everyone. </t>
  </si>
  <si>
    <t>ahhhhhhhhhh.....  nothing better than a 2am bath!!</t>
  </si>
  <si>
    <t>Is gonna try to go to sleep now! Again! Looking forward to the a.m! Tweet tweet!  zZZZzzzz</t>
  </si>
  <si>
    <t xml:space="preserve">This is possibly as good as it gets. </t>
  </si>
  <si>
    <t xml:space="preserve">@TouchReviews_PR glad to hear that </t>
  </si>
  <si>
    <t xml:space="preserve">@m4s Sure of course! I would love to... maybe we can set up a timing with @radiojen this time. </t>
  </si>
  <si>
    <t xml:space="preserve">@ChampagneRDub Aaron is a-dor-a-ble!!!! I fed and burped him. </t>
  </si>
  <si>
    <t>Playing Prince - Raspberry Beret  in the sunshine!  Next: talking to Des Keogh about his new 1 man show - Confessions of an Irish Publican</t>
  </si>
  <si>
    <t>@DDsD @kcarruthers seeing it Wednesday am, will let keep you posted re #zombies   (@neerav)</t>
  </si>
  <si>
    <t xml:space="preserve">going to bed......long day but fun </t>
  </si>
  <si>
    <t xml:space="preserve">@harlequinne most certainly do  just setting up an etsy store at the mo </t>
  </si>
  <si>
    <t xml:space="preserve">@ramblelite  You are true to yourself, you deserve it.   </t>
  </si>
  <si>
    <t xml:space="preserve">@AubreyODay have a great nite! </t>
  </si>
  <si>
    <t xml:space="preserve">Looking for information on 'crafty courses' run independantly in the UK for a possible new section of the site.. </t>
  </si>
  <si>
    <t xml:space="preserve">@moonfrye I know exactly what you mean. </t>
  </si>
  <si>
    <t>&amp;amp; do highly illegal things in celebration of 4.20  night broads</t>
  </si>
  <si>
    <t xml:space="preserve">WTH, everybody wanna be Italian </t>
  </si>
  <si>
    <t xml:space="preserve">@chaseathompson Thank you for following me: I really apprecaite it! Looking forward to your tweets! </t>
  </si>
  <si>
    <t xml:space="preserve">@DiznyPrincess yeah we can talk then. </t>
  </si>
  <si>
    <t>@snake66 Ooh now that would be telling   And a night in London in a posh hotel?? Lucky thing!</t>
  </si>
  <si>
    <t>hopes that training with Six Sigma will push through. Can't wait!  ) http://plurk.com/p/p4bm4</t>
  </si>
  <si>
    <t xml:space="preserve">@webpimp blaaaaaze it up!  </t>
  </si>
  <si>
    <t>Fan is on high! And its super got! At least I'm not sweating bullets  ugh can't sleep though! Whatev -_-</t>
  </si>
  <si>
    <t xml:space="preserve">@girlonthemove_ Hoi. Welkom! </t>
  </si>
  <si>
    <t xml:space="preserve">I'm gonna talk about stars today ... </t>
  </si>
  <si>
    <t xml:space="preserve">so happy i don't have work today. actually, just so happy in general </t>
  </si>
  <si>
    <t xml:space="preserve">@bubblegarm morning </t>
  </si>
  <si>
    <t xml:space="preserve">Is starting to like Twitter </t>
  </si>
  <si>
    <t xml:space="preserve">Happy 16th anniversary to my fave Boys! And many more to come... </t>
  </si>
  <si>
    <t xml:space="preserve">making a twitter </t>
  </si>
  <si>
    <t>WOOT WOOT! MY BDAY IN 8DAYSZ N YAY IGOT MY NICOLE 2 TALK 2 @LILTWIST AGAIN  LOL DAMN IM NICEEE</t>
  </si>
  <si>
    <t xml:space="preserve">#itsc09 day 1 drawing to a close - beer upon a boat awaits </t>
  </si>
  <si>
    <t xml:space="preserve">Migrating my life </t>
  </si>
  <si>
    <t xml:space="preserve">@Ihnatko  You really should come to Croatia and see our flea markets. Some real Atari, Commodore and old Yugoslavian hardware </t>
  </si>
  <si>
    <t xml:space="preserve">love new collection of Christian Louboutin's shoes </t>
  </si>
  <si>
    <t xml:space="preserve">baby bump is showing a lot. Got the first &amp;quot;is this your first baby&amp;quot; question, just based on my belly and no prior convo. </t>
  </si>
  <si>
    <t xml:space="preserve">Exhausted! Not even far on the paper but it's bedtime! Yoga in the morning bright and early to make up for Saturday haha </t>
  </si>
  <si>
    <t xml:space="preserve">@ShastaSeidel omg you have a pic up now!  you've come to the twitter side </t>
  </si>
  <si>
    <t>New Project  - Apple, approve my as a Dev already!!!</t>
  </si>
  <si>
    <t xml:space="preserve">now i'm getting achy dang it, happier, though </t>
  </si>
  <si>
    <t xml:space="preserve">@arvinchester ahahaha not really.... it's up to you how often you would like to tweet </t>
  </si>
  <si>
    <t xml:space="preserve">just won 200 playin 3 card poker... hit a str8 flushie </t>
  </si>
  <si>
    <t xml:space="preserve">@bobbyllew Mine too....isn't the house quiet? </t>
  </si>
  <si>
    <t>@awesomepam  You're very welcome!</t>
  </si>
  <si>
    <t xml:space="preserve">@Sammii_xxx Thank goodness for that! HUGS Just know I'm always here for you!! </t>
  </si>
  <si>
    <t xml:space="preserve">@backstreetboys keep it up boys </t>
  </si>
  <si>
    <t xml:space="preserve">Watched Stranger Than Fiction tonight and thought it was suhweeeet! </t>
  </si>
  <si>
    <t xml:space="preserve">Is having another day in the office, but getting bennys bike at lunchtime </t>
  </si>
  <si>
    <t xml:space="preserve">@MattMorimoto aww, how sad. I don't hate u matt. Even though u thought I did...lol </t>
  </si>
  <si>
    <t xml:space="preserve">loving the weather!!! </t>
  </si>
  <si>
    <t>@cassjenkins Im enjoying 1 with Ty and welch right now  Do they have them there?!</t>
  </si>
  <si>
    <t xml:space="preserve">@Mig177 what about me </t>
  </si>
  <si>
    <t xml:space="preserve">@RoseLizenberg Hehehe, you do that </t>
  </si>
  <si>
    <t>@cuppycakee i agree on the star trek movie, although ive never seen a single episode it looks epic!  also, goodnight! &amp;lt;3</t>
  </si>
  <si>
    <t>@stunninwmylove 562 262 1736  call meeee mikey wiznizzle.</t>
  </si>
  <si>
    <t xml:space="preserve">@nhoustonreed Glad you had fun! Live music is the best. I bet it was nice to be out and about after working so hard on New Moon </t>
  </si>
  <si>
    <t xml:space="preserve">and her brother is ok now </t>
  </si>
  <si>
    <t xml:space="preserve">COFFEE! That's all I need now. </t>
  </si>
  <si>
    <t xml:space="preserve">Can't sleep but i'll try to. G'night. </t>
  </si>
  <si>
    <t xml:space="preserve">ahh no work today. sick. but no work to get me more down. </t>
  </si>
  <si>
    <t xml:space="preserve">Just created a neologism: &amp;quot;Nattitude&amp;quot; when someone has a totally negative attitude to something </t>
  </si>
  <si>
    <t xml:space="preserve">@styler Surely you see the Craft opportunity for re-usable shopping bags! </t>
  </si>
  <si>
    <t xml:space="preserve">@ebeeta Oh well. It was too sudden. Next time, it'll be special </t>
  </si>
  <si>
    <t xml:space="preserve">Rocking out to Kings of Leon </t>
  </si>
  <si>
    <t xml:space="preserve">@DustinDK cool, would be good to watch in from here in the UK </t>
  </si>
  <si>
    <t xml:space="preserve">just downloaded some fun new stuff for my ipod, yay. now it's sleep time. </t>
  </si>
  <si>
    <t xml:space="preserve">Relaxing after a non-stop afternoon with idiots &amp;amp; frustration.   Ahhh... it's nice to have some quiet... and my sanity back! </t>
  </si>
  <si>
    <t xml:space="preserve">@oldsoulink  LOL darling you dream so much Im sure he will, we need to get him on twitter frist leave it to me </t>
  </si>
  <si>
    <t>@JamesSchramko  thanks James.After learning some valuable lessons from you,I've grown my business.I recommended u  to most of my buddies.</t>
  </si>
  <si>
    <t xml:space="preserve">straightforward = hugely long compound word that my mind has problems comprehending as one word </t>
  </si>
  <si>
    <t xml:space="preserve">@AubreyODay other celebs call their fans..including @day26 </t>
  </si>
  <si>
    <t xml:space="preserve">@NickyDiamonds nice... I want one! </t>
  </si>
  <si>
    <t xml:space="preserve">almost at 1,000 followers! @aplusk , here i come! lol </t>
  </si>
  <si>
    <t xml:space="preserve">Jenny and Melai dropped by, so happy to see them again. </t>
  </si>
  <si>
    <t xml:space="preserve">@JakiCullen yay Desperate Housewives is back! And Brothers and Sisters! </t>
  </si>
  <si>
    <t xml:space="preserve">@CynthiaClinton You'll learn to adjust soon enough to hi-freq sounds in your new hearing aids, like you pee'ing! </t>
  </si>
  <si>
    <t>New hurr thanks to catey  loves it.</t>
  </si>
  <si>
    <t xml:space="preserve">@niajayricana : Am all good, what's the latest? </t>
  </si>
  <si>
    <t xml:space="preserve">he remembered.... i thought he didn't but he did.it kinda made my day... </t>
  </si>
  <si>
    <t xml:space="preserve">Iï¿½m in shared leadership in the Swedish cup after the first two races.. Now; Time to build my powertap wheel </t>
  </si>
  <si>
    <t>Night time. Today has been amazing. Beginning of a new chapter  @ The Dorm http://loopt.us/GWqK4g.t</t>
  </si>
  <si>
    <t xml:space="preserve">@DanSiego Dan Siego you will be one of my best friends! For sure! </t>
  </si>
  <si>
    <t xml:space="preserve">Morning everybody. </t>
  </si>
  <si>
    <t xml:space="preserve">@emilyosment09 once upon a dream, and i don't think about it are reaLLy great songs..  </t>
  </si>
  <si>
    <t>@Jezriyah Woo!    I hope you get plenty of enjoyment out of it!</t>
  </si>
  <si>
    <t xml:space="preserve">just back from swimming. Ace start to the day. </t>
  </si>
  <si>
    <t xml:space="preserve">@lerouxbotha you made my day!! In my press in!!!!! </t>
  </si>
  <si>
    <t xml:space="preserve">@jonthanjay as much as i do! i always thought people would call me lame and stuff..and the climb...definately fits your situation! </t>
  </si>
  <si>
    <t>happy 4-20 everybody  haha</t>
  </si>
  <si>
    <t xml:space="preserve">@Gonk nevermind the form, you just want to see the content ;) bwhahaha,, ok, feeling suitably ill now </t>
  </si>
  <si>
    <t xml:space="preserve">just removed expired offers from the weekend and lots more expected in during the day today - Chris </t>
  </si>
  <si>
    <t xml:space="preserve">http://piurl.com/1XP2 : current location: Kï¿½ge, DK at the brewery </t>
  </si>
  <si>
    <t xml:space="preserve">@laurzeh Hello Jiggle! We lost but it's ok, another one coming up this Saturday. 3:20 I think? Come out and watch if you can! </t>
  </si>
  <si>
    <t xml:space="preserve">Off to work it is once again... Today is going to be the start of a fun week! Two whole-day product trainings this week! </t>
  </si>
  <si>
    <t xml:space="preserve"> not tonight</t>
  </si>
  <si>
    <t xml:space="preserve">lol because I think Twitter is ridiculous...but I joined anyway...now gotta fold clothes and study </t>
  </si>
  <si>
    <t xml:space="preserve">@HordersHelper Of course I have. Meals listed, ingredients bought. Meat marinating </t>
  </si>
  <si>
    <t xml:space="preserve">sleep is needed at this time! goodnight my three twitter followers haha </t>
  </si>
  <si>
    <t>Love internet radio  can listen to anything, sometimes random Nena- 99 Red Ballons sky.fm</t>
  </si>
  <si>
    <t>@Kikiiii Hi Kim  I always see you on fbook but never get around to talking. How are you?? Are you still working with Prof Factor?</t>
  </si>
  <si>
    <t xml:space="preserve">starting the day (at work) with a blinking globe in your screen is kinda weird </t>
  </si>
  <si>
    <t xml:space="preserve">had an interesting weekend o.O Just wish it was like one day longer!!! New Promo should be out by end today   </t>
  </si>
  <si>
    <t>monday blues  back to work 2nite after having a lovely week off!!</t>
  </si>
  <si>
    <t xml:space="preserve">IS SILLY!! </t>
  </si>
  <si>
    <t xml:space="preserve">@ijustine we so need so skype sometime </t>
  </si>
  <si>
    <t xml:space="preserve">@sovisch Succes </t>
  </si>
  <si>
    <t xml:space="preserve">bom dia twitverse </t>
  </si>
  <si>
    <t xml:space="preserve">@DominicScott haha...are you going with your parents </t>
  </si>
  <si>
    <t xml:space="preserve">4 days of non-spam in the spamfilter, great </t>
  </si>
  <si>
    <t xml:space="preserve">@brob108  Woo! Good stuff guys, will pick up a copy today. </t>
  </si>
  <si>
    <t xml:space="preserve">End of a busy weekend - work two jobs, grad school, single parent of a busy five year old who swims all day and then swims in her sleep! </t>
  </si>
  <si>
    <t xml:space="preserve">@shaneaddinall i love you mwamwamwa have a blessed day </t>
  </si>
  <si>
    <t>@ToriaThai  From my mom's to be my shirt  http://www.twitpic.com/3na4b if you wanna one. Send yr shirt pic and tell me what you wanna do.</t>
  </si>
  <si>
    <t>@ramber1220 Yay! And classes will be winding down then to.  i am ready for summer.</t>
  </si>
  <si>
    <t>Back to school. :/ I had a great weekend.  www.MxCarro.se</t>
  </si>
  <si>
    <t xml:space="preserve">I could definitely get used to this whole &amp;quot;in between jobs&amp;quot; thing. Too bad it doesn't pay so well. </t>
  </si>
  <si>
    <t xml:space="preserve">@Heromancer niight </t>
  </si>
  <si>
    <t xml:space="preserve">New boyfriend?! http://tinyurl.com/cbwqeq --He is still cute, even with a black eye! </t>
  </si>
  <si>
    <t xml:space="preserve">Made it from Vegas .. That drive wasn't as bad as I thought welp going to sleep love yu all twitterbugs! Muah xoxoxo </t>
  </si>
  <si>
    <t xml:space="preserve">ah seth mcfarland... PLEASE come out as a pot smoking gay slut honey that ur. the last episode was over the pot! OH ... and be my daddy. </t>
  </si>
  <si>
    <t xml:space="preserve">@dian_yach Friday, are you free?....Let's make another Blockhead party! </t>
  </si>
  <si>
    <t xml:space="preserve">@MaryPutty  never you hun </t>
  </si>
  <si>
    <t xml:space="preserve">Am early! Despite trains being their usual shambles! Tubes were fine though!! Waiting for agent to arrive and buy me coffee! </t>
  </si>
  <si>
    <t xml:space="preserve">Drinking ice mocha vanilla at Coffee Club, Paragon wif my sis &amp;amp; her baby boy Cayden... </t>
  </si>
  <si>
    <t xml:space="preserve">@DJEDSKI ur at a bar workin. i'm in a mental hospital workin. i know which 1 i'd rather be doing. clue - involves being nearer alcohol </t>
  </si>
  <si>
    <t xml:space="preserve">@JessicaSain Did you know that Kevin Rudd is actually following you as well? </t>
  </si>
  <si>
    <t xml:space="preserve">@Niecey_C Agreed! Hang in there, only a few weeks to go until summer </t>
  </si>
  <si>
    <t>@KimSherrell Good Night!  LOL!</t>
  </si>
  <si>
    <t xml:space="preserve">@knitta so no animal with him at all. Not even a small one? That's disappointing </t>
  </si>
  <si>
    <t xml:space="preserve">-*put me on deck; shawty I can be your skipper. </t>
  </si>
  <si>
    <t xml:space="preserve">@theginfairy *grin* you, too! I thought we gave good panel. And at no time did it appear we might declare UnWar on anyone </t>
  </si>
  <si>
    <t>Wearing slippers to work today  LOL</t>
  </si>
  <si>
    <t xml:space="preserve">@CSOTHACEO: You are now being followed by the lovely Me! </t>
  </si>
  <si>
    <t>Made this basket for a friend but I want to keep it now.   Love the color combo. I'll make her another one.  http://bit.ly/Sg3vw</t>
  </si>
  <si>
    <t xml:space="preserve">omg finally on land!!! we're goin to the rosemount fashion festival and see how the set and everything is goin. the show is on the 27th. </t>
  </si>
  <si>
    <t>@Mimza lol dick.  omnom. HRMM. RINGING YOU IN THREE HOURS YOU SCARE ME D;</t>
  </si>
  <si>
    <t xml:space="preserve">freebirds with @justjeanny, @bestial &amp;amp; kellyyy </t>
  </si>
  <si>
    <t>How we used to laugh  nice memories</t>
  </si>
  <si>
    <t xml:space="preserve">Hi all tweets </t>
  </si>
  <si>
    <t xml:space="preserve">Btw i jsut hit my 1300 update </t>
  </si>
  <si>
    <t xml:space="preserve">Nishan had his 2 month immunisation today. He is doing fine now </t>
  </si>
  <si>
    <t xml:space="preserve">@marcedwards don't rain on my parade haha britney followed me </t>
  </si>
  <si>
    <t xml:space="preserve">supernaturall sooon </t>
  </si>
  <si>
    <t>@MissPhotogenic Yes, I do practice  How long have you been practicing?</t>
  </si>
  <si>
    <t xml:space="preserve">@vpaquet Could you hook me up with a google voice account? (my twitter id) at gmail.com Pretty please? </t>
  </si>
  <si>
    <t xml:space="preserve">is reading angels and demons </t>
  </si>
  <si>
    <t>had a really nice night last night.. love you babe!!! and is now at sophs,, i am alive soph hahaha!!!!! was really busy yday sorry!!!  xx</t>
  </si>
  <si>
    <t xml:space="preserve">just watched Step Brothers it was sooooo freakin funny it nearly made me pee my pants throughout the whole movie.Luvs it </t>
  </si>
  <si>
    <t xml:space="preserve">@bbyjenx did the bacon taste good? </t>
  </si>
  <si>
    <t xml:space="preserve">Goodnight. Snuggles and Spoons everyone! And sometimes Forks. But NEVER Sporks! OUCH!! </t>
  </si>
  <si>
    <t xml:space="preserve">Sleeping pills are kicking in ....so hope everyone has a great night!  Sweet Dreams </t>
  </si>
  <si>
    <t xml:space="preserve">@kristavee look what you've influenced me to do! this is all your influence! now lets find jesse! </t>
  </si>
  <si>
    <t>@Boogaloo1 morning  how's the cup of tea? x</t>
  </si>
  <si>
    <t xml:space="preserve">liked LA so much this week that ended up visiting three times - individual trips! enough travel now for... few days </t>
  </si>
  <si>
    <t xml:space="preserve">@anniew glad you got to enjoy it you way in the end </t>
  </si>
  <si>
    <t>is in Oslo!! (last city of this journy  i will be back on 21th Apr.)</t>
  </si>
  <si>
    <t xml:space="preserve">New post on my blog - good start </t>
  </si>
  <si>
    <t xml:space="preserve">Goodnight tweeterbugs!!  I'm going to sleep!! </t>
  </si>
  <si>
    <t xml:space="preserve">Girl who says I say what, SAY WHAT? // Nï¿½ha mï¿½g a Disney Channelnek is vannak kifejezetten jï¿½ pillanatai </t>
  </si>
  <si>
    <t xml:space="preserve">First Tweet of I Like Friends! Can't wait to see our fans grow &amp;amp; can't wait to see their faces from stage.  </t>
  </si>
  <si>
    <t xml:space="preserve">@tommcfly just wondering do u know if your gonna be perfroming @ the ms universe pageant this year? i hope so! </t>
  </si>
  <si>
    <t>@ddlovato Hey Demi, have fun in Madrid! Hope you come to Australia soon.  xx</t>
  </si>
  <si>
    <t xml:space="preserve">@McCainBlogette hey you need to do a college tour... make sure to come to UC Davis </t>
  </si>
  <si>
    <t>@stasia19 wanna be a good friend &amp;amp; translate or buy me a french translating book?  Hahaha</t>
  </si>
  <si>
    <t xml:space="preserve">@whataboutherman im working on it.. </t>
  </si>
  <si>
    <t xml:space="preserve">watching hannah montana </t>
  </si>
  <si>
    <t xml:space="preserve">Still Eastre celebration  thinking to go to BBQ but the weather is cold </t>
  </si>
  <si>
    <t xml:space="preserve">I'm now a twitterer!  Will try to keep an open mind and learn what the point in all this is..... </t>
  </si>
  <si>
    <t>this would lookk good on my wall         http://www.glamourkills.com/design/1169/SkateboardDeckPackage</t>
  </si>
  <si>
    <t xml:space="preserve">p.s. happy 4-20 even though i don't celebrate it </t>
  </si>
  <si>
    <t>@NewYork_Dreamer  Dont be stupid</t>
  </si>
  <si>
    <t>Smiling on Monday morning  Back to work now, lotta stuff to manage.</t>
  </si>
  <si>
    <t xml:space="preserve">@dotmanish LOL. </t>
  </si>
  <si>
    <t>Well good night peeps   I will tweet ya in the morning ?</t>
  </si>
  <si>
    <t>@PursuitBrooke Are you more of a Summer person? I am loving the dull, cold weather  #centralcoastnsw</t>
  </si>
  <si>
    <t>PRSS chinese orchestra is gonna play in syf right now!  - http://tweet.sg</t>
  </si>
  <si>
    <t xml:space="preserve">@work ... getting back to business </t>
  </si>
  <si>
    <t xml:space="preserve">Had a great day spoiling my guy rotten with cruises and things...happy bday! </t>
  </si>
  <si>
    <t xml:space="preserve">@TheNanny612 I hope you're feeling a lot better today Shana. Bless you. </t>
  </si>
  <si>
    <t>Finally, TVUPlayer for mac is out and working  About bloody time I say. http://pages.tvunetworks.com/downloads/player.html</t>
  </si>
  <si>
    <t>@misterdevans got dif savored teas  but I'll go to a cafeteria in half an hour if I can't seem to wake up</t>
  </si>
  <si>
    <t xml:space="preserve">@QuadsZilla Certainly, I would dance in a grocery aisle. </t>
  </si>
  <si>
    <t>@industrybyrick  I'm glad to see more scene people getting involved! I will be back in the club scene in a few months</t>
  </si>
  <si>
    <t xml:space="preserve">http://twitpic.com/3nail - Thank god for this stuff </t>
  </si>
  <si>
    <t xml:space="preserve">Becoming a twit it would seem </t>
  </si>
  <si>
    <t xml:space="preserve">I'm just giddy.  </t>
  </si>
  <si>
    <t>@heidimontag is loving the new Heidi Montag song !!  !!! buy it! it worth it   ......thx heidi! keep doing your thing !</t>
  </si>
  <si>
    <t xml:space="preserve">@MissBrynne hahahha oh brynne. i think you need to swing by the house tomorrow afternoon so i can see that niece of mine </t>
  </si>
  <si>
    <t xml:space="preserve">@johnrobb77 mmm, an evening in manchester. i dont know if i can resist you </t>
  </si>
  <si>
    <t>@PartyPleaser  Hope you do sthg with &amp;quot;Silly really&amp;quot; till Warsaw gig. If not, I'll be patient. After all I'll be on both Sthl shows  C'ya!</t>
  </si>
  <si>
    <t xml:space="preserve">@DrBaher How about you? </t>
  </si>
  <si>
    <t xml:space="preserve">finally finished! tired. phone then sleep! night twitter </t>
  </si>
  <si>
    <t xml:space="preserve">I MADE ICE TEA. </t>
  </si>
  <si>
    <t xml:space="preserve">@paintnothing is that a promise? </t>
  </si>
  <si>
    <t xml:space="preserve">just finished sound check for tonights performance at the ASTRA'S now heading to back to the dressing room to get glammed up </t>
  </si>
  <si>
    <t xml:space="preserve">fuck you, fuck you very very much </t>
  </si>
  <si>
    <t xml:space="preserve">Going to sleep to my favorite song. Peacock tail- boards of canada. Good night everyone! </t>
  </si>
  <si>
    <t xml:space="preserve">@pob34 white hoodie for me then.lol </t>
  </si>
  <si>
    <t xml:space="preserve">@liormusic The website said they didn't have any last night </t>
  </si>
  <si>
    <t xml:space="preserve">@Damir not need to compare... Silverlight 3 is your man!! </t>
  </si>
  <si>
    <t xml:space="preserve">is wondering what the heck to do with this... and is craving chips and salsa.. mmm </t>
  </si>
  <si>
    <t xml:space="preserve">@ronny I prefer music on at all time </t>
  </si>
  <si>
    <t xml:space="preserve">ok now for the good news...drugs will be oxycotin(hillbilly heroin), endone and/or morphine. Woohoo!! Bring it on tomorrow. </t>
  </si>
  <si>
    <t xml:space="preserve">Monday morning already. Busy weekend with the in-laws and birthday celebrations. im pooped. to old for partying! </t>
  </si>
  <si>
    <t xml:space="preserve">sleepy....nothing to do. wish can go back soon </t>
  </si>
  <si>
    <t xml:space="preserve">Joined twitter at last </t>
  </si>
  <si>
    <t xml:space="preserve">@realin wow! that's a very nice comment </t>
  </si>
  <si>
    <t xml:space="preserve">@perezhilton miss california is right. </t>
  </si>
  <si>
    <t xml:space="preserve">@justmeansCSR Thank you for following me: I really apprecaite it! Looking forward to your tweets! </t>
  </si>
  <si>
    <t xml:space="preserve">The stars look very pretty tonight. </t>
  </si>
  <si>
    <t xml:space="preserve">@paul_a_smith i adore Fringe too </t>
  </si>
  <si>
    <t xml:space="preserve">@notytony that is not an idea, that is a twist... manoj n shyamamamalan </t>
  </si>
  <si>
    <t xml:space="preserve">GOT A NEW DRESS AND PINK NAILS. </t>
  </si>
  <si>
    <t>@GeminiTwisted ha! yeah, that's true. but one brag a day is my limit   Oh  I wanted to ask about the cherry thing. is there a story there</t>
  </si>
  <si>
    <t xml:space="preserve">@dani_noah yes, you are included in there.. </t>
  </si>
  <si>
    <t xml:space="preserve">I just love the rain. It cools everything down and it gives out a sad romantic vibe.  </t>
  </si>
  <si>
    <t xml:space="preserve">@johnthehooker I hung out with some friends..what did u do this weekend cutie? Hope u have a good day ahead...Michael </t>
  </si>
  <si>
    <t xml:space="preserve">@brokep well, u can't follow everyone who supports TPB. That would be half Twitter. lmoa. </t>
  </si>
  <si>
    <t>Minilyrics plug-in for winamp is so cool.  http://plurk.com/p/p4diu</t>
  </si>
  <si>
    <t xml:space="preserve">@terriannmurphy loves @aplusk... just a little </t>
  </si>
  <si>
    <t xml:space="preserve">It's past midnight and it's still 75 degrees outside </t>
  </si>
  <si>
    <t xml:space="preserve">@KourtneyKardash omg is this really kourtney kardashian ?! i love you and your sisters !! you guys are so gorgeous </t>
  </si>
  <si>
    <t xml:space="preserve">yayy no work tomorrow </t>
  </si>
  <si>
    <t xml:space="preserve">sooo windy in CT... no other place quite like Sinns to enjoy a fine meal away from the cold wind! </t>
  </si>
  <si>
    <t>@GTChappell i thought twitter was beneath you  you clown</t>
  </si>
  <si>
    <t xml:space="preserve">Learning Papervision3D... </t>
  </si>
  <si>
    <t xml:space="preserve">gonna watch gataca after i make some finishhing touches on my espan proyecto </t>
  </si>
  <si>
    <t xml:space="preserve">finally i got the hang of this website, its amazing </t>
  </si>
  <si>
    <t xml:space="preserve">@xamiex That is the question women have been asking since the dawn of time. Good one! </t>
  </si>
  <si>
    <t>@mscarlamaria hahaha i just twittered my friend a message to you baby! Ahahaha. Cheese fries up in dis!  xo</t>
  </si>
  <si>
    <t xml:space="preserve">@scottmckeon you're welcome; you're brilliant </t>
  </si>
  <si>
    <t xml:space="preserve">Happy Birthday to @Laxenia! Have a great day </t>
  </si>
  <si>
    <t xml:space="preserve">@yummilysweet tweet it! </t>
  </si>
  <si>
    <t xml:space="preserve">@torifly good night </t>
  </si>
  <si>
    <t xml:space="preserve">@radiostarelle i have! we've talked and we're cool #herebeforeoprah #herebeforeaplusk imitation = sincerest form of flattery n' all </t>
  </si>
  <si>
    <t xml:space="preserve">Bed time!!! Sweet Dreams </t>
  </si>
  <si>
    <t xml:space="preserve">@setmajer i kinda wish you looked like that normally, actually. apart from the wack expression. the eyes are fucking COOL. </t>
  </si>
  <si>
    <t xml:space="preserve">@perezhilton Fuck religion. The Only religion there should be is HUMANS LOVING HUMANS.  love you. </t>
  </si>
  <si>
    <t>Is sayin just in case u still cared I dont hate you  &amp;lt;3</t>
  </si>
  <si>
    <t xml:space="preserve">Got to stay in bed til 8 o'clock this morning! Thank you lovely baby! Mmmmmm, sleep </t>
  </si>
  <si>
    <t xml:space="preserve">@childrensjewell Short answer: Yup definitely, longer answer, make sure all hits end up on same &amp;quot;domain&amp;quot; (google: 302 redirect) </t>
  </si>
  <si>
    <t xml:space="preserve">@DD32 nice work on the new WP_Upgrader class. still trying to wrap my head around it </t>
  </si>
  <si>
    <t>@JaoGirl heyyah.. what'cha doin'?  xoxo</t>
  </si>
  <si>
    <t xml:space="preserve">@AubreyODay I love you so much! and I'm gonna keep twittering until I get a reply.. lalala </t>
  </si>
  <si>
    <t xml:space="preserve">@websinthe Ta. </t>
  </si>
  <si>
    <t xml:space="preserve">@jorojoserojas Yeah I do, but I haven't fired up my PS2 since 2006. I may soon, though. </t>
  </si>
  <si>
    <t xml:space="preserve">@SurfnStacey http://twitpic.com/3kmca - that's why it's fun to play the &amp;quot;how many people can i get to honk at me&amp;quot; game. </t>
  </si>
  <si>
    <t>this lady is my favorite!!! this is gonna have to be my song of the week  http://tinyurl.com/9keg76</t>
  </si>
  <si>
    <t xml:space="preserve">got curtsied this morning and am still drooling over Surya ... life is just swell!!! </t>
  </si>
  <si>
    <t xml:space="preserve">@Olijah_Angel chewing gum in my fur and melted chocolate over my bum, you are one sick and dementedstalkarrazzi kind of famination Lady O </t>
  </si>
  <si>
    <t xml:space="preserve">@bricksofwine  Only on Sunday's. </t>
  </si>
  <si>
    <t xml:space="preserve">@mikewat sorry to hear that. Go lift some weights, that usually helps getting aggressions out </t>
  </si>
  <si>
    <t xml:space="preserve">@jennberman lol aw but then it'd be gay pron </t>
  </si>
  <si>
    <t xml:space="preserve">@murnahan hello I'm new to this </t>
  </si>
  <si>
    <t xml:space="preserve">@MCHammer follow me back please Hammer!! </t>
  </si>
  <si>
    <t xml:space="preserve">i have twilight </t>
  </si>
  <si>
    <t xml:space="preserve">music songs singing playing running writing practicing rocking shredding chatting strumming snapping eating crushing sleeping...again </t>
  </si>
  <si>
    <t>I FOUND 3 KITTENS! and they're not scared of me anymore  I fed them chicken bones, cheese and milk...they're officially spoiled!!!!!!!!</t>
  </si>
  <si>
    <t xml:space="preserve">1) Is realllllllly tired. 2) Has a little tummyache? :/ 3) Wish Mathias would wake the fuck up xD 4) Happy four month, babe, love you </t>
  </si>
  <si>
    <t xml:space="preserve">checking out Twitter for the first time </t>
  </si>
  <si>
    <t xml:space="preserve">right, 4 days of work and then weekend again </t>
  </si>
  <si>
    <t xml:space="preserve">I am glad to hear my evaluation results </t>
  </si>
  <si>
    <t xml:space="preserve">@highdigi Facebook?? I'll reativate my old account for the twitter peeps </t>
  </si>
  <si>
    <t>@electromarkie Thanks!  But I'm telling you, it's quite boring at the publishing. Not much to do (which is great at the same time). Haha!</t>
  </si>
  <si>
    <t xml:space="preserve">60 days, 6 hrs, 45 mins until our LA flight </t>
  </si>
  <si>
    <t xml:space="preserve">@ariherzog Well I was named after my grandmother not the organization </t>
  </si>
  <si>
    <t xml:space="preserve">@atavistian we should talk on some messenger or email sometime... </t>
  </si>
  <si>
    <t>@kc8584 Good enough reason to fly with Jetstar   If they go where you want and the price is good.</t>
  </si>
  <si>
    <t xml:space="preserve">@Aly3s0n5 haha I actually just hate relationships because they turn people into raving mongrels, and i don't want that to happen to me... </t>
  </si>
  <si>
    <t xml:space="preserve">Nothing Better than watching Myth Busters Late night and doing so Art Work.. </t>
  </si>
  <si>
    <t xml:space="preserve">you give me butterflies </t>
  </si>
  <si>
    <t xml:space="preserve">@jenavevejolie test 3, your twitter works </t>
  </si>
  <si>
    <t xml:space="preserve">@fastfoodlover Maybe so. It's my closest burger joint, just five minutes away. </t>
  </si>
  <si>
    <t xml:space="preserve">hello @davepenny47!  Love '47' in your nick, so totally French to mention departements, means you've actually been here for long... </t>
  </si>
  <si>
    <t xml:space="preserve">@perezhilton im about to go grab a book for the next flight... whats the one you recommended? </t>
  </si>
  <si>
    <t>@aplusk You're well on your way to 2 million.  Way to exceed your goals and challenges!</t>
  </si>
  <si>
    <t xml:space="preserve">@katofawesome sadness! I hope you have a lovely day anyway </t>
  </si>
  <si>
    <t xml:space="preserve">@tarasis I was waaayyy too intoxicated to complain  Also, I took quite a while to get ready every morning. Also, Red Bull </t>
  </si>
  <si>
    <t>@simonalison yes please! black, no sugar, splash of cream please   VERY late night for some. I gave up early, bug eyed from too much PS3</t>
  </si>
  <si>
    <t xml:space="preserve">@vickysita Thanks for helping me </t>
  </si>
  <si>
    <t xml:space="preserve">@Mike_Adam Hey hooch!  Welcome to the Twitterverse </t>
  </si>
  <si>
    <t xml:space="preserve">@jeanettejoy If it's important, it'll come around again. </t>
  </si>
  <si>
    <t xml:space="preserve">Wow,  http://tr.im/jd0m an amazing video of almost 2 minutes! Great message </t>
  </si>
  <si>
    <t xml:space="preserve">starting the week writing a creative brief in the sunshine with a bit of lady ga ga. its a good monday morning </t>
  </si>
  <si>
    <t xml:space="preserve">http://twitpic.com/3nan0 - The cure is doing a 2.5 he set and we keep getting closer and closer </t>
  </si>
  <si>
    <t xml:space="preserve">An Hour until work, i guess thats enough time for some Fallout 3 lovin' </t>
  </si>
  <si>
    <t xml:space="preserve">watching bold and the beautiful? waiting for mashed potato and peas with once again.. cassandra </t>
  </si>
  <si>
    <t xml:space="preserve">@Adrienne_Bailon LOL...seems like your having so much fun!!! </t>
  </si>
  <si>
    <t xml:space="preserve">@TiaBabby me too </t>
  </si>
  <si>
    <t xml:space="preserve">@libationblog will do! </t>
  </si>
  <si>
    <t xml:space="preserve">@ZRM_25 Have a nifty night!  Get that full 5 hours worth of sleep! </t>
  </si>
  <si>
    <t>daniel radcliffe is ulgy  emma watson is alright + rupert grint ... i thought you were dead D: nah im joking ily</t>
  </si>
  <si>
    <t xml:space="preserve">@billbeckett The only thing better than that would be video footage of it for all of us to see </t>
  </si>
  <si>
    <t>playing with TweetDeck  // Geez... whatta dreams... *inlove*</t>
  </si>
  <si>
    <t xml:space="preserve">@sillycows Wow. What a really encouraging reply! </t>
  </si>
  <si>
    <t xml:space="preserve">Ate our first strawberry from the garden!  It was tiny &amp;amp; perfect &amp;amp; delicious!  I can't wait to start harvesting more fruit.  </t>
  </si>
  <si>
    <t xml:space="preserve">http://tinyurl.com/d7r2ue sign up now </t>
  </si>
  <si>
    <t xml:space="preserve">debian lenny + git + gitosis + nvidia 180.44 drivers. it's awesome. </t>
  </si>
  <si>
    <t xml:space="preserve">Morning tweeters, hope all is well in your corner of the world.  Its bright, sunny, warm and gorgeous today, can't wait to get started </t>
  </si>
  <si>
    <t xml:space="preserve">@SpongegirlCS Heh, how did you know that's why I was so happy? Hopefully I'll be happy again shortly. </t>
  </si>
  <si>
    <t xml:space="preserve">blockbuster didn't have psych (sadness) but I did get first 2 seasons of arrested development! so yay </t>
  </si>
  <si>
    <t>me and alex are listening to the hannah montana soundtrack!  ha</t>
  </si>
  <si>
    <t xml:space="preserve">my working day has not started but I know already it will be rubbish! At least I can escape to the park at lunch!! </t>
  </si>
  <si>
    <t xml:space="preserve">@poohsuke It's still early spring time here &amp;amp; nights are cold.  Low of 35F but a High of 63F forecast today.  I need more heat </t>
  </si>
  <si>
    <t>i am cold. and listening to short stack  haha</t>
  </si>
  <si>
    <t>Tweetie today!  @atebits</t>
  </si>
  <si>
    <t xml:space="preserve">Back home to London tonight for a week though! </t>
  </si>
  <si>
    <t xml:space="preserve">@mishymooo @mishymooo awww that's sweet. </t>
  </si>
  <si>
    <t>Never underestimate the predictability of stupidity  -- Snatch</t>
  </si>
  <si>
    <t>@brinknotes what do you use to record podcasts?   thanks.</t>
  </si>
  <si>
    <t>@MrBenzedrine how about you give me your opinion on the correct Lake Effect Kid lyrics?  all the lyrics sites have different lyrics and im</t>
  </si>
  <si>
    <t xml:space="preserve">My hot tub is broken so im taking a nice scented soothing bath </t>
  </si>
  <si>
    <t xml:space="preserve">@martingoode haha - who have you been talking to about me and what have they told you? lol It's all lies! </t>
  </si>
  <si>
    <t xml:space="preserve">I love the Office </t>
  </si>
  <si>
    <t xml:space="preserve">love this f'n show. plus got a good beer buzz thanks to brennan's...thank you birthday jesus </t>
  </si>
  <si>
    <t xml:space="preserve">@BW101 it was end of nov/start dec when R:A came up, I think.. coz I got my bundle just before christmas </t>
  </si>
  <si>
    <t xml:space="preserve"> @khead I'll tell ya, grocery store. It was better when you blasted the oldies. Sugar Ray does not make me.. http://tr.im/jd0y</t>
  </si>
  <si>
    <t xml:space="preserve">laughs off reading tina's entrie. </t>
  </si>
  <si>
    <t xml:space="preserve">@budkennedy El Chile was great! Tried the &amp;quot;Iron Cactus&amp;quot; downtown. It was a lunch buffet. Almost $15 dollars a person!? well it was good </t>
  </si>
  <si>
    <t xml:space="preserve">@babyGotham hi (: you're coming back tomorrow </t>
  </si>
  <si>
    <t xml:space="preserve">@JeffSavageMusic: &amp;quot;Goat tatoos on a hairy butt brighten everyone's day.&amp;quot;  THE quote of the night, LOL!  Our evening brightened @aimoore </t>
  </si>
  <si>
    <t xml:space="preserve">Okay... I am outta here!  Finally getting out of the house!  </t>
  </si>
  <si>
    <t xml:space="preserve">happy 4/20 everyone </t>
  </si>
  <si>
    <t xml:space="preserve">@aghman I can give you lot of suggestions about swearing!! eheh! </t>
  </si>
  <si>
    <t xml:space="preserve">@itaymar welcome! </t>
  </si>
  <si>
    <t>@Shirumi sister! your oningiri is hontou ni oishi desu! arigatou  hehe!</t>
  </si>
  <si>
    <t xml:space="preserve">@ylab we love you loving your job ;-) Just don't forget to have some fun &amp;amp; relaxation, too </t>
  </si>
  <si>
    <t xml:space="preserve">On the phone with Joshua and then most likely bed time. Goodnight everyone </t>
  </si>
  <si>
    <t xml:space="preserve">@chelsea_playboy DAMN!! that would suck, you would of had so much fun aye </t>
  </si>
  <si>
    <t xml:space="preserve">zzz night kids - have a great week </t>
  </si>
  <si>
    <t xml:space="preserve">@audrey_jean whaaaaat? hopevale?! tell me goss! and good luck with your report!! i just have to edit my essay and i'm done </t>
  </si>
  <si>
    <t xml:space="preserve">@emilygrace_bhb omg...itz like the funniest vid ever...seen it so many times already and still makes me laugh really hard...i'm lovin' it </t>
  </si>
  <si>
    <t xml:space="preserve">havent been around to tweet lately... nways, its another rainy day for me, i just hope i wont get wet on my way home later hehe </t>
  </si>
  <si>
    <t xml:space="preserve">What a day! Sunny start at work! </t>
  </si>
  <si>
    <t xml:space="preserve">@andrewfaith take me , i m free </t>
  </si>
  <si>
    <t>@melaniengzuer haha yeah I'm using tweetdeck at home  too bad I can't use 2 account at the same time</t>
  </si>
  <si>
    <t xml:space="preserve">Our very un-pink sleepsacks on a very pink blog: http://tinyurl.com/cv63y8 </t>
  </si>
  <si>
    <t>Sleep with Ania and Rascal.  zzzzzzzzz</t>
  </si>
  <si>
    <t xml:space="preserve">@Princeofpistols grinding man...styling is going great..truly Blessed </t>
  </si>
  <si>
    <t xml:space="preserve">@floppyarms last time I got he bus from Shep Bush to mine, about half 12, I didn't get in till 4. So no, I don't do busses </t>
  </si>
  <si>
    <t xml:space="preserve">@PoisonIvy69 Yeah, i'm real good thx </t>
  </si>
  <si>
    <t>@aritra_m Here's my rating list to aid you  The 9 and 10 rated are best recommendations.</t>
  </si>
  <si>
    <t xml:space="preserve">@SUMMER.. COME FAAAASTER!! klsdjflkdsjfkld; i cant wait until im done with school.. </t>
  </si>
  <si>
    <t xml:space="preserve">too much excitement for one day... going to eat mexican </t>
  </si>
  <si>
    <t xml:space="preserve">Still blogging. Just in case you all wanted an update. </t>
  </si>
  <si>
    <t xml:space="preserve">Njoying vanilla coffee and being happy again </t>
  </si>
  <si>
    <t>@missmiao gorgeous, me heart u. and i wudnt mind being ur driver cuz i 'lap' you..  hv a good week ahead!</t>
  </si>
  <si>
    <t xml:space="preserve">wish she was sleeping with me </t>
  </si>
  <si>
    <t>@epyon_avenger and I'm assuming I need to wait for you to be here for flower and SPF II. I'm cool with that  have a good night.</t>
  </si>
  <si>
    <t>@Coodieranks THANKS  NITE NITE</t>
  </si>
  <si>
    <t xml:space="preserve">@Adrienne_Bailon yay! Check out @djbabyyu....i'm sure u already know, but he's the sheeit! Xoxo Lowe www.cocoandlowe.com </t>
  </si>
  <si>
    <t xml:space="preserve">@nicolerichie this is kinda random Nicole, but I was wondering when do you plan on having your album released? me and others can't wait!! </t>
  </si>
  <si>
    <t>@makavy  No</t>
  </si>
  <si>
    <t>@DivasMistress Yeah, I know.  I love to help people and I get a little excited about it.    Sorry.</t>
  </si>
  <si>
    <t xml:space="preserve">@_maisy lmao!! your fun to confuse!! </t>
  </si>
  <si>
    <t xml:space="preserve">@jimjonescapo i sure did darling. Blessings be upon you tweet jones </t>
  </si>
  <si>
    <t xml:space="preserve">@tommcfly Back to the future!!  And have a great tour! Shame I can't come see you. </t>
  </si>
  <si>
    <t xml:space="preserve">@terrilynnh Thankyou </t>
  </si>
  <si>
    <t xml:space="preserve">@luckigrrl cool @SayTweet badge </t>
  </si>
  <si>
    <t xml:space="preserve">@ronanofficial well feel free to follow me and I'll explain it </t>
  </si>
  <si>
    <t xml:space="preserve">@justroxonmute lol hey there yeah i'm feeling slightly better thanks </t>
  </si>
  <si>
    <t xml:space="preserve">@mrszbrittany WHAT UP!? HEYYY iM GETTiN A LAPTOP!!! </t>
  </si>
  <si>
    <t>@iwillmakeulook they said i had a 1trillion dollar bar tab... i couldnt argue. i had fun. good to see you..  queen city ftw!!!!!!!</t>
  </si>
  <si>
    <t xml:space="preserve">every muscle in my body is sore from weights which is great,but i have some damn middle ear problem! whinge whinge haha </t>
  </si>
  <si>
    <t xml:space="preserve">my tweetdeck is pink and purple! </t>
  </si>
  <si>
    <t xml:space="preserve">Just ate dinner! Yummmmmm stir fry! </t>
  </si>
  <si>
    <t xml:space="preserve">@cvegas when i was watching the photography, it totally reminded me of your pops....a man of great honor </t>
  </si>
  <si>
    <t xml:space="preserve">Glad for another week </t>
  </si>
  <si>
    <t xml:space="preserve">@CaliCG hehe thats ok...glad u had a ball! </t>
  </si>
  <si>
    <t xml:space="preserve">Waiting for a new T.V </t>
  </si>
  <si>
    <t xml:space="preserve">@Frankus80 oh man, I so want to watch that. Marisa Tomei </t>
  </si>
  <si>
    <t xml:space="preserve">@HOMELESSCRISIS Thank you for your support! I appreciate it! </t>
  </si>
  <si>
    <t xml:space="preserve">@amp451 Good morning from this side of the pond! Thanks for following </t>
  </si>
  <si>
    <t xml:space="preserve">is going out for dinner tonight </t>
  </si>
  <si>
    <t>Long good night, God was there and I feel like we all walked away with Him smiling down on our feeble efforts.  excited to be used agian.</t>
  </si>
  <si>
    <t>@lislBR on my way!  x</t>
  </si>
  <si>
    <t>At dads changing my twitter password because i forgot it  all i ahve to do now is get my self a profile picture!</t>
  </si>
  <si>
    <t xml:space="preserve">Casino for my hour lunch </t>
  </si>
  <si>
    <t xml:space="preserve">First peice of dairy milk of the day </t>
  </si>
  <si>
    <t xml:space="preserve">Back to work after nice weekend. Hey ho! Lovely sunny morning though. </t>
  </si>
  <si>
    <t xml:space="preserve">Now am taking a rest </t>
  </si>
  <si>
    <t xml:space="preserve">@FreekitTweekit goodnight sis </t>
  </si>
  <si>
    <t xml:space="preserve">@andrewfaith pick me, i m free of charge </t>
  </si>
  <si>
    <t xml:space="preserve">true story....lol </t>
  </si>
  <si>
    <t xml:space="preserve">@tommcfly What about The Dark Knight for some action, and Pearl Harbor for some romance? </t>
  </si>
  <si>
    <t xml:space="preserve">At school getting ready for at presentation </t>
  </si>
  <si>
    <t xml:space="preserve">@tommcfly ME!!!! please </t>
  </si>
  <si>
    <t xml:space="preserve">@SpicyBev and my bird is a crazy one lol i let her free 2 times a day and she enjoys it a lot! and flies back in her cage alone </t>
  </si>
  <si>
    <t xml:space="preserve">@pob34 ok then.dont forget dog food if u can. </t>
  </si>
  <si>
    <t xml:space="preserve">When the Sun shines in this country everyone feels and acts 100 times happier! It is amazing the transformation! </t>
  </si>
  <si>
    <t>@SamJagger Dead Like Me is a great show  2nd season loses it's charm a bit and avoid the movie at all costs!</t>
  </si>
  <si>
    <t xml:space="preserve">@damana He he, thought so but worth a try anyway </t>
  </si>
  <si>
    <t xml:space="preserve">Advent Children Complete ud beres!! Skarang nungguin english subs ny deh </t>
  </si>
  <si>
    <t>By @lohsie #GOMC is over - aroung 1,5k extra clicks for @cookelani in 3 weeks - dont know if it's really good, but should be alright   ...</t>
  </si>
  <si>
    <t xml:space="preserve">@serengetisunset Of course. I'll be going where ever the group goes </t>
  </si>
  <si>
    <t xml:space="preserve">@kiloko_ NOOO because facebook has all those apps and notifs that bother the life out of me. myspace&amp;gt;facebook </t>
  </si>
  <si>
    <t>@aritra_mHere's my rating list to aid you  The 9 and 10 rated are best recommendations. http://tinyurl.com/d32nwp</t>
  </si>
  <si>
    <t xml:space="preserve">good morning/night everyone </t>
  </si>
  <si>
    <t xml:space="preserve">@tinnywonks April 20 &amp;quot;has long been an unofficial day of celebration for marijuana fans.&amp;quot; Hence, Happy 420! Thanks to the New York Times. </t>
  </si>
  <si>
    <t>loves catching the train with friends  time goes so much faster.</t>
  </si>
  <si>
    <t>is so proud of everyone involved in the NWFASA Conference.. and thinks our Showcase was one of the best ones.  No bias.    Great job!</t>
  </si>
  <si>
    <t xml:space="preserve">@tommcfly somthing funny! comedy is always a good thing when on tour </t>
  </si>
  <si>
    <t xml:space="preserve">@DianaRusso  Be back soon I have dinner on table right now. Leah sent e-mail for me. Will sort it out soon lol </t>
  </si>
  <si>
    <t>@tommcfly one tree hill seasons  (if you watch it that is lol)....have an awesome time on tour and i will see you in portsmouth  xx</t>
  </si>
  <si>
    <t>SharePoint - ??? ????? ? ??????  #remixru</t>
  </si>
  <si>
    <t xml:space="preserve">got black skinny jeans XD    now am watching twilightt </t>
  </si>
  <si>
    <t xml:space="preserve">@misscourtney13 cute new userpic! </t>
  </si>
  <si>
    <t xml:space="preserve">@dicesix owh.. maybe sudden  change of weather all the time huh?..its raining here..and i enjoy it! </t>
  </si>
  <si>
    <t xml:space="preserve">@shaundiviney Do you have facebook, cause there is someone with your photo and it says Shaun Diviney, it it yours? Please say </t>
  </si>
  <si>
    <t>@Brodhe Even better, lunchtime nachos  Was worth it.</t>
  </si>
  <si>
    <t xml:space="preserve">Yay! New episodes of Desp. housewives, Brothers and Sisters and In plain sight! </t>
  </si>
  <si>
    <t xml:space="preserve">@podblack I'm glad he seamlessly worked that into the conversation. </t>
  </si>
  <si>
    <t xml:space="preserve">@3dnatee please don't tease the people like that... u know they were probably drooling all over ur videos... </t>
  </si>
  <si>
    <t xml:space="preserve">how soon they forget </t>
  </si>
  <si>
    <t>@AmyNicolee Yay! You got twitter!!! You've come over to the dark side...thankfully it's rather sunny, lol!  It's addicting though, huh? &amp;lt;3</t>
  </si>
  <si>
    <t xml:space="preserve">watching larry king about twittering...still dont fucking get it </t>
  </si>
  <si>
    <t xml:space="preserve">@luishandshake the secret handshake's new album is siiiick. 'saturday' is everything that this winter outside, is not </t>
  </si>
  <si>
    <t>@quinnifer_ hahaha. well you're welcome m'dear  I don't even need new jeans!! but mum insists on &amp;quot;new winter pants&amp;quot;</t>
  </si>
  <si>
    <t>@anthonylewry haha i know. thanks for the tips and advice and thangs  i appreciate that. im alright just having the late night blahs haha</t>
  </si>
  <si>
    <t>My place for 5 weeeks in June  http://twitpic.com/3budf</t>
  </si>
  <si>
    <t>Vote your opinion on Susan Boyle!    http://tinyurl.com/SusanBoylePoll</t>
  </si>
  <si>
    <t xml:space="preserve">I had a lovely birthday </t>
  </si>
  <si>
    <t xml:space="preserve">@dgstl SHOUT OUT to you! </t>
  </si>
  <si>
    <t xml:space="preserve">Just woke up, going through to town later for some lunch - but for now I think I will get up and get a shower </t>
  </si>
  <si>
    <t>@laineydonnelly have fun with the vintage dresses..  x</t>
  </si>
  <si>
    <t xml:space="preserve">@curiouscow its 1 now </t>
  </si>
  <si>
    <t xml:space="preserve">@iMatty old fart! </t>
  </si>
  <si>
    <t xml:space="preserve">@tommcfly die hard! or transformers.. omigosh ur tour starts tomorrow, not that im gona be there.. stupid kilometres! anyway have fun! </t>
  </si>
  <si>
    <t xml:space="preserve">one more little step before i can apply to unemployment benefits </t>
  </si>
  <si>
    <t xml:space="preserve">@tommcfly Flight of the Conchords </t>
  </si>
  <si>
    <t xml:space="preserve">@DanaW915 WOW!!! Just got your msg ... What will you spend that $ on?? Fun stuff ... Or bills? </t>
  </si>
  <si>
    <t xml:space="preserve">@scarydan awesome! congrats on your win </t>
  </si>
  <si>
    <t xml:space="preserve">@Adam16bit Strong Bad? I think I will! </t>
  </si>
  <si>
    <t xml:space="preserve">fun bday weekend. going to sleep. gnite </t>
  </si>
  <si>
    <t xml:space="preserve">in der uni. hope that internet-connection wonï¿½t break down so I can watch Germanys next topmodel </t>
  </si>
  <si>
    <t xml:space="preserve">Waiting for tweetie </t>
  </si>
  <si>
    <t xml:space="preserve">@ThankTank U R Welcome! </t>
  </si>
  <si>
    <t xml:space="preserve">A busy day ahead.. </t>
  </si>
  <si>
    <t>morning all. lovely sunny day in London.  got a good feeling about this week  enjoy your days</t>
  </si>
  <si>
    <t xml:space="preserve">@lolomani1 hehehe happy 420. so am I gonna see u tmw? grand daddy then cupcake mission </t>
  </si>
  <si>
    <t>man isn't it fun to watch food being tortured!  http://tinyurl.com/cjo4oa so cool!</t>
  </si>
  <si>
    <t xml:space="preserve">Sunburned from shooting an all day shoot for Endeverafter's music vid, bought mucho Aloe! Tomorrow NAB and doing a class with Victor Milt </t>
  </si>
  <si>
    <t xml:space="preserve">getting headache from thinking up a semanticly correct classname. bugger, using class=&amp;quot;describehowitlooks&amp;quot; is much easier than &amp;quot;whatitis&amp;quot; </t>
  </si>
  <si>
    <t xml:space="preserve">@MrNegMrPos We wish you welcome! See you next year. </t>
  </si>
  <si>
    <t xml:space="preserve">New fresh week! Good weather and ready to take off! </t>
  </si>
  <si>
    <t xml:space="preserve">man, i need some stress to work good  i can see the difference now the deadline is comming </t>
  </si>
  <si>
    <t xml:space="preserve">just wrote the most mind blowing paper for my Buddhism class... in 20 minutes no less.. </t>
  </si>
  <si>
    <t xml:space="preserve">Back at school today. . . Atleast the sun's shining. </t>
  </si>
  <si>
    <t>Lol goodnight twitter buddy!  Occhi</t>
  </si>
  <si>
    <t xml:space="preserve">@aplusk yea dont let the jackasses on here get to you. i think what you did was a good thing and it was for a good cause. </t>
  </si>
  <si>
    <t xml:space="preserve">listening to charice </t>
  </si>
  <si>
    <t>@jolienguyen body heats back up after the cooling creme wears off. so avoid store bought ish!!  hope you feel better</t>
  </si>
  <si>
    <t xml:space="preserve">@shellsta101 where exactly in Aussie... I've been to new castle.. and Sydney </t>
  </si>
  <si>
    <t>@BLUESBOOGIE you are no slouch yourself  ? http://blip.fm/~4mi2r</t>
  </si>
  <si>
    <t xml:space="preserve">@Scottcbakken i wanna hear an acceptance speech..... please </t>
  </si>
  <si>
    <t xml:space="preserve">@tracymacy  I hope everything goes well at your meeting next week. I'm sure it will! </t>
  </si>
  <si>
    <t>@iheartuteddie GOOD LUCK  i have study hall  see u in lunch ? or ur gonna go to the leavers thingy ?:p</t>
  </si>
  <si>
    <t xml:space="preserve">@fallenstar_ Most certainly dear </t>
  </si>
  <si>
    <t xml:space="preserve">Catching up with old friends.. </t>
  </si>
  <si>
    <t xml:space="preserve">@Nick_Juhasz its 4/20 biatch!!! </t>
  </si>
  <si>
    <t xml:space="preserve">@brigittedale Awesome! Congrats. If you never drove an &amp;quot;European&amp;quot; car before, you'll love it. </t>
  </si>
  <si>
    <t xml:space="preserve">@PeterKinder Was just talking about you earlier tonite, with a former MOGOP politico; keep up the great work, in the Show-Me State!!  </t>
  </si>
  <si>
    <t xml:space="preserve">@rhea_m Yep! It is. </t>
  </si>
  <si>
    <t xml:space="preserve">@kumar   ahhh last call for alcohol just happened.. I love the waitress here - Brittany rocks! </t>
  </si>
  <si>
    <t xml:space="preserve">@CrispyD aircon? Fan? Open window?just some thghts </t>
  </si>
  <si>
    <t xml:space="preserve">man, i need some stress to work good  i can see the difference now the deadline is coming </t>
  </si>
  <si>
    <t xml:space="preserve">yoooooo! ya girl iz out 4 tha nite. yall have a blazin day....literally. </t>
  </si>
  <si>
    <t xml:space="preserve">back to twitter! </t>
  </si>
  <si>
    <t xml:space="preserve">@ddlovato Its almost 4am and I am blasting ur CD.haha! Idc though...no one complained yet. ;P but have a blast in Madrid.love you girl!!! </t>
  </si>
  <si>
    <t xml:space="preserve">@aplusk  http://twitpic.com/3nav8 this is a weapon of mass destruction </t>
  </si>
  <si>
    <t xml:space="preserve">Just off to take the kids to school - HURRAH!!!  </t>
  </si>
  <si>
    <t xml:space="preserve">hi @orchidbau ! I would suggest music of my electro project *** http://bit.ly/12KoF0 *** fresh, kickin', different! free dl &amp;amp; have fun </t>
  </si>
  <si>
    <t>http://twitpic.com/3nawi - My little harelipped girl turns 4 today.   Er... okay... so she's not exactly mine...</t>
  </si>
  <si>
    <t xml:space="preserve">I believe! </t>
  </si>
  <si>
    <t>Is sufficiently stuffed after dinner  kanakattack to the max. Lol</t>
  </si>
  <si>
    <t xml:space="preserve">I am watching TV </t>
  </si>
  <si>
    <t>spent the day with p  hilton waved at us.. wooh!</t>
  </si>
  <si>
    <t xml:space="preserve">got a haircut, bought an awesome dress, had a great birthday dinner...today was good </t>
  </si>
  <si>
    <t>@aplusk do u ever sleep?  how many hrs on avg u get?</t>
  </si>
  <si>
    <t xml:space="preserve">morning- HOLIDAYS </t>
  </si>
  <si>
    <t>@loudmouthman Assuming re #Fasthosts vs #Memset, thanks  Being owner-managed vs United-Internet/Pipex/Faceless-Mega-Corp -managed helps ;)</t>
  </si>
  <si>
    <t xml:space="preserve">@sarahdunys that looks sweet!! very jealous which i was on holiday </t>
  </si>
  <si>
    <t xml:space="preserve">ye baby! first software issue sorted! now for the next one. What a way to start the week </t>
  </si>
  <si>
    <t>I LOVE CORNELIUS!! he totally made my day by pwning that biatch  hehehe</t>
  </si>
  <si>
    <t xml:space="preserve">@Bret_Griswold hope things are well </t>
  </si>
  <si>
    <t xml:space="preserve">@MrBenzedrine go write out what you think they all are and post on 2*R? </t>
  </si>
  <si>
    <t xml:space="preserve">@otherblackstuff you enjoy the party tonight </t>
  </si>
  <si>
    <t xml:space="preserve">@mileycyrus follow Britney </t>
  </si>
  <si>
    <t xml:space="preserve">@spudcheyne Who knows. It might come true. </t>
  </si>
  <si>
    <t xml:space="preserve">I JUST FINISHED THE MILEY CYRUS BOOK ! </t>
  </si>
  <si>
    <t xml:space="preserve">@MMartin www.atlassian.com/starter - offer opened 2 hours ago, 118 hours to go. So yes, still available </t>
  </si>
  <si>
    <t xml:space="preserve">picture yourself on a boat on a river with tangerine trees and marmalade skies </t>
  </si>
  <si>
    <t xml:space="preserve">is starting to see things come together. It's a nice feeling. </t>
  </si>
  <si>
    <t xml:space="preserve">@aplusk dont listen to @Deltaqte he's an asshole. we all love u </t>
  </si>
  <si>
    <t>wow, i was up in time for a macdonnalds breakfast!! haven't had one for years!  nom nom... still counts if i've not gone to bed right?!</t>
  </si>
  <si>
    <t>@jordanfish Most people hate me for it  I was just amazed so many people cared actually..</t>
  </si>
  <si>
    <t xml:space="preserve">That movie was soooo good! </t>
  </si>
  <si>
    <t xml:space="preserve">Getting ready for the event of the day! @tsivas and my daughter's christening </t>
  </si>
  <si>
    <t xml:space="preserve">@filmutopia No doubt mine will too, which is fine. It's not about the numbers for either of us. </t>
  </si>
  <si>
    <t xml:space="preserve">@khodges2 there hair is Au Naturel! God's gift. Am sure the server can handle Oprah </t>
  </si>
  <si>
    <t xml:space="preserve">On my way to school in about less than and hour  i don;t like school seein' as i dint do my coursework mwahahahahha! </t>
  </si>
  <si>
    <t xml:space="preserve">@severanc3 morning, yeah got the code, replying now </t>
  </si>
  <si>
    <t xml:space="preserve">@Tabz Thanks </t>
  </si>
  <si>
    <t xml:space="preserve">@_maisy Loveeeee you! </t>
  </si>
  <si>
    <t xml:space="preserve">@Annette_15 Hi anette i meet you at San Remo and i kiss you and i am very happy for all, bye </t>
  </si>
  <si>
    <t xml:space="preserve">@JaxLicurse and same 2 u, rest well, we'll do this again SOON! Hugs! </t>
  </si>
  <si>
    <t>watching twilight  ilove this movie hehe</t>
  </si>
  <si>
    <t xml:space="preserve">@ShannonElizab Cool clip </t>
  </si>
  <si>
    <t xml:space="preserve">@drjoesDIYhealth nearly there. @TheBetterSexDoc liked the 'I think therefore i am single' quote- made me smile </t>
  </si>
  <si>
    <t xml:space="preserve">@aplusk I love that response. </t>
  </si>
  <si>
    <t xml:space="preserve">After all these years of hiking and 2 failed attempts I have finally tackled my &amp;quot;Arch&amp;quot; nemesis... the Koko Crater Arch that is... </t>
  </si>
  <si>
    <t xml:space="preserve">I'm on twitter - well at least I think I am - I'll get this thing eventually </t>
  </si>
  <si>
    <t xml:space="preserve">Busy day today, sorry Twitter </t>
  </si>
  <si>
    <t xml:space="preserve">so how r u all? and hows life? share it with me </t>
  </si>
  <si>
    <t>Can't BELIEVE I am unable to sleep...so tired....TOO tired I guess! Grrrr G-nite!!!!!!!!  C U 2morrow</t>
  </si>
  <si>
    <t xml:space="preserve">@MzLeeshyD i'm always gentle </t>
  </si>
  <si>
    <t xml:space="preserve">just unfriended you on facebook.. ha.. purging.. </t>
  </si>
  <si>
    <t xml:space="preserve">last day in melbourne was pretty good. wish i could have seen ben again though. tomorrow: QLD </t>
  </si>
  <si>
    <t xml:space="preserve">@Junderstated lls hell no....and imma witness cause i have an 8am and 10am class </t>
  </si>
  <si>
    <t xml:space="preserve">SWEET! My tax refund showed up in my checking account today. </t>
  </si>
  <si>
    <t xml:space="preserve">@Mr_Inkredible so y r you inkredible? </t>
  </si>
  <si>
    <t xml:space="preserve">good night ii love my boyfriend again back on GREAT terms whooo hooo oh yeah its 4/20 national weed day =] but ii don't smoke </t>
  </si>
  <si>
    <t>@mileycyrus don't worry, you'll be fine  God bless you xD</t>
  </si>
  <si>
    <t xml:space="preserve">@jackpea &amp;quot;Do you use Twitter?&amp;quot; </t>
  </si>
  <si>
    <t>@tommcfly seinfeld  if you even have that</t>
  </si>
  <si>
    <t xml:space="preserve">@mileycyrus it'll be okay </t>
  </si>
  <si>
    <t xml:space="preserve">Love those days you wake up early and don't have to get up straight away </t>
  </si>
  <si>
    <t xml:space="preserve">Gonna have breakfast then get out of here </t>
  </si>
  <si>
    <t>Listening to A Little Peice of Heaven  I &amp;lt;3 a7x</t>
  </si>
  <si>
    <t xml:space="preserve">@MsRobynP yep the hawks handled they biz cant hate on um sweets </t>
  </si>
  <si>
    <t xml:space="preserve">Its so hot!well im off to sleep..goodnight </t>
  </si>
  <si>
    <t>4/20 haha  the day beginss</t>
  </si>
  <si>
    <t xml:space="preserve">thinks a neatly trimmed rob zombie is flippin shagable I never knew he was so hot under that mass of hair..I can only do so much goodboy </t>
  </si>
  <si>
    <t xml:space="preserve">@jlandells And you are surprised, why.....? </t>
  </si>
  <si>
    <t xml:space="preserve">@JeremyJacobs no, it's just bleurgh </t>
  </si>
  <si>
    <t xml:space="preserve">@b50 then read the lines in between.. rather than reading the entire thing. thats what i did btw </t>
  </si>
  <si>
    <t xml:space="preserve">@mschaffel 5, REM &amp;quot;My Program by M Schaffel&amp;quot; ,10 PRINT &amp;quot;Hello Gadget Show&amp;quot;, 20 GOTO 10.    </t>
  </si>
  <si>
    <t>@mileycyrus same ! My mum gone on holiday with my brother and his wife , but I'm at college so I'm ok for now  , how are you doing? X</t>
  </si>
  <si>
    <t xml:space="preserve">@DujourMag lol at that music artist thing </t>
  </si>
  <si>
    <t xml:space="preserve">@ej_smith Nonono, YOUR so cool. I looked at it and thought as much. So we are both happy </t>
  </si>
  <si>
    <t xml:space="preserve">@tommcfly Hot Fuzz </t>
  </si>
  <si>
    <t xml:space="preserve">Yesterday I declared the bicycle season open with a first ride to a nearby recr. area. Today I pay the price </t>
  </si>
  <si>
    <t>@nonafairuz fuck you and your 200+ followers. (i say that with loooove!  )</t>
  </si>
  <si>
    <t xml:space="preserve">@greaggedeanman, the one with ''saving the world one song at a time''? I got that one and the UCAP tour shirt  </t>
  </si>
  <si>
    <t>@azndragon1 whoohoooo. a few more days before i start working again! lol  so who do i report to on thursday?</t>
  </si>
  <si>
    <t xml:space="preserve">Home again. Turned out that it's a stomach thing, thank god. I get to keep my appendix. </t>
  </si>
  <si>
    <t>@mileycyrus aoww, be happy miley  just 10 days! i know you can wait! :ï¿½</t>
  </si>
  <si>
    <t xml:space="preserve">@mcannonbrookes I registered. Thanks </t>
  </si>
  <si>
    <t xml:space="preserve">@casual_intruder Okey dokey </t>
  </si>
  <si>
    <t xml:space="preserve">just finished teaching gutiar </t>
  </si>
  <si>
    <t>@CameronsFace hehe thnx  &amp;lt;3333333</t>
  </si>
  <si>
    <t xml:space="preserve">@ba7ar u made it sound like a beer, thas all </t>
  </si>
  <si>
    <t xml:space="preserve">Thought that was an interesting stat. Going back to sleep now. </t>
  </si>
  <si>
    <t xml:space="preserve">Live stream tomorrow at 4pm EST !!! </t>
  </si>
  <si>
    <t xml:space="preserve">@cookiedorksx3 I'm doing great! </t>
  </si>
  <si>
    <t xml:space="preserve">@Copra thanks for the tips! </t>
  </si>
  <si>
    <t xml:space="preserve">just saw a news item on health and safety in the uk. apparently uk gov spent ï¿½1million+ topple testing gravestones for H&amp;amp;S. honestly </t>
  </si>
  <si>
    <t xml:space="preserve">@OfficialDHough That was AWESOME! Great job with the editing. That must have been a lot of work </t>
  </si>
  <si>
    <t xml:space="preserve">had a great party last night, lots of drinking, rock band and won a poker game </t>
  </si>
  <si>
    <t xml:space="preserve">@MissAvarice I'll be leaving Charlotte soon to move to NYC </t>
  </si>
  <si>
    <t xml:space="preserve">@OSUFilipino I prayed for the Fragua-ers and thought of you guys all weekend! Hope it was just as amazing as Fragua VI! </t>
  </si>
  <si>
    <t>Had an amazing weekend with the most beautiful girl on the planet  I love you Melissaaaaaaa</t>
  </si>
  <si>
    <t xml:space="preserve">@cindyleigh if you've got a sort throat you probably need something that smells like cough syrup: Jager or Pelinkovac </t>
  </si>
  <si>
    <t>I had a fun day yesterday with my cousins  I love the videos you showed me in youtube @luaann</t>
  </si>
  <si>
    <t xml:space="preserve">@wendywings how are you? </t>
  </si>
  <si>
    <t xml:space="preserve">eating thai </t>
  </si>
  <si>
    <t xml:space="preserve">@lphil88 See, you've got it already.  But take Kasey's advice and avoid the mobile updates.  Luckily I hv unlimited txts now! </t>
  </si>
  <si>
    <t>I just remembered  its 420! Bahahahaha you know what that means  too bad i quit that tradition years ago. Lol knight all!</t>
  </si>
  <si>
    <t>Just started up his twitter account  Work tomorrow! Aaaaah =P</t>
  </si>
  <si>
    <t>@Helikon  great! Do you still like it in Utrecht?</t>
  </si>
  <si>
    <t>@mileycyrus this is gonna be 10 days of fun  enjoy it ;)</t>
  </si>
  <si>
    <t xml:space="preserve">going to sleep now. I hope i have a weird dream! </t>
  </si>
  <si>
    <t xml:space="preserve">meeting with g-star crew </t>
  </si>
  <si>
    <t xml:space="preserve">@ellie1971 hehe you gave Jared the idea to create a twitter profile ;) so sweet </t>
  </si>
  <si>
    <t xml:space="preserve">@coollike thought I might show my 'TARDIS'd' out ipod http://twitpic.com/3na07 </t>
  </si>
  <si>
    <t xml:space="preserve">@mileycyrus Greatest movie ever! </t>
  </si>
  <si>
    <t xml:space="preserve">just went for a nice, long walk </t>
  </si>
  <si>
    <t xml:space="preserve">Heading to bed. I have an online class starting tomorrow(today)! </t>
  </si>
  <si>
    <t xml:space="preserve"> Demi lovato is comming to london so is miley YAY! you lot will see me there trustttt mee still want to know what time itunes gig starts</t>
  </si>
  <si>
    <t xml:space="preserve">@rachmurrayX YESYESYES. mums hair dyer woke me up haa but im readind mfy again im on chapter 2 </t>
  </si>
  <si>
    <t xml:space="preserve">@Rhianna_Thai Too broke for cocktails!! I should have just enough for pancakes </t>
  </si>
  <si>
    <t xml:space="preserve">The designs are going really good..name of label will be released soon!! already got bulk people wanting to buy the designs </t>
  </si>
  <si>
    <t>@tommcfly back to the future  x</t>
  </si>
  <si>
    <t xml:space="preserve">@seventy_eight Good luck!  Well done on losing your weight </t>
  </si>
  <si>
    <t xml:space="preserve">Writing book project. Immersed in meditation; journeys in The Big Dreamtime. Get back to you before Viroqua road trip Wed. Namaste </t>
  </si>
  <si>
    <t xml:space="preserve">@Fierce_Princess Hey! I replied to our role play... </t>
  </si>
  <si>
    <t xml:space="preserve">Happy Monday ya'll! Just letting you know I've updated my blog: www.blog.raylenesongbird.com </t>
  </si>
  <si>
    <t xml:space="preserve">@Issybella nice, judgeman </t>
  </si>
  <si>
    <t>@afwife08 uuu, and here i 9.45 AM  great weather, wonderful day! &amp;lt;3</t>
  </si>
  <si>
    <t xml:space="preserve">@Leabella Sweet signoff...Rest Well! </t>
  </si>
  <si>
    <t>@WarrenMoney I tweet from my phone all the time   http://twitpic.com/3nb4b</t>
  </si>
  <si>
    <t>@antipyronympho the new BSG movie for Melanie  is around 70%, was listening to music on blip.fm but I hate that it tweets everything.</t>
  </si>
  <si>
    <t>@gourmeted Glad you're feeling better  Cranberry, almond, cinnamon, maple and pecans in the granola sounds so tasty! Great combination.</t>
  </si>
  <si>
    <t xml:space="preserve">@Meister_Schmerz Good job, hope it was a great weekend, and lot's of suspensions! </t>
  </si>
  <si>
    <t xml:space="preserve">@apreezyl wrong! but might as well be his birthday </t>
  </si>
  <si>
    <t xml:space="preserve">Also, the interview in the hot tub is slightly disturbing! </t>
  </si>
  <si>
    <t xml:space="preserve">@missyjack Thanks for the awesome tweeterings!! Isn't Misha full of snarky sarcastic AWESOME?!!! Glad you had a blast. </t>
  </si>
  <si>
    <t xml:space="preserve">Its all about the g1 phone tina </t>
  </si>
  <si>
    <t xml:space="preserve">one more class, then the lazy half of my day. </t>
  </si>
  <si>
    <t xml:space="preserve">@mileycyrus YOU TELL @PerezHilton the truth chickedy </t>
  </si>
  <si>
    <t xml:space="preserve">@dean_cummings Me too! Day of that is not off to see and osteo-doo dah </t>
  </si>
  <si>
    <t>Hi! Back after a short easter break  Right now we are mailing some pepole we need to speak to. Hugs</t>
  </si>
  <si>
    <t xml:space="preserve">@_naKi my flight's been canceled as previously tweeted. but goodnight </t>
  </si>
  <si>
    <t xml:space="preserve">just got back from babysitting Dean and Mason...they are too cute </t>
  </si>
  <si>
    <t xml:space="preserve">One more Advice of the Day: With Great Powers Comes Great Responsibility </t>
  </si>
  <si>
    <t xml:space="preserve">@dshimoff OK thanks </t>
  </si>
  <si>
    <t xml:space="preserve">@howlatthemoon </t>
  </si>
  <si>
    <t xml:space="preserve">thanks @AussieHobbit for the warm welcome </t>
  </si>
  <si>
    <t xml:space="preserve">Update from the M.C.U.'s introduction : &amp;quot;Hallo mijn naam is Mas !!!&amp;quot; followed by a chorus from the other kids : &amp;quot;Haalllooooo Maaaas !!!&amp;quot; </t>
  </si>
  <si>
    <t xml:space="preserve">@jeffwidman thanks brotha </t>
  </si>
  <si>
    <t xml:space="preserve">Found that special person. </t>
  </si>
  <si>
    <t xml:space="preserve">is on the bus to Innaloo with @MeiosisNecrosis to see MONSTERS VS. ALIENS </t>
  </si>
  <si>
    <t xml:space="preserve">So much fucking love tonight.  I love my friends. &amp;lt;3 I'm very lucky. </t>
  </si>
  <si>
    <t>Hello Twitter  Bon we ?</t>
  </si>
  <si>
    <t xml:space="preserve">This is such a great night. The perfect kind of weather. It makes me smile! </t>
  </si>
  <si>
    <t xml:space="preserve">Hello everyone on twitter i'm new to twitter so please welcome me </t>
  </si>
  <si>
    <t>@mkeguy69 LOL!!!! YEPPY!!!!  rheckendo@yahoo.com yours? I'll also try getting some........pictures (trying to use in nice terms)</t>
  </si>
  <si>
    <t xml:space="preserve">People tryin to break us apart and were not even together... Yet. I heart jealous people </t>
  </si>
  <si>
    <t xml:space="preserve">Wheels down, FRA. Now to cab it to Mainz, find hotel, and a bed and shower. </t>
  </si>
  <si>
    <t xml:space="preserve">Be Back soon...I'm finally watching &amp;quot;AUSTRALIA&amp;quot; for the first time...sorry..this Aussie was a lil late in doing so..tweet soon xo </t>
  </si>
  <si>
    <t xml:space="preserve">doin crossword puzzle at work!!! </t>
  </si>
  <si>
    <t xml:space="preserve">up late, watching Susan Boyle's interview on Larry King!  </t>
  </si>
  <si>
    <t xml:space="preserve">@shinraisei Be nice now </t>
  </si>
  <si>
    <t xml:space="preserve">@karenhaspolat Good luck with it all Karen. See you soon </t>
  </si>
  <si>
    <t xml:space="preserve">@dean_cummings My osteopath is definitely a hero </t>
  </si>
  <si>
    <t xml:space="preserve">@banx inventing new words. #favvvv </t>
  </si>
  <si>
    <t xml:space="preserve">Something like school.. </t>
  </si>
  <si>
    <t xml:space="preserve">is currently listening to &amp;quot;Introduce Yourself&amp;quot; by Faith No More #FNM #musicmonday #fuckmikepatton </t>
  </si>
  <si>
    <t>@thetwinz  amazing! Can't wait to start working with such creative &amp;amp; talented ladies  ((Joanny))</t>
  </si>
  <si>
    <t xml:space="preserve">Good Morning Tweeps </t>
  </si>
  <si>
    <t>Good Morning Twitterverse! We have a sunny day here today, and im so thankful for it bcos im Solar Powered  #pmotm</t>
  </si>
  <si>
    <t>Check out our new portfolio on LeSportsac &amp;amp; 35th Anniversary FiFi Lapin event just last week  http://cleanpapercut.com/works/?p=27</t>
  </si>
  <si>
    <t xml:space="preserve">@mileycyrus i hope you have a great time over there! </t>
  </si>
  <si>
    <t xml:space="preserve">@scottrmcgrew u r most welcome! </t>
  </si>
  <si>
    <t xml:space="preserve">@captainjennifer Welcome back! you working on anything nice? @10and5 wants more of your work </t>
  </si>
  <si>
    <t xml:space="preserve">Good morning or good night my friends as it applies to you. </t>
  </si>
  <si>
    <t>Finaally brought Russell Brands book  FUCK YEAH!</t>
  </si>
  <si>
    <t xml:space="preserve">Oh its the commercial with *sings* the littllee animmmaal that's gonna save ya money on ur car insurancee. Hehehehe. </t>
  </si>
  <si>
    <t xml:space="preserve">@ryannorthcott  I like your name </t>
  </si>
  <si>
    <t xml:space="preserve">LIVE AID is still one of the most impactful events of my life...watched the entire thing on mtv w/ my high school friends...and the world </t>
  </si>
  <si>
    <t xml:space="preserve">@Emzy_Chica ohh thank you (: i know she is defo there on thursday, shes playing in the apple store, but i can't go that day  lol thanks </t>
  </si>
  <si>
    <t xml:space="preserve">mmmmm, hes hot, OMG thats the guy from the pool, OMG YES! whats his name? we will ask tomorrow </t>
  </si>
  <si>
    <t xml:space="preserve">@adam_mathews yeh it shud. R u on this poll craze captain a? </t>
  </si>
  <si>
    <t xml:space="preserve">@annabethblue, Thank you TBFF </t>
  </si>
  <si>
    <t xml:space="preserve">@jasminepw http://www.rishi-tea.com/ thanks for that link about the fair trade tea </t>
  </si>
  <si>
    <t xml:space="preserve">@thewesleychan hope you are having fun at the playground. Have a safe flight and a fun tour, since its the last stop. </t>
  </si>
  <si>
    <t>waiting for that good answer from Huawei! Actually, hoping that it's good  come on, im excited and unpatient!</t>
  </si>
  <si>
    <t xml:space="preserve">@heyitsmonica wish i could see u dancing,tell me about it...pleaseee... </t>
  </si>
  <si>
    <t>@mileycyrus @afwife08 uuu, and here i 9.45 AM  great weather, wonderful day! &amp;lt;3i absolutley agree with you!</t>
  </si>
  <si>
    <t xml:space="preserve">not a tear was shed </t>
  </si>
  <si>
    <t xml:space="preserve">Tomorrow is gonna be awesome Rocker </t>
  </si>
  <si>
    <t>@tickteevee Alright Lee... Yes Lee my lovely friend, ol' buddy. ol' pal I slept like a baby ty for asking my beautiful sweet!  lovey dovey</t>
  </si>
  <si>
    <t xml:space="preserve">** Settling in to bed for the night. Finally! </t>
  </si>
  <si>
    <t xml:space="preserve">...oh yeah and I've got a spare ticket...  as usual! </t>
  </si>
  <si>
    <t xml:space="preserve">hmm. her favorite song with tell you more about her then she ever will. </t>
  </si>
  <si>
    <t xml:space="preserve">@FleaMike I already have a banjo - maybe I should get some practice in on that, first </t>
  </si>
  <si>
    <t>@BrookeAdamsTBG5 good to hear it has benn for me too  ilu girl ur fan and supporter forev megan sparkes</t>
  </si>
  <si>
    <t xml:space="preserve">@babybebe glad you got home please replay please </t>
  </si>
  <si>
    <t>@Hannimal1 duh  I miss you already!</t>
  </si>
  <si>
    <t xml:space="preserve">is on twitter! </t>
  </si>
  <si>
    <t xml:space="preserve">@nagham HELLO  Although I'm not in Photoworld! </t>
  </si>
  <si>
    <t xml:space="preserve">i think i love this twitter thing. </t>
  </si>
  <si>
    <t xml:space="preserve">@wethink are there humans involved?  </t>
  </si>
  <si>
    <t xml:space="preserve">@beccaRAR I like your new pic </t>
  </si>
  <si>
    <t>@chelsea_playboy i would disown you if you went fully blonde  mwahaha ohh i want a rainbow dress *cries*</t>
  </si>
  <si>
    <t xml:space="preserve">the final days to get my A-levels: Day 25: 5 Hours school but no teacher is coming, as always </t>
  </si>
  <si>
    <t xml:space="preserve">@MadamSalami hope it goes well </t>
  </si>
  <si>
    <t xml:space="preserve">@rachmurrayX no im reading it nowww lol </t>
  </si>
  <si>
    <t xml:space="preserve">@ultimation are you coming in today? </t>
  </si>
  <si>
    <t xml:space="preserve">@chrisquintana Awwww, you're leaving already???  ok, good night! </t>
  </si>
  <si>
    <t xml:space="preserve">Is recovering from the cold, but am back to work. The trident forum realy helped. Just discovered Oprah.. flowing </t>
  </si>
  <si>
    <t xml:space="preserve">eww, my last tweet went off prematurely. I thought guys are the only ones with that problem! </t>
  </si>
  <si>
    <t xml:space="preserve">@andrewshee actually if you pass the AK 47 to account management, I'm sure they will put it to good use against the client... </t>
  </si>
  <si>
    <t xml:space="preserve">@basantam Why hello Marcus, nice name you've got there </t>
  </si>
  <si>
    <t xml:space="preserve"> Didn't have time updating because was 2 busy enjoying this &amp;quot;love making, sleep with no clothes on, &amp;amp; eating bbq&amp;quot; weather. I miss this &amp;lt;3</t>
  </si>
  <si>
    <t xml:space="preserve">@sbradshaw @celestehopkins let us know how you get on </t>
  </si>
  <si>
    <t xml:space="preserve">@murnahan There you go again! Not quite Rick Astley... although I may have preferred it </t>
  </si>
  <si>
    <t>has just read a very nice email  Now, let's work a little bit...</t>
  </si>
  <si>
    <t xml:space="preserve">@mileycyrus thats true, we can be happy </t>
  </si>
  <si>
    <t xml:space="preserve">Selling unneeded stuff. Someone wanting a NeXT workstation, or rare SGI, HP 712 'Gecko'? Or a nice, fast, G40 VW Polo? </t>
  </si>
  <si>
    <t>Nice. Liking the pic as well. Now have something to improve on myself...  re: http://ff.im/2esHr</t>
  </si>
  <si>
    <t xml:space="preserve">@__wendywindow oh dammit now you make me want to eat milk and cookies, brb im gonna go get some </t>
  </si>
  <si>
    <t xml:space="preserve">@Shamari so go for it!  if i can offer any assistance, just holler, and i'm there.  </t>
  </si>
  <si>
    <t>@jameszabiela having some darkness ep with my starbucks this morning   http://twitpic.com/3nb9k</t>
  </si>
  <si>
    <t xml:space="preserve">@saud_ansari wese I remember Tuaha used to visit NCR office in Bahrain for using high speed internet.. you can do same </t>
  </si>
  <si>
    <t>new phone!  reading the manual now</t>
  </si>
  <si>
    <t xml:space="preserve">about to attempt a beef stew...french style, apparently </t>
  </si>
  <si>
    <t>@n_bond nvm, I see one!  ok night momma I love you! talk to you in the AM</t>
  </si>
  <si>
    <t xml:space="preserve">is uninstallng norton from his dad's laptop </t>
  </si>
  <si>
    <t xml:space="preserve">@brittannica oh no i cant watch the vid coz it says there was a copyright claim by NHK  D: not fair!!.....woo the whole song! its awesome </t>
  </si>
  <si>
    <t>http://www.SusanBoyle.net - Britians Got Talent 2009 LIVE finalist!!! SIze of a garage, voice of an angel  VOTE FOR SUSAN BOYLE!</t>
  </si>
  <si>
    <t xml:space="preserve">@AndyTaylorSonic Like the Remixes.. and no doubt the 'proper' version when it arrives, Still like to see some photos of your studio/setup </t>
  </si>
  <si>
    <t xml:space="preserve">@shaundiviney Sounds hardcore. </t>
  </si>
  <si>
    <t>@mileycyrus Cheer up!  10 days will pass very quickly. I just completed 10 days in the States...missing it, but family presence is impt!</t>
  </si>
  <si>
    <t xml:space="preserve">no....an interactive website for obese children does not count as exercise.  Thanks for the wise cracks </t>
  </si>
  <si>
    <t xml:space="preserve">i love L.A. goodnight </t>
  </si>
  <si>
    <t>@Outsanity  I'm gonna catch up on ur vids now ;)</t>
  </si>
  <si>
    <t xml:space="preserve">@tomfelton http://twitpic.com/3mljx - It's good alright, but it doesn't beat Croke Park </t>
  </si>
  <si>
    <t xml:space="preserve">@PembrokeDave Rules? Oh but don't you know that the rules are subject to change at any time? </t>
  </si>
  <si>
    <t xml:space="preserve">congratulations from russia TweetDeck </t>
  </si>
  <si>
    <t xml:space="preserve">http://tr.im/jd41 Soooooo cool! I love these ScanJet music /w floppy drive baseline </t>
  </si>
  <si>
    <t xml:space="preserve">@lazyass_ @jansmells on the contrary queenie, that would be funny. i say either hold it in, or pee in your pants </t>
  </si>
  <si>
    <t>@judez_xo i love you  but cheese sounds yummy. baha</t>
  </si>
  <si>
    <t xml:space="preserve">@mkeguy69 your soooooooooooooo funny, I love that in a guy </t>
  </si>
  <si>
    <t>@paigedansinger It's my work but only a small amount of it is my writing  and I am doing this as a freelancer for the org</t>
  </si>
  <si>
    <t xml:space="preserve">http://twitpic.com/3nb9r - My new Ateneo id! </t>
  </si>
  <si>
    <t xml:space="preserve">@donutpower donut, you are hilarious! </t>
  </si>
  <si>
    <t xml:space="preserve">Am gonna help the Doc with her cause and support the healthy. Get on the train people! </t>
  </si>
  <si>
    <t xml:space="preserve">@brokep Damn right you'll win those appeals </t>
  </si>
  <si>
    <t xml:space="preserve">Mmm...girl scout Thin Mint icecream...just what i need after a bad day. </t>
  </si>
  <si>
    <t>@shiraabel I see  you twisted their arm into going with your apprach - u get 100% for persuasion.</t>
  </si>
  <si>
    <t>A song dad brought me up on. ...And know they love you  ? http://blip.fm/~4miih</t>
  </si>
  <si>
    <t xml:space="preserve">fringe turned out being a bad choice for passing out, will watch something very boring now, good night </t>
  </si>
  <si>
    <t xml:space="preserve">@cahrowline feelin the positive vibes! </t>
  </si>
  <si>
    <t>@andy_frobisher Yeah it was,we def need another picnic there,with suncream for me!!  The best bit was me asking Rich where Atlantis is...</t>
  </si>
  <si>
    <t xml:space="preserve">@human3rror have fun with it </t>
  </si>
  <si>
    <t xml:space="preserve">@tommcfly Hey are you playing some new songs on tour? I'm seeing you in Newcastle! </t>
  </si>
  <si>
    <t xml:space="preserve">@carolinericardo glad you enjoyed it </t>
  </si>
  <si>
    <t>@pierre_nel half-life 2 main campaign  episode 2 is pretty awesome</t>
  </si>
  <si>
    <t>@tommcfly oh tom, i love you for wishing it was christmas  btw, amsterdam was great. see you in manchester</t>
  </si>
  <si>
    <t>submitted my resume @ Raytheon for the Config Analyst Position here in Aurora,CO if they call I will be surprised  please call!</t>
  </si>
  <si>
    <t>..meeting with DSLD CommIT team  http://plurk.com/p/p4iy3</t>
  </si>
  <si>
    <t xml:space="preserve">Back at work after a long WoW-weekend.. hehe </t>
  </si>
  <si>
    <t xml:space="preserve">*nods* @poeticimmortal  you have a good night and rest well. Before you know it, they'll give her the all clear.  Have a good one dear.  </t>
  </si>
  <si>
    <t xml:space="preserve">Did Japanese Kanji - didn't know only twwwoo. good for me </t>
  </si>
  <si>
    <t>im finally going to bed! we will see how tomorrow goes being 4/2o and all in santa cruz ill let you guys know well goodnight!  foad is bac</t>
  </si>
  <si>
    <t xml:space="preserve">@RealHughJackman That would be awesome and very sweet if you did a duet with her </t>
  </si>
  <si>
    <t xml:space="preserve">@Decfrombrit your juliecentric updates are adorable @Tlunden i lost motivation about an 2hrs ago sigh, but tomorrow is another day! </t>
  </si>
  <si>
    <t xml:space="preserve">@shaktijs Please, more music! Love ur choices! </t>
  </si>
  <si>
    <t xml:space="preserve">Fun journey to Waterloo with @ddkaboosh, and a sunny, fragrant flower-lined walk to the office. There have been worse starts to the week </t>
  </si>
  <si>
    <t xml:space="preserve">@AlMcGourlay ahhh now i see how 2 reply </t>
  </si>
  <si>
    <t xml:space="preserve">Slow day today and feeling good vibes with the team... Hope this will be  one of the start of something good </t>
  </si>
  <si>
    <t xml:space="preserve">Firefox hack report: That stuff I linked earlier worked. it worked a lot. Follow that guide, it'll make firefox way faster </t>
  </si>
  <si>
    <t>The new Salsa season starts tomorrow night. Lauren and I are now at adv level.  Can't wait.</t>
  </si>
  <si>
    <t xml:space="preserve">Beijing is a beautiful city...  even more so when the strong winds blow the smoggy cover off of it.  </t>
  </si>
  <si>
    <t xml:space="preserve">Eating Cookies and ream Ice-Cream!! Yay! Yummy </t>
  </si>
  <si>
    <t>@Bridget_NewGirl Ah, fun, fun fun, coming up! Buy one you can take to the track!  Any ideas as to what you'll get?</t>
  </si>
  <si>
    <t xml:space="preserve">No trouble even after the late comming, good start. Having good times with my friends </t>
  </si>
  <si>
    <t>@xDinna Welcome!  Are you gonna make more? lol</t>
  </si>
  <si>
    <t>Blogged a Hambly-layout, guestdt'ing Skissedilla (w/RAK), new Pencil-Lines-sketch and some cool photos  http://twurl.nl/26a651</t>
  </si>
  <si>
    <t>it's lovely day to kill a king today.  ? http://blip.fm/~4miiw</t>
  </si>
  <si>
    <t xml:space="preserve">@imycomic I know! But just learned I shouldn't sync the ringtones, but just drag the new ringtone to my iPhone in iTunes. Hope that helps </t>
  </si>
  <si>
    <t xml:space="preserve">@kaatrine yesyes :d miley and i u know </t>
  </si>
  <si>
    <t xml:space="preserve">Dean's french onion dip and chips...sooo good </t>
  </si>
  <si>
    <t xml:space="preserve">@pcheick it's a pretty clumsy #pipboy, must be first generation. It probably can't even monitor health </t>
  </si>
  <si>
    <t xml:space="preserve">Welcome aboard @zest96 </t>
  </si>
  <si>
    <t xml:space="preserve">@thedaveywavey I would follow! </t>
  </si>
  <si>
    <t>@TeamEllen Your welcome  Please tell ellen Australia says G'Day !! Thanks heapss</t>
  </si>
  <si>
    <t xml:space="preserve">Morning twitterverse, back to work today, but from home, with we'en in tow as school has INSET day. Matt may come home for lunch </t>
  </si>
  <si>
    <t xml:space="preserve">lets hope this great weather carries on </t>
  </si>
  <si>
    <t xml:space="preserve">it's a studying time!! lol, and i'm 2 happy 4 some reason </t>
  </si>
  <si>
    <t>@paulvalach @phxazlaura No, but you can fight UA and win  #asu</t>
  </si>
  <si>
    <t xml:space="preserve">@EgoPimp ty nice phots. Arthur seat and the craigs is my fav </t>
  </si>
  <si>
    <t xml:space="preserve">@Okeetee123 and probably hot and sweaty...! LOL! </t>
  </si>
  <si>
    <t>for those enjoying the Zoozoos in the Vodafone tv commercials during the IPL, here's more!  http://www.youtube.com/user/vodafoneipl</t>
  </si>
  <si>
    <t xml:space="preserve">@PoisonIvy69 it's grand outside, I've just walked my son to school and it's lovely </t>
  </si>
  <si>
    <t xml:space="preserve">@sleeplessgirl lol thanks! </t>
  </si>
  <si>
    <t xml:space="preserve">is up way too early!!! but on my to the airport and back to new york! </t>
  </si>
  <si>
    <t xml:space="preserve">Sent my husband to sleep in another room - hope that will get me some sleep </t>
  </si>
  <si>
    <t xml:space="preserve">going to bed.. tomorrow will be a good day </t>
  </si>
  <si>
    <t xml:space="preserve">@MissNikk Thank you so much </t>
  </si>
  <si>
    <t xml:space="preserve">Youhou @virginiecaprice me suit sur Twitter. La classe </t>
  </si>
  <si>
    <t xml:space="preserve">Returning to work after a great weekend. Thanks to my friends who let me have a really nice time </t>
  </si>
  <si>
    <t xml:space="preserve">Im ROFLing at Wootton's twitters...now i just hope she knows what ROFLing is </t>
  </si>
  <si>
    <t xml:space="preserve">Just woke up, now some coffie! </t>
  </si>
  <si>
    <t xml:space="preserve">happy monday! Its lovely and sunny! I can see ahead a really proactive day at work </t>
  </si>
  <si>
    <t xml:space="preserve">@poojarazdan hey that's one of my favorite song too. </t>
  </si>
  <si>
    <t xml:space="preserve">@vicklee6288 still not used to it? I am getitng the hang of it now so hopefully you will too </t>
  </si>
  <si>
    <t xml:space="preserve">@_maisy really? </t>
  </si>
  <si>
    <t xml:space="preserve">good morning everybody, back to work in Munich, it's a wonderful sunny day, ready for great doings </t>
  </si>
  <si>
    <t xml:space="preserve">@gurliegurlnica shanicaaaaaa!! don't you miss hearing that through Oak Tech hallways </t>
  </si>
  <si>
    <t xml:space="preserve">@twisted_dna and when are u coming to New delhi sire? There are some ppl who know u as well? </t>
  </si>
  <si>
    <t xml:space="preserve">sulin you are jesus, thank you </t>
  </si>
  <si>
    <t xml:space="preserve">my love by westlife is freaking good </t>
  </si>
  <si>
    <t xml:space="preserve">@Kebee i follow ceasar millan's exercise discipline and affection... really works for bullies who can be cute stubborn.. </t>
  </si>
  <si>
    <t xml:space="preserve">@Betenich  lol man you know i always wanted to do that to my ex haha, i have tears </t>
  </si>
  <si>
    <t xml:space="preserve">@despondentdeity Welcome to Twitter friend </t>
  </si>
  <si>
    <t xml:space="preserve">@tareq_cse hope you enjoy your visit </t>
  </si>
  <si>
    <t xml:space="preserve">bought a new hat to cover my hideous bad hair day do. Blergh. Hat's cute tho! </t>
  </si>
  <si>
    <t xml:space="preserve">@Lounaaa http://twitpic.com/3m2lg - She's se beautiful </t>
  </si>
  <si>
    <t>@atebits I am so exited  can't wait. And can't sleep! I'm in school..well I should sleep in school..</t>
  </si>
  <si>
    <t>@larry411 Cool! Love that movie  it has a great cast.</t>
  </si>
  <si>
    <t xml:space="preserve">@CustomTees Oh, got my t-shirt today! Looks AWESOME!!! I'm wearing it Friday, I'll let you know how many more I want after that </t>
  </si>
  <si>
    <t xml:space="preserve">@jehan_ara Yes you should not take health issues lightly. Proper rest is a must thing. As @ramlas said, Jaan hai tu Jehan hai </t>
  </si>
  <si>
    <t xml:space="preserve">is currently very bored.. i missed twitter.. </t>
  </si>
  <si>
    <t>@phyliciasian (: btw, nice pic of the sky   did you paint it yourself?</t>
  </si>
  <si>
    <t xml:space="preserve">Working om some homework, still kind of tired from the late night wathing Supernaturalbut it was so goo!!! </t>
  </si>
  <si>
    <t>@ellie1971 awww Ellie  yes I love him too, Jared is such a sweetheart  I gotta go now, was nice talking to you! c u on myspace hun xxx</t>
  </si>
  <si>
    <t xml:space="preserve">@thejessicadrake Wow theyre getting obnoxious towards you! They just want you to notice them! Its cute! Goodnight j thanks 4 the chats </t>
  </si>
  <si>
    <t>@tommcfly good luck for the tour! i'll see you in newcastle  you should take anchorman to watch!</t>
  </si>
  <si>
    <t xml:space="preserve">Keepin the mean tweets of twitter clean </t>
  </si>
  <si>
    <t xml:space="preserve">looking forward to going home.. Underbelly is on tonight! Yay for good tv </t>
  </si>
  <si>
    <t xml:space="preserve">@weikee ooerr, I started playing from scratch again, even though I finished HL2 on pc years ago. Maybe I should skip ahead to EP1 </t>
  </si>
  <si>
    <t>[Doobie Brothers ï¿½ Long Train Running] goodnight to you @Psych   ? http://blip.fm/~4mio4</t>
  </si>
  <si>
    <t xml:space="preserve">hi @bLuE_hEfNeR ! I would suggest music of my electro project *** http://bit.ly/12KoF0 *** fresh, kickin', different! free dl &amp;amp; have fun </t>
  </si>
  <si>
    <t xml:space="preserve">@abiiiiiiii hahaah </t>
  </si>
  <si>
    <t xml:space="preserve">drawing up a post london training plan based on mike gratton's training regime - topping out at 80 miles a week!!! V cool and exciting </t>
  </si>
  <si>
    <t xml:space="preserve">We are 85 followers from 4000, It would be a great start to the week to get there today, RETWEET and Follow US, we deserve it </t>
  </si>
  <si>
    <t xml:space="preserve">getting ready to go up north, sister home tomorow </t>
  </si>
  <si>
    <t>oh, giving twhirl a whirl since it looks like it's simpler to use for now.  maybe tweetdeck later!</t>
  </si>
  <si>
    <t>@jasonmrgarcia i hellah miss you  i'm happy you twitter now.</t>
  </si>
  <si>
    <t xml:space="preserve">Fastest meeting ever: half an hour! Efficiency at last </t>
  </si>
  <si>
    <t>Nice cards  from @effingcards http://effing.cc</t>
  </si>
  <si>
    <t xml:space="preserve">@shoptilldrop Have a great day. </t>
  </si>
  <si>
    <t xml:space="preserve">and so the micro blogging begins!! </t>
  </si>
  <si>
    <t>@JordanKnight just watched vids from HOB last nite-if thats how u move w/a sore hip..than DaYum..whatta thought  n w/that i'm goin 2bed..</t>
  </si>
  <si>
    <t xml:space="preserve">I love being in good company. Makes me feel all kinds of good inside. Going to bed a happy camper. Night </t>
  </si>
  <si>
    <t>Taught Nemi to blow raspberries. Now sat enjoying the spoils as she blows her breakfast baby sludge all over me  Nice.</t>
  </si>
  <si>
    <t xml:space="preserve">Lifes a climb... But the view is great. Dude that is like the best saying ever from the best movie ever. </t>
  </si>
  <si>
    <t>@Karl_Bowers Do you mean ExpressionEngine or Microsoft Expression!   If you mean the former then yes, pretty much use it as often as I can</t>
  </si>
  <si>
    <t xml:space="preserve">@childrensjewell No probs - it's made me realise i can add this to our list of 'things our system does by default'! </t>
  </si>
  <si>
    <t xml:space="preserve">Just back from college. Now watching Juno on Star Movies and having Chapati + Mango Rasayana. Yumm... what a perfect Monday! </t>
  </si>
  <si>
    <t xml:space="preserve">@simond Unfortunately only one patch in the WordPress patch marathon I think, I've not read the report yet. I hope they repeat it. </t>
  </si>
  <si>
    <t xml:space="preserve">@Krnsidez So you're still together? </t>
  </si>
  <si>
    <t xml:space="preserve">http://twitpic.com/3nbe1 - Yay! I'm officially a valid German again - and a biometric one, too </t>
  </si>
  <si>
    <t>@MarkClayson Morning Mark, simply by copying and pasting them from another place where the dots already were  be my guest ...</t>
  </si>
  <si>
    <t xml:space="preserve">@njpaust yes it is cheaper cigarettes. Send me DM with email and will send you details I will post price chart on blog tonight aswell </t>
  </si>
  <si>
    <t>@tommcfly haha, depends on the DVD's you have, if you have Eurotrip, that's one I suggest  its a KILLER movie</t>
  </si>
  <si>
    <t>@judysteapot oh great  we went on palm sunday  it was fab wasn't it</t>
  </si>
  <si>
    <t xml:space="preserve">@Sarahbear9789 She wants to do a skype chat with us sometime she said. </t>
  </si>
  <si>
    <t xml:space="preserve">@eMxyzptlk actually that's a freebsd desktop. interesting handle you have there Wael </t>
  </si>
  <si>
    <t>@jimkerr09 And wow, it was 20 years ago now!  Great to hear you still top of your game. Will try to make it to Berlin/Munich &amp;amp; say hello.</t>
  </si>
  <si>
    <t>In form so shit adele and lauren here   boy its good being back in school... NOT!</t>
  </si>
  <si>
    <t xml:space="preserve">@twofourteen a LOT. </t>
  </si>
  <si>
    <t>Vacation is over now, in one hour school starts for me. I'm glad that I've to go so late  Now there are 4 weeks and I've finished that all</t>
  </si>
  <si>
    <t xml:space="preserve">My tomato soup is: 6 roma tomatoes, half a red onion, 2 cloves of garlic, a few sprigs of oregano leaves and e.v. olive oil, all blended </t>
  </si>
  <si>
    <t xml:space="preserve">@MarkIsMusing Wow!  I would be honored if 1000 people wanted to follow me.  Hope your get your goal!  </t>
  </si>
  <si>
    <t>Rock your body - to have fun..... No Monday's blue...  ? http://blip.fm/~4mioj</t>
  </si>
  <si>
    <t xml:space="preserve">@actionchick can't say just yet ... Stay tuned!  </t>
  </si>
  <si>
    <t xml:space="preserve">Tired and finally home </t>
  </si>
  <si>
    <t xml:space="preserve">MY BDAY! </t>
  </si>
  <si>
    <t xml:space="preserve">Happy with my new boldy berry from my father </t>
  </si>
  <si>
    <t xml:space="preserve">trying to figure out this twitter thing </t>
  </si>
  <si>
    <t xml:space="preserve">This is totally unrelated but I'm listening to &amp;quot;Brad Sucks&amp;quot; (http://bradsucks.net) this morning... and Tweetie will come out soon! </t>
  </si>
  <si>
    <t xml:space="preserve">@redjoint 14ï¿½ C, scattered clouds- all in all quite nice </t>
  </si>
  <si>
    <t>have a great day folks!!! i justtt got back from a roadtrip!  had a super great time!</t>
  </si>
  <si>
    <t xml:space="preserve">grooving out to slumdog millionaire soundtrack </t>
  </si>
  <si>
    <t>@tommcfly http://twitpic.com/3l9e5 -  Gio and you are so sweet together</t>
  </si>
  <si>
    <t xml:space="preserve">@Jotebro Now, that would be a good idea! </t>
  </si>
  <si>
    <t xml:space="preserve">I have Winnie The Pooh plasters </t>
  </si>
  <si>
    <t xml:space="preserve">@celestestudio yes we all need optimism during these times.. cant give up! </t>
  </si>
  <si>
    <t xml:space="preserve">@doeeyedcabbage Jus' sayin'. </t>
  </si>
  <si>
    <t xml:space="preserve">@atebits take all the time you need. No pressure, but we'll be waiting </t>
  </si>
  <si>
    <t xml:space="preserve">@kineticac lovely beach pics </t>
  </si>
  <si>
    <t xml:space="preserve">@HardKnockLife I don't get off work until 2am!! I'm so tired lol I jus wanted to speak!! </t>
  </si>
  <si>
    <t xml:space="preserve">@wildpeeta its called sacraab-berry </t>
  </si>
  <si>
    <t xml:space="preserve">should have been in bed forever ago!! goodnight </t>
  </si>
  <si>
    <t xml:space="preserve">Its 4 am, i should really be in bed but im watching rascal flatts videos &amp;lt;3 im in the bob that head vid. </t>
  </si>
  <si>
    <t xml:space="preserve">@judysteapot happy Birthday </t>
  </si>
  <si>
    <t xml:space="preserve">happy with this arrangement, ready to start figuring out how to make myself happy, and hopeful for the future </t>
  </si>
  <si>
    <t>@MAMMALTHEBAND scons and tea should come free with the UK release  MWAHAHAHAHAHA</t>
  </si>
  <si>
    <t xml:space="preserve">@danlopez2012 Everything is going great!  Hope evryting is well with you too. </t>
  </si>
  <si>
    <t xml:space="preserve">@ M.A.D, the conclusion for 2day is that ppl will pay &amp;amp; spend despite current outlook. As long as there is value and service is there. </t>
  </si>
  <si>
    <t xml:space="preserve">nothing specific, yet I was happy this weekend </t>
  </si>
  <si>
    <t xml:space="preserve">is at Highgate &amp;amp; Holloway with Karenmae. Should be a good day. </t>
  </si>
  <si>
    <t xml:space="preserve">@lparsons Your guess Sir. </t>
  </si>
  <si>
    <t xml:space="preserve">Building my new website </t>
  </si>
  <si>
    <t>@tommcfly P.S. Good luck on the tour!  Wish I could go see it.</t>
  </si>
  <si>
    <t>@Erardo for sure  i should be spending a few days down there so I'm sure we can work something out</t>
  </si>
  <si>
    <t xml:space="preserve">@minastackx i cant get on msn rite now haha im on at the library usin a computer LOL you can tell me later if you want </t>
  </si>
  <si>
    <t xml:space="preserve">@BePurple hi babe! </t>
  </si>
  <si>
    <t xml:space="preserve">@mcflyharry you gotta start catching up to your bandmates on Twitter! even if hardly anyone tweets as much as Tom </t>
  </si>
  <si>
    <t xml:space="preserve">yes, it's now working </t>
  </si>
  <si>
    <t>What a start in the week... morning is all about jQuery and after lunch I'm off to @tweakfest  #doingthehappydance</t>
  </si>
  <si>
    <t xml:space="preserve">@mileycyrus hopefully it goes fast!! your beautiful! </t>
  </si>
  <si>
    <t xml:space="preserve">@NileyLover09 Hangin out in my room too... listening to music... twitting you... </t>
  </si>
  <si>
    <t xml:space="preserve">@chelsiahart you were sooooo awesome on BB. james was an idiot. </t>
  </si>
  <si>
    <t>1 down, 3 to go.  Next stil pain. Lol. - http://tweet.sg</t>
  </si>
  <si>
    <t xml:space="preserve">@arnefismen Can't wait! </t>
  </si>
  <si>
    <t>@Clarko Achievement Unlocked: &amp;quot;Finding your Feminine Side&amp;quot;  (iTunes: http://bit.ly/FlowerGarden)</t>
  </si>
  <si>
    <t xml:space="preserve">@Debblett My student house was like that! - it's worse later on in life when it comes through your own ceiling </t>
  </si>
  <si>
    <t>super jail is on....  the redhead sorda scares me :?</t>
  </si>
  <si>
    <t>@pinkie_pie thanks sweet girl.    same to you!</t>
  </si>
  <si>
    <t xml:space="preserve">watching the usual suspects.. woot! woot! </t>
  </si>
  <si>
    <t>Happy 420 everyone  whoo whoo bahahaha</t>
  </si>
  <si>
    <t xml:space="preserve">lmao, the 420 jokes have already started. wtf. have a good one. </t>
  </si>
  <si>
    <t xml:space="preserve">@Zanna85 hahaha coolz!!! i'm working on the movie now... i'll put it down to talk to you </t>
  </si>
  <si>
    <t xml:space="preserve">@Amanda____ im going to call you noww </t>
  </si>
  <si>
    <t xml:space="preserve">morning people! Great week ahead with some #WCF, #Elections and a private project </t>
  </si>
  <si>
    <t xml:space="preserve">@shawndunn there u go, a husband madly in luv with his wife, totally cool! Luv it! </t>
  </si>
  <si>
    <t xml:space="preserve">@secondmonday the same applies to you guys! We have been doing it in full view for quite a while now </t>
  </si>
  <si>
    <t xml:space="preserve">@mimimyne that's fantastic!! What a wondeful way to start your week, well done </t>
  </si>
  <si>
    <t xml:space="preserve">9am. Official end of call and start of 'week' off </t>
  </si>
  <si>
    <t xml:space="preserve">@tcpeter  just gets better and better as the days get longer </t>
  </si>
  <si>
    <t>wants to get a BOC this time round on the Sell Off  - follow @boffer  www.boffer.co.uk</t>
  </si>
  <si>
    <t xml:space="preserve">class ended 15mins early </t>
  </si>
  <si>
    <t xml:space="preserve">Some delay in the release of the new version of VIPeers, we hope it to be done for this week, it's gonna be big changes </t>
  </si>
  <si>
    <t>@djsn1 lovely homie  hows the 916??</t>
  </si>
  <si>
    <t xml:space="preserve">@JoeyShenouda Good morning to you too ; while working on that; don't forget to enjoy the weather </t>
  </si>
  <si>
    <t>The Crafty Angle to making your own special soap   http://TwitPWR.com/cFQ/  :</t>
  </si>
  <si>
    <t>@aplusk loving how u always reply to people  very intresting</t>
  </si>
  <si>
    <t xml:space="preserve">@jackalltimelow http://twitpic.com/3n3h2 - it's kind of like 'find waldo' </t>
  </si>
  <si>
    <t>@Joy_Inc it comes on wednesday  I cant wait</t>
  </si>
  <si>
    <t xml:space="preserve">@lomara It should be a good panel, they should all be happy to see each other again after a couple month's break. </t>
  </si>
  <si>
    <t>Morning all  How are we today?</t>
  </si>
  <si>
    <t xml:space="preserve">Got a meeting at the Thirt Hotel this morning so I'm taking advantage of the weather and just walking in. It's lovely </t>
  </si>
  <si>
    <t xml:space="preserve">@serengetisunset Sounds about right.... now I just have to add another 10 days </t>
  </si>
  <si>
    <t xml:space="preserve">@Johnny_131722 H friend! couldn't you come up with a better user name? What's up as of late </t>
  </si>
  <si>
    <t xml:space="preserve">@pearsonified Great call on the dev blog. I *love* the a:hover effect. </t>
  </si>
  <si>
    <t>@candyg6900 DM me with email or you can get to site thru blog, its one of a kind opportunity   http://bit.ly/15g0H4</t>
  </si>
  <si>
    <t xml:space="preserve">@dostein The youth these days </t>
  </si>
  <si>
    <t>@robwatts busy busy busy  Handling the other two brands here now as well so up to my eyeballs with getting SEO101 sorted</t>
  </si>
  <si>
    <t xml:space="preserve">@ektakaur tere achee khasi excecise ho jaati hogi Ruhaan ke saath </t>
  </si>
  <si>
    <t xml:space="preserve">Hopes your 420 sucks and you have a baad trip </t>
  </si>
  <si>
    <t xml:space="preserve">@kshan7 the birds are gone </t>
  </si>
  <si>
    <t xml:space="preserve">@breathethealyss u can sleep more more more more.... </t>
  </si>
  <si>
    <t>I had the best Sweet16 ever! i have much more coming though! more shopping, party, &amp;amp; JONAS!!  the years just begun ;] &amp;lt;316.year.old.riley!</t>
  </si>
  <si>
    <t xml:space="preserve">New week and its looking good, just hope its not as busy  as last week so I get time for twitter </t>
  </si>
  <si>
    <t xml:space="preserve">I think @bcockerham81 is one of the coolest guys alive and a really dope bass player.. hope i get to be in his country music group lol </t>
  </si>
  <si>
    <t xml:space="preserve">@lookski Good Morning - It sure is! already up to 9 degrees here </t>
  </si>
  <si>
    <t xml:space="preserve">Hot day with cool people! </t>
  </si>
  <si>
    <t xml:space="preserve">and the waitress brittany at Boston Pizza here loves my new jeans!   Heheh </t>
  </si>
  <si>
    <t xml:space="preserve">@mrtrev Morning matey! Really? It can't last </t>
  </si>
  <si>
    <t xml:space="preserve">the brooke eLLis0n story.. fave movie of aLL time.. truLy inspiring..  </t>
  </si>
  <si>
    <t xml:space="preserve">@digmyshine I see bufandas at work ALL the time, I love how that word is something we still use... </t>
  </si>
  <si>
    <t xml:space="preserve">working on the website of our newpaper </t>
  </si>
  <si>
    <t xml:space="preserve">im sitting on my butt </t>
  </si>
  <si>
    <t xml:space="preserve">recovery complete! 100% successful </t>
  </si>
  <si>
    <t>@temposhark  yes I do, often,  haah &amp;lt;3 good night x</t>
  </si>
  <si>
    <t xml:space="preserve">@pcam You and me both. I should have known better; thought sure they'd kill him, but seemed odd they'd axe a new character so soon. </t>
  </si>
  <si>
    <t xml:space="preserve">@lalavazquez Come on that would be fun!!  mi casa es tu casa!! Hope I said that right!! I haven't popped open my Rosetta Stone yet </t>
  </si>
  <si>
    <t xml:space="preserve">@eddieizzard - I'm sure nobody complained! </t>
  </si>
  <si>
    <t xml:space="preserve">I must be a nerd, not a geek, because I love the new range of crocs. </t>
  </si>
  <si>
    <t>Listening to A Camp &amp;quot;Us and them&amp;quot;  http://tinyurl.com/d6cgjr</t>
  </si>
  <si>
    <t>@Grooveshark definitely will!  hope my Internet picks up though... Too slow!</t>
  </si>
  <si>
    <t xml:space="preserve">@discoverireland very funny! i love these guys! </t>
  </si>
  <si>
    <t>@donnamaerizando I know. patience is key. so is actaul editing skill haha. making this work, Lord willing  thanks for the encouragment</t>
  </si>
  <si>
    <t>lets go study! &amp;quot;btwn the sheets&amp;quot;  ha that jst reminded me of the other phrase &amp;quot;N bed&amp;quot; this1is more specific btwn the sheets cud b anywhere</t>
  </si>
  <si>
    <t xml:space="preserve">@Warlach all such absences were for physical or mental health reasons. </t>
  </si>
  <si>
    <t>Beautiful morning all!  for #Earthday  I will be announcing the winner to my basket giveaway!  Two days left to go!  #Earthday  22nd April</t>
  </si>
  <si>
    <t xml:space="preserve">@detoxdietman Thank you for following me: I really apprecaite it! Looking forward to your tweets! </t>
  </si>
  <si>
    <t xml:space="preserve">Morning Claudi, you ve got mail at the board </t>
  </si>
  <si>
    <t>says thanks @shi22  http://plurk.com/p/p4ku9</t>
  </si>
  <si>
    <t xml:space="preserve">my friend is attacking my twitter. sorry. </t>
  </si>
  <si>
    <t>Wants to say thanks to Katy and the boys from Little Birdy, got my signed copy of Summarize today woo hoo  xx</t>
  </si>
  <si>
    <t xml:space="preserve">@phildye yup! I can't get enough of the sweet basil and fragrant mint. Always wanted to try a bit of horticulture! </t>
  </si>
  <si>
    <t xml:space="preserve">@ItsDeandraBitch ooooh new picture! hottttttttt </t>
  </si>
  <si>
    <t xml:space="preserve">@pinkie_pie I said I doubt I'll be passing them up! I mean, if they're worthy of my time and willing to have a good time then why not </t>
  </si>
  <si>
    <t xml:space="preserve">@rajeshlalwani very nice.....  I am as happy to read this as you would have been to hear him play </t>
  </si>
  <si>
    <t xml:space="preserve">@jessicuhx3 YES OMG,&amp;lt;333 i fell on the floor, crying &amp;lt;3 i loveeeeeloveloveveveveveve him </t>
  </si>
  <si>
    <t xml:space="preserve">@steverunner Good luck today Steve! </t>
  </si>
  <si>
    <t xml:space="preserve">@mileycyrus Hang in there and have a great journey.  My girls adore you.  Thanks for all you give, Miley </t>
  </si>
  <si>
    <t xml:space="preserve">Currently watching Kamen Rider Agito...I know it's an old kamen rider series but it's kinda cool..but my fav is still kamen rider kabuto </t>
  </si>
  <si>
    <t xml:space="preserve">@TrillSouth ok. done. </t>
  </si>
  <si>
    <t xml:space="preserve">@AprilFilms just got turned away at the door have a goodnight 7-11 for me </t>
  </si>
  <si>
    <t xml:space="preserve">Another long day. I wish I had something clever to say but what the hell. Yo ho ho and a bottle of rum! Throw in some Coke while ur at it </t>
  </si>
  <si>
    <t>@NikiScherzinger : Heei nikiii , Please reply backk  to mee and @nazlii5 we love you and the PCD  &amp;lt;3</t>
  </si>
  <si>
    <t xml:space="preserve">@aplusk HELL NAW............... I ENJOYED THAT </t>
  </si>
  <si>
    <t xml:space="preserve">@paulfeig Ooh ohh! I volunteer! Anything to be a part of a @paulfeig project, no matter how un-glamorous. &amp;amp; I have a journalism degree. </t>
  </si>
  <si>
    <t xml:space="preserve">@becklyn13 Yes. I will celebrate with a footlong Subway Melt. </t>
  </si>
  <si>
    <t xml:space="preserve">@MadamSalami quicker out then quicker back </t>
  </si>
  <si>
    <t xml:space="preserve">@philipsymonds Hi Phillip, I wish I could SEE ur exhibition!! what r u displaying? Im sure its super sharp!! </t>
  </si>
  <si>
    <t xml:space="preserve">Justin timberlake on Wednesday so stoked!!!!! </t>
  </si>
  <si>
    <t xml:space="preserve">@ChiefMurillo Thank you for following me: I really apprecaite it! Looking forward to your tweets! </t>
  </si>
  <si>
    <t xml:space="preserve">just received my cheque from Mr Rudd. YAY! and yes, i plan on doing my part for the economy by spending it all! hello new boots </t>
  </si>
  <si>
    <t>@osulop lol  can I join the group too?</t>
  </si>
  <si>
    <t xml:space="preserve">@reversepr lol... yes... you go buy some </t>
  </si>
  <si>
    <t xml:space="preserve">is in Sydney in the Atlassian office! Feels good to be back here again </t>
  </si>
  <si>
    <t xml:space="preserve">@judez_xo haha cool  My friend backed out on coming overr. =( Said something about homework. bleh. So. I went shopping! </t>
  </si>
  <si>
    <t>IshmaelShakur hello! i see u like to follow &amp;quot;latashas&amp;quot;  that's cool...thanks 4 the follow and right back at cha!</t>
  </si>
  <si>
    <t xml:space="preserve">gorgeous day  BBQ for tea and song writing sesh....good times </t>
  </si>
  <si>
    <t>is too small for tongans, too big for asians and just right for African American.  a matter of perspective</t>
  </si>
  <si>
    <t xml:space="preserve">being on strike!!! no school this morning </t>
  </si>
  <si>
    <t xml:space="preserve">Back at work again. Working out what meaningful goals to pursue. First is a cup of coffee. GTD = Do little bits often </t>
  </si>
  <si>
    <t xml:space="preserve">Good morning germany </t>
  </si>
  <si>
    <t xml:space="preserve">@brentblackaby This one, however, I will not be spending at the beach or worshipping the sun </t>
  </si>
  <si>
    <t>@dulani247 .....sigh....those boys sure now how to bring a smile to my face!    just as well as you do! hehe</t>
  </si>
  <si>
    <t xml:space="preserve">@fthomas137 Thank you for following me: I really apprecaite it! Looking forward to your tweets! </t>
  </si>
  <si>
    <t xml:space="preserve">@aldricb  you too </t>
  </si>
  <si>
    <t>i cant sleep..... just on the computer... feeling the baby kick the crap outta me  craziest feeling! There so strong its amazing!</t>
  </si>
  <si>
    <t>so glad my mum cum and cleaned my house for me today wot a lovely mummy  xxx</t>
  </si>
  <si>
    <t xml:space="preserve">@mandyriot Next time we're on the phone I'll sing it for you. </t>
  </si>
  <si>
    <t xml:space="preserve">Tell all your friends to visit www.tinyurl.com/panicringtones for their FREE Panic At The Disco ringtones! </t>
  </si>
  <si>
    <t xml:space="preserve">@mrbrown mossy song fun, intro beautiful  then you start to sing... &amp;lt;roar&amp;gt; still you bring a whole wealth of new words to my attention </t>
  </si>
  <si>
    <t>@fredhopkins Of course... anyone that buys me an island has to be my favorite  Hope all is well with you</t>
  </si>
  <si>
    <t xml:space="preserve">Morning tweeps </t>
  </si>
  <si>
    <t xml:space="preserve">@JonathanRhys Have a good day. I love you </t>
  </si>
  <si>
    <t>AHHH Garret Jiroux thinks I'm cute! Swoon        Editing myspace &amp;amp; videos at the same time.</t>
  </si>
  <si>
    <t xml:space="preserve">@wagnerofficial http://twitpic.com/3mztu - So Cute </t>
  </si>
  <si>
    <t xml:space="preserve">@aplusk darnit gave you the wrong link http://yfrog.com/5qpicture1pnsp scored 8 here </t>
  </si>
  <si>
    <t xml:space="preserve">@__wendywindow  :O!!! AS COOL AS TAYLOR SWIFT!!!??? :O MAN THATS COOL! </t>
  </si>
  <si>
    <t xml:space="preserve">@JessLoebig this city is ridiculous lol... jk... the sewers in downtown smell like death cuz of the heat tho.. hope youve been well </t>
  </si>
  <si>
    <t>@JaoGirl if only we could.... -.- i'm sooo bored... glad we have our break now..  lata... xD</t>
  </si>
  <si>
    <t xml:space="preserve">@over40something Great photo but then who was the other bloke? </t>
  </si>
  <si>
    <t xml:space="preserve">@adnrw Aw, I ate it all! Next time. And I will make a huge effort and chop the peanuts </t>
  </si>
  <si>
    <t xml:space="preserve">@Patty_B Yup. Replacing all interior panels on my MB next month, all will feel like new  mind you, old laptop design lasted 2003-2008! </t>
  </si>
  <si>
    <t xml:space="preserve">@MarketingZap Thank you for following me: I really apprecaite it! Looking forward to your tweets! </t>
  </si>
  <si>
    <t xml:space="preserve">@aplusk fantastic!i wanna be the record-woman in this game! </t>
  </si>
  <si>
    <t xml:space="preserve">Goodnight World </t>
  </si>
  <si>
    <t xml:space="preserve">@lady_sackville jajajaja... elearning con twitter </t>
  </si>
  <si>
    <t xml:space="preserve">@Melancthe That's what I also think it might be... but I can't find any evidence for that! I might phone the IEC to be sure </t>
  </si>
  <si>
    <t xml:space="preserve">@milestorres No problem, good to tweet you! </t>
  </si>
  <si>
    <t xml:space="preserve">@carambs yes! exciting nga. i'm always on plurk! where are you na? </t>
  </si>
  <si>
    <t xml:space="preserve">Top 5 screen captures by Lifehacker http://cli.gs/hNvbWV - Snagit is definitely my personal favourite </t>
  </si>
  <si>
    <t xml:space="preserve">@petishpier thks for the follow. well that's yummy </t>
  </si>
  <si>
    <t xml:space="preserve">@patrickolszo I'd donate my brain... as long as I'm definitely not still in there when they start poking at it </t>
  </si>
  <si>
    <t xml:space="preserve">@CraveOnline You haven't been following? They did a super-cool audition at SDCC last year to cast the part of Carl. </t>
  </si>
  <si>
    <t>I can haz view?  VEDA 20: Early morning upload? YEAH http://tinyurl.com/ceo6y4</t>
  </si>
  <si>
    <t>ZnaTrainer Hello Beautiful - thank you again, It is all happening now!x Wish me luck!x  With Love, Annette (Time to get Creative) lol X</t>
  </si>
  <si>
    <t>@joannayoung Hello there  We really need a blether - are you free at some point today?</t>
  </si>
  <si>
    <t>@deltarx most certainly  dont forget Kaalia the Crow! Had u read special issue no. 200? i dont remm it but remm being compltly awed by it</t>
  </si>
  <si>
    <t xml:space="preserve">After settling some confusion with Apple, I'm finally getting my own Mac </t>
  </si>
  <si>
    <t xml:space="preserve">@Prycie my husband threatening to get the bbq out this week, you beat him to it </t>
  </si>
  <si>
    <t xml:space="preserve">@MayaTyrell  me with u aswell </t>
  </si>
  <si>
    <t xml:space="preserve">Nearly got a carveboard today!! But they're getting some more in tomorrow!! Oh well, tomorrow's the day!! </t>
  </si>
  <si>
    <t xml:space="preserve">@bradgallaway read the interview - nice work. His interpretation of the ending was the same as mine. </t>
  </si>
  <si>
    <t xml:space="preserve">@wellthen24 you turned out very well </t>
  </si>
  <si>
    <t xml:space="preserve">@orangy68 YAY!!!!! Awwwww... thank youuuu..  I *love* you </t>
  </si>
  <si>
    <t xml:space="preserve">@ on my way home  haaah, feels good. </t>
  </si>
  <si>
    <t xml:space="preserve">yay for late nite talks on the phone with my future ex wife </t>
  </si>
  <si>
    <t xml:space="preserve">@EdwardMoore Thank you for following me: I really apprecaite it! Looking forward to your tweets! </t>
  </si>
  <si>
    <t xml:space="preserve">te agrege </t>
  </si>
  <si>
    <t>@Stefffles Yeah, it's on Latrobe street  http://www.fashionincubator.com.au/ That's their website, it's pretty awesome.</t>
  </si>
  <si>
    <t xml:space="preserve">@vincearie Oh, yes! It helps me relax and fall asleep. </t>
  </si>
  <si>
    <t xml:space="preserve">@gblock Amen to that one. We REALLY need that. And those compiler hooks coming in C# 5 </t>
  </si>
  <si>
    <t xml:space="preserve">@amypalko - planning a nice relaxing day off </t>
  </si>
  <si>
    <t>@WEGMusic Pleaseee pick me  I really really want the picture.</t>
  </si>
  <si>
    <t xml:space="preserve">@kumar I waved to you!  I'm sorry the closed on you!   See you next time soon! </t>
  </si>
  <si>
    <t xml:space="preserve">@osulop count me in too </t>
  </si>
  <si>
    <t xml:space="preserve">@roofer_on_fire Nice line.  I'll definitely add that line to my bit on how gay Persian men are.  </t>
  </si>
  <si>
    <t xml:space="preserve">books, photograph, music, writing... much more </t>
  </si>
  <si>
    <t xml:space="preserve">I love the way he loves me.. makes me puzzle..  </t>
  </si>
  <si>
    <t xml:space="preserve">http://www.feedparser.org/ i will write a feed parser for our website on my own </t>
  </si>
  <si>
    <t xml:space="preserve">@nicksantino I agree with demi, you are the best. and I pretty much can't wait til I see you again in july </t>
  </si>
  <si>
    <t xml:space="preserve">happy monday </t>
  </si>
  <si>
    <t xml:space="preserve"> 97.9 even if it's static it has made my day </t>
  </si>
  <si>
    <t>off to sunny Hinkley this morning.. Maybe should drop in on @Granumentally   lol</t>
  </si>
  <si>
    <t xml:space="preserve">Come on don't be shy!! Add me on facebook. Lesley pickering. </t>
  </si>
  <si>
    <t xml:space="preserve">Al30 it is only 4:07am EST, how can it be &amp;quot;shortly&amp;quot;? Is she giving the keynote address at 5:00am or 6:00am? </t>
  </si>
  <si>
    <t xml:space="preserve">@bobbyllew Haven't Honda already built a Hydrogen-powered car? We should be using that </t>
  </si>
  <si>
    <t xml:space="preserve">@SuziQ333 lol, no, as in, in a place I don't usually listen to loud music. </t>
  </si>
  <si>
    <t xml:space="preserve">@CharlyeLuvsU Hey... I am such a fan. Loved all the PCD Presents. You should have totally been in GLG u were my fave (and Nichole) </t>
  </si>
  <si>
    <t xml:space="preserve">staying at home like the good girls do </t>
  </si>
  <si>
    <t>Morning world. It's a beautiful day  Here's hoping for some pathetic fallacy</t>
  </si>
  <si>
    <t xml:space="preserve">Oh, how I wish @johncmayer  would say hello to me on a tweet.  That man is a God in my eyes...and ugh, the body....okay I'm done </t>
  </si>
  <si>
    <t>Just woke up. Eating sandwiches and drinking coffee  Oh yeaa..</t>
  </si>
  <si>
    <t>@JimLundy  we have made it very easy for them to catch up  http://bit.ly/5TUpg</t>
  </si>
  <si>
    <t>@libbyoliver you are very sweet my profile pic has been brushed up or whatever the technical term is!!   my car is a Fiat Qubo</t>
  </si>
  <si>
    <t xml:space="preserve">@trinta I switched powerpoint to keynote few years ago and making presentations got much easier </t>
  </si>
  <si>
    <t xml:space="preserve">4km technique swim set done. Meeting with a creative director at 10am. Photographs to the printers. A million phone calls to make </t>
  </si>
  <si>
    <t>I turn 17 in 17 days.!  now I am really going to sleep after watching 17 Again (:</t>
  </si>
  <si>
    <t xml:space="preserve">I have to addmitt the movie was 3 stars and the book was 100000 stars </t>
  </si>
  <si>
    <t xml:space="preserve">@eMxyzptlk just meant &amp;quot;eMxyzptlk&amp;quot;, random rotted b64? j/k </t>
  </si>
  <si>
    <t xml:space="preserve">Camping was cool. Plan of attack for today; scrubs season 5, beginning to end. Beats college </t>
  </si>
  <si>
    <t xml:space="preserve">@KatieVanBeek Me too! I wanted to be there all during break and this weather is soo perfect! </t>
  </si>
  <si>
    <t xml:space="preserve">Woooohooo! Finally getting some time off after working 9 weeks solid without a day off. Ok one day off for easter Sunday butthat's all! </t>
  </si>
  <si>
    <t xml:space="preserve">working on different politic media plans for the upcoming EU elections... </t>
  </si>
  <si>
    <t xml:space="preserve">i dont know what to do ahhh :/ but oh well. emmas home </t>
  </si>
  <si>
    <t xml:space="preserve">Well i'm calling it a night tweeps, gonna chill 4 a bit then hit the sack, i'm sleepy ttyl. Gnight </t>
  </si>
  <si>
    <t xml:space="preserve">emailed first draft of dissertation, woopwoop. still sunburnt from surfing...loving the good weather, happy birthday also to daddy </t>
  </si>
  <si>
    <t xml:space="preserve">@momentbymoment1 all ur visitors sounds fun - store is good and E is much better .... getting into some mischief now. I'm tired though </t>
  </si>
  <si>
    <t xml:space="preserve">@Frichii that's a great idea! verena also let us see this AMAZING vid </t>
  </si>
  <si>
    <t xml:space="preserve">@kitcupcake lol I love your cures for the blues. They make me smile. </t>
  </si>
  <si>
    <t>i thnk its about time for a that 70's show marathon  http://tinyurl.com/5kmchq</t>
  </si>
  <si>
    <t xml:space="preserve">Getting one more piercing in each ear, and a third one in my right ear. And some new jeans hopefully! </t>
  </si>
  <si>
    <t xml:space="preserve">@divinewrite Thank you. It's on my to do list, too </t>
  </si>
  <si>
    <t xml:space="preserve">Monday monring. Going out for coffee. Sun is shining </t>
  </si>
  <si>
    <t>@andyclemmensen is makin u a fansite  almost done</t>
  </si>
  <si>
    <t>@danecook Oh Dane y must u tease us?  When will your CD be available to pre-order anywhere but specially ITunes?</t>
  </si>
  <si>
    <t xml:space="preserve">@Aussiemandias Who needs fins when you can just float. I was never a great swimmer anyway </t>
  </si>
  <si>
    <t xml:space="preserve">I'll help you there too </t>
  </si>
  <si>
    <t xml:space="preserve">Enjoying some margaritas with Scott and David at the glorious hour of 3am. </t>
  </si>
  <si>
    <t xml:space="preserve">@dellhomeuk They all appear to be ï¿½253.61 here! I've got an Acer Aspire One which will tide me over for now </t>
  </si>
  <si>
    <t xml:space="preserve">@atkirby Good luck with website launch today </t>
  </si>
  <si>
    <t xml:space="preserve">@yaOHya thank you </t>
  </si>
  <si>
    <t xml:space="preserve">@hypnotistchris Hope u recover soon. Be well. </t>
  </si>
  <si>
    <t xml:space="preserve">@singkit @foxylotm @jasondv  Mapalad.org finally died.  it took this long but i guess the life support was just darn to stubborn </t>
  </si>
  <si>
    <t xml:space="preserve">@Mistymoodle Pleased to hear it </t>
  </si>
  <si>
    <t xml:space="preserve">all you can eat seafood and peking duck buffet </t>
  </si>
  <si>
    <t xml:space="preserve">@BenTortora yeah this box is hard wired so no worries with that. I'm too cheap for OSX </t>
  </si>
  <si>
    <t>@luuloo and look for the bright side  u dun work 8 hrs straight, gurls there leave at 1:30 or 1:45 and i dun think there's lotsa work</t>
  </si>
  <si>
    <t xml:space="preserve">@malbonster Yeah I'm coming in for 12 </t>
  </si>
  <si>
    <t xml:space="preserve">@mcvie and we're gonna be the bestest of friend. </t>
  </si>
  <si>
    <t xml:space="preserve">@serendipitynz Oh sounds totally delish. You are so good cooking after work! </t>
  </si>
  <si>
    <t xml:space="preserve">listening to Tynisha Keli I wish u love me n feeln real good right now... </t>
  </si>
  <si>
    <t xml:space="preserve">Intrinsec is now on Twitter </t>
  </si>
  <si>
    <t xml:space="preserve">@benchoong Your future will be nothing but the Best!  @munteng  Good say. *thumbs up* *both thumbs up* </t>
  </si>
  <si>
    <t>finally, hand in date for an assignment, everyone is online and in a panic lol  me toooooooo</t>
  </si>
  <si>
    <t>@thechrisgriffin I don't know...this is the first I've heard of Avril.   Are you secretly a sk8tr boi? Or...do you like sk8tr bois? ;P</t>
  </si>
  <si>
    <t>Happy Monday everyone  Weï¿½re back at work!</t>
  </si>
  <si>
    <t xml:space="preserve">@chamada Will it be your first time to Italy? You're going to love it! My absolute favorite place </t>
  </si>
  <si>
    <t xml:space="preserve">Trying to get all things together for my trip to Riga and all things needed for immigration purposes... </t>
  </si>
  <si>
    <t xml:space="preserve">loves Eastlink... 10 mins from Blackburn Rd  to Eastlink on High Street Rd... 3 mins to Ringwood. </t>
  </si>
  <si>
    <t xml:space="preserve">&amp;quot;Saw&amp;quot; The game is scheduled to release in 2009 </t>
  </si>
  <si>
    <t xml:space="preserve">@mezzle Undisturbed 8 hour sleep. And not waking up with hangover == good premise for the day </t>
  </si>
  <si>
    <t xml:space="preserve">@DocAdams well I loved the first so I'll jump straight on this one! </t>
  </si>
  <si>
    <t xml:space="preserve">@codelust that is also true </t>
  </si>
  <si>
    <t xml:space="preserve">@NatskiB glad you like! now buy some </t>
  </si>
  <si>
    <t xml:space="preserve">@mattycus /hug.  Whatever you think is best for you </t>
  </si>
  <si>
    <t xml:space="preserve">@TheBigfella no tickets here. we got ya </t>
  </si>
  <si>
    <t xml:space="preserve">Bye guys. Gonna watch my show and do my school work at the same time! Multitasking! </t>
  </si>
  <si>
    <t xml:space="preserve">@bryantma Not a bad start, but don't forget that my bruiser's a little older than yours; he's already had his education from me </t>
  </si>
  <si>
    <t xml:space="preserve">@Sarr3o7 Restaurant city addict! who can get a pass in ECons by playing it. haha I know exactly how you'll look at me.stop hahaha ILY! </t>
  </si>
  <si>
    <t xml:space="preserve">@minapaige hi mina, how are you? Have not heard from you for a long time. </t>
  </si>
  <si>
    <t xml:space="preserve">@MariahCarey I want to let u kno that u are my fav artist of all time. i truly admire u and wish u the best...hope to hear from u!! </t>
  </si>
  <si>
    <t>eatingg yummy lindtt chocolatee!  woohoo!</t>
  </si>
  <si>
    <t xml:space="preserve">hi @RyanSeacrest! I would suggest music of my electro project *** http://bit.ly/12KoF0 *** fresh, kickin', different! free dl &amp;amp; have fun </t>
  </si>
  <si>
    <t xml:space="preserve">@KikkerToo Ford Focus CC-3. Bloody excellent car - just needs a space saver wheel in the boot </t>
  </si>
  <si>
    <t>@physicsphaery No I didn't get it yet, and you confirmed my suspicions. And gave me more!  Thank you!</t>
  </si>
  <si>
    <t xml:space="preserve">@MooMoo_82 hehehe v.true, if only it sent sms's to our mobiles (like in the US/UK) then would be easier to follow =/ Im good, studyin... </t>
  </si>
  <si>
    <t xml:space="preserve">Blogged our new offer </t>
  </si>
  <si>
    <t xml:space="preserve">i neeeeeeeed to peeeeeeee </t>
  </si>
  <si>
    <t xml:space="preserve">@theitalianjob: az se rossz </t>
  </si>
  <si>
    <t xml:space="preserve">is bored as CRAP.  Entertain!!!!! </t>
  </si>
  <si>
    <t>@Col_RFTL thank you honey! I can play it again now    do I refer to you as Gandalf from now on ;-)</t>
  </si>
  <si>
    <t xml:space="preserve">Smile, and the world will smile back to you </t>
  </si>
  <si>
    <t xml:space="preserve">@atebits it's 6pm here, no need for sleep yet </t>
  </si>
  <si>
    <t xml:space="preserve">Just back from walking the dog, catching up on emails and stuff after a weekend gardening </t>
  </si>
  <si>
    <t xml:space="preserve">filter that baby bump that track </t>
  </si>
  <si>
    <t xml:space="preserve">Bored of Victoria, booking flights &amp;amp; hotel to party at Seattle again  </t>
  </si>
  <si>
    <t xml:space="preserve">@yen_menthol Tell me about it. Have a goodnight </t>
  </si>
  <si>
    <t xml:space="preserve">@NovaWildstar that's good! I'm not properly awake  yet and I got up at 6am. </t>
  </si>
  <si>
    <t xml:space="preserve">Themeeee park --- Roller coasters - loveee </t>
  </si>
  <si>
    <t xml:space="preserve">@Senilius_110 Oh, enjoy your new job. Good luck </t>
  </si>
  <si>
    <t>@Rachealblack110 I'm great sweetie  How are you? x</t>
  </si>
  <si>
    <t>@evybabee you look like you can play a mean guitar too and cards  ~scott</t>
  </si>
  <si>
    <t xml:space="preserve"> at robclark182</t>
  </si>
  <si>
    <t>Rt @Birgit_ @joenoia douche in my native language means &amp;quot;shower&amp;quot;  http://tinyurl.com/axwru</t>
  </si>
  <si>
    <t xml:space="preserve">@tatut It was my mum who got the tickets </t>
  </si>
  <si>
    <t xml:space="preserve">@oliyoung @radiostarelle #herebeforeoprah haha good one </t>
  </si>
  <si>
    <t>@levimorales Yeah now the sun really does shine outta my . Profile ..  Got sick of the lawn look, thought i'd make it look a little better</t>
  </si>
  <si>
    <t xml:space="preserve">@WomenCan gotta love twitter! i learn something new everyday </t>
  </si>
  <si>
    <t xml:space="preserve">What Cock you dnt have one lil boy and esides i bet jessica will... NOT cuz you're like hel rank and all </t>
  </si>
  <si>
    <t xml:space="preserve">Had such a relaxing weekend &amp;amp; am ready for the busy week of designing that I have ahead of me </t>
  </si>
  <si>
    <t xml:space="preserve">@Umbrella_Skies i hate you rn! only not really...ILY &amp;lt;3 but i am very jealous! lol, have fun </t>
  </si>
  <si>
    <t>@jacivelasquez quote on myspace from you silly  .. &amp;quot; Jaci Velasquezï¿½Free download available&amp;quot; one prob no link????? ï¿½Joy williams linksï¿½!!!</t>
  </si>
  <si>
    <t xml:space="preserve">OMGoshness!! britney spears is following me!! lol thankz britz </t>
  </si>
  <si>
    <t xml:space="preserve">thats funny my new leader </t>
  </si>
  <si>
    <t xml:space="preserve">@buxtonmarauder well give her some Twitter love </t>
  </si>
  <si>
    <t xml:space="preserve">@JamesSchramko you're all over the world, James! Admire that a lot. Sure, we'll have a  little tea party with the rest of the sydney gang </t>
  </si>
  <si>
    <t xml:space="preserve">Warwick services in the sun </t>
  </si>
  <si>
    <t xml:space="preserve">Back at the grindstone. Grinding away </t>
  </si>
  <si>
    <t>@hobartdaily Well aren't you lucky. I know a lot more loons than one...  Most of them appear to be using twitter too! O_o</t>
  </si>
  <si>
    <t>@millsustwo I arrived this night 01.00 am  currently in SE offices</t>
  </si>
  <si>
    <t xml:space="preserve">nice to see u peeps irl at the geek meet today </t>
  </si>
  <si>
    <t xml:space="preserve">SIOC-Dev mailing list currently has 1111 messages. http://groups.google.com/group/sioc-dev - &amp;quot;10 out of 1111 messages&amp;quot; just looks cool </t>
  </si>
  <si>
    <t>el pidgin no em deixava afegir segons quins amics. apt-get source, fix i avall  free software rules!</t>
  </si>
  <si>
    <t xml:space="preserve">Is happy that she don't have 2 work with the pratt 2day. </t>
  </si>
  <si>
    <t>I THINK TYRONE IS AWESOME  YEAH. YOU KNOW IT</t>
  </si>
  <si>
    <t xml:space="preserve">@SmileColleen It is a change for the better. We'll talk this week </t>
  </si>
  <si>
    <t xml:space="preserve">Hangin out with my sniper!!! Soo happy he's finally home </t>
  </si>
  <si>
    <t xml:space="preserve">PaulaAbdul Hello Paula, hope you're having a great evening! and to tell u, I'm very excited to see you dance on stage. take care sweets. </t>
  </si>
  <si>
    <t xml:space="preserve">@terrainspotter chk the tim ferris video on ted.com </t>
  </si>
  <si>
    <t xml:space="preserve">@diablocody need more aussie lingo? how bout &amp;quot;soft drink&amp;quot; instead of soda, &amp;quot;petrol&amp;quot; instead of gas and &amp;quot;mobile&amp;quot; instead of cell phone </t>
  </si>
  <si>
    <t xml:space="preserve">Back to college 2day...n I forgot my glasses, well squintin is the way forward </t>
  </si>
  <si>
    <t xml:space="preserve">kathleenas sim can juggle reall good but mine can break dance XD </t>
  </si>
  <si>
    <t>@notsooglam lol. Ok I'll do that. Don't worry this year u might have a chance to make back some of that $ u've lost  hopefully</t>
  </si>
  <si>
    <t xml:space="preserve">....thinking </t>
  </si>
  <si>
    <t xml:space="preserve">@djhardcut that's what you get for letting me pick out movies man. Sorry, you gotta stay away from the jellyfish @ Folly on Friday </t>
  </si>
  <si>
    <t xml:space="preserve">@rachel_lee_94 LOL! Next time I'm passing by I'll pop in for a laugh </t>
  </si>
  <si>
    <t>Feeling tired. My voice is gone - sounding hoarse - but sold lots of CD's!  www.myspace.com/deepimpakt - gonna recover today!</t>
  </si>
  <si>
    <t xml:space="preserve">@karisvonmean yea? </t>
  </si>
  <si>
    <t xml:space="preserve">i. am. so. tired. work was good, got to listen to the gaga all day. &amp;amp; flo rider. </t>
  </si>
  <si>
    <t xml:space="preserve">@lokijota podcasts , sleep, code  my options </t>
  </si>
  <si>
    <t xml:space="preserve">@annevk woot! see you at Opera. You've gotta come around for dinner this week </t>
  </si>
  <si>
    <t xml:space="preserve">Newcastle at last </t>
  </si>
  <si>
    <t xml:space="preserve">good morning in HD!! check out fox 17 morning news </t>
  </si>
  <si>
    <t xml:space="preserve">@mandy2610 Yep good games </t>
  </si>
  <si>
    <t xml:space="preserve">@thomcopestake Think of your yummy baking and new Ratchet and Clank to play </t>
  </si>
  <si>
    <t xml:space="preserve">REmember to catch david on AI8 this week!!! Let's give this boy our love and support, no matter where we are! </t>
  </si>
  <si>
    <t>love the name of the company/site  http://pimpmytwitter.net/</t>
  </si>
  <si>
    <t xml:space="preserve">@aplusk no matter what that whore says the gays will always love u! (unless you get fat and ugly!) </t>
  </si>
  <si>
    <t>@kevincrafts Yep. Thats the one.Found it and translated it  Thx!</t>
  </si>
  <si>
    <t xml:space="preserve">@moski_doski it's still very good advice anyways bro ;) Thanks for it </t>
  </si>
  <si>
    <t xml:space="preserve">expecting to wake up and see 80 tweet txt from @mattcheetham dont let me down </t>
  </si>
  <si>
    <t xml:space="preserve">Viral Marketing talk went well - been asked to do another 3 !!  Thanks for the case studies Craig </t>
  </si>
  <si>
    <t xml:space="preserve">@AMPRGROUP My street album free download http://tinyurl.com/b4nant   Enjoy &amp;amp; follow me back </t>
  </si>
  <si>
    <t>@LeipeLeon  yay, thanks! We're gonna rock!</t>
  </si>
  <si>
    <t xml:space="preserve">Vacation is over. Back at work. Need to get used to all this stuff again </t>
  </si>
  <si>
    <t>LOL  @jackbauerfacts The dinosaurs rolled out 65 million years ago cause they heard Jack Bauer was coming. #24</t>
  </si>
  <si>
    <t xml:space="preserve">@mistermorales i think if your boss told U to don't show up, just don't show up, because, he's the boss and you're not. he said, you do. </t>
  </si>
  <si>
    <t xml:space="preserve">@Jenny_H_Brown nah, had a big weekend, this week hopefully </t>
  </si>
  <si>
    <t xml:space="preserve">@Cheskaka pra s catechist </t>
  </si>
  <si>
    <t xml:space="preserve">Morgan Grace and Mummy doing great. Still very tired, but Morgan hasn't even cried yet, very content and happy little girl </t>
  </si>
  <si>
    <t xml:space="preserve">Good morning, people </t>
  </si>
  <si>
    <t xml:space="preserve">@tophejones thanks man appreciated, btw come here and let me show u around w my new ride </t>
  </si>
  <si>
    <t xml:space="preserve">is so glad she isnt at work today. lush </t>
  </si>
  <si>
    <t>@JinkyGarvie Website has tootled off for a wee-while - Should be back online by mid-May, and better than ever  Hope all you lot are ok!</t>
  </si>
  <si>
    <t xml:space="preserve">Going to try and find the ANC debate </t>
  </si>
  <si>
    <t xml:space="preserve">http://tinyurl.com/cj6m2w - plz buy my first iPhone game - Vir2L BaseJumper </t>
  </si>
  <si>
    <t xml:space="preserve">Well, I didn't find a chimney sweep, but the guy giving out maps came close to being stuffed in the bag! </t>
  </si>
  <si>
    <t>@KyraMS Hey Hun, how are you????? I found you after searching your so long  KISS</t>
  </si>
  <si>
    <t xml:space="preserve">Taken the day off college to rest my ankle. Got a lot of guitar practice aimed for today. Oh and possibly some work </t>
  </si>
  <si>
    <t xml:space="preserve">@CooperBagnall: well just think of all the sales opportunities that could be hidden in there somewhere. . . . </t>
  </si>
  <si>
    <t xml:space="preserve">@ChubbyGayMan I am in bed.  </t>
  </si>
  <si>
    <t xml:space="preserve">@_Laurent ORly </t>
  </si>
  <si>
    <t xml:space="preserve">i DO have a lot of asian friends lol hahahah &amp;lt;333 you all ROCK for real </t>
  </si>
  <si>
    <t xml:space="preserve">Trying to go to bed. Not tired at all though. Wearing my grey and red unbreakable t-shirt </t>
  </si>
  <si>
    <t xml:space="preserve">i should really start studying for the benchmark exam thing... but yeah as anyone would say. i dont feel like it... </t>
  </si>
  <si>
    <t>@perezhilton @perezhilton @perezhilton I'm your biggest fan  I promise, just wanted you to know!</t>
  </si>
  <si>
    <t xml:space="preserve">@onevision5 Happy Birthday! Enjoy your 'day off' </t>
  </si>
  <si>
    <t>@IndyAmanda Sounds possible  It even looks so confusing u dont wanna try! I have to use it at school and I always mess up everything</t>
  </si>
  <si>
    <t xml:space="preserve">At college.....what a nice sunny day   </t>
  </si>
  <si>
    <t xml:space="preserve">@addiiee omg. awesome. hahaha. so, you're trying out for glinda, or you already got the role? </t>
  </si>
  <si>
    <t xml:space="preserve">@ShannonLeto nice vid, Shan. The weather makes me a bit jealous ;) Take care </t>
  </si>
  <si>
    <t xml:space="preserve">@gambuzino Hello, hello. 'Twas great meeting you at #oneoverzero . I sure hope I can attend some more of those great meetings </t>
  </si>
  <si>
    <t xml:space="preserve">3 days then I'm off to Tribeca Film festival </t>
  </si>
  <si>
    <t xml:space="preserve">@mkeguy69 Hey, thanks for the follow </t>
  </si>
  <si>
    <t xml:space="preserve">So ready for tomorrow DWTS is on woot woot and then hopefully on tuesday The Grove  gonna see Derek and Mark ahhhh </t>
  </si>
  <si>
    <t xml:space="preserve">http://twitpic.com/3nbsz - @vegopaul Denny's Wilshire </t>
  </si>
  <si>
    <t>@twmpyn thank you!  We're very pleased.</t>
  </si>
  <si>
    <t xml:space="preserve">Ohh....and why did everyone like wanna kiss me in the mouth?!?!?!?!? I only liked 1 kiss tho </t>
  </si>
  <si>
    <t xml:space="preserve">Omg!! I just got woken up to see abbey on my nightstand eating cheez its like it was cat food LOL!! At least she has good tastes </t>
  </si>
  <si>
    <t xml:space="preserve">@WildPaw Morning  on BGT this guy was doing a handstand push up while doing an inverse sword swallowing trick and he seemed to slip </t>
  </si>
  <si>
    <t xml:space="preserve">@brandon911 i'm in Australia, in New South Wales and it's 6.18 </t>
  </si>
  <si>
    <t xml:space="preserve">@pdot awww thank you... oh wait, you're not talking about me. dammit! </t>
  </si>
  <si>
    <t xml:space="preserve">I have five minutes of tweeting before I have to leave the office... tell me something good about yourself.  </t>
  </si>
  <si>
    <t xml:space="preserve">@RickNunn not really sure  It will come to me </t>
  </si>
  <si>
    <t xml:space="preserve">@chunkofplastic oooo bleaching. i'm-a do mine 2moro </t>
  </si>
  <si>
    <t xml:space="preserve">@Marquietta You're welcome </t>
  </si>
  <si>
    <t xml:space="preserve">@tomme Best wishes and rapid recovery </t>
  </si>
  <si>
    <t xml:space="preserve">@dwairi Seth Godin is da man; I'm a fan of everything he writes. Thank you </t>
  </si>
  <si>
    <t xml:space="preserve">@surinderxx mailcheck </t>
  </si>
  <si>
    <t xml:space="preserve">@HOLLYWOODYAH auckland could be nice haha. but NY ftw  or maybe somewhere in italy </t>
  </si>
  <si>
    <t xml:space="preserve">@superblyhuman If it sounds buddhist, looks buddhist... chances are... it's buddhist </t>
  </si>
  <si>
    <t xml:space="preserve">@darthvader Darthvader imposter dancing 2 michaeljackson songs on Britains got talent unless it was u inwhichcase congrads on gettin thru </t>
  </si>
  <si>
    <t>@mcawilliams @sarahtheissen thanks guys  daytime tv awaits, eek :-/</t>
  </si>
  <si>
    <t xml:space="preserve">Twitter never fails to make me giggle after 2am.  </t>
  </si>
  <si>
    <t>@samantharonson hope not!  Hi</t>
  </si>
  <si>
    <t xml:space="preserve">I HAVE OVER 100 UPDATES. I'M COOL! hehe, </t>
  </si>
  <si>
    <t xml:space="preserve">@Smiffla http://twitpic.com/3lhc4 - I was there when you did that </t>
  </si>
  <si>
    <t xml:space="preserve">@goodonpaper looking forward to coming down! what time does David start at? Need to allow time to get home for dinner and back </t>
  </si>
  <si>
    <t xml:space="preserve">@scooter190 awww yay </t>
  </si>
  <si>
    <t xml:space="preserve">Morning guys </t>
  </si>
  <si>
    <t xml:space="preserve">Well, checked on the gliders and they wanted to make me a tree again, lol. I barely got out of there with my life! </t>
  </si>
  <si>
    <t xml:space="preserve">@coreymichael77 KD's are hot what??? I still count right!? </t>
  </si>
  <si>
    <t xml:space="preserve">@Emerarudo yeah, always something new to learn though </t>
  </si>
  <si>
    <t xml:space="preserve">New to twitter. Just want to know what all the fuss is about </t>
  </si>
  <si>
    <t xml:space="preserve">@sbilabs Thanks for following! </t>
  </si>
  <si>
    <t xml:space="preserve">@pinkerjen OK, you win.   See I don't really care - don't even have a TV </t>
  </si>
  <si>
    <t xml:space="preserve">@amja good to see you using twitter a bit more </t>
  </si>
  <si>
    <t xml:space="preserve">@honeymunchkin He sounds like a really cool guy! </t>
  </si>
  <si>
    <t xml:space="preserve">@AndrewGrill @angusbeattie Ah I see, I get the coffee and Beattie gets the beers! </t>
  </si>
  <si>
    <t xml:space="preserve">@MollieOfficial hehe , good luck ! Have good day at work ! </t>
  </si>
  <si>
    <t>@meridance thanks  I hope u enjoyed the pics of Russell! I will be updating it soon, it's been a bit neglected lately :s</t>
  </si>
  <si>
    <t xml:space="preserve">@mummyshotdaddy Thanks, unfortunately I can't get to a docs until I go back to uni next week. Hopefully it won't last that long </t>
  </si>
  <si>
    <t>new songs done  every little girl's dream. prince charming. duh</t>
  </si>
  <si>
    <t xml:space="preserve">@icedmaple Its not predominantly American thing, I assure you </t>
  </si>
  <si>
    <t xml:space="preserve">@itsLindsayLohan &amp;quot;As you live your days, so you craft your life.&amp;quot;-Sharma .. Its cool your twittering now </t>
  </si>
  <si>
    <t>@razorianfly Cool. Thanx for fast reply.  Looking forward to trying it out. Like the iPhone version.</t>
  </si>
  <si>
    <t xml:space="preserve">@sangfroid  hehe </t>
  </si>
  <si>
    <t xml:space="preserve">@ongsuean lucky you </t>
  </si>
  <si>
    <t>@JessicaFates Ahhh that sucks well get better little bitch  lol</t>
  </si>
  <si>
    <t xml:space="preserve">@ComedyQueen lmfao i like, i think and haha shldnt tweet so much </t>
  </si>
  <si>
    <t xml:space="preserve">@smudge372 Bless u! Ur so kind! </t>
  </si>
  <si>
    <t xml:space="preserve">Alright, for real now, to bed! Night </t>
  </si>
  <si>
    <t xml:space="preserve">@selenagomez really? Huh.. I wanna c 17again! Is it good? (:  Ps.. I love you like soso muchhhh! Eekk! </t>
  </si>
  <si>
    <t>@annamartin123 We are  WITWIKJ?!? Ugh.</t>
  </si>
  <si>
    <t xml:space="preserve">It's 4:20 on 4-20 and I'm finally sleepy again </t>
  </si>
  <si>
    <t xml:space="preserve">@lizmv86 well share the love homegirl! </t>
  </si>
  <si>
    <t xml:space="preserve">@lexgable Night Babe Sleep well. Big Chubby Hugs to ya!! </t>
  </si>
  <si>
    <t>@mengkiat yes!! My all time fav is Diswalla's Home  Welcome home!</t>
  </si>
  <si>
    <t xml:space="preserve">Coffee and an apple, now thats a good breakfast </t>
  </si>
  <si>
    <t xml:space="preserve">I'm thinking about sorting out our holiday today. It's going to be cool </t>
  </si>
  <si>
    <t xml:space="preserve">@swiftkaratechop Wow. What you said was so... tech-y. </t>
  </si>
  <si>
    <t xml:space="preserve">Retweet from @spam: TheSmartECard.com isn't a virus; it's just a scam/phishing site.  Don't go to it, don't give it your personal info.  </t>
  </si>
  <si>
    <t xml:space="preserve">Reading KEY OF LIGHT by Nora Roberts </t>
  </si>
  <si>
    <t xml:space="preserve">Gooood morning all you wonderful people.I'm in Norway just now and it's sunny.Hope you all have a tremendous week ahead.  </t>
  </si>
  <si>
    <t xml:space="preserve">My friend Mandi is writing a new song for me called 1 in a million!!!! im so exctied.... </t>
  </si>
  <si>
    <t xml:space="preserve">@BryceBeatty I'm just saying, don't knock it till you try it. </t>
  </si>
  <si>
    <t xml:space="preserve">@fishlamp dude, 3 weeks and I have 5 o'clock shadow </t>
  </si>
  <si>
    <t xml:space="preserve">@gillgill At what point did you take them off?? (and then not put them on again?!) lol </t>
  </si>
  <si>
    <t xml:space="preserve">@chestersee happy bday!!!! </t>
  </si>
  <si>
    <t xml:space="preserve">Douche is french for &amp;quot;shower&amp;quot; </t>
  </si>
  <si>
    <t xml:space="preserve">cant wait to go home and finish watching life </t>
  </si>
  <si>
    <t>my brother just found out that he passed the audition nand got into my school  yey!!</t>
  </si>
  <si>
    <t xml:space="preserve">good night, sleep tight, don't let the bed bugs bite </t>
  </si>
  <si>
    <t xml:space="preserve">Also... it's SUNNNNYYYYY </t>
  </si>
  <si>
    <t xml:space="preserve">Really tired, didnt sleep... should wake up soon </t>
  </si>
  <si>
    <t xml:space="preserve">miss seeing the artwork of my lamar's friend Nicole </t>
  </si>
  <si>
    <t xml:space="preserve">@mileycyrus good point. everyone DOES deserve to be happy </t>
  </si>
  <si>
    <t>@tommcfly http://www.myspace.com/468467699 check it out  do we get aprroval to be official?</t>
  </si>
  <si>
    <t xml:space="preserve">Bye for now, have to go do some work, bring on lunchtime: sunshine, park, rugby players = </t>
  </si>
  <si>
    <t xml:space="preserve">@brokep Follow me </t>
  </si>
  <si>
    <t xml:space="preserve">@tony_fagerlund - Yellowbird... I am even more interested in the url... </t>
  </si>
  <si>
    <t xml:space="preserve">http://twitpic.com/3nbwi - the mad penguins ! </t>
  </si>
  <si>
    <t xml:space="preserve">@souljaboytellem you should come down to australia </t>
  </si>
  <si>
    <t>@mileycyrus i made this for you.please see it and comment it  http://www.twitpic.com/33dl7</t>
  </si>
  <si>
    <t xml:space="preserve">@gjballer35 Whooped in the forum FFA battle? No suprise there then... </t>
  </si>
  <si>
    <t xml:space="preserve">@itsallerson about to go to sleep and excited to shoot in a few hours </t>
  </si>
  <si>
    <t xml:space="preserve">@mooosh &amp;amp; @__Ilse THANKS! </t>
  </si>
  <si>
    <t xml:space="preserve">@silkeG I brought the sun back </t>
  </si>
  <si>
    <t xml:space="preserve">@amyrsward I'm happy to help with the London afterparty btw </t>
  </si>
  <si>
    <t>Wow the men I'm following (only on Twitter, to be clear  are twittering a lot.  This seems to be THE communication channel for men. ;-p</t>
  </si>
  <si>
    <t xml:space="preserve">@backstreetboys Woo 16 years  Congrats boys.. You've done a wonderful job! Can't wait for 16 more years.. And by the time, I'll be 38 </t>
  </si>
  <si>
    <t xml:space="preserve">@tyamdm dammit re which part? i can call you out on your crazy, if you'd like. </t>
  </si>
  <si>
    <t xml:space="preserve">@brmbds back at'cha. Catch u later &amp;amp; nice meeting u! </t>
  </si>
  <si>
    <t xml:space="preserve">@grantimahara http://twitpic.com/3lq9z - How sweet </t>
  </si>
  <si>
    <t xml:space="preserve">@Ryangoeswoah noooo, all the classes i missed were triathlons </t>
  </si>
  <si>
    <t xml:space="preserve">@Lady_Twitster LOL...not still, I've been and put bread in the toaster....waiting for it to &amp;quot;pop&amp;quot; </t>
  </si>
  <si>
    <t xml:space="preserve">@envirotainment oi, wait for the 1st of June! Sunny days will return between now and then </t>
  </si>
  <si>
    <t xml:space="preserve">doeth think that @carissaspohia &amp;amp; @joeyirsik are keeping us amused and entertained via tweets </t>
  </si>
  <si>
    <t xml:space="preserve">To do list as long as my arm, but distracted by everyone returning and saying Hello!  Hello </t>
  </si>
  <si>
    <t>@razzlecupcake Yes, he was young Simon Tam  You're absolved.</t>
  </si>
  <si>
    <t xml:space="preserve">@iijoanna still up?  hope you can crash soon  </t>
  </si>
  <si>
    <t xml:space="preserve">Going to have naked cuddles with Erik &amp;amp;watch the office before we pass out. Giving him a sponge bath before the post-op tomorrow </t>
  </si>
  <si>
    <t xml:space="preserve">#musicmonday - listening to beyonce - halo - my latest obsession song </t>
  </si>
  <si>
    <t xml:space="preserve">@hsubidooby you just farted? </t>
  </si>
  <si>
    <t xml:space="preserve">@jenny050085  nice we american are so clueless on things like that </t>
  </si>
  <si>
    <t xml:space="preserve">@mikemantin  Thumbs up for the park </t>
  </si>
  <si>
    <t xml:space="preserve">What's the weather like where you are? In london its bright and sunny and warm. Looks like spring is here </t>
  </si>
  <si>
    <t xml:space="preserve">My article is the lead this week! Yay! &amp;quot;God's Missed Memo&amp;quot; www.seattlerepresent.com please check if u have a sec. It's funny! </t>
  </si>
  <si>
    <t>@alittlebit Keep the blog coming as that was an enjoyable read to start the week.  http://post.ly/63N</t>
  </si>
  <si>
    <t xml:space="preserve">woo go beers of europe. more lovely ale on the way </t>
  </si>
  <si>
    <t xml:space="preserve">Hey @jaxxy79, thanks for following me! I really look forward to twitting with you </t>
  </si>
  <si>
    <t>@treesandshrubs Perfect timing - I'm going to pick up some shrubs for my front yard.  Have you seen this? http://www.popcap.com/games/pvz</t>
  </si>
  <si>
    <t>Have started a new Etsy site!! so excited  Decided to call it minicyn.</t>
  </si>
  <si>
    <t>@_mel_on_ lol well done id probably have just went to an irish bar, theres always one  xxx</t>
  </si>
  <si>
    <t xml:space="preserve">@clickwriter yes i found lots of great insights this weekend, useful knowledge is always good to have imho </t>
  </si>
  <si>
    <t xml:space="preserve">Is going to lecture today about her thesis. I know what I have to prove. Too bad I need to investigate it </t>
  </si>
  <si>
    <t xml:space="preserve">doesn't have math homework ! </t>
  </si>
  <si>
    <t xml:space="preserve">@David_Henrie you're not meant to eat just before you go to sleep! haha </t>
  </si>
  <si>
    <t xml:space="preserve">@JamesOf83 its even better when there's no management </t>
  </si>
  <si>
    <t xml:space="preserve">Off for my ruuun </t>
  </si>
  <si>
    <t xml:space="preserve">@deafmom sounds like what I used to do </t>
  </si>
  <si>
    <t xml:space="preserve">@billbeckett Wow. Sounds...Interesting. </t>
  </si>
  <si>
    <t xml:space="preserve">God-spammed instead. Replied with 'Dystheist, I - I meet your trickster god's baleful eye, and urge him to die. Keep thy God to thyself.' </t>
  </si>
  <si>
    <t xml:space="preserve">@brandaman i saw your blends and let me say, they are awsome! you're really good man! keep doing that and you're going to be big! </t>
  </si>
  <si>
    <t xml:space="preserve">back to work... Still feel the consequences of a very good weekend </t>
  </si>
  <si>
    <t xml:space="preserve">The sun is shining and im off for a shoot in Largs today </t>
  </si>
  <si>
    <t xml:space="preserve">@lisalent Hooray! Someone who agrees with me about the weather. </t>
  </si>
  <si>
    <t>goodnight twiggers and twitches...  oh yea , i cant forget gnyte @EvanXs21 ;) .. u get ur own gnyte  lol</t>
  </si>
  <si>
    <t xml:space="preserve">At work, waiting to go on a shoot </t>
  </si>
  <si>
    <t xml:space="preserve">It's so warm </t>
  </si>
  <si>
    <t xml:space="preserve">1-2am tonight (uk time!) tune into lsrfm.com for my international hour show </t>
  </si>
  <si>
    <t xml:space="preserve">@leemwilliams  can't get enough of it </t>
  </si>
  <si>
    <t xml:space="preserve">@jccarter1 Don't get swallowed by ur work! Im sure ur good at ur work! </t>
  </si>
  <si>
    <t xml:space="preserve">@CharonneHolder Morning lovely how ru we didn't get the chance 2 catch up again at NSR...Did everything go ok? Give my love 2 Henka </t>
  </si>
  <si>
    <t xml:space="preserve">&amp;quot;this was just a minor setback.&amp;quot; -becca grossman. happy holidays... flml </t>
  </si>
  <si>
    <t xml:space="preserve">i'm up, been crunchy nutted, and about to get ready to meet my friends german exchange students  then showing them around lynn </t>
  </si>
  <si>
    <t xml:space="preserve">freesome </t>
  </si>
  <si>
    <t xml:space="preserve">@Jizziztheshiz just want 2 thank u &amp;amp; jp! laughing at all those vids on youtube helped me a lot in the past few months! </t>
  </si>
  <si>
    <t xml:space="preserve">That I am a sandwich short of a picnic, in fact I know they will! Hope everyone has a lovely day </t>
  </si>
  <si>
    <t xml:space="preserve">@sasha12900 I will thanks. There are lots of pics!!!! </t>
  </si>
  <si>
    <t xml:space="preserve">should get up lot's of packing and sorting to do </t>
  </si>
  <si>
    <t xml:space="preserve">@SlowEurope Here I am Pauline!  but I guess you already know that! </t>
  </si>
  <si>
    <t xml:space="preserve">@cambriakathleen Oh, and he touched my hand! HAHAHA...he's a funny ass guy and he did his damn thing </t>
  </si>
  <si>
    <t xml:space="preserve">Morning Twitterverse!! Great looking day! </t>
  </si>
  <si>
    <t xml:space="preserve">@mileycyrus Great movie and keep up the good work! </t>
  </si>
  <si>
    <t xml:space="preserve">wow, gym was awesome! going back tomorrow! just need to eliminate alcohol from this weekend! </t>
  </si>
  <si>
    <t xml:space="preserve">@LisaAbsinthe Hello Lisa! I'm quite a fan of absinthe too </t>
  </si>
  <si>
    <t xml:space="preserve">PS; all without surgery &amp;amp; being 100% even through Birthdays, Xmas etc.  Wanted to proof you can loose weight without the knife </t>
  </si>
  <si>
    <t xml:space="preserve">@tommcfly good luck on tour! seeing you 1st May and at your rochester castle gig, 5 mins away from my house! </t>
  </si>
  <si>
    <t xml:space="preserve">@Shelleyftr I know! well, they say the truely famous don't think that they are! ;) yes, very well - hope you are too </t>
  </si>
  <si>
    <t xml:space="preserve">Found @WilliamShatner at MySpace </t>
  </si>
  <si>
    <t xml:space="preserve">@marypascoe Ashely tisdale it's alright it's ok </t>
  </si>
  <si>
    <t xml:space="preserve">printer failure = excuse to go home and make spider diagrams instead of exam </t>
  </si>
  <si>
    <t xml:space="preserve">Thank you MVV for sucking! I want Futurama-like airtubes </t>
  </si>
  <si>
    <t xml:space="preserve">getting a wee bit tired...it's only 3:30 am here in texas. listening to offspring to help me go to sleep </t>
  </si>
  <si>
    <t xml:space="preserve">@kennyvincentyu hey! i'm following you already. </t>
  </si>
  <si>
    <t xml:space="preserve">this was weekend was really really good </t>
  </si>
  <si>
    <t xml:space="preserve">I am off to bed it is late night </t>
  </si>
  <si>
    <t xml:space="preserve">back from a much needed rest over Easter kids back in school and ready for work </t>
  </si>
  <si>
    <t>@sasha12900 thanks  LOL</t>
  </si>
  <si>
    <t xml:space="preserve">am watching Becoming Jane. aww, James McAvoy is so irresistibly hawwttt!! </t>
  </si>
  <si>
    <t>just finished baking cookies, CHOC CHIP cookies.  (hoping to get my jac vanek bracelets before JUN3.</t>
  </si>
  <si>
    <t xml:space="preserve">@DaveHaygarth Aaargh nightmare - hope its not too painful + heals quick. Got some nice turbo sessions for when you feel so inclined...... </t>
  </si>
  <si>
    <t xml:space="preserve">Susan Boyle just rocks... Watching the video over and over again. I Svoemmeligaen !!!!!!!!!!!! </t>
  </si>
  <si>
    <t>@Projekt aww thanks. And hah! On the gay part..  http://myloc.me/522</t>
  </si>
  <si>
    <t xml:space="preserve">@carrottopdot  Uhm...what is that?  </t>
  </si>
  <si>
    <t xml:space="preserve">@I_am_Beaker or WEBSITES. haha ur on K OFFICIAL site </t>
  </si>
  <si>
    <t xml:space="preserve">mmmmm onion rings </t>
  </si>
  <si>
    <t xml:space="preserve">@iCharlotte IMO: Superstar, Hush, Once More With Feeling. But really - it should be a BTUB long weekend. </t>
  </si>
  <si>
    <t>...and this morning ...and afternoon !  ? http://blip.fm/~4mjha</t>
  </si>
  <si>
    <t>@trishiro hi trisha!  welcome to twitter.</t>
  </si>
  <si>
    <t>they get organized for the summertour 2009 and summerholidays  !!!</t>
  </si>
  <si>
    <t xml:space="preserve">I am just getting use to twitter. Am I brave enough to join tweet deck?  Another new thing to get use to..Ok... Deep breath &amp;amp; dive in!  </t>
  </si>
  <si>
    <t xml:space="preserve">@linkuek &amp;quot;lucky&amp;quot; is a very you song! </t>
  </si>
  <si>
    <t>@ChalkBored Go Tiges  with glee!!!</t>
  </si>
  <si>
    <t xml:space="preserve">@NiftyKnits @marceline (askingfortrouble) will make you a Shopify for cake </t>
  </si>
  <si>
    <t xml:space="preserve">@rafiq please do. We can't wait to have you guys in Lagos </t>
  </si>
  <si>
    <t xml:space="preserve">@shayimani http://support.apple.com/kb/HT2254 this should do the trick </t>
  </si>
  <si>
    <t xml:space="preserve">@JoelDrapper Old ones are the best ones Joel, but I guess they're all new to you </t>
  </si>
  <si>
    <t xml:space="preserve">@prinzessiiin chuck bass is the only one </t>
  </si>
  <si>
    <t xml:space="preserve">@FlowPattz im good thanks &amp;amp; you?  Oh this guy is a jerk for makes sad a wonderful girl like you! </t>
  </si>
  <si>
    <t>@Hyperopia no sympathy..my own fault..should go to bed earlier  Off now thanks...</t>
  </si>
  <si>
    <t>just finished baking cookies, CHOC CHIP cookies.  (hoping to get my jac vanek bracelets before JUN3.)</t>
  </si>
  <si>
    <t>Yes I know mcdees at 1am is no bueno....but I'm starving and its the only thing open. Plus, I didn't get fries this time  ((Joanny))</t>
  </si>
  <si>
    <t xml:space="preserve">@djmc YAY!!!! Can I be in the credits now? </t>
  </si>
  <si>
    <t>@Wossy Jimmy Carr (L) Second row seats for may 21st  ha. is he funny like when hes not doing a show or on stage? xo</t>
  </si>
  <si>
    <t xml:space="preserve">@jamescaan Be gentle with them </t>
  </si>
  <si>
    <t xml:space="preserve">@BuzzEdition *hugs* </t>
  </si>
  <si>
    <t xml:space="preserve">@NicJJ is Emma home yeaaa? </t>
  </si>
  <si>
    <t xml:space="preserve">After you register, don't forget to introduce yourself, tell us why you like technology and computers in our Welcome section. </t>
  </si>
  <si>
    <t xml:space="preserve">@stevenagata Now that's what I call customer service </t>
  </si>
  <si>
    <t xml:space="preserve">@hannibaltabu Yeah, get TweetDeck, you won;t regret it. And use m.dabr.co.uk instead of m.twitter.com - another good move </t>
  </si>
  <si>
    <t xml:space="preserve">@StarletChance  In the words  of Depeche Mode, I feel love!  thanx.  Lauren is doing a prettty good job of cheering me up.  </t>
  </si>
  <si>
    <t xml:space="preserve">Goodnight my followers. </t>
  </si>
  <si>
    <t xml:space="preserve">Wasn't going down without a fight and I've managed to get a day off tomorrow (after working my butt off today). Yay </t>
  </si>
  <si>
    <t xml:space="preserve">losing or gaining should not be your only measure of success...gone to bed </t>
  </si>
  <si>
    <t xml:space="preserve">@shaundiviney omfg. are you serious? your the cover. well if your not then gayness. but hopefully hotness </t>
  </si>
  <si>
    <t xml:space="preserve">@Sharlinex3 Yep, and guess what? I`m still on the same page of my story. LOL! </t>
  </si>
  <si>
    <t>I'm a &amp;quot;nightaholic&amp;quot;, as the Q-ster says.   Goodnight!</t>
  </si>
  <si>
    <t xml:space="preserve">It's been drizzling steadily for about an hour now. Cool breeze good. </t>
  </si>
  <si>
    <t>Yeah, that's my new geeky car number   http://twitpic.com/3nc0l</t>
  </si>
  <si>
    <t xml:space="preserve">PS; all without surgery &amp;amp; being 100% even through Birthdays, Xmas etc. Wanted to prove you can loose weight without the knife </t>
  </si>
  <si>
    <t xml:space="preserve">Things should clear up really soon. </t>
  </si>
  <si>
    <t xml:space="preserve">Thanks God for such a wonderful husband! I love him more than he will ever know! He is such an incredible daddy too! My dream come true! </t>
  </si>
  <si>
    <t xml:space="preserve">@dhempe glad to help .. hope it works for you .. </t>
  </si>
  <si>
    <t xml:space="preserve">its been pouring with rain for 2 days maybe we wont have water restrictions after this rain i hope so </t>
  </si>
  <si>
    <t xml:space="preserve">@shaundiviney yayayayayay!! wooo, so excitedd  im sure you look amazingly hott </t>
  </si>
  <si>
    <t>@jamescaan let us no some of the weird business you see  lol</t>
  </si>
  <si>
    <t xml:space="preserve">In Bangkok!! Hot, humid and heaving with people in Khao san rd. Off to sort out Bus-ing up to Chiang Mai. VIP Class, woo! </t>
  </si>
  <si>
    <t xml:space="preserve">Good morning thespians a bright and sunny day in UK, Spring at last </t>
  </si>
  <si>
    <t>can anyone help me digg cebu pacific up?  http://tinyurl.com/c86dwm</t>
  </si>
  <si>
    <t xml:space="preserve">Desperate Housewives for the win! </t>
  </si>
  <si>
    <t xml:space="preserve">byee, goodnight twitter </t>
  </si>
  <si>
    <t>@humbug83 Aaaaw! Don't be fed up! I think I might have found a way for you to come with me to Elstree!  Glad work is ok! xx</t>
  </si>
  <si>
    <t xml:space="preserve">is up and about to start my day, so see you all later! </t>
  </si>
  <si>
    <t xml:space="preserve">@slidingscorpion: Last time I installed Win XP on a PC, I turned on the printer and XP installed the driver without any of my clicks. </t>
  </si>
  <si>
    <t xml:space="preserve">Reading yesterdays Sunday Times. Accelerated Compost had a write up. Phones going NUTS! Everyone wants to compost food waste in 14 days. </t>
  </si>
  <si>
    <t>@Memset_Kate Agree - but they do look a lot of fun.   Have only ever seen one being used around London.</t>
  </si>
  <si>
    <t xml:space="preserve">is home again, after a week away </t>
  </si>
  <si>
    <t xml:space="preserve">POLAND BOYCOTTS DURBAN II CONFERENCE </t>
  </si>
  <si>
    <t xml:space="preserve">I was an actor (solo) in a student special fx shot today. Excellent lesson in learning what actors go through. Recommended experience! </t>
  </si>
  <si>
    <t>@sharilong28 Hiiii  How are you ?</t>
  </si>
  <si>
    <t>@choink Isn't that the way it always is? Sometimes I'd end up getting &amp;quot;sick&amp;quot; on the way to work on days like that  Guineas?</t>
  </si>
  <si>
    <t xml:space="preserve">@pcdinh t?i trï¿½n NetBeans em ko th?y ch? nï¿½o gi?ng &amp;quot;project outline&amp;quot; nh? trï¿½n PDT v?i l?i PDT 2 nhanh h?n nï¿½n ?? ngï¿½n h?n b?n 1 </t>
  </si>
  <si>
    <t>@cvpuerro thanks  and sleep well! (I hope you mean 130am though. That's really really early otherwise!)</t>
  </si>
  <si>
    <t xml:space="preserve">Good Morning to you all. its guna be a good day today </t>
  </si>
  <si>
    <t xml:space="preserve">Yay beach! </t>
  </si>
  <si>
    <t>@bydahway A LOT better! Most of the pain is gone.  Until Tuesday night, that is. Haha.</t>
  </si>
  <si>
    <t xml:space="preserve">@britneyspears your concert tonight rocked! it was so fun </t>
  </si>
  <si>
    <t xml:space="preserve">Start of two weeks of earlies is soooo hard!! At least I have drinks with my best and a lovely dinner to look forward to!! </t>
  </si>
  <si>
    <t>@joeymcinyre hia. hia how u doing? av jst watched the vi to the news song tht u done. loving it  it was awsom .xxxx  =d</t>
  </si>
  <si>
    <t xml:space="preserve">@brooke_star oh it definitely will be </t>
  </si>
  <si>
    <t xml:space="preserve">@hollywills Sounds like a lot of fun. </t>
  </si>
  <si>
    <t xml:space="preserve">@__wendywindow  Lol yeas that too Weenie </t>
  </si>
  <si>
    <t xml:space="preserve">@big_bad_toxman I just like to try before I buy </t>
  </si>
  <si>
    <t xml:space="preserve">is reliving the old rochester days today! hello guildhall mueseum </t>
  </si>
  <si>
    <t xml:space="preserve">@samantharonson You should probably sleep soon </t>
  </si>
  <si>
    <t xml:space="preserve">@CFace your not alone! </t>
  </si>
  <si>
    <t>@Reebonz so I shld keep my iPhone  just discovered ur site. The ring I bought from Dave few mths ago is now almost half off!!!!!!</t>
  </si>
  <si>
    <t xml:space="preserve">i'm officially deactivated my facebook account. bye everyone on facebook </t>
  </si>
  <si>
    <t xml:space="preserve">@SoyC  All is fine now. No more repeat text messages. </t>
  </si>
  <si>
    <t xml:space="preserve">@jeffreybauman until you go to grad. school! </t>
  </si>
  <si>
    <t xml:space="preserve">@Courageous_one It's been a day of inspiration, goes to show we all have something  amazing to offer given the right platform </t>
  </si>
  <si>
    <t xml:space="preserve">@mirandlebird LAWL HELLLOOO BACK  i'm glad you joined </t>
  </si>
  <si>
    <t xml:space="preserve">I really, really want milk tea. It'd make me super happy right now. Not that I'm sad, but milk tea sounds amazing. </t>
  </si>
  <si>
    <t xml:space="preserve">@roslin_r Hahahahaha, ofcourse! ill teach them some of my rap moves... what a great idea! it will probably be in the mid holidays </t>
  </si>
  <si>
    <t xml:space="preserve">if I'd thought about it, I would have realised recent panic was hormone-exacerbated. foolish body. Nonetheless thanks all for kind words! </t>
  </si>
  <si>
    <t xml:space="preserve">@anotherdean sorry! Bad me!!! </t>
  </si>
  <si>
    <t>@KarinaSchulz oh dear .. hope you are well, even with less sleep. Sun is coming back today .. hopefully that helps a bit  Have a great day</t>
  </si>
  <si>
    <t>@andre_tha_giant Do I get a prize  - hey no problem VLC is damn good. Im pretty sure its light enough to run off a USB pen drive.</t>
  </si>
  <si>
    <t xml:space="preserve">Today I received a package from @bronte_saurus. It was awesome, and demonstrates not only her loveliness, but also her keen mind. </t>
  </si>
  <si>
    <t xml:space="preserve">@gblock @noopman We use Castle Interceptor's, its simple </t>
  </si>
  <si>
    <t xml:space="preserve">@havidaemmarkl Photo is mandatory, then... </t>
  </si>
  <si>
    <t xml:space="preserve">@belindaang I love this guy, he and a few others can really turn the mainstream news upside down with their blogs and tweets. </t>
  </si>
  <si>
    <t>@piginthepoke thanks  the view from the top was stunning !!</t>
  </si>
  <si>
    <t>@lucyyyy hahahahha.  twitter kicksbutt. It's like the 'what are you doing right now?' from facebook... but better.</t>
  </si>
  <si>
    <t>@OfficialAshleyG me ..... bloody remind me Audrey Hepburn  yes,yyes finally i got it  I hope we could sometimes chat each other. lol</t>
  </si>
  <si>
    <t xml:space="preserve">@IamNovel No probs dude get that album out for us will ya? Been bumping the EP long enough! </t>
  </si>
  <si>
    <t xml:space="preserve">going to fremantle tomro </t>
  </si>
  <si>
    <t>is at work, on another beautiful day wish i could be outside playing  xoxo</t>
  </si>
  <si>
    <t xml:space="preserve">@thetalesend http://twitpic.com/3n53y - Well...really he wanted pot.  Which, of course, I didn't have. </t>
  </si>
  <si>
    <t>geat weekend  now back to it...</t>
  </si>
  <si>
    <t xml:space="preserve">Slept very well on those 30 dilemma's </t>
  </si>
  <si>
    <t xml:space="preserve">@BojanaMCR Okeydokey!  If the dvd doesn't work when you give it back, I'll stab you. </t>
  </si>
  <si>
    <t xml:space="preserve">yayyy another nephew! Mom and boy are doing fine </t>
  </si>
  <si>
    <t xml:space="preserve">@ravindra1982 i'm soaking in espresso and just enjoying the moment with good music </t>
  </si>
  <si>
    <t>@shaundiviney Hope your having fun at the astras  was good seeing u on saturday, even tho you werent too friendly to me and bella.</t>
  </si>
  <si>
    <t xml:space="preserve">@carolthen get well soon </t>
  </si>
  <si>
    <t xml:space="preserve">@ireland1 dhyana mudra is the name for the handpose of your garden Buddha </t>
  </si>
  <si>
    <t xml:space="preserve">Jeij! I've done it now! </t>
  </si>
  <si>
    <t xml:space="preserve">5 days to go until I'm off to Cabo!!!! Yay! Can't wait!! </t>
  </si>
  <si>
    <t xml:space="preserve">@orangetim Just feel pretty in them. And they're new. </t>
  </si>
  <si>
    <t>@natashajonasx im good thanks &amp;amp; you  x</t>
  </si>
  <si>
    <t>@danwaspe I love it!  It's nice that even one person thinks me famous when the reality is more like infamous! U R MUCH more famed than I.</t>
  </si>
  <si>
    <t xml:space="preserve">@Beccabird89 No I came up with it! You stole it! You took my text and forwarded it to Twitter. Now you cant steal the rest of it!!! </t>
  </si>
  <si>
    <t xml:space="preserve">omg I love my new car - wish I could keep my old one too   The driveway looks awesome with 2 E30's parked on it! </t>
  </si>
  <si>
    <t xml:space="preserve">watched 10 things i hate about you, now im tired and going to bed </t>
  </si>
  <si>
    <t>@xxneonninjaxx @xxASHLEYY my arms, and my F5 button are tiredddd  started at like 3k ended at 10k. # 1 for us again this week :]</t>
  </si>
  <si>
    <t>@Panthera80 i will  love ya pan mommmmmmmmmmmmmmm</t>
  </si>
  <si>
    <t xml:space="preserve">@mileycyrus I want to write you something special. I will write it and 'tweet' it to you </t>
  </si>
  <si>
    <t>great day for bikin  shame it was to the office</t>
  </si>
  <si>
    <t xml:space="preserve">has made up his mind and is going Spinning.. here goes </t>
  </si>
  <si>
    <t xml:space="preserve">Is giggling hysterically and can't seem to stop! </t>
  </si>
  <si>
    <t xml:space="preserve">is back of annual leave and has got a very busy diary this week!  Just off out on a client visit </t>
  </si>
  <si>
    <t>burger.jpg: Shared by Bayou Whaaaaaa, peut etre plus gras que le welsh  http://tinyurl.com/dg7um5</t>
  </si>
  <si>
    <t xml:space="preserve">@Jyeah thanks bro </t>
  </si>
  <si>
    <t xml:space="preserve">My good friend @fvonx created @TweetMarker. Small firefox extension to tweet or retweet selected text in your browser. Try it! </t>
  </si>
  <si>
    <t xml:space="preserve">@Nasef are you in dhaka? I think collecting this cd is not so difficult. I can manage it. Thanks for your friendly behavior </t>
  </si>
  <si>
    <t xml:space="preserve">@eddieizzard weather is fine here too. just tucking into some corn flakes whilst the sun shines </t>
  </si>
  <si>
    <t xml:space="preserve">@Klutz315 funny how some people start rumors just because u &amp;amp; ashley are close but you know what i kinda admire your friendship w/ her.. </t>
  </si>
  <si>
    <t xml:space="preserve">@scottrmcgrew you're so welcome </t>
  </si>
  <si>
    <t xml:space="preserve">@kidV SMOKE!!! Yessir </t>
  </si>
  <si>
    <t xml:space="preserve">@shaundiviney i am SOOOOOOOO buying it </t>
  </si>
  <si>
    <t xml:space="preserve">Get your portrait drawn by Michel Gondry http://tinyurl.com/dmrjqa </t>
  </si>
  <si>
    <t xml:space="preserve">I ddnt notce u coudnt  @TNbase I hope all of u kno tht I relly cn spl...just tht u cnt say much in 140 charctrs ! </t>
  </si>
  <si>
    <t xml:space="preserve">Hello twittos ! </t>
  </si>
  <si>
    <t xml:space="preserve">@iCharlotte I did - but I was subtly trying to influence the results </t>
  </si>
  <si>
    <t xml:space="preserve">a quick check,have to do some vacuumcleaning and cleaning the windows i can't see the sun anymore </t>
  </si>
  <si>
    <t>@LordBlackadder OK then, stop whinging, have an early night tonight and get to work  x</t>
  </si>
  <si>
    <t xml:space="preserve">@simplyn2deep tell her i said happy birthday  </t>
  </si>
  <si>
    <t>@kar3nx28 I'm sure it is  Miss you... Fortunately, Bobby's still here x') &amp;lt;3</t>
  </si>
  <si>
    <t>It's sweeter, and deeper, than a pinot grigio.  The name is appropriate...it's like a white wine's version of cab sav.    Mmm.  tasty!</t>
  </si>
  <si>
    <t>I am FINALLY through with my THESIS!!! YAY!!! Thank you Father in heaven for getting me through this!   :')</t>
  </si>
  <si>
    <t>@jarlskov I totally agree, epsecially on the zen thing  (Thx for replying)</t>
  </si>
  <si>
    <t xml:space="preserve">im actually talking to somebody really cool on omegle! 17 yr old guy from hawaii who has kickass music taste! </t>
  </si>
  <si>
    <t xml:space="preserve">@AndrewRimmer More in the context of this project has been giving us hurty head so we took a refactoring sledgehammer to it </t>
  </si>
  <si>
    <t xml:space="preserve">Got my sleep, it's ten thirty now </t>
  </si>
  <si>
    <t xml:space="preserve">@didaylukring I love it too. Thanks to Rustan's Home. </t>
  </si>
  <si>
    <t xml:space="preserve">@bluebus I suspect that should be &amp;quot;cattle trucks&amp;quot; but thinking about it &amp;quot;battle trucks&amp;quot; is a somewhat better description </t>
  </si>
  <si>
    <t xml:space="preserve">@alexisnotfunny only time I dont like is 5am when they start breakfast, then I cant get any late night double cheeseburgers </t>
  </si>
  <si>
    <t xml:space="preserve">likes it when the College Nurse pops in to say hello! </t>
  </si>
  <si>
    <t xml:space="preserve"> with a littlebit of :-/</t>
  </si>
  <si>
    <t xml:space="preserve">@HaylieDuff already </t>
  </si>
  <si>
    <t xml:space="preserve">@liako by the way,i used it in class this morning,our instructor asked us to write our opinion about privacy,i Googled it and found yours </t>
  </si>
  <si>
    <t xml:space="preserve">http://twitpic.com/3nc4d - i like the new/special lucky strike packaging. </t>
  </si>
  <si>
    <t xml:space="preserve">Just got home from having a study session 4 my test with my bf... He's so sweet. </t>
  </si>
  <si>
    <t xml:space="preserve">@mileycyrus you're adorable and so funny!you're going to have a splendid future cause u are a splendid person,inside and out.Go girl! </t>
  </si>
  <si>
    <t xml:space="preserve">@inJenious You're STILL on leave. Unbelievable </t>
  </si>
  <si>
    <t>@backstreetboys yay!! 16 years!! Happy backstreet aniversary    we will always be here 4 u! MEXICO KTBSPA!!!!</t>
  </si>
  <si>
    <t xml:space="preserve">on the way to work this morning and now has a new twitter friend </t>
  </si>
  <si>
    <t xml:space="preserve">@denisebroadh2o  Denise - your blog's up now - check it out here - #75 http://TwitPWR.com/cFS/   (Anyone else?? </t>
  </si>
  <si>
    <t xml:space="preserve">@kyleterrell totally! so amazing </t>
  </si>
  <si>
    <t xml:space="preserve">@christinelu Thanks for passing on the listing! I'm excited about #tedxsh  </t>
  </si>
  <si>
    <t xml:space="preserve">@elizarpalad thanks @yatotchronicles thanks @millionaireacts hindi naman masyado </t>
  </si>
  <si>
    <t>@Tricia_PsGuard  Just going through my tweets hehe</t>
  </si>
  <si>
    <t xml:space="preserve">Only 25min left to lunch </t>
  </si>
  <si>
    <t xml:space="preserve">@gambuzino Indeed. But we were just too few at that time. We need a big discussion panel </t>
  </si>
  <si>
    <t xml:space="preserve">@djksly Where were your smashin techniques when I needed u? I just got bit by a mosquito! OUCH! I guess they can't resist my sweet self! </t>
  </si>
  <si>
    <t xml:space="preserve">@jonthanjay try some jack johnson </t>
  </si>
  <si>
    <t xml:space="preserve">Shortly off on an adventure of sorts and probably won't crash and burn in a myriad of multicoloured flames </t>
  </si>
  <si>
    <t xml:space="preserve">http://twitpic.com/3nc4c this is me </t>
  </si>
  <si>
    <t xml:space="preserve">@tokio_charlotte haha, that doesn't make you a dick. that's awesome. i just kinda had to take my time. and now i'm hooked </t>
  </si>
  <si>
    <t xml:space="preserve">@Serendipi is it sunny? Yes, so may as well </t>
  </si>
  <si>
    <t xml:space="preserve">Sun's out. Ironed my White jeans. Took ages so I hope it was worth it. There's a fine line between mutton and lamb. </t>
  </si>
  <si>
    <t xml:space="preserve">@bodomgaiden im the only person ur following apart from trivium people </t>
  </si>
  <si>
    <t xml:space="preserve">@riversideboy  I always have something stuck in my head unless im listening to something i keep ch00nage playing at all times </t>
  </si>
  <si>
    <t xml:space="preserve">Watching The Hills </t>
  </si>
  <si>
    <t xml:space="preserve">@audaciousgloop agreed! Total optimism could teach a few if us a lesson about perserverence and standing up to adversity! </t>
  </si>
  <si>
    <t>@pnkrcklibrarian Just remembered your Snowden tweet.  Gazey-NO with oomph - very nice!</t>
  </si>
  <si>
    <t>Good Morning all   Just got back from an early morning meeting - lots to do today</t>
  </si>
  <si>
    <t>alright, gonna try to get some shuteye. Maybe read for a bit first.  Goodnight!</t>
  </si>
  <si>
    <t xml:space="preserve">Good morning to you all </t>
  </si>
  <si>
    <t>@mormegil_cz Kdyï¿½ jï¿½ bych ji nerad kompromitoval reï¿½lnou hudbou.  Ztratila by svï¿½ch 20 fanouï¿½k?.</t>
  </si>
  <si>
    <t>@tomeduarte well I'm working in Lisbon at the moment, and had a reunion with Erasmus friends in Berlin this weekend  You? Busy as usual?</t>
  </si>
  <si>
    <t xml:space="preserve">just got  home from Disneyland </t>
  </si>
  <si>
    <t>@jennylau Aw, you're the cutest  Jersey sends its love too, especially some tiny dogs.</t>
  </si>
  <si>
    <t xml:space="preserve">@CheekyAndy hello stranger </t>
  </si>
  <si>
    <t xml:space="preserve">@hnauheimer Thanks! Good advice, I'll remember that! </t>
  </si>
  <si>
    <t xml:space="preserve">@mokhster It was awesome cheers mate! Birthday saturday and spent sunday lazing about </t>
  </si>
  <si>
    <t xml:space="preserve">Got back from my cousin`s house. </t>
  </si>
  <si>
    <t>@smashley_ashley  haha   Love ya too. And I love the nickname ;)</t>
  </si>
  <si>
    <t xml:space="preserve">is trying to familiarize herself with twitter </t>
  </si>
  <si>
    <t xml:space="preserve">Insomni-maniacal here...is anyone I know awake? Call me </t>
  </si>
  <si>
    <t xml:space="preserve">@gresco a ridiculously cute one. That is all anyone needs to know. </t>
  </si>
  <si>
    <t>@mikecheung I don't have a proper camera right now  maybe not for a while yet. Saving up for the next iPhone.</t>
  </si>
  <si>
    <t>@andyclemmensen aww lucky bum! i love chuppa chupps  omg the orange flavoured ones are the best! &amp;lt;3 xoxo</t>
  </si>
  <si>
    <t xml:space="preserve">im excited! rome and maldives..here i come </t>
  </si>
  <si>
    <t xml:space="preserve">A Monday full of meetings, not good when you're trying to catch up after two weeks off, never mind, soon be 6pm and G&amp;amp;T time </t>
  </si>
  <si>
    <t xml:space="preserve">@Minervity doing quite well, thanks!  just checking out the stream, getting linkage, you know </t>
  </si>
  <si>
    <t>@Spoetnik Enjoy your day off! I am working on my thesis and website from home so I can enjoy the sun  xoxo</t>
  </si>
  <si>
    <t>needs to buy a microphone first  and that's tomorrow i hope!</t>
  </si>
  <si>
    <t xml:space="preserve">@Scary_Faerie Hope he has a great party though and gets very spoiled . Enjoy the day </t>
  </si>
  <si>
    <t xml:space="preserve">@Sabbyaz no problem, thats where u'll usually find jerry, so have at him... </t>
  </si>
  <si>
    <t xml:space="preserve">@DHughesy What a guy, what a Hubby ... terrible liar </t>
  </si>
  <si>
    <t xml:space="preserve">Good morning, it's a beautiful day </t>
  </si>
  <si>
    <t>Best birthday weekend ever!  what a beautiful day it is today. Pink tonight, Barcelona on Wednesday!!</t>
  </si>
  <si>
    <t xml:space="preserve">Blimey is that the time!!!I better get going!!! Later lovelies!!! </t>
  </si>
  <si>
    <t xml:space="preserve">@PreppyDude Hey Duane, it's all good on this side of the pond, sunny weather, second cup of joe. And you? My word of the day is &amp;quot;foment&amp;quot; </t>
  </si>
  <si>
    <t xml:space="preserve">Yes, to answer the questions- that is an official status update, John and I are engaged. </t>
  </si>
  <si>
    <t xml:space="preserve">drinking coffee, listening to music, making lists, must be another monday morning </t>
  </si>
  <si>
    <t xml:space="preserve">so happy its raining!.. </t>
  </si>
  <si>
    <t xml:space="preserve">@kesuu hahahah. underneath those pretty words they say is the ulterior motive na ikama ka. believe me. </t>
  </si>
  <si>
    <t xml:space="preserve">everyone will be happy to know that @popitlockit and I are going to bed. so we'll stop raping twitter now </t>
  </si>
  <si>
    <t xml:space="preserve">@rach_pwns_you  why not she likes them </t>
  </si>
  <si>
    <t xml:space="preserve">@mavicvil - ya great connecting through micro-blogging </t>
  </si>
  <si>
    <t>@jamiemarkwhite nice one mate  we'll have to meet up next time you are down this way!</t>
  </si>
  <si>
    <t xml:space="preserve">The Subway in Lisbon is full of nice surprises </t>
  </si>
  <si>
    <t xml:space="preserve">@willryker you should tweet more... I mean zero updates is unacceptable.. unless you are drinking tea for two and eating tofu in a tutu </t>
  </si>
  <si>
    <t xml:space="preserve">0 following. 0 followers. 0 updates...nice </t>
  </si>
  <si>
    <t xml:space="preserve">@mistermorales sorry can't reply via a direct msg, but sorry it's just because of the question you ask... anyway you get the point </t>
  </si>
  <si>
    <t>hahahaha SONS only thanx to your CR7  lol</t>
  </si>
  <si>
    <t xml:space="preserve">@ketankhairnar Different form factor, less battery life, better multimedia and email experience, mostly </t>
  </si>
  <si>
    <t>@mtaulty have you tried developing in say Medium trust? A *real* app?  Nearly impossible.</t>
  </si>
  <si>
    <t xml:space="preserve">@michellecrofts thanks for the follow and for your comment on my blog </t>
  </si>
  <si>
    <t xml:space="preserve">Me and my mum are having a party cause my bro goes back to school tomoz </t>
  </si>
  <si>
    <t xml:space="preserve">@SeanMalarkey What are you doing?  No jumping this morning? </t>
  </si>
  <si>
    <t xml:space="preserve">hmmm...twittering on mobile, more excuses to ignore people </t>
  </si>
  <si>
    <t xml:space="preserve">@mileycyrus this is why we love you </t>
  </si>
  <si>
    <t xml:space="preserve">@LillysLittleJoy You have not even watched it..hehehehe..after every thing you said!!! Ahahahahahahaha </t>
  </si>
  <si>
    <t>maccas for dinner   hah im just so healthy!</t>
  </si>
  <si>
    <t xml:space="preserve">the curse of sunday night sleeplessness. i know who i blame </t>
  </si>
  <si>
    <t xml:space="preserve">@NicoleJensen and you'll be very welcome </t>
  </si>
  <si>
    <t xml:space="preserve">@baomoi em ?ï¿½y nï¿½o ph?i chuyï¿½n gia, la lï¿½n thï¿½ d? ??ng lï¿½m khï¿½ thay </t>
  </si>
  <si>
    <t xml:space="preserve">Which doesn't really bode well for my addiction to morning pastries </t>
  </si>
  <si>
    <t xml:space="preserve">@conpie everyone follow connal because she is aamazing, and i love her </t>
  </si>
  <si>
    <t>optimistic for the upcoming week - it's gonna be a great week!  (we'll see how long this lasts... probably only til tomorrow...)</t>
  </si>
  <si>
    <t xml:space="preserve">I know I'm probably months behinf but... Spotify is GENIUS!!! It does seem to think I'm from Scandinavia, but still outstanding </t>
  </si>
  <si>
    <t xml:space="preserve">@MariRamos wow tornados, hails n thunderstorms !!! I love such weather. At least its better then the heat of Karachi :p  Be Safe !! </t>
  </si>
  <si>
    <t xml:space="preserve">Today was a awesome day... </t>
  </si>
  <si>
    <t xml:space="preserve">@drewb Tell me why I should leave Tweetdeck for Seismic? </t>
  </si>
  <si>
    <t>@Lastoadri  What's the name of that book  ?</t>
  </si>
  <si>
    <t>@infinitealis It pays to have 1337 friends.  Thanks!</t>
  </si>
  <si>
    <t xml:space="preserve">@fightingfor You're welcome! This is going to be interesting, can't wait to see it take off! </t>
  </si>
  <si>
    <t>ice-cream cone for breakfast  In my book that is a ...... good plan (???)</t>
  </si>
  <si>
    <t xml:space="preserve">Big grin on my face after a great day yesterday </t>
  </si>
  <si>
    <t xml:space="preserve">New 'Get a Mac' clips! http://tinyurl.com/cx8xds  </t>
  </si>
  <si>
    <t xml:space="preserve">is playing Waka-Waka on facebook. 55850 for now </t>
  </si>
  <si>
    <t xml:space="preserve">20 days til Counting Crows Gig </t>
  </si>
  <si>
    <t xml:space="preserve">My mom's making coffee. My kitchen smells like Starbucks. </t>
  </si>
  <si>
    <t xml:space="preserve">Still drinking and I got school tomorrow at 8... Oooops </t>
  </si>
  <si>
    <t>everyone who celebrates 420...YOU ARE STUPID...Just saying ...No matter HOW hard you try weed will NEVER be a holiday  love ya!</t>
  </si>
  <si>
    <t xml:space="preserve">@bigcam01 Lol. Queen Victoria to be precise </t>
  </si>
  <si>
    <t xml:space="preserve">@MarkNijhof Excellent </t>
  </si>
  <si>
    <t>@MemorableJ Thanxx for reminding me what I miss about living in Florida   Nice pics!!</t>
  </si>
  <si>
    <t>shares http://twitter.com/eijay (my twitter page)  http://plurk.com/p/p4rnf</t>
  </si>
  <si>
    <t xml:space="preserve">Looooves Whataburger fries at 3am!!!! </t>
  </si>
  <si>
    <t xml:space="preserve">stuck with each other - Shontelle ft. Akon.  oh where are you, my Luke Brandon? la la laaaaaa. </t>
  </si>
  <si>
    <t xml:space="preserve">Manchester Apollo wasn't enough. I'm going to Hammersmith Apollo as well </t>
  </si>
  <si>
    <t xml:space="preserve">@Sznq heh - fame and celebrity a refuge for look at me narcissists </t>
  </si>
  <si>
    <t xml:space="preserve">@owlcity your music helps me through my sleepless nights </t>
  </si>
  <si>
    <t xml:space="preserve">@hamishandandy Please come to my school formal with me Hamish? Yes? </t>
  </si>
  <si>
    <t xml:space="preserve">@LauraWhittaker indeedy </t>
  </si>
  <si>
    <t xml:space="preserve">@craigfots haha sweet  lovin the profile pic btw hahaha  where u golfin? </t>
  </si>
  <si>
    <t>@janukanu btw, Hi Fumbly! How is the little one?! Long time no &amp;quot;see&amp;quot;!!  *hug*</t>
  </si>
  <si>
    <t xml:space="preserve">@andrew_holt You could be right Andrew </t>
  </si>
  <si>
    <t xml:space="preserve">@leylouche Enjoy your long weekend! </t>
  </si>
  <si>
    <t xml:space="preserve">@TheChosenOne G'mornin </t>
  </si>
  <si>
    <t xml:space="preserve">Just today's exam and I shall declare my exams as 'over' </t>
  </si>
  <si>
    <t xml:space="preserve">On the train to dublin. Pink today. </t>
  </si>
  <si>
    <t>4:20  im not too old at all, where's that burning man..?</t>
  </si>
  <si>
    <t>@Sportaholic well as a Broncos fan I still love my old coach too  LOL just not so much that he takes a premiership with another club.</t>
  </si>
  <si>
    <t xml:space="preserve">Moving out after many days </t>
  </si>
  <si>
    <t>Decided to &amp;quot;join&amp;quot; to be a better communicator.   We'll.  No where as public as you, Magoo.</t>
  </si>
  <si>
    <t xml:space="preserve">@staroflondon absolutely </t>
  </si>
  <si>
    <t xml:space="preserve">@thebleachworks it kinda broke their spirits 2day that would make them smile!! rock on dude! love the tunes! only  if u could tho! </t>
  </si>
  <si>
    <t xml:space="preserve">JUST UPDATING INFO FOR Q HEALTH AND BEAUTY </t>
  </si>
  <si>
    <t xml:space="preserve">@GraemeMearns PhD students, destroying the world's precious rainforests in one fell swoop. Btw, size 12 TNR is better than  Arial, IMHO. </t>
  </si>
  <si>
    <t xml:space="preserve">@DemiLSupporter &amp;quot;This is Real, This is me. I'm exactly where I'm suppose to be...&amp;quot; </t>
  </si>
  <si>
    <t xml:space="preserve">@marypascoe I have commented you on myspace </t>
  </si>
  <si>
    <t xml:space="preserve">Nu talar H.E Mr Martin Ihoegiab Unhomoibi President of the Human Rights Council - han har jag lï¿½st om i en kurs </t>
  </si>
  <si>
    <t xml:space="preserve">adam is being a bum </t>
  </si>
  <si>
    <t>@Eyglo just finished shopping?  let me comfort ur hands  hahahahaha</t>
  </si>
  <si>
    <t xml:space="preserve">@jtwee Nope, don't think the Safety Dome was there hun. They had an amusing exhibit on banks that I ripped the piss out of </t>
  </si>
  <si>
    <t xml:space="preserve">@runningbrit  - A picklepuss is old-fashioned slang for someone with a habitually sullen expression </t>
  </si>
  <si>
    <t xml:space="preserve">Morning Tweeples  Busy day today, plus more probability distribution analysis tonite, obsession, you betchya lol </t>
  </si>
  <si>
    <t xml:space="preserve">@yuliakatkova I will try to help you tomorrow on this (facebook) </t>
  </si>
  <si>
    <t xml:space="preserve">@backstreetboys Congrats boys on 16 years!! </t>
  </si>
  <si>
    <t xml:space="preserve">@jamie_oliver had a nice weekend, didnt do much. thanks for asking. How was your weekend? Enjoyable I hope </t>
  </si>
  <si>
    <t xml:space="preserve">There is a word limit here... </t>
  </si>
  <si>
    <t xml:space="preserve">Working pfft. moving into the my new apartment this week how exciting </t>
  </si>
  <si>
    <t>@MichAtagana Just had to come and pimp my blog post  Ciao!</t>
  </si>
  <si>
    <t xml:space="preserve">@Kratochvil Thank Jobs for the iPhone </t>
  </si>
  <si>
    <t xml:space="preserve">Celebrating our anniversary @our favourite Italian restaurant. Still crazy in love! </t>
  </si>
  <si>
    <t xml:space="preserve">goodmorning from a lovely sunny day in spain </t>
  </si>
  <si>
    <t xml:space="preserve">Summat to make your laugh today http://budurl.com/beckhams </t>
  </si>
  <si>
    <t xml:space="preserve">@rach_e &amp;amp; @gobi_one No being locked out taking place today then </t>
  </si>
  <si>
    <t xml:space="preserve">ive officially bin tryna fix ma lappy for 24 hrs....progress? zero </t>
  </si>
  <si>
    <t xml:space="preserve">Is about to take Max for a nice walk along the river - hope he behaves himself </t>
  </si>
  <si>
    <t xml:space="preserve">Just got home from Shang. Watched Zefron with @narvylicious </t>
  </si>
  <si>
    <t xml:space="preserve">@TwiNews_Mickeyd Oh wow...cool!!  Can we see them??? </t>
  </si>
  <si>
    <t xml:space="preserve">@tireponyman Cecil, we are wired to do as little work possible, judge others quickly, and protect out self-interest = neutral qualities. </t>
  </si>
  <si>
    <t>@LukeD Yes I will be in  see you later.</t>
  </si>
  <si>
    <t xml:space="preserve">@davidhughes Best of luck to your wife </t>
  </si>
  <si>
    <t xml:space="preserve">well, that was an unexpectedly delightful evening. @glory did stellar work, as always. </t>
  </si>
  <si>
    <t xml:space="preserve">@MissKeriBaby HAVE A SAFE TRIP BABY!!! </t>
  </si>
  <si>
    <t>looking forward to asot 450 now  ! #asot400</t>
  </si>
  <si>
    <t xml:space="preserve">@polastre the panel was very nice and by far the most interesting one I have the chance to hear. It surely put TinyOS in perspective. </t>
  </si>
  <si>
    <t xml:space="preserve">@iambluecube thats quite unusual to have a breadmaker in a place of work, but oddly quite a good idea if there's only a couple of people </t>
  </si>
  <si>
    <t>@MissKeriBaby Welcome in Germany  what are your tasks here? Have a good time</t>
  </si>
  <si>
    <t>@pinkerjen in case you're going, imma ask you to pray for some great weather lol  really became farcical yesterday.. the whole exercise</t>
  </si>
  <si>
    <t xml:space="preserve">@svgrob ooo new skype is sexy! </t>
  </si>
  <si>
    <t xml:space="preserve">Shredded Rattlesnake with Chipotle sauce and nachos, anyone? </t>
  </si>
  <si>
    <t xml:space="preserve">http://twitpic.com/3ncas - @djsourmilk you and @fishr can share it... If he let's you </t>
  </si>
  <si>
    <t xml:space="preserve">@rockstaraaron hey Arron - At least you are on the beach. Wish I was there </t>
  </si>
  <si>
    <t xml:space="preserve">@linamariegriff Caroline, great to meet you tonight at the bonfire - don't be a stranger </t>
  </si>
  <si>
    <t xml:space="preserve">@smartboyinuk Stop trying to make commission off of me! I already have 2 savings account at 10% and 6%- both fixed until this summer </t>
  </si>
  <si>
    <t xml:space="preserve">is going to enjoy the lovely weather today  </t>
  </si>
  <si>
    <t xml:space="preserve">@CoachAdam can you drop me a mail at lee dot provoost at capgemini dot com? too much for 140 chars </t>
  </si>
  <si>
    <t xml:space="preserve">eating an Red Delicious Apple that is 1.5 times bigger than my fist! I figured that I need to eat something good after eating late night </t>
  </si>
  <si>
    <t>@kentgarrison tweeting from school  rebel much ? I love you all as in FTSK , your awesome  x</t>
  </si>
  <si>
    <t xml:space="preserve">@PaulWaldorf HAYY Paul! Nice background </t>
  </si>
  <si>
    <t>@mariedancerr hah you need to chage it up evey nightt doll  x</t>
  </si>
  <si>
    <t xml:space="preserve">Waiting anxiously for my birthday to arrive. </t>
  </si>
  <si>
    <t xml:space="preserve">CAn't sleep...TOO STOKED THAT I CAN FOLLOW OPRAH ON TWITTER.... I really do love that women </t>
  </si>
  <si>
    <t>went out to eat tonight with... @dcru0002 @i_am_raylene @marcoandretti @garytrib and other nice people   now it's bed time! x</t>
  </si>
  <si>
    <t>yayy! i have twilight on dvd at last!  lasagne in the oven smells so good!</t>
  </si>
  <si>
    <t xml:space="preserve">@trekkerguy Concept was pretty original to me at the time. Also, the film techniques. don't really know what the guy is talking about! </t>
  </si>
  <si>
    <t xml:space="preserve">@IOWinfo ; a lovely weekend was had by all, thanks. Indeed the night was clear (and chilly) and the days glorious. I even have a tanline. </t>
  </si>
  <si>
    <t>@RevLeahVS  So glad I went early with APCM this year. All done and dusted by March 1st  Hope it goes well...</t>
  </si>
  <si>
    <t>I love it when you wake up to a good news ! don't you ?  http://annecresci.blogspot.com/</t>
  </si>
  <si>
    <t xml:space="preserve">Going to my cousin's.. weee. </t>
  </si>
  <si>
    <t>@mmastando Decided to &amp;quot;join&amp;quot; to be a better communicator.  We'll. No where as public as you, Magoo.</t>
  </si>
  <si>
    <t xml:space="preserve">@tokiohotelusa whats a Twibe? </t>
  </si>
  <si>
    <t xml:space="preserve">@arthur01022 school loves you. </t>
  </si>
  <si>
    <t xml:space="preserve">@LTLline I COMPLETELY agree w/ Monica being in Oceans...We really miss her n it would b nice 2 see her smiling again </t>
  </si>
  <si>
    <t xml:space="preserve">@jwojwo - Nice moustache! Looking forward to hearing the EP </t>
  </si>
  <si>
    <t xml:space="preserve">@Noot54 strange how it's mighty easy to type like John Wayne though </t>
  </si>
  <si>
    <t xml:space="preserve">@bulldogbuddies and will look into Cesar Milan's training techniques. Great to make contact with you!!!!! </t>
  </si>
  <si>
    <t xml:space="preserve">is feeling a bit meh, may go for a walk and enjoy the weather </t>
  </si>
  <si>
    <t xml:space="preserve">cheesy, but thinkin' about mah boo... </t>
  </si>
  <si>
    <t xml:space="preserve">@cavashawn  i'm so happy you guys came here to UE friday! awesome concert </t>
  </si>
  <si>
    <t>cause its a bittersweet symphony thats life- The verve never said it better  ? http://blip.fm/~4mjwm</t>
  </si>
  <si>
    <t xml:space="preserve">Staying up late to help a friend. </t>
  </si>
  <si>
    <t xml:space="preserve">@bellalenoir you found me first I see </t>
  </si>
  <si>
    <t xml:space="preserve">Heya ppl  i have just added first wallpaper of Angel Cabrera on my site - http://tinyurl.com/czv23r </t>
  </si>
  <si>
    <t xml:space="preserve">@hierynomus maybe the &amp;quot;human-kind&amp;quot; of fish </t>
  </si>
  <si>
    <t xml:space="preserve">NEW HAIRSTYLE  oh i like it </t>
  </si>
  <si>
    <t xml:space="preserve">@jamie_oliver   Pleased with the weather, first bbq of the year!  </t>
  </si>
  <si>
    <t xml:space="preserve">just got asked if I was pregnant. resolve to stop eating immediately!! or maybe one more donut pre-diet...  </t>
  </si>
  <si>
    <t xml:space="preserve">Sent out last-call-for-3.0-translations email... hoping to push out 3.0 next week! </t>
  </si>
  <si>
    <t xml:space="preserve">@johncmayer what u still doin up mister? Shouldn't you be somewhere in between dreams? It might land you with enough ideas for a record </t>
  </si>
  <si>
    <t>@jonasbrothers WA is excited to have you back. It's gonna be Redonk. Cookies for EVERYONE to celebrate your arrival?  I'll bake</t>
  </si>
  <si>
    <t xml:space="preserve">@elissabaxter blessed are the cheesemakers. </t>
  </si>
  <si>
    <t xml:space="preserve">@Glennjam Yeys!! Pink Jelly Babies are the best </t>
  </si>
  <si>
    <t xml:space="preserve">Available in may..... The Jawbone... </t>
  </si>
  <si>
    <t xml:space="preserve">@kayotickitchen I think that could definitely be one the routes I'm gonna go down if this continues!!!  Gouda looks beautiful! </t>
  </si>
  <si>
    <t>@DEFgraphics good thanks  just starting on some jQuery stuffs lol - you?</t>
  </si>
  <si>
    <t xml:space="preserve">@spencerpratt noone likes you </t>
  </si>
  <si>
    <t xml:space="preserve">@xoxoshahirah Yeah.  i dunno how but yeah. </t>
  </si>
  <si>
    <t>Morning fellow twits  trying to motivate myself to do some work *sigh* pass me the coffee!! )</t>
  </si>
  <si>
    <t>@kylebeck haha awww thanks kyle &amp;lt;3  that means a lot to me. ps - meant to ask you, what is followfriday? i'm a twitternoob.</t>
  </si>
  <si>
    <t>@Sometimes_Alex thanks man  Gunna snuggle up in blankets with my xbox. Thank god wireless controllers!</t>
  </si>
  <si>
    <t xml:space="preserve">Waiting for 4:20am on 4/20..  How epic.. my first 420 as a true stoner. </t>
  </si>
  <si>
    <t>Footy time soon  oh yeah!!</t>
  </si>
  <si>
    <t xml:space="preserve">@thefuckingpope ah I hope they let you stay </t>
  </si>
  <si>
    <t xml:space="preserve">goodnight @pkjaz </t>
  </si>
  <si>
    <t xml:space="preserve">@roofer_on_fire hahaha...I doubt I can make it as early as May but I'll try to get up there sometime soon.  We gotsta get some drinks.  </t>
  </si>
  <si>
    <t>can't sleep!! &amp;quot;All I can think about right now is how high I am right now &amp;amp; how much higher I'm going to be this entire dayy!!&amp;quot;  ....</t>
  </si>
  <si>
    <t xml:space="preserve">@JniceLOVE lol happy 4:20 to you too </t>
  </si>
  <si>
    <t>Quiet day at R.AGE. Everyone's busy writing stories. You'd think we should be like this everyday.  - NC</t>
  </si>
  <si>
    <t>@abelteh hey! you're reached!  Come back and bring the worship team to another level bro!  Send my regards to Krys!</t>
  </si>
  <si>
    <t xml:space="preserve">@StuFFmc The &amp;quot;Time Traveler&amp;quot; is *easy* too, but so funny </t>
  </si>
  <si>
    <t xml:space="preserve">@MissDreg  that's it now, i can kiss goodbye to getting any work done, ever again. .. </t>
  </si>
  <si>
    <t>[TheKarimuddin] Wiken Hanya Berdua Sajaaaï¿½  http://tinyurl.com/c3qrru</t>
  </si>
  <si>
    <t xml:space="preserve">@jonasbrothers WA is excited you're coming back. It's gonna be Redonk haha. Cookies for EVERYONE to celebrate your arrival? I'll bake </t>
  </si>
  <si>
    <t xml:space="preserve">Come on, life. Give me another surprises. </t>
  </si>
  <si>
    <t xml:space="preserve">@LessThanann here it is 10:46 and my lecture starts in nearly 54 Minutes. Wish you a good night and sweet dreams </t>
  </si>
  <si>
    <t xml:space="preserve">finding a way to share twitter feeds in facebook </t>
  </si>
  <si>
    <t xml:space="preserve">@danielleamelia this is me danielle i dont know what im doing when it comes to work! </t>
  </si>
  <si>
    <t xml:space="preserve">/me rejoices in living only 15 minutes walk from work. No travel problems for me ever. </t>
  </si>
  <si>
    <t xml:space="preserve">@stevepurkiss Cheers. Not really a fan, though I found the typo amusing </t>
  </si>
  <si>
    <t xml:space="preserve">@thimbleful the satisfaction of knowing you're smart. </t>
  </si>
  <si>
    <t xml:space="preserve">@ Spaz: @RentiaGraaff ... That's like heavy cool, like you can't touch it, so cool it is! </t>
  </si>
  <si>
    <t xml:space="preserve">@azulfi ohh i thought that honor belonged to kim kardashian </t>
  </si>
  <si>
    <t>Boy oh Boy, long funnnn day. Gon' chill on my day off tomorrow too.....  FO' TWIZZLES!</t>
  </si>
  <si>
    <t xml:space="preserve">@mcjim hope you had a good holiday </t>
  </si>
  <si>
    <t xml:space="preserve">5 am. Raindrops on the roof. Kitties are having sweet dreams. I'm going back to bed. </t>
  </si>
  <si>
    <t>just got off the phone with drew  I'm so happy right now in life, I feel so releaved but now its bedtime so NITE yall  till tomorrow....</t>
  </si>
  <si>
    <t>the initiation of sarah, jaws &amp;amp; rogue  all in one day ?</t>
  </si>
  <si>
    <t>@JoanneButters glad to see you've joined the world of twitter!  xx</t>
  </si>
  <si>
    <t>Housemartines - Bow Down - Happy Monday morning  ? http://blip.fm/~4mk0i</t>
  </si>
  <si>
    <t xml:space="preserve">Back from Malvern, had a great weekend - back to work and trying to sort my summer of festivals out </t>
  </si>
  <si>
    <t xml:space="preserve">Trying twitteriffic now looks better for some reason...anyone with an iPhone know the best app to use? Let me know if ya do-thanks </t>
  </si>
  <si>
    <t>@TomRaftery Any politician who has an Asimov quote front and centre on their site gets kudos from me  Fair play @sendboyle!</t>
  </si>
  <si>
    <t xml:space="preserve">is going to lecture today about her Thesis. I know what I want to say. 2 bad I need to prove it </t>
  </si>
  <si>
    <t>@ninkompoop picture please, so it will feel like I have been shopping too  back to my pixie self, God I hate mondays!!! but I like you!</t>
  </si>
  <si>
    <t xml:space="preserve">@ethankillett lol monty python. great sketch  </t>
  </si>
  <si>
    <t xml:space="preserve">@jamie_oliver I had a great weekend thanks! I had my birthday party!! Hope you had a good weekend </t>
  </si>
  <si>
    <t xml:space="preserve">HAPPY 420 TO ALL THAT CELEBRATE THIS HOLIDAY BUILT OFF OF PEACE &amp;amp; LOVE!!! What's everybody's plans 4 2day? What's going on in So. Cal? </t>
  </si>
  <si>
    <t xml:space="preserve">Just woke up after a well deserve sleep. The ox tails were rockin daddy </t>
  </si>
  <si>
    <t>@flyyoufools @anurag_d @creatiwitty thank you for the concern as well.  *touched*</t>
  </si>
  <si>
    <t>Photo: Christian got owned!  http://tumblr.com/xro1me5cn</t>
  </si>
  <si>
    <t xml:space="preserve">@DoctorLiu1976 just finished shopping - uff </t>
  </si>
  <si>
    <t xml:space="preserve">@stilkov I can't help but try to imagine you that morning </t>
  </si>
  <si>
    <t xml:space="preserve">Money is like a hand of sand, slowly slipping throu my hand. Dummdidumm... </t>
  </si>
  <si>
    <t xml:space="preserve">@ashleymoran Hey ash.. Did get your dm, you didn't get my reply - freaky :S sos - was already home by then. Next time! </t>
  </si>
  <si>
    <t xml:space="preserve">@jameswilliams90 In case you already have 499 requests for T-Shirts, I'm number 500 </t>
  </si>
  <si>
    <t xml:space="preserve">@dustyedwards  hey Dusty! I am new and confused with the whole twitter world. I'm lookin to promote my music. any tips?? thanks </t>
  </si>
  <si>
    <t xml:space="preserve">@cassandrasteele Unexpected plans are the best </t>
  </si>
  <si>
    <t>Midnight vanilla bubble baths are the best  @ Home http://loopt.us/4waBjA.t</t>
  </si>
  <si>
    <t xml:space="preserve">Miss USA makes me laugh, we all need a miss USA... </t>
  </si>
  <si>
    <t xml:space="preserve">@narrativesuzie, synth is awesome </t>
  </si>
  <si>
    <t xml:space="preserve">@jenperez mmmm can I have it? I'll share </t>
  </si>
  <si>
    <t xml:space="preserve">@modelno1 which box is that then </t>
  </si>
  <si>
    <t>@ChrystinaSayers HEYY. You're amazing.  You're such a great performerrr.</t>
  </si>
  <si>
    <t xml:space="preserve">@twista202 I've been doing it since year 7. I like learning languages </t>
  </si>
  <si>
    <t xml:space="preserve">@radiojen I know - 84 following at last count </t>
  </si>
  <si>
    <t>@johncmayer I made you an iMix John,  I hope you will listen to it, (I think you will like it) ;) http://tinyurl.com/c59da</t>
  </si>
  <si>
    <t>@jamie_oliver came back to uni this weekend   hope u had a good wknd!</t>
  </si>
  <si>
    <t xml:space="preserve">@andrerib please check your email. </t>
  </si>
  <si>
    <t>@kevox in a few hours dev says  and there will be a free version with ads and one without ads for 14$</t>
  </si>
  <si>
    <t xml:space="preserve">@isdixon looking forward to the meetup.  How can I confirm myself and @eyeball2222 are both registered?!  I think we are.... </t>
  </si>
  <si>
    <t xml:space="preserve">@Rachealblack110 Night </t>
  </si>
  <si>
    <t xml:space="preserve">I had a really fun time tonight! Thanks @devidev ! </t>
  </si>
  <si>
    <t xml:space="preserve">@joshtastic1 work is slightly more busy than last week but still boring </t>
  </si>
  <si>
    <t xml:space="preserve">@miszdaia serious ada ujang siri tv? i want the link pls. </t>
  </si>
  <si>
    <t xml:space="preserve">Off to the train, by twits </t>
  </si>
  <si>
    <t xml:space="preserve">@SirchOne hahaha yeah I stayed up and bumped the tunes!! </t>
  </si>
  <si>
    <t xml:space="preserve">@mbranesf yes yes it's mine all mineeeeeeeeeee </t>
  </si>
  <si>
    <t>Day 1 of broadband training  4 sleeps to go!</t>
  </si>
  <si>
    <t xml:space="preserve">Is to be a Dad again. Roll on October for baby number 2  </t>
  </si>
  <si>
    <t xml:space="preserve">Tweetie will be released in few hours </t>
  </si>
  <si>
    <t xml:space="preserve">Scrounging parts for a FreeNAS box </t>
  </si>
  <si>
    <t>@angryaussie i'll buy one  ...$299? and how would i get it?</t>
  </si>
  <si>
    <t xml:space="preserve">SHOWER TIME! be back soon </t>
  </si>
  <si>
    <t>This is dedicated to Janeane Barofolo  #tcot ? http://blip.fm/~4mk0z</t>
  </si>
  <si>
    <t xml:space="preserve">@dwarlick Someone told me if you stop getting nervous when presenting then your presentation isn't fresh </t>
  </si>
  <si>
    <t>@MrsFiddlesticks I liked seeing the video of Sally  I hope you had a nice weekend, I have been on #pussycatisland and it was FUN!</t>
  </si>
  <si>
    <t xml:space="preserve">that behind the TV screen there is a sweet-hearted girl that anyone would be lucky to have as their friend . Thank You. You are my Idol </t>
  </si>
  <si>
    <t xml:space="preserve">@treasaint you do spot them if you are up very early, quite a rare breed thesedays. If you do want one just let me know </t>
  </si>
  <si>
    <t xml:space="preserve">Just finnished the jaffa cakes </t>
  </si>
  <si>
    <t xml:space="preserve">I sense a little pain behind those eyes. There's only one cure for pain like that. </t>
  </si>
  <si>
    <t xml:space="preserve">@johnnydina hehe use your imagination i have a lot of hidden talents </t>
  </si>
  <si>
    <t xml:space="preserve">Coffee from Arkan's and Excedrin at 1.42 a.m.  Brain running, feet hurting.  Can't sleep.  So I'm writing.  And plotting  </t>
  </si>
  <si>
    <t xml:space="preserve">@Menardconnect thanks </t>
  </si>
  <si>
    <t>HAPPY 420 to u all  .........going to celebrate the holiday!!!!!</t>
  </si>
  <si>
    <t xml:space="preserve">@sarah1230 I believe you click on the star by yr song </t>
  </si>
  <si>
    <t xml:space="preserve">I like to think i'm rather clever.. Ha ha. I love reading what Joel is up to! Sooo weird. </t>
  </si>
  <si>
    <t xml:space="preserve">@uhandbag the trick is to let everyone else stress about it. that's how i rolled it </t>
  </si>
  <si>
    <t>@smugbugger so can I just say I love you're bio?  Because I think every girl wants to look like Audrey in her head  It's fabulous!</t>
  </si>
  <si>
    <t xml:space="preserve">@Jayce_Kay morning, how are you today? </t>
  </si>
  <si>
    <t xml:space="preserve">@AspenDew Many thanks </t>
  </si>
  <si>
    <t xml:space="preserve">is waiting for her cousins to come by... and checking FB... as usual. </t>
  </si>
  <si>
    <t xml:space="preserve">every monday matters - enjoy life &amp;amp; have fun </t>
  </si>
  <si>
    <t xml:space="preserve"> picking up new mcfly tickets at the venue. SO EFFING EXCITED. i nearly cried with relief. haha.</t>
  </si>
  <si>
    <t xml:space="preserve">extremely unsatisfied i cant juggle in a metaphorical sense :/ needle dodgin big time todayyy </t>
  </si>
  <si>
    <t xml:space="preserve">@jerrymannel Have relocated to Gurgaon. It's sizzlin' </t>
  </si>
  <si>
    <t xml:space="preserve">@nicksantino hey i really enjoyed listening to ur version of forever and always </t>
  </si>
  <si>
    <t xml:space="preserve">Having a serious office de-clutter and sort out now the nice new carpet is in, so exciting </t>
  </si>
  <si>
    <t xml:space="preserve">its 6:17am.. not working today but going on an adventure woohoo going to bell island with mike melissa adam and steph.. good times </t>
  </si>
  <si>
    <t xml:space="preserve">has her new iphone case </t>
  </si>
  <si>
    <t>@natashajonasx pretty good how was yourssssss  ox</t>
  </si>
  <si>
    <t xml:space="preserve">I AINT GOIN 2 BED!! LMAO!!! I AINT PLAYIN!! WRITING ALLLLL NIGGGHHHHT LOOONNNG!!!! The craft WILL be perfected. </t>
  </si>
  <si>
    <t xml:space="preserve">is at work ... hungry, looking forward for lunch </t>
  </si>
  <si>
    <t xml:space="preserve">@jf_kennedy ; alrighty </t>
  </si>
  <si>
    <t xml:space="preserve">@monicom best to be happy; we all only get one shot! </t>
  </si>
  <si>
    <t xml:space="preserve">@Sherbertuk 10lb is brilliant. You'll soon be fitting into that dress (if you aren't already!)... keep it up </t>
  </si>
  <si>
    <t xml:space="preserve">@RyanSeacrest Random acts of kindness are so easy to do and both people feel so great. You seem like a good human Mr. Seacrest. </t>
  </si>
  <si>
    <t xml:space="preserve">@stevefrost Barcamp Sheff Website On its way any day now - Any volunteers what to help out with that? </t>
  </si>
  <si>
    <t xml:space="preserve">likes to tweet </t>
  </si>
  <si>
    <t xml:space="preserve">from now on, i will tweet only in #english </t>
  </si>
  <si>
    <t xml:space="preserve">yeyz!! just saw the results of the 1st phase of the entrance exam....i passed!!.... </t>
  </si>
  <si>
    <t xml:space="preserve">@chipko if I had known YOu were cocktailing I so would have gone! </t>
  </si>
  <si>
    <t xml:space="preserve">today is the day of sms i guess........lets see how many i can send </t>
  </si>
  <si>
    <t xml:space="preserve">Fine everybody, I get the hint... I'll go to bed. GOODNIGHT!!! </t>
  </si>
  <si>
    <t xml:space="preserve">@westleyl I don't think I will have the motivation to do it that often </t>
  </si>
  <si>
    <t xml:space="preserve">@QUEENKAK We watched this video at school.. It's amazing how Christian still remembers themm </t>
  </si>
  <si>
    <t xml:space="preserve">@djcmc Zyrtec FTW! Fast-Acting 12 hour Allergy Relief! WOO WOO! Still testing it out...but if it fails...HONEY it is! </t>
  </si>
  <si>
    <t xml:space="preserve">@winafred_jen Having visions of you sitting in SB pouring some out for your homies.I hope you didn't! What a waste that would be  </t>
  </si>
  <si>
    <t xml:space="preserve">chilling with Demi. and watching Neighbours </t>
  </si>
  <si>
    <t xml:space="preserve">@Parsnipzilla paly with me </t>
  </si>
  <si>
    <t xml:space="preserve">Just arrived home from work, am out of the rain and im my PJ's watching Neighbours, the best of times </t>
  </si>
  <si>
    <t xml:space="preserve">@kursed @sidrajalil1132 first make sure you really have lost the SIM </t>
  </si>
  <si>
    <t xml:space="preserve">Dear God, please don't let it rain on Tuesday... Please, and thank you! </t>
  </si>
  <si>
    <t xml:space="preserve">my chilli and tomato seeds have started to spurt ... c'mon miss strawberry, you can do it too </t>
  </si>
  <si>
    <t>Off to Sorrento in 4 weeks  tanning, eating, drinking, tanning, walking, eating, sleeping, drinking bliss</t>
  </si>
  <si>
    <t xml:space="preserve">@x3bubbly AHH YESS. True true. try putting a pillow behind you! </t>
  </si>
  <si>
    <t xml:space="preserve">Just added the bands we have confirmed so far to the site.  Some good varied stuff there </t>
  </si>
  <si>
    <t xml:space="preserve">Sharding as a scaling technique, covered on 1 slide in 1 minute. #university </t>
  </si>
  <si>
    <t xml:space="preserve">@KaleyCuoco Huni, stay away from Stewart. I don't want to see you and him still together on this Monday. Please get back with Leonard </t>
  </si>
  <si>
    <t xml:space="preserve">@pcdinh another: http://tinyurl.com/c4vebl No offend intended, but these slides don't have enough info </t>
  </si>
  <si>
    <t>@DavidFeng welcome to 10.5  it's great</t>
  </si>
  <si>
    <t xml:space="preserve">JUST SAY NO TODAY! </t>
  </si>
  <si>
    <t xml:space="preserve">Beach Day !  . Rockin Off Peers. </t>
  </si>
  <si>
    <t xml:space="preserve">Getting ready to launch our E-Commerce site </t>
  </si>
  <si>
    <t xml:space="preserve">Grr Throat soar. Voice getting lost. Because lost is lost. But I hope my voice doesn't get lost while getting lost. Trippy </t>
  </si>
  <si>
    <t xml:space="preserve">@iainfarrell Not something you get to say everyday </t>
  </si>
  <si>
    <t xml:space="preserve">@mongooseson Morning not odd no. Strange. Hehe. Only joking. I can't bear black tea- like builders best.Like earl grey too. </t>
  </si>
  <si>
    <t xml:space="preserve">is heartbroken that the weekend is over.  Ill miss you DC, you've come to be the safe haven of my husbands arms. </t>
  </si>
  <si>
    <t xml:space="preserve">@alliecobra but it would be funny! I only friend work people if I know they'll get my weird statuses. </t>
  </si>
  <si>
    <t xml:space="preserve">back from fishing trip ....people are actually at the beach now and it's only  April, give they Brits some sun,,and they go crazy </t>
  </si>
  <si>
    <t xml:space="preserve">@saragarth dont feel sorry for me, as i am special  and god and your bitch , but i am all gd thanks wbu? </t>
  </si>
  <si>
    <t xml:space="preserve">@willhowells Good choice </t>
  </si>
  <si>
    <t xml:space="preserve">@mlle_elle BTW so glad you liked La Roux </t>
  </si>
  <si>
    <t xml:space="preserve">When I see gestures like that, I know I am truly in the presence of love (cheesy, I know). I feel all warm and glowing inside </t>
  </si>
  <si>
    <t xml:space="preserve">at meeting now ... really great Studio time </t>
  </si>
  <si>
    <t xml:space="preserve">@Mistiix3 You back at school today? </t>
  </si>
  <si>
    <t xml:space="preserve">But Monday morning is no match for JoCo. In a much better mood after that walk in. </t>
  </si>
  <si>
    <t xml:space="preserve">@yoyonb87 try sumthg unussual </t>
  </si>
  <si>
    <t xml:space="preserve">@gehan99 hehe erm...so this 'google' thing...it's pretty cool ;) :$ so so IS that gonna be the next cover? </t>
  </si>
  <si>
    <t xml:space="preserve">@sdawara ooooo.... even before @maheshmurthy started seedfund, the fund given in seed stage used to b called as seedfund.. </t>
  </si>
  <si>
    <t>@ewebber ah thanks so much  you've captured the ramshackleness perfectly</t>
  </si>
  <si>
    <t>will start saying something useful from now on. (or after this one)  http://plurk.com/p/p4ure</t>
  </si>
  <si>
    <t xml:space="preserve">I am now down to one Lift Plus a day </t>
  </si>
  <si>
    <t xml:space="preserve">In Graphics with Emm  and joe </t>
  </si>
  <si>
    <t xml:space="preserve">AC/DC were amazing, one of the best gigs i've been too.. Handclaps for the o2 Dublin, great venue.. </t>
  </si>
  <si>
    <t>#flylady DS9 has now surfaced  Did WHB yesterday, am fighting Paper Tiger this morning - and winning! LOL Setting timer for another 15 min</t>
  </si>
  <si>
    <t xml:space="preserve">yet another #unfollowmonday </t>
  </si>
  <si>
    <t xml:space="preserve">gymed, showed, time for a scone </t>
  </si>
  <si>
    <t xml:space="preserve">trying to stay awake for the upcoming day since i hafta be up in an hour anyways </t>
  </si>
  <si>
    <t xml:space="preserve">passed 74-648 </t>
  </si>
  <si>
    <t>@jamie_oliver Very nice weekend!! Sun was shining in Holland....so dinner &amp;amp; drinks on the beach!  What about you and the family??</t>
  </si>
  <si>
    <t xml:space="preserve">Just watched Australia its pretty good </t>
  </si>
  <si>
    <t xml:space="preserve">needs more followers </t>
  </si>
  <si>
    <t xml:space="preserve">@SusanPAus yeah but sometimes is also a matter of how busy one is, anyway theese ppl are called &amp;quot;BOTS&amp;quot; </t>
  </si>
  <si>
    <t>@jamie_oliver housework and work  you? haha!</t>
  </si>
  <si>
    <t>@orangy68 another great tune....  and.. you too xx</t>
  </si>
  <si>
    <t xml:space="preserve">But Spanish restaurant was nice and we had a nice dessert there instead </t>
  </si>
  <si>
    <t xml:space="preserve">watching neigbours  in bed </t>
  </si>
  <si>
    <t xml:space="preserve">@Isil_Loves_Mcr thanks! </t>
  </si>
  <si>
    <t xml:space="preserve">About to enjoy the most perfect looking caramel macchiato in Starbucks, stealing the free wifi from Wetherspoons next door </t>
  </si>
  <si>
    <t xml:space="preserve">Spinning right round... </t>
  </si>
  <si>
    <t xml:space="preserve">@summerheartbeat It's just not right for me, seriously. ) Right now, I'm prioritizing Multiply &amp;amp; Twitter only. </t>
  </si>
  <si>
    <t xml:space="preserve">@siannx lol can you write at all </t>
  </si>
  <si>
    <t>Sun is shining from a bright sky. Seems it could end up being a great Monday after all  Spring is in the air....</t>
  </si>
  <si>
    <t xml:space="preserve">@jennEjones I went to Google on my BB, searched for Twitterberry and downloaded it on my BB from there - it's coolness!  Check it!! </t>
  </si>
  <si>
    <t xml:space="preserve">@seetickets Oh, thanks for that! Someone I know said they'd already got theirs, so I was a bit worried there. Cheers for the update! </t>
  </si>
  <si>
    <t>@Fierce_Princess Uh oh... you're so dead! hahaha...  try retracing your steps...</t>
  </si>
  <si>
    <t xml:space="preserve">just made stirfry for my foodtech homework and its actually really good ahha </t>
  </si>
  <si>
    <t xml:space="preserve">@epcotx Keep the rocking tweets coming </t>
  </si>
  <si>
    <t xml:space="preserve">@Graphics_Monkey @danitate @ameredithphoto Well it's back to the grind guys. Woo hoo! Thanks for comin down thou. Was a quality w/end! </t>
  </si>
  <si>
    <t xml:space="preserve">@tiaralynn Install AIR first. Then install DT. </t>
  </si>
  <si>
    <t xml:space="preserve">@Gatchy Ewwwwww.....and yes you should have....You can sort out your PC on your own now! </t>
  </si>
  <si>
    <t xml:space="preserve">checking out what twitter is all about </t>
  </si>
  <si>
    <t xml:space="preserve">@krayfish ha ha yes in a hole in the road next to the octopus's garden </t>
  </si>
  <si>
    <t xml:space="preserve">@danielleamelia i can't help it! and dnt u dare hit me!! </t>
  </si>
  <si>
    <t xml:space="preserve">@tuxradar I will be more than happyto be the someone else to get a free book </t>
  </si>
  <si>
    <t xml:space="preserve">@monkeyspaw Don't start accusing us of getting it </t>
  </si>
  <si>
    <t xml:space="preserve">had an incredible photoshoot at the wineries in temecula with Megan </t>
  </si>
  <si>
    <t>At the uni ahah in the &amp;quot;bistro u&amp;quot;  slept during the past two courses. Thinking about my future death j-16/18 gonna be mad!!!</t>
  </si>
  <si>
    <t>@miszdaia thx  going to watch it now!</t>
  </si>
  <si>
    <t xml:space="preserve">Jag bï¿½r en The Pirate Bay t-shirt </t>
  </si>
  <si>
    <t xml:space="preserve">Speed typing games are apparently VERY addicting. Oops, back to work. </t>
  </si>
  <si>
    <t xml:space="preserve">Not too sure about the new YouTube beta profiles... message me if you want to try it on your channel </t>
  </si>
  <si>
    <t xml:space="preserve">@lucyporter Yay! I spent most of Good Friday playing GTA: Chinatown Wars! Worth buying a DSi for! </t>
  </si>
  <si>
    <t>okay tweets and facebook friends i am bout to lay my ass down, don't know if i will be sleep but I will attempt to  nitey nite.</t>
  </si>
  <si>
    <t xml:space="preserve">going in a minute to get ready </t>
  </si>
  <si>
    <t xml:space="preserve">@kumar ha, not likely...im goin to co op not the army tho. 'preciated </t>
  </si>
  <si>
    <t xml:space="preserve">Working, for real! So proud of myself. </t>
  </si>
  <si>
    <t xml:space="preserve">@CiaoBellaMe15 you look lovely whatever! hope you had a wonderful time together </t>
  </si>
  <si>
    <t xml:space="preserve">is about to go to bed after a nice day at mount charleston! </t>
  </si>
  <si>
    <t>@Danielle07 Shut your mouth when you're tweeting to me! Im all for a Red Eye flight to Mexico before HOME to LA  Love you to pieces!</t>
  </si>
  <si>
    <t xml:space="preserve">Dear @SFBart, when I am sitting on your car seat &amp;amp; a homeless guy yells at me randomly, do I cry to myself or do I cry in a tweet to you? </t>
  </si>
  <si>
    <t xml:space="preserve">@trekkerguy No, that's okay. I'm just not familiar with these other filmmakers he mentions, so no idea really </t>
  </si>
  <si>
    <t xml:space="preserve">@stackiii I'm good, how are you? I would've DMed but you have to be following me in order for me to message you </t>
  </si>
  <si>
    <t xml:space="preserve">geez I was reading some crazy facts over the net and I ran through this, I didn't know Thomas Edison was afraid of the dark! </t>
  </si>
  <si>
    <t xml:space="preserve">@tiaralynn Yup, I am using Windows Vista. It's working. Just install AIR before installing DT, it'll work. </t>
  </si>
  <si>
    <t>@xsparkage Oh my - Fun Dip!  Blue sugar in a bag.   I haven't had that for years. Silly little things that make me miss home..</t>
  </si>
  <si>
    <t xml:space="preserve">@souljaboytellem Every morning I hop up out the bed and turn my swag on thanks to you, souljaboy. </t>
  </si>
  <si>
    <t xml:space="preserve">@wendywings  actually just as well was extracaffeinated as was required to spring a plenty through the day! Tomorrow is a fresh start </t>
  </si>
  <si>
    <t xml:space="preserve">i have the best fiance in the world! </t>
  </si>
  <si>
    <t xml:space="preserve">i've felt lost without twitter. it's good to be home </t>
  </si>
  <si>
    <t xml:space="preserve">@billbeckett you and your rubiks cubes make me laugh. Never change </t>
  </si>
  <si>
    <t xml:space="preserve">@Kirsty_H_99 LOL! I'll send a few of each - 3 different types. Should go out today </t>
  </si>
  <si>
    <t xml:space="preserve">If you have a 30GB mp3 player would you listen to them all? Or is there like a top 10 list that you listen most of the time? </t>
  </si>
  <si>
    <t xml:space="preserve">@dltq On a brighter note - the sad level of misinformed analysis means we've got lots of work to do for many years to come </t>
  </si>
  <si>
    <t>Finally goin 2 sleep... Starting a new regimin* sp? 2moro w my man. Time to work hard n get fit for summer!  YAY!</t>
  </si>
  <si>
    <t xml:space="preserve">@shoesandbooks God NIght........ </t>
  </si>
  <si>
    <t xml:space="preserve">@duncn Very much so </t>
  </si>
  <si>
    <t xml:space="preserve">back to work after a lovely weekend... and it actually feels good </t>
  </si>
  <si>
    <t>@SoulfulJenn U right, Ok, I apologize...PRINCESS...  better!??!</t>
  </si>
  <si>
    <t xml:space="preserve">@LisaBroad Thanks lisa. I'll include it on the next update </t>
  </si>
  <si>
    <t>Finally found a software that can convert my library of pdf files into .mobi format on my mac  Now to see if it works...</t>
  </si>
  <si>
    <t xml:space="preserve">is researching ways how to change courses - very nervous but so excited </t>
  </si>
  <si>
    <t xml:space="preserve">Just got home from Domo with friends. I`m now playing Sims 2. </t>
  </si>
  <si>
    <t xml:space="preserve">@tzunder Mee too. Did a shed load over the weekend. Sorting out the lawn this week </t>
  </si>
  <si>
    <t xml:space="preserve">@zezel Great job nassim, add me as a friend on soup.io </t>
  </si>
  <si>
    <t xml:space="preserve">Want to be able to do a 'photo of the day' but also have the option of having just a text blog entry when the mood suits </t>
  </si>
  <si>
    <t>2 more lessions today then I finaly get to go home   So tired and hungry, but the lunch isnt until one hour still T___T</t>
  </si>
  <si>
    <t xml:space="preserve">another Monday.. why cant they surprise me 4 once and start the week with Tuesday lets say. no Friday.. even better </t>
  </si>
  <si>
    <t xml:space="preserve">....leave the bourbon on the shelf. </t>
  </si>
  <si>
    <t xml:space="preserve">@mtaulty Ahhhh, now Silverlight is a different matter, no it needs to be crippled by security to make it safe </t>
  </si>
  <si>
    <t>@BCRescueUK  I scoffed far too much last night! Inspired by your ramsons in buttery mash!</t>
  </si>
  <si>
    <t xml:space="preserve">@movies_ie WANT!! Now, let me see, is there a different way to say that? Nope, just &amp;quot;WANT&amp;quot;! ;-) Hope you're keeping well/sane dude </t>
  </si>
  <si>
    <t xml:space="preserve">is in school  But they haven't blocked twitter yet ;) ;p he he Can't wait for Diana's album!! </t>
  </si>
  <si>
    <t xml:space="preserve">finally sleeping - feels nice to be in my bed. </t>
  </si>
  <si>
    <t xml:space="preserve">I just joined the new gym at Capalaba that has no contract and 24hr access - hopefully I will stay motivated this time </t>
  </si>
  <si>
    <t xml:space="preserve">@mileycyrus @perezhilton @justjaredjr @monstrocity @johncmayer @garretjiroux hello!!! </t>
  </si>
  <si>
    <t xml:space="preserve">Ok, that's enough of Rufus on Twitter / YouTube, from now on he'll be in my studio. </t>
  </si>
  <si>
    <t>es war twistori...  love google</t>
  </si>
  <si>
    <t>@stedavies Congrats - good quote in the Telegraph!  Hope you're not overworking yourself today again. See you soon.</t>
  </si>
  <si>
    <t>@KadiBasdeo praying for u girl...uv been on my heart for the past few weeks...make sure you get people alongside you when you need it  xxx</t>
  </si>
  <si>
    <t xml:space="preserve">followers please? </t>
  </si>
  <si>
    <t xml:space="preserve">@kelvinkao Noooo I was never that kind of girl </t>
  </si>
  <si>
    <t xml:space="preserve">I find it intriguing that I suddenly have a bunch of followers and I have no idea who they are. </t>
  </si>
  <si>
    <t xml:space="preserve">is getting ready for uni  </t>
  </si>
  <si>
    <t xml:space="preserve">Good morning new followers. nice to meet you all. My tweets are about my life and my networking businesses. Hope that will interest you </t>
  </si>
  <si>
    <t>@jaffamaddin is sunny here  almerimarlife.com/webcam.html if you don't believe me!!!! good weekend sir?</t>
  </si>
  <si>
    <t xml:space="preserve">I love this song! </t>
  </si>
  <si>
    <t>@Jonasbrothers ... N they r the same colors as the ones I have in my room  lime, aqua, n well white but almost the same  love u &amp;lt;3</t>
  </si>
  <si>
    <t>The past few days have been fucking AMAZING.  What a crazy weekend.</t>
  </si>
  <si>
    <t xml:space="preserve">@ripplevoxcrew eh i can't DM you coz u're not following me </t>
  </si>
  <si>
    <t>ATTENTION ALL JONAS AUSSIE FANS - VOTE FOR &amp;quot;TONIGHT&amp;quot; ON HOT30 AT 1800151100  7PM-10PM</t>
  </si>
  <si>
    <t>@mileycyrus Hope that you have a great Time in Italy  I'm Italian, but I live in Germany! xoxo s</t>
  </si>
  <si>
    <t xml:space="preserve">@atebits You get 'em, bro! </t>
  </si>
  <si>
    <t xml:space="preserve">Itching to watch my new DVD. But I can't be bothered. I'll watch it tomorrow. </t>
  </si>
  <si>
    <t>My charger is working again   And wow I didn't know in an episode of KOTH, Peggy goes sky diving and her parachute doesn't deploy:-/</t>
  </si>
  <si>
    <t xml:space="preserve">@mileycyrus aww, don't be sad miley &amp;lt;3 Where are you ? </t>
  </si>
  <si>
    <t>@neptunenicole thanks sweets  I really wish I could have made it! Have a great monday!</t>
  </si>
  <si>
    <t xml:space="preserve">@clearskies yeah I know where your coming from, but I think u would play a third team in any other than a cup final. </t>
  </si>
  <si>
    <t>@Danielle07 shut your mouth when you're tweeting and cheer up! Im all for a Red Eye flight to Mexico before HOME to LA  Love you to pieces</t>
  </si>
  <si>
    <t xml:space="preserve">@FrankBauer couldn't agree more!  interesting concept eating fresh seafood while a Bull shark looks on - just glad we were not dinner </t>
  </si>
  <si>
    <t>@DanDraney  I would honestly rather that you are there anyway.  Tell me you will be home next Monday.  You can imagine that I've fallen a</t>
  </si>
  <si>
    <t xml:space="preserve">Yay! Finally finished my taalportfolio! Now waiting for my printer to finish the 90+ pages and then off to school </t>
  </si>
  <si>
    <t xml:space="preserve">@CtripEnglish u know? i really like chinese name of Ctrip. it's good name </t>
  </si>
  <si>
    <t xml:space="preserve">is holding my dog and dreaming about sharin'   </t>
  </si>
  <si>
    <t>@Aeralene hey! thanks for following me. i just listened to your music on myspace. What in Sam hill? is my favorite  you guys rock!</t>
  </si>
  <si>
    <t xml:space="preserve">Is getting ready to drive down to Staines... Were's me julie? </t>
  </si>
  <si>
    <t xml:space="preserve">Tremendous. It works. I'm so glad i have unlimited text package </t>
  </si>
  <si>
    <t xml:space="preserve">@mongooseson jogging!!!! you be careful now </t>
  </si>
  <si>
    <t>@DanielJUK haha, we did  i hope you had a fabulous weekend!</t>
  </si>
  <si>
    <t xml:space="preserve">How u guys doing? TWEET TWEET!!!!!!!! </t>
  </si>
  <si>
    <t xml:space="preserve">@therealsugar: irgendwo im nirgendwo </t>
  </si>
  <si>
    <t xml:space="preserve">Thanks to my earlier error, the children are still wearing their school uniform.  It's time to get them changed to go out  </t>
  </si>
  <si>
    <t xml:space="preserve">@flyinglens I love how you put your words, well said </t>
  </si>
  <si>
    <t xml:space="preserve">@archibaldcrane Thanks! </t>
  </si>
  <si>
    <t xml:space="preserve">Well, Hello.... Bright, Shiny New Week!! </t>
  </si>
  <si>
    <t xml:space="preserve">Award for a product I worked quite a lot on:  http://bit.ly/nfgLL -&amp;gt; TomTom One XL IQ Routes Edition. One of our best yet </t>
  </si>
  <si>
    <t xml:space="preserve">@karltm Yay! Ask them for a free pancake </t>
  </si>
  <si>
    <t xml:space="preserve">is determined to have a great day at work!! </t>
  </si>
  <si>
    <t xml:space="preserve">@AlohaArleen @HawaiiRealty thanks ladies for the warm welcome back home. Guess in another month I get to experience it all again </t>
  </si>
  <si>
    <t>WOO! Matty and Renee are about to being  a bit of sucking up, but who cares.</t>
  </si>
  <si>
    <t xml:space="preserve">@Mjamme Good morning. Needed a hug </t>
  </si>
  <si>
    <t xml:space="preserve">Monday morning Wii Boxing champion. Up to a skill rating of 2413. Woo! </t>
  </si>
  <si>
    <t xml:space="preserve">Getting unexpected Index Seeks..... is that good? </t>
  </si>
  <si>
    <t>@toritos Well, as I said, u do have a gift.. maybe u can work ur magic  When did it get hot?.. there are no more clothes to take off :-/</t>
  </si>
  <si>
    <t xml:space="preserve">@aplusk Went to see Crank 2 this weekend. Very enjoyable </t>
  </si>
  <si>
    <t xml:space="preserve">@johncmayer hey john mayer.. I joined twitter because i heard you're a fan... thanks.. </t>
  </si>
  <si>
    <t xml:space="preserve">@Meshel_Laurie I think we passed you @ Melbourne airport on Friday morning... </t>
  </si>
  <si>
    <t xml:space="preserve">meeting up at the Ed for beery post-jam celebration. Good things always happen to us on Mondays - we should've been called Happy Mondays </t>
  </si>
  <si>
    <t xml:space="preserve">exams DONE!!! </t>
  </si>
  <si>
    <t xml:space="preserve">@nick_carter Ok after being playin for more the 3 hours my fingers hurt, but tomorrow i'm going to continue </t>
  </si>
  <si>
    <t xml:space="preserve">@jacobat Super..  Think we 6-7 so far then.. </t>
  </si>
  <si>
    <t xml:space="preserve">Just looking for some friends on here </t>
  </si>
  <si>
    <t xml:space="preserve">Give this guy a follow @superkonker </t>
  </si>
  <si>
    <t xml:space="preserve">@stephenfry owwww i don't envy u at all </t>
  </si>
  <si>
    <t xml:space="preserve">I am forcing myself to sleep. Busy day tomorrow </t>
  </si>
  <si>
    <t xml:space="preserve">@ChunLum JPN koto is longer &amp;amp; has more strings. Carrying koto &amp;amp; taiko is my part time job </t>
  </si>
  <si>
    <t>@lovexbeat  hi.   What are you doing?</t>
  </si>
  <si>
    <t xml:space="preserve">is getting in some good L4D scrims, before teh big update.... bring on survival pack </t>
  </si>
  <si>
    <t xml:space="preserve">I rang up a girl's purchase today at work and she used a Cardinals themed credit card. Guess who I was reminded of? Haha. </t>
  </si>
  <si>
    <t xml:space="preserve">@joshtastic1 bye, have a great day </t>
  </si>
  <si>
    <t xml:space="preserve">is watching 17 again tomorrooowww </t>
  </si>
  <si>
    <t xml:space="preserve">@SaminaHolly yes.. but expensive.. </t>
  </si>
  <si>
    <t>Been kickin the footy with bro...then I whipped out my camera  I love photography!</t>
  </si>
  <si>
    <t xml:space="preserve">One of those days when one realizes &amp;quot;Did all that really happen?&amp;quot; </t>
  </si>
  <si>
    <t>spring is nice  will apply to first place that has outdoor office facilities</t>
  </si>
  <si>
    <t xml:space="preserve">@myupdates hi there thanks for following, hope ur well </t>
  </si>
  <si>
    <t>Going to sleep..Night!  @bethskissforyou what is Gerard's Twitter? ;)</t>
  </si>
  <si>
    <t xml:space="preserve">@Philkirby You always teach me someting I lv it </t>
  </si>
  <si>
    <t xml:space="preserve">giving my testimony in my r.e. lesson today...bit nervous but excited too </t>
  </si>
  <si>
    <t xml:space="preserve">@tidybob @jontypryor Shall endeavor to give Purple 2 a go over the next few weeks of living hell </t>
  </si>
  <si>
    <t xml:space="preserve">Love not having a flatmate; I can have a bath and walk naked in the flat non stop </t>
  </si>
  <si>
    <t xml:space="preserve">@hardikt reminds me.. Life is not always fair.. but its not fair to everyone... and hence it is fair to all </t>
  </si>
  <si>
    <t>@icedcoffee you're very welcome  There's always lots going on.</t>
  </si>
  <si>
    <t xml:space="preserve">@fenrisfox ..and was curious, how many tails do you have by the way? Is it the full seven? </t>
  </si>
  <si>
    <t xml:space="preserve">Ora bom dia and a great Good morning all </t>
  </si>
  <si>
    <t xml:space="preserve">Only one month left for the yearly 4-day fishing trip to northen Sweden. Pikes beware! </t>
  </si>
  <si>
    <t xml:space="preserve">The sun is shining.   </t>
  </si>
  <si>
    <t xml:space="preserve">@bradaus Nice, I will join when I get home </t>
  </si>
  <si>
    <t xml:space="preserve">@EvelinT And oh, we like the Birds ones! </t>
  </si>
  <si>
    <t xml:space="preserve">@Aymeedawn his Whisper Site Stuff.  Yeah.. still rollin my eyes,  but I know of  worse things he could be doing.  </t>
  </si>
  <si>
    <t xml:space="preserve">hung out with kat and jason's ian today...fun for all </t>
  </si>
  <si>
    <t xml:space="preserve">Home now - about to put on the latest episode of The Simpsons and eat the Triple Fillet Bondi Burger meal I got on the way home.... </t>
  </si>
  <si>
    <t>I love selling Scentsy! It paid for groceries this month  Missing my little Jonny tonight while he is at his Daddy's.</t>
  </si>
  <si>
    <t xml:space="preserve">ps. i swear a lot </t>
  </si>
  <si>
    <t>Today is a good day. Was up early and managed to do a piece of work before uni  Gym tonight...feels like I haven't been for years...</t>
  </si>
  <si>
    <t xml:space="preserve">@ericswain @juicyjobs Thanks guys </t>
  </si>
  <si>
    <t xml:space="preserve">@PhoenixDecay  spread the tweet then dear bro </t>
  </si>
  <si>
    <t xml:space="preserve">@adriene I'll repay you with a meal and a drink at a nearby mamak </t>
  </si>
  <si>
    <t xml:space="preserve">painting rooms is hard work. im not doing that again. i will hire someone. </t>
  </si>
  <si>
    <t xml:space="preserve">Okay....Good night. Sweetest of dreams to you!  </t>
  </si>
  <si>
    <t xml:space="preserve">@man8 I don't know what WorldOfGoo is and I don't want to! Dangerous! </t>
  </si>
  <si>
    <t xml:space="preserve">@30STMWithJared salut! i'm really good, a bit tired though :S awesome! they took more pics </t>
  </si>
  <si>
    <t xml:space="preserve">@pumpkinheeed @better_studio I stand corrected. I have try me some fresh farm sarnies from Stokesley soon </t>
  </si>
  <si>
    <t>Dear @DearRobot... Be a dear and retweet this  http://ff.im/2ewFI</t>
  </si>
  <si>
    <t xml:space="preserve">@drewseeley cool! I love your version! hey do you see yourself coming to the UK in the future? I'd love to see you perform! </t>
  </si>
  <si>
    <t xml:space="preserve">@cottonclouds Lots of stuff to muddle through right now, but I should be free around May </t>
  </si>
  <si>
    <t xml:space="preserve">@mileycyrus i hope you enjoy italy and hope you have a blast when you come over here to london. you've got a lot of fans over here </t>
  </si>
  <si>
    <t xml:space="preserve">Today's meditation: I am a Nobody. Nobody is Perfect. Therefore I am Perfect. </t>
  </si>
  <si>
    <t>@Mister_Spears : Thank you  But I still do not understand everything. I'm gonna correct it!</t>
  </si>
  <si>
    <t xml:space="preserve">yay ï¿½ï¿½my new iMac just arrived... so much for my to-do list today... time to setup my new toy  feeling spoilt with this large screen </t>
  </si>
  <si>
    <t xml:space="preserve">oh I so cnt wait 2 finish this class haha...I made sum self-saucing chocolate pudding b4 I got here cnt wait to eat it whn I get homee </t>
  </si>
  <si>
    <t>went to city 2day!  spent more than half day lost. lol! now watchin biggest looser.</t>
  </si>
  <si>
    <t xml:space="preserve">www.youtube.com/user/eddsworld Check Him Out </t>
  </si>
  <si>
    <t>omg Matteo Becucci won X Factor!!  Another win for Morgan too! &amp;lt;3</t>
  </si>
  <si>
    <t>@avril_lavigne Hi Avril. Im Courtney &amp;amp; Im a BIG Fan . I actually Sound like you when i sing  &amp;amp; Yeah I love you xx WB</t>
  </si>
  <si>
    <t xml:space="preserve">@puremama I thought of that one V and then thought it would be a better fit for you than us </t>
  </si>
  <si>
    <t xml:space="preserve">@stephenfry i face that this time next week, hope it goes well </t>
  </si>
  <si>
    <t xml:space="preserve">@Midad WE SURVIVED FIRST DAY! YAY YAY. Oh and my tutor says we end school at 4 and don't need to bring laptops on mon! YAY YAY </t>
  </si>
  <si>
    <t>@wNimish  A minute too late, you were.</t>
  </si>
  <si>
    <t xml:space="preserve">boys will be boys girls will be girls boys think girls are hot girls think boys are fit i love all types ov boys </t>
  </si>
  <si>
    <t xml:space="preserve">I showed uncle Hai that I can be sweet in the morning, I did not cry the whole morning </t>
  </si>
  <si>
    <t xml:space="preserve">@KDQ4u what's up lazy girl??? </t>
  </si>
  <si>
    <t xml:space="preserve">@audaciousgloop  You avoid bandwagons? Better steer clear of me - I'm definitely a wheel on one of those </t>
  </si>
  <si>
    <t xml:space="preserve">is semi-chillaxing to some Kings of Convenience at work because he's done thinking. </t>
  </si>
  <si>
    <t xml:space="preserve">@perezhilton no, why should i? </t>
  </si>
  <si>
    <t xml:space="preserve">@TimNoonan ... which is just what T-rex was thinking 200 million yrs ago. </t>
  </si>
  <si>
    <t>one two tree fo...ive watched this 10 times. laughed so loudly that it hurts.  http://tinyurl.com/3bj65w</t>
  </si>
  <si>
    <t xml:space="preserve">off for the night </t>
  </si>
  <si>
    <t>back from math class, there ALONE! lol. Had a swim right after skool &amp;amp; now I'm enjoying afternoon sushi  Is IB rlly suppose 2 be ths nice?</t>
  </si>
  <si>
    <t xml:space="preserve">Shweeep. </t>
  </si>
  <si>
    <t>Is it still coming? or is big MrAppletalkSir too busy with real life now  @atauiscoming</t>
  </si>
  <si>
    <t xml:space="preserve">eating in tonight....big &amp;amp; thick scotch fillet steaks + pepper sauce </t>
  </si>
  <si>
    <t xml:space="preserve">@jonshute I shall login and make you a tonne of hats, just tell me colour and I'm off </t>
  </si>
  <si>
    <t xml:space="preserve">@nohiddendepths @Mizohican contact Muanpuii and Andy of Bangalore </t>
  </si>
  <si>
    <t xml:space="preserve">I think I do have a cold, but the sunshine will make it feel better </t>
  </si>
  <si>
    <t>now paswanji also blaming cong for babri demoliton, coming from a person who was in govt irrespctive of upa or NDA  #indiavotes09</t>
  </si>
  <si>
    <t xml:space="preserve">@OfficialKat Hehe, I think that actually sounds very hilarious </t>
  </si>
  <si>
    <t xml:space="preserve">Trying out some music vid slashing! Keep your fingers crossed. </t>
  </si>
  <si>
    <t>@Oprah thinking this is kinda cool you can drop lines to celebs   keep on keepin on</t>
  </si>
  <si>
    <t xml:space="preserve">So I've applied for some jobs, worked out for an hour and cleaned my bedroom to perfection. Damn I'm good </t>
  </si>
  <si>
    <t xml:space="preserve">@jccarter1 Wow! it might take some time to adopt children in AR..its a start 4 gay marriage in AR! </t>
  </si>
  <si>
    <t xml:space="preserve">@stubbadub Nothing yet dude... am desperate to find out myself </t>
  </si>
  <si>
    <t xml:space="preserve">So, I'm going to Canada this summer, anyone have any suggestions on where to go/what to do? responses would be greatly appreciated </t>
  </si>
  <si>
    <t xml:space="preserve">@Jennymac22 addict of twitter, but cmon i aint that bad am i </t>
  </si>
  <si>
    <t>Decide to conquer my exams!  - http://tweet.sg</t>
  </si>
  <si>
    <t xml:space="preserve">#musicmonday @ http://www.reggaenews.de : Kafu Banton - Prakata; Eek a Mouse - Wa Do Dem (Live) &amp;amp; Barrington Levy - Murderer(Live)   </t>
  </si>
  <si>
    <t>sorry but it had to be done  ? http://blip.fm/~4mkei</t>
  </si>
  <si>
    <t xml:space="preserve">got back from the hospital. I'm totally fine. Hooray!!! </t>
  </si>
  <si>
    <t>@thespyglass @jensenwilder  Cheers guys  I'm not nearly as down about things as I make out!</t>
  </si>
  <si>
    <t xml:space="preserve">At school bored again.. thinking of the concert of Mcfly that was awesome </t>
  </si>
  <si>
    <t xml:space="preserve">@guilty that is backup </t>
  </si>
  <si>
    <t xml:space="preserve">@markpentleton Happy Birthday </t>
  </si>
  <si>
    <t xml:space="preserve">@rachellynn I'm not worried about it. I'm already thinking how I will spend your $11 </t>
  </si>
  <si>
    <t>Check out this awesome pic from our scuba diving Easter weekend http://twitpic.com/3ncqt</t>
  </si>
  <si>
    <t xml:space="preserve">@johncmayer People who tell you you smoke pot just don't have an imagination. Thanks for keeping mine alive </t>
  </si>
  <si>
    <t xml:space="preserve">@Brennamor Always good to see childhood friends again! </t>
  </si>
  <si>
    <t xml:space="preserve">Home and trying to 'blegh' (aka relax) </t>
  </si>
  <si>
    <t xml:space="preserve">@Danielle1984 BBC series, of course </t>
  </si>
  <si>
    <t xml:space="preserve">Just earned $40 for helping out at some VIP event. Something along the lines of the anniversary of the Pope's inauguration. Yay, money </t>
  </si>
  <si>
    <t xml:space="preserve">@cultureshock666 funky </t>
  </si>
  <si>
    <t xml:space="preserve">wants that dress i saw the other day! and im gonna get it tom! yay!!!! </t>
  </si>
  <si>
    <t>@chavie101 gotukola fans unite!!!  *hugs* back at ya  it's soooooooooooooo good</t>
  </si>
  <si>
    <t>reading breaking dawn for the 3rd time  ooh EDWARD!</t>
  </si>
  <si>
    <t xml:space="preserve">is looking how to use realtek 8111/8169 with ubuntu server 8.04 LTS </t>
  </si>
  <si>
    <t>@tezindenver Well, the Windows thing was sort of a joke.  However, I've replied more seriously on my blog at www.tinyurl.com/sbblog1.</t>
  </si>
  <si>
    <t>@monique LB thanks  you should get it or I can lend it to you when I'm done but will probably still be a while.</t>
  </si>
  <si>
    <t>@atebits Ground Control to Major Tom - Commencing countdown, engines on - Check ignition and may God's love be with you  go go goooo</t>
  </si>
  <si>
    <t xml:space="preserve">@bernharris no problems. I assumed you were busy. Speak then </t>
  </si>
  <si>
    <t xml:space="preserve">benacey did u tweet all day? Are u following Oprah yet? </t>
  </si>
  <si>
    <t xml:space="preserve">@sprabu saw all your posts on your wiki...i have been to schnitzelbank too..simply loved the place </t>
  </si>
  <si>
    <t xml:space="preserve">@markng cool say hi to Matt Desmier and David Williams if you see them </t>
  </si>
  <si>
    <t xml:space="preserve">@ujj Try adopting a pup from CUPA.. give it a good home </t>
  </si>
  <si>
    <t>@caldjr thank you you to  I am currently rocking out to Lynyrd Skynyrd what are you doing?</t>
  </si>
  <si>
    <t>back to skool tomoz quit lookin forward to it  xx</t>
  </si>
  <si>
    <t xml:space="preserve">@28parkave well done you! I need to do my measurements, hope you have a good day </t>
  </si>
  <si>
    <t xml:space="preserve">@DiorDean143 and @imsoobvious yall are crazy but yea it was an 'outting' that i enjoyed </t>
  </si>
  <si>
    <t xml:space="preserve">@AlohaArleen Nice! Thanks. </t>
  </si>
  <si>
    <t xml:space="preserve">@abussi nothing mate only when compared to Cornwall on a day like today </t>
  </si>
  <si>
    <t xml:space="preserve">the tour has a name... 'At War With Melody' Tour - April 2009 </t>
  </si>
  <si>
    <t>@sampad  sure. BTW is there a blog &amp;amp; website commenting tool or app u know of? Slow connection, takes ages for a page to load!!</t>
  </si>
  <si>
    <t>Just a little 30 seconds to mars before  i'm of to work.  makes me smile from ear to ear!</t>
  </si>
  <si>
    <t xml:space="preserve">@annieqpr lol, i know. Still early days but all good so far. </t>
  </si>
  <si>
    <t xml:space="preserve">Britney i love you </t>
  </si>
  <si>
    <t xml:space="preserve">@Ruchki oh ok.. see ya... </t>
  </si>
  <si>
    <t>@GNIradio Loved the show, and your frank opinions!   Just a pity that no one else sent feedback/participated. Grumble.</t>
  </si>
  <si>
    <t xml:space="preserve">How to psyche your employees out: wish them a good weekend as they leave on Monday evening </t>
  </si>
  <si>
    <t xml:space="preserve">@scoober5 Yes, I would. I mean, I enjoyed it. </t>
  </si>
  <si>
    <t xml:space="preserve">my nievce just talked my ear off about her trip to london glad she had a wonderful time and had alot of stories to tell </t>
  </si>
  <si>
    <t>Last tweet of the night!! It's time for bed &amp;amp; that's where I'm going  Zzz</t>
  </si>
  <si>
    <t xml:space="preserve">went to the Spa Wellness Centre in the village of Kovacova </t>
  </si>
  <si>
    <t xml:space="preserve">@doqtu84 tï¿½i nh? L?i L?i g?i h?i ??n x? lï¿½ anh thï¿½ anh ??ng cï¿½ trï¿½ch </t>
  </si>
  <si>
    <t xml:space="preserve">i just ate a choc yoghurt </t>
  </si>
  <si>
    <t xml:space="preserve">@FromYesterday I was up yesterday reading Evighetes Kyss, I'm done now.. </t>
  </si>
  <si>
    <t xml:space="preserve">dream time, greatnight </t>
  </si>
  <si>
    <t xml:space="preserve">@djbriancua Huh? What stalker? </t>
  </si>
  <si>
    <t>@SarahVee6661 ;; Daz better. There. You gotcher 'Dew. Now you owe me a DP.  Because you love me so veryverymuch. riiiight~?</t>
  </si>
  <si>
    <t xml:space="preserve">@MariahCarey meee </t>
  </si>
  <si>
    <t xml:space="preserve">@gracedent Thanks grace for the David mitchell Soapbox link. Didn't know it existed! </t>
  </si>
  <si>
    <t xml:space="preserve">@Shelly1912 you drink too much but you know we love having you at gigs </t>
  </si>
  <si>
    <t xml:space="preserve">@joshtastic1 lmfao well my mates say i have issues, only cause they dunno how to work it </t>
  </si>
  <si>
    <t xml:space="preserve">@willcooper it's very nice - first impressions are great - like the white space use too, and that oh-so-2009 scrolling homepage header </t>
  </si>
  <si>
    <t xml:space="preserve">@stephenfry wow just wow dude i cannot live up to your intelligence level cos im a dumb 12 year old haha please reply </t>
  </si>
  <si>
    <t xml:space="preserve">@Joe_Librarian Did you get your stew yesterday? ;-) So exactly where is this whippet kenneled!!  </t>
  </si>
  <si>
    <t xml:space="preserve">@MrSan  It's okay. I am hard on myself. I didn't catch it. you caught it. </t>
  </si>
  <si>
    <t xml:space="preserve">@_elj Ah right, thanks </t>
  </si>
  <si>
    <t>@xbeckaxockx Hi, not long now - 4 days!  Man, I wish I was going!</t>
  </si>
  <si>
    <t xml:space="preserve">going to bed, Night </t>
  </si>
  <si>
    <t xml:space="preserve">@MariahCarey I'm up!! Watching Friends!! </t>
  </si>
  <si>
    <t xml:space="preserve">@robertz If ever we meet up can I have some of your runner beans pls Robz? </t>
  </si>
  <si>
    <t>@jamie_oliver Hmm it was lovely  finishing coursework ready for school tomoro :'( then helped mum cook a massive sunday lunch-yum  u? xx</t>
  </si>
  <si>
    <t>gng to macdonald  wif sis =D</t>
  </si>
  <si>
    <t xml:space="preserve">@HirschEmile Just saw the Trailer...looks hilarious, really good. Can't wait to see it! </t>
  </si>
  <si>
    <t>?????????! ter tomb has probably finally been found  exciting!</t>
  </si>
  <si>
    <t xml:space="preserve">Yup, go that presentation. SOooooo not happening... O Having fun, tho </t>
  </si>
  <si>
    <t xml:space="preserve">@balkanbeat hehe, and he can not even excape... with crouches and everything </t>
  </si>
  <si>
    <t xml:space="preserve">@LegoYoda Nope, got to 81, the progress is slow  but it's totally addictive &amp;amp; I love it </t>
  </si>
  <si>
    <t xml:space="preserve">ma bagai si eu pe ICANHASCHEEZBURGER http://tr.im/jdgN </t>
  </si>
  <si>
    <t xml:space="preserve">@MakeupGeek That was EXACTLY what I needed!  Thanks! </t>
  </si>
  <si>
    <t xml:space="preserve">got a sever sickness last day,and lay on bed all day ,but miraclly,i'm ok now </t>
  </si>
  <si>
    <t xml:space="preserve">@PembrokeDave Good morning Pembroke Dave </t>
  </si>
  <si>
    <t xml:space="preserve">I'm Getting Up &amp;amp;&amp;amp; Onto College Assignments </t>
  </si>
  <si>
    <t xml:space="preserve">@Health_Tips not anymore... </t>
  </si>
  <si>
    <t xml:space="preserve">just got back from pearly shoreys/fish and chips. josh is down </t>
  </si>
  <si>
    <t xml:space="preserve">@changlingbob I will alert Operations to the problem to see what we can do! Thanks for letting us know </t>
  </si>
  <si>
    <t>@LindyLaQueen  loves it!</t>
  </si>
  <si>
    <t xml:space="preserve">@iyeranand ohh life time journey of a mumbai bus nice one </t>
  </si>
  <si>
    <t>Roadtrip was rad fun, stopped at shops and got a copy of twilight  just finished watching it!</t>
  </si>
  <si>
    <t xml:space="preserve">@NicoleJensen I believe @purplefae wants to drag me along I got no idea what it is, But I might as well get into it I guess </t>
  </si>
  <si>
    <t xml:space="preserve">@bobbyllew what article? Have you got a link? Cheers </t>
  </si>
  <si>
    <t>@Oprah Hi Oprah  Can you please follow me?I know your thinking &amp;quot;Why? Your not important&amp;quot; but if you do you will someday (to be continued)</t>
  </si>
  <si>
    <t>@NGowers good for you  I'm terribly unmotivated!</t>
  </si>
  <si>
    <t>my friend joined twitter x follow her  @karu08</t>
  </si>
  <si>
    <t xml:space="preserve">counting down to friday! loving the sunshine! hating being in work! </t>
  </si>
  <si>
    <t>@palais1977 whats wrong with a dirty mind?  69 followers just makes u that more awesome  njoy your day hun.</t>
  </si>
  <si>
    <t xml:space="preserve">replies will have to be made to the last entry of the song until it is complete. dont forget to put it in double quotes.er so interested? </t>
  </si>
  <si>
    <t>@nobodysnews  thanks for bursting my bubble  lol</t>
  </si>
  <si>
    <t xml:space="preserve">@nanashambles sedang dilihaaat </t>
  </si>
  <si>
    <t xml:space="preserve">@legendaryTVAC davidmeshow.com - bought his first album </t>
  </si>
  <si>
    <t>Did you know that find had a -delete flag? I certainly did not  #linux</t>
  </si>
  <si>
    <t xml:space="preserve">@pete173 Glad you're feeling affirmed about #c_of_e, we're alright on the whole </t>
  </si>
  <si>
    <t>have already  eaten 5 meals before dinner  sounds like a guy</t>
  </si>
  <si>
    <t xml:space="preserve">@codinghorror or maybe you work with the Kool-Aid man? </t>
  </si>
  <si>
    <t xml:space="preserve">@bananablips I'm sure your loving being back in Os, bet barbados was really boring, just sand and stuff </t>
  </si>
  <si>
    <t xml:space="preserve">blah, where twiitter laura rampaging?   lol              today was defo 3 thumbs up </t>
  </si>
  <si>
    <t xml:space="preserve">@MariahCarey you just finished working out at 5AM?! Mariah the machine </t>
  </si>
  <si>
    <t xml:space="preserve">can't wait for Days Difference's new song. well, the full version of it. </t>
  </si>
  <si>
    <t xml:space="preserve">@robgt2 hi rob - have a good one </t>
  </si>
  <si>
    <t xml:space="preserve">@xFrankieMonster  lol mannn i cant wait for the new record! its gonna be epic </t>
  </si>
  <si>
    <t xml:space="preserve">Sometime, it's like we are playing Twitter Game </t>
  </si>
  <si>
    <t xml:space="preserve">@raqqers Oh i love come dine with me too! </t>
  </si>
  <si>
    <t xml:space="preserve">@mileycyrus hi miley! hope you give a shoutout to my lil sis, mage. You're her idol. Thank you so much! God bless you! </t>
  </si>
  <si>
    <t xml:space="preserve">Thank you @abbivandenberg for ze nachos </t>
  </si>
  <si>
    <t xml:space="preserve">geekin it with @bytterflykissx2  </t>
  </si>
  <si>
    <t xml:space="preserve">@BrianBinns - Morning Brian - Feel free to post your blog in the Twitter-Blog Lounge   http://TwitPWR.com/cFX/   </t>
  </si>
  <si>
    <t xml:space="preserve">@amykate that's plenty geeky enough to come down to the event </t>
  </si>
  <si>
    <t xml:space="preserve">@jamie_oliver trying to memorize a few of your 'ministry of food' recipes at the book store </t>
  </si>
  <si>
    <t xml:space="preserve">@ninkompoop very nice! i like pom pom's </t>
  </si>
  <si>
    <t xml:space="preserve">I love rolling in fax poo !   Don't think Daddy was too impressed though </t>
  </si>
  <si>
    <t xml:space="preserve">@Jenehhh The funny(ness?) is a side effect from the heat... lol.  I'm cracking up over here!  </t>
  </si>
  <si>
    <t xml:space="preserve">@bemaia Thanks </t>
  </si>
  <si>
    <t xml:space="preserve">@Meekymadness you'll be fine, blood tests are super awesome sneaky fun. Just tell them that you're jebus </t>
  </si>
  <si>
    <t xml:space="preserve">...i knew there was a reason i watched Hi-Five when i was sick....Kelli is now doing lingerie shoots </t>
  </si>
  <si>
    <t xml:space="preserve">somebody just sent me a link to youtube hoping this was  independent of TV formatting (NTSC/PAL) in case I might not be able to view it </t>
  </si>
  <si>
    <t xml:space="preserve">@my_skittles oh, that's cool! well, goodluck.. hope you'll have a fun concert.. haha </t>
  </si>
  <si>
    <t xml:space="preserve">@mattlxs I forgot about the photo....i'll try it now </t>
  </si>
  <si>
    <t xml:space="preserve">just woke up and ready for some money information </t>
  </si>
  <si>
    <t xml:space="preserve">@anberlin what a cruel joke! ;( lol! i think the next record you make should be a christmas album!!!!! that would be super sweet </t>
  </si>
  <si>
    <t>@MissIva oh so this is the thing you do on internet i'm nearly impressed  wowy.................. ........... ....... guess who I am anyway</t>
  </si>
  <si>
    <t xml:space="preserve">@ContryMusicFan taxes are due at the end of april for us </t>
  </si>
  <si>
    <t xml:space="preserve">http://tinyurl.com/co7t85 - amazing concept! worth the loading wait </t>
  </si>
  <si>
    <t xml:space="preserve">haha lol will do </t>
  </si>
  <si>
    <t xml:space="preserve">Is waiting for daddy to ome and do some more deorating on this lovely sunny day!!! then its shopping time this afternoon </t>
  </si>
  <si>
    <t>@tommcfly good luck with the tour  x</t>
  </si>
  <si>
    <t xml:space="preserve">Yay, college is back and I have people again. </t>
  </si>
  <si>
    <t>@Rhins Thk  Happy to know that I'm not alone...</t>
  </si>
  <si>
    <t>is now Uncle Rob  Hurrah!</t>
  </si>
  <si>
    <t>Send a Doggie E-Card, FREE, to Ur Family and Friends... http://jijr.com/hi2S U can never say I Love U too much, cheers, Lou-ann  XXX</t>
  </si>
  <si>
    <t xml:space="preserve">Me and my little brother have to do 2papers runs tommoro becausec were releaving for some one. Gotta go to bed now.night every one. </t>
  </si>
  <si>
    <t xml:space="preserve">@sonicfamily Indeed, AAUK included  - But thats something you'll have to speak to Archie about!  </t>
  </si>
  <si>
    <t xml:space="preserve">@PrettySprinkles Do they still have playschool? I loved playschool when I was little </t>
  </si>
  <si>
    <t>Having my firs party, three friends over  Lotsa fun!!</t>
  </si>
  <si>
    <t xml:space="preserve">@doqtu84 anh c? thï¿½m ?i  bao gi? trï¿½i ??t h?t gï¿½i mï¿½ anh l?i bi?n thï¿½nh gï¿½i thï¿½ lï¿½c ??y tï¿½i m?i xem xï¿½t ???c </t>
  </si>
  <si>
    <t xml:space="preserve">@mileycyrus you're amazing for not letting smack talkers get the best of you  props </t>
  </si>
  <si>
    <t xml:space="preserve">decided to twitter more often!! </t>
  </si>
  <si>
    <t xml:space="preserve">: great, my project is approved </t>
  </si>
  <si>
    <t xml:space="preserve">@chiminicricket takbo tayo? </t>
  </si>
  <si>
    <t xml:space="preserve">@thespillcanvas nick, where in California are you hiding? </t>
  </si>
  <si>
    <t xml:space="preserve">Uh oh... I need a blank CD... anyone have one I can borrow and not return? </t>
  </si>
  <si>
    <t xml:space="preserve">Fail Whale jewelry!! http://tinyurl.com/dlbwhv  Awesome! </t>
  </si>
  <si>
    <t xml:space="preserve">just arrived from the gym  burning some calories </t>
  </si>
  <si>
    <t xml:space="preserve">@rmilana I have been doing great, thanks! How are things at your end? </t>
  </si>
  <si>
    <t xml:space="preserve">mmmm croissants for breakfast again, it's great to have nice sharing work colleagues! </t>
  </si>
  <si>
    <t xml:space="preserve">@30STMWithJared Shann's videos are so weird lol but nice </t>
  </si>
  <si>
    <t>beauty sleep time  goodnight everyone!</t>
  </si>
  <si>
    <t>how do you make smth really boring more interesting?  i reallly need help  my mind is wondering elsewhere while reading about kredex</t>
  </si>
  <si>
    <t>has finally got up with a smile on her face. EEE! Roll on summer term east coast media!  &amp;lt;3 missed everyone loads!  xx</t>
  </si>
  <si>
    <t xml:space="preserve">@etis Sababa, don't forget to arrange parking spots as well </t>
  </si>
  <si>
    <t xml:space="preserve">all nighter!! wooo! ooh, and JG Ballard/20 baby - peace, love, and happiness to everyone! </t>
  </si>
  <si>
    <t xml:space="preserve">@Noot54  I'm a great aunt now </t>
  </si>
  <si>
    <t xml:space="preserve">coffee, cigarettes and tribal wars </t>
  </si>
  <si>
    <t xml:space="preserve">got my Twilight dvd today </t>
  </si>
  <si>
    <t xml:space="preserve">Getting ready for bed. Goodnight evrybdy </t>
  </si>
  <si>
    <t>A quick users tip for iPhone users.... Don't drop your phone in oil (like I have), makes the screen go pretty dam strange. Trippy  j</t>
  </si>
  <si>
    <t xml:space="preserve">@mimimyne Brilliant news! Good luck! </t>
  </si>
  <si>
    <t xml:space="preserve">@prisca_eyedea yes, of course, I will be here for any questions </t>
  </si>
  <si>
    <t xml:space="preserve">geekin it with @butterflykissx2  </t>
  </si>
  <si>
    <t xml:space="preserve">@MariahCarey its great!  i think you'll appreciate that movie especially when you'll watch it with kids </t>
  </si>
  <si>
    <t>@gom555 hiya  I cant remember ha. Maybe I've got you on msn or something and it added you automatically? but Hi!</t>
  </si>
  <si>
    <t xml:space="preserve"> This is a trï¿½s cool mix! Can't say I'm much of a Peaches geek, but I really dig this mix- and that &amp;quot;I, You... ? http://blip.fm/~4mkmb</t>
  </si>
  <si>
    <t xml:space="preserve">@earljon yeay thanks </t>
  </si>
  <si>
    <t xml:space="preserve">figuring this whole twitter thingy out! </t>
  </si>
  <si>
    <t xml:space="preserve">@Roonaldo107 im super dooper thankyou....glad hands bk in action </t>
  </si>
  <si>
    <t xml:space="preserve">@stormonster Just follow my lead and you'll do fine </t>
  </si>
  <si>
    <t xml:space="preserve">@Werecat1 LOL abt the cat. I'm glad you're enjoying the WIP. </t>
  </si>
  <si>
    <t xml:space="preserve">@h2opopatron Happy Birthday! </t>
  </si>
  <si>
    <t xml:space="preserve">@KoiFishSushi yes it was </t>
  </si>
  <si>
    <t xml:space="preserve">@rickerbh   the mirror can read rfid tags and can relate tags to actions on the web like send an email or tweet n stuff </t>
  </si>
  <si>
    <t xml:space="preserve">@tommcfly i like that. 9 days till i see you </t>
  </si>
  <si>
    <t xml:space="preserve">Is watching angela do her wedding give aways </t>
  </si>
  <si>
    <t xml:space="preserve">Fakin sweet EMA has gone in even tho it's the holidays ohhh carnt wait for summer </t>
  </si>
  <si>
    <t xml:space="preserve">@jamie_oliver Not bad thanks Jamie, went out for a nice meal, but mostly doing prep for a job interview this week! How was yours? </t>
  </si>
  <si>
    <t>I just need to point out that, - I am miss fabulous hair. And I thank god for it  http://tumblr.com/xmo1me8f2</t>
  </si>
  <si>
    <t xml:space="preserve">didn't knew Professionalism was a real word. I won a stress ball because of it. </t>
  </si>
  <si>
    <t xml:space="preserve">'s going to take a break... A workmate brought some &amp;quot;tortillas de patata&amp;quot; and more delicious things to celebrate she had a baby </t>
  </si>
  <si>
    <t xml:space="preserve">Finally got a nu phone... i m contactable again </t>
  </si>
  <si>
    <t xml:space="preserve">@StaciJShelton you have me blushing </t>
  </si>
  <si>
    <t>@luthranitesh   I guess their motto is &amp;quot;If it's not broken, there's no need for a new one&amp;quot;. And they are ST buses not BEST!!</t>
  </si>
  <si>
    <t>Why does my coffee cup need a refill every other minute today  Mayb i should stop drinking #Fail</t>
  </si>
  <si>
    <t xml:space="preserve">@blindcripple hahaaaaa! she's used to hectic Mypradol sessions-normal stuff doesn't work for her. it's insane yet hilarious </t>
  </si>
  <si>
    <t>@ielite thanks for tweeting this  I hope you found the article helpful...</t>
  </si>
  <si>
    <t xml:space="preserve">HTC Magic available on 5th of May...payday on 5th of May.Coincidence ? I think not </t>
  </si>
  <si>
    <t>@MariahCarey Haven't seen it, yet. But Adam Sandler is  Fabulous! You make me wanna watch Glitter right now!  Maybe pop in Wisegirls</t>
  </si>
  <si>
    <t xml:space="preserve">@GinoandFran it's Happy Backstreet Boys day (US time)!!  16 years *grins*  anticipate more and more great music from the boys </t>
  </si>
  <si>
    <t xml:space="preserve">liking the seesmic desktop so far   It's great for multiple accounts. </t>
  </si>
  <si>
    <t xml:space="preserve">i wanna watch 17 again NOW . :| haha .. sterling knight .. so cute ? </t>
  </si>
  <si>
    <t>@gillyhTTfan Looking forward to seeing them  Are you planning on going back next year ?</t>
  </si>
  <si>
    <t>@m1zzys know the feeling - haven't got time to be ill  Take care</t>
  </si>
  <si>
    <t>@vikkilea You *do* make me curious, though.  Also about my own actual website (which, this reminds me, needs updating).</t>
  </si>
  <si>
    <t xml:space="preserve">@SharmilaNair embed the article with cryptic sarcastic messages that only certain people will understand. </t>
  </si>
  <si>
    <t xml:space="preserve">hands up if you love the sum on a Monday morning..i'm happy </t>
  </si>
  <si>
    <t xml:space="preserve">In college still waiting to start meow </t>
  </si>
  <si>
    <t xml:space="preserve">@MariahCarey lol im still up and i have to be at work at 11! watched it but was bored for some reason! u gotta watch slumdog millionare! </t>
  </si>
  <si>
    <t xml:space="preserve">my sisters buying me a hoody from her university, best.sister.ever </t>
  </si>
  <si>
    <t>@Serjeniu Nope...I just hit...uh...72 hours I think...weird...ain't it.   How are you dude??</t>
  </si>
  <si>
    <t xml:space="preserve">@theSuda , you deserve all the bruises and burns for the post. I hope some tech savvy  female reads it </t>
  </si>
  <si>
    <t xml:space="preserve">@MariahCarey I'm up &amp;amp; I'm at work, would be honoured to keep u company...Bedtime stories is a cute movie btw </t>
  </si>
  <si>
    <t xml:space="preserve">@stephenfry Good luck, I have a number of crowns, not easy at the time, but worth it in the end. Nice strong white tooth </t>
  </si>
  <si>
    <t xml:space="preserve">where can i get new letters for laptop keys that won't rub off? Would be nice to take the guess work out of typing </t>
  </si>
  <si>
    <t xml:space="preserve">Just finished a long post about dining at 4 Cambodian restaurants.  Keep an eye out for it. </t>
  </si>
  <si>
    <t>@tesas i know! haha, thanks for the reminder. &amp;quot;I just gotta....&amp;quot; is a killer! 15 more minutes tops!  Good luck with school!</t>
  </si>
  <si>
    <t xml:space="preserve">At work but I get off at 13:00hrs. Sun is shining, I'm feeling great.Going into town later on. Few more days to go and then VACATION!!!! </t>
  </si>
  <si>
    <t xml:space="preserve">whoa... @everzet's work on the symfony textmate bundle just flashes me! Nice work dude. Some real neat goodness is coming to the bundle </t>
  </si>
  <si>
    <t xml:space="preserve">Phone bill, TV licence, council tax, credit card bill... happy Monday morning everybody... it is sunny though </t>
  </si>
  <si>
    <t>Photo: thursday night.  http://tumblr.com/xyt1me8y6</t>
  </si>
  <si>
    <t xml:space="preserve">@ccgtradepost Lots of cards spoiled in the prerelease primer vids today it seems </t>
  </si>
  <si>
    <t xml:space="preserve">is dancing around the house like a loon  </t>
  </si>
  <si>
    <t xml:space="preserve">Can't decide what to buy with her ASOS voucher....bag, accessories, 'lounge' clothes...decisions.... </t>
  </si>
  <si>
    <t xml:space="preserve">@justcreative Glad to hear the Australian accent!! </t>
  </si>
  <si>
    <t>i dont think vitagen works for me. its still yogurt smoothie.  yum yummmm.</t>
  </si>
  <si>
    <t xml:space="preserve">@rmilana that guy is so cute... no way i am gonna get it from him... let him enjoy it </t>
  </si>
  <si>
    <t xml:space="preserve">@SianySianySiany Mega OUCH. Worth it though! Yay! </t>
  </si>
  <si>
    <t>oh dear...just noticed i have two assigments due in today...didn't realise... thankfully they are already done!  organisation is great!!</t>
  </si>
  <si>
    <t xml:space="preserve">Soon come now </t>
  </si>
  <si>
    <t xml:space="preserve">@ bhkj316 So on the paper it says something about a DC thing. it's the power adapter thing...inside my computer. But yea. Got it covered. </t>
  </si>
  <si>
    <t xml:space="preserve">@sherrilynne Thanks Sherrilynne for coming along on Friday. You do have the most effective ideas </t>
  </si>
  <si>
    <t xml:space="preserve">is setting up her new macbook! </t>
  </si>
  <si>
    <t>Demain  With Youu (l)</t>
  </si>
  <si>
    <t xml:space="preserve">My Mum is coming home from hospital today after 8 weeks in Barts! I am a very happy bunny </t>
  </si>
  <si>
    <t>@Feiring  good point! we love trees too http://tinyurl.com/cpp4l6</t>
  </si>
  <si>
    <t xml:space="preserve">Good day everybody </t>
  </si>
  <si>
    <t xml:space="preserve">i'm just a little bit, caught in the middle of life </t>
  </si>
  <si>
    <t>@KerryCATTELL What About Black.Black Goes With Anything..But I Bet You Get Somthing Pink And Girly  x</t>
  </si>
  <si>
    <t xml:space="preserve">@Neil_Duckett I'd like to know that, too ... pls lemme know what people recommend! </t>
  </si>
  <si>
    <t xml:space="preserve">Loving that feeling you get when you are wearing a new sharp suit </t>
  </si>
  <si>
    <t xml:space="preserve">might get in the shower now, so i can surprise my gran, by actually be dressed </t>
  </si>
  <si>
    <t xml:space="preserve">@MariahCarey tried to tell u that! its definitely boring! and yeaaa u will fall asleep my fellow insomniac! </t>
  </si>
  <si>
    <t xml:space="preserve">looking forward to hanging out with my little sister and playing trucks with Little D. </t>
  </si>
  <si>
    <t>Starting up the other site  www.zazzle.com/HarvickDesign    ...Obama Shirts are up now</t>
  </si>
  <si>
    <t xml:space="preserve">@adent Parï¿½dnï¿½ hodinky - takovï¿½ drsn? muï¿½skï¿½. Podle m? se v nich objevï¿½ p?ï¿½tï¿½ Bond </t>
  </si>
  <si>
    <t xml:space="preserve">@chantelleaustin  good  and you ? </t>
  </si>
  <si>
    <t xml:space="preserve">@MissAmanduhhh Meet me at my connecting flight in ATL </t>
  </si>
  <si>
    <t xml:space="preserve">@michaelasjolun I wish you luck </t>
  </si>
  <si>
    <t xml:space="preserve">@bjblyth get a job there </t>
  </si>
  <si>
    <t xml:space="preserve">@syrgyle Razorlight is echt wel tof </t>
  </si>
  <si>
    <t xml:space="preserve">@Julie_lillis good morning </t>
  </si>
  <si>
    <t xml:space="preserve">@oneortheother yaaaay, way to go </t>
  </si>
  <si>
    <t xml:space="preserve">@SarahVee6661 ;; Yeeeeeeeeey. .......... white cheddars would be epic-sweet too. ....... let's go to Texas. </t>
  </si>
  <si>
    <t xml:space="preserve">Holy Twitter, Batman! I had no idea I had almost 1000 Tweets. </t>
  </si>
  <si>
    <t xml:space="preserve">@howarddbear it was FANIMATION. gosh. Famintion. Famintion is a minimal and Isnt even worth a f*kn mention. </t>
  </si>
  <si>
    <t xml:space="preserve">So far, all is well </t>
  </si>
  <si>
    <t xml:space="preserve">is ready for data-visualisation geekery after a carioca de cafe + pasteis de nata </t>
  </si>
  <si>
    <t xml:space="preserve">@eleonor thx, we missed us too </t>
  </si>
  <si>
    <t xml:space="preserve">@serendipify - so.. I use Tsel only for backup </t>
  </si>
  <si>
    <t>@UCSBchicc09 story of my life  oh gawd his little head just popped up NOOOOOO!</t>
  </si>
  <si>
    <t xml:space="preserve">@JackAllTimeLow Melbourne australia loves you </t>
  </si>
  <si>
    <t xml:space="preserve">@tommcfly I wish I could see a big orange tour bus, but, being in Australia it would be a bit difficult. </t>
  </si>
  <si>
    <t xml:space="preserve">@mikejstott yes please INDEED! </t>
  </si>
  <si>
    <t xml:space="preserve">@MariahCarey the eternally 12 could possibly like it! </t>
  </si>
  <si>
    <t xml:space="preserve">@aimzsta just think how much faster it would be by bike! </t>
  </si>
  <si>
    <t xml:space="preserve">@jessifisch Alright cool. I'll try it out </t>
  </si>
  <si>
    <t xml:space="preserve">@davekenny Easy there Dave, I find self medicating with Uncle Dan's finest stout usually dowses the rage </t>
  </si>
  <si>
    <t xml:space="preserve">@tinnion how very minority report </t>
  </si>
  <si>
    <t xml:space="preserve">@burnbay sweet.. have a taste for the BBQ now .. so need to keep that </t>
  </si>
  <si>
    <t>@kleamccombs    knowing you makes my life wonderful &amp;lt;3 haha thankyou sweetheart! it's okay now :]</t>
  </si>
  <si>
    <t>@bittenbefore awww I'm sure I will  I'll let you know, you're making me excited! LOL</t>
  </si>
  <si>
    <t>@sidarok hate this a lot too  did you try unlocker ? http://ccollomb.free.fr/unlocker/</t>
  </si>
  <si>
    <t xml:space="preserve">@MariahCarey yes MC...it's a really fun movie and definitely for the eternally 12 </t>
  </si>
  <si>
    <t xml:space="preserve">Ducks are going home with 2 wins!! Quack quack </t>
  </si>
  <si>
    <t xml:space="preserve">@res_change Welcome aboard Phil! </t>
  </si>
  <si>
    <t>@chavie101 LOL  well maybe I'll go to the market and ask around. But yeah the SL restaurant in London always has gotu mallum at the buffet</t>
  </si>
  <si>
    <t xml:space="preserve">never forget who you are... little star </t>
  </si>
  <si>
    <t xml:space="preserve">had a fabulous weekend </t>
  </si>
  <si>
    <t>@lisiepeasie you'd have to chop me up in pieces first lisiepeasie  but i think i'll manage to find a few to help you there</t>
  </si>
  <si>
    <t xml:space="preserve">Back to school after a long and fun easter break! </t>
  </si>
  <si>
    <t xml:space="preserve">@jamie_oliver had to work but enjoyed the sun and nice weather. Hope you &amp;amp; your lil fam are doing well. </t>
  </si>
  <si>
    <t xml:space="preserve">Good Morning Tweets! God is still in control, YAY! means an easier day for me.  MUST..REMEMBER..THIS!  </t>
  </si>
  <si>
    <t xml:space="preserve">@tommcfly Oooo yay the Jumbo Cruiser is back </t>
  </si>
  <si>
    <t xml:space="preserve">@alyankovic I'd love to hear a prank call regarding the virus in your Virus Alert song </t>
  </si>
  <si>
    <t xml:space="preserve">@killerbee33 Really? Lucky you! Its freezing here (okay, not freezing, but cold), but I guess it is autumn! </t>
  </si>
  <si>
    <t xml:space="preserve">headed to new jersey to check out rosetta east and witness the greatness that IS practice wars! </t>
  </si>
  <si>
    <t>@yaili i'll be there  Take it you're going?</t>
  </si>
  <si>
    <t xml:space="preserve">@rachaeldunlop http://twitpic.com/3ncqd - Him has a corms. om nom nom. </t>
  </si>
  <si>
    <t xml:space="preserve">@legendaryTVAC yeah. and i sent him a mail too </t>
  </si>
  <si>
    <t xml:space="preserve">@hilaryjp yes there is... but tweeting people and interacting gets you recommended for follows.. 'personal' approach best IMO... </t>
  </si>
  <si>
    <t xml:space="preserve">@gyggles808 Happy birthday friend.. If you want .. We can get nuts this Saturday </t>
  </si>
  <si>
    <t xml:space="preserve">Gonna get off guys!!!!!!!! PEACE!!!!!!!!!!!!! TWEET TWEET!!!!!!!!!!!!!! </t>
  </si>
  <si>
    <t xml:space="preserve">For some it's time to make the donuts, for others it's time to burn off the donuts... Which are you? </t>
  </si>
  <si>
    <t>@BeauGiles since when do you care?  you should look up an old CH10 show called 'Breakers' for the male version</t>
  </si>
  <si>
    <t xml:space="preserve">@MariahCarey Reading a book helps me fall asleep every time. After awhile you can barely keep your eyes open. Sleep like a baby </t>
  </si>
  <si>
    <t xml:space="preserve">Cutting out bits for my new quilt. Liking this one lots </t>
  </si>
  <si>
    <t xml:space="preserve">@JamesHancox yup, only on for about 5 minutes and then I'm heading to the couch for a nice hot milo before a nice early night </t>
  </si>
  <si>
    <t xml:space="preserve">GO TEAM ELLEN!  I'll be watching, as will the rest of the Christchurch massive </t>
  </si>
  <si>
    <t xml:space="preserve">@spwc is the Street Performance World Championships happening in Cork and Dublin in June. If you're thinking of going, do say hello </t>
  </si>
  <si>
    <t xml:space="preserve">redecorating my living quarters... feels so earthy and beautiful... yay for thrift stores in the morning! </t>
  </si>
  <si>
    <t xml:space="preserve">@braveheart76 no probs </t>
  </si>
  <si>
    <t xml:space="preserve">@jimmyfallon  jimmy how optimistic are you about the red sox season so far?  I know I am </t>
  </si>
  <si>
    <t xml:space="preserve">Lots of Referring to surgical tools as &amp;quot;knife and fork&amp;quot; </t>
  </si>
  <si>
    <t>I wanted to reblog everything on this page  - http://laracosta.tumblr.com/</t>
  </si>
  <si>
    <t xml:space="preserve">@MariahCarey  Yeah, the movie it's very appropriate  for the eternally 12 </t>
  </si>
  <si>
    <t>@DukeTerrell Why don't u make a freestyle video of u dancin next time u are bored  u are a good dancer</t>
  </si>
  <si>
    <t>@yaili ill be there bright and early!  #fowd</t>
  </si>
  <si>
    <t xml:space="preserve">@BritTheIntern Good Morning to YOU as well, hope its a VERY successful day </t>
  </si>
  <si>
    <t xml:space="preserve">Is buying another baby pressie! </t>
  </si>
  <si>
    <t xml:space="preserve">Driving in the fog this morning, trying to follow someone on surveillance was a difficult time as the traffic was heavy....succeeded tho </t>
  </si>
  <si>
    <t xml:space="preserve">in the conference room!! </t>
  </si>
  <si>
    <t xml:space="preserve">@mistressofcheez i know i know for some reason it wont let me put it in the record label bit. i will keep trying </t>
  </si>
  <si>
    <t xml:space="preserve">@ossreleasefeed yea I know what you mean - it can be a little confusing </t>
  </si>
  <si>
    <t>@stilettodiva Thanks for the follow babygirl.  Whats good?</t>
  </si>
  <si>
    <t>Just got back from R3 Tutorial Center.  Texting with Geo. Dang, I'm soooo hungry. Haha!</t>
  </si>
  <si>
    <t xml:space="preserve">@AnnHawkins Ann, my darling, formatting your article for publication. Any preferred time? </t>
  </si>
  <si>
    <t xml:space="preserve">@Theprowler you are loving your custard tarts </t>
  </si>
  <si>
    <t xml:space="preserve">Britain's Next Top Model 5, TONIGHT at 9pm on LivingTV!.. Now i shall go for a bikeride </t>
  </si>
  <si>
    <t xml:space="preserve">What a Beautiful day in Manchester , I haven't seen a cloud for days </t>
  </si>
  <si>
    <t xml:space="preserve">Wishing I didn't manage 32 IP addresses - setting up PTR records for them all takes too long </t>
  </si>
  <si>
    <t xml:space="preserve">ManojKiyan's songs on Loop.. BS Sasirekha is refreshing </t>
  </si>
  <si>
    <t>@Baby_Lexie @QueenMiMiFan same situation here...I wake up for Mimi's tweets  @MariahCarey</t>
  </si>
  <si>
    <t xml:space="preserve">@ericcsz yeah, pop in on a sunny evening and we can have cold beers on my balcony with da boyz </t>
  </si>
  <si>
    <t xml:space="preserve">@berecka_94  Im going to mcfly on 1st May &amp;amp; July 17th! Cant wait!! </t>
  </si>
  <si>
    <t xml:space="preserve">@darraghdoyle thank you for the introduction Darragh </t>
  </si>
  <si>
    <t xml:space="preserve">@indiaarie I love your cd...Chocolate High is the song my boyfriend always sings to me. </t>
  </si>
  <si>
    <t xml:space="preserve">@findingmumu - hehe, it could be a fake person pretending to be aiesec chennai in order to trash its reputation </t>
  </si>
  <si>
    <t xml:space="preserve">Been in the studio all day. Loving it. Songs are coming together nicely </t>
  </si>
  <si>
    <t xml:space="preserve">@imgiseverything cool, will give it a go i think then </t>
  </si>
  <si>
    <t>@Paul_Hartrick ok, will let you off IF you Twitpic a couple of nice pics from Japan, how lucky are you!  wud love to go one day</t>
  </si>
  <si>
    <t>@davidbattersby Nope, working for the Uni still, part-time PhD and a soon to be home owner... I am a real life person now  How's yourself?</t>
  </si>
  <si>
    <t xml:space="preserve">@RealGraemeSmith your tweets/twitters whateva r so entertainting!!h </t>
  </si>
  <si>
    <t xml:space="preserve">BFFL BFFL BFFL YEAH YEAH! Lyrics to the best song ever, produced by Sam, Janu, George and Paul. </t>
  </si>
  <si>
    <t xml:space="preserve">@cereny self-motivation </t>
  </si>
  <si>
    <t>@RubBoi  That's great!  Now get some rest and go online.</t>
  </si>
  <si>
    <t xml:space="preserve">@ThisismyiQ or (253) 773-6483....&amp;quot;Blessd Nite&amp;quot; </t>
  </si>
  <si>
    <t xml:space="preserve">Has a date with the devil tonight </t>
  </si>
  <si>
    <t xml:space="preserve">Happy 420 to those who are so inclined. </t>
  </si>
  <si>
    <t xml:space="preserve">@StephenAckroyd Dual accounts coming very VERY soon to TweetDeck is you can hang on a little bit longer </t>
  </si>
  <si>
    <t>@aniki21 But it's surrounded by art!   We'll be adding more soon though.</t>
  </si>
  <si>
    <t xml:space="preserve">Not sure what to do with Twitter yet </t>
  </si>
  <si>
    <t xml:space="preserve">Off to Leicester now - Happy Monday everyone </t>
  </si>
  <si>
    <t xml:space="preserve">in my room, got my mums laptop and i'm listening to hot 30 </t>
  </si>
  <si>
    <t xml:space="preserve">Good morning all! How is Monday for you? Doing fine here in sunny Gainsborough UK! </t>
  </si>
  <si>
    <t xml:space="preserve">@kkimberlyyy Torrent sites </t>
  </si>
  <si>
    <t xml:space="preserve">Yum mega drumstick lolly </t>
  </si>
  <si>
    <t>@BarkMarc hey hey man, nothing much just enjoying my holiday  yourself?</t>
  </si>
  <si>
    <t xml:space="preserve">Had a lovely day at the beach in bournemouth on saturday, followed by barbecue action on sunday, big up the sun beams </t>
  </si>
  <si>
    <t>morning coffee and news.. then three meetings to day- all about politics  Elections coming up next saturday.</t>
  </si>
  <si>
    <t>Good morning ppl  Hoping to get rid of this Monday morning feeling!</t>
  </si>
  <si>
    <t xml:space="preserve">@chantelleaustin  sounds good </t>
  </si>
  <si>
    <t xml:space="preserve">@chrismusick I agree and I love you too. </t>
  </si>
  <si>
    <t>@dougiemcfly YAYYYY see you may 2cnd  stay in lannndannn</t>
  </si>
  <si>
    <t xml:space="preserve">is contemplating leaving the house for certain things pricing today... </t>
  </si>
  <si>
    <t xml:space="preserve">@killerbee33 Australia, night time here, and its cold and raining...not too bad though, nice change, but its beginning to get really cold </t>
  </si>
  <si>
    <t>has finally graduated from UPIS  http://plurk.com/p/p50qv</t>
  </si>
  <si>
    <t xml:space="preserve">@mileycyrus here's a good book: eat. love. pray. by Elizabeth Gilbert. It's really good </t>
  </si>
  <si>
    <t xml:space="preserve">@wenqi_loves haha all the way! </t>
  </si>
  <si>
    <t xml:space="preserve">@bfheroes When will it be back up? </t>
  </si>
  <si>
    <t xml:space="preserve">Goodnight everybody! So glad to be Johnny's mommy and your twitter friend! </t>
  </si>
  <si>
    <t>FixTunes is chewing its way through my iTunes library  Ahhhhhh</t>
  </si>
  <si>
    <t xml:space="preserve">@Pearlsandwhirls meant to be! park date wih friends. DS1 decided against the 45min walk to get there so going to park up the road instead </t>
  </si>
  <si>
    <t xml:space="preserve">@brendonsinclair at least she knows what end goes in the hole. It may not be square but at least it is a hole </t>
  </si>
  <si>
    <t xml:space="preserve">@Starstruck saw them in Cardiff a couple of years ago on 1st reformed tour, loved it..all the straight men were there under duress </t>
  </si>
  <si>
    <t xml:space="preserve">@movies_ie There was a young man named Spock. Who had an enormous... ego. </t>
  </si>
  <si>
    <t xml:space="preserve">@aplusk Yes!  Abrazos rotos the new Pedro Almodovar' Movie     Spanish movies are the best!  </t>
  </si>
  <si>
    <t xml:space="preserve">@sammeikle If I find a goat, I will take a picture for you </t>
  </si>
  <si>
    <t xml:space="preserve">@ferdikoomen so did I, having a slow yet relaxing morning so far </t>
  </si>
  <si>
    <t>@Karen230683 so am I  I've cleared my diary so I'm ready to go! :-p</t>
  </si>
  <si>
    <t xml:space="preserve">Off out with my best mate later whoop! And its sunny! </t>
  </si>
  <si>
    <t xml:space="preserve">What a glorious day </t>
  </si>
  <si>
    <t xml:space="preserve">@robcthegeek Hey Rob, no not at all   I am always up for meeting new people </t>
  </si>
  <si>
    <t>Monday is going to be a good day  &amp;quot;If you dream it you can do it&amp;quot;</t>
  </si>
  <si>
    <t xml:space="preserve">@Scamtypes true -- I was more though referring to just the phishers and scammers out there </t>
  </si>
  <si>
    <t xml:space="preserve">@arsenalarran really struggling with that arsenal thing ;-)  oh well, you do arrive highly recommened </t>
  </si>
  <si>
    <t xml:space="preserve">LMAO @aplusk link to shoe throwing game......thanx </t>
  </si>
  <si>
    <t xml:space="preserve">@C_Elizabethxo Hahah.Really? That's amazing </t>
  </si>
  <si>
    <t xml:space="preserve">been a while since ive been on. ive been going to the gym lately to get toned up </t>
  </si>
  <si>
    <t xml:space="preserve">@fansofmiley I don't get it, Miley cyrus the climb ? he didn't sing that song , or what do you mean? By the way, He was a amazing singer! </t>
  </si>
  <si>
    <t>@poohsuke I will be very careful not to get cold  We British are used to cold, wet and generally bad weather . Honolulu sounds fabulous !</t>
  </si>
  <si>
    <t xml:space="preserve">Just got a flu jab and feeling brave </t>
  </si>
  <si>
    <t xml:space="preserve">Hi Tom, you got a very cute kid and you look so happy </t>
  </si>
  <si>
    <t xml:space="preserve">@Pamelanderson Hi there how are you this morning, save me some sunshine I'm coming back to LA </t>
  </si>
  <si>
    <t xml:space="preserve">Night bby i love you </t>
  </si>
  <si>
    <t xml:space="preserve">@rossmills Do you mean a pic of the article or a pic of someone writing the article? </t>
  </si>
  <si>
    <t xml:space="preserve">Sunny sunny, and bright! </t>
  </si>
  <si>
    <t>@cooljazzi1994 ROFL i know. I should thank her one day.  You know, soon, I may start writing Beatles fan-fics.</t>
  </si>
  <si>
    <t xml:space="preserve">things wanted in spotify: nested playlists; equaliser; kthxbai </t>
  </si>
  <si>
    <t>@preist Thx a lot!   Just press sleep btn(at the top of device) and home btn. It makes shutter sound, and it's done.</t>
  </si>
  <si>
    <t xml:space="preserve">@MariahCarey i think Suddenly 30 is a cute eternally 12 movie! I'm eternally 9 myself actually </t>
  </si>
  <si>
    <t xml:space="preserve">@chilled35 ooh thankyou!! look forward to looking at it. And 365 project sounds ace </t>
  </si>
  <si>
    <t>I just need to point out that, - I am miss fabulous hair. And I thank god for it  http://tumblr.com/xmo1me8f2 http://twurl.nl/duqsa5</t>
  </si>
  <si>
    <t xml:space="preserve">@VioletsCRUK It's not that bad and very well done  Wish I could do a jump like it </t>
  </si>
  <si>
    <t xml:space="preserve">is glad hootsuite is working again </t>
  </si>
  <si>
    <t xml:space="preserve">@paulgwee Hey Paul, If ur alerts are from twe2.com &amp;amp; u've stopped recving them, u gotta check with Twitter - it's not blocked by StarHub </t>
  </si>
  <si>
    <t>Cooking stir fryyyyyy  and watching 27 dresses Waiting for jess and matt to come over!</t>
  </si>
  <si>
    <t xml:space="preserve">All the ladies should watch out! All the ladies of the world </t>
  </si>
  <si>
    <t xml:space="preserve">is excited for everything  </t>
  </si>
  <si>
    <t xml:space="preserve">finally off the primary on-call rota </t>
  </si>
  <si>
    <t>@GinoandFran thnx for the shout out   yes yes yo BSB anniv! &amp;amp; yes very much still in D scene, u jst hv been under d rock haha  joke lang!</t>
  </si>
  <si>
    <t xml:space="preserve">can somebody kill my sister please? pretty pretty please??? hahaha </t>
  </si>
  <si>
    <t xml:space="preserve">#^%^%#&amp;amp;%!@!! sharepoint </t>
  </si>
  <si>
    <t>take a look at http://britney.marypascoe.com. i have some tips  @marypascoe how did you win brit tickets?</t>
  </si>
  <si>
    <t xml:space="preserve">Sextoys7 arrive sur Twitter </t>
  </si>
  <si>
    <t xml:space="preserve">@ssedro Thanks for the feedback. We'll look into this and try to improve your StarHub experience </t>
  </si>
  <si>
    <t>Cloud computing savings. Interesting, I thought I was right   http://tinyurl.com/dg3wgd and my blog on this http://tinyurl.com/djcer8</t>
  </si>
  <si>
    <t>There are only 10 types of people in the world. Those who know Binary and those who don't.  I learn something new everytime!</t>
  </si>
  <si>
    <t>@davkal Hey  saw you at the group, just haven't got back there to stalk any more people yet lol</t>
  </si>
  <si>
    <t xml:space="preserve">I think i will clean my Razer mouse and Battlefield mousepad, and get ready for the Battlefield 2 and 2142 patch </t>
  </si>
  <si>
    <t xml:space="preserve">@moltke happy to have made you happy </t>
  </si>
  <si>
    <t>@AIannucci  As dear ol' Tom the Cat once said http://tinyurl.com/cq2d53</t>
  </si>
  <si>
    <t>@Fashionista85 good morning sweetie  x</t>
  </si>
  <si>
    <t>@FlashDenFeed  Hello, I am FlashDen author.  and new to flashden.</t>
  </si>
  <si>
    <t xml:space="preserve">@eringo_braless You can &amp;quot;see&amp;quot; from the web or phone </t>
  </si>
  <si>
    <t xml:space="preserve">@monicaferrero no, we have a friend who lives nearby so we are going to watch from her flat and just soak up the atmosphere </t>
  </si>
  <si>
    <t xml:space="preserve">has been told he'll be invited for a 2nd interview </t>
  </si>
  <si>
    <t xml:space="preserve">Sadness is looming... I wish this weekend never came to an end. My favorite #coachella ever </t>
  </si>
  <si>
    <t>@aussie_ali Pretty good as Monday's go   How was yours?</t>
  </si>
  <si>
    <t xml:space="preserve">@imoan buy me lunch and I'll give you a phone </t>
  </si>
  <si>
    <t xml:space="preserve">I'm supposed to be on my break but here I am tweeting while I work. </t>
  </si>
  <si>
    <t xml:space="preserve">turns out johnny might tour with shooter jennings, good news on 420!! </t>
  </si>
  <si>
    <t xml:space="preserve">Still soaking it all up, I love my king Jesus, speechless still </t>
  </si>
  <si>
    <t xml:space="preserve">@Karakatica The pearl of the Indian Ocean </t>
  </si>
  <si>
    <t>@chantaleto Hello! I deleted the picture for mistake, so made the upload again!  I concord with you!</t>
  </si>
  <si>
    <t xml:space="preserve">@NGowers I'm here.  Although I assume you were making a jest about my avatar change. </t>
  </si>
  <si>
    <t xml:space="preserve">Excellent start to the day today. Great weather and more work to do! First, tea time! </t>
  </si>
  <si>
    <t>Back to work ...was so tired this morning! But it's a beautiful day - so i'm grateful to be part of it  x</t>
  </si>
  <si>
    <t xml:space="preserve">is playing with my friends </t>
  </si>
  <si>
    <t xml:space="preserve">I'm eating ice cream right now. YUM! </t>
  </si>
  <si>
    <t xml:space="preserve">@Iconaholic it's a sacrifice... </t>
  </si>
  <si>
    <t>@beesdopeee you'll survive  had tons of fun this weekend. love you!</t>
  </si>
  <si>
    <t xml:space="preserve">@KatyNewton Yeah me too, it was the goatee joke, kinda been done a few times about Sunny. And anyway it was Al Gore who invented the net! </t>
  </si>
  <si>
    <t xml:space="preserve">@Deadpanlives James gone home then? How was it? </t>
  </si>
  <si>
    <t xml:space="preserve">@davidjwoodward Always blame the pitch, you cannot be wrong! </t>
  </si>
  <si>
    <t xml:space="preserve">@stephenfry Im sure that you will be fine </t>
  </si>
  <si>
    <t xml:space="preserve">I-PHONE!!!!!! welcome back you little fella .... </t>
  </si>
  <si>
    <t>@hackedunit Twitter is a service.  Let go....found this interesting article for you.  http://is.gd/tfS4</t>
  </si>
  <si>
    <t>Interesting article about ummm traffic lights...      http://bit.ly/lRkO6</t>
  </si>
  <si>
    <t xml:space="preserve">Lol!! Cricket pulse corrected it within few minutes of me posting on twitter </t>
  </si>
  <si>
    <t>@alishahnovin- hi! I figured you would be on here my technologically saavy friend  help me learn the ways of the 'twitter'</t>
  </si>
  <si>
    <t xml:space="preserve">Watching W. w/ my baby </t>
  </si>
  <si>
    <t xml:space="preserve">BJP wants to bring back the black money to India. I say they should hire Shivaji the BOSS a.k.a Rajnikanth </t>
  </si>
  <si>
    <t xml:space="preserve">@earthTV You help me fall asleep at night </t>
  </si>
  <si>
    <t>@DavyLandman no probs  cant expect Google to be perfect!</t>
  </si>
  <si>
    <t xml:space="preserve">@tweetie @atebits So, is the program going to be free?  Looks great, but I'm broke lol </t>
  </si>
  <si>
    <t xml:space="preserve">@mileycyrus miley... your picture is so cool.. </t>
  </si>
  <si>
    <t xml:space="preserve">http://twitpic.com/3nd64 - Me and my Best friend Emily </t>
  </si>
  <si>
    <t xml:space="preserve">&amp;quot;Abduct Yourself for the Abducted&amp;quot; Be apart of the cause..make a difference, give children a future to look forward to </t>
  </si>
  <si>
    <t xml:space="preserve">@trinaxxl @n2bev lol why cant kids be more open minded </t>
  </si>
  <si>
    <t xml:space="preserve">@tranquilized09 at the moment I don't know, I will let you know! </t>
  </si>
  <si>
    <t>About to watch How I Met Your Mother  LOL&amp;gt; Who had a good first day at school  Goodbye all. I only had 4 and a haff hours sleep GARR&amp;gt;</t>
  </si>
  <si>
    <t xml:space="preserve">Pooch enjoyed the walk. Me too.  </t>
  </si>
  <si>
    <t xml:space="preserve">@NPree too few right now to talk abt </t>
  </si>
  <si>
    <t xml:space="preserve">@mintea only if you do it like how Joker did in The Dark Knight. </t>
  </si>
  <si>
    <t xml:space="preserve">@NGowers why thank you </t>
  </si>
  <si>
    <t xml:space="preserve">@drsalka @Aderca riiiiiiiiiiight </t>
  </si>
  <si>
    <t xml:space="preserve">drawing, drawing, drawing...must draw more though </t>
  </si>
  <si>
    <t xml:space="preserve">Painting my nails </t>
  </si>
  <si>
    <t xml:space="preserve">@schwegler we don't need permission to be friends </t>
  </si>
  <si>
    <t>@lifecoach Ha...I'm glad Eddie and Patsy ultimately warmed to the new tree  And, of course, love that you live with AbFab characters...</t>
  </si>
  <si>
    <t xml:space="preserve">@brob108 @petemc @LeeCarus  Im with Lee, I think the weather we had for it was more fitting </t>
  </si>
  <si>
    <t xml:space="preserve">@Sleepless02 posibil...nu zic nu </t>
  </si>
  <si>
    <t xml:space="preserve">Starting new week - after weekened in Paris - another cool roadtrip </t>
  </si>
  <si>
    <t xml:space="preserve">@lbaumann Thanks I'll try that </t>
  </si>
  <si>
    <t xml:space="preserve">@monicaferrero maybe we'll see you there! If paul runs then we'll have someone to cheer for </t>
  </si>
  <si>
    <t xml:space="preserve">I don't understand why people give their comments by replying me at twitter instead of on the blog post ??  </t>
  </si>
  <si>
    <t>has sunshine and a day to himself....Fantastic  need to cut the grass now</t>
  </si>
  <si>
    <t>@kixxa   It looks so much like the bed Baltar had on the cylon baseship! But do they have donuts there?</t>
  </si>
  <si>
    <t xml:space="preserve">editing selenagomezweb.com. Answering/reading on yahoo answers and hoping for more competition entries </t>
  </si>
  <si>
    <t xml:space="preserve">Having a well-deserved Guinness </t>
  </si>
  <si>
    <t xml:space="preserve">The sun is shining the fog has gone,looks like a lovely day </t>
  </si>
  <si>
    <t>@momopie Yeah I think so too  I just got the special yesterday so I think I'm gonna watch it today ^^</t>
  </si>
  <si>
    <t xml:space="preserve">Craving for some ice cream </t>
  </si>
  <si>
    <t>Designing the shirts the world will soon grow to love!   IC3D4LIFE!!</t>
  </si>
  <si>
    <t xml:space="preserve">@spanglegluppet oh congrats Tim!! well done - you deserve them </t>
  </si>
  <si>
    <t>@shinsh0ku ah mr weston.  i'm not going to be able to do any work tomorrow night then.</t>
  </si>
  <si>
    <t xml:space="preserve">@Maxey2012 i blocked @oprah yesterday @theBloggess said she had - and i'm easily led </t>
  </si>
  <si>
    <t xml:space="preserve">Great! #mrTweet has added a &amp;quot;lastupdate&amp;quot; field! Finally </t>
  </si>
  <si>
    <t>I never run out of iluc messages to send you coz you're soooo great!  - http://ilikeucoz.com/m/1014 #youregreat</t>
  </si>
  <si>
    <t xml:space="preserve">@JHBPRINCESS No problem. I shall add you to receive my next blog update which will include the magic password. </t>
  </si>
  <si>
    <t xml:space="preserve">@michaelgrainger lol, I know!  But I have an 11 year old who is holding me accountable. we're going to gym together too  Should be good </t>
  </si>
  <si>
    <t xml:space="preserve">Have a busy week, starting with a meeting in London today. Already done 3hrs this morning in prep </t>
  </si>
  <si>
    <t xml:space="preserve">i am absolutely devastated that I did not catch a cheeky glimpse of the sexy chinese bus driver. I'll eat chow mein now </t>
  </si>
  <si>
    <t xml:space="preserve">@MajorProblem A coffee swimming pool should be mandatory at all offices </t>
  </si>
  <si>
    <t xml:space="preserve">@thespyglass Still have seven minutes before it is downloaded... So what will it be??? </t>
  </si>
  <si>
    <t xml:space="preserve">@davidels good for you to join us david </t>
  </si>
  <si>
    <t>I'm about to call it a night... ooor morning? Haha. Well, SWEET DREAMS!  I Love You All and God Bless You All! I will tweet? ya lata! ;)</t>
  </si>
  <si>
    <t xml:space="preserve">is looking at blue skies and hoping the weather stays kind for this week of our hols </t>
  </si>
  <si>
    <t>@konkeng wrong password  if you are dtac, enable alternate authen in setup</t>
  </si>
  <si>
    <t xml:space="preserve">@martCibe good luck with the move, am so pleased you and Rach decided to stay in York </t>
  </si>
  <si>
    <t xml:space="preserve">@SubVee Thanks! </t>
  </si>
  <si>
    <t xml:space="preserve">@farawibowo : waaaaaaaaaaaaa.... back to square one dong gw </t>
  </si>
  <si>
    <t xml:space="preserve">Danes ne uporabljam glasilk. Doctors orders! SMS, Skype, E-mail only, please </t>
  </si>
  <si>
    <t xml:space="preserve">watching larry king live. </t>
  </si>
  <si>
    <t xml:space="preserve">@backstreetboys Defintweetly!! ....16 more fabulous years hehe </t>
  </si>
  <si>
    <t xml:space="preserve">'how i met your mother' about to start than 'scrubs' than 'desperate housewives' than 'brothers and sisters' - now thats some gooood tv </t>
  </si>
  <si>
    <t xml:space="preserve">@eliphant I miss you MORE. At least I get to see your sexy ass tomorrow </t>
  </si>
  <si>
    <t xml:space="preserve">just woke and realized it's 420 already..sweet!!! the perfect time to get high all night! </t>
  </si>
  <si>
    <t xml:space="preserve">@debzaz Congratulations and best wishes!!! </t>
  </si>
  <si>
    <t xml:space="preserve">@ShystieUK my crackberry doesnt get along with the twitterberry </t>
  </si>
  <si>
    <t xml:space="preserve">another sunny monday off! Hi sun! </t>
  </si>
  <si>
    <t xml:space="preserve">@redheadlori @pcjbfan Finally broke down and got tix yesterday...So I'll be seein' ya's in Tampa fo sho! Can't wait til August!!! </t>
  </si>
  <si>
    <t xml:space="preserve">@vital_sign fringe is awesome!!! x-files without the conspiracy &amp;amp; some 'real' science to back it up </t>
  </si>
  <si>
    <t>@dougiemcfly http://profile.myspace.com/468467699 check it out doug  do you approve and let us be the official one?</t>
  </si>
  <si>
    <t xml:space="preserve">@jamie_oliver Hi! Went to mountain cabin in Norway, preparing wood for next season, basic cabin, som simple Entrecot and mushroom sause </t>
  </si>
  <si>
    <t xml:space="preserve">Time to taste what I cooked! Dinner time!!! </t>
  </si>
  <si>
    <t>@HOLLYWOODYAH haha i know  the best thing ever would to have a life like friends, haha. i'd be monica seeing as i'm crazy and i cook xD</t>
  </si>
  <si>
    <t xml:space="preserve">Hi @angsuman: Found you through @MrTweet. Good to see you're a human being </t>
  </si>
  <si>
    <t xml:space="preserve">Posted my AMV on tagged.com. No, my new AMV ain't finished yet. lol XD Still working on it. </t>
  </si>
  <si>
    <t xml:space="preserve">@darthstoo Yeah. dump that old piece of MS crap, and pick up a PS3 </t>
  </si>
  <si>
    <t xml:space="preserve">And Jon... You're too damn tall to be discreet enough to jump movies. </t>
  </si>
  <si>
    <t>Hey twittersville!  anybody here?</t>
  </si>
  <si>
    <t xml:space="preserve">@hmichaelharvey such a nice sentiment first thing in the morning </t>
  </si>
  <si>
    <t>@shuuro to make things better, we added steamed pork chop with egg  awesomedeliciousness (if thats a word) MUAHAHAHAHA</t>
  </si>
  <si>
    <t xml:space="preserve">@Schofe How do you Twitter that quickly?!?! Is someone doing that for you?!? </t>
  </si>
  <si>
    <t>hoping i didn't wake Mookie up this morning...  sitting at Orlando airport.....long day ahead....</t>
  </si>
  <si>
    <t xml:space="preserve">have a headache, going to watch a yummy new ep of bones to cheer me up </t>
  </si>
  <si>
    <t xml:space="preserve">playing with my dog </t>
  </si>
  <si>
    <t>@riellaelise oh i see. lol. okay thanks  you in Oz right now?</t>
  </si>
  <si>
    <t xml:space="preserve">@yonasu got it? As in DVD? I go to dramacrazy.net for my drama-watching! </t>
  </si>
  <si>
    <t xml:space="preserve">@chromette lol, my birthday is also voting day for the daylight saving referendum, and i get to vote! voting a big fat NO btw </t>
  </si>
  <si>
    <t xml:space="preserve">@BarNine hell yeah - I feel that mate... At least we're giving it a crack! </t>
  </si>
  <si>
    <t>@Schofe I loved the 80's have fun, I so wish I could you guys now. But living in OZ. How about posting a link to the highlights  xxx</t>
  </si>
  <si>
    <t>@andrewemmett Heck yes.  Listening to him and Dean Martin right now. It's sooo great.</t>
  </si>
  <si>
    <t>@staceyclarkin Will try!  bit warm today though</t>
  </si>
  <si>
    <t xml:space="preserve">Going to school for the first time in two weeks. Don't really know if I should laugh of cry, haha. At least the sun is shining </t>
  </si>
  <si>
    <t xml:space="preserve">Happy 420 everyone, lol. </t>
  </si>
  <si>
    <t xml:space="preserve">http://twitpic.com/3nda0 - what. a. cute face! jaredlicious here </t>
  </si>
  <si>
    <t xml:space="preserve">@pripper I could only get a score of 9 in the game:  http://bit.ly/14AmJH. If the shoe was from @zappos I'd be able to get 99!! </t>
  </si>
  <si>
    <t>If you can start the day without caffeine, YOU'RE PROBABLY A DOG!  Visit Us... http://snipr.com/dysrd</t>
  </si>
  <si>
    <t>On the plane flying higher to jump!  http://twitpic.com/3i44g</t>
  </si>
  <si>
    <t>@Paul_Hartrick wow wow wow, looks divine!!  enjoy!</t>
  </si>
  <si>
    <t xml:space="preserve">had nearly 10000 visits to #herebeforeaplusk since 5am this morning </t>
  </si>
  <si>
    <t xml:space="preserve">@pocket_poptart I'm going to my first lesbian wedding in the fall </t>
  </si>
  <si>
    <t>@Julie_lillis yeah it's really too close I would have prefer if it was in August but well its ok  in how many days are you gonna see B?</t>
  </si>
  <si>
    <t xml:space="preserve">@brittany_reason Romantic AND kicks butt, how's that for a combo?? </t>
  </si>
  <si>
    <t xml:space="preserve">just finished her paper and is going to bed. Goodnight! </t>
  </si>
  <si>
    <t xml:space="preserve">Anxiously awaiting the release of Tweetie </t>
  </si>
  <si>
    <t xml:space="preserve">@erynsays and @omyamy well im moving there indefiinantly, as is annie and all my friends.. UNIIIIII ! </t>
  </si>
  <si>
    <t xml:space="preserve">@munkimatt Did u get a new suit? Wasn't the tesco special at ï¿½9.99 was it? </t>
  </si>
  <si>
    <t xml:space="preserve">@Caius it got to the stage where enough is enough </t>
  </si>
  <si>
    <t xml:space="preserve">@jaredleto http://twitpic.com/3ncr0 - I know now like you are! Wow! </t>
  </si>
  <si>
    <t>Got @danschawbel's book Me 2.0 on the mail  Looking forward to reading it!</t>
  </si>
  <si>
    <t xml:space="preserve">Loves the idea of &amp;quot;clown doctors&amp;quot; making people (affected by the recent earthquake and now living in tents) happy in Italy </t>
  </si>
  <si>
    <t xml:space="preserve">Still more time to wait for kitties..... but they're doing well </t>
  </si>
  <si>
    <t xml:space="preserve">@eczemasupport Thankyou! </t>
  </si>
  <si>
    <t xml:space="preserve">think I want to shed a few kilos.  Need to run more and drink less </t>
  </si>
  <si>
    <t>Is Feeling sorry for ab.  And looking up the effects of Botox on DNA for TOK</t>
  </si>
  <si>
    <t>@aussie_ali lol, I look forward to it  Did you get all your painting done?</t>
  </si>
  <si>
    <t xml:space="preserve">i ran a little more than 7 miles today @ huntington beach.. reason for doing that? the pier seemed a lot closer than it actually was.. </t>
  </si>
  <si>
    <t xml:space="preserve">@CathrynMcN lunch nd massage: no, sounds like a balanced lifestyle to me </t>
  </si>
  <si>
    <t xml:space="preserve">@ExocetAU Closer, but still wrong </t>
  </si>
  <si>
    <t xml:space="preserve">I am getting involved in a totally awesome project to help feed children in South Africa were their parents have died due to AIDS </t>
  </si>
  <si>
    <t>Anna was getting ready to do a Tandem Skydive with her brother Albert!   http://twitpic.com/3i406</t>
  </si>
  <si>
    <t>@hen4 Looks good  What a beautiful Collie  So sweet!!!</t>
  </si>
  <si>
    <t xml:space="preserve">Ubuntu 9.04 - 3 day tot go </t>
  </si>
  <si>
    <t>@alidaloveskevin hi it's 5:30 am &amp;amp; I can't sleep so I'm down stairs watching thursdays Survivor  http://twitpic.com/3nda8</t>
  </si>
  <si>
    <t xml:space="preserve">@ezrabutler thanks </t>
  </si>
  <si>
    <t xml:space="preserve">@Hazemps hey Hazem! Miss you man! Twitter is so cool!I love it </t>
  </si>
  <si>
    <t xml:space="preserve">@Noot54 We must be the same vintage </t>
  </si>
  <si>
    <t>Cole my smore  cutest lil boy in the whole wide world. Come back to Texas.</t>
  </si>
  <si>
    <t xml:space="preserve">@Hammerette_ That is INSANELY kind of you. I *wish* I looked like Jessica Rabbit. </t>
  </si>
  <si>
    <t xml:space="preserve">Hola!! Sunny day! Think I may have a BBQ later! </t>
  </si>
  <si>
    <t>- full #ASOT400 megatorrent now available on TMB  What a party.</t>
  </si>
  <si>
    <t xml:space="preserve">@mini_ritz sho did </t>
  </si>
  <si>
    <t xml:space="preserve">@celcrisanto It was a Wednesday, dollface.. HAHAH. JK! </t>
  </si>
  <si>
    <t xml:space="preserve">@oliyoung @lrkane must be something to do with canberra and the public service... rockin - another long weekend </t>
  </si>
  <si>
    <t xml:space="preserve">You know your a geek if you can reply to a email Within a Minute </t>
  </si>
  <si>
    <t>Hungry, as usual... I'm looking forward to 6 p.m. I will go shopping.   I'm tired, too.... such a boring day....</t>
  </si>
  <si>
    <t xml:space="preserve">slid down the stairs... nearly broke some conical flask... chewed on a fly... what's next? </t>
  </si>
  <si>
    <t xml:space="preserve">Ohhï¿½i forgot the &amp;quot;s&amp;quot; at the Bandname: here it is again: Minusheart </t>
  </si>
  <si>
    <t xml:space="preserve">@nathanmcdonald hopefully better battery life, would be happy if it equaled a BlackBerry on this point </t>
  </si>
  <si>
    <t>I've taken the day off today to sit and be smiley  junk food and bad telly are very much the order of the day.</t>
  </si>
  <si>
    <t xml:space="preserve">@baiduyou absolutely you should! You won't regret it - a wonderful and colourful film </t>
  </si>
  <si>
    <t>Ooo this brings me back  happy Four Twenty!</t>
  </si>
  <si>
    <t xml:space="preserve">@nikc http://www.tweet-r.com/ or .. the command line </t>
  </si>
  <si>
    <t xml:space="preserve">@Deluvmusic -- we should get tattoo's when I come to the bay area. </t>
  </si>
  <si>
    <t xml:space="preserve">@astrid_amalia - Amazing! I've heard of someone who actually use 7. </t>
  </si>
  <si>
    <t xml:space="preserve">@standeznuts i have the funniest thing to tell you </t>
  </si>
  <si>
    <t xml:space="preserve">@michael__ellis The very same - hello! </t>
  </si>
  <si>
    <t xml:space="preserve">@thesixtyone but after reading the FAQ, I'm not that confused anymore as a I.. Guess shall give it another try! </t>
  </si>
  <si>
    <t>@wakeuphate Oh dear, I'm terribly sorry. I forgot to open my remote desktop connection  But dont worry, I'll make it up to you. Get ready!</t>
  </si>
  <si>
    <t xml:space="preserve">@AngryBritain hope you have a good #moanmoday and ...........Hi </t>
  </si>
  <si>
    <t xml:space="preserve">@hiabowman @Bass_ @BenjaminEllis Morning guys - hope yr over the slump now </t>
  </si>
  <si>
    <t xml:space="preserve">Having a nice inset day </t>
  </si>
  <si>
    <t>1 of my fave musician   http://bit.ly/13Eump</t>
  </si>
  <si>
    <t xml:space="preserve">@ChrisWalshie Lol! Wrong timezone entirely. I get confused with the whole Oz/UK thing </t>
  </si>
  <si>
    <t xml:space="preserve">@SinaAmedson I'm gonna follow back because of your too much scotch tweet </t>
  </si>
  <si>
    <t>http://twitpic.com/3nddr - Coachforyou rides his bike to the mountains. | Super Wetter, ab in die Berge mit dem MBike.  #MBike</t>
  </si>
  <si>
    <t xml:space="preserve">@Kimknopper ????. Following you really helps to re-enforce my Chinese proverb knowledge, thanks. </t>
  </si>
  <si>
    <t xml:space="preserve">@otrops Cool - thanks </t>
  </si>
  <si>
    <t>ok . .gave up on skul 4 2day . .went home sick . .cudn handle it . .goin 2 bed wit a nice hott bowl of soup  wheeheey xOxO</t>
  </si>
  <si>
    <t xml:space="preserve">is waking up..rain has held off for now...back to work...gotta feed them babies...wishing ya'll a great day! </t>
  </si>
  <si>
    <t xml:space="preserve">@vasvalch You name is as easy as pie compared to this one </t>
  </si>
  <si>
    <t xml:space="preserve">@mileycyrus agrees </t>
  </si>
  <si>
    <t>sitting on cam wide awake.. happy holidays everyone  www.tinyurl.com/jessie-lynne</t>
  </si>
  <si>
    <t xml:space="preserve">@AnnHawkins  Sorry Ann, I've lost the thread. But, if I gave it then of course it is, whatever it was </t>
  </si>
  <si>
    <t xml:space="preserve">@hanni keep checking that help is on it's way </t>
  </si>
  <si>
    <t xml:space="preserve">@Kodespark jeremymayer.com rodhunt.com jimkrewson.com noahbratzel.com mollyjameson.com  ... some google searches </t>
  </si>
  <si>
    <t xml:space="preserve">@tinnywonks apparently it has something to do with potheads </t>
  </si>
  <si>
    <t xml:space="preserve">@KellyShibari Heheh You are Fabulous! </t>
  </si>
  <si>
    <t xml:space="preserve">@yvonneewonnee hehe i have my reasons lol but i glad you had fun at the bbq! </t>
  </si>
  <si>
    <t xml:space="preserve">@mileycyrus oh, good luck. time flies so you'll be done in a minute </t>
  </si>
  <si>
    <t xml:space="preserve">@EddieArgos I'll pick up a copy at Pure Groove tonight..! </t>
  </si>
  <si>
    <t xml:space="preserve">@mlssndrprznbl nubla my love! i miss you! </t>
  </si>
  <si>
    <t>http://twitpic.com/3e8yf - thanks so much!!  will have much better pictures of it in two weeks!</t>
  </si>
  <si>
    <t xml:space="preserve">@bintYusef Bint, you are beautiful!  And your baby girl, she is like her gracious momma! </t>
  </si>
  <si>
    <t xml:space="preserve">that's another twiTIP </t>
  </si>
  <si>
    <t xml:space="preserve">@darrensoh Hey brother, how's work? </t>
  </si>
  <si>
    <t xml:space="preserve">@mileycyrus Spain is waiting for you!!! we love you!!! I cant wait to see you here </t>
  </si>
  <si>
    <t xml:space="preserve">listening to josh thomas and friend </t>
  </si>
  <si>
    <t>says accdg to Facebook, my stripper name is Chastity SparkleDazzle  panalo!!! http://plurk.com/p/p53xz</t>
  </si>
  <si>
    <t xml:space="preserve">Chu?n b? t? ch?c h?n ?n t?i v?i hot gal, khï¿½ch m?i d? th??ng </t>
  </si>
  <si>
    <t xml:space="preserve">@glennbookingbug it's the mum duties more than anything </t>
  </si>
  <si>
    <t>excited for lady gaga in the live lounge!  x</t>
  </si>
  <si>
    <t xml:space="preserve">@fourzoas Yee! Oh, and I'd love to see you again anytime you are in town again! </t>
  </si>
  <si>
    <t xml:space="preserve">@sitdowncomedian hot as in in a warm place or hot as in cute guy or hot as in fantastic work opportunity? Whichever way, it sounds good </t>
  </si>
  <si>
    <t xml:space="preserve">@SaraS85 If you have any Q's please feel free to fire them my way and I do my best to help you out! </t>
  </si>
  <si>
    <t>In a hot steamy bath with a gin and tonic. How very relaxing  http://tinyurl.com/d9koss</t>
  </si>
  <si>
    <t xml:space="preserve">A late Good Morning to everyone </t>
  </si>
  <si>
    <t>@qburns it's gonna take more than a video duder  although that was excellent!!!</t>
  </si>
  <si>
    <t xml:space="preserve">jack johnson sounds good </t>
  </si>
  <si>
    <t xml:space="preserve">Me and the cupcakes have made it to work in one piece... I'm yet to crack them out, thought I'd tease the troops for a bit </t>
  </si>
  <si>
    <t xml:space="preserve">Hey @SemihSupremo follow me </t>
  </si>
  <si>
    <t xml:space="preserve">@petemahon Looks like it goosed your system and all mate </t>
  </si>
  <si>
    <t xml:space="preserve">@goldcarnage hah well i got thatttt. ull learn. you should follow miley </t>
  </si>
  <si>
    <t xml:space="preserve">@DrRus Thank you. On to Herrick and Herbert now. </t>
  </si>
  <si>
    <t xml:space="preserve">@AlexK Yeah I am gonna try that </t>
  </si>
  <si>
    <t>Let them eat cake she said just like Marie Antoinette... @DJJazzyJacq  ? http://blip.fm/~4ml7h</t>
  </si>
  <si>
    <t>@Kennedia Heyyy thanks for the follwing  How are ya?</t>
  </si>
  <si>
    <t xml:space="preserve">Chillaxin at home watching the Ellen show..... </t>
  </si>
  <si>
    <t xml:space="preserve">I gotta admit, now that our network printer is fully working, 'tis an awesome thing to have!! Thanks to those who helped me set it up </t>
  </si>
  <si>
    <t>@aplusk where and when will you be in georgia? me and my friend wanna come say hi and get a pic with you  i won't tell anyone!</t>
  </si>
  <si>
    <t>@SuperKaylo www.yamahapkowner.com if you are curious   I am a gaming Freelance Journalist as well... www.jameswoodcock.co.uk</t>
  </si>
  <si>
    <t>Another Sunny day  boys back in school so I'm cleaning up dog poo in peace....No sign of that stray must have been just passing through!</t>
  </si>
  <si>
    <t xml:space="preserve">@merejames ah - but I work in the ACT </t>
  </si>
  <si>
    <t>@minishorts Ah yes, @sivinkit is the man  He's a great proponent of social media... good on him. We need more like him in churches</t>
  </si>
  <si>
    <t xml:space="preserve">@truckertom Awesome! Downloading it now </t>
  </si>
  <si>
    <t xml:space="preserve">@Teifion I (as in India) oC - Inversion of Control </t>
  </si>
  <si>
    <t>@chantaleto such a beautiful pic  hope you're doing great! kiss</t>
  </si>
  <si>
    <t xml:space="preserve">@notpergessle I think it's great about the UK press saying that Roxette are coming back!! </t>
  </si>
  <si>
    <t>Morninggg Tweeters.  guys, i need followers!!   someone follow me please!!!!! &amp;gt;.&amp;lt; lol  Sharna has a fake of herself. :-L</t>
  </si>
  <si>
    <t xml:space="preserve">@perezhilton people really should be able to make their own choices </t>
  </si>
  <si>
    <t xml:space="preserve">@oneortheother yw ^^ i know how it feels cuz sometimes i spell hard words n i see no red underline n i go like WOW i'm smart </t>
  </si>
  <si>
    <t xml:space="preserve">No added sugar Alpen... Hmmm. Amazing what a difference the sugar makes. I thought all the raisins were gone, but there are a few left. </t>
  </si>
  <si>
    <t xml:space="preserve">@lasibiede I was kinda joking when I said I would do that </t>
  </si>
  <si>
    <t xml:space="preserve">@mileycyrus Hang in there, you can do it </t>
  </si>
  <si>
    <t xml:space="preserve">@dunproofin same reason adults do as well..  nobody wants to get up when they have to do something they don't want to do </t>
  </si>
  <si>
    <t>I LIKE MY NEW PROFILE PICTURE ON FACEBOOK!!! I look shady, mean, rascal-like, rowdy-like in it!!  Mua ha ha ha ha ha</t>
  </si>
  <si>
    <t xml:space="preserve">@OLiXbOLiX niceee :&amp;gt; cu placere </t>
  </si>
  <si>
    <t xml:space="preserve">@AlexOster my birthday </t>
  </si>
  <si>
    <t xml:space="preserve">In Norff 'arbour this morning </t>
  </si>
  <si>
    <t xml:space="preserve">@calliean i never had to read her in school.  i do it for fun, now.  sometimes less fun than others... you're welcome for the lend. </t>
  </si>
  <si>
    <t xml:space="preserve"> at the manila right now.</t>
  </si>
  <si>
    <t>ang sayaaa  ang dami ko nang naDL na Piano Music Sheeeeeeets (dance) hahahha. Busy narin ako with MasterPian... http://plurk.com/p/p5410</t>
  </si>
  <si>
    <t xml:space="preserve">@mybeatofangel did you enjoy ur first day of school so far? </t>
  </si>
  <si>
    <t xml:space="preserve">at Home now.... </t>
  </si>
  <si>
    <t xml:space="preserve">6100 words done. Going for a run - be back in an hour </t>
  </si>
  <si>
    <t xml:space="preserve">@JonathanRKnight Hi! survived to the parking lot? </t>
  </si>
  <si>
    <t>@clayclream My mind? Well....you gotta be a little nasty to be a good lover, eh? You're welcome for that puppy.      XXX</t>
  </si>
  <si>
    <t xml:space="preserve">You know you've been in Korea too long if.. http://twitzap.com/u/JwQ @cjkoster @duckbokey Do you agree with this? funny. </t>
  </si>
  <si>
    <t xml:space="preserve">On my new MAC laptop </t>
  </si>
  <si>
    <t xml:space="preserve">@thornet you will improve your japanese? organizing parties? for work side I dunno </t>
  </si>
  <si>
    <t xml:space="preserve">if you follow me i'll follow you </t>
  </si>
  <si>
    <t xml:space="preserve">@TonyWade That's debateable. </t>
  </si>
  <si>
    <t xml:space="preserve">@Nataloran awww that's wonderful, for u and ur son smooth sailing. Yes it's rainning here but in the 90's in LA yesterday take me away </t>
  </si>
  <si>
    <t>Yay I've figured out twitpic!  day well spent...home time now?</t>
  </si>
  <si>
    <t>Listening to Annie Mac's mashup from Friday. It's special - perfect for a Monday  http://bbc.co.uk/radio1/mashup/ Get involved.</t>
  </si>
  <si>
    <t>@thereasonileft sankya  yours too! rrrowr.</t>
  </si>
  <si>
    <t xml:space="preserve">@shemah hi Shemah! I just woke up a few minutes ago, showered and am feeling oh so refreshed! </t>
  </si>
  <si>
    <t xml:space="preserve">@dtm3dd despite using all my telecomputing mental power ... I can't seem to help you. At least I keep my fingers crossed for you </t>
  </si>
  <si>
    <t xml:space="preserve">Felt bit guilty being a medical student at a course designed for surgical trainees, but they are very happy I'm keen enough to be here </t>
  </si>
  <si>
    <t>@danielboys Loved last night. Great show  just sorry I caught it so late in the run! Hope got back fine and today went well?</t>
  </si>
  <si>
    <t xml:space="preserve">@InfoSeminarClub Free sounds great! So, what's the catch? </t>
  </si>
  <si>
    <t>things wanted in spotify: nested playlists; equaliser; kthxbai  (via @shepherdnick) equalizer definately please</t>
  </si>
  <si>
    <t xml:space="preserve">@JoelMadden good night.... in germany itï¿½s 11.38 AM </t>
  </si>
  <si>
    <t xml:space="preserve">@haileychoi yay! Good luck with the apps </t>
  </si>
  <si>
    <t xml:space="preserve">apparently.. http://tinyurl.com/y66rgx, will be busy next few hours e-mailing friends in Southall and Slough </t>
  </si>
  <si>
    <t>Happy 420 twitterverse   www.goatdonkey.com Launches 2day !! Wakey Bakey</t>
  </si>
  <si>
    <t xml:space="preserve">@shannonulation i'll be your sister </t>
  </si>
  <si>
    <t xml:space="preserve">@gulpanag the chocolate one was called kratos! </t>
  </si>
  <si>
    <t xml:space="preserve">Mikey Cyrus is so awesome.Happiness is what matters. </t>
  </si>
  <si>
    <t>Can't believe nice weather 2 days in a row.  Meeting my bf at lunchtime for a stroll to M &amp;amp; S  and hopefully catch some rays on the way.</t>
  </si>
  <si>
    <t xml:space="preserve">@FM_Doll Don't be crazy!! From what I can see, you're gorgeous and glamorous and would make a splendid toothbrush </t>
  </si>
  <si>
    <t xml:space="preserve">sun is shining. wheater is sweet. tomorrow gehts wieder ab mit backYard TV </t>
  </si>
  <si>
    <t xml:space="preserve">@meaganwarby hello </t>
  </si>
  <si>
    <t xml:space="preserve">my Bastian is the babiest baby of all the babies </t>
  </si>
  <si>
    <t>http://twitpic.com/3ndhu - Breakfast times  Yay Manchester!</t>
  </si>
  <si>
    <t xml:space="preserve">@sputtick I assume that's meant for me? ;) def come check out underexposed, I'll be around </t>
  </si>
  <si>
    <t>Surf's up  ? http://blip.fm/~4mlbt</t>
  </si>
  <si>
    <t xml:space="preserve">forgot to tell Joe Rogan thanks for the tweets for the results on the UFC undercard! </t>
  </si>
  <si>
    <t xml:space="preserve">Yep, it's different being a nerd on my couch while watching HIMYM.  The one about Robyn auditioning. </t>
  </si>
  <si>
    <t xml:space="preserve">Ewww! Watery tea! The bag should be brewed for more than 2 seconds, people! </t>
  </si>
  <si>
    <t xml:space="preserve">@Onerva Shit, i'm at work... Count on you for reporting </t>
  </si>
  <si>
    <t xml:space="preserve">@Caddyess we can secure theatrical release in UK but foreign territories may be hard. We have DVD in US secured. Would love more though </t>
  </si>
  <si>
    <t xml:space="preserve">@BangtheTable our fascist state government pushed Noosa in with two other shires - we are still the Noosa Biosphere tho </t>
  </si>
  <si>
    <t xml:space="preserve">@SuperKaylo Well its good to have a few hobbies.  I love gaming, but it is nice to have some creativity as well </t>
  </si>
  <si>
    <t xml:space="preserve">I want to go to the beach it's so lovely outside </t>
  </si>
  <si>
    <t xml:space="preserve">Today's weather is absolutely perfect. It makes me wanna walk to the beach. </t>
  </si>
  <si>
    <t xml:space="preserve">is going to get ready for drama workshop! weather is to nice to stay in </t>
  </si>
  <si>
    <t xml:space="preserve">yay, I'm following @britneyspears </t>
  </si>
  <si>
    <t>@honorroller no worries - don't rush, just wanted to remind you  it's happenin, just haphazardly, not sure it should though.</t>
  </si>
  <si>
    <t xml:space="preserve">Haha Hamish and Andy on Rove last night were hilarious - Andy and his little 'accident' rofl </t>
  </si>
  <si>
    <t>@ammiisaurusrexx hahahaha her revenge Is gunna be hilario  just imagine her walking into a shop to buy condoms XD</t>
  </si>
  <si>
    <t xml:space="preserve">@hollywills sun, garden friends and vanilla tea... what a lovely combination!! Have you tried licorice tea?! Have a happy day </t>
  </si>
  <si>
    <t xml:space="preserve">The upshot of NOT using Twitter over the weekend is; for the first time in AGES I've crossed EVERYTHING off my weekend TODO list </t>
  </si>
  <si>
    <t>@liamvickery aww thanks heaps sweetie - I really appreciate that  *hugs*</t>
  </si>
  <si>
    <t xml:space="preserve">...thinking about what am I doing ...here </t>
  </si>
  <si>
    <t>Friendster is to Facebook while Plurk is to Twitter. haha  http://plurk.com/p/p54z3</t>
  </si>
  <si>
    <t>What a hilarious music video.  Mickey 3D - Matador http://is.gd/tpS7</t>
  </si>
  <si>
    <t>@westxguy  2nd generation? Will you get the new one that might come out soon? What are some things that make you stick to it?</t>
  </si>
  <si>
    <t xml:space="preserve">having a great night </t>
  </si>
  <si>
    <t xml:space="preserve">Listening to Blink </t>
  </si>
  <si>
    <t xml:space="preserve">Cool, wacom followed me on twitter immeadiately after I whined about some driver problems... good shiit </t>
  </si>
  <si>
    <t>WOW! Free falling 120 miles per hour in the air from 12,500 feet altitude...   http://twitpic.com/3i4lf</t>
  </si>
  <si>
    <t xml:space="preserve">@EponymousDrake - yeahhh...it's that caring thing I get messed up by </t>
  </si>
  <si>
    <t xml:space="preserve">Just got home.... WOW.. what a fcukin night! And we called it an early night! </t>
  </si>
  <si>
    <t xml:space="preserve">@candiceshelley great taste in music </t>
  </si>
  <si>
    <t xml:space="preserve">@manz76  Own herbs and all... You've done well then!!! I'm impressed - I wish I had my own herbs </t>
  </si>
  <si>
    <t xml:space="preserve">My new camera took a 100ft tumble down a crag. Somehow it still works </t>
  </si>
  <si>
    <t>@ChinaVagina Well thats good, r u ok? haha Im good, been workin with the crew on some stuff and still going. Vids and all.  Tell me sum</t>
  </si>
  <si>
    <t xml:space="preserve">Pay your tribute to bob today...ONE LOVE... </t>
  </si>
  <si>
    <t xml:space="preserve">@AKAIVY1 hahhahaha now we just need to get rosa on here </t>
  </si>
  <si>
    <t xml:space="preserve">morning all  Hope @KevinXP and @andewwhite92 have a good day at school </t>
  </si>
  <si>
    <t xml:space="preserve">Feeling good, alive and alert for a change </t>
  </si>
  <si>
    <t xml:space="preserve">Whayy! Just realised I've passed 500 followers </t>
  </si>
  <si>
    <t xml:space="preserve">@monnie When's your birthday. </t>
  </si>
  <si>
    <t xml:space="preserve">Played the new UFC Demo till my hands bled.. and guess what? i cant wait to wake up and play it some more </t>
  </si>
  <si>
    <t xml:space="preserve">@michaelgrainger Enjoying another sunny day here, feels so nice after all the rain we've had </t>
  </si>
  <si>
    <t>IT'S ALL ABOUT ME NOW!!  gave 12 white roses to Bosley of Charlie's Angels</t>
  </si>
  <si>
    <t xml:space="preserve">@mileycyrus Hi Miley! I'm a huge fan with an Aussie accent lol. Plz check out: http://twitpic.com/3nc6q It's a poem &amp;amp; collage I made you! </t>
  </si>
  <si>
    <t xml:space="preserve">just posted all the items , waiting for her item to arrive </t>
  </si>
  <si>
    <t xml:space="preserve">just sitting oan this lol hey dougie mcfly leave me a little comment if you dont mind cheerz </t>
  </si>
  <si>
    <t xml:space="preserve">there's a rumour that Sir Alex was on crack yesterday...that could explain a lot...what a laugh </t>
  </si>
  <si>
    <t xml:space="preserve">@charlesroper and it'd rather be 'sometimes is genius, sometimes plain dumb' instead of  'might be genius' </t>
  </si>
  <si>
    <t xml:space="preserve">is currently leaning random songs.. </t>
  </si>
  <si>
    <t>Happy #420 everybody! Here's an awesome video to help us celebrate this glorious day: http://tiny.cc/QHSYM  #marijuana #pot #weed</t>
  </si>
  <si>
    <t>intends to destroy her hair somemore today with her favourite emma cant wait to start my new job  x</t>
  </si>
  <si>
    <t xml:space="preserve">@ReneePeterson haha, you just said TV show </t>
  </si>
  <si>
    <t xml:space="preserve">@youknowriad  Thanks, actually I like your blog posts </t>
  </si>
  <si>
    <t xml:space="preserve">I`m at school, it`s boring....! </t>
  </si>
  <si>
    <t xml:space="preserve">@Bklyncookie Yes, it was awesome!  I'll blog about it soon with some pics </t>
  </si>
  <si>
    <t xml:space="preserve">@mwstratton Great show!!!!  Thanks for playing my song </t>
  </si>
  <si>
    <t xml:space="preserve">@mileycyrus be careful miley, you dont want to ruin that beautiful voice of yours! </t>
  </si>
  <si>
    <t xml:space="preserve">Met my fave college buddies last evening and had dinner together.. was wonderful and refreshing </t>
  </si>
  <si>
    <t xml:space="preserve">has left way too much work to do... but at least Ive got an inset day to do it in </t>
  </si>
  <si>
    <t xml:space="preserve">@Carmen_Denali thanks&amp;lt;3 and thanks for following me. </t>
  </si>
  <si>
    <t xml:space="preserve">@Krftd Hey I baked a Wholemeal Chocolate Cake with gorgeous dark chocolate ganache! Healthy &amp;amp; Wicked to boot! Posting on blog tomorrow </t>
  </si>
  <si>
    <t xml:space="preserve">@riddsteve That's what I thought, but I couldn't tell for sure. </t>
  </si>
  <si>
    <t xml:space="preserve">@petewentz  don't worry, apple juice are healthy. </t>
  </si>
  <si>
    <t xml:space="preserve">Good morning Universe!!! </t>
  </si>
  <si>
    <t>On my Wii Fit  Yoga is fun</t>
  </si>
  <si>
    <t xml:space="preserve">today is finish essay, go hand it in, work on buddhism essay, go out for a quet drink </t>
  </si>
  <si>
    <t>@henryandjayne yeah that does look delicious  Let us know if you make it and what you think...</t>
  </si>
  <si>
    <t xml:space="preserve">@followdceleb ah i see. </t>
  </si>
  <si>
    <t>@dorianroy Sunday night, Monday morning  ? http://blip.fm/~4mlch</t>
  </si>
  <si>
    <t xml:space="preserve">Right - I have to go to a meeting in Bristol - so catch up with you all later </t>
  </si>
  <si>
    <t xml:space="preserve">@AlexOster well i hope everything goes wonderful for you.. it was good chatting with you </t>
  </si>
  <si>
    <t>@gnomeangel i'm shattered too. work at 7am now home  watching more SN!</t>
  </si>
  <si>
    <t xml:space="preserve">@Makorani It went good 7amdullah =P I was nervous for a few seconds standing there but then I started talking and it passed real fast </t>
  </si>
  <si>
    <t xml:space="preserve">Watching Sertenity. Awesome. There is finally something Joss Whedon wrote that I like! David Krumholtz &amp;amp; @nathanfillion give it +15! </t>
  </si>
  <si>
    <t xml:space="preserve">I have completed BBF! I'm so happy with the ending </t>
  </si>
  <si>
    <t xml:space="preserve">@danhowarth Cheer up danny boy!!! Not long till Marbella </t>
  </si>
  <si>
    <t xml:space="preserve">Just finished a driving lesson, he said It was the best I've driven yet </t>
  </si>
  <si>
    <t>Filling in on Majic 95.1 WAJI - and on my fourth cup of coffee!  Tune in and join the fun!</t>
  </si>
  <si>
    <t>@joelmadden you're insomniac !!! lol  I love GC   ho God =D</t>
  </si>
  <si>
    <t xml:space="preserve">@Phil_Dawson Oh congrats mate I defo getting a lottery ticket on way home from work now </t>
  </si>
  <si>
    <t>@faultlines yep I have general knowledge of every language  No jk, I got it cause it was easy (gusta + Chocolate Mousse)</t>
  </si>
  <si>
    <t xml:space="preserve">@MussoMitchel hey mitchel! your a funny and great guy! how is the life of mitchel land haha? </t>
  </si>
  <si>
    <t xml:space="preserve">@haideralmosawi i need a b4 n after shots of yer desk </t>
  </si>
  <si>
    <t xml:space="preserve">survived her first day back at school...but now has the inklings of a sniffle.....damn those snotty school kids.... </t>
  </si>
  <si>
    <t xml:space="preserve">is going to Hong Kong on Friday. </t>
  </si>
  <si>
    <t xml:space="preserve">@creativewax </t>
  </si>
  <si>
    <t xml:space="preserve">slept for a total of 13 hours!  Wow!  At least I caught up.  </t>
  </si>
  <si>
    <t>is trying to kick Sheeps high score on Mario Kart!  Actually, just trying to get IN our charts at all :S</t>
  </si>
  <si>
    <t xml:space="preserve">@jobadge @AJCann Sure no probs. Just whenever suits yourselves as I'm on campus all week now! </t>
  </si>
  <si>
    <t xml:space="preserve">Good night tweetpeeps! Sleep tight. We'll tweet again tomorrow. </t>
  </si>
  <si>
    <t xml:space="preserve">Celebrating my girlfriend today ! </t>
  </si>
  <si>
    <t>you have awesome red hair, gorgeous eyes and an great smile  - http://ilikeucoz.com/m/1019 #youregreat</t>
  </si>
  <si>
    <t xml:space="preserve">@rachaeldunlop nice smile there @rachaeldunlop, I can almost hear you laughing! </t>
  </si>
  <si>
    <t xml:space="preserve">@Queen_Penelope got a job  need a hair appointment for Wednesdayness </t>
  </si>
  <si>
    <t xml:space="preserve">@karadeee Congratulations : D I'm going to a fashion school this year and then hopefully, I'll pass UA&amp;amp;P for next year </t>
  </si>
  <si>
    <t xml:space="preserve">I love early Monday planning sessions.  I know.  That makes me even more of a freak than you thought.  I can deal.  </t>
  </si>
  <si>
    <t>Patrick is trying to straighten up the Leaning Tower of Pisa...   http://twitpic.com/2l3dz</t>
  </si>
  <si>
    <t xml:space="preserve">Belated thank-yous to @Nosemonkey @amanda @robshepherd @rapella &amp;amp;@FreshPlastic for their birthday wishes over the weekend </t>
  </si>
  <si>
    <t xml:space="preserve">@katcal we had that yesterday for mr t's 1st birthday </t>
  </si>
  <si>
    <t xml:space="preserve">@RealHatter  Runny hot Bird's Custard Please. lol </t>
  </si>
  <si>
    <t xml:space="preserve">@Delilah_B mi goreng here - I am moving it to its own foodgroup it is so good </t>
  </si>
  <si>
    <t xml:space="preserve">abit high, from breathing too much helium. Hohoho. Fun though </t>
  </si>
  <si>
    <t xml:space="preserve">@Paul_Cornell hope you can make british int comic show on 3 n 4 of oct at brum think tank again </t>
  </si>
  <si>
    <t>Cara: Am out at a friends house atm. Really excited about tour starting! I wish i could go with them! lol. I love them!  x</t>
  </si>
  <si>
    <t xml:space="preserve">@Lady_Twitster Absolutely! </t>
  </si>
  <si>
    <t xml:space="preserve">Getting ready for the early flight... joy. </t>
  </si>
  <si>
    <t xml:space="preserve">is sending out her secret summer santa swap today!!  Can't wait to get mine!! </t>
  </si>
  <si>
    <t>says I'll be back lovers.  *buhlaaast off* (bye) http://plurk.com/p/p55xn</t>
  </si>
  <si>
    <t xml:space="preserve">@aplusk where did you get that? it sounds good </t>
  </si>
  <si>
    <t xml:space="preserve">So todays monday and 420!! uhh 420 uhh!!! yah </t>
  </si>
  <si>
    <t>Lunch @ T5 with a nice view   http://twitpic.com/3ndmt</t>
  </si>
  <si>
    <t>Whoa... @britneyspears is following me  Awesome</t>
  </si>
  <si>
    <t xml:space="preserve">@waytoohigh I bet that credit card companies will NOT like my e-book on credit card debt and the stress it causes! </t>
  </si>
  <si>
    <t xml:space="preserve">@startonomics Yep there were other seed-stage funds. we were somewhat lucky to get the name and seedfund.in URL </t>
  </si>
  <si>
    <t>Great Video! http://tinyurl.com/c7mjwy - The EZ BAKE OVEN  #420 #marijuana</t>
  </si>
  <si>
    <t xml:space="preserve">Im still UP! almost ready to get ready to stripped out of my clothes for bed here..tell me whats going on???? im here tweets! </t>
  </si>
  <si>
    <t xml:space="preserve">@issuu I'm so reading that ! </t>
  </si>
  <si>
    <t>@spoonman77 hey! nice pic of you at work   You really need to update ;)</t>
  </si>
  <si>
    <t>Considering how far ahead @GarethM operates if he's writing about Apollo XI  Though curiously I was reviewing my 16 July prog last nightï¿½</t>
  </si>
  <si>
    <t>Christian rock but its a nice song  ? http://blip.fm/~4mlfs</t>
  </si>
  <si>
    <t xml:space="preserve">Time to hit bed...! Good night </t>
  </si>
  <si>
    <t xml:space="preserve">watching Top Gear... Its old eps but I havent seen them b4! Nice fire roaring here too. its all good </t>
  </si>
  <si>
    <t xml:space="preserve">Working in the office today. Off to get the new Depeche Mode album at lunchtime. Yes, I could download it, but the CD's a backup </t>
  </si>
  <si>
    <t xml:space="preserve">Great Ideas comes out of little pencils </t>
  </si>
  <si>
    <t xml:space="preserve">@writefast thanx yeah I can't even swim lol this is strictly 4 the fun </t>
  </si>
  <si>
    <t xml:space="preserve">@bergerbot Dude, that's crazy... good things we hope... </t>
  </si>
  <si>
    <t xml:space="preserve">DAY OF JOY!!!!!!!!!!!!!!!!!!!!!!!!!!!!!!!!!!!!!!!!!!!!!!!!!!!!!!!!!!!! </t>
  </si>
  <si>
    <t xml:space="preserve">Guys, Earn for tweeting. SIgn-up on Magpie now !  http://bit.ly/QmPZe Its cool. </t>
  </si>
  <si>
    <t>@ecrookall have my fingers crossed for him! I'm sure either way he will be ok!  xx</t>
  </si>
  <si>
    <t xml:space="preserve">@matt_Gi ohh you better not dissapoint us, (no pressure there HAHA!!!) do great this disco week, hmm you always are! I BELIEVE!!! </t>
  </si>
  <si>
    <t xml:space="preserve">@nyappyrhiiee Haha okay then cool. It feels so weird because I'm used to bass. Cool, but weird. Thanks fo' helping. </t>
  </si>
  <si>
    <t>@suPEARLative5  sorry ...</t>
  </si>
  <si>
    <t xml:space="preserve">trying to figure out what ive got to write here to get more  random strange   followers =D  nah i love you guys </t>
  </si>
  <si>
    <t xml:space="preserve">Finding more friends. add me up.  feel free. </t>
  </si>
  <si>
    <t xml:space="preserve">zzzzzzzzzzzz....good night, tweeps </t>
  </si>
  <si>
    <t xml:space="preserve">@29bullets sunburned in the face, and yes, dark, i want to get my hair done actually, har har! on Thursday siguro. </t>
  </si>
  <si>
    <t xml:space="preserve">just found @tferriss on Facebook and decided to try adding him. He's so awesome!!! </t>
  </si>
  <si>
    <t xml:space="preserve">@dopeydoo oh she is!?!? will have to wait for the group dance then. </t>
  </si>
  <si>
    <t xml:space="preserve">@anannyadeb Perhaps I was croaking through the talk, that's why </t>
  </si>
  <si>
    <t xml:space="preserve">Hahaha whateverrr </t>
  </si>
  <si>
    <t>Oh yeah.  #44 on Fast140, a Twitter speed-typing game.-http://twitpic.com/3ndn1</t>
  </si>
  <si>
    <t xml:space="preserve">@tomdaylight i think Kurt Busiek </t>
  </si>
  <si>
    <t>@Wossy Morning Wossy. ust caught last week's Fri Night programme.Get Hugh Jackman back each week!!  Most amused by the Lady Gaga interview</t>
  </si>
  <si>
    <t xml:space="preserve">@lgladdy thank you for your kind words  We'll keep you updated on the MP3 front - its a definite possibility </t>
  </si>
  <si>
    <t xml:space="preserve">@debbiefletcher HEY, TALK TO ME PLEASE *-* i love you </t>
  </si>
  <si>
    <t xml:space="preserve">@kparker3  Good morning Kim!  Hope you get the yard work done today </t>
  </si>
  <si>
    <t>@mileycyrus hey! how are you doing? t u upset?:/ hope u're ok  God bless You</t>
  </si>
  <si>
    <t xml:space="preserve">@sundays this is fun, i'm a neewbie so I guess screw ups are okay </t>
  </si>
  <si>
    <t xml:space="preserve">@SarahMalinak Wow Thats a amazing story!  It's great that you help others to better there relationships! Thats Awesome! </t>
  </si>
  <si>
    <t>I'm new here! So I just want to say HY!  Have a nice day guys. xoxo</t>
  </si>
  <si>
    <t xml:space="preserve">@EPLisa I like it when my &amp;quot;random act of kindness&amp;quot; is made up of not kicking SOMEONE in the eye.  Thanks for keeping ME in check </t>
  </si>
  <si>
    <t xml:space="preserve">@treborlady woop least some one did lol </t>
  </si>
  <si>
    <t xml:space="preserve">@sussexblogger Aw gorgeous dog. I am a huge dog lover but my life style &amp;amp; dh are not compatible. I tend to play aunty to everyone elses </t>
  </si>
  <si>
    <t xml:space="preserve">@serendipify have you tried XL? If you haven't, then don't bother </t>
  </si>
  <si>
    <t xml:space="preserve">&amp;quot;Crank 2: High Voltage&amp;quot; - filmgewordenes First-Person-Shooter-Game (GTA!): brutal, humorvoll, cooler Soundtrack. Biï¿½chen viel Ekel drin </t>
  </si>
  <si>
    <t xml:space="preserve">time management on menu, daily, weekly &amp;amp; monthly reports; prioritize; get important stuff done first: laborits-, fraisse's-, murphy's law </t>
  </si>
  <si>
    <t>@xDinna go for it!!  Textures are always fun to make. lol At least I've always thought so. lol</t>
  </si>
  <si>
    <t>@fifihotpockets Yes. on the current chip ad..good lord! she's on so many ads you can't escape her.  I wonder if she grins ALL the time LOL</t>
  </si>
  <si>
    <t xml:space="preserve">@OGBERRY Whatz Good, O???   </t>
  </si>
  <si>
    <t xml:space="preserve">@DrRus @MolsonFL LOL @molsonfl be quiet........ I'm being very nice this morning </t>
  </si>
  <si>
    <t xml:space="preserve">@kategrech yeah from the other bolyin girl to star trek - difficult to say which way his career is going LOL </t>
  </si>
  <si>
    <t xml:space="preserve">@abitliketrying Hehehe that's the thing, I keep dipping in for bits of canon </t>
  </si>
  <si>
    <t xml:space="preserve">oh hi, kinda awake but dont have to be up for another 13 min or so </t>
  </si>
  <si>
    <t xml:space="preserve">Thanks God, i have a new follower ! Thank you cpsia, whoever you are. You're the new demi moore, saving lifes on twitter ! </t>
  </si>
  <si>
    <t>Ahhhhh.... Back to work.     *BreBre@tmomail.net*</t>
  </si>
  <si>
    <t xml:space="preserve">@normaltusker she is following a few of us back.. me and @twilightfairy are among them </t>
  </si>
  <si>
    <t>@qmuser Haha! We both tried to overblip @JonasFiel yesterday.  I'm gonna ration my blips for him today.  3/user/day, not 3/day, btw.</t>
  </si>
  <si>
    <t xml:space="preserve">@zeppytoh wahhaha the ipod Touch is definitely good enough for me!!  </t>
  </si>
  <si>
    <t xml:space="preserve">very kindly woke the street with an amaaaazing sing-along to Who Loves You on Gold </t>
  </si>
  <si>
    <t xml:space="preserve">@DavidKiff I'll make some time to check out the code/slides etc </t>
  </si>
  <si>
    <t xml:space="preserve">changed name to kinda match to mi real name. so people i know can find me better, plus elliewoo is fun to say </t>
  </si>
  <si>
    <t>@kahleong realli?? checked??  yeah!</t>
  </si>
  <si>
    <t xml:space="preserve">@elliottkember it's well done, seriously. hope it leads to good things for you. </t>
  </si>
  <si>
    <t xml:space="preserve">wont let me upload a pic, so im going to back to good old myspace; </t>
  </si>
  <si>
    <t xml:space="preserve">@jessehu thank you for that </t>
  </si>
  <si>
    <t>@tazmans mai astept ) am ce face?  tnx @BlegooPR</t>
  </si>
  <si>
    <t xml:space="preserve">@shaundiviney i love how positive you are haha </t>
  </si>
  <si>
    <t xml:space="preserve">@guymaimon ?? ??????????? </t>
  </si>
  <si>
    <t>@chockwit AAAAAHHHH the charming Oscar Wao??  oooh oooh oooh!</t>
  </si>
  <si>
    <t xml:space="preserve">&amp;quot;Gene Hunt is a guilty pleasure&amp;quot;  - Send me down for 12 consecutive life sentences, then. </t>
  </si>
  <si>
    <t xml:space="preserve">Injury List...Damaged Left Heel, Left Shoulder in Pain, Left Knee Shunted...My first Hat-trick as a pro Wrestler </t>
  </si>
  <si>
    <t>@MarkTheTrainer suppose depends what you were doing before the 5 hours sleep  you out on the town?</t>
  </si>
  <si>
    <t xml:space="preserve">@angelistic take me with u to this place u are drivin 2 </t>
  </si>
  <si>
    <t xml:space="preserve">@shannen_cooley Hey Bitch. </t>
  </si>
  <si>
    <t xml:space="preserve">Daughter now talking! Alas, not saying anything more profound than 'dog' and 'cat' - must take after me </t>
  </si>
  <si>
    <t>we just set up Vombat BLOG  please visit us and leave your footprint! http://vombatradio.com/vombatblog/?cat=3</t>
  </si>
  <si>
    <t xml:space="preserve">@tcharna But women that are pretty sure of someting, are often wrong ! </t>
  </si>
  <si>
    <t xml:space="preserve">@Piano_Master aw. sorry. i actually hate the piano. it has murdered my self-esteem and robbed me of too much money.  good luck though </t>
  </si>
  <si>
    <t xml:space="preserve">@josiefraser I wonder who's 1st on cursebird, cause I really want to follow them </t>
  </si>
  <si>
    <t xml:space="preserve">Feeling better now that I have been able to launch into super-efficient mode. Thanks for the words of encouragement </t>
  </si>
  <si>
    <t>I'm starting to feel more and more sensation in my legs!  this is scaring me! I pray that I be healed 100%! AMEN!</t>
  </si>
  <si>
    <t xml:space="preserve">@Justiselasley shit then I'll come snuggie my ass in there and watch it </t>
  </si>
  <si>
    <t>@ladygaga Bonjour Mrs Lady GaGa  MOUHAHAW! I love your song. When you come in France, call me. Love you, xoxo.</t>
  </si>
  <si>
    <t>@chantelleaustin aww thanks  hahah it isn't that bad</t>
  </si>
  <si>
    <t xml:space="preserve">@DonLinn have fun at the London Book Fair - make sure you get a London Eye tourist trip in while you're there! </t>
  </si>
  <si>
    <t xml:space="preserve">@nick_carter Hey u should be celebrating with boys! not &amp;quot;stuck in the traffic&amp;quot; ï¿½ï¿½ God bless You...sing a lot today lol </t>
  </si>
  <si>
    <t xml:space="preserve">@xoticbeauty HAHAHAHHA!!! CLASSIC!!! LOL!!! U r WAAAAY 2 sexxxy 2 have 2 entertain bad d*ck. I'm sorry.Kick that ninja out! </t>
  </si>
  <si>
    <t xml:space="preserve">@Podpodley I nearly did, but my house is surrounded by bushes and trees </t>
  </si>
  <si>
    <t xml:space="preserve">EP tracks are too bass-like, ahh well sallllgood </t>
  </si>
  <si>
    <t xml:space="preserve">@anefallarme I just got up too lol! Ok updating now and congrats for your first point on CNS! </t>
  </si>
  <si>
    <t xml:space="preserve">Has made the plunge for the MacBook Pro 15&amp;quot;. Portable recording, live gigging practice and freelance machine now on the burn!! </t>
  </si>
  <si>
    <t xml:space="preserve">would like to point out he loves portland as much as emarosa do </t>
  </si>
  <si>
    <t>@terrydotdye hehe, ;) think so.  ive connected it to dA^^</t>
  </si>
  <si>
    <t xml:space="preserve">@EranEyal awesome stuff. sure all the peeps at FOWD will enjoy the @woothemes tshirt giveaway! </t>
  </si>
  <si>
    <t xml:space="preserve">@michelledodd Yup, that's them... Shaun Ryder again </t>
  </si>
  <si>
    <t xml:space="preserve">Thinking about @bamf_xx </t>
  </si>
  <si>
    <t xml:space="preserve">i have my english final exam!! Wish me Luck </t>
  </si>
  <si>
    <t xml:space="preserve">I'm glad I have another day off </t>
  </si>
  <si>
    <t>everything is getting back on track  fighting is so silly.</t>
  </si>
  <si>
    <t xml:space="preserve">@tpr2 A nice port or other fortified in hand I hope </t>
  </si>
  <si>
    <t xml:space="preserve">@jangles all feedback on wlwbackup welcome </t>
  </si>
  <si>
    <t>@aberry coffee on Thursday? Booked so far today &amp;amp; Wednesday. Not 11am yet  Let me know. Tx</t>
  </si>
  <si>
    <t xml:space="preserve">is chatting on facebook.. babe, keep on laughing. </t>
  </si>
  <si>
    <t xml:space="preserve">@Schofe great show last night, extremly funny. it was worth the drive to watch it. </t>
  </si>
  <si>
    <t xml:space="preserve">Up and about, no real plans for today other than to catch up on sleep and relax a bit. Household vhores as usual, otherwise... nada!   </t>
  </si>
  <si>
    <t xml:space="preserve">I'm am finding it impossible to sleep with all these old friends popping up! </t>
  </si>
  <si>
    <t xml:space="preserve">Reading @cleomag </t>
  </si>
  <si>
    <t>@essence_thapoet Yes I am.  Have you been before?</t>
  </si>
  <si>
    <t xml:space="preserve">@AdamsRR Hi there! </t>
  </si>
  <si>
    <t xml:space="preserve">@willcooper liking the new site... much easier to search through and love the sector breakdowns </t>
  </si>
  <si>
    <t xml:space="preserve">Sean is all alone in whitespace. Someone come keep me company </t>
  </si>
  <si>
    <t>@michael_bach oooo you got roped into that!  don't tell anyone but I've watched a few myself haha</t>
  </si>
  <si>
    <t xml:space="preserve">alright im goingg. remember taylor. shave legs and tan!  DO NOT FORGET </t>
  </si>
  <si>
    <t xml:space="preserve">@jamie_oliver there's nothing like spending quality time with the family over weekend! </t>
  </si>
  <si>
    <t xml:space="preserve">want my iphone back..updated !! to tweet more of course </t>
  </si>
  <si>
    <t xml:space="preserve">@MegsEggs  that's my gal *high five* </t>
  </si>
  <si>
    <t xml:space="preserve">@ttaasshhaa I am the new AHP </t>
  </si>
  <si>
    <t xml:space="preserve">@boulderservices Ta </t>
  </si>
  <si>
    <t xml:space="preserve">@Shamari lol, sounds like a plan, </t>
  </si>
  <si>
    <t xml:space="preserve">definitely not the ex thing tabs. she's not worth my attention. haha </t>
  </si>
  <si>
    <t xml:space="preserve">Filabertoes always taste the best after a night of clubing @ 3a.m. and in the company of great friends </t>
  </si>
  <si>
    <t>good morning  xxx</t>
  </si>
  <si>
    <t xml:space="preserve">@itshannahb yeeesss. </t>
  </si>
  <si>
    <t>@cristinacost yes we should  - would be also from interest to do some cooperations beforehand (online round table?) #educamp #ec09</t>
  </si>
  <si>
    <t>haaa kayy well I need a mailing address like now  @xxxtak</t>
  </si>
  <si>
    <t xml:space="preserve">Pre-lunch sessions on vascular &amp;amp; colorectal surgery </t>
  </si>
  <si>
    <t xml:space="preserve">@AffirmingSpirit my hubby is waiting on news about his job, but meanwhile, possible new opportunities are arising. Just as you said. Nice </t>
  </si>
  <si>
    <t xml:space="preserve">Flu has gone... now I seem to be deaf at one ear. And I'm waiting to join a teleconference with 6 people. This is gonna be fun </t>
  </si>
  <si>
    <t xml:space="preserve">@TerryFree Thank you for your message, it has made my crap Monday much better! </t>
  </si>
  <si>
    <t>@greekdude greekdudegreat  ow its a long name</t>
  </si>
  <si>
    <t xml:space="preserve">Del Castillo video shoot for 'Anybody Wanna' in Austin. Whoot! Heading out in a bit and the moon is still out. Damn! </t>
  </si>
  <si>
    <t>A new post on the procurement advantage of OSS, open core, and a simple &amp;quot;purity test&amp;quot;. Let the flames begin  http://bit.ly/sTHW1</t>
  </si>
  <si>
    <t xml:space="preserve">@gayadesign if not it'll be their loss </t>
  </si>
  <si>
    <t>@Aussiemandias Perhaps geneticists should be given free-rein then  I'll order gills, flippers and sonar communication please!</t>
  </si>
  <si>
    <t xml:space="preserve">cant wait for gene genie to fire up the quatro at 9pm </t>
  </si>
  <si>
    <t xml:space="preserve">@reniform 1gezinswoning zelfs..the good news is dat ik op nr.1 op de lijst sta ;) CROSS YA FINGAZ for me and my baby munchkin </t>
  </si>
  <si>
    <t xml:space="preserve">Nothing like a conference call to fill up the do list </t>
  </si>
  <si>
    <t xml:space="preserve">@mikestopforth cool, will fiddle around with it in my very scarce spare time </t>
  </si>
  <si>
    <t xml:space="preserve">@xsunshiine *lol*  A lot of people tell me that.  </t>
  </si>
  <si>
    <t xml:space="preserve">Finished eating some Hi-Ro cookies. Back on my AMV. </t>
  </si>
  <si>
    <t xml:space="preserve">@JoHart @lindsayjordan @Initiatives_lib @tonitones @markhawker @inn0va I want  Angelina Jolie lips but don't want pain  </t>
  </si>
  <si>
    <t>@mattroweshow: you did a good job  the beer comes soon #ldow2009 #theguardian #beer</t>
  </si>
  <si>
    <t xml:space="preserve">@guybatty morning </t>
  </si>
  <si>
    <t>@iamtedking I have 10 more followers than you hahahah i am more popular  see you tomorrow</t>
  </si>
  <si>
    <t xml:space="preserve">@jordanknight Hey J! You need to sing Truck &amp;amp; Fish for the summer tour! </t>
  </si>
  <si>
    <t xml:space="preserve">@singkit ban from where? that *online* place is dead. D-E-D Dead!  </t>
  </si>
  <si>
    <t xml:space="preserve">market recovering </t>
  </si>
  <si>
    <t xml:space="preserve">@lifeway_kefir yes,i have and love it, too! next time when i stock up, i will need to blog about it!  my friend is drinking them too! </t>
  </si>
  <si>
    <t xml:space="preserve">@jradc  just no fighting </t>
  </si>
  <si>
    <t>2 followers! i am doing well  follow me please!? X x X</t>
  </si>
  <si>
    <t xml:space="preserve">@travisthetrout  thanks for following, btw! </t>
  </si>
  <si>
    <t xml:space="preserve">@KatrinaFCho  music is definitely a better drug </t>
  </si>
  <si>
    <t>@Serendipi Why are they trying to find you? What have you done?  Have a nice time in Newmarket!</t>
  </si>
  <si>
    <t xml:space="preserve">A little later than usual, may a work filled week begin... hopefully with good results </t>
  </si>
  <si>
    <t>leaving, going to makati to meet with darrel and derick  exciting. Going to the seamstress ugh that gave me problems. Love! x</t>
  </si>
  <si>
    <t xml:space="preserve">Watching LIL momma sleep. She's such a cutie </t>
  </si>
  <si>
    <t xml:space="preserve">Enjoying the Cornish sunshine so much. Taking my dog for a long coastal walk </t>
  </si>
  <si>
    <t>@the1987 heyyy thanks for following me  keep updated please!</t>
  </si>
  <si>
    <t xml:space="preserve">@ noxo - Come by the S&amp;amp;S stand tomorrow at 1.30, and I will be there... </t>
  </si>
  <si>
    <t xml:space="preserve">@Jennymac22 They do indeed! And they said it before I got the jammy dodgers out </t>
  </si>
  <si>
    <t xml:space="preserve">@icanagoesdjam weits </t>
  </si>
  <si>
    <t xml:space="preserve">@Schofe http://twitpic.com/3ncg5 - LOL! fern looks fab!! i thought noone could pull off shiny blue leggings but she rocks them </t>
  </si>
  <si>
    <t xml:space="preserve">@VanNhi It's a lot of fun there! we're going to dance in stavanger 2th of may down with the water (breiavannet) </t>
  </si>
  <si>
    <t xml:space="preserve">gonna stop telling you about my pokemon going up levels cos it's HAPPENING SO QUICKLY oh yeah, it's the one game i pwn at </t>
  </si>
  <si>
    <t>@royafaghani thanks royaaa  i finished it.. finally woo. do we have geo or health or any other subject assignments? minus eng and sci?</t>
  </si>
  <si>
    <t>drinking coke again......mmmm i lovecoke  almost as much as i love Andy Clemmensen lol,  i love Short Stack, especially Andy! ily andy!</t>
  </si>
  <si>
    <t xml:space="preserve">Bout to celebrate #420 a little early. </t>
  </si>
  <si>
    <t xml:space="preserve">@dinidu haha no no, @mahindarox is my mama, he is every good kid's mama... our own father christmas! </t>
  </si>
  <si>
    <t xml:space="preserve">I feel so horrible that I would normally be swearing in this tweet, but I'm too sophisticated to do that, plus I follow Christ... </t>
  </si>
  <si>
    <t xml:space="preserve">ps: follow @mistahfab mistah &amp;quot;hit me on Twitter&amp;quot;, keep that song goin! </t>
  </si>
  <si>
    <t xml:space="preserve">No Kristian Digby and Ed Hall on To Buy Or Not To Buy, dissapointing.  </t>
  </si>
  <si>
    <t xml:space="preserve">@itshannahb oh, and they are really good friends. that was a total rumor going around that they were hattin' on each other. haha. </t>
  </si>
  <si>
    <t xml:space="preserve">@beardsquared Say happy birthday to your sister from the twittersphere </t>
  </si>
  <si>
    <t xml:space="preserve">@beingwicked have fun at the London Book Fair - and you're at my old stomping ground! I was at Mansfield! </t>
  </si>
  <si>
    <t xml:space="preserve">watched Ken Dodd - he has a fantastic light and very hilarious British Comedic style.. last of the music hall comedians! </t>
  </si>
  <si>
    <t xml:space="preserve">http://twitpic.com/3cftm - hand made from scratch </t>
  </si>
  <si>
    <t xml:space="preserve">@qwghlm Hey, sorry we lost you in Electric Showrooms. Did you have a good ight in the end? Have some great pics from the nighy </t>
  </si>
  <si>
    <t>@ARE_OH_ES_ES lol! Aww  thanks! Good mornin...</t>
  </si>
  <si>
    <t>oww im turning a year older tomorrow, happy birthday to me  btw, JAPAN IS AWESOME!!!! fuji is just breathtaking phew!</t>
  </si>
  <si>
    <t xml:space="preserve">Crunchy-nutted (as tom would say), and now im twittering </t>
  </si>
  <si>
    <t xml:space="preserve">@eliteforce hey mate! nice 2 see you here on Twitter! </t>
  </si>
  <si>
    <t xml:space="preserve">music saves my life!!. it would be suck without music. </t>
  </si>
  <si>
    <t xml:space="preserve">@graefoster It isn't good or bad, it's just cheating. </t>
  </si>
  <si>
    <t>@meaganwarby we are arnt we  this is some weird shit though.</t>
  </si>
  <si>
    <t>@nuttychris aww, bless  you're gonna end up with a job as an umpa lumpa on the next Willy Wonka remake!</t>
  </si>
  <si>
    <t xml:space="preserve">has faith in the strength of her relationship </t>
  </si>
  <si>
    <t>@vanessawhite Ey Vannesa! I was wondering if you knew how to speak Filipino...  The Saturdays are being played here in the Philippines!</t>
  </si>
  <si>
    <t xml:space="preserve">@Travelwriticus - I like the treetops kind best </t>
  </si>
  <si>
    <t xml:space="preserve">Won $10k in an online tournament today.  Finished 11th place out of around 2000 people. Disappointed I didn't make final table though </t>
  </si>
  <si>
    <t xml:space="preserve">@westleyl no way!  does she want to cycle to paris with us??? </t>
  </si>
  <si>
    <t xml:space="preserve">Is heading home now  it's been a good day! Chill time with Max </t>
  </si>
  <si>
    <t xml:space="preserve">you ana lets make this whole week amazing . Not just for your birthDAY. But a BirthWEEK </t>
  </si>
  <si>
    <t xml:space="preserve">@betsyweber It's good to be home eh Bets? </t>
  </si>
  <si>
    <t>@huppy Thanks for the encouragement  Looking forward to a good future as a result of happy customers</t>
  </si>
  <si>
    <t xml:space="preserve">@Kitty_Von_D hehe, indeed. Duvet stealing, snoring, grumping....some days I'd swap it for a day by myself </t>
  </si>
  <si>
    <t xml:space="preserve">@runa_b missed most of that match, except for KKR's last 3 overs. /me rooting for MI BTW </t>
  </si>
  <si>
    <t xml:space="preserve">Going through the second-shooter wedding images courtesy of VC &amp;quot;headroom&amp;quot; Y </t>
  </si>
  <si>
    <t xml:space="preserve">you know twitter is going places when oprah starts tweeting. oh and larry king! </t>
  </si>
  <si>
    <t xml:space="preserve">Working at home with my coffee and my music. Today I think I'm a lucky person and next week I'm gonna have my iPhone! </t>
  </si>
  <si>
    <t>&amp;quot;Designing for the Web&amp;quot;: Unboxing http://bit.ly/8wHds Thanks @markboulton! Beautiful book, awesome content!  #fivesimplesteps</t>
  </si>
  <si>
    <t xml:space="preserve">@melbournegirl77 OMG I dont know if I could handle that many lol </t>
  </si>
  <si>
    <t xml:space="preserve">@Hemelwandelaar Then the Shangri-La would be for the jet-lag recovery. Then the adventure would begin! </t>
  </si>
  <si>
    <t>@theskorpion the series has just ended in the uk it gets even better I really hope they do another series  !!!!!</t>
  </si>
  <si>
    <t xml:space="preserve">@Jinxie_G M was conceived initially in 2000, solidified in 2001. So not quite that old, but you understand what I mean. </t>
  </si>
  <si>
    <t xml:space="preserve">I've been singing 'Sunday, Bloody Sunday' allllllllllllll frikkin day lol .. i'm hoping things will get better soon </t>
  </si>
  <si>
    <t xml:space="preserve">@Geroyche &amp;quot;new zealand - rocks!&amp;quot; </t>
  </si>
  <si>
    <t xml:space="preserve">off to Cali </t>
  </si>
  <si>
    <t>added a Robben Ford transcription for the tune called The Brother. Really cool track  Recording guitars today for new play along tracks...</t>
  </si>
  <si>
    <t xml:space="preserve">time for a tea break </t>
  </si>
  <si>
    <t xml:space="preserve">Having my late lunch with baby hippo @ Pancious. I think it's going to be rain </t>
  </si>
  <si>
    <t xml:space="preserve">@andymoo Try to sport once and awhile instead of sitting behind your computer </t>
  </si>
  <si>
    <t xml:space="preserve">Been spending the morning putting finishing touches on my new site </t>
  </si>
  <si>
    <t xml:space="preserve">thinking that's its great that britney's ghost writer is following on twitter! i feel so honoured! </t>
  </si>
  <si>
    <t xml:space="preserve">Sweet mother of all surprises, he is here! HE IS HERE! HEEEE IIISSSSS HEEEEREEEE!!!  All of you: extend a most royal welcome to @gomesrui </t>
  </si>
  <si>
    <t>@farbenfroh Thanks for your advice!  I will treat this as a stepping stone to a better academic performances. Kinda of weird but I mean it</t>
  </si>
  <si>
    <t xml:space="preserve">@ciaotiga I knew it!!! </t>
  </si>
  <si>
    <t xml:space="preserve">@keeda ha ha thank you </t>
  </si>
  <si>
    <t xml:space="preserve">@MrSun  are U really Jonathan ? You can prove it by post a short #sweet on our internal Micro blogging platform http://surl/sweet </t>
  </si>
  <si>
    <t xml:space="preserve">If your pages achieve high ranking but don't generate much SE traffic, maybe something irrelevant in what you rank for </t>
  </si>
  <si>
    <t xml:space="preserve">Going out of town for a day. tweeting frequency may increase or decrease depending on how busy I am </t>
  </si>
  <si>
    <t xml:space="preserve">@richardbranson I must say it was a brilliant race in Shanghai. Looking fwd to another podium finish by Brawn in Bahrain </t>
  </si>
  <si>
    <t xml:space="preserve">@mozwold haha it's a good point! I squeeze tweets in between lessons. Clever aren't I. </t>
  </si>
  <si>
    <t>@Fergieofficial u just got urself another follower ..happy now  ur twitterin gal</t>
  </si>
  <si>
    <t xml:space="preserve">@frombecca: Hello! Yes we missed each other over the weekend! How was your weekend? </t>
  </si>
  <si>
    <t>because it's a pleasure... as always  - http://ilikeucoz.com/m/1024 #youregreat</t>
  </si>
  <si>
    <t xml:space="preserve">I AM the personification of DYSFUNCTIONAL!!!  </t>
  </si>
  <si>
    <t>Share the view  - http://mobypicture.com/?his15i</t>
  </si>
  <si>
    <t xml:space="preserve">Got the nested jqModal to work </t>
  </si>
  <si>
    <t xml:space="preserve">Just woke up.. </t>
  </si>
  <si>
    <t>Thanks to: @microedge , @grantlucas ... ;) @microedge dunno what u mean... &amp;gt;.&amp;lt; Site is valid.   @NikoFritzen Nur keine Eile! ;)</t>
  </si>
  <si>
    <t xml:space="preserve">@having juicy mango blended with crushed ice with spicy Chinese </t>
  </si>
  <si>
    <t xml:space="preserve">@clareharwood No doubt he also wishes to preserve you from the wickedness and drinking. A self-sacrificing soul </t>
  </si>
  <si>
    <t xml:space="preserve">@contactnaveen Dude no worries , we hav higher things to look @ n terms of Champions league &amp;amp; EPL </t>
  </si>
  <si>
    <t xml:space="preserve">I have come to the conclusion that I have had WAY too much blended iced coffee this morning haha </t>
  </si>
  <si>
    <t xml:space="preserve">@britl A Bible Class on the letters of Peter-going after my Master's Degree in Pastoral Leadership-hope to get it before I retire </t>
  </si>
  <si>
    <t>@treborlady a national diploma in business woop go me  lmfao</t>
  </si>
  <si>
    <t xml:space="preserve">@r1BB3Z hi there hope ur well thanks for following </t>
  </si>
  <si>
    <t xml:space="preserve">@koroshiya Congratulations! </t>
  </si>
  <si>
    <t>@dougiemcfly LMAO, Dougie what Newspaper ? Im gonna have to buy it  XXX</t>
  </si>
  <si>
    <t>First day at the shop today... quiet but good. And it looks nice  Will take photos tomorrow.</t>
  </si>
  <si>
    <t xml:space="preserve">@cassieventura glad you made it safe! </t>
  </si>
  <si>
    <t xml:space="preserve">OMG ITS TONIGHT! I CANT WAIT! AHHHHHHHH </t>
  </si>
  <si>
    <t xml:space="preserve">@dai_bach @ingaboo In the words of Jack Nicholson in Anger Management - &amp;quot;Goosfraba!!!!&amp;quot; </t>
  </si>
  <si>
    <t xml:space="preserve">had an awsome 2 days with my babeyy girl +Teee </t>
  </si>
  <si>
    <t>@JalbumFrog You know what I'd like? I'd like to be able to integrate a blog into my Jalbum.  Do you think you'll ever do that?</t>
  </si>
  <si>
    <t xml:space="preserve">@Serendipi Is a beautiful day for ice cream, too </t>
  </si>
  <si>
    <t xml:space="preserve">@tgrburningbrite  ohhh Freya no I didn't ~ sorry been sooo busy but back to normal now  Email me again </t>
  </si>
  <si>
    <t xml:space="preserve">@psam Thanks for the kind comment.. </t>
  </si>
  <si>
    <t xml:space="preserve">@AlCarlton That is a bit weird, think I'd be more than a bit freaked out by that. At least I am a nice freak </t>
  </si>
  <si>
    <t>@sophiaannabush Good morning to you do. Well, it's 12 pm here so it's not really morning but for you it is..  Have a great day!</t>
  </si>
  <si>
    <t>@krissysalisbury good morning/evening to you   so glad to hear you're getting some nice weather.  it was gorgeous at the beach yesterday</t>
  </si>
  <si>
    <t xml:space="preserve">@KrisjeLena you're the first person in months that I've seen sporting a virb.com account, you've just gained bonus points with that one! </t>
  </si>
  <si>
    <t>@jemimakiss most welcome  Brighton is such a lovely town...</t>
  </si>
  <si>
    <t xml:space="preserve">@CompleteBlonde you brought me exactly what i asked for </t>
  </si>
  <si>
    <t xml:space="preserve">@qmuser I like it when people re-tweet that &amp;quot;want X followers? Ask me how!&amp;quot; because it means I can unfollow them without guilt. </t>
  </si>
  <si>
    <t xml:space="preserve">@sfndesign thanks for the reply. you don't list logo design on your website. do you make customized logos? the night was indeed restful </t>
  </si>
  <si>
    <t xml:space="preserve">Ahh, how nice is this weather </t>
  </si>
  <si>
    <t xml:space="preserve">3 magento installs updated on customer sites </t>
  </si>
  <si>
    <t xml:space="preserve">wooooo McFly next week </t>
  </si>
  <si>
    <t>@retorta That's no problem for me  But I just want the sharpest lens ! The rest of my kit will be primes anyway.</t>
  </si>
  <si>
    <t xml:space="preserve">@timebenezer No mate. To be honest there are quite a few luthiers in the UK. I'm sure most of them are good if they're still trading! </t>
  </si>
  <si>
    <t xml:space="preserve">In technology. So boring. We have our phones out for measuring </t>
  </si>
  <si>
    <t xml:space="preserve">New day..... I'm a bit tired.... Hmm, i wonder why?.. </t>
  </si>
  <si>
    <t xml:space="preserve">seems stable now </t>
  </si>
  <si>
    <t xml:space="preserve">@Mendelt Oh yes of course! Congrats man!  I need money so I can go away again! Grr! You have your festival to go to don't you? </t>
  </si>
  <si>
    <t>Indo curry on the stove thanks to @bsharp and offshore perfection predicted for the morning   Just need to the little cot monkey to agree</t>
  </si>
  <si>
    <t>@DARRENJ0NES loving your new snake  http://twitpic.com/3laqe</t>
  </si>
  <si>
    <t xml:space="preserve">@148Apps Deffinately! Late is much better than never </t>
  </si>
  <si>
    <t xml:space="preserve">@mrstephens85 yea blackberrys are the best </t>
  </si>
  <si>
    <t xml:space="preserve">@tknight10 @abecavin you guys got an urban dictionary cd? hook it up? </t>
  </si>
  <si>
    <t xml:space="preserve">@demois really? that is hella boring. lol. you're translating plurk from english to filipino? am i right? </t>
  </si>
  <si>
    <t>http://studiofairy.com Please click the two links on my blog  gotta go take a shower. going to school soon.</t>
  </si>
  <si>
    <t xml:space="preserve">@ehasselbeck Elisabeth you're an awesome mom and role model. Love following you on twitter! </t>
  </si>
  <si>
    <t xml:space="preserve">@dougiemcfly trust you to do that... why didnt u check before u answered the questions... good job lol </t>
  </si>
  <si>
    <t xml:space="preserve">@jlamshed it's http://glenview9.wordpress.com thanks </t>
  </si>
  <si>
    <t>@daniellexo It's a Slow Loris.... and I doubt you really want that at home.  http://en.wikipedia.org/wiki/Slow_loris</t>
  </si>
  <si>
    <t>is glad @stephenfry gets distracted too  ... now, uni or sunbathing?!</t>
  </si>
  <si>
    <t xml:space="preserve">That is why I love short stories </t>
  </si>
  <si>
    <t xml:space="preserve">@Bobby_J_G where have you been, haven't twittered in a while </t>
  </si>
  <si>
    <t xml:space="preserve">Great OS Interface Design Between 1981-2009 - http://is.gd/mSb0 Will make you remember history </t>
  </si>
  <si>
    <t xml:space="preserve">@shaneshort It only took Apple how long? </t>
  </si>
  <si>
    <t xml:space="preserve">@namdq Thanks em! Nghe hap dan qua'! </t>
  </si>
  <si>
    <t xml:space="preserve">Getting ready for a new week...hope it goes fast...I could use a nap now </t>
  </si>
  <si>
    <t xml:space="preserve">Only 1 more www.tizzalicious.com category to translate to Dutch, and then I can upload them and launch the dutch version of the site! </t>
  </si>
  <si>
    <t>One more chapter of Calculus to study and then we start our break! YAY.  Note to self: set the alarm so you won't oversleep.</t>
  </si>
  <si>
    <t xml:space="preserve">back to work this is going to be a great week </t>
  </si>
  <si>
    <t xml:space="preserve">@dtassinari the thing is: people who needed to be informed have already be informed officially, so I'm just summarizing </t>
  </si>
  <si>
    <t>@djnphared yep u did take me to the Chapel, but Limelight circa 1999 was better! Oh so Im movin out there now?  PROB!!</t>
  </si>
  <si>
    <t>@backstreetboys To 32 more, at LEAST.  Congratulations, guys, that's so awesome!</t>
  </si>
  <si>
    <t xml:space="preserve">@the_nikster If it were up to me, you'd have a day off today. </t>
  </si>
  <si>
    <t xml:space="preserve">@dougiemcfly dont look at the wheels then xD have a great tour guys </t>
  </si>
  <si>
    <t>waiting for April the 23rd  Children day )))</t>
  </si>
  <si>
    <t xml:space="preserve">@amystow can't say I'm disappointed in not knowing who the Jonas Brothers are.. pretty happy about it actually </t>
  </si>
  <si>
    <t>@nyappyrhiiee I will miss you. Twitter is nothing without you, my sweet princess.  Also hurry up and help me.</t>
  </si>
  <si>
    <t xml:space="preserve">@OndaSonora LOL. I have a catholic church from San Diego. I think they pray for my soul. </t>
  </si>
  <si>
    <t xml:space="preserve">@TessMorris  wow, i am better 2day i don't look like i have been punched coz the swelling round my eye has gone down so i am happy </t>
  </si>
  <si>
    <t>very proud of Razorfish UKs online ad for ASDA - they challenged us to cut our costs - so we did  http://bit.ly/FAzjv</t>
  </si>
  <si>
    <t xml:space="preserve">@dannywood Good Monday Morning Danny!  Hope u enjoy your day!  I'm going to work. </t>
  </si>
  <si>
    <t>@nuttychris I'm sorry! You're right, I should probably be nicer to my bitch.  are you at college now?</t>
  </si>
  <si>
    <t>just got done with her history paper       on to chemistry hw..... lovin him &amp;lt;3</t>
  </si>
  <si>
    <t xml:space="preserve">@moogyboobles We'd all like to be as hot as Miss Hawes!!  eeeeeexcited love that programme </t>
  </si>
  <si>
    <t xml:space="preserve">is not ready for another week of this.. But is so glad to go to work and not wonder if her car will start!! </t>
  </si>
  <si>
    <t xml:space="preserve">@susioneill yeah great gig. And quality t-shirt </t>
  </si>
  <si>
    <t xml:space="preserve">working on my slides a bit </t>
  </si>
  <si>
    <t xml:space="preserve">@monkeysean89 @qmuser You guys are too nice.  If I could justify @AngryPuppy, I'd reactivate, but I don't want to put out more noise. </t>
  </si>
  <si>
    <t xml:space="preserve">has been at the gym and is real happy!! </t>
  </si>
  <si>
    <t xml:space="preserve">@londoncupcakes i used to go to Old Street but it takes me about 3 hours to get rid of my red face afterwards! love it though </t>
  </si>
  <si>
    <t xml:space="preserve">@halsparks http://twitpic.com/3mvjg - Sooo much better.  New and improved </t>
  </si>
  <si>
    <t xml:space="preserve">Presence in the days.. Elev8 Spectacular Spectacular at night... PERFECT! </t>
  </si>
  <si>
    <t>@dannywood and starting it early  what time is it in Florida? 6 am?</t>
  </si>
  <si>
    <t xml:space="preserve">@ExeterCCM What an exciting life you lead! </t>
  </si>
  <si>
    <t xml:space="preserve">@umbraco I think we need that Case Story / Gallery section soon, hard to keep track of all the big solutions out there these days </t>
  </si>
  <si>
    <t>@tan1337  but i personally dont like their music..</t>
  </si>
  <si>
    <t xml:space="preserve">@DizzyD242 @BrinaM After a weekend of Mr &amp;amp; Mrs, we're a bit hysterical!  </t>
  </si>
  <si>
    <t xml:space="preserve">Thinking of quitting smoking then join @robangus on the #twitterquitter </t>
  </si>
  <si>
    <t xml:space="preserve">@katie355 LOL. Look to the right of where this message is and there's an arrow, next time you want to direct a message at me, click that </t>
  </si>
  <si>
    <t xml:space="preserve">@FrankOReillys Hi Frank thanks for following. Will we be seeing you in Cork or Dublin this year? I hope so </t>
  </si>
  <si>
    <t xml:space="preserve">@buffybot85 that was quick too! </t>
  </si>
  <si>
    <t>yea prototype is running again  wondering if I should try to update liferay. but I am quite sure this will be a disaster as usual...</t>
  </si>
  <si>
    <t xml:space="preserve">@elshbesh Mountain Dew! Love that stuff. </t>
  </si>
  <si>
    <t xml:space="preserve">got home from the gym.. sooo tired!! gotta rest </t>
  </si>
  <si>
    <t xml:space="preserve">@levimorales Thanks </t>
  </si>
  <si>
    <t xml:space="preserve">went swimming today! project ?? on course! </t>
  </si>
  <si>
    <t xml:space="preserve">@ForeverDwarf Yes, it's lovely! I love those on other people, but don't tend to wear them myself. My perfume smells of chocolate cake </t>
  </si>
  <si>
    <t>I know i'm really really interesting... and you can't wait to follow me  ... new account about Fiji is @mark_down</t>
  </si>
  <si>
    <t>I've got to go and help my friend with a photography/film project today  good job its sunny! What's the rest of the Twitterverse up to? x</t>
  </si>
  <si>
    <t>drinking coffee and watching morning cartoons, life is perfect  i miss nicholas &amp;lt;3</t>
  </si>
  <si>
    <t xml:space="preserve">Spoke to my nana on the phone </t>
  </si>
  <si>
    <t xml:space="preserve">@zaq_in_chill amen to that! </t>
  </si>
  <si>
    <t xml:space="preserve">doing. pao. </t>
  </si>
  <si>
    <t>@laylasilbert thankyou  i got lots of clothes some money some jewellry and lots of other little things  have a nice day x</t>
  </si>
  <si>
    <t xml:space="preserve">@pam_thompson thank you! </t>
  </si>
  <si>
    <t xml:space="preserve">@silkehartung such a bloody racket!!! &amp;quot;Can you hear me?&amp;quot; &amp;quot;No Alec! Turn the drum machine down!&amp;quot; </t>
  </si>
  <si>
    <t>@pookeeh that is my little girl  yes in  Queen Street.</t>
  </si>
  <si>
    <t>@robot55 Amen Brother (Not J. Brown  ):  http://tinyurl.com/mo8ow</t>
  </si>
  <si>
    <t xml:space="preserve">@koohlinlin ohh you have a cool friend. </t>
  </si>
  <si>
    <t xml:space="preserve">90210 toonitee </t>
  </si>
  <si>
    <t>Microstockgroup is back up and running   hurrah http://www.microstockgroup.com</t>
  </si>
  <si>
    <t xml:space="preserve">@scottisafool Also followed me , but have already been suspended by twitter </t>
  </si>
  <si>
    <t xml:space="preserve">At least today, Home Office </t>
  </si>
  <si>
    <t>solving those stupid errors brings joy and peace to the world  (does waste time at times though - hot cabins color grey cells)</t>
  </si>
  <si>
    <t xml:space="preserve">@jeffwamester hey, thanks! </t>
  </si>
  <si>
    <t xml:space="preserve">@Ebuyerdotcom how come there is an advert for kitchens on ebuyer?! Just ordered 2 more laptops - brilliant ta </t>
  </si>
  <si>
    <t xml:space="preserve">What a lovely day!! Shame I'm stuck inside working  on the up side, Sam's back today </t>
  </si>
  <si>
    <t xml:space="preserve">@phatelara nice?? so if I do celebrate my bday there, you must come!!  </t>
  </si>
  <si>
    <t xml:space="preserve">@romelloadonis dont believe you got me watching this Im bussin up at these </t>
  </si>
  <si>
    <t xml:space="preserve">@NIYANA HAHA, your a trip. I see &amp;quot;trouble&amp;quot; almost got it. Loved the rhyme. I'm about to go to be too. Peace </t>
  </si>
  <si>
    <t xml:space="preserve">Hey! Last long lie till sunday  lol.  Revision today since ive not done any yet and my first prelim is in 15 days :S :O. Lmao </t>
  </si>
  <si>
    <t>i love sitting in the garden with music playing  just tried some crunchy nut bites - the're good but not as good as clusters!!!</t>
  </si>
  <si>
    <t xml:space="preserve">@transcribe you would love mine, they are Mr Men ones </t>
  </si>
  <si>
    <t xml:space="preserve">@obsalah how are u &amp;quot;this fine afternoon&amp;quot; ! </t>
  </si>
  <si>
    <t>@mark_up Anyone that follows me for a single topic of discussion will be quickly disappointed.  My brain travels on wings, not rails.</t>
  </si>
  <si>
    <t xml:space="preserve">@dicotyledon  but i have to eat and have coffee and blow dry and iron my hair and put on a face, i'm high maintenance </t>
  </si>
  <si>
    <t>says more work?  http://plurk.com/p/p59ai</t>
  </si>
  <si>
    <t xml:space="preserve">@HDOLLAZ I can see everyone's replies to me </t>
  </si>
  <si>
    <t>@ellenpatrice oh Ellen thank you thank you thank you! haha! I was listening to Teardrops on My Guitar before  ps did I say thank you? lol</t>
  </si>
  <si>
    <t xml:space="preserve">@jmccray $14.95 USD (~ï¿½10 GBP). Pretty darn cheap if you ask me .. </t>
  </si>
  <si>
    <t>Faith No More. Download Festival. Me dying happy after seeing them play live.  weeeee!</t>
  </si>
  <si>
    <t xml:space="preserve">@beccadorman the music editor liked the review! WooHoo! Cheers for having a look over it for me </t>
  </si>
  <si>
    <t>@nakeva Thanks for the mention and the words about colour and web 2.0  http://post.ly/Kse</t>
  </si>
  <si>
    <t>@n_sonic I will pay $15 if it is all that I want it to be  Half twitterriffic and half lounge would be perfect. Video looks spot on.</t>
  </si>
  <si>
    <t xml:space="preserve">is waiting for brian to come on msn so we can work things out </t>
  </si>
  <si>
    <t xml:space="preserve">brown hair </t>
  </si>
  <si>
    <t xml:space="preserve">@Poshpinkla hey boo </t>
  </si>
  <si>
    <t>@PLDM Hurray for vampires who aren't shown as hypersexual vixens!  Vampires &amp;lt;&amp;gt; sexy. They are creepy killers, folks.</t>
  </si>
  <si>
    <t xml:space="preserve">ahh i love the sun loads! </t>
  </si>
  <si>
    <t xml:space="preserve">@Maudey26 want to swap? I'll come an do student awards judging? Actually scrap that, I'd rather do this! </t>
  </si>
  <si>
    <t>Yay.. I'm up early. I think I'm going to lay in the sun today  so happy...</t>
  </si>
  <si>
    <t xml:space="preserve">Happy Monday to all...I Love Mondays!  </t>
  </si>
  <si>
    <t xml:space="preserve">School today D: Track practice XD Track meet tomorrow at home against Romulus </t>
  </si>
  <si>
    <t xml:space="preserve">@acash i heart damien rice </t>
  </si>
  <si>
    <t xml:space="preserve">@monstrocity good stuff </t>
  </si>
  <si>
    <t xml:space="preserve">@billt I think you mean @AIannucci is the real one </t>
  </si>
  <si>
    <t xml:space="preserve">first batch of major scented flowers order arrived today. yay! our garden will be delicious </t>
  </si>
  <si>
    <t>Anna is trying to straighten up the Leaning Tower of Pisa...   http://twitpic.com/2l3gp</t>
  </si>
  <si>
    <t xml:space="preserve">@ambermatson thankyou thankyou thankyou you have reminded me yet again </t>
  </si>
  <si>
    <t xml:space="preserve">not on call at all this week </t>
  </si>
  <si>
    <t xml:space="preserve">@w00fy  Sounds like good advice esp since all the cheap flights seem to have gone </t>
  </si>
  <si>
    <t>via @bevbrossy: Thanks for following - I am honoured  Please tell me a little bit more about yourself and what you do. I blog at http: ...</t>
  </si>
  <si>
    <t xml:space="preserve">@piggyiling there was a commentary that suggested that &amp;quot;image&amp;quot; also implied physical appearance...but just a suggestion </t>
  </si>
  <si>
    <t>@Lironster Mmmm  I ate some yesterday.</t>
  </si>
  <si>
    <t>@MolsonFL Because I don't want it to last  LOL</t>
  </si>
  <si>
    <t xml:space="preserve">Happy 4/20 to my herbalist friends in Cali and elsewhere </t>
  </si>
  <si>
    <t xml:space="preserve">@dannywood Thats the right way indeed Keep it up , love the result </t>
  </si>
  <si>
    <t xml:space="preserve">@DamianKernahan Yeah sorry, was a Dutch article on NPS measurements for Dutch energy providers. BAD performance </t>
  </si>
  <si>
    <t xml:space="preserve">@hydr074 Finally got the poster, it was probably held in customs. Looks totally awesome! </t>
  </si>
  <si>
    <t xml:space="preserve">@Lady12s Have not been here in a while, but i am loving your new pic and seeing your name...we share the same name. Bendeniz Deniz </t>
  </si>
  <si>
    <t xml:space="preserve">lalala, nothing till 3pm! going for lunch. </t>
  </si>
  <si>
    <t xml:space="preserve">@saragarth honest,,,, honest??? and omg as if u eating burnt spaghtti, should be eating chocolate </t>
  </si>
  <si>
    <t xml:space="preserve">OK that was pretty obvious once I clicked the button @Tweetdeck so forget I asked </t>
  </si>
  <si>
    <t>@DavidAndGoliath I am going to look for those dark chocolate brown nail polish.  Excited!</t>
  </si>
  <si>
    <t xml:space="preserve">Finally the end of skool </t>
  </si>
  <si>
    <t xml:space="preserve">God is Good! Infact he is VERY Good! Infact, there aren't sufficient words to describe just how good he is! </t>
  </si>
  <si>
    <t>http://twitpic.com/3ne1x - A pic of me in the O2 lounge at the O2  xx</t>
  </si>
  <si>
    <t xml:space="preserve">Everybody wake up and goodmorning tweets </t>
  </si>
  <si>
    <t>@prettierpixels I'm on it for my iPhone in London, and I couldn't be happier with it!  Depends on your location and coverage though.</t>
  </si>
  <si>
    <t>@logansutch i got out of going to school  but im in a lot of pain. have a good day &amp;lt;3 x</t>
  </si>
  <si>
    <t>Magpie works!   They just placed the first ad in my account and I earned 0.63$ for nothing ) --&amp;gt; http://bit.ly/midph</t>
  </si>
  <si>
    <t xml:space="preserve">@Mechanical_Mind I get most of the errors when I switch the bloody thing on! </t>
  </si>
  <si>
    <t xml:space="preserve">@zoutman Same for your toys!! </t>
  </si>
  <si>
    <t xml:space="preserve">@candytangerine I'm deciding about buying an Iphone,so I can be in touch with everyone,everywhere! </t>
  </si>
  <si>
    <t xml:space="preserve">@vincentstinks Sounds like a plan </t>
  </si>
  <si>
    <t>talkin to simone &amp;amp; christian  yeah!</t>
  </si>
  <si>
    <t xml:space="preserve">@natlnorml happy #420, guys! here's a funny video to celebrate this joyous occasion http://tiny.cc/QHSYM </t>
  </si>
  <si>
    <t xml:space="preserve">@jessicaveronica I love your style and your music </t>
  </si>
  <si>
    <t xml:space="preserve">Who are all these random new followers?! Really? I'm starting to feel paranoid... </t>
  </si>
  <si>
    <t xml:space="preserve">this afternoon i have an interview for a job totally away from my art and literature skills or even translation but we shall see </t>
  </si>
  <si>
    <t>Plus, it's my wedding anniversary today - 7 years  I love you, @zorgbargle</t>
  </si>
  <si>
    <t xml:space="preserve">making music </t>
  </si>
  <si>
    <t>I need some sleep  oh well.</t>
  </si>
  <si>
    <t xml:space="preserve">Trashed uniffom because im a rebel </t>
  </si>
  <si>
    <t xml:space="preserve">@piggyiling good question though - shall ponder and read upon it as soon as mental space permits! </t>
  </si>
  <si>
    <t xml:space="preserve">@jasonsalas thanks Jason! Its my new ballin' Toronto Blue Jays hat </t>
  </si>
  <si>
    <t>i think you might have a better memory than me  wowowow</t>
  </si>
  <si>
    <t>Photo: Star Wars Humour, i LOVE it  http://tumblr.com/x1e1mefda</t>
  </si>
  <si>
    <t xml:space="preserve">@jacindaardern haha you should read the lovely editorial the timaru herald wrote  attacking me bout the police's horrid under 25 scheme </t>
  </si>
  <si>
    <t xml:space="preserve">adding friends on youtube channel. </t>
  </si>
  <si>
    <t>@mistygirlph Weekend was great. 28h work, and the rest of the time polishing the boat outside. But just lovin' it  No sun today, that's ok</t>
  </si>
  <si>
    <t xml:space="preserve">Woosh. Stand Still, Look Pretty - The Wreckers. </t>
  </si>
  <si>
    <t xml:space="preserve">@realisation Fabulous Comb Natalia! love your photo's too </t>
  </si>
  <si>
    <t xml:space="preserve">@CRAOLA Love Groundhog Day, and Lost in Translation </t>
  </si>
  <si>
    <t xml:space="preserve">Heading into library to revise, change of scenery always nice </t>
  </si>
  <si>
    <t xml:space="preserve">another sunny monday in munich </t>
  </si>
  <si>
    <t xml:space="preserve">@petrah so try looking in the mirror for once and find out </t>
  </si>
  <si>
    <t xml:space="preserve">got some beautiful flowers from my love... boy am I lucky </t>
  </si>
  <si>
    <t xml:space="preserve">@_Anshul yep, I've published 2 novels - a thrilling and a fantasy. now I have to start with the comedy/noir I've just finished </t>
  </si>
  <si>
    <t xml:space="preserve">Listen to your heart </t>
  </si>
  <si>
    <t xml:space="preserve">@MisterPlow surely this is what comes of all those hours of listening to cowboy singing legend Lethy Gee.. keep it country! </t>
  </si>
  <si>
    <t xml:space="preserve">@sidharthdassani Whoops, that was unintentional. You can still get to it at http://dabr.co.uk/oauth and I'll re-add it at lunch </t>
  </si>
  <si>
    <t>@dannywood You're def my inspiration and example for keeping and improving my physical health  Cant think of ne1 better! :O)</t>
  </si>
  <si>
    <t xml:space="preserve">@dwd Haha, now I get it. I thought it was spam at first </t>
  </si>
  <si>
    <t xml:space="preserve">Worst over for British economy? http://bit.ly/HKRGn let's see what @richardquest say about this... #qmb </t>
  </si>
  <si>
    <t xml:space="preserve">for all the mac ppl out there </t>
  </si>
  <si>
    <t xml:space="preserve">@hutchinsonjames hi James thanks for following us. Hope to see you at the SPWC in Dublin in June, it'll be awesome </t>
  </si>
  <si>
    <t>@ER305 goodmorning sunshine  how r u doinnn</t>
  </si>
  <si>
    <t xml:space="preserve">@hydro74 Finally got the poster, it was probably held in customs. Looks totally awesome! </t>
  </si>
  <si>
    <t xml:space="preserve">@CruciFire i heard them way back in 2005 i guess! after that never heard of them again.. they sound ok to me.. </t>
  </si>
  <si>
    <t xml:space="preserve">@CharityIdeas you speak mandarin!!  i'm impressed!! </t>
  </si>
  <si>
    <t xml:space="preserve">@mikemakin That's true... I want a badge though! </t>
  </si>
  <si>
    <t xml:space="preserve">is in the computer rooooom, with natalie and jack, waiting for pictures to rotate </t>
  </si>
  <si>
    <t xml:space="preserve">Going star-gazing tonight with hubby! Bringing tripod &amp;amp; camera along, who knows, I may be able to get some star trails </t>
  </si>
  <si>
    <t>#Work today!  I like this!</t>
  </si>
  <si>
    <t>@heyiloveyou Bagay ka din dun  I used to like Liberal Arts and Anthropology too, but I think I'm not cut out for that.</t>
  </si>
  <si>
    <t xml:space="preserve">Exhausted after a very long 13 hour day...feeling like I'm getting sick &amp;amp; have to be up before 4am tomorrow...but I Praise God anyway!! </t>
  </si>
  <si>
    <t>@dougiemcfly lol...not good   how is your day so far?have fun on tour</t>
  </si>
  <si>
    <t>you guys are weird   im the only cool one here</t>
  </si>
  <si>
    <t xml:space="preserve">@leightonmarissa why the gg episode always late?.it makes me curious so much </t>
  </si>
  <si>
    <t xml:space="preserve">@amp26 i like that you're following me too </t>
  </si>
  <si>
    <t xml:space="preserve">Some minor brain-overload during the show this morning, but overall VERY PLEASED with our product...  Good first day back!! </t>
  </si>
  <si>
    <t xml:space="preserve">Morning all u lovely tweeters  I have a feeling that this is going to be a crazy week with press days and everything.. </t>
  </si>
  <si>
    <t xml:space="preserve">@DianaRusso   I would only get relaxed and fall asleep.Then your group would not like my snoring lol </t>
  </si>
  <si>
    <t xml:space="preserve">@nicsuzor Nice work Nic. </t>
  </si>
  <si>
    <t xml:space="preserve">ahhh back to work, only good thing is i found out this morning that my last bet came in and won ï¿½331 for a ï¿½15 bet </t>
  </si>
  <si>
    <t xml:space="preserve">Ahhhhh! Glad ur up on this lovely day </t>
  </si>
  <si>
    <t xml:space="preserve">@erichv did you ever think of looking for her on Facebook?  she's @samanthaperry btw </t>
  </si>
  <si>
    <t xml:space="preserve">Just posted my photo of the day at http://365frames.com - Got a couple #kauaitrip pics up! Check it out, leave a comment! </t>
  </si>
  <si>
    <t>I know that is why I said that her one song &amp;quot;The Truth&amp;quot; remind me of you   Always Amy</t>
  </si>
  <si>
    <t>going to compromsie today - University assignments BUT in the sunshine  (though this may have a negative effect on work production rate)</t>
  </si>
  <si>
    <t xml:space="preserve">@damienmulley nice work! @suzybie tag noted, think it might get some traffic tonight </t>
  </si>
  <si>
    <t xml:space="preserve">yummy, tea </t>
  </si>
  <si>
    <t xml:space="preserve">@theriz28 morning </t>
  </si>
  <si>
    <t xml:space="preserve">@jensparkle Erm...aye go on then. I need a clutch of singles to have a look at, all really good ones that I will like </t>
  </si>
  <si>
    <t>Delain is now my number 2 band  oh I'm outside asda btw haha random I know http://bit.ly/vErVX DE</t>
  </si>
  <si>
    <t xml:space="preserve">is having a sun shiny day in londontown </t>
  </si>
  <si>
    <t xml:space="preserve">going to work at 911 </t>
  </si>
  <si>
    <t xml:space="preserve">Sitting in RBT explaining Twitter to Xiao Ling. Yay for free wifi </t>
  </si>
  <si>
    <t xml:space="preserve">@buffybot85 i'm writing today also </t>
  </si>
  <si>
    <t xml:space="preserve">@sujokat snap! your day sounds like mine </t>
  </si>
  <si>
    <t xml:space="preserve">i just have my dinner with my family.. </t>
  </si>
  <si>
    <t xml:space="preserve">just finsihed homework  thats what i get when i dont do homework on time just drinking a monster and off to school </t>
  </si>
  <si>
    <t>Hey, @Invisible_Z Neil is on here and srsly cool.   @neilhimself</t>
  </si>
  <si>
    <t>says YAY!! INTERNET!!!!  The net was down for several hours. http://plurk.com/p/p5b3s</t>
  </si>
  <si>
    <t xml:space="preserve">I want to become a magician, so i can conjure up some motivation...wait, if I was a magician, I'd just conjure up my report, right? </t>
  </si>
  <si>
    <t xml:space="preserve">mind map, essays, presents, designs, test, want to give me some more tasks?  i'd be very happy to ignore them </t>
  </si>
  <si>
    <t xml:space="preserve">http://twitpic.com/3leoq - this is our GP logo number 1 </t>
  </si>
  <si>
    <t>@djackmanson I've never seen it! But I voted for it  I kind of lost track in the later seasons and haven't bought the DVDs yet.</t>
  </si>
  <si>
    <t xml:space="preserve">Got the basis of my new instructions screen working now </t>
  </si>
  <si>
    <t xml:space="preserve">@dannywood hey danny </t>
  </si>
  <si>
    <t>Cara: Getting really really really excited about mcfly! I actually can not wait till 1st May!  x</t>
  </si>
  <si>
    <t>wants LV Monogram Speedy 30 Roses.. yumm  http://plurk.com/p/p5b6g</t>
  </si>
  <si>
    <t>@eveliendb Or both  Love ya sisssy</t>
  </si>
  <si>
    <t xml:space="preserve">naps over. netball is over. DINNER TIME, thank god, i'm starving. now where is my new improved easter bunny otherwise known as kim </t>
  </si>
  <si>
    <t xml:space="preserve">watching come dine with me. about to get my gamer out </t>
  </si>
  <si>
    <t>@JohanJJ Hello  I am great  How are you?</t>
  </si>
  <si>
    <t xml:space="preserve">@seanmurphymusic u shud!!! it'll sound really gud.....especially the chorus </t>
  </si>
  <si>
    <t xml:space="preserve">Had a wicked holiday in yorkshire - and left my better half there for a few more days. Watched Deer Hunter and QofS as direct result </t>
  </si>
  <si>
    <t>@maheshmurthy wen i said submitted b-plan 'for' seedfund, people mistook as submitting to ur firm.... definitely the name sticks  grt</t>
  </si>
  <si>
    <t xml:space="preserve">?, @ThePodfather ?? ??-3 ï¿½ ï¿½???!ï¿½ </t>
  </si>
  <si>
    <t xml:space="preserve">@cameronreilly @bronwen if you take #herebeforeoprah seriously, you're doing it wrong </t>
  </si>
  <si>
    <t xml:space="preserve">@_Lady_M sounds like a lovely evening...Good night now </t>
  </si>
  <si>
    <t xml:space="preserve">Good morning!  Glad we had beautiful weather over the weekend &amp;amp; the rain held off...happier my new wipers didn't fall off this a.m.!  </t>
  </si>
  <si>
    <t xml:space="preserve">@lullaby_jha ...concert and waiting for updates on new moon and the film itself. ) you? </t>
  </si>
  <si>
    <t>Showered dressed, and ready for another week.  Refreshed because I got to fly this weekend - both days.  Gotta love spring-like weather!</t>
  </si>
  <si>
    <t xml:space="preserve">I would like to propose a Carry On Twitter film. There are some highly qualified people here </t>
  </si>
  <si>
    <t xml:space="preserve">@damienmully - you should do use qik to show us what happens offscreen </t>
  </si>
  <si>
    <t>@alm0stperfect ah thank you! perhaps we can talk more often now  btw. had a look for the instyle scans, he doesnï¿½t have it anymore :\</t>
  </si>
  <si>
    <t xml:space="preserve">@cassieventura you will either find away or make one ! </t>
  </si>
  <si>
    <t xml:space="preserve">woah just got 10 followers! in like 30 seconds! *feels special* hey new friends </t>
  </si>
  <si>
    <t xml:space="preserve">is beyond happy that Melbourne FINALLY won and beyond tired after the weekend </t>
  </si>
  <si>
    <t xml:space="preserve">@alan_greene Apparently people only do about 3 hours of top quality work a day, so it's not ALL your fault </t>
  </si>
  <si>
    <t xml:space="preserve">Setting up my Twitter account and arguing with my kids.  </t>
  </si>
  <si>
    <t xml:space="preserve">@jedw Ah cool. Well I'll see you there then I guess </t>
  </si>
  <si>
    <t>@barkingmonkey oh that would go with any modern silver n glass coffee table set-up.  or maybe shower rug perhaps ? Very absorbant i hear.</t>
  </si>
  <si>
    <t xml:space="preserve">@sassihel - thanks heaps for droppin the keys off for my boi </t>
  </si>
  <si>
    <t xml:space="preserve">@saragarth nah i think you find its calling my name, as it wants to have a lil visit to my belly  lol and gdgd </t>
  </si>
  <si>
    <t>@bernieraffe I hope you both have a brilliant day Bernie.  XXX</t>
  </si>
  <si>
    <t xml:space="preserve">@eterna1dreamer She didn't pick up!!! I'm trying to escalate it to someone above her. Not gonna leave it that easy! </t>
  </si>
  <si>
    <t>Doing three media interviews simultaneously on email/ phone/ chat. The night out was certainly worth it.  #indiavotes09 @votereportindia</t>
  </si>
  <si>
    <t xml:space="preserve">@bykimbo For some reason i have no 'everyone' there </t>
  </si>
  <si>
    <t>@wolwol I'm good  where hv u been? I was looking for u</t>
  </si>
  <si>
    <t xml:space="preserve">Some fools have luck. Or just the fake feeling of it? Time will tell </t>
  </si>
  <si>
    <t>@christinefarmer  Absolutely hilarious, I nearly choked on my coffee  I asked for that. But seriously, do you about it?</t>
  </si>
  <si>
    <t xml:space="preserve">@philipfh Sure.  I'll let you know.  Want to organise some folders before I go. </t>
  </si>
  <si>
    <t xml:space="preserve">is having a baileys for my mummas birthday </t>
  </si>
  <si>
    <t>i am checking my facebook acct.. great to be finally at peace!  happy,happy day!</t>
  </si>
  <si>
    <t xml:space="preserve">@panagis i have no idea how to use this i just love all the shit the famous people say </t>
  </si>
  <si>
    <t>Train tickets for Nottingham just came  Anyone else going to see McFly at Sherwood Pines Forest Park on June 20th?</t>
  </si>
  <si>
    <t xml:space="preserve">@Nuff55 Really? Oh, how disappointing. hehe </t>
  </si>
  <si>
    <t xml:space="preserve">Is glad to be back at work </t>
  </si>
  <si>
    <t xml:space="preserve">@lucyaventwells no we legged it back to civilization to splash our massive winnings about </t>
  </si>
  <si>
    <t xml:space="preserve">@MichAtagana lol! Try it, biatch. </t>
  </si>
  <si>
    <t>and now im awake for school...oh...and happy 420 stoners  hahaha</t>
  </si>
  <si>
    <t xml:space="preserve">Woke up. Such a nice weather out there. Shower &amp;gt; Eat &amp;gt; Downtown </t>
  </si>
  <si>
    <t xml:space="preserve">@BossTycoonLZ thats nice .. </t>
  </si>
  <si>
    <t xml:space="preserve">@mynameissasha Im taking jazzpiano with a former bandmate &amp;amp; jz signed up 4 bass wif Rozhan. Need 2 improve my technique </t>
  </si>
  <si>
    <t>@dannywood Ran exactly that much yesterday  Enjoy your days off!</t>
  </si>
  <si>
    <t xml:space="preserve">What a gorgeous day after it was so grey and miserable earlier. Just watched Susan Boyle on YouTube - very cool story </t>
  </si>
  <si>
    <t xml:space="preserve">@CsUEif hi there hope ur well ,thanks for following </t>
  </si>
  <si>
    <t xml:space="preserve">@gardeninggeeks wow you're my first follower.  I assume that's from my Oprah message. lol.  Anyway, thanks. </t>
  </si>
  <si>
    <t xml:space="preserve">mmm yummy, tea </t>
  </si>
  <si>
    <t xml:space="preserve">@GinoandFran get well Fran </t>
  </si>
  <si>
    <t xml:space="preserve">@sazabelle21 You are sooo lucky being off, you should totally go to the beach, or a beer garden </t>
  </si>
  <si>
    <t xml:space="preserve">@joycethefairy hahah! i havent yellow paged u in a long while </t>
  </si>
  <si>
    <t>@Lannaa i'm going! can't wait  you going out after it?</t>
  </si>
  <si>
    <t xml:space="preserve">@stickyricky he was good @ baseball and words, the perfect man </t>
  </si>
  <si>
    <t xml:space="preserve">@inkgenious thanks for twtad! </t>
  </si>
  <si>
    <t xml:space="preserve">@jonobrain dont they cost a fortune ? you sure you'll use it </t>
  </si>
  <si>
    <t>@heathwiggins  Oreos are yum.</t>
  </si>
  <si>
    <t xml:space="preserve">@digitalukerings how is it on you're secret location,are you a bit inspired?hope i'm not interrupting you wht making love whit tanya </t>
  </si>
  <si>
    <t xml:space="preserve">@jcafarley I'm not sure if you can say the same for FFXI, but PSU doesn't require a gold sub - only the monthly sub. Just a minor point </t>
  </si>
  <si>
    <t xml:space="preserve">I know that you know that i dont! </t>
  </si>
  <si>
    <t xml:space="preserve">watching underworld 2 now. </t>
  </si>
  <si>
    <t>@schmkr sounds like a good start to the week   Let me know if you have any questions about command-line stuff</t>
  </si>
  <si>
    <t xml:space="preserve">@ferret4media Always delighted to brighten up someone's morning with discussion of my &amp;quot;ass&amp;quot; </t>
  </si>
  <si>
    <t>@chelsea_playboy deffos hang around the city  celeb stalking? xD</t>
  </si>
  <si>
    <t xml:space="preserve">there's grass growing on my table..seriously.i have an ice cream box in which i planted grass. seems cool to me. </t>
  </si>
  <si>
    <t>my stress of metpen gave me a headache, but after it's done.. I feel SUPER !! woohoo...!!  (ouch! my head...)</t>
  </si>
  <si>
    <t xml:space="preserve">has just remembered she has a galaxy ripple in her handbag...o the joy </t>
  </si>
  <si>
    <t xml:space="preserve">is back in Nottingham </t>
  </si>
  <si>
    <t xml:space="preserve">@Jazza_UK Hah! You broke them! </t>
  </si>
  <si>
    <t xml:space="preserve">Never thought I would do that: Bought a XBox360 Elite after I borought another XBox360 for one week from a friend. Enjoying Fable2 a lot </t>
  </si>
  <si>
    <t xml:space="preserve">@118247 yeah I love it!! It's screams 'weebl' at me but that's why I like it.. It's very cool and catchy </t>
  </si>
  <si>
    <t>@vinceharder haha logic will take ages to install!  unless you've already done it...you still living close by?</t>
  </si>
  <si>
    <t xml:space="preserve">scoping this out </t>
  </si>
  <si>
    <t xml:space="preserve">@ehawke Really appreciate the support </t>
  </si>
  <si>
    <t xml:space="preserve">@SandiMon  I second that </t>
  </si>
  <si>
    <t xml:space="preserve">@mikeylemieux I sold you're all talk yesterday! Sowee! If your after a tee design though let me know </t>
  </si>
  <si>
    <t xml:space="preserve">@TJMShow OMG, really! that's very exciting news --- lots of people very happy about that, i'm sure... CONGRATS! </t>
  </si>
  <si>
    <t xml:space="preserve">@cazashton asos.com has a great sale on at the moment </t>
  </si>
  <si>
    <t xml:space="preserve">@iamapastry Ya! Unfortunately, there was also a new WoW patch, so l4d might have to wait a while </t>
  </si>
  <si>
    <t xml:space="preserve">@small1sh Hi there! </t>
  </si>
  <si>
    <t xml:space="preserve">@dannywood and early! WOW! </t>
  </si>
  <si>
    <t xml:space="preserve">@fishtub yes! Koichiro makes the best Takoyaki ever! better than shops! </t>
  </si>
  <si>
    <t>@Kelly_Briggs tis good for ya the nettles apparantly..the camomile one rocks too. And Yes! Tetley rocks  lol @ us tea twiterrers :p</t>
  </si>
  <si>
    <t xml:space="preserve">is staying up all night watching FRIENDS. Wow </t>
  </si>
  <si>
    <t>@lollipop26 haha....yes that is very true. I turn up to work first thing looking like a strawberry  But its great for your skin.</t>
  </si>
  <si>
    <t xml:space="preserve">@LeviBeamish  That was rough! Honest, but rough. </t>
  </si>
  <si>
    <t xml:space="preserve">@Vanessica55 Good luck on your first day at the new jo, &amp;amp; on all the subsequent days, too, of course </t>
  </si>
  <si>
    <t xml:space="preserve">@Myeishao Thanks 4 the follow.  Let's get 2gether and chat up life sometime.  Put me in your notebook </t>
  </si>
  <si>
    <t xml:space="preserve">@dawn_16 how was today? what did i miss? did u miss me?? </t>
  </si>
  <si>
    <t xml:space="preserve">@mileycyrus you're awesome, miley!  i'm 24 yrs old but i like your songs.. </t>
  </si>
  <si>
    <t xml:space="preserve">@remko: I thought it looked familiar. </t>
  </si>
  <si>
    <t xml:space="preserve">@brindabellababy yes, I guess it was good to have time to get to know yr new baby!  wishing you a great week </t>
  </si>
  <si>
    <t xml:space="preserve">I forgot to mention that Fast &amp;amp; Furious was great! 17 Again was only OK... </t>
  </si>
  <si>
    <t xml:space="preserve">is heading to classes </t>
  </si>
  <si>
    <t xml:space="preserve">another amazing weekend.. sunflower, lexie, alice, and hayk.. thanks for an amazing night.. </t>
  </si>
  <si>
    <t xml:space="preserve">at krispy kreme for sugar rush before i head on and meet the owner of Mag:net </t>
  </si>
  <si>
    <t xml:space="preserve">@iBradley Hey Hit are you? Yes u are right about being happy and enjoying life. That's the best way right? Have a great week </t>
  </si>
  <si>
    <t xml:space="preserve">@silkies I wish! </t>
  </si>
  <si>
    <t>Retweeting @2schooners: You are our Two Schooners community!   We've got a home on twitter now!</t>
  </si>
  <si>
    <t xml:space="preserve">@shaundiviney well rnt u smart shaun. u must of had lots of fun tho </t>
  </si>
  <si>
    <t>@lemondres You Are The Sunshine Of My Life  ? http://blip.fm/~4mm75</t>
  </si>
  <si>
    <t>@Bowsek  hehehe ! nice name  booowseeeck..makes me laugh everytime</t>
  </si>
  <si>
    <t xml:space="preserve">@danishk yea. its last years post. that 'finally' still not here. </t>
  </si>
  <si>
    <t xml:space="preserve">Shes just a weirdo with no name...5 colours is on some music channel </t>
  </si>
  <si>
    <t xml:space="preserve">@sheldongoh @cuddlyfamily its looks great, @milkrr agrees with me </t>
  </si>
  <si>
    <t>@so_zwitschert Thank you  You can't imagine how awful it is to work and not being able to get online when so exciting things are happening</t>
  </si>
  <si>
    <t xml:space="preserve">@dmitriy_usher Sweet dreams sexy boy!!!Goodnight sexy boy! </t>
  </si>
  <si>
    <t>Take a digg at the journalist in me  http://tinyurl.com/c9q356</t>
  </si>
  <si>
    <t>@massrapid Cute, no?  The way he purses his lips while staring at his sheet music makes me smile. /gush</t>
  </si>
  <si>
    <t xml:space="preserve">Looking for the best social website platform for your business? Here is your answer: http://bit.ly/QpUZV - retweet if you like </t>
  </si>
  <si>
    <t xml:space="preserve">@shortword myself and @lkutner have the kinda same, I don't mind chick flicks, she grin and bares some tech movies </t>
  </si>
  <si>
    <t xml:space="preserve">shoot...sent a DM as a normal tweet.. </t>
  </si>
  <si>
    <t>just finished taking a bath... ahh.. so refreshing!  http://plurk.com/p/p5c93</t>
  </si>
  <si>
    <t xml:space="preserve">@CaroleJesse it's all good - was away at a friends wedding </t>
  </si>
  <si>
    <t xml:space="preserve">@TessMorris  yes i should do really </t>
  </si>
  <si>
    <t xml:space="preserve">@www2009 you can use an app such as twitterfox to solve this issue </t>
  </si>
  <si>
    <t>@chrisspooner and in sheffield too  must be nice... very sunny up here in York too..</t>
  </si>
  <si>
    <t xml:space="preserve">is in class with Kade... only five more days after today!   </t>
  </si>
  <si>
    <t>@martinpacker That's a nice message  Sun in BOE too - have to work now anyway</t>
  </si>
  <si>
    <t>@NellCAdams UK, greater London area, for Gulliver's Travels  - good luck with ur research!</t>
  </si>
  <si>
    <t xml:space="preserve">@justsasha_com  hello </t>
  </si>
  <si>
    <t xml:space="preserve">doing online learners test </t>
  </si>
  <si>
    <t>back from school  i'm hungry i should eat something</t>
  </si>
  <si>
    <t xml:space="preserve">@daveg38 Hahahaha. Thankyou </t>
  </si>
  <si>
    <t xml:space="preserve">@No1huggles Morning Huggles </t>
  </si>
  <si>
    <t xml:space="preserve">school after a long spring break is thumbs way down. </t>
  </si>
  <si>
    <t xml:space="preserve">@4_Walls will check out the feedback on  http://ow.ly/3jgc on the property meeting later </t>
  </si>
  <si>
    <t>I'm eating nutella and peanut butter on bread. I love it.  I'm spoiling my dinner.</t>
  </si>
  <si>
    <t xml:space="preserve">ahhh... last night is definitely making monday bearable. plus, i got a harmonica too </t>
  </si>
  <si>
    <t xml:space="preserve">@followmetofame ,, so you just want loadsa followers?? i can do that </t>
  </si>
  <si>
    <t xml:space="preserve">organising my trip abroad for june. volunteering and doing drawing in france </t>
  </si>
  <si>
    <t>@MmmBaileys What, he didn't even say &amp;quot;Tace!&amp;quot; - latin folk ain't what they use to be. (yes I googled it! My latin is lousy!!  )</t>
  </si>
  <si>
    <t>gtg practice piano now... haha  brb then!</t>
  </si>
  <si>
    <t xml:space="preserve">Have a nice time trouble </t>
  </si>
  <si>
    <t xml:space="preserve">@Sportaholic haha u know me well already </t>
  </si>
  <si>
    <t xml:space="preserve">IT'S GOOD NEWS WEEK! </t>
  </si>
  <si>
    <t>@faerielissa If I'm Captain Obvious, does that mean I get to hang around with Christian?  Sweet!</t>
  </si>
  <si>
    <t xml:space="preserve">I like the Nick and Norah OST. </t>
  </si>
  <si>
    <t>@cravenjade hope it worked out for you, Jade! And yes, I took tons of photos  Lots on FBook already lol</t>
  </si>
  <si>
    <t>Good afternoon !!! Waw  no tests for this week ,what's new with you guys ?</t>
  </si>
  <si>
    <t xml:space="preserve">@Grizzlysgrowls I know you're against me doing it Griz, but you can't stop your fans! </t>
  </si>
  <si>
    <t xml:space="preserve">@dannywood Good Morning! Getting ready to do crunches here.  Love getting text from you in the morn. </t>
  </si>
  <si>
    <t xml:space="preserve">my life's JUST FINE. or maybe not at all. </t>
  </si>
  <si>
    <t xml:space="preserve">going to prepare something to eat </t>
  </si>
  <si>
    <t xml:space="preserve">@_abi_ I like that they haven't yet seen or discussed the things I want to test. still working on my memory removal wand </t>
  </si>
  <si>
    <t xml:space="preserve">About to hit the road for my morning run </t>
  </si>
  <si>
    <t xml:space="preserve">Mike &amp;amp; Terry's Lawnmowers are on the move </t>
  </si>
  <si>
    <t>@LBOI haha good  well, have fun fixing your blog!</t>
  </si>
  <si>
    <t xml:space="preserve">@emmuk74 hope you enjoy it - it's one of my current faves </t>
  </si>
  <si>
    <t>realm: Dawnbringer  |  starting zone: Blood Elf  |  look for the douche in the pimp hat   thx &amp;lt;3</t>
  </si>
  <si>
    <t>@wilw Boston and Montreal at the Bell Centre tonight  Gainey will not let the Bruins leave without a fight.</t>
  </si>
  <si>
    <t xml:space="preserve">@dzemeena the background is actually a picture of one of my favorite escapes on this island </t>
  </si>
  <si>
    <t xml:space="preserve">right onward, lots of work to do, well when I say lots it's not like I'm gonna do it </t>
  </si>
  <si>
    <t xml:space="preserve">Like a camera, use negatives to develop. </t>
  </si>
  <si>
    <t xml:space="preserve">@questlove is ur theme for late night opening gonna be available as a download? </t>
  </si>
  <si>
    <t xml:space="preserve">schoolafter a long spring break is thumbs way down. </t>
  </si>
  <si>
    <t xml:space="preserve">@shepherdnick @gimboland Or Technics! RP-F200s FTW! </t>
  </si>
  <si>
    <t xml:space="preserve">@michellegallen Sounds like a good cd! At least it's sunny too </t>
  </si>
  <si>
    <t xml:space="preserve">eeeehhh, had double scoops of ice cream for lunch today. bliss! x) dessert's bar had some promotion, it was only RM4! </t>
  </si>
  <si>
    <t xml:space="preserve">is watching bright young things and jobhunting </t>
  </si>
  <si>
    <t xml:space="preserve">@Vanessica55 Good luck on your first day at the new job and on all the subsequent days, too, of course </t>
  </si>
  <si>
    <t xml:space="preserve">@MrFoxEngineer what did Mrs PB do this time? </t>
  </si>
  <si>
    <t xml:space="preserve">@HIGH_TIMES_Mag happy #420, high times readers! here's a great video to help us celebrate: http://tiny.cc/QHSYM </t>
  </si>
  <si>
    <t xml:space="preserve">@LBOI cool thanks </t>
  </si>
  <si>
    <t xml:space="preserve">Bumpy whale fins set to spark a revolution in aerodynamics:  http://tr.im/jdt2 Still learning from nature </t>
  </si>
  <si>
    <t>nelson bay tomorrow     crap dang.. gotta pack :S</t>
  </si>
  <si>
    <t>@vsumic Jehaa  I mene ceka to ;(</t>
  </si>
  <si>
    <t xml:space="preserve">feeding kyran adryan </t>
  </si>
  <si>
    <t xml:space="preserve">@epicfailanne Where in the geek stereotype did you figure that geeks were gourmet chefs? ;) I burnt 5 things just yesterday! </t>
  </si>
  <si>
    <t xml:space="preserve">@JoBoSWFC its allllll goooooddddd,im new to this twitter thing too,its pretty funny though all is cool </t>
  </si>
  <si>
    <t xml:space="preserve">going back to bed until 10:30 </t>
  </si>
  <si>
    <t xml:space="preserve">@LouiseBrown I'm going to herd all these boys into the park for some running about and stuff </t>
  </si>
  <si>
    <t xml:space="preserve">@AstrudRayograph Pleasurable business! Gig on Saturday night with lots of time for sightseeing and general enjoyment around that </t>
  </si>
  <si>
    <t xml:space="preserve">preparing Issue 7 of the newsletter, and editing new video </t>
  </si>
  <si>
    <t xml:space="preserve">in skul nly 5 more classes then im hme yay.!.!.! </t>
  </si>
  <si>
    <t>my vlueberry yogurt: active cultures include lactobacillus, acidophilus and bifidobacterium. yumm  i love me some live bacteria in the ...</t>
  </si>
  <si>
    <t xml:space="preserve">It is great having a website, but finding traffic is a major pain. I'm working on some ideas though </t>
  </si>
  <si>
    <t>international music hour on lsrfm.com 1-2am tonight (uk time!), this week: canada  tune in!</t>
  </si>
  <si>
    <t xml:space="preserve">@pmeanwellralph Just been on BLIP, I LOVE Sound of Music </t>
  </si>
  <si>
    <t>now lovin' the manchester sunshine!  x</t>
  </si>
  <si>
    <t xml:space="preserve">It's just like a crazy puzzle </t>
  </si>
  <si>
    <t xml:space="preserve">enjoying the sunshine and travellin on the fastest bus in the world to anywhere </t>
  </si>
  <si>
    <t xml:space="preserve">@bethanie Why Presten of course </t>
  </si>
  <si>
    <t xml:space="preserve">@vikramverma haha I didn't do anything. it just came out without it. I'm a lucky duck </t>
  </si>
  <si>
    <t xml:space="preserve">is wondering how that box of Cinnamon Toast Crunch mysteriously materialized in her pantry, and what she is gonna do with it?!!  </t>
  </si>
  <si>
    <t xml:space="preserve">@DonnaNBC4 morning! You got your iced tea this am?? </t>
  </si>
  <si>
    <t xml:space="preserve">is looking forward to spending the day in the sun while everyone else is at school/college </t>
  </si>
  <si>
    <t xml:space="preserve">@George1024 Good point </t>
  </si>
  <si>
    <t xml:space="preserve">@WeTheTRAVIS ... you should record and post &amp;quot;Sleeping Forever&amp;quot; somewhere. thats an amazing song and really powerful lyrically. </t>
  </si>
  <si>
    <t>says Kmrn nonton blast from the past di sctv, masih lucu aja  http://plurk.com/p/p5d4q</t>
  </si>
  <si>
    <t xml:space="preserve">@snarkattack dude I had no idea how awesome your writing is. Thank you very much for sharing it with me </t>
  </si>
  <si>
    <t xml:space="preserve">By the way @spwc is @niamhsmith - we're working with the Festival this year giving them a hand with things </t>
  </si>
  <si>
    <t>@nlupus hey dude  doing good thanks - wishing I could be outside... just writing some jQuery...</t>
  </si>
  <si>
    <t xml:space="preserve">@marsresolution You know that &amp;quot;Faker&amp;quot; misheard lyric? Known as a Mondegreen. Google it. </t>
  </si>
  <si>
    <t>Ellen DeGeneres on the TV  Blog on the comp. http://elisabethblog.wordpress.com</t>
  </si>
  <si>
    <t xml:space="preserve">@eonmckai Some of my best work! </t>
  </si>
  <si>
    <t>Sometimes, I wish I were a super star..... Lol! That's so stupid.  )</t>
  </si>
  <si>
    <t>@prediketflowz gooood morning!  im just hear strumming along to whatever videos playin on vh1 lol</t>
  </si>
  <si>
    <t>@JessicaSimpson I love the new pic  You look so cute with the fishy.</t>
  </si>
  <si>
    <t xml:space="preserve">I want to thank the sun for arriving just in time for school vacation week.  Looking forward to spending time outdoors with the kids </t>
  </si>
  <si>
    <t xml:space="preserve">@TomFelton morning to you too! Nice quote you have there. Thanks for sharing. </t>
  </si>
  <si>
    <t xml:space="preserve">@RobMeade I'm in the school of know where your food comes from! </t>
  </si>
  <si>
    <t xml:space="preserve">Back at work, it seems I will never be free of XDoclet. My advice to everyone: Don't learn anything you don't want to do </t>
  </si>
  <si>
    <t>@brucel Fingers crossed!  http://www.twitpic.com/3nec8</t>
  </si>
  <si>
    <t xml:space="preserve">@RachelHawley Far too nice a day to be stuck inside, I agree. Might develop extreme claustrophobia as an excuse to get out of the office. </t>
  </si>
  <si>
    <t xml:space="preserve">Reece is here! April 19, 8:55pm. 9lbs 12oz, 20in long. He's a chunker and we love him. </t>
  </si>
  <si>
    <t xml:space="preserve">Throwing up all night, dammitt  Feeling good now though  How about those sucky soap awards? Nobody who deserves to win ever does </t>
  </si>
  <si>
    <t xml:space="preserve">@bexiclepop Muchos hugging has happened, and you'll get loads on Friday </t>
  </si>
  <si>
    <t xml:space="preserve">have just landed in BrisVegas! </t>
  </si>
  <si>
    <t xml:space="preserve">@SueRK get a job! I don't pay taxes to keep you sipping chilled wine in the garden - should set up a bot to tweet like this every day LOL </t>
  </si>
  <si>
    <t xml:space="preserve">@tawnysmith i cant wait to see you dance on thursday </t>
  </si>
  <si>
    <t>I want to win a trip  Women's Health &amp;quot;Are you Game?&amp;quot; Enter to Win... http://www.womenshealthmag.com/areyougame/</t>
  </si>
  <si>
    <t>@Schofe you and fern seem very happy today, happier than usual..nice to see  xx</t>
  </si>
  <si>
    <t xml:space="preserve">@LottieB thank you very much </t>
  </si>
  <si>
    <t xml:space="preserve">available to take on more freelance writing work...new web site on the way as well </t>
  </si>
  <si>
    <t>Back in business after a week of holiday  Planning exciting events to come for @belighted.</t>
  </si>
  <si>
    <t>is up an hour earlier then usual (so i might be on time to school today yay me)@MariahCarey thx for the wakeup tweets!  lol</t>
  </si>
  <si>
    <t xml:space="preserve">I am recording a grimey, muddy, break beat version of I bite the moon this afternoon </t>
  </si>
  <si>
    <t xml:space="preserve">@pauldoussay  It varies. Eldest back already, younger two not 'til weds, but as film '09 is done til Autumn, husband caring while I work </t>
  </si>
  <si>
    <t xml:space="preserve">training in Londen! Straks indian food </t>
  </si>
  <si>
    <t xml:space="preserve">@DianaRusso  I don't want to become sensational, I just want to remain Brilliant lol </t>
  </si>
  <si>
    <t xml:space="preserve">@manuscrypts Strange, her DP had me distracted and thinking of mercury and hence didnt notice the background. </t>
  </si>
  <si>
    <t xml:space="preserve">@chalkface39 Happy Birthday! Have a great day </t>
  </si>
  <si>
    <t>@technicalfault hope they do  I wouldn't be suprised if you get it tomorrow/weds.</t>
  </si>
  <si>
    <t xml:space="preserve">Shaun is signing now </t>
  </si>
  <si>
    <t xml:space="preserve">is looking forward to another short week at work </t>
  </si>
  <si>
    <t xml:space="preserve">@marcusNBC4 good morning </t>
  </si>
  <si>
    <t>Good morning J! I woke to your voice this morning  Tweet!</t>
  </si>
  <si>
    <t>If you R using applications in yr office, pls stop so I can listen  ? http://blip.fm/~4mmbf</t>
  </si>
  <si>
    <t xml:space="preserve">@Iyertalks morons are not born, they're elected sir </t>
  </si>
  <si>
    <t xml:space="preserve">Another year, another bookfair. Sames faces...and mostly the same jackets, including me </t>
  </si>
  <si>
    <t>@dannywood Yeah, ladies wanna see you in good shape on  the cruise  Have a nice day!</t>
  </si>
  <si>
    <t xml:space="preserve">@Dark_Warlike es algo de familia dude </t>
  </si>
  <si>
    <t xml:space="preserve">@ayeashleigh i so would, as am strange like that  but would get some proper weird looks haha </t>
  </si>
  <si>
    <t>@ppinheiro76 umm... not really! i'm just more fond of making out with @isacosta through events  and that would just make you all nervous</t>
  </si>
  <si>
    <t xml:space="preserve">@kayteemae no internet = me going insane. It came back now though </t>
  </si>
  <si>
    <t xml:space="preserve">@basedmagazine good morning! everything is blessed..... sure </t>
  </si>
  <si>
    <t xml:space="preserve">my little white kitten is currently sleeping inside my t-shirt ..?? am i a comforter?? </t>
  </si>
  <si>
    <t xml:space="preserve">@RachelQueen Get out there...!!! you will love it </t>
  </si>
  <si>
    <t xml:space="preserve">41 days to go.....and those glorious boneless wings and a nice pitcher of blue moon, off to the O2 tonight </t>
  </si>
  <si>
    <t xml:space="preserve">@VGrrrl Yea, let me graduate damn it </t>
  </si>
  <si>
    <t>hanging with the WHOLE family..  good times..</t>
  </si>
  <si>
    <t>I have just paid for bus ticket Stockholm Cityterm-Malmï¿½ Svï¿½varterm  .</t>
  </si>
  <si>
    <t xml:space="preserve">@LowcountryBBQ good morning!  You hVe me thinking #BBQ already... </t>
  </si>
  <si>
    <t xml:space="preserve">@chavie101 @pseud0random as @chavie101 said, what you don't know, won't hurt you </t>
  </si>
  <si>
    <t xml:space="preserve">@bbceurovision When are the scorecards for the 2 semis going up on the site?? </t>
  </si>
  <si>
    <t xml:space="preserve">Hopes of new projects killed my hunger </t>
  </si>
  <si>
    <t xml:space="preserve">i lied, this is gay </t>
  </si>
  <si>
    <t xml:space="preserve">@stephenfry Eeck! I'm off to the Dentist at 1:30 for a check up! A little Scared! Hope they treated you well and that you felt no pain! </t>
  </si>
  <si>
    <t xml:space="preserve">@shakeshake75 Thanks!  I haven't had a float tank for ages - not so many in Prague, where I live these days. </t>
  </si>
  <si>
    <t xml:space="preserve">is really bored, cant wait for a scotch egg. </t>
  </si>
  <si>
    <t xml:space="preserve">@Shamari sure, no problem </t>
  </si>
  <si>
    <t xml:space="preserve">@jadeycakess bad times man, i was sick literally 20 times yesterday |: have a good time at mcfly if i don't talk to you before it </t>
  </si>
  <si>
    <t xml:space="preserve">@newoldmom Goodness, where are you at? I'm guessing East Coast? It's 3:20-something in Cali, and feeling awful late for a &amp;quot;Good morning&amp;quot; </t>
  </si>
  <si>
    <t xml:space="preserve">just woke up and im getting ready for school, its a very happy day </t>
  </si>
  <si>
    <t xml:space="preserve">ready for interview with Flo Rida today </t>
  </si>
  <si>
    <t xml:space="preserve">@so_zwitschert You probably have about 1 million people watching your twitter right now. No pressure. </t>
  </si>
  <si>
    <t xml:space="preserve">the secret to crispy roast potatoes, a microwave </t>
  </si>
  <si>
    <t xml:space="preserve">@karlkempobrien Hope on a train then </t>
  </si>
  <si>
    <t xml:space="preserve">Good Morning, my Twittermaniacs! How is everybody doing today? Hit me on the tweet! </t>
  </si>
  <si>
    <t xml:space="preserve">now it's sport... best part of school imho </t>
  </si>
  <si>
    <t xml:space="preserve">@theriz28 Almost there. We can talk </t>
  </si>
  <si>
    <t xml:space="preserve">@Grant_Jackson yeahh! good on yaa. the evil spinster can get lost </t>
  </si>
  <si>
    <t xml:space="preserve">@rFactor2 What about a cli linux version of the dedicated server? the community would be grateful i think </t>
  </si>
  <si>
    <t>@feasty Nicely done  Which train station do you want me to go to on Saturday?</t>
  </si>
  <si>
    <t xml:space="preserve">@shaundiviney you're awesome! message back </t>
  </si>
  <si>
    <t>@ipk316 awesome   can you provide any more hints?</t>
  </si>
  <si>
    <t xml:space="preserve">@leisa you and I are suck like-fucking-minded people </t>
  </si>
  <si>
    <t xml:space="preserve">Finnished half hour early, get in! </t>
  </si>
  <si>
    <t xml:space="preserve">@avrilchan Thanks </t>
  </si>
  <si>
    <t xml:space="preserve">has enjoyed his long lie this morning </t>
  </si>
  <si>
    <t>something I'm singing at the moment... beautiful version there of   http://bit.ly/RA82g</t>
  </si>
  <si>
    <t xml:space="preserve">None of my friends have twitter so this is really pointless... Oh well I'll just talk to myself on the computer </t>
  </si>
  <si>
    <t xml:space="preserve">http://twitpic.com/3ne7x - I don't think Mcfly they will like this pic It's so gay. hahaha   lovely pink ! </t>
  </si>
  <si>
    <t xml:space="preserve">looking at old childhood pictures. reminising and listening to taylor swift </t>
  </si>
  <si>
    <t xml:space="preserve">@achingtopupate If it makes you feel better, I never slept last night. I have been sitting here like a zombie too. </t>
  </si>
  <si>
    <t xml:space="preserve">@ChrisWalshie We may have to have a contest of our own. I got mine this morning  Same UK based problem  Kinda expected it really </t>
  </si>
  <si>
    <t xml:space="preserve">@robbiedontdance well my sisters won a competition to tour with the veronicas, then my sister rang me, gave lisa the phone, and we talked </t>
  </si>
  <si>
    <t xml:space="preserve">FOUND MY GIRLFRIEND </t>
  </si>
  <si>
    <t xml:space="preserve">@LocoForLomo i know me too! i'm so excited </t>
  </si>
  <si>
    <t xml:space="preserve">@Wavness I am your mum. Now go to bed, you've been on the computer all day. </t>
  </si>
  <si>
    <t xml:space="preserve">fixed is fixed </t>
  </si>
  <si>
    <t>@boctweet ooo you're my first random follower! How exciting  Thanks, luck is needed as is a large can if red bull!</t>
  </si>
  <si>
    <t xml:space="preserve">completed my homework </t>
  </si>
  <si>
    <t xml:space="preserve">@blindingnoise yes... i do </t>
  </si>
  <si>
    <t xml:space="preserve">I ended up, true to form, doing nothing  I do feel bad leaving dad the washing up but he didn't do any last week so balls to guilt </t>
  </si>
  <si>
    <t xml:space="preserve">@lordingit ahh reminds me I must get out there and shovel poo on my roses </t>
  </si>
  <si>
    <t xml:space="preserve">@rainparaglide if I only could know  it's kind of quicksand, I guess </t>
  </si>
  <si>
    <t>belantis was incredible  and a so much funny weekend, but now Iï¿½m ill..-.-&amp;quot;</t>
  </si>
  <si>
    <t xml:space="preserve">glad to be home again  </t>
  </si>
  <si>
    <t xml:space="preserve">I'm selling my new White iPhone ï¿½200 anyone?? Not.I love it too much I would marry it if it weren't weird </t>
  </si>
  <si>
    <t xml:space="preserve">@suryasnair Oh .. wrong time to bug you.. will be doing it later.. </t>
  </si>
  <si>
    <t xml:space="preserve">@RobininTexas You are 1 Smart Cookie! </t>
  </si>
  <si>
    <t>@murnahan Congratulations to you and @pegmu on the birth of baby Jack BTW!  x</t>
  </si>
  <si>
    <t xml:space="preserve">hope we go see the boat that rocked tomorrow that is apparently a funnnnny movie wanna see it ..................  </t>
  </si>
  <si>
    <t xml:space="preserve">@DominiqueGoh - hey good evening! so far so good  it's been a good monday </t>
  </si>
  <si>
    <t>@mockingbird81 sweet... yeah! It's so damn tempting... Woot!  Thanks</t>
  </si>
  <si>
    <t xml:space="preserve">@tommcfly where abouts up north you going? </t>
  </si>
  <si>
    <t xml:space="preserve">@redmum And I'm sure she didn't expect to win, so it's still pretty lucky. Don't look a gift horse and all that </t>
  </si>
  <si>
    <t xml:space="preserve">@HelenMarie21  I'm getting nervous but strangely excited. Lunch menu = Chicken Wrap, 1 plum, 2 kiwi, 1 yoghurt. Spin and run 2night </t>
  </si>
  <si>
    <t>@ladygaga yaay im a uk fan  when r u on the paul o grady show???? time??? xo</t>
  </si>
  <si>
    <t xml:space="preserve">@ssg2 Found a third-party driver for this SSD ;) Gave this Acer kid a new life! </t>
  </si>
  <si>
    <t xml:space="preserve">@Vintage_Twit Yeah, I shall wallow today and then have a new diet and new attitude tomorrow. </t>
  </si>
  <si>
    <t xml:space="preserve">http://tinyurl.com/c2vcz2 OH MY GOD! Could this get any better?    </t>
  </si>
  <si>
    <t>@chriss_21 Check out the techno era Ecigarette. Get paid to reduce your tobacco use  http://bit.ly/15g0H4 It is totally cool</t>
  </si>
  <si>
    <t xml:space="preserve">Not goin to work so i'm goin back to sleep instead </t>
  </si>
  <si>
    <t xml:space="preserve">@shufflegazine Of course you do, we work in a fun and exciting place </t>
  </si>
  <si>
    <t xml:space="preserve">@ricodaniels why dont you pop and see me while your in england.  Perfect opportunity to talk business I think </t>
  </si>
  <si>
    <t xml:space="preserve">@navinpai No. I expect you to believe that it is just an avatar *sweetly smiles* </t>
  </si>
  <si>
    <t>WOAH, hey. good morning. I love not being able to sleep.  jk...</t>
  </si>
  <si>
    <t>Hey everyone!!!! I'm very  to be here  I would like you to follow me right now  See ya!!!!      ^___^</t>
  </si>
  <si>
    <t xml:space="preserve">@amradelamin I'm doing great, thanks Amr..what's up with you? long time no tweet, loving the avatar pic btw </t>
  </si>
  <si>
    <t xml:space="preserve">@Moonflowerchild haha!! thanks sweetpea </t>
  </si>
  <si>
    <t xml:space="preserve">Good morning my twitty tweets ..... hope your havin a nice monday ...  kinda crappy weather but at least it isn't snowing ... right? ... </t>
  </si>
  <si>
    <t xml:space="preserve">@slruffell What did U get?????  Animatronic Suzi?  </t>
  </si>
  <si>
    <t>@backstreetboys thanks guys if it wasnt for u i wouldnt be here today, thanks  xoxo</t>
  </si>
  <si>
    <t>BACK IN STUDIO!!!! 4 TRACKS TO GO!!  itï¿½s becoming something special!! keep checking... NEW VIDEO TONIGHT!!</t>
  </si>
  <si>
    <t>The real Sarah Beeny is now on Twitter  Check her profile and say hello here &amp;gt; @sarahbeeny</t>
  </si>
  <si>
    <t xml:space="preserve">@johncmayer http://tinyurl.com/cocbpx Gosh, you sound great even when youre in the bathroom! ahahah </t>
  </si>
  <si>
    <t xml:space="preserve">gone home, open again tomorrow at 9am </t>
  </si>
  <si>
    <t xml:space="preserve">I need coffe..and i really wanna go back to sleep ... But looking forward to see mathilde later on </t>
  </si>
  <si>
    <t xml:space="preserve">@nlupus yeah, I watch both on regular basis. New American Dad is in my queue for the evening. </t>
  </si>
  <si>
    <t xml:space="preserve">@frombecca Japanophile is a word that I recognise very well.... </t>
  </si>
  <si>
    <t xml:space="preserve">@steitiyeh -glad to have  been of assistance  Whatch them power in once that puppy is fixed! </t>
  </si>
  <si>
    <t xml:space="preserve">@brisvegasbrogs at least you know. and you've got a plan! </t>
  </si>
  <si>
    <t xml:space="preserve">back to the slog of writing... only 5000 ish to go </t>
  </si>
  <si>
    <t xml:space="preserve">last day before my whole life changes but a free day today to unwind, i think i'll give the revision a break, just for today </t>
  </si>
  <si>
    <t xml:space="preserve">Up in the gym working on my fitness.... Last week for early mornings </t>
  </si>
  <si>
    <t>@UltactI  I'll probably end up posting the entire synopsis on Twitter at some point.</t>
  </si>
  <si>
    <t xml:space="preserve">I'm 6 tweets away from 3K </t>
  </si>
  <si>
    <t>interview on wednesday for an office asisstant  waaayyy</t>
  </si>
  <si>
    <t xml:space="preserve">@caspararemi Damn you dashing my hopes and spoiling my dreams!!! Btw, I'll be in London in the summer to see some shows </t>
  </si>
  <si>
    <t xml:space="preserve">@fnordine Cool. </t>
  </si>
  <si>
    <t xml:space="preserve">Did I see something about a free lunch if I sign up for nbc4 rewards </t>
  </si>
  <si>
    <t xml:space="preserve">the weather is gorgeous </t>
  </si>
  <si>
    <t xml:space="preserve">@aplusk what was your score? just curious </t>
  </si>
  <si>
    <t xml:space="preserve">@RichardMadeley Great to see that you follow everyone who follows you Richard. And i'm lovin your profile pics - very inventive </t>
  </si>
  <si>
    <t xml:space="preserve">actually rugby  ringin jake brb </t>
  </si>
  <si>
    <t xml:space="preserve">@andrewspooner will @warisara be tweeting #redshirt ? </t>
  </si>
  <si>
    <t>I JUST WON AN IPOD SHUFFLE!!! :O  *oh-happy-day*   c^^,</t>
  </si>
  <si>
    <t xml:space="preserve">@HGJohn remembered it cos i'm i it </t>
  </si>
  <si>
    <t>Proving myself wrong  one of my fav things to do</t>
  </si>
  <si>
    <t xml:space="preserve">@Scamtypes I have needed eyes in the back of my head lately and they see everything </t>
  </si>
  <si>
    <t>now i'm following my favorite stars.  still, keep on following me. thnx!</t>
  </si>
  <si>
    <t xml:space="preserve">Thank you God for the rain and tolerable breeze! </t>
  </si>
  <si>
    <t xml:space="preserve">@mydesine oh man, the same here. </t>
  </si>
  <si>
    <t xml:space="preserve">Happy Birthday to my best friend for the past 17 years </t>
  </si>
  <si>
    <t xml:space="preserve">@Templer_Knight You can share whatever you wish </t>
  </si>
  <si>
    <t xml:space="preserve">is listening the radio 1 with Lady GAGA  totally insane about tea cup haha </t>
  </si>
  <si>
    <t xml:space="preserve">I'm tweeting during school, how naughty </t>
  </si>
  <si>
    <t xml:space="preserve">@TheFatBoys ahh apparently it went well... that's good </t>
  </si>
  <si>
    <t>@cas_ferrot thank you  *Knoppers koeken rule*</t>
  </si>
  <si>
    <t xml:space="preserve">@LDNfashion Vivienne westwOOd Is AmaZing.. But I like The 'Rock Look' Or the' Male Look' Or more Classic look though.. </t>
  </si>
  <si>
    <t xml:space="preserve">will eat dinner in a few minutes </t>
  </si>
  <si>
    <t xml:space="preserve">@RoryBecker haha we do, not too worried though, the @DevExpress guys rock anyway </t>
  </si>
  <si>
    <t xml:space="preserve">@jean53in I guess its the simplicity of the application and age old ritual of getting to hear about others from a little bird </t>
  </si>
  <si>
    <t xml:space="preserve">was twitter-raped yesterday pff! Umm nice day and I'm on the mend </t>
  </si>
  <si>
    <t>@Naddeen Roxie  but i love this one too  ? http://blip.fm/~4mmfq</t>
  </si>
  <si>
    <t xml:space="preserve">@OhMegG yup i did! and thanks! </t>
  </si>
  <si>
    <t>New profile pic of me being a bit un-green a couple of weeks ago.  Also, new bio description which makes more sense!</t>
  </si>
  <si>
    <t xml:space="preserve">@Hengus23 I couldn't better the &amp;quot;How To&amp;quot; books that exist - its just something that I do so frequently that it comes naturally </t>
  </si>
  <si>
    <t>http://tinyurl.com/dxt4on RLOL krishashok is too good   ( post http://tinyurl.com/cqec2r )</t>
  </si>
  <si>
    <t xml:space="preserve">Shout out to the lovely Chloe. </t>
  </si>
  <si>
    <t xml:space="preserve">@andrewyee Yes, we are thrilled!  There's also been increased enquiries about our Business Start-Up Kit </t>
  </si>
  <si>
    <t xml:space="preserve">@jodiekearns many are worse of course  But as an ex-Barnet resident I have to show bias </t>
  </si>
  <si>
    <t xml:space="preserve">@ashleytwo ooh. and now order no2 with the rest of my prints has come through. Finally, some wall decoration </t>
  </si>
  <si>
    <t xml:space="preserve">@Posh_Totty Considering its monday morning, not too bad really. Sun is out, some work to do, feeling fine. </t>
  </si>
  <si>
    <t xml:space="preserve">@adventuregirl A tip is Sweden if u would like a suggestion on a travel place.  Itï¿½s so beautyful here. </t>
  </si>
  <si>
    <t xml:space="preserve">@nikkijean wow! That's like record timing! Get some rest! </t>
  </si>
  <si>
    <t xml:space="preserve">is enjoying his monday morning off from school  </t>
  </si>
  <si>
    <t>Watching spongebob  lol</t>
  </si>
  <si>
    <t xml:space="preserve">@shemah hehe, yeah but am back now.. </t>
  </si>
  <si>
    <t xml:space="preserve">changed my hair colour and loves it!!! </t>
  </si>
  <si>
    <t xml:space="preserve">@James_de_B good old Wikipidea to the rescue.  Nice one James </t>
  </si>
  <si>
    <t xml:space="preserve">@dougiemcfly http://twitpic.com/3negn - awwww danny is loverly </t>
  </si>
  <si>
    <t xml:space="preserve">watching videos on youtube </t>
  </si>
  <si>
    <t xml:space="preserve">@epicfailanne twitter is what you make it </t>
  </si>
  <si>
    <t>@natejust it does indeed  there's just no software for it and you just use drivers with the mac network cp.</t>
  </si>
  <si>
    <t xml:space="preserve">@timelady Holy poo-poo, I didn't even realize the man mentioned me! I was just gabbing about a neat microformat idea. </t>
  </si>
  <si>
    <t xml:space="preserve">@mehulved </t>
  </si>
  <si>
    <t xml:space="preserve">Taking a break with more tea and some honey on toast. Support the bees! </t>
  </si>
  <si>
    <t xml:space="preserve">@PaulaMacKay Running in the hamster wheel! You? </t>
  </si>
  <si>
    <t xml:space="preserve">today is supposed to be the day i become a (step) granny - i'm  soooo happy </t>
  </si>
  <si>
    <t xml:space="preserve">@jishanvn cï¿½ ?ï¿½nh trï¿½ng khï¿½ng? ?ï¿½nh trï¿½ng thï¿½ cï¿½ ?i?n dï¿½ng c? thï¿½ng ch? lo m?t ?i?n </t>
  </si>
  <si>
    <t>@lkutner 3  Might be doing something similar, cocktails and dinner sounds like a great plan.</t>
  </si>
  <si>
    <t xml:space="preserve">@Fake_Shaun_R u even sing better than real shaun </t>
  </si>
  <si>
    <t xml:space="preserve">was at football training tonight in latrobe!! </t>
  </si>
  <si>
    <t>@Ivymere you still interning at 2 places? work is exciting to say the least  when are you coming home?</t>
  </si>
  <si>
    <t xml:space="preserve">Cant Wait until tommorow, mcflys gonna awesome </t>
  </si>
  <si>
    <t xml:space="preserve">@AnnaXOX yay we're awsummm </t>
  </si>
  <si>
    <t>@lucyhunter  excellent! Their first is a bit different - more quirky samples and stuff - but it's totally lovely, fave of mine too!</t>
  </si>
  <si>
    <t>http://twitpic.com/3nej3 - Yesterday, I walked with my BestFriend Scilly infection  I love you Scilly !</t>
  </si>
  <si>
    <t>No teacher , so we could leave school  me likes!</t>
  </si>
  <si>
    <t>@timsharville That's worth more than a quid good sir  Genius...</t>
  </si>
  <si>
    <t>YAYYYY 4OD is now available on MAC  took them looooong enough!!</t>
  </si>
  <si>
    <t>tkd was good tonight. i lol'd when one of the noobs bell on his ass  made me smile</t>
  </si>
  <si>
    <t xml:space="preserve">@JonnyMWright could do </t>
  </si>
  <si>
    <t xml:space="preserve">@Rosenbergradio my pleasure! keep it coming </t>
  </si>
  <si>
    <t xml:space="preserve">my teeth hurt. i have a green top row now </t>
  </si>
  <si>
    <t xml:space="preserve">@lesley007 btw, http://tinyurl.com/dcmg5p is a link you can give to people so they can add you on Facebook </t>
  </si>
  <si>
    <t xml:space="preserve">@dougiemcfly hahahahaha good one! </t>
  </si>
  <si>
    <t xml:space="preserve">@dannywood nothing like a good workout to make everything seem right </t>
  </si>
  <si>
    <t>@GinnyMoss so glad she's home  as long as I have happy gas before the dentist comes near me I'm fine LOL</t>
  </si>
  <si>
    <t>btws, im sick of this like 160 character bs. so if I got more of my mind ima just tweet again  so pro joe.</t>
  </si>
  <si>
    <t xml:space="preserve">@Cynnergies Eyeroll appreciated. </t>
  </si>
  <si>
    <t>@timjeffries done  I'm sticking with my current plan</t>
  </si>
  <si>
    <t xml:space="preserve">@Jessicaveronica it's not hard to tell which is Jess or Lisa anymore with your new do </t>
  </si>
  <si>
    <t>my next wallet won't be a jimi wallet  let's try something different</t>
  </si>
  <si>
    <t xml:space="preserve">Is feeling optimistic all will be well </t>
  </si>
  <si>
    <t xml:space="preserve">The time has come to say good night to everyone. Tomorrow is here today we just can't see it. Yet, tomorrow is ours.. LOL </t>
  </si>
  <si>
    <t xml:space="preserve">@phatelara okay lemme go check! </t>
  </si>
  <si>
    <t>@OfficialAshleyG hi! how are u? ur smile is very pretty...  yikes.. i'm in fan mode again..anyway takecare! keep smiling!</t>
  </si>
  <si>
    <t xml:space="preserve">Is about to do something he'l probably regret in an hour.  </t>
  </si>
  <si>
    <t xml:space="preserve">@liongali http://twitpic.com/3n4qv - oh dang! hahahhaha, like chris said, the good ol' days. You should make one for green team! </t>
  </si>
  <si>
    <t xml:space="preserve">escaped from the office, next 3 days onsite away from the doomsayers </t>
  </si>
  <si>
    <t xml:space="preserve">@opheliatudeaux If you earned under the threshold it will be paid automatically the same way as your 2007-08 tax return was. </t>
  </si>
  <si>
    <t xml:space="preserve">Off for a skip in my garden...been masking patterns. Will peg washing out, and excited at a little jaunt out next Tues, a me day </t>
  </si>
  <si>
    <t>@Jessicaveronica I love your song &amp;amp; your style  you are sexy in blond lol</t>
  </si>
  <si>
    <t xml:space="preserve">@twEATz Lucky you - living in Maui that is, not the scarceness of Vegemite </t>
  </si>
  <si>
    <t xml:space="preserve">I have a lovely new coaster for my tea. Thanks Nici </t>
  </si>
  <si>
    <t xml:space="preserve">@bad_housewife at this rate you will have to change your name to good_housewife </t>
  </si>
  <si>
    <t xml:space="preserve">@ikesonthereal looool dude....in a couple weeks the campaign is starting.....i got a mad plan all will be revealed soon </t>
  </si>
  <si>
    <t xml:space="preserve">@GigiGraciette happy to design a background for you - DM me details if you like? </t>
  </si>
  <si>
    <t xml:space="preserve">@nohypeActivist Gratuliere! Saubere Arbeit! </t>
  </si>
  <si>
    <t xml:space="preserve">@melissamaples I just introduced a fellow cover song  fan to the wonderfulness that is Dolapdere Big Gang. </t>
  </si>
  <si>
    <t xml:space="preserve">Happy 420 my fellow BUDDS .     </t>
  </si>
  <si>
    <t xml:space="preserve">is dancing a geeky dance of joy over the awesomeness of @dreamwidth - and it's only going to get better! </t>
  </si>
  <si>
    <t xml:space="preserve">Back to my stalker ways </t>
  </si>
  <si>
    <t>@lordmooch ...When birds fly upside down  But it would be cool, though.</t>
  </si>
  <si>
    <t xml:space="preserve">@vanessasilva are you savoring or thinking? </t>
  </si>
  <si>
    <t xml:space="preserve">is accepting donations towards getting a Ferrari 599 </t>
  </si>
  <si>
    <t xml:space="preserve">@jaright morning sunshine </t>
  </si>
  <si>
    <t xml:space="preserve">want cooking mama for the ds </t>
  </si>
  <si>
    <t>ah, that was good  not the result i expected, which is also a good thing.</t>
  </si>
  <si>
    <t xml:space="preserve">@kaleidoscopeFTW I'm guessing it involves ice. </t>
  </si>
  <si>
    <t xml:space="preserve">@tompbsmith I found the Aqua Teen Hunger Force OST </t>
  </si>
  <si>
    <t xml:space="preserve">ooooh, the UPS man just turned up with goods all the way from Shanghai </t>
  </si>
  <si>
    <t xml:space="preserve">@hanspark Such a mind blowing sum! Now u can retire </t>
  </si>
  <si>
    <t xml:space="preserve">gettin ready to go to school. doin a hunnid even tho i hate tht place! oh *get well soon Star* Love you Cam okaaaaaaaay </t>
  </si>
  <si>
    <t xml:space="preserve">I need a jQuery based nav menu ... anyone have one _lying_ around, may be some beer money in it </t>
  </si>
  <si>
    <t xml:space="preserve">Happy- bday mommy </t>
  </si>
  <si>
    <t xml:space="preserve">NICE 1008 (my first plate number) followers...thank you and i am humbled by your follows </t>
  </si>
  <si>
    <t xml:space="preserve">@djkus Yup. Video's a bit rickety - image shimmers if you don't *really* shove the cable in - but otherwise good. Yay for retrogaming. </t>
  </si>
  <si>
    <t xml:space="preserve">@angusjuliastone I am excited to see you guys at the Troubadour this Thursday!!! </t>
  </si>
  <si>
    <t xml:space="preserve">sooooooooooooo tired!!!!!! Saturday can't come soon enough. WOOTNESS on seeing old friends and catching up!!! And cooking </t>
  </si>
  <si>
    <t>@Oueddy Casting Hirst Arts moulds and some rock moulds  Making soem terrain bits.</t>
  </si>
  <si>
    <t xml:space="preserve">Ah f-ing maternity index what's that..helps.just realize that @johncmayer can actually read me if he wants </t>
  </si>
  <si>
    <t xml:space="preserve">@mariannn heh alright! no problemmm </t>
  </si>
  <si>
    <t xml:space="preserve">@gumbylbn I &amp;lt;3 extreme make over home edition!!! </t>
  </si>
  <si>
    <t xml:space="preserve">@emmsy they've been out in force...  Spambots are so desperate for attnetion </t>
  </si>
  <si>
    <t>is playing around on facebook then im going out before i go to work .  x</t>
  </si>
  <si>
    <t xml:space="preserve">Is so happy to find Ness on Facebook and Twitter! </t>
  </si>
  <si>
    <t xml:space="preserve">So the secratery is writing to me... again! </t>
  </si>
  <si>
    <t xml:space="preserve">@dougiemcfly where bouts you goin in bus? </t>
  </si>
  <si>
    <t xml:space="preserve">@ayeashleigh wah...u is mad lmao </t>
  </si>
  <si>
    <t xml:space="preserve">@mcofficial of course we will. me you and demi could do something together </t>
  </si>
  <si>
    <t xml:space="preserve">@DianaRusso  Almost, I do try so hard at times.It's hardly worth it lol </t>
  </si>
  <si>
    <t>Cleaning and packing for Florida  I leave in 10 days!!</t>
  </si>
  <si>
    <t>finished painting roomm  we had to do 5 coats! ahh</t>
  </si>
  <si>
    <t>@ariefole awwwwh  ugh i have to tell you something! msn it is haha</t>
  </si>
  <si>
    <t xml:space="preserve">Relaxing after returning from Nigeria, it was my first visit but already I cant wait to go back </t>
  </si>
  <si>
    <t>facebook update; arriene rase's my friend na!  http://plurk.com/p/p5g7c</t>
  </si>
  <si>
    <t xml:space="preserve">@puremama I stock a lot more than just mcn's, skin care, toys etc I wish I could make my own product but I can't sew </t>
  </si>
  <si>
    <t xml:space="preserve">@OriginalWicked Of Course! If you hear of any other place plz refer them pprkc.org our contact info is there </t>
  </si>
  <si>
    <t xml:space="preserve">woah. internet's fast now. weeeee </t>
  </si>
  <si>
    <t xml:space="preserve">watching desperate housewives </t>
  </si>
  <si>
    <t xml:space="preserve">@britainbybus M876?  Is that even a valid motorway? </t>
  </si>
  <si>
    <t xml:space="preserve">watching my favorite movie- the prince of egypt  and studying microbio </t>
  </si>
  <si>
    <t xml:space="preserve">Watching top gear. You can never watch too much top gear </t>
  </si>
  <si>
    <t xml:space="preserve">@DianaRusso  Should be no problem for you .You are always flying around.lol </t>
  </si>
  <si>
    <t xml:space="preserve">Second user from Netherlands on OpenBDSM! Welcome to, Alduras </t>
  </si>
  <si>
    <t xml:space="preserve">@Joelsk_ if ure looking to see it, i cud be tempted again </t>
  </si>
  <si>
    <t xml:space="preserve">@bnox awwwww... so cute! I splorted. </t>
  </si>
  <si>
    <t xml:space="preserve">what i'd like to see now is a Tata Sky ad featuring twitter, Aamir Khan and Gul Panag.. what say? </t>
  </si>
  <si>
    <t>oh.. AND.. hello second weekend!   I'm brewing iced tea and settling into a day off. rawrz!</t>
  </si>
  <si>
    <t xml:space="preserve">updating my twitter and my fb </t>
  </si>
  <si>
    <t>@vololdemort yeah that's cool  hope the presentation went well, tell me about it tomorrow! xxx</t>
  </si>
  <si>
    <t xml:space="preserve">greatest day of my life yesterdee </t>
  </si>
  <si>
    <t xml:space="preserve">Haha yeah my dog was trying to hump her but instead her paws got stuck and u almost died from laughing </t>
  </si>
  <si>
    <t>@hardcharger70  Good morning Jim. Remember, any day off work is better than a day at work    Have a good one!</t>
  </si>
  <si>
    <t xml:space="preserve">Alex has CANCER SUCKS! shirts for sale. http://twurl.nl/rdrjnc I'm on her Relay for Life team. Maybe get donations via twitter+paypal? </t>
  </si>
  <si>
    <t xml:space="preserve">@Senilius_110 ist stfragu not stfu  frag means kill or point in game. What do u actually want ? i'm totally not getting u </t>
  </si>
  <si>
    <t xml:space="preserve">@GILSAS thank you masre </t>
  </si>
  <si>
    <t xml:space="preserve">@LinziGurney You are too kind. </t>
  </si>
  <si>
    <t>@pauliniunia alright,see ya later  :*</t>
  </si>
  <si>
    <t xml:space="preserve">has changed into her pj's.  i actually sewed them myself. </t>
  </si>
  <si>
    <t>@Aloushka Check out the techno era Ecigarette. Get paid to reduce your tobacco use  http://bit.ly/15g0H4 It is totally cool</t>
  </si>
  <si>
    <t xml:space="preserve">My remix of Jasper Veenman's Frozen River is released today on Patchy Recordings </t>
  </si>
  <si>
    <t xml:space="preserve">@MariahCarey aka Mrs. 500-hours- Beauty School: What`s your personal Cosmetic &amp;quot;Highlight&amp;quot; ??? </t>
  </si>
  <si>
    <t xml:space="preserve">@AlexLJ Ohhhh good to know. I really want to move to the UK one day. I'd better write all that down. </t>
  </si>
  <si>
    <t xml:space="preserve">@TheComputerNerd do you own any cologne? that's for your Q&amp;amp;A. </t>
  </si>
  <si>
    <t xml:space="preserve">now, dear gentle peeps all, i think i will go slaughter some demons in diablo 2. &amp;amp; finish the scenario for fri night lotr rpg *bfeg* </t>
  </si>
  <si>
    <t>@shelberry123 Yoooooooooo  hows things,im new to this thing man,its kidna confusing at first lol.</t>
  </si>
  <si>
    <t>@mrtonylee great! my positive message to her and thoughts worked!   Glad about that.</t>
  </si>
  <si>
    <t>@AlastairsFeed @surfnwind @rjakious @bokjaer Kitesurfing it is  Get lifted ! http://bit.ly/kpoh9</t>
  </si>
  <si>
    <t>It's raining!  and ive just voted for my friend. Vote also! u just need to log on  http://analog-soul.com/2009/?p=1076</t>
  </si>
  <si>
    <t>@xFrankieMonster Yea it has 1 of my fave actors/singers in it, James Marsters  .. Im a huuge Buffy/Angel fan haha! Where u from JoJo?! x</t>
  </si>
  <si>
    <t>Good Morning   Happy Monday to all!</t>
  </si>
  <si>
    <t xml:space="preserve">I am thinking about Mass Control and how cool it it's going to be? Really pleased have landed in US, it's actually happening </t>
  </si>
  <si>
    <t xml:space="preserve">looking forward to another afternoon in the sun </t>
  </si>
  <si>
    <t xml:space="preserve">#GNW Good News Week just started and McDermott already bagging religion </t>
  </si>
  <si>
    <t xml:space="preserve">Thanks for all of the follows people </t>
  </si>
  <si>
    <t xml:space="preserve">Is waiting for her prince charming in the adidas. RYLA was amazing. Dance on Friday </t>
  </si>
  <si>
    <t>@xTheTonyx @pauldoussay @rajeevmahatma you guys are all WRONG  I WIN  - YOU LOSE</t>
  </si>
  <si>
    <t xml:space="preserve">syndication worked. in your face technote </t>
  </si>
  <si>
    <t xml:space="preserve">@FreshPlastic  Then all we do, is keep the thumbs away when shaking. Easy, then we are 7 stone. Like it </t>
  </si>
  <si>
    <t xml:space="preserve">Eating mac 'n cheese  With mozarella  Yumm </t>
  </si>
  <si>
    <t>@douglaskarr Hi Douglas! This is Kristine from BNBLV  just saying morning!</t>
  </si>
  <si>
    <t xml:space="preserve">Remember: you can also follow my personal &amp;quot;tweets&amp;quot; @ MereCensullo. Not that my life's so interesting ... </t>
  </si>
  <si>
    <t xml:space="preserve">is now 25. Had a lovely birthday </t>
  </si>
  <si>
    <t xml:space="preserve">@MarkClayson Life is great! Time to start a new chapter in My Life. </t>
  </si>
  <si>
    <t xml:space="preserve">Good morning from Chicago! Hope your day will be a smooth day </t>
  </si>
  <si>
    <t xml:space="preserve">@cassjenkins but you're right. I don't really want to be alone. </t>
  </si>
  <si>
    <t xml:space="preserve">ok off to bed yall be tight tweoples </t>
  </si>
  <si>
    <t xml:space="preserve">@Shenkuu I like your use of capitals, it entertains me. </t>
  </si>
  <si>
    <t xml:space="preserve">@paige_dula mornin happy monday </t>
  </si>
  <si>
    <t xml:space="preserve">@Webpilots Skitch looks interesting, will check it out.. thanks for the info </t>
  </si>
  <si>
    <t xml:space="preserve">likes it </t>
  </si>
  <si>
    <t xml:space="preserve">@nigelonthenet @Al_Furlong @kazzylady @sojisan Do you ever feel that some of those twitter tips are always the same? </t>
  </si>
  <si>
    <t>Wewt 20/20 marks for Distributed Systems lab 3  Got the GUI mark for indenting incoming messages as &amp;quot;seperating input and output&amp;quot; LOL.</t>
  </si>
  <si>
    <t xml:space="preserve">@MichaelEdwards0 nice qoute, but do you think the same </t>
  </si>
  <si>
    <t>@LittleMsLaLa Thank you  I hope you get some nice rest at the countryside and we'll get to see some nice pictures from your excursion?</t>
  </si>
  <si>
    <t xml:space="preserve">watching the prince of egypt  and studying microbio </t>
  </si>
  <si>
    <t xml:space="preserve">@mitchellharper Challenge: Beat 24mins. </t>
  </si>
  <si>
    <t xml:space="preserve">@schatzie0302 Sounds great, maybe I should get something as well. </t>
  </si>
  <si>
    <t xml:space="preserve">@colinkelly Lol the bouncing part..YES..the interview part not so much! Haha Hope you are goin to go easy on me. </t>
  </si>
  <si>
    <t>OH: @jasonsalas thanks Jason! Its my new ballin' Toronto Blue Jays hat  http://tinyurl.com/czmspk</t>
  </si>
  <si>
    <t xml:space="preserve">back to work?  time to plan a flash mob </t>
  </si>
  <si>
    <t xml:space="preserve">How good is the mobile net experience? http://tinyurl.com/cqk5eg (Contact us and we'll show you how good it can be </t>
  </si>
  <si>
    <t xml:space="preserve">haha ryan i am drinking apple juice </t>
  </si>
  <si>
    <t>@RunningComm Sure you've got the right day?  Good luck</t>
  </si>
  <si>
    <t>@nigelonthenet @Al_Furlong @kazzylady @sojisan Do you ever feel that some of those twitter tips are always the same?  http://ff.im/-2eBDH</t>
  </si>
  <si>
    <t xml:space="preserve">@Ihaslotsofnames Why yes, I am John Barrowman, feel my awesomeness! </t>
  </si>
  <si>
    <t xml:space="preserve">@brushfire  Couldn't send a direct message since you are not following me. Your package will arrive tomorrow. Will Jack be there? </t>
  </si>
  <si>
    <t>3 days to seeing my girls, gossip, cocktails, shopping and Scottish boyyyyyys  EXCELLENT!!!!</t>
  </si>
  <si>
    <t xml:space="preserve">@pavelegorkin Could you go online with your MSN so i can do a test chat please? </t>
  </si>
  <si>
    <t xml:space="preserve">@TribalSeeds Do you think you'll come back to Guam? I didn't get to go to your concert last time. Please come back! </t>
  </si>
  <si>
    <t xml:space="preserve">(@Tigen) Testing out Twitter coz the media wont shut up about it.....if you dont hear from me ever again try facebook </t>
  </si>
  <si>
    <t xml:space="preserve">@GoGee True dude, true!! Think I'll get a health sub instead </t>
  </si>
  <si>
    <t xml:space="preserve">Gooooooood morning </t>
  </si>
  <si>
    <t>@sleepydumpling Pancakes &amp;gt; Work anyway  Hope to see you there!</t>
  </si>
  <si>
    <t xml:space="preserve">The best business products to suit your needs: http://tinyurl.com/czetg4 SATISFACTION GUARANTEED </t>
  </si>
  <si>
    <t xml:space="preserve">@nikkiwoods Welcome BACK!!!! That is great </t>
  </si>
  <si>
    <t xml:space="preserve">@SleepyJane cuties! my sister has the same pink bedding </t>
  </si>
  <si>
    <t>I want comment and comment form at the place of my sidebar in #Wordpress. any help !?   please rt</t>
  </si>
  <si>
    <t xml:space="preserve">@appi101 Not t9. Full qwerty. I own an E71 </t>
  </si>
  <si>
    <t xml:space="preserve">@GirlsWithWings Sleeping on public ground transportation is the way I roll. </t>
  </si>
  <si>
    <t xml:space="preserve">@pmeanwellralph No not at all, I can mix classical to gangster rap, anything that floats your/my boat is great  </t>
  </si>
  <si>
    <t xml:space="preserve">@JeffCutler damn. forgot to bring my warm covers to the airport. your gift is in the mail. </t>
  </si>
  <si>
    <t xml:space="preserve">I`m starting to like Twitter. </t>
  </si>
  <si>
    <t xml:space="preserve">(via @spam) TheSmartECard.com isn't a virus; it's just a scam/phishing site.  Don't go to it, don't give it your personal info.  </t>
  </si>
  <si>
    <t xml:space="preserve">@mrstedder JULIANAAA! </t>
  </si>
  <si>
    <t xml:space="preserve">Going to Tï¿½nsberg to buy silver for my national costume ;) And rubber boots </t>
  </si>
  <si>
    <t xml:space="preserve">in fact mustn't mistake grapes for boyfriend not horse </t>
  </si>
  <si>
    <t>going downstairs to run on the treadmill...and watch BT  stupid rain tho....</t>
  </si>
  <si>
    <t xml:space="preserve">@eirinmcghee Thanks, champ. Today's is one of my favourites. </t>
  </si>
  <si>
    <t xml:space="preserve">@fifichachnil YAY!!! She gets them off in sept I'm pretty sure </t>
  </si>
  <si>
    <t xml:space="preserve">LOLLL i am laughing out loud  nat why you so contageuous? bloody ginger&amp;amp;co. they're all assholes except bradie </t>
  </si>
  <si>
    <t xml:space="preserve">@jameyjasta yo jasta, ur literally my idol, even god if u dont mind me sayin. it wud AMAZIN if u replied. Ive met u b4, ur safe as FUCK </t>
  </si>
  <si>
    <t>Lori is sitting on my couch.  Happy Day.</t>
  </si>
  <si>
    <t xml:space="preserve">Www.1stclasspcrepair.co.uk . . . . . Check out my almost finished website! </t>
  </si>
  <si>
    <t>@GamaFranco  yeha maybe they see RFIDtags as nodes in a cloud ahahah</t>
  </si>
  <si>
    <t xml:space="preserve">morning all. this is the earliest i've been up in a week. going to be hard when i have to go back to work. at least thts not til friday </t>
  </si>
  <si>
    <t xml:space="preserve">It looks like @timetric is _the _ thing on #seedcamp london. Great to see more infoviz stuff </t>
  </si>
  <si>
    <t xml:space="preserve">@greekshow Amber's dress looked awesome and Spence looked so cute </t>
  </si>
  <si>
    <t xml:space="preserve">chilled out after an excellent weekend.  Loving this sun business n all. </t>
  </si>
  <si>
    <t xml:space="preserve">@RBloomfield That's not rude--that's efficient and collegial. </t>
  </si>
  <si>
    <t>@dannywood Hope u got to have a nice long soak in the shower after  xx</t>
  </si>
  <si>
    <t xml:space="preserve">@TheBubbleBoy Good luck! </t>
  </si>
  <si>
    <t xml:space="preserve">@MarcPerel wow.now that is prettty </t>
  </si>
  <si>
    <t xml:space="preserve">@willsmith727 Good luck Will, hope it all goes well for you </t>
  </si>
  <si>
    <t xml:space="preserve">@avrilchan If someone wants you just for your looks, he's not worth the time </t>
  </si>
  <si>
    <t xml:space="preserve">Easiest Way to Defollow People who are not Following you ï¿½ http://tinyurl.com/dcnnzk (:its just too easy </t>
  </si>
  <si>
    <t>Just gave a 30 min. distance learning &amp;quot;course&amp;quot; on how to use Flickr to the 70 years old mother-in-law  It worked!</t>
  </si>
  <si>
    <t>@JoshuaDaviesuk You'r gay  hehe Im so immature lol.</t>
  </si>
  <si>
    <t xml:space="preserve">Twitter's cool </t>
  </si>
  <si>
    <t>I can't wait till Thursday  Student Lockdown at Colchester's Newest Bar / Club - opposite Route - ï¿½1.50 ALL DRINKS ALL NIGHT Thursday 23rd</t>
  </si>
  <si>
    <t xml:space="preserve">@sortingtrolley uncross those fingers.... is a slwa issue - not ours </t>
  </si>
  <si>
    <t xml:space="preserve">Do you know this feeling when words from a other person running trough your mind and you have to smile? That happens to me right now </t>
  </si>
  <si>
    <t>@dougiemcfly i wanna come on the bus with u guys! looks like so much fun  and has danny got a mo?</t>
  </si>
  <si>
    <t>i like twitter  but its boring cause no one writes with me .__.</t>
  </si>
  <si>
    <t>@geoffsays Good man  As long as it's not Manchester United PLC!</t>
  </si>
  <si>
    <t xml:space="preserve">@melissagiddins ROCKFERRY IS AMAZING she has the most powerful voice ever </t>
  </si>
  <si>
    <t xml:space="preserve">driving to work!!  wow its monday again </t>
  </si>
  <si>
    <t xml:space="preserve">@rbartolome Vote early, vote often </t>
  </si>
  <si>
    <t xml:space="preserve">Good morning Echelon </t>
  </si>
  <si>
    <t xml:space="preserve">@johnhaydon Glad you liked it. Thanks </t>
  </si>
  <si>
    <t>It's Monday and I'm up and awake.   Working today and tomorrow and then I'm part time again!!!!!  Can't wait!</t>
  </si>
  <si>
    <t xml:space="preserve">OMG, I am so mean... Sorry guys, I forgot to say that I'm serious. I loved the show, and now I love Mr Navarro even more! </t>
  </si>
  <si>
    <t xml:space="preserve">getting dressed then popping up town </t>
  </si>
  <si>
    <t xml:space="preserve">@harrietcolson if you get an iPhone and then I get mine we can be iPhone buddies </t>
  </si>
  <si>
    <t xml:space="preserve">@DePanther On the way </t>
  </si>
  <si>
    <t xml:space="preserve">Crossing the bridge day.  good times. </t>
  </si>
  <si>
    <t>@pralphman Check out the techno era Ecigarette. Get paid to reduce your tobacco use  http://bit.ly/15g0H4 It is totally cool</t>
  </si>
  <si>
    <t xml:space="preserve">guess you're not giving me your second chance, are you? </t>
  </si>
  <si>
    <t>@centernetworks Morning Allen!  what's hot and what's not?</t>
  </si>
  <si>
    <t xml:space="preserve">@NorthDakotaGirl lol, it certainly will, I love B/S and hate to see the season come to an end! But its so good, reruns are watched </t>
  </si>
  <si>
    <t xml:space="preserve">Waiting for bus. Forgetting about exam and listening to AC/DC! Cannae wait til tomorrow night standing in the pit infront of angus young! </t>
  </si>
  <si>
    <t xml:space="preserve">@cameronreilly gdnight father bob </t>
  </si>
  <si>
    <t xml:space="preserve">@becplath Do you even use this anymore? Nice piano work today. You don't need anyone else to play it for you, you sounded great </t>
  </si>
  <si>
    <t xml:space="preserve">Watching GNW on Ch 10 @arjbarker is on. GNW is a Funny in AUS. </t>
  </si>
  <si>
    <t xml:space="preserve">@Right_Thinking Yoda had some of the best gems of wisdom! That one is one of my favourite, and I'm 'trying' too! </t>
  </si>
  <si>
    <t xml:space="preserve">@HayzeUK stick with it - and for f's sake don't move any microphones </t>
  </si>
  <si>
    <t xml:space="preserve">HAPPY 4 20 T-WORLD!!!! Let the hands begin </t>
  </si>
  <si>
    <t xml:space="preserve">@sweemeng: Be nice to those that deserve it </t>
  </si>
  <si>
    <t xml:space="preserve">@parallelworlds Nice one mate, sorted </t>
  </si>
  <si>
    <t xml:space="preserve">Look for me on The View guys! I'll be wearing a pink cardigan and pink and white tube top underneath. </t>
  </si>
  <si>
    <t xml:space="preserve">@nicholasbraun because you are just that awesome </t>
  </si>
  <si>
    <t xml:space="preserve">@Boddingtons haha yeah probably!! i can use it at work and on my phone though </t>
  </si>
  <si>
    <t xml:space="preserve">studying geo alllll day&amp;amp;night. Europe in 1 week!! </t>
  </si>
  <si>
    <t xml:space="preserve">@jannarden Uhm, yeh, I got my period! You're a riot! </t>
  </si>
  <si>
    <t>@elisefay lol if he did hav msn then he wud be talking to meee like 24/7  why wud he bother talking to you?</t>
  </si>
  <si>
    <t xml:space="preserve">Sometimes its good to go inactive. It clears the mind. Eliminates the stragglers. The ones who really care about your ideas stick around. </t>
  </si>
  <si>
    <t>@tomeglenn Hi Tom, nice profile! And your blog just crashed my Opera  But that's ok.</t>
  </si>
  <si>
    <t>mai thi v?n  ch? ngh?a bay c? r?i</t>
  </si>
  <si>
    <t>@ShropshirePixie Raised eyebrow  Hats off for doing that this early in the year twas a bit parkie this morning</t>
  </si>
  <si>
    <t xml:space="preserve">@whoopsie &amp;quot;Decent fish and chips for Shropshire!&amp;quot; I've started a debate! I'll send you the listen again link when the shows ended </t>
  </si>
  <si>
    <t>just joined twitter..  What do I do now?</t>
  </si>
  <si>
    <t xml:space="preserve">playing with leeches on monday morning.. now that's something i'd like to do </t>
  </si>
  <si>
    <t xml:space="preserve">@melissagiddins twilight in the classroom would be fabulous </t>
  </si>
  <si>
    <t xml:space="preserve">@Pokinatcha I often wonder that about most of the spambots... I've no idea. Lucky me hey </t>
  </si>
  <si>
    <t>@amradelamin @ahmednaguib Yay and thank you ... I'm back with twitterfon  ... Still wonder if others can see my pic</t>
  </si>
  <si>
    <t xml:space="preserve">@atebits waiting impatiently </t>
  </si>
  <si>
    <t xml:space="preserve">just close another case, fix the send mail configuration </t>
  </si>
  <si>
    <t xml:space="preserve">still working at office...ayooo semangaaat </t>
  </si>
  <si>
    <t xml:space="preserve">@Gailporter Thats the spirit hon, have a fantastically brilliant day/week/rest of year </t>
  </si>
  <si>
    <t xml:space="preserve">Just bought &amp;quot;Inside Steve's Mind&amp;quot; on Pustak for a steal. Long time since I bought a book for myself. </t>
  </si>
  <si>
    <t xml:space="preserve">@prayingmother Thank you </t>
  </si>
  <si>
    <t xml:space="preserve">@drchino Put some stuff on youtube! I wanna see your new hi-tech-conservatory </t>
  </si>
  <si>
    <t xml:space="preserve">Never mind. Found a copy! Yay! I'll be burying my face in a while. </t>
  </si>
  <si>
    <t xml:space="preserve">@muffyn71 welcome back to this hot &amp;amp; humid land! hehe </t>
  </si>
  <si>
    <t>@dougiemcfly http://twitpic.com/3negn - Nice picture.  Please come in France, we're waiting you.</t>
  </si>
  <si>
    <t>Had 2 skip the coffee argh. On the other hand I put no effort into getting ready today and I think I'm quite presentable.  good day today?</t>
  </si>
  <si>
    <t>One appointment finished &amp;amp; hospital successfully cleaved  from the unfortunately rather large collection!</t>
  </si>
  <si>
    <t>@__Lua =O no wayyy! i love his mop. hahaha. if you do so, give me it all  ill keep it in a box.hahaha</t>
  </si>
  <si>
    <t xml:space="preserve">i am home again and still running on less than two hours of sleep </t>
  </si>
  <si>
    <t xml:space="preserve">@grahamwilkinson thx for following me! </t>
  </si>
  <si>
    <t xml:space="preserve">@giajordan Yo tell me bout it babe! Zero service, Zero smiles! Zero for Nero from Mr Styles! </t>
  </si>
  <si>
    <t xml:space="preserve">drchinoPut some stuff on youtube! I wanna see your new hi-tech-conservatory </t>
  </si>
  <si>
    <t xml:space="preserve">@avrilchan nah, trust me, people will want you. Most men love a little cushion when they hug you </t>
  </si>
  <si>
    <t>@stretchneil hey Neil thanks for following  Still up to your eyes with worky stuff?</t>
  </si>
  <si>
    <t>a love like pi  anyone who knows who they are gets cookies. apart from the person who told me haha cause you won't reply.</t>
  </si>
  <si>
    <t xml:space="preserve">Hooray, I've found a decent client for windows http://tinyurl.com/dkhms2 And it does other sites </t>
  </si>
  <si>
    <t>finished packing - just waiting for breakfast to start so I can eat before heading to the airport  - going home!!</t>
  </si>
  <si>
    <t>ryan's gone, he is my only friend ill tweet myself  haha</t>
  </si>
  <si>
    <t xml:space="preserve">&amp;quot;Who picks your clothes - Stevie Wonder?&amp;quot; (via @ant4000b) </t>
  </si>
  <si>
    <t xml:space="preserve">Going out to enjoy this rare lovely sunshine we have </t>
  </si>
  <si>
    <t>@White_City There ya go, Jon!  http://tinyurl.com/cqftcv</t>
  </si>
  <si>
    <t xml:space="preserve">@HollyCullen14 well... i think this is very cool Miss Holly </t>
  </si>
  <si>
    <t xml:space="preserve">happy week! manchester visits from louby, bus bus, and clare bear </t>
  </si>
  <si>
    <t>@ashtreetree Dude check out the differnce in hair volume eyy between you and ur sis  It'sd possible you could be adopted, don't look alike</t>
  </si>
  <si>
    <t xml:space="preserve">@Evitchka You're very kind.  It is the new me, yes. Should be even newer in 10 weeks! </t>
  </si>
  <si>
    <t xml:space="preserve">power cut at work equals sittin outside in sun </t>
  </si>
  <si>
    <t>Alrighty, I'm off to grab some breakfast and start studying!!!! Let's gooo  have a great day everyone, love y'all!</t>
  </si>
  <si>
    <t xml:space="preserve">@hazelnutchoc Damn, get some good cereal!!!! CO-OP!!! i got driving lesson with stan today </t>
  </si>
  <si>
    <t xml:space="preserve">Thanks for the follow @Adam_Stick. Take a look at www.snap-shop.co.uk, might give you a good source of contacts for marketing </t>
  </si>
  <si>
    <t xml:space="preserve">@sweemeng no it doesn't. Just don;t give up </t>
  </si>
  <si>
    <t xml:space="preserve">@EmmyOsment im replying!! </t>
  </si>
  <si>
    <t xml:space="preserve">@dougiemcfly HAHA! Can't wait to read said interview! Which of the Sunday newspapers was it? </t>
  </si>
  <si>
    <t xml:space="preserve">Wow, three post in a row, some good news, I am pregnant (again)...hope this one is pulling off </t>
  </si>
  <si>
    <t xml:space="preserve">I am enjoying the Sun currently found in Soho right now </t>
  </si>
  <si>
    <t xml:space="preserve">@sboyle_offical: Hello Susan! You were amazing. I was crying through your performance. Good luck! </t>
  </si>
  <si>
    <t>@ChristopherKohn ich sag nur halb vier! HAHA  have a greatl day yourself!</t>
  </si>
  <si>
    <t xml:space="preserve">@miizronnie hello again </t>
  </si>
  <si>
    <t xml:space="preserve">@allthatglitrs21 yeah houl whn youget home </t>
  </si>
  <si>
    <t xml:space="preserve">Listening to this mixtape I downloaded called &amp;quot;Falling In Love At A Coffee Shop.&amp;quot; Beautiful songs. </t>
  </si>
  <si>
    <t xml:space="preserve">@Tammy24_7 Well done Tamz! The newsletter is rocking! </t>
  </si>
  <si>
    <t xml:space="preserve">Having a #Frankie_Valli remix kind of morning and chair dancing in the office. Mondays don't have to be bad </t>
  </si>
  <si>
    <t>@FBA_Matt  Its mine in 7 days and I want to forget it  -but Happy Birthday for tomorrow!</t>
  </si>
  <si>
    <t xml:space="preserve">and hopefully seeing my bestfrrriieeennnddddd </t>
  </si>
  <si>
    <t xml:space="preserve">@empoweredandfit Good morning </t>
  </si>
  <si>
    <t>@tommcfly tomm, you're such a handsome and talented guy  have you ever been to asia?hope i'll get a reply(that would mean a LOT!) thanks</t>
  </si>
  <si>
    <t xml:space="preserve">@megaerathefury really  miss? tingala ko man short kay. but Mr. Bean's Holiday is hilarious. i love it. </t>
  </si>
  <si>
    <t xml:space="preserve">@canadianbaldguy haha! thanks for the laugh </t>
  </si>
  <si>
    <t>Nice lens for the Canon EOS camera  - http://tinyurl.com/cj9cpw</t>
  </si>
  <si>
    <t xml:space="preserve">Good morning and happy monday </t>
  </si>
  <si>
    <t>I can feel your halo  ahhh.. Memories.. You can't forget something like him.</t>
  </si>
  <si>
    <t xml:space="preserve">@tommcfly First the acoustic at the Paradiso now your wallet! - Tom I'll lend you a Martin D18 and a fiver ok? </t>
  </si>
  <si>
    <t xml:space="preserve">@Ilove10 ...Aa. Nope. Di akin yan. Hehe. </t>
  </si>
  <si>
    <t>@ZoeAndBruno GOT HER BEADS IN THE MAIL!!! THEY ARE SO AWESOME  THANK YOU SO MUCH!!!</t>
  </si>
  <si>
    <t xml:space="preserve">@itsdonnauk LOL wanting to get my bike out, nowt else, honest </t>
  </si>
  <si>
    <t xml:space="preserve">@Andrew_Johnson Oeh oeh oeh, thanks for reminding me  I will check it out later </t>
  </si>
  <si>
    <t xml:space="preserve">@DinoRubble yup, it is. Guess that means I have to relax all day today, rats </t>
  </si>
  <si>
    <t>@sleepydumpling  Thanks! They're even cuter (and naughtier) in person.</t>
  </si>
  <si>
    <t xml:space="preserve">@Alexxxje Why so happy </t>
  </si>
  <si>
    <t xml:space="preserve">@DynamicShock Welcome! And thank you! </t>
  </si>
  <si>
    <t xml:space="preserve">@michaeldlilly i thought an iphone could do anything. There has to be an app for that. </t>
  </si>
  <si>
    <t xml:space="preserve">@sudhavr </t>
  </si>
  <si>
    <t>Enjoying the sun at jubilee campus  #uk #nottingham</t>
  </si>
  <si>
    <t xml:space="preserve">rFactor is so awesome I could cry </t>
  </si>
  <si>
    <t xml:space="preserve">Im awake now. I have a long day ahead of me and I cant wait for the semester to be over. Everyone have a good day. </t>
  </si>
  <si>
    <t xml:space="preserve">Singing is what I do. Its who I am </t>
  </si>
  <si>
    <t xml:space="preserve">Thanks to PM Ruddy I now have a brand new Canon Powershot G10 camera!  Sweet as  </t>
  </si>
  <si>
    <t>Bye. June 10. Last day of skool.  so excited.</t>
  </si>
  <si>
    <t xml:space="preserve">@angelistic I can't do anything about it. The Twitter servers have been under very heavy load at times lately. Must be the Oprah factor </t>
  </si>
  <si>
    <t xml:space="preserve">@lancew exactly. thanks for putting WHEN not IF by the way </t>
  </si>
  <si>
    <t xml:space="preserve">You know who's good?The Decemberists.Also,quote from my supervisor &amp;quot;yeah you should take more holiday, you were lookin stressed&amp;quot;.cheers! </t>
  </si>
  <si>
    <t>@dannywood wow you start your day early!! I'll be hitting the gym later...I'm not a morning person  lol</t>
  </si>
  <si>
    <t xml:space="preserve">I bought Annabelle her first Shirley Temple movies yesterday... I can't wait until she's old enough to enjoy them... haha! </t>
  </si>
  <si>
    <t xml:space="preserve">Just cheking my uni grades list. Has been a pretty good year, so far only 8's and 7's. </t>
  </si>
  <si>
    <t xml:space="preserve">@Favelle Amish. yeah my dad is cool </t>
  </si>
  <si>
    <t>Have a great day everyone  http://spiritfree26.livejournal.com/</t>
  </si>
  <si>
    <t>@pokemonisrad Check out the techno era Ecigarette. Get paid to reduce your tobacco use  http://bit.ly/15g0H4 It is totally cool</t>
  </si>
  <si>
    <t>waiting for my best friend to come over.  i love you julia.&amp;lt;3</t>
  </si>
  <si>
    <t xml:space="preserve">I am in a voting dilemma.Torn and undecided.In the US,Obama ppl wld be calling me to discuss this. Here,I just wouldn't answer my phone </t>
  </si>
  <si>
    <t>It's been a while... but I'm back with a new post tonight  Enjoy - http://bit.ly/F9HlI</t>
  </si>
  <si>
    <t>We are super keen for the social league to begin this week  Hope you're all excited</t>
  </si>
  <si>
    <t>@vivek1209 never knew Hugh Jackman tweeted! thanks for the link!  'm a big fan of him, btw!</t>
  </si>
  <si>
    <t xml:space="preserve">@JimHawkinsBBC - Daft Fish &amp;amp; Chip shop names: &amp;quot;The Frying Scotsman&amp;quot; in Glasgow - &amp;quot;Ernieï¿½s Plaice&amp;quot; in Swanley..I wonder how many more? </t>
  </si>
  <si>
    <t>Awake  going to take a showerr</t>
  </si>
  <si>
    <t xml:space="preserve">@damonford YOU SAID CHILLAXIN' *REMEMBERS FOREVER* also that sounds delightful!  </t>
  </si>
  <si>
    <t xml:space="preserve">Is having a good time because of the rain </t>
  </si>
  <si>
    <t xml:space="preserve">has just gone through my entire wardrobe looking for the perfect summery outfit....i love how i can finally do that!! </t>
  </si>
  <si>
    <t>@ChristopherKohn  ich sag nur halb vier! HAHA  have a great day yourself!</t>
  </si>
  <si>
    <t>@chupchap I don't have to worry like you man!! No around me had heard of twitter until I mentioned it.  Ignorance!! They just know gtalk!!</t>
  </si>
  <si>
    <t xml:space="preserve">is listening to the Celina playlist. will listen to the acunez playlist later </t>
  </si>
  <si>
    <t xml:space="preserve">Oh I am going to look into Reflexology Aha a good idea me thinks </t>
  </si>
  <si>
    <t xml:space="preserve">@larzshinobi good article about the trainers, i always bought cheapies and looks like i was better off </t>
  </si>
  <si>
    <t xml:space="preserve">class til 2 then im pretty sure i hear a nap calling my name </t>
  </si>
  <si>
    <t>@dannywood Oooooh, u lucky one! Wish I could do the same! Night, night  Lots of love from Prague, Czech republic x x x</t>
  </si>
  <si>
    <t xml:space="preserve">murray says: alright *pause* bugger. LOL </t>
  </si>
  <si>
    <t xml:space="preserve">watching ellen bathroom concert </t>
  </si>
  <si>
    <t xml:space="preserve">Two Bones epi's this week... aweeesome! P.S. Good morning </t>
  </si>
  <si>
    <t>: Perfect day to be outside enjoying the countryside  http://twitpic.com/3neui</t>
  </si>
  <si>
    <t>@smont some things money can't buy - for everything else there are idiots who will believe anything!  NEVER SPEAK OF IT,except on deathbed</t>
  </si>
  <si>
    <t xml:space="preserve">coffee is good. So are ethical standards in International Relations and anti-oppressive representations of women from all backgrounds </t>
  </si>
  <si>
    <t xml:space="preserve">@creativeapps Some of them do look awesome - considering picking up 1 of the iPhone cases from there now </t>
  </si>
  <si>
    <t xml:space="preserve">New video today. I wrote lyrics for Metallica!!! </t>
  </si>
  <si>
    <t xml:space="preserve">Lets see, i'll try to keep twitter going as I normally do, but also give news/updates about rock music/bands and so on </t>
  </si>
  <si>
    <t xml:space="preserve">sunshine is awesome </t>
  </si>
  <si>
    <t xml:space="preserve">@trinyy oh that blue. that sky blue colour haha. yeah its good for a change now tho </t>
  </si>
  <si>
    <t xml:space="preserve">larves the weather </t>
  </si>
  <si>
    <t xml:space="preserve">@jesslovespanic like ashlee simpson </t>
  </si>
  <si>
    <t>@ppinheiro76 @browserd Out of context that statement sounds... terrible [to say the least  ] #oneoverzero</t>
  </si>
  <si>
    <t xml:space="preserve">@xXFriendXx ?????It's an interesting place with really rich culture! Would love to visit it someday </t>
  </si>
  <si>
    <t xml:space="preserve">@cricketmoss  well said  </t>
  </si>
  <si>
    <t xml:space="preserve">New Apple &amp;quot;Get a Mac&amp;quot; ad: Time Traveler http://tr.im/jdxp ...nice one </t>
  </si>
  <si>
    <t xml:space="preserve">@kevinrose only very brave people milk tigers </t>
  </si>
  <si>
    <t xml:space="preserve">enough fun for now...time to do some work!  </t>
  </si>
  <si>
    <t xml:space="preserve">@bfheroes Well about time updates come and gratz to having 7k followers =D... I'll hope you'll fix some connection issues </t>
  </si>
  <si>
    <t xml:space="preserve">@aarteepotnis You sound busy   I'm taking things slow today. I'm having one of those days when you feel like doing nothing </t>
  </si>
  <si>
    <t xml:space="preserve">@beverly Ya, she was a bit quiet today but seems back to normal now </t>
  </si>
  <si>
    <t xml:space="preserve">@FootballRamble Indeedy, and it was supurb! Another cracking Ramble! Especially talking about liverpool </t>
  </si>
  <si>
    <t>@elverdant Check out the techno era Ecigarette. Get paid to reduce your tobacco use  http://bit.ly/15g0H4 It is totally cool</t>
  </si>
  <si>
    <t xml:space="preserve">@ChelseaHaskell no it's not. I sent you an awesome one about joey Lawrence. </t>
  </si>
  <si>
    <t>hey everyone, just started broadcasting my games channel. Check it out  www.justin.tv/xedus_?9</t>
  </si>
  <si>
    <t>Fight me  http://permagnus.mybrute.com</t>
  </si>
  <si>
    <t xml:space="preserve">@atlumschema a rather nervous neighbour! The amount of smoke produced obscures the humble nature of our little bonfire </t>
  </si>
  <si>
    <t>@drdanick glad to help  C is a very useful language to understand - but it gets pretty mindbending to actually write programs in ;)</t>
  </si>
  <si>
    <t xml:space="preserve">you belong with me - taylor swift  on hot 30 </t>
  </si>
  <si>
    <t xml:space="preserve">@Taryll you dont sleep much do you </t>
  </si>
  <si>
    <t xml:space="preserve">Had a day to digest all the information and views from #altdotnetinthenorth , glad my impromptu #azure session went down well </t>
  </si>
  <si>
    <t xml:space="preserve">@TraceyHewins Same here, but a great morning anyway. </t>
  </si>
  <si>
    <t>@strumpfkunst one more view now   He's cute!</t>
  </si>
  <si>
    <t xml:space="preserve">Shirt printers, that is </t>
  </si>
  <si>
    <t xml:space="preserve">is confused by the lockers down stairs :O i had no pound coins and is listening to a french version of my generation, tis nice </t>
  </si>
  <si>
    <t xml:space="preserve">Nejhorsi jmeno frameworku, jake jsem kdy videl: Cairngorm </t>
  </si>
  <si>
    <t xml:space="preserve">@GlowMore but i need a little gold fish in them...i won't touch it i promise, i'll leave it in the bowl </t>
  </si>
  <si>
    <t xml:space="preserve">had a v good gym time today </t>
  </si>
  <si>
    <t xml:space="preserve">@celebritymound good mornin!!!! What R u up 2? im getting off work in 2 hours </t>
  </si>
  <si>
    <t xml:space="preserve">@AmberMarion aw mommy </t>
  </si>
  <si>
    <t xml:space="preserve">@ijustine .... I did not missed a single episode... </t>
  </si>
  <si>
    <t xml:space="preserve">Anyone want some rain? It just won't leave us alone here - weeks of inundation! </t>
  </si>
  <si>
    <t xml:space="preserve">@rgoodchild </t>
  </si>
  <si>
    <t xml:space="preserve">@TomFelton ???? That's 'good morning' in Mandarin D Are you going to revamp the pink room? Aww don't! We love it! At least I do </t>
  </si>
  <si>
    <t xml:space="preserve">@thomasbrunkard THe mercantile I can live without but the Stags is my go to bar! Phew! Interesting inference in your description...! </t>
  </si>
  <si>
    <t xml:space="preserve">Ahh the sunshine always makes me smile </t>
  </si>
  <si>
    <t>@hewball is finally home  now for Brody to go to sleep and I can relax</t>
  </si>
  <si>
    <t xml:space="preserve">@kentonj Good luck Mr SB Pro </t>
  </si>
  <si>
    <t xml:space="preserve">is slowly but surely working my way through the workload </t>
  </si>
  <si>
    <t xml:space="preserve">@GVRV I'll monitor the usage, if it becomes too much you'll need to move it, but I'd like to keep it online as long as possible for free </t>
  </si>
  <si>
    <t xml:space="preserve">@Lawspye Hola, have updated look of apple twit! Hope u like. Me n lou had a go. Lou won </t>
  </si>
  <si>
    <t xml:space="preserve">This is crazy!!  Its technically a vacation day 4 me and I'm up nearly same time! AH!  Bike learning day.  If Mel falls over Ill post pic </t>
  </si>
  <si>
    <t xml:space="preserve">has made it to work on time! Fun times, answering those phones! </t>
  </si>
  <si>
    <t xml:space="preserve">My links &amp;gt;&amp;gt;&amp;gt;http://www.hawaiitunes.com http://www.youtube.com/jrkekuewajr96813 http://www.jrkjr.com Thank you </t>
  </si>
  <si>
    <t xml:space="preserve">@dylanmoran Looking forward to seeing you in Wellington NZ Dylan! Will call out </t>
  </si>
  <si>
    <t xml:space="preserve">corrected my own post...watching outside through a window of my train, the sight is blue like im at the bottom of the sea. its beautiful. </t>
  </si>
  <si>
    <t xml:space="preserve">@ninaspringle i know they are soooo amazing i was so excited when i found them </t>
  </si>
  <si>
    <t>@gambuzino @ecstatic I'm sure we are also with you  great show!</t>
  </si>
  <si>
    <t>@missmei Is your Bro called Chris? I think the guitarist (oliver?) used to hang with my mate  You revised much for 19thC Novel? x</t>
  </si>
  <si>
    <t xml:space="preserve">@hellohelis I paint the fabric, than I'm supposed to put that paper on it and iron. But tried already, backing paper does the job! </t>
  </si>
  <si>
    <t xml:space="preserve">its jazzzzz month in Estonia </t>
  </si>
  <si>
    <t>@katofawesome heh ... I was being sarcastic     and facetious at the same time.</t>
  </si>
  <si>
    <t xml:space="preserve">Twitter is interesting... here we go! </t>
  </si>
  <si>
    <t xml:space="preserve">@crazy_ettenna Hey sis happy birthday i hope all your wishes come true i love you i hope you have a good day today </t>
  </si>
  <si>
    <t xml:space="preserve">You know your partys fucking over with because youre smoking joints and youre rolling splifs. &amp;lt;3 i feel like tweeting my ass off today </t>
  </si>
  <si>
    <t xml:space="preserve">@tweetaround And colorful too....that's the best part </t>
  </si>
  <si>
    <t xml:space="preserve">@AlejandroMango I will fap to them first </t>
  </si>
  <si>
    <t xml:space="preserve">@sheeplescareme  </t>
  </si>
  <si>
    <t xml:space="preserve">lovely day 4 sittin round being lazy....so glad im nt in school while evry1 else is </t>
  </si>
  <si>
    <t>@BrianNeudorff  Hey Brian, thanks very much!  I'm ready 4 the week, hope it's ready 4 me   You gave a good Monday and week too!</t>
  </si>
  <si>
    <t xml:space="preserve">@manuscrypts ROTFL on the &amp;quot;dor has just opened&amp;quot; </t>
  </si>
  <si>
    <t xml:space="preserve">@lady_jane Play spilt personalites at #itsgrimupnorth - The 'physical' you can go to 1 session, and the 'virtual' you can attend another </t>
  </si>
  <si>
    <t>Haha,having test in Computer since.  Who wanna help me? :/</t>
  </si>
  <si>
    <t xml:space="preserve">Now the sun and the students are out, heading over to main campus for lunch by the lakeside and a view of the &amp;quot;wildlife&amp;quot; </t>
  </si>
  <si>
    <t>@marnielou22 I'll be going to both  Also Budapest to see the Labyrinth under the city!</t>
  </si>
  <si>
    <t xml:space="preserve">@AdamTThompson And you are? </t>
  </si>
  <si>
    <t xml:space="preserve">@TinaFey lol!!!!  hmmmm if shes goes for wax on the eyebrows ,maybe she could get a brazilian too, you know kill 2 birds ,with one stone. </t>
  </si>
  <si>
    <t xml:space="preserve">lovin the new ashes to ashes cd, bring on episode 1 </t>
  </si>
  <si>
    <t xml:space="preserve">yay! got a cappuccino from my coworker. Shes so nice to me </t>
  </si>
  <si>
    <t xml:space="preserve">@sachinuppal @rahuljrark thanks for the mention </t>
  </si>
  <si>
    <t xml:space="preserve">@einsteinboi - thanks! We feel so old </t>
  </si>
  <si>
    <t xml:space="preserve">@Isandunk Actually, that's not the HD content. The 'real' HD stuff (when released) will be 1280x720 at 3200Kbps </t>
  </si>
  <si>
    <t>@cassieventura well im on twittts  long time no talk..im in atlanta now..not toronto  hit me soon!</t>
  </si>
  <si>
    <t xml:space="preserve">Its a beautiful daaaaaaayyyyy!!!!!!!! This makes me happy </t>
  </si>
  <si>
    <t>@Wildchild667 sounds like fun! Yea it's pretty awesome, love this weather  have fun at your tour thing!</t>
  </si>
  <si>
    <t xml:space="preserve">20 followers! good start! hope it'll remains. </t>
  </si>
  <si>
    <t xml:space="preserve">Another rainy day... but i get my new glasses today! </t>
  </si>
  <si>
    <t xml:space="preserve">@RealHatter you're welcome </t>
  </si>
  <si>
    <t>@MissPressa wow, they are unreal too ... i love beautiful images  x</t>
  </si>
  <si>
    <t xml:space="preserve">Me, Kayla and Hannah are on our way to the sun.. Only 154320 years til we vapourise! </t>
  </si>
  <si>
    <t xml:space="preserve">@hanstosti Yep, agreed, so many websites setup badly that way. Only advantage is that they avoid dublicate content </t>
  </si>
  <si>
    <t xml:space="preserve">sipping coffee at my desk... nice caffeine rush </t>
  </si>
  <si>
    <t xml:space="preserve">Yeah! Yeah! </t>
  </si>
  <si>
    <t>@a_mag and then you have exams? We don't have exams this trimester  yay  hows the movie going?</t>
  </si>
  <si>
    <t>white horse.  by taylor swift</t>
  </si>
  <si>
    <t xml:space="preserve">never thought twittering can be this fun! </t>
  </si>
  <si>
    <t xml:space="preserve">@tuxv hehe yes. It's important to be regular </t>
  </si>
  <si>
    <t>Taking my piano apart prior to tomorrows tuning.  #musiciangeekery http://twitpic.com/3nezm</t>
  </si>
  <si>
    <t>Good morning, Kansas City! And welcome to all our new followers  It's gonna be a great day, if cloudy &amp;amp; windy &amp;amp; 66</t>
  </si>
  <si>
    <t xml:space="preserve">Hooray! It's Monday! Start of a new week. I love Mondays </t>
  </si>
  <si>
    <t xml:space="preserve">Ah Was Not That Bad </t>
  </si>
  <si>
    <t>@qtothey Manic street preachers  Random for you now. Pepsi or coke?</t>
  </si>
  <si>
    <t xml:space="preserve">@InviteArtist It does...now if only the rain would go away and the sun come out like it was on Saturday </t>
  </si>
  <si>
    <t xml:space="preserve">@AshleyRBlack Look on the bright side, get those out of the way and have more time for &amp;quot;fun work&amp;quot; later on.. </t>
  </si>
  <si>
    <t xml:space="preserve">Morning guys! Just waddled home from town carrying 6+ library books and two jackets from the salvation army. 69 NOK each, not bad! </t>
  </si>
  <si>
    <t xml:space="preserve">insomnia.....(wheesung) </t>
  </si>
  <si>
    <t xml:space="preserve">Crack tha shutters open wide, i wanna see you in the light of dhaye </t>
  </si>
  <si>
    <t xml:space="preserve">going now bye guys have a niice day </t>
  </si>
  <si>
    <t>@olisaurusdtf i can't wait until i see you live in oct. your band kicks ass. ttly proud to br brithish 'cause of you guys  xo</t>
  </si>
  <si>
    <t xml:space="preserve">@dannywood Good morning </t>
  </si>
  <si>
    <t>Oh, how I wish I was homeschooled. I blame these early hours for my lack of effort, laziness, and irritability.  ? http://blip.fm/~4mn2y</t>
  </si>
  <si>
    <t xml:space="preserve">@mattkhabbaz it has huh! i def will </t>
  </si>
  <si>
    <t>@piginthepoke Oh poor you.  Hope you feel better soon   Hugs from Huggles xx</t>
  </si>
  <si>
    <t xml:space="preserve">Works done time to enjoy the sun </t>
  </si>
  <si>
    <t xml:space="preserve">@FUCKCITY -say it like stewie- and by the way i love your addicting laugh. </t>
  </si>
  <si>
    <t xml:space="preserve">@BellaMarieUK And good morning to you! JG and MR were just babies back then! Loved that clip </t>
  </si>
  <si>
    <t xml:space="preserve">had a rehearsal with metallic panda today! fun fun. sam (singer) and i wrote a new song yersterday, sounds AWESOME with the band! </t>
  </si>
  <si>
    <t xml:space="preserve">20 followers! a good start! i hope it'll remains. </t>
  </si>
  <si>
    <t xml:space="preserve">An hour to the throgs neck bridge... Not too bad! Only 39 driving hours to go </t>
  </si>
  <si>
    <t xml:space="preserve">@kbphotos I'm with you on extending the weekend one more day </t>
  </si>
  <si>
    <t>@ColinGPaterson Hey, how has it gone today?Tomorrows the BIG one tho hey!!!  Hope you got home ok! Last day in iscape was ace, missed ya!</t>
  </si>
  <si>
    <t>@llordllama  My Dad just said &amp;quot;sometime we're going to have to have a serious conversation about this&amp;quot; - &amp;amp; so cybermen ushers were banned!</t>
  </si>
  <si>
    <t>@ashtonal at first i thought that you were staying that cb distresses you.   have a good day, my friend!</t>
  </si>
  <si>
    <t xml:space="preserve">@tgranbacka I think it's time for him to shut his big mouth but... he won't. </t>
  </si>
  <si>
    <t xml:space="preserve">William Houde ! Bon matin </t>
  </si>
  <si>
    <t xml:space="preserve">@Hollywood_Trey  lol...u silly!! </t>
  </si>
  <si>
    <t>@GuySebastian heyy guy! omg you have twitter!  your such a great singer and truly one of my favourites, your AWESOME!  please REPLY! .x</t>
  </si>
  <si>
    <t xml:space="preserve">@ManojRanaweera I'm sure even the experiences of the 2nd half would make a good blog post ? </t>
  </si>
  <si>
    <t xml:space="preserve">Couldn't sleep so I decided to get up and pay some bills.  Something must be wrong with me. </t>
  </si>
  <si>
    <t xml:space="preserve">preschool and class allll day... so tired.. 3 more weeks to get through! </t>
  </si>
  <si>
    <t xml:space="preserve">Clearly all of twitter is jealous of kevin </t>
  </si>
  <si>
    <t xml:space="preserve">standing in the cafeteria. mom drove me today </t>
  </si>
  <si>
    <t xml:space="preserve">slept through all the storms </t>
  </si>
  <si>
    <t xml:space="preserve">@tommcfly the first part of your status threw me off at first, but now that i've read it properly...hopefully you win the lottery? </t>
  </si>
  <si>
    <t xml:space="preserve">Reforecasting - and Twiitering while waiting for Excel to update </t>
  </si>
  <si>
    <t xml:space="preserve">@clodaghkelly hi Clodagh, thanks for following us  Hope to see you at the event in Dublin </t>
  </si>
  <si>
    <t xml:space="preserve">@coachparadise Hey there, Paradise. Thanks for the rainbows. </t>
  </si>
  <si>
    <t xml:space="preserve">@NathalieJCaron thanks! </t>
  </si>
  <si>
    <t xml:space="preserve">&amp;quot;IF U Can Dream It, U Can Do It&amp;quot; X Walt Disney, Share Our Dream and see how we did it... at http://short.to/54vm Cheers, Lou-ann </t>
  </si>
  <si>
    <t xml:space="preserve">@feedsfour I'm only familiar with Postnuke and Joomla. I'm a CMS-noob. More of an image-editor myself and copy/paster for everything else </t>
  </si>
  <si>
    <t>wishes she didnt feel so insecure about herself so she could make youtube videos and tell people what she feels.  THE JOY!</t>
  </si>
  <si>
    <t>@McFLYAddiction HAAAAAAAAAAAAAAAAAAAAAAPPY B-DAY ADDICTION  obg por existir *-* &amp;lt;3</t>
  </si>
  <si>
    <t xml:space="preserve">im checking my myspace </t>
  </si>
  <si>
    <t xml:space="preserve">@loversnothaters I heart you tooooo </t>
  </si>
  <si>
    <t xml:space="preserve">@Descentia Thanks! </t>
  </si>
  <si>
    <t>@JanSimpson I am good my darling Netune is active today Gentle influence of hidden mysteries for all ppl today  Xxx</t>
  </si>
  <si>
    <t xml:space="preserve">~ One more paper to grade and then it's time for a @eurout break </t>
  </si>
  <si>
    <t xml:space="preserve">@Mike_Kiely Cool. Glad it hit the mark. It's a brilliant mix set. Really high energy and a lot of fun </t>
  </si>
  <si>
    <t>@TomFelton Do not change the pink recording studio it gives us happy songs and hence deserves to stay lol  XX</t>
  </si>
  <si>
    <t xml:space="preserve">just finished pilates </t>
  </si>
  <si>
    <t xml:space="preserve">@David_Henrie i love ur show!  ur such a great actor! </t>
  </si>
  <si>
    <t xml:space="preserve">@CoachCharrise Morning to you! </t>
  </si>
  <si>
    <t xml:space="preserve">@Ericatwitts &amp;quot;They R worried...&amp;quot;  They should be. Obama and libs have trashed us, God and our country for too long. Time to take it back! </t>
  </si>
  <si>
    <t xml:space="preserve">@benrmatthews @juicyjobs @ericswain Thank you for your efforts! Got over 100 responses now which is fab </t>
  </si>
  <si>
    <t xml:space="preserve">@robdunning yes! and it has to be a &amp;quot;windsor&amp;quot; knot </t>
  </si>
  <si>
    <t xml:space="preserve">says EVEN A LOSER CAN DRESS FOR SUCCESS </t>
  </si>
  <si>
    <t xml:space="preserve">oi thanks for waiting, im ready now </t>
  </si>
  <si>
    <t xml:space="preserve">@shagarty Yeah, days off are hard to come by.  Friday I canoed for 2 hours and biked for one!  So it is possible </t>
  </si>
  <si>
    <t xml:space="preserve">getting ready for school.... going to cabane a sucre </t>
  </si>
  <si>
    <t>I can't wait to see the new pics!  Always a rush after a photoshoot</t>
  </si>
  <si>
    <t>is off into twon!  woop</t>
  </si>
  <si>
    <t xml:space="preserve">@learn10 voted </t>
  </si>
  <si>
    <t xml:space="preserve">Cleared monstrous weekend workload. Starting monstrous weekday workload. Is there anything else I'd rather be doing?NO </t>
  </si>
  <si>
    <t xml:space="preserve">G'morning tweets! </t>
  </si>
  <si>
    <t>eating ice    at school haha</t>
  </si>
  <si>
    <t xml:space="preserve">@Roadrunner_UK We're liking the new Malefice but if you need something slightly less intense try Silversun Pickups </t>
  </si>
  <si>
    <t xml:space="preserve">Smile and the world will smile with you </t>
  </si>
  <si>
    <t>@kaliie you sure? I can if you want to  BECAUSE I WANT TO. and lol fish? fish it actually really healthy silly  its good for you so eat</t>
  </si>
  <si>
    <t xml:space="preserve">@GIANT_HOGWEED very good </t>
  </si>
  <si>
    <t xml:space="preserve">My exam is 2 hours away going for a walk to relax </t>
  </si>
  <si>
    <t xml:space="preserve">drank too much last night- bleurgh... Looking forward to tonight though </t>
  </si>
  <si>
    <t xml:space="preserve">@AmyWal ahh thanks my love, ill have a look through it now and see what it says </t>
  </si>
  <si>
    <t>@justdannywoot hehe they sound awesome  yay happy music lol</t>
  </si>
  <si>
    <t xml:space="preserve">@iAmChas  you already know! i was storm trackin' last night </t>
  </si>
  <si>
    <t xml:space="preserve">We both learned sty frm each other, apart from lanague, we explored on da unique characteristics of Taiwan objectively . It's meaningful. </t>
  </si>
  <si>
    <t xml:space="preserve">is off into town! </t>
  </si>
  <si>
    <t>@GuySebastian hey! heard you got married?  please reply that would mean soo much!  .x your biggest fan</t>
  </si>
  <si>
    <t xml:space="preserve">Got our aircon bk. It's 35 in shade with fan goin so it's NEEDED. Cycled to Angkor Wat for sunrise c5am. Slept again til noonish </t>
  </si>
  <si>
    <t xml:space="preserve">follow DRPOSTALOT ON TWIITER Follow REMEMBERMENINAB ON TWITTER http://www.ninab.wordpress.com </t>
  </si>
  <si>
    <t xml:space="preserve">@atebits #3 also? </t>
  </si>
  <si>
    <t xml:space="preserve">@remzology @kg86 not same politically, though.. </t>
  </si>
  <si>
    <t xml:space="preserve">@sdiddy yeh, janes addiction would be awesome to see </t>
  </si>
  <si>
    <t xml:space="preserve">@lfp welcome as follower, to what did I earn this pleasure? </t>
  </si>
  <si>
    <t xml:space="preserve">@DaveJMatthews holy crap (no pun intended, really), i really enjoy waking up and reading your late night tweets. thanks for including us. </t>
  </si>
  <si>
    <t xml:space="preserve">@atebits you should update your front page (tweetie for mac: coming soon?) just dl'd it </t>
  </si>
  <si>
    <t>SO excited for today! Aunt ilrene's gonna call and tell me if I can go to the PUSH PLAY concert this Saturday!  BOOYAH! if I do go, gonna</t>
  </si>
  <si>
    <t xml:space="preserve">yes both wasps and the people on trisha are scary </t>
  </si>
  <si>
    <t xml:space="preserve">p.s i love you </t>
  </si>
  <si>
    <t>Good morning all  It was a busy weekend, and looks to be a busy week as well.</t>
  </si>
  <si>
    <t xml:space="preserve">@hi_rez welcome to my world </t>
  </si>
  <si>
    <t>is off to find the hairdresser that chris recommended  ... hope she's good!!</t>
  </si>
  <si>
    <t>Still up watching 90210 &amp;amp; OneTreeHill  ahh soo goood!</t>
  </si>
  <si>
    <t xml:space="preserve">@kcarruthers @middleclassgirl reminds me of Maxwell Smart, looking at inkblots: &amp;quot;Well you're the one with all the dirty pictures!&amp;quot; </t>
  </si>
  <si>
    <t xml:space="preserve">I'm gonna study later! I think so... I always say I wanna study but in the end, I end up playing facebook!!! ilyMiley! </t>
  </si>
  <si>
    <t xml:space="preserve">Looking into JasperReports, maybe will learn it as well this summer and of course see how to add some jQuery love into it </t>
  </si>
  <si>
    <t xml:space="preserve">@CapeTown check out our webiste www.freshlyground.com or our check out facebook for all our event updates  </t>
  </si>
  <si>
    <t>@clairehearty thanks!  you upto much today?</t>
  </si>
  <si>
    <t xml:space="preserve">is in need of a night in pizza james nat and a film !! </t>
  </si>
  <si>
    <t xml:space="preserve">Had a great weekend with Daddy home.  Nana here this week to play with Emma </t>
  </si>
  <si>
    <t xml:space="preserve">@mycaption Dictation mostly (On a desktop). I want to use it for replying to emails and writing blog posts. Any ideas? </t>
  </si>
  <si>
    <t xml:space="preserve">I never get sick worrying about exams... except for now!! ahhhhhhh </t>
  </si>
  <si>
    <t>School is out  huhu now with danii in the city..lol fun</t>
  </si>
  <si>
    <t xml:space="preserve">2day in Geneva: 3 p.m.Ahmadinejad@UN, 6p.m.Yom Hashoah event in front of the UN, 8p.m.Bob Dylan concert </t>
  </si>
  <si>
    <t>@mush_mush_mush Funny &amp;amp; gross all at the same time  And I'm keeping my puppy, she gives me poo for free!</t>
  </si>
  <si>
    <t>Super sunny today  .. had a water fight yesterday - it was amazing.</t>
  </si>
  <si>
    <t>@YogaChicky Why not?  With the cold creeping in around us it seems particularly appropriate.</t>
  </si>
  <si>
    <t xml:space="preserve">Going to sign up a SPA today. Nice way to start the work week </t>
  </si>
  <si>
    <t>@rosschainey nice, I knew it would work!  Did you take any photos?</t>
  </si>
  <si>
    <t>cute layiee  its pink ! http://plurk.com/p/p5khb</t>
  </si>
  <si>
    <t xml:space="preserve">@DaveJMatthews (and) Good morning, sir, Happy Monday/Holiday </t>
  </si>
  <si>
    <t xml:space="preserve">Doing crazy things </t>
  </si>
  <si>
    <t xml:space="preserve">@thefestival2011 @tomhayton I'l come, just say when </t>
  </si>
  <si>
    <t xml:space="preserve">Is so happy that she just got to see her hubby on GNW. Such a lovely surprise </t>
  </si>
  <si>
    <t xml:space="preserve"> last thing before I know out, stay blessed everyone</t>
  </si>
  <si>
    <t xml:space="preserve">@HeavySnatch i've liked mcfly longer then u meh i dnt care still hate u! wow one comment big woop </t>
  </si>
  <si>
    <t xml:space="preserve">@kindlejunkie I spoke too soon. @tweetie has a free, ad-supported version. I might be OK with that. Testing it now. Hurray client wars! </t>
  </si>
  <si>
    <t>@buckhollywood ahh...4/20...senior skip day.  but i definitely miss my daddy.</t>
  </si>
  <si>
    <t xml:space="preserve">@xlovesongx oh sweeeet </t>
  </si>
  <si>
    <t xml:space="preserve">Back at work today, only marginally better than being sick! Miss F looking HOT today :-o Off to lunch soon </t>
  </si>
  <si>
    <t xml:space="preserve">@jahendler what, are you crazy? </t>
  </si>
  <si>
    <t xml:space="preserve">@icanhascook I had whatever the food eqiivalent of a hangover is... Didn't stop me having eggs benedict for brunch though </t>
  </si>
  <si>
    <t xml:space="preserve">Glad to see that @edbrill has gone #msfree </t>
  </si>
  <si>
    <t xml:space="preserve">@PrinceMark You could also consider Unity 2.5 for windows.  There's a one month trial of Unity/MMF, so commit and that to make something! </t>
  </si>
  <si>
    <t xml:space="preserve">@judez_xo I like all of em but I like Dear Maria lotssss. </t>
  </si>
  <si>
    <t xml:space="preserve">@matthewbritton playtime games sounds good </t>
  </si>
  <si>
    <t xml:space="preserve">@BitterOldJoe What do you mean 'finally' - as decisions go that was so fast it was almost a snap decision! </t>
  </si>
  <si>
    <t xml:space="preserve">is very cold, i can tell winter is on its way :l    oh well it just means lots of cups of tea and hot chocolate </t>
  </si>
  <si>
    <t xml:space="preserve">@jonswerens No, just clicked send instead of paste! </t>
  </si>
  <si>
    <t xml:space="preserve">im home,so stuffed now....Gotta make luches and clean some more......wish i had chocolate </t>
  </si>
  <si>
    <t xml:space="preserve">nothing school today! and shopping this afternoon??? </t>
  </si>
  <si>
    <t xml:space="preserve">@DonMcAllister I downloaded free version (cheap Yorkshire man I am) try before I buy as it were </t>
  </si>
  <si>
    <t xml:space="preserve">Since I work strange hours, here is a way to keep you informed of when I'm awake.  I'm awake now and surfing the internet. </t>
  </si>
  <si>
    <t xml:space="preserve">@lislBR thank you dear </t>
  </si>
  <si>
    <t xml:space="preserve">@jpmclean It's so awesome isn't it! </t>
  </si>
  <si>
    <t xml:space="preserve">Using Tweetie and OMFG I LOVE IT! </t>
  </si>
  <si>
    <t xml:space="preserve">@BrianWilson38 hi there!  You just hover to the right of a person's tweet. Then you click on the arrow below the star. </t>
  </si>
  <si>
    <t xml:space="preserve">stayed up all night, ugh. excited for tomorrow though </t>
  </si>
  <si>
    <t xml:space="preserve">@Sir_Almo Well your Ekka is over.Whats next on the agenda. Popping in and out of The Valley lol </t>
  </si>
  <si>
    <t xml:space="preserve">I passed my pathology test! Hazzah </t>
  </si>
  <si>
    <t xml:space="preserve">@mobilephone2003 Yay, can't wait! </t>
  </si>
  <si>
    <t xml:space="preserve">@kellidickinson nooo you're silly </t>
  </si>
  <si>
    <t xml:space="preserve">thinks Once is a beautiful unfinished story of our lives ... </t>
  </si>
  <si>
    <t xml:space="preserve">@jawar I see so many things you write and so much is true. Very wise man you are. </t>
  </si>
  <si>
    <t xml:space="preserve">@JayGee101 ahhh i wish i could but i dont think i will be in their good books,,taking my iphone though </t>
  </si>
  <si>
    <t xml:space="preserve">Making Sate for lunch </t>
  </si>
  <si>
    <t>@NitePassion  That's human nature!  See the good in people,ignore it and go straight for the bad!</t>
  </si>
  <si>
    <t xml:space="preserve">@MarloPerry Great idea. Not needed just yet I calculated their For &amp;amp; Against incorrectly. </t>
  </si>
  <si>
    <t xml:space="preserve">@DorkieeAmber i miss youuuu </t>
  </si>
  <si>
    <t xml:space="preserve">bell center for game 3 tonight !! </t>
  </si>
  <si>
    <t>@AnalystAlterEgo Thanks for the kind words.  But, they're unfinished (3 more feet to the corner, and they're cluttered as well.</t>
  </si>
  <si>
    <t xml:space="preserve">@annisugar hey, it's emmah from myspace </t>
  </si>
  <si>
    <t xml:space="preserve">I'm joking of myself </t>
  </si>
  <si>
    <t>@davidmaybury hi david thanks for following  If you happen to be around Dublin or Cork in June, make sure to come see us at SPWC ;)</t>
  </si>
  <si>
    <t xml:space="preserve">youtube. </t>
  </si>
  <si>
    <t xml:space="preserve">is tired but she spent a good morning at the swimming pool </t>
  </si>
  <si>
    <t xml:space="preserve">@krzimmer I hope your knee feels better soon. Take it slow and pamper it </t>
  </si>
  <si>
    <t xml:space="preserve">@nufenwen I We don't have exams this year, but we need to make a making-off. Movie's going alright. </t>
  </si>
  <si>
    <t xml:space="preserve">just finished german class ready for a big lunch!! </t>
  </si>
  <si>
    <t>@AnalystAlterEgo Thanks for the kind words.  But, they're unfinished (3 more feet to the corner), and they're cluttered as well.</t>
  </si>
  <si>
    <t>Thinking about yoga courses.  There is too much stress in my life. Maybe yoga will help?</t>
  </si>
  <si>
    <t>It's my B-Day!!!  just one step closer to gettin married, have kids, and putting a shotgun to my head</t>
  </si>
  <si>
    <t xml:space="preserve">@aplusk  Good Mornin. </t>
  </si>
  <si>
    <t>@AyaRosen Thanks so much  unfortunatlly, they have not been found yet... How was LA?</t>
  </si>
  <si>
    <t xml:space="preserve">@enormous That I have </t>
  </si>
  <si>
    <t xml:space="preserve">http://twitpic.com/3nf8m - at work </t>
  </si>
  <si>
    <t>back home for lunch!  than school again =(</t>
  </si>
  <si>
    <t>@linrose Lucky dawg you!    Hope you have a great week!</t>
  </si>
  <si>
    <t xml:space="preserve">It's finally uploaded. Guys, if you like take a look @ this http://twitpic.com/3nd5j I miss my HSM buddies! God bless us all! </t>
  </si>
  <si>
    <t xml:space="preserve">I'm off to school to listen to the teachers do nothing more than complain about everything. Ugh. Center afterwards. Be back around 6. </t>
  </si>
  <si>
    <t xml:space="preserve">@chilliupnorth  not so sure about the ducks but why not I guess </t>
  </si>
  <si>
    <t>@TizzySizzleberg Good morning!  How are you feeling this beautiful morning?</t>
  </si>
  <si>
    <t xml:space="preserve">using tweetie for mac </t>
  </si>
  <si>
    <t xml:space="preserve">@mariahcarey goodmorning, love you </t>
  </si>
  <si>
    <t xml:space="preserve">you know, kelvin is fat, but he is also sexy :9 Kelvin seduction </t>
  </si>
  <si>
    <t xml:space="preserve">home with my sweet boys </t>
  </si>
  <si>
    <t xml:space="preserve">im playing games all the time </t>
  </si>
  <si>
    <t xml:space="preserve">@cherrymeichan buldum buldummmmmmm </t>
  </si>
  <si>
    <t xml:space="preserve">@KiwiKisses ive tried to talk to him 3 times ha ha and nah i don't like mcfly i just think dougies cool ha ha u are so jealous i know u r </t>
  </si>
  <si>
    <t xml:space="preserve">@dougiemcfly Didnt make me jealous..and HeavySnatch is gay </t>
  </si>
  <si>
    <t xml:space="preserve">It's nice to know you're part of the company and whatever you do makes a difference </t>
  </si>
  <si>
    <t xml:space="preserve">@romanv I like \n. Say is used on perl 6.0 as well </t>
  </si>
  <si>
    <t xml:space="preserve">@phatelara LOL there are parts in english Debbs.. </t>
  </si>
  <si>
    <t>First post from Tweetie for Mac!   http://twitpic.com/3nf8v</t>
  </si>
  <si>
    <t xml:space="preserve">No lives needed saving, yay!...im sooo tired-gonna take a nap in my car before my 10am meeting </t>
  </si>
  <si>
    <t xml:space="preserve">@ocaznboi i miss you chris!! i hope you have a great week, even though it'll be a really crazy one. </t>
  </si>
  <si>
    <t xml:space="preserve">@atebits looks awesome </t>
  </si>
  <si>
    <t xml:space="preserve">Just ate my lunch outside in the glorious sunshine! Its days like today I love working in the countryside </t>
  </si>
  <si>
    <t xml:space="preserve">@wizardjks Morning </t>
  </si>
  <si>
    <t xml:space="preserve">First tweet from Tweetie.app </t>
  </si>
  <si>
    <t>@DragonsSlippers Excellent!!!  I love Kani House   It's ~always~ good.</t>
  </si>
  <si>
    <t xml:space="preserve">@miss_paula You'd be cute in a hessian sack silly </t>
  </si>
  <si>
    <t>@craigas I'll await your review on The Doves  Enjoy Champ x</t>
  </si>
  <si>
    <t xml:space="preserve">@sylviebarak True, but I suppose in that case depression would be the least of my worries </t>
  </si>
  <si>
    <t xml:space="preserve">Listening to Demi Lovato, Jonas Brothers, Selena Gomez and Camp Rock Music!! </t>
  </si>
  <si>
    <t xml:space="preserve">HAHAAHA The 3-match ODI series between Pakistan and Australia is called Chappal Cup.. err actually Chapal Cup! </t>
  </si>
  <si>
    <t xml:space="preserve">Damn, I love craigslist! </t>
  </si>
  <si>
    <t xml:space="preserve">@imanwilliams thanks chic </t>
  </si>
  <si>
    <t xml:space="preserve">@Zackalltimelow Happy birthday Zack. </t>
  </si>
  <si>
    <t xml:space="preserve">@MJFredrick Does it help that I'm up about 2 hours earlier than normal? </t>
  </si>
  <si>
    <t xml:space="preserve">@ideatreks - good idea ... no taking bets on which one you'll get. Or if you do ... I get a cut </t>
  </si>
  <si>
    <t xml:space="preserve">@DebNg lol yes, I like to keep myself busy but not too busy. I don't want to overdo it. I still need to apply for more work. </t>
  </si>
  <si>
    <t xml:space="preserve">listening to ADTR  school time </t>
  </si>
  <si>
    <t xml:space="preserve">moved 'que sera sesa' to my phone </t>
  </si>
  <si>
    <t xml:space="preserve">#gnw references to #nbn tonight </t>
  </si>
  <si>
    <t xml:space="preserve">@DannysGhirl yes back on rout to my wee town in germany 93 days and im home to scotland! </t>
  </si>
  <si>
    <t xml:space="preserve">@suzicatherine for one job my application included an apology about how rubbish and rushed the application was - worked out pretty well </t>
  </si>
  <si>
    <t xml:space="preserve">@timesjoanna You were my 2,500th person that I follow... saw you on the @DigitalEditors list. Hi. </t>
  </si>
  <si>
    <t xml:space="preserve">tripod are the clue on GNW. COOL!! </t>
  </si>
  <si>
    <t xml:space="preserve">i wounder if ill be able to twitter tomorrow, i know ill have heaps of pics to put up after </t>
  </si>
  <si>
    <t xml:space="preserve">@Bhawna_Sharma  yeah.. I realised that its monday today and for the past two days you must be just lazing around.. </t>
  </si>
  <si>
    <t xml:space="preserve">@clairehearty It's because your tweets appear on Twitscoop (maybe your display picture too?) but aren't followers good? Like a cult, heh! </t>
  </si>
  <si>
    <t>@ddjango  how's it going mate? xx</t>
  </si>
  <si>
    <t xml:space="preserve">It's definitely Monday today. My inbox keep pinging. I feel important </t>
  </si>
  <si>
    <t xml:space="preserve">Texting my bestfriend </t>
  </si>
  <si>
    <t xml:space="preserve">@atebits thanks for tweetie, it's a really good app </t>
  </si>
  <si>
    <t xml:space="preserve">@MayaLove Happy Birthday Maya's Mum!! I hope you have a lovely day. </t>
  </si>
  <si>
    <t xml:space="preserve">just signed myself up for a &amp;quot;chocolate massage&amp;quot; for next week. wonder what that will be like HAH! :S </t>
  </si>
  <si>
    <t xml:space="preserve">goodnight tweople </t>
  </si>
  <si>
    <t>Off to pick up my car  finally</t>
  </si>
  <si>
    <t xml:space="preserve">@Posh_Totty  hehe, no time for tea and gossip, it eats into twitter time I take it </t>
  </si>
  <si>
    <t>@troika90 its awesome! kinda... because of the weather xD ^^ How's your day so far?  Any plans for today?</t>
  </si>
  <si>
    <t xml:space="preserve">@danielaszasz If you want to talk you can reach me from 14:00 on </t>
  </si>
  <si>
    <t xml:space="preserve">@nmeradio Listening in from Australia, dark and cold but you guys light up the night   something Australian, The Galvatrons or cut Copy </t>
  </si>
  <si>
    <t xml:space="preserve">@MyMomRocks Nice song. Its sunny here though </t>
  </si>
  <si>
    <t>@atebits just bought my copy  hopefully one of the first few to get it!</t>
  </si>
  <si>
    <t xml:space="preserve">http://twitpic.com/3nfbt lots of noises but I guess you can't hear them </t>
  </si>
  <si>
    <t>@kryptongirl  Check out the techno era Ecigarette. Get paid to reduce your tobacco use  http://bit.ly/15g0H4 It is totally cool</t>
  </si>
  <si>
    <t xml:space="preserve">@melodymaker wham! you very much </t>
  </si>
  <si>
    <t xml:space="preserve"> I like it when things work like they should. I was expecting this upgrade to break something bigtime.</t>
  </si>
  <si>
    <t xml:space="preserve">is playing restaurant city on facebook </t>
  </si>
  <si>
    <t xml:space="preserve">@bettinaanne bea your picture is super cute </t>
  </si>
  <si>
    <t>@penreyes @jo_santos I'll meet in Martin Place with ya  w00t! (Party) , well if I was downunder )</t>
  </si>
  <si>
    <t xml:space="preserve">@Daniel_P_Lewis thanx again Daniel  will do... i like music si!!! si is italian for YES!!! </t>
  </si>
  <si>
    <t xml:space="preserve">New day, new week.... throw it at me!! </t>
  </si>
  <si>
    <t xml:space="preserve">Oh, wait, now it's working! </t>
  </si>
  <si>
    <t xml:space="preserve">Pro: if laptop hadn't been stolen, would be able to sleep and wouldn't be awake to blaze at 4:20 am on 4/20. Small victories </t>
  </si>
  <si>
    <t xml:space="preserve">strong coffee, pears and sunshine for breakfast. Does life get any better? Well, off to the employment office for the first time ever </t>
  </si>
  <si>
    <t xml:space="preserve">@xBella_CullenXx Cool - I would have loved to hear the rest of that first one </t>
  </si>
  <si>
    <t>@lovehysteric aha hi  &amp;lt;3</t>
  </si>
  <si>
    <t xml:space="preserve">@Kamakazy Welcome to Twitter </t>
  </si>
  <si>
    <t xml:space="preserve">Can't concentrate today at all. So filled with excitement, ideas and plans. Damn weekend making me happy </t>
  </si>
  <si>
    <t xml:space="preserve">@hannarnia yes I am n I'm havin a great day u know, a reli reli great day </t>
  </si>
  <si>
    <t>@TimNunn EEK, who said bunnies where cute  Hey what has she directed ~ anything I would know.</t>
  </si>
  <si>
    <t xml:space="preserve">ahhh, dlfjksdlkfj sorry for not being on in forever. how's everyone dooin? </t>
  </si>
  <si>
    <t xml:space="preserve">Just downloaded Tweetie For mac (AKA BigBird). Better than the beta, but still not awesome... DestroyTwitter FTW! </t>
  </si>
  <si>
    <t xml:space="preserve">@a_mag cool  I cant wait to see it </t>
  </si>
  <si>
    <t xml:space="preserve">@alcides @microft lol sure.. next FRAK will have rubber ducks </t>
  </si>
  <si>
    <t>@robertHarper - It was nice to meet you  Glad you enjoyed it</t>
  </si>
  <si>
    <t xml:space="preserve">@MariahCarey Goodnight Mariah..sleep tight don't let the bed bugs bite </t>
  </si>
  <si>
    <t xml:space="preserve">@Dili hahaha that's cute! </t>
  </si>
  <si>
    <t xml:space="preserve">Oh David, you put me in such a good mood. </t>
  </si>
  <si>
    <t xml:space="preserve">@mmitchelldaviss you are my hero </t>
  </si>
  <si>
    <t xml:space="preserve">haha alriteys! goodnite tweeter world! happy two years patricky star </t>
  </si>
  <si>
    <t>@Schofe Be careful and, if you have to, use &amp;quot; The Force&amp;quot;!   Enjoyed the 80's sketch,was it fun to film?</t>
  </si>
  <si>
    <t>@LisaBro Let's just say, time and being out of the spotlight hadn't been kind on him  x</t>
  </si>
  <si>
    <t>Listening to #Good Charlotte makes me feel all summery and shiney and happy  Well, most songs do, not the sad ones... Obviously!</t>
  </si>
  <si>
    <t xml:space="preserve">Can you Makka Pakka my Upsy Daisy with your Igglepiggle whilst playing with my Tombiliboos!' - My little busha, Sebethy </t>
  </si>
  <si>
    <t xml:space="preserve">@thisisanna I LOVEEEEEEE ZERO! best song everrrrr! beats the song i've got in my head...Sugar by Flo rida </t>
  </si>
  <si>
    <t xml:space="preserve">@cartab Yeah. Definitely agree. Used to be cool before @oprah </t>
  </si>
  <si>
    <t xml:space="preserve">@albeit I am also a composer and you can listen to everyone of my copyrighted compositions online (if you can figure out where...). </t>
  </si>
  <si>
    <t>@fafs Think so  No idea really, not sure which day tix are for either, whooops. Ray Shah rang &amp;amp; I was a bit star struck, lmao</t>
  </si>
  <si>
    <t xml:space="preserve">@mmitchelldaviss that is adorable ! </t>
  </si>
  <si>
    <t xml:space="preserve">Wide awake and ampd up on Redline: 7 hour energy. HE HE HA HA. I am slowly losin it. </t>
  </si>
  <si>
    <t xml:space="preserve">It's a beautiful day and Sam is playing Elbow beautiful day on his ipod and singing along. So throw those curtains wide everyone </t>
  </si>
  <si>
    <t xml:space="preserve">HOMEWORK DAY </t>
  </si>
  <si>
    <t xml:space="preserve">I have a walk about, then math, i'm leaving in half an hour woot </t>
  </si>
  <si>
    <t xml:space="preserve">@RoryWallace hey Rory thanks for following. You could try Jardine Lloyd Thomas (jlt.ie) they've been good to me anyway </t>
  </si>
  <si>
    <t>@MrsDusick thank you sweetie... hope it has been fab so far!  x</t>
  </si>
  <si>
    <t xml:space="preserve">@gerardway why do you tempt us like this! Im so excited for it </t>
  </si>
  <si>
    <t xml:space="preserve">@gfmorris bye geof  </t>
  </si>
  <si>
    <t>@samj nice!  thought there might be a giggle in this - retrospective might be useful esp. if compared against OSI</t>
  </si>
  <si>
    <t xml:space="preserve">@sahilriz What is this I hear about a new job? Congratulations are in order </t>
  </si>
  <si>
    <t xml:space="preserve">@mayaREguru Busy is also a relative term. &amp;quot;Busy as compared to the norm.&amp;quot; &amp;quot;Busy for a Monday&amp;quot; </t>
  </si>
  <si>
    <t xml:space="preserve">@atebits ...and to quick to get the intruduction price! </t>
  </si>
  <si>
    <t xml:space="preserve">this is a new week where I have time to do things!!! preferably nothing. . . . </t>
  </si>
  <si>
    <t>@zackalltimelow happy birthday dudelet  this time last year i was watching you guys on trl i think</t>
  </si>
  <si>
    <t>says good morning everyone!  http://plurk.com/p/p5mmc</t>
  </si>
  <si>
    <t xml:space="preserve">@jobadge Hey, me too! We must be related </t>
  </si>
  <si>
    <t xml:space="preserve">Finally heading home. It was a good night </t>
  </si>
  <si>
    <t xml:space="preserve">April showers bring May showers...and cottagers as well   </t>
  </si>
  <si>
    <t xml:space="preserve">@kristenstewart9 north carolina won and california was 1st runner up </t>
  </si>
  <si>
    <t xml:space="preserve">on the couch now..few ferals roaming the hood tonight. Had to tell them to stay away from my yard...now back to TV </t>
  </si>
  <si>
    <t xml:space="preserve">wow twit live 191 (live.twit.tv) is absolutely awesome.  shira, lisa bettany, john c dvorak and leo laporte are having way too much wine </t>
  </si>
  <si>
    <t xml:space="preserve">heh, my interview suit's skirt is much tighter about the hips than it used to be. </t>
  </si>
  <si>
    <t xml:space="preserve">Morning everybody </t>
  </si>
  <si>
    <t>Hmm , .. the singing practise was canceled today  . But i got home earlier !  . Also , gonna get a bad bad grade on the math test..:/</t>
  </si>
  <si>
    <t xml:space="preserve">First day back and I've already booked a week off </t>
  </si>
  <si>
    <t xml:space="preserve">back at college. waste of timeeee. but with jelly </t>
  </si>
  <si>
    <t xml:space="preserve">Hoping for good news this week  </t>
  </si>
  <si>
    <t xml:space="preserve">@robosteopath @andre_g  @yaili, Thanks for the follow! Hi </t>
  </si>
  <si>
    <t xml:space="preserve">its time to get the aul flip flops out....the sun is out </t>
  </si>
  <si>
    <t xml:space="preserve">@_Clodia_ a shoes, a white t-shirt and a sun-dress </t>
  </si>
  <si>
    <t xml:space="preserve">ok so i'm tryna do this but i have a mental block so i think i need to read more and then write yay thats it </t>
  </si>
  <si>
    <t xml:space="preserve">butterfly fly away </t>
  </si>
  <si>
    <t>@luartis want to adopt a child for 35$ a year avec 11 mcd ppl  ? Annette thought of it and since it if 35 dollars a month we ech pay once!</t>
  </si>
  <si>
    <t>@ZoeAndBruno lol yup  is that a tad weird?</t>
  </si>
  <si>
    <t xml:space="preserve">Marathon Monday means I don't have to work! Lot's of projects today </t>
  </si>
  <si>
    <t xml:space="preserve">@Shelleyftr Go for it girl.  Looking forward to an update ....... </t>
  </si>
  <si>
    <t xml:space="preserve">@icedteaislove  friend. napa-enlist ka na nmin. hinack nmin account mo. HAHAHA. nsa amin na din ung classcard mo sa sts. SEE U SOON </t>
  </si>
  <si>
    <t xml:space="preserve">@philipmcginley No, it was me! I made the sun work today, you can have yesterday </t>
  </si>
  <si>
    <t xml:space="preserve">@puffntuff that's pretty cool! </t>
  </si>
  <si>
    <t xml:space="preserve">tweetie for mac. woo! i am in! </t>
  </si>
  <si>
    <t xml:space="preserve">@marcusjroberts Lol, my whole flat is powered by apple - Quite literally. My home automation system runs on my iMac. have 3 macs in total </t>
  </si>
  <si>
    <t xml:space="preserve">It is afternoon time....what do you except?? am feeling sleepy </t>
  </si>
  <si>
    <t xml:space="preserve">Another week has started </t>
  </si>
  <si>
    <t xml:space="preserve">playing games while chatting in yahoo </t>
  </si>
  <si>
    <t xml:space="preserve">@Allegromouse And good morning to you! </t>
  </si>
  <si>
    <t xml:space="preserve">Tweetie for mac now available </t>
  </si>
  <si>
    <t xml:space="preserve">WEll i had a very good sewing day today...lotsa goodies up soon on website </t>
  </si>
  <si>
    <t>@DavidWhe  Your more than welcome to include a link to us no need to ask  and thanks</t>
  </si>
  <si>
    <t>79 Featured Photos on Buzznet  HOW COME!</t>
  </si>
  <si>
    <t xml:space="preserve">@samcrowley wow that sounds a little like me.....things are all coming to a head this week for me </t>
  </si>
  <si>
    <t xml:space="preserve">@gcdrumguy11 We have to work out that early entry thing ... I don't give a shit about my cheeseburger or the bathroom! </t>
  </si>
  <si>
    <t>just woke up about to have a shower and enjoy this sunshiny day!!  xx</t>
  </si>
  <si>
    <t xml:space="preserve">#Tweetie #Help @atebits_support Nevermind - Cmd+Enter does the trick </t>
  </si>
  <si>
    <t>it's my birthday todayyyy !!  finally 16.</t>
  </si>
  <si>
    <t xml:space="preserve">@SarahC1978 thanks, a canal boat trip, will get me in the mood for Venice in June! </t>
  </si>
  <si>
    <t>@dougiemcfly lol to the gay magazine thing  oh well its funny. xx</t>
  </si>
  <si>
    <t xml:space="preserve">NYC here I come! Just had a cup of coffee with Francesco, about to head off to Primmy Hill to have a picnic with the guys </t>
  </si>
  <si>
    <t xml:space="preserve">Not even listening to the negative. Can't wait to see what's in store. God is so ahmasing. Please pray. </t>
  </si>
  <si>
    <t xml:space="preserve">@candycubes stay tuned! Wanna see a picture of your new hat </t>
  </si>
  <si>
    <t xml:space="preserve">I'm planning a trip 2 London dis summer. I'm lookin 4 an Acting  and Songwriting Summer Course or Workshops...Any suggestions? Thanks! </t>
  </si>
  <si>
    <t>@include check this out!  Passenger+NGINX one-click (almost) install, FTW! http://bit.ly/gtge0. Nice to have @ &amp;quot;home&amp;quot;</t>
  </si>
  <si>
    <t>@darrenram Good luck! Great weather  Have fun</t>
  </si>
  <si>
    <t xml:space="preserve">@atebits thanks for introducing 'brad sucks' to me, btw </t>
  </si>
  <si>
    <t>@__Lua hahahaha you bet  im going to break sooo many thing =D</t>
  </si>
  <si>
    <t>@tswlondon sure  DM coming your way...</t>
  </si>
  <si>
    <t xml:space="preserve">@hiyakate i cba with it either...playing in the park sounds better... wanna be a kid agen </t>
  </si>
  <si>
    <t xml:space="preserve">@tweetie and it's FANTASTIC!! </t>
  </si>
  <si>
    <t xml:space="preserve">now im on my chair </t>
  </si>
  <si>
    <t xml:space="preserve">@jessicakorman So get a new Mac and all your problems will be solved </t>
  </si>
  <si>
    <t xml:space="preserve">yey! Rest time. Was really tired. Waiting in a very looooonggg line is tiring. After that is shopping time </t>
  </si>
  <si>
    <t xml:space="preserve">@acometonitsway you're lovely anyway. </t>
  </si>
  <si>
    <t xml:space="preserve">in bedd, colddddd! smokin smokin smokin. im priii sure its 420 errywhere in the world right now </t>
  </si>
  <si>
    <t xml:space="preserve">Trying out Tweetie for the Mac. I love the dialog box that pops up when you try to turn off ads and your not registered. </t>
  </si>
  <si>
    <t>It doesnt look too sunny there but believe me it is! starting to burn my back  - [Re:] http://mobypicture.com/?4ydm04</t>
  </si>
  <si>
    <t xml:space="preserve">@katarinahj Good!The weather here's pretty gray and cloudy,and I'm nearly falling asleep.My nose is running,but other than that,it's good </t>
  </si>
  <si>
    <t xml:space="preserve">On the Metro heading to work. G'morning, Twitterville and uh, Happy 4/20 lls </t>
  </si>
  <si>
    <t xml:space="preserve">@danielberkal hey Dan, not sure what you mean.  I don't think @Iloverewards and Magpie are in competition </t>
  </si>
  <si>
    <t xml:space="preserve">Getting Thai now. It's Thai-tastic. I got eyeliner ALL over my hands and kings of leon in my head </t>
  </si>
  <si>
    <t>I'll await your persistence... @TheBrettRosenberg  ? http://blip.fm/~4mnmg</t>
  </si>
  <si>
    <t xml:space="preserve">@selenagomez I miss you and Demi's videos together! Those are your best videos. Best of luck Selena. </t>
  </si>
  <si>
    <t xml:space="preserve">@atebits Tweetie is gorgeous </t>
  </si>
  <si>
    <t xml:space="preserve">Feeling completely excited about his GCSE art exam tomorrow. </t>
  </si>
  <si>
    <t>@Jaaru Soz missed u sat&amp;amp;sun - busy with rugby and GSL  fancy ireland on friday? return flts from Manchester cost you bout ï¿½100 - come on!</t>
  </si>
  <si>
    <t xml:space="preserve">Is stuck in limbo sans laptop. Calls and texts to keep me sane gratefully received </t>
  </si>
  <si>
    <t xml:space="preserve">haha totally forgot... Rico Tubbs on the guest mix this week on NSB </t>
  </si>
  <si>
    <t xml:space="preserve">Good Morning Twitter! Happy Monday </t>
  </si>
  <si>
    <t xml:space="preserve">just got my twitter account! </t>
  </si>
  <si>
    <t xml:space="preserve">@nevernobetter Gooooooooooooood morning </t>
  </si>
  <si>
    <t xml:space="preserve">Looking forward to a productive day. Some research, some housework, trying some new recipies and a little bit creative stuff. Good Day </t>
  </si>
  <si>
    <t>sure i do  why? my twitter even found Maxi but he's not updating...shame...XD</t>
  </si>
  <si>
    <t>@phatelara LOL Debbs! I feel so mean too!  I feel like being mean now... contemplating on leaving evil comments.. LOL</t>
  </si>
  <si>
    <t xml:space="preserve">is playing with his iPhone while taking a breather. </t>
  </si>
  <si>
    <t xml:space="preserve">@atebits btw, if, by any chance, I have a bug report/feature request do you have somewhere I should go to for that or just mail you? </t>
  </si>
  <si>
    <t xml:space="preserve">Off to school to make the big bucks! </t>
  </si>
  <si>
    <t xml:space="preserve">is enjoying her mini mini holiday </t>
  </si>
  <si>
    <t>@murphygrainne Hi grainne  you got called in  a 6am did you ?</t>
  </si>
  <si>
    <t xml:space="preserve">@HannahDSmith it was good to see you this weekend. I didn't side-hug you for fear of breaking something and sending you to the Dr. </t>
  </si>
  <si>
    <t>@atebits i bought a licenced copy too  its awesome</t>
  </si>
  <si>
    <t xml:space="preserve">@sammi76 Nice weather like this needs a bouncy castle. </t>
  </si>
  <si>
    <t xml:space="preserve">@MariahCarey I love ya Mariah,i love listening to your songs, your such an INSPIRATION for alot of people out there!!! </t>
  </si>
  <si>
    <t xml:space="preserve">@helloimmeg Tiger Balm on the temples works good for headaches.  Bit smelly but good lol.  I maybe too late for ya though </t>
  </si>
  <si>
    <t xml:space="preserve">@lynnftw When having no delays, TweetDeck is the ultimate Twitter machine </t>
  </si>
  <si>
    <t xml:space="preserve">@sandieb321 Thats the way Sandie,you tell em lol </t>
  </si>
  <si>
    <t xml:space="preserve">@TracyeDukes Right back atcha! </t>
  </si>
  <si>
    <t xml:space="preserve">@_skp Welcome back! Guys ... he needs electric shocks to get back his sweet memories </t>
  </si>
  <si>
    <t xml:space="preserve">such a nice day!  sushi in the park for lunch today I think </t>
  </si>
  <si>
    <t xml:space="preserve">@dougiemcfly http://twitpic.com/3negn - god danny looks so different, tom very nicee </t>
  </si>
  <si>
    <t xml:space="preserve">@marcesher Hell yeah, I use ctrl+shift+r all day, every day </t>
  </si>
  <si>
    <t xml:space="preserve">@choochootheband sounds cool tks, can't hear too much at work will check 'em out tonite; anywyay Rickenbacker guitars cant be wrong </t>
  </si>
  <si>
    <t xml:space="preserve">ureshii!! tokyo by night </t>
  </si>
  <si>
    <t xml:space="preserve">is back from vacation! Now lets get this paper right! </t>
  </si>
  <si>
    <t xml:space="preserve">Work has been good this morning. Just fixing some defects on this bridal website then hopefully it'll be 100% done. </t>
  </si>
  <si>
    <t xml:space="preserve">@jeanelakin You are welcome. We look forward to more stimulating discussions from barcampers. </t>
  </si>
  <si>
    <t xml:space="preserve">Easy classes today: spanish 4, chemistry 2, and english 102 </t>
  </si>
  <si>
    <t>TO ALL my FOLLOWERS  Love Love Love by Jolin Tsai http://tinysong.com/PFT</t>
  </si>
  <si>
    <t xml:space="preserve">is still thinking about yesterday... </t>
  </si>
  <si>
    <t xml:space="preserve">Hello people </t>
  </si>
  <si>
    <t xml:space="preserve">I can't even begin to tell you how happy I am right now....I heard the best thing ever tonight </t>
  </si>
  <si>
    <t xml:space="preserve">@arusbridge No, found the vid on Waxy.org. Having run up all the places as a kid makes it much more impressive though </t>
  </si>
  <si>
    <t>Aawww shavey plz snore again!!  &amp;lt;3</t>
  </si>
  <si>
    <t xml:space="preserve">@FakerParis Well, my work on the project is just beginning - I work on this evenings, weekends and national holidays </t>
  </si>
  <si>
    <t>Am home now. We finished at like 3:30 and then I almost feel asleep in our summer display.  Am going to crash now!</t>
  </si>
  <si>
    <t>@ddlovato I've always wondered that too! Haha. Love you demi. Reply to @ttaasshhaa she's your biggest fan  haha.</t>
  </si>
  <si>
    <t xml:space="preserve">@bkpreston you got a twitter-- yayyy! </t>
  </si>
  <si>
    <t xml:space="preserve">@Trish11400 That's good then </t>
  </si>
  <si>
    <t xml:space="preserve">@HannahSutker suck it up pansy </t>
  </si>
  <si>
    <t>@jemimakiss Replying to you lots today  But yes, my kingdom for a bit.ly toolbar extension for Firefox that plugs into Twitterfox!</t>
  </si>
  <si>
    <t>@sohamz you should mention SS@facebook as source somewhere  But I guess the full list of sources will be quite long.</t>
  </si>
  <si>
    <t xml:space="preserve">@MikeRacicot I forget what's that again? Ball State used to have a lot of students that would skip on this date. </t>
  </si>
  <si>
    <t xml:space="preserve">@britneyspears ive seen that and i agree </t>
  </si>
  <si>
    <t xml:space="preserve">@aliciahorsley awwww, the tiny kitten in your post is super cute </t>
  </si>
  <si>
    <t xml:space="preserve">@MattyWiLLsOn sweet, im writing your name on my whiteboard now!  </t>
  </si>
  <si>
    <t xml:space="preserve">Thanks for all those who looked at my mums embroidery you made her very happy, she kept popping back to my screen &amp;quot;How many hits now?&amp;quot; </t>
  </si>
  <si>
    <t xml:space="preserve">@tak3o No comparison possible! It's waaaaaaaay better </t>
  </si>
  <si>
    <t>i hate school but if it wasn't for school, i wouldn't have my good friends  thanks you guys for sticking with me though thick &amp;amp; thin. Mwah</t>
  </si>
  <si>
    <t>@Edomed hahahahahha...this one is best  hahaha...hope ur doing ok take care</t>
  </si>
  <si>
    <t>im currently thinking about my friend in cali.  waah. so excited about sumthing!!</t>
  </si>
  <si>
    <t xml:space="preserve">@atebits Congrats on the launch, it looks lovely. I look forward to using it </t>
  </si>
  <si>
    <t xml:space="preserve">@wroxbox Thanks </t>
  </si>
  <si>
    <t xml:space="preserve">@espyy Of course we will </t>
  </si>
  <si>
    <t>@Wavness It's all good.  I have depression.. But i'll be good.</t>
  </si>
  <si>
    <t xml:space="preserve">@miss_r I struggled with it too.... </t>
  </si>
  <si>
    <t xml:space="preserve">@Dunkndisorderly nope  you are just a Twitter magnet </t>
  </si>
  <si>
    <t>@Filmcynics Nice  I haven't seen the film, but the haiku gives me an idea about the plot.</t>
  </si>
  <si>
    <t xml:space="preserve">Be on in the afternoon! </t>
  </si>
  <si>
    <t xml:space="preserve">@elvisduran I am! Just turned on the show </t>
  </si>
  <si>
    <t xml:space="preserve">Must be time for lunch now. No idea what to have so I'm off home to see what's in the fridge. </t>
  </si>
  <si>
    <t>@ddlovato DEMI  !!last night i was dreamin about you .. yay ! i was dreamin u stayed in my house .. haha, it's weird,but i'm so happy  !</t>
  </si>
  <si>
    <t>@tomfarm Both if possible  I think english with a german accent is also interesting to have.</t>
  </si>
  <si>
    <t>think im goin in my garden ...an enjoy the sun  this cheers everyone up^^</t>
  </si>
  <si>
    <t xml:space="preserve">@tweetie i'll buy tweetie for mac as soon as you give me the option to not show the dock icon </t>
  </si>
  <si>
    <t xml:space="preserve">@neil_garb hehe, ya. Not gonna work so well with my RSS feed </t>
  </si>
  <si>
    <t xml:space="preserve">@atebits sorry, it updated </t>
  </si>
  <si>
    <t xml:space="preserve">@ddlovato yeah!and i reaLLy don't know to0.LoL..i Love u demi </t>
  </si>
  <si>
    <t xml:space="preserve">@scottrmcgrew Well thank you for following first </t>
  </si>
  <si>
    <t xml:space="preserve">hey everyone !today i didnt go to school coz i had a dental appointment lol </t>
  </si>
  <si>
    <t>omnomnom frï¿½hstï¿½ck  &amp;quot;Now I'm standing on the rooftop ready to fall I think I'm at the edge now but I could be wrong&amp;quot;</t>
  </si>
  <si>
    <t>@pocketedward i think you should get some sunglasses too!! Bella seems to like them.  see my twitpic</t>
  </si>
  <si>
    <t xml:space="preserve">4am just chillin with steph and eddie...listening to music and watchin eddie be silly is great </t>
  </si>
  <si>
    <t xml:space="preserve">Listening to Howard Stern talking about twitter </t>
  </si>
  <si>
    <t xml:space="preserve">@atebits P.S. on the tweetie-mac page, under 'bookmarklet' change 'single from' to 'single click from'. I believe that's what you meant. </t>
  </si>
  <si>
    <t xml:space="preserve">I think I'll eat a ice cream </t>
  </si>
  <si>
    <t xml:space="preserve">@laptoppingpong Say hello to Bev and everyone at TM - am living in interesting times, today more of a challenge </t>
  </si>
  <si>
    <t xml:space="preserve">@sid88 well anyway its over so its fine.. </t>
  </si>
  <si>
    <t>From Saturday.  You know it was a good ride if at the end, you're this muddy.    http://snurl.com/g9tkl</t>
  </si>
  <si>
    <t xml:space="preserve">Bon Chance!! And be proud of yourself, friend </t>
  </si>
  <si>
    <t xml:space="preserve">6:20 and I'll be there! Can't wait to go jump around! </t>
  </si>
  <si>
    <t>@Lint1 thanks for asking  it was AWESOME! xDD</t>
  </si>
  <si>
    <t xml:space="preserve">@amykate thanks for the feedback. It's always nice to know what users think. I'll pass your comments on to our tech team </t>
  </si>
  <si>
    <t>And now the leg is shaved  getting dressed now. Is it weird that i picked out 3 options for today?</t>
  </si>
  <si>
    <t xml:space="preserve">Earthday?........are these people serious.......really..go hug a tree or something. </t>
  </si>
  <si>
    <t xml:space="preserve">It's now 16 days since I gave up smoking. Feeling much healthier. I've found it easy and can't see myself ever being a smoker again </t>
  </si>
  <si>
    <t xml:space="preserve">I just did a very creative thing to speed up my experience at jetblue... Though my ankle does hurt a little.... </t>
  </si>
  <si>
    <t>@leander80 Nope, I was at a different party. The best I got was Jort Kelder  en Tim Oliehoek...</t>
  </si>
  <si>
    <t xml:space="preserve">@trinarockstarr I knw u stay busy n FANS write u all tha tym i been jam n u since i was lyk 8 REAL TALK jus by say n thx will make my day </t>
  </si>
  <si>
    <t xml:space="preserve">Well maybe at one time it sounded. A wire could be cut and thats why it doesn't sound! </t>
  </si>
  <si>
    <t>@jeffreecuntstar hitting a fookin skate sesh!!  your plannage?! :p x</t>
  </si>
  <si>
    <t xml:space="preserve">i tried Tweetie. couldn't find the equivalent to EventBox's profile peeks in like 10 seconds. uninstalled and I'm back on @eventbox. </t>
  </si>
  <si>
    <t xml:space="preserve">welcoming johnubacon - those of you who do not already read his blog on Fridays, join in!  johnubacon.com </t>
  </si>
  <si>
    <t>@marceatsworld Twitpic fail - but if you're with @domhawken I know I'll be envious of his set up  You get the pro and I'm trapped with Dan</t>
  </si>
  <si>
    <t xml:space="preserve">@Lilylauren lol im not dumb i promise, just took a few refreshes for it to come up... thanks </t>
  </si>
  <si>
    <t xml:space="preserve">@jeorgina Ooh I love that song!  Roses. </t>
  </si>
  <si>
    <t xml:space="preserve">@peubloshatnerX I was?? Dammit, dude. You need to stop slipping your buddies roofies. </t>
  </si>
  <si>
    <t xml:space="preserve">With a Tweetie here (iPhone) and Tweetie there (Laptop) I can go and Tweetie everywhere </t>
  </si>
  <si>
    <t>dinner time  yay</t>
  </si>
  <si>
    <t>@Bitter_Like_You &amp;lt;33 are you going to the next breaks gig?   xx</t>
  </si>
  <si>
    <t xml:space="preserve">Good Morning, Tweets  New day, new start, complete all tasks (JP) Read my Word, now the day can begin...NO NONSENSE 2day! </t>
  </si>
  <si>
    <t xml:space="preserve">so now iï¿½m following ashton kutcher...... also </t>
  </si>
  <si>
    <t>@justmean holla jasmine  just send you some Italian love// ;)</t>
  </si>
  <si>
    <t xml:space="preserve">@gezcz how abt you get it for me  </t>
  </si>
  <si>
    <t xml:space="preserve">@Pomtidom Haha. I dunno. I've had the CIA and countless other security agencies on my blog too </t>
  </si>
  <si>
    <t xml:space="preserve">Happy Birthday to me </t>
  </si>
  <si>
    <t xml:space="preserve">musicmonday @ http://www.reggaenews.de : Kafu Banton - Prakata; Eek a Mouse - Wa Do Dem (Live) &amp;amp; Barrington Levy - Murderer(Live) </t>
  </si>
  <si>
    <t xml:space="preserve">@EricFlavin Thanks dude! </t>
  </si>
  <si>
    <t xml:space="preserve">@AnjaanRJ Sure Buddy </t>
  </si>
  <si>
    <t xml:space="preserve">@noreaga can we extend that to Thursday and only work on Fridays...and still get paid the same.. </t>
  </si>
  <si>
    <t xml:space="preserve">@moose73 cool. OK.IT Mgr - hardware or software or helpdesk? </t>
  </si>
  <si>
    <t>@GeoAtreides Hello SuckingDevice  a fost si pe la mine...</t>
  </si>
  <si>
    <t xml:space="preserve">amykatethanks for the feedback. It's always nice to know what users think. I'll pass your comments on to ourtechteam </t>
  </si>
  <si>
    <t xml:space="preserve">@Edz62 Smokey &amp;amp; the Bandit! Another Blue Monday!!! </t>
  </si>
  <si>
    <t xml:space="preserve">beautiful sunshine inviting me out to play... gonna get ready to bring sound to your day! x </t>
  </si>
  <si>
    <t xml:space="preserve">I should probs be stressed about all the stuff to do in the next two weeks, but I'm in LONDON. In the words of Rihanna, &amp;quot;Live your life&amp;quot; </t>
  </si>
  <si>
    <t xml:space="preserve">Excuse me.Calmer now.Probably just bitter that I was born with looks to rival Jabba The Hut...Still,at least I have fun </t>
  </si>
  <si>
    <t xml:space="preserve">Watching South park the movie </t>
  </si>
  <si>
    <t xml:space="preserve">@Ester426 Hello who are u? Thx 4 following me. </t>
  </si>
  <si>
    <t xml:space="preserve">MOrNiiN tWEetySz lMaOo LOoKS lyk hELLa raiin for tha 1st day baq to SKOol iiM NOt wiit iit_suziie offiicial has 4 contestants &amp;amp; kountiing </t>
  </si>
  <si>
    <t xml:space="preserve">$9.95 seems like the most expensive shipping ever... Whats up with that?! @timbuk2   Anyway... I ordered another bag </t>
  </si>
  <si>
    <t>i have a new blog added to my google reader  love when i can rss information * http://visuelle.co.uk/</t>
  </si>
  <si>
    <t xml:space="preserve">@dannywood At last someone who can do my exercise for me.  Thank u Danny </t>
  </si>
  <si>
    <t xml:space="preserve">@willcarling Beware the GreenMachine will be waiting </t>
  </si>
  <si>
    <t xml:space="preserve">@blurozes4ev OH! you're talking about brushing your teeth at work! Its okay that you do it, that would make sense. </t>
  </si>
  <si>
    <t xml:space="preserve">@mileycyrus  I wrote you a letter today, I'm a huge fan from New Zealand  http://bit.ly/eiw9t Please give it a read. u dnt hv to reply </t>
  </si>
  <si>
    <t>happy 4/20 everyone and don't forget to burn one down for me  I love you baby!</t>
  </si>
  <si>
    <t xml:space="preserve">@CeTall the one from junior prom. HAHAH. by the way, i like cheezy gordida crunches and strawberry frutista freezes. </t>
  </si>
  <si>
    <t xml:space="preserve">@ddlovato I have always wanted to open one to see if the alarm does sound haha </t>
  </si>
  <si>
    <t xml:space="preserve">It's Monday morning; time to start another week of work, and such.  Have a good one everybody!! </t>
  </si>
  <si>
    <t xml:space="preserve">@akrabat no problem, although I wonder if you'd find them very usefull </t>
  </si>
  <si>
    <t xml:space="preserve">@scorpfromhell Why not surprised  by it ? Anyway Im surprised </t>
  </si>
  <si>
    <t xml:space="preserve">@the_prodigy We want the full track...maybe a live DVD? </t>
  </si>
  <si>
    <t xml:space="preserve">@cottonandice I cut a couple of feet off the scarf, since the 4th doc was taller than I am </t>
  </si>
  <si>
    <t xml:space="preserve">Has successfully connected to Loughborough Uni's wifi to download Tweetie for Mac </t>
  </si>
  <si>
    <t xml:space="preserve">It's amazing to realise that the world goes round and round and nothing in human nature ever changes. Off to the beach. </t>
  </si>
  <si>
    <t xml:space="preserve">Laughing out loud! </t>
  </si>
  <si>
    <t xml:space="preserve">going to school, salad for lunch! , and Piano and Piano theory tonight! </t>
  </si>
  <si>
    <t xml:space="preserve">@denouncer oh well.  thanks for trying </t>
  </si>
  <si>
    <t>@arcolz not being rude, but you can make that even shorter:  items = list[(len(list)-x:]  .. The second set by default goes to the end</t>
  </si>
  <si>
    <t xml:space="preserve">@MontereyAq Background is gorgeous. And glad to see the cuttlefish representing - they are my favorite </t>
  </si>
  <si>
    <t xml:space="preserve">@sapocampus is now powered by Tweetie! This multiple accounts feature is quite the awesome </t>
  </si>
  <si>
    <t xml:space="preserve">Making a purple pindotted motorcycle jacket </t>
  </si>
  <si>
    <t>Thank God for Intervention on demand.  I love this show!</t>
  </si>
  <si>
    <t xml:space="preserve">Tweetie Testtweet #testing #tweetie </t>
  </si>
  <si>
    <t xml:space="preserve">@HappyGaper Both are Very cool,I like them </t>
  </si>
  <si>
    <t xml:space="preserve">@nefernat Oh, just curious to know if you'd been playing with it </t>
  </si>
  <si>
    <t xml:space="preserve">I think &amp;quot; i must be dreaming&amp;quot; or &amp;quot; shake it &amp;quot; are my favorite songs by The Maine </t>
  </si>
  <si>
    <t>@campbellscott Just sorted you out  Not long till May 21st</t>
  </si>
  <si>
    <t>@JESSDELGADO (: thanks for those nice words! too bad that those virtual hugs arent as good as the real ones  much love</t>
  </si>
  <si>
    <t xml:space="preserve">I'm off to school, darlings.  We're going to a Buddhist temple!This outta be interesting. </t>
  </si>
  <si>
    <t xml:space="preserve">@sammutimer thanks Sam </t>
  </si>
  <si>
    <t xml:space="preserve">@Rarst Didn't realize yours was free! Theres loads of great themes, but bloggers should try to edit it slightly to be unique i think  </t>
  </si>
  <si>
    <t xml:space="preserve">On my way to school full sail hours gotta love them 9 to 9 </t>
  </si>
  <si>
    <t xml:space="preserve">@BNECabal Oh, I love going there ;) Yes, I'll be there for beer and chips </t>
  </si>
  <si>
    <t>@mickey_gousset there's some seriously awesome stuff in there  I'm still digging around the CTP!</t>
  </si>
  <si>
    <t>@perezhilton interviewed by Psychology Today, that's interesting  http://tinyurl.com/csomgf</t>
  </si>
  <si>
    <t xml:space="preserve">@NikkiCJ hope you have a good morning my new twitter friend  don't work too hard! </t>
  </si>
  <si>
    <t>@JotaC Thank you.  I thought the pic looks a little dramatic.   I think I look a little sad though, so I was thinking about changing it</t>
  </si>
  <si>
    <t>@affrodite because you are in it  seriously</t>
  </si>
  <si>
    <t xml:space="preserve">@inf0rmer it was you, and all the other people tweeting/blogging/scrobbling/vlogging/snogging/jogging about it that made me see the light </t>
  </si>
  <si>
    <t xml:space="preserve">Extremely sleepy. Wisdom teeth bothering me. Tummy hurts. Looks like it's going to be a great day </t>
  </si>
  <si>
    <t xml:space="preserve">@nachimir excellent job, really nice instructable. </t>
  </si>
  <si>
    <t xml:space="preserve">enjoying some fresh columbian brew coffee and two oreos </t>
  </si>
  <si>
    <t xml:space="preserve">talking to my sister on the phone , oh and also grace and her cousins called me like 50 billion times </t>
  </si>
  <si>
    <t xml:space="preserve">@seasonzero one day dude one day , loving your new work dude </t>
  </si>
  <si>
    <t xml:space="preserve">@laperugina HAHAHA and the reason for not doing it would be? </t>
  </si>
  <si>
    <t xml:space="preserve">I looove the iphone version of Tweetie too </t>
  </si>
  <si>
    <t xml:space="preserve">BUGGA FIRST DAY BACK AT TAFE AND I HAVE AN EXAM 2MORROW GAY...... I SHOULD STUDY BUT IM NOT LOL </t>
  </si>
  <si>
    <t xml:space="preserve">@hiasgourmet That was awesome. i hear the celebratory fireworks! </t>
  </si>
  <si>
    <t xml:space="preserve">@ravindra1982 Sorry for the delay, saw your message now. I'm doing fine. How are you? Have a nice day! Here in Brazil is just 8:23AM! </t>
  </si>
  <si>
    <t>cinnamon and spice oatmeal reminds me of elises house  yum</t>
  </si>
  <si>
    <t xml:space="preserve">@MariahCarey Don't you think it would be great a so deep and emotional song co written for the first time in history with a lamb... </t>
  </si>
  <si>
    <t xml:space="preserve">Still enjoying fab sun here....! Its great not having to work today </t>
  </si>
  <si>
    <t xml:space="preserve">I want a Mitsubishi Eclipse. Birthday soon, so thanks Holly and Jack for offering to put your money together to buy me one </t>
  </si>
  <si>
    <t xml:space="preserve">@roald please sen me more info about the conference </t>
  </si>
  <si>
    <t>@simoncurtis I'm gonna draw you cause you have such a beautiful face.  I'll post later.</t>
  </si>
  <si>
    <t>good morning  happy 4:20 stoners of the world.</t>
  </si>
  <si>
    <t>souljaboy yu are really cute.  [(im getting ready for school.)]</t>
  </si>
  <si>
    <t xml:space="preserve">@rosshawkins im the reverse - 8am for me </t>
  </si>
  <si>
    <t xml:space="preserve">@danishk yeah sure, i just love my job and my office. </t>
  </si>
  <si>
    <t>follow @MonicaAyesha such a prat she is  ha love you xD</t>
  </si>
  <si>
    <t xml:space="preserve">@meganintheuk yay! and what a day it is! enjoy the sun. i'm off this afternoon too. </t>
  </si>
  <si>
    <t xml:space="preserve">@beckacurrant I probably need to get one of those USB vacuum cleaners </t>
  </si>
  <si>
    <t xml:space="preserve">was in victoria this morning and tonight im in sydney. </t>
  </si>
  <si>
    <t xml:space="preserve">And now I'm going on a little trip...... also I found a couple or rainbow colored eggs. Someone doesn't know what the rainbow stands for. </t>
  </si>
  <si>
    <t xml:space="preserve">Fuck, I haven't been up this early since I finished with school, and I don't plan on staying up either, back to bed </t>
  </si>
  <si>
    <t xml:space="preserve">@grovesmedia F*** *** like, @JayneHowarth xxxxx </t>
  </si>
  <si>
    <t xml:space="preserve">@jannieautzen My Words Exactly </t>
  </si>
  <si>
    <t xml:space="preserve">@tanujkakkar Thanks </t>
  </si>
  <si>
    <t xml:space="preserve">'s goin' to the studio for a week </t>
  </si>
  <si>
    <t>@casual_intruder why hello  x</t>
  </si>
  <si>
    <t>i was going to have a boring ham sandwich today but i fancy something really juicy now and going to be naughty! Im feeling very happy  xX</t>
  </si>
  <si>
    <t xml:space="preserve">@ddlovato I love u so much Demi  good luck in evrything.. i will always supporting you .. GBU always </t>
  </si>
  <si>
    <t xml:space="preserve">@ddlovato demi pleaasseeee come to MANCHESTER UK </t>
  </si>
  <si>
    <t xml:space="preserve">@brenda_song My older cousin loves you so much. Specially in suite life. </t>
  </si>
  <si>
    <t xml:space="preserve">@mattydsmith Yeah, it's really nice. Yet one more thing to distract me from my work! </t>
  </si>
  <si>
    <t>No school  packing. Dc tommrow</t>
  </si>
  <si>
    <t xml:space="preserve">If there is Wi Fi signal at Coles I'll be able to twitter from work. </t>
  </si>
  <si>
    <t xml:space="preserve">@noxhanti Good for you, getting an extra day off college! </t>
  </si>
  <si>
    <t xml:space="preserve">but without you all im going to be is....incooommmpllleeettee. Oh Rhett </t>
  </si>
  <si>
    <t xml:space="preserve">soo tired ... school and then home </t>
  </si>
  <si>
    <t xml:space="preserve">working on my website, it's gonna look great </t>
  </si>
  <si>
    <t xml:space="preserve">@Philoryane God ! SECONDE CHANCE iS OVER ! That sucks </t>
  </si>
  <si>
    <t xml:space="preserve">@_one_fine_day_ Wette verloren. Themawechsel? *lieb guck* </t>
  </si>
  <si>
    <t>@WelshScribe Call it stubborn and refusing to comply   I'm not too proud to admit I dig my heels in. I really like this look, though</t>
  </si>
  <si>
    <t xml:space="preserve">@mrjudkins there are a few of us skulking about </t>
  </si>
  <si>
    <t xml:space="preserve">@fubar2u_2000 download the free scamble app to ur iPhone . Very addictive and passes the time </t>
  </si>
  <si>
    <t xml:space="preserve">@atebits cmd-d for &amp;quot;discard tweet&amp;quot; plz? </t>
  </si>
  <si>
    <t xml:space="preserve">in library with hollie and jonny </t>
  </si>
  <si>
    <t xml:space="preserve">http://twitpic.com/3nfrb @garylamb Saw this interesting note on the bulletin board in our Wellness Center office @ the Y! </t>
  </si>
  <si>
    <t>@ddlovato Hey!!! Just want to say, that your voice is awesome. Love it!!!!!!! Have a nice day, wherever you are  Lovely greetings</t>
  </si>
  <si>
    <t>Okay, I go downstairs  I'm so hungry.. see you soon Twitters..xx</t>
  </si>
  <si>
    <t xml:space="preserve">After 8 years of yoga, finally figured out my body needs blocks to do a proper lunge </t>
  </si>
  <si>
    <t>ASH: have a guess? CHLOE: my guess is that ya'll are dating and being all cute  i was right.</t>
  </si>
  <si>
    <t xml:space="preserve">Great weather for President Medvedev in Helsinki... I might see him from my balcony </t>
  </si>
  <si>
    <t>@IAMtheCOMMODORE 8 miles...impressive. you use  a lot, it's how i determine who's on myspace, naps are love, chat soon</t>
  </si>
  <si>
    <t xml:space="preserve">In between, a good geo-friend and I managed to find a few caches and have a blast doing it. </t>
  </si>
  <si>
    <t>It's a cold, dark, rainy Monday &amp;amp; this song makes me happy.  The Foundations &amp;quot;Build Me Up Buttercup&amp;quot; ? http://twt.fm/65095 #musicmonday</t>
  </si>
  <si>
    <t xml:space="preserve">good morning everyone. Happy start of the new week </t>
  </si>
  <si>
    <t xml:space="preserve">@SomeNoNameFaces     Happy birthday  </t>
  </si>
  <si>
    <t xml:space="preserve">@_missdanii Yeah thats pretty ! And have a headband like that </t>
  </si>
  <si>
    <t>@shaundiviney thai owns  with Budweisers..</t>
  </si>
  <si>
    <t>Anyone head out to see any movies this weekend? Fill me in on your reviews  We saw 'The Haunting in Connecticut' = disturbing.</t>
  </si>
  <si>
    <t xml:space="preserve">@frieesh Going to try it out now. </t>
  </si>
  <si>
    <t>Hi Eric Dye, thanks.  Not sure how I got to your page, not really sure how to use this site yet.  Couldnt' find the reply  anjj</t>
  </si>
  <si>
    <t xml:space="preserve">Yummmmm breakfast time </t>
  </si>
  <si>
    <t xml:space="preserve">@bob_edwards Be careful what you say, you have already been determined to be a high risk &amp;amp; your calls are being monitored </t>
  </si>
  <si>
    <t>is so shocked atty. raymond fortun commented on my shots.  http://plurk.com/p/p5px0</t>
  </si>
  <si>
    <t xml:space="preserve">G/Morning! I woke up this mornin thinkin of all the single parents that make it do what it do. Keep on keepin on </t>
  </si>
  <si>
    <t xml:space="preserve">@maireh ah you want to know the secret sauce? </t>
  </si>
  <si>
    <t>@DoubleAgentGirl Morning.   hope you're ready for a great week I know I am-</t>
  </si>
  <si>
    <t xml:space="preserve">@tear96x Good Morning </t>
  </si>
  <si>
    <t xml:space="preserve">@backstreetboys That is so awesome! I can't wait for the next album and tour </t>
  </si>
  <si>
    <t>urqhh no nikes today ! uggs mann  cause every peroid lmaooo cellme pleasee !</t>
  </si>
  <si>
    <t>awake! had a really good shave today.  that never happens.</t>
  </si>
  <si>
    <t>@troynathan Check out the techno era Ecigarette. Get paid to reduce your tobacco use  http://bit.ly/15g0H4 It is totally cool</t>
  </si>
  <si>
    <t xml:space="preserve">@BecauseI Only now? Invisibility is a speciality of mine. You all good then. </t>
  </si>
  <si>
    <t>Day 1 of life without a phone. Facebook &amp;amp; Twitter will be my main means of communication.  this should be interesting.</t>
  </si>
  <si>
    <t xml:space="preserve">@verago nice! I saw her live in Umbria and will never forget her (wet) kisses </t>
  </si>
  <si>
    <t xml:space="preserve">@CraigGrannell Given circa 300 Macs, I doubt the license fees are justified </t>
  </si>
  <si>
    <t xml:space="preserve">@ddlovato because they wanna scaaare you, but you're so brave and cool that they decide not to go off. </t>
  </si>
  <si>
    <t>@Kogenre is that why you're looking on the other side of the Atlantic?!  *cheecky grin*</t>
  </si>
  <si>
    <t xml:space="preserve">@r0ssi Youï¿½ve got mail </t>
  </si>
  <si>
    <t xml:space="preserve">me no wanna go to school ): MAN spring break was the most fun i could think of me wanna go ice skating again  </t>
  </si>
  <si>
    <t xml:space="preserve">@x3bubbly I havee </t>
  </si>
  <si>
    <t xml:space="preserve">http://ilivemylifeforyou24.multiply.com fixing my multiply. </t>
  </si>
  <si>
    <t xml:space="preserve">@Tweetie for Mac uses awesome &amp;quot;per user&amp;quot; not awful &amp;quot;per machine&amp;quot; licensing. Kudos. Hopefully this is contagious. </t>
  </si>
  <si>
    <t xml:space="preserve">actually I'm counting the minutes until someone cracks the paid-version of Tweetie. </t>
  </si>
  <si>
    <t xml:space="preserve">Enjoying the sun on his day off. </t>
  </si>
  <si>
    <t xml:space="preserve">Another lovely day in HK. Went to a museum, wandered around then sat out in the sun </t>
  </si>
  <si>
    <t>@Miss_JennJenn intersting so far... Christina Aguilera cover is a bit leftfield  Hey, That's No Way To Say Goobye is pretty...</t>
  </si>
  <si>
    <t xml:space="preserve">By the way...that doesn't mean Mrs MEH has hit the bottle on a Monday night...she was just interested in Benedictine!! </t>
  </si>
  <si>
    <t xml:space="preserve">@Amy_Lou69 </t>
  </si>
  <si>
    <t xml:space="preserve">Happy 4/20...I mean happy Earth week </t>
  </si>
  <si>
    <t xml:space="preserve">bored bored bored... gonna get some housework done. Yes, thatï¿½s how bored i am </t>
  </si>
  <si>
    <t xml:space="preserve">@lpfashionista I hate them too! Much rather working alone. Good luck </t>
  </si>
  <si>
    <t xml:space="preserve">@rbanks54 err, ignore that </t>
  </si>
  <si>
    <t xml:space="preserve">Borrowing SSBB from a friend. </t>
  </si>
  <si>
    <t xml:space="preserve">heading towards Campulung Moldovenesc, summer breeze, Ganja babe, cinnamon skin, ice presso and  @pradmilly looking bettah than evah </t>
  </si>
  <si>
    <t xml:space="preserve">@tommydonbavand yeah! I've got to talk to 4 classes in 2 days about why writing is cool and yet thinking dif approaches </t>
  </si>
  <si>
    <t>Made a guy Jelious  that will show him Lol</t>
  </si>
  <si>
    <t xml:space="preserve">http://www.atebits.com/tweetie-mac/ Testing just moment ago released Tweetie client </t>
  </si>
  <si>
    <t xml:space="preserve">I bought it, I bought it! I haven't had a bike of my own since I was 10 years old! </t>
  </si>
  <si>
    <t xml:space="preserve">@ddilsiz i was rite next to your bus baby </t>
  </si>
  <si>
    <t xml:space="preserve">@SyrDylan Ciao,how are you romantic man? </t>
  </si>
  <si>
    <t xml:space="preserve">@ddlovato its only bad when theres no sign but an alarm goes off...it happens </t>
  </si>
  <si>
    <t xml:space="preserve">@wirjo Thanks Man </t>
  </si>
  <si>
    <t>@TheDanishGirl Happy birthday Kelly  I expect you to upload a birthday-video on youtube..!</t>
  </si>
  <si>
    <t xml:space="preserve">@BluePoles  Was it the Chapoutier? Which style did you think it was? </t>
  </si>
  <si>
    <t xml:space="preserve">@alihale lies! Can i have some of the bread? </t>
  </si>
  <si>
    <t xml:space="preserve">@BecauseI Oh I love you! I love you girl!!! I can smaak people who SEE me. </t>
  </si>
  <si>
    <t>I totally forgot it's 420 today  @shane_86 where are you going?</t>
  </si>
  <si>
    <t xml:space="preserve">@steve_nicholls say hi to D &amp;amp; N from me. </t>
  </si>
  <si>
    <t>More Art in the City bloggage  http://jackteagle.blogspot.com/</t>
  </si>
  <si>
    <t>im blates SO cool that go:audio are talking to me on fb  LUSHHHH. &amp;lt;3</t>
  </si>
  <si>
    <t xml:space="preserve">I am trying twitter. </t>
  </si>
  <si>
    <t xml:space="preserve">@tokiohotelusa Muchly welcome of course! As expected, nothing new. But the expert opinions are interesting. And it's very pro-Tom </t>
  </si>
  <si>
    <t xml:space="preserve">@ashotofbrandy agreeeed! totalllll swooon over accents haha </t>
  </si>
  <si>
    <t>fantastic song    http://tinyurl.com/d3unwd</t>
  </si>
  <si>
    <t>realizing that my tunes at thesixtyone.com have a couple of nice comments  http://www.thesixtyone.com/#/codekat/</t>
  </si>
  <si>
    <t xml:space="preserve">Running the new @tweetie for mac, it's pretty cool... potentially will register... will wait and see </t>
  </si>
  <si>
    <t>@pkjay_squared I saw  haha its a good idea. and thanks! it was so cute!</t>
  </si>
  <si>
    <t xml:space="preserve">now i'm off to the library. </t>
  </si>
  <si>
    <t xml:space="preserve">@Vintage_Twit Never been called a virus before </t>
  </si>
  <si>
    <t>@leesh_mnc my bro @fckwhtyaheard did!  thank u! aannd myMovement Presents: IB3... HONORABLE MENTION THE MIXTAPE: http://tinyurl.com/dkpvt7</t>
  </si>
  <si>
    <t xml:space="preserve">@CoreyCharette 1 &amp;amp; 2, of the new ones. I'm gonna get started tonight </t>
  </si>
  <si>
    <t xml:space="preserve">@ImajicArt Not a problem per se, people like what's on it not the base </t>
  </si>
  <si>
    <t xml:space="preserve">Hope Every1 has A Wonderful &amp;amp; Prosperous Day </t>
  </si>
  <si>
    <t>Amazing: Tweetie for Mac runs stable as v1.0!  #tweetie #nambu #tweetdeck #seesmic</t>
  </si>
  <si>
    <t xml:space="preserve">@murnahan retweet thanks </t>
  </si>
  <si>
    <t>prefer South actually!  ? http://blip.fm/~4mo10</t>
  </si>
  <si>
    <t xml:space="preserve">Thanks to all my followers! You guys are great! Remember I'm only a tweet away </t>
  </si>
  <si>
    <t>Tech Webcast Community Forum now open! REGISTER NOW  http://snipr.com/g9tyt</t>
  </si>
  <si>
    <t xml:space="preserve">Good morning Twitterville.  </t>
  </si>
  <si>
    <t>@wadeis @nom_de_guerre thankyou thankyou thankyou for my letter! Or rather, many many letters - in a book  A fantastic resource</t>
  </si>
  <si>
    <t xml:space="preserve">Just got up. I have an eye appointment later today :/. Then going to school to see everybody. </t>
  </si>
  <si>
    <t>@h_han Reading in the park sounds very relaxing  It's something I should start doing. What book are you in the process of reading?</t>
  </si>
  <si>
    <t xml:space="preserve">good morning guys </t>
  </si>
  <si>
    <t xml:space="preserve">@ChristiS88 Do we have a date, darling? </t>
  </si>
  <si>
    <t xml:space="preserve">@jlonzo time to shower and dress bbl </t>
  </si>
  <si>
    <t xml:space="preserve">I am off work today!! hip-hip-horay!!!! Thank you Jesus for this day ,and I pray for peace on earth In Jesus name Amen  </t>
  </si>
  <si>
    <t xml:space="preserve">@Kellypaull worth it to tackle- good luck </t>
  </si>
  <si>
    <t>it looks like @bartodell account has been hijacked or Bart was a naughty boy for a moment  don't click on his last tweet - worm!</t>
  </si>
  <si>
    <t xml:space="preserve">@Burto1980 I made soup, you want some sexy? </t>
  </si>
  <si>
    <t>@bgbreyes oooo normal now! Hahah well I would hope so now that tax season is done. LOL so when we going on our trip? Hahah  grabs my flips</t>
  </si>
  <si>
    <t xml:space="preserve">@RebeccaHappy I hear you, I am sure something else will come along to keep us all busy </t>
  </si>
  <si>
    <t xml:space="preserve">back from school, having lunch.. One day less to summervacation </t>
  </si>
  <si>
    <t xml:space="preserve">@mikeeisenberg maybe thats why you are sick! </t>
  </si>
  <si>
    <t>@SirHogarth I hope to have V1.0 of my post up late tonight... til then, here's a cool frame from the video  http://www.twitpic.com/3nfst</t>
  </si>
  <si>
    <t xml:space="preserve">@PoisonIvy69 you will melt. i feel sorry for you then.omg lol </t>
  </si>
  <si>
    <t xml:space="preserve">@holliedunny yay. Gotta take a day of work heh, but should be fun. Glasshouse + beer = always fun </t>
  </si>
  <si>
    <t xml:space="preserve">doing school, have english right now </t>
  </si>
  <si>
    <t xml:space="preserve">such a good weekend! off through to the deen today, roll on edith bowmans show! </t>
  </si>
  <si>
    <t>@szilveszter the later one is not an issue. Programming always needs a big screen (or two).  (Btw using now the same.)</t>
  </si>
  <si>
    <t xml:space="preserve">http://nibby01.blogspot.com/   New blog if you fancy an easy read </t>
  </si>
  <si>
    <t xml:space="preserve">does anyone go to liverpool uni? is it any good? </t>
  </si>
  <si>
    <t>Tweetie for Mac is here!  http://is.gd/tqBL</t>
  </si>
  <si>
    <t xml:space="preserve">@VictusFate </t>
  </si>
  <si>
    <t xml:space="preserve">Enjoying Ipswich's 3-2 win over Norwich </t>
  </si>
  <si>
    <t xml:space="preserve">@ArturAnjos OPEN CHOICE is the way to go </t>
  </si>
  <si>
    <t>@lili_marlene  different sections.  simailar to like on myspace u can have an offical music page and a freind /personal page</t>
  </si>
  <si>
    <t xml:space="preserve">@einsteinsboi you are very welcome! </t>
  </si>
  <si>
    <t>@redsoda Congrats - looks fabulous! Mentory has been selected for the start-up track, so - auf Wiedersehen  #next09</t>
  </si>
  <si>
    <t xml:space="preserve">@ddlovato lol, I've always wandered the same thing! btw, thank you for answering my question in the live chat </t>
  </si>
  <si>
    <t>@sohood  thank you mayne! .x.</t>
  </si>
  <si>
    <t xml:space="preserve">@LizScherer ah, the pubs are a couple of blocks either way, so they catered in </t>
  </si>
  <si>
    <t xml:space="preserve">@NAGShow Hell yeah! Never too old to geek out! </t>
  </si>
  <si>
    <t xml:space="preserve">@sunspot_mike So do two nights in Mpls instead! </t>
  </si>
  <si>
    <t xml:space="preserve">@Pentropy great job dk </t>
  </si>
  <si>
    <t>baby just woke up but I did get time enough to have a shower and a good cup of coffee  having a day at home and then jacuzzi tonight!</t>
  </si>
  <si>
    <t xml:space="preserve">@pocketpenny hahaha that definitely made me lol </t>
  </si>
  <si>
    <t xml:space="preserve">Back to the grindstone at school...should have done more work in january </t>
  </si>
  <si>
    <t xml:space="preserve">@syeh3 I tried different cards with the different cameras. The one card indeed looks kaput. =( Thanks tho! </t>
  </si>
  <si>
    <t xml:space="preserve">Work is ok, thank god </t>
  </si>
  <si>
    <t xml:space="preserve">@surewhynot LOL no worries at all, was just a suggestion. No &amp;quot;real protocol&amp;quot; as we're a social group, just keep in mind for next time </t>
  </si>
  <si>
    <t xml:space="preserve">Just got back from Sara's and Monsters vs. Aliens. I heart you B.O.B.!!! Can I be your jelly?? (translation to Americans: Jelly... LMAO </t>
  </si>
  <si>
    <t xml:space="preserve">I can't believe Im still up! WTF? The rain sounds so good.. All I need is a body on the side of me...mmm </t>
  </si>
  <si>
    <t>@ecoblips yeah  so true! btw, i myself crossed the milestone only just a bit short of 0.5 yr back ;)</t>
  </si>
  <si>
    <t xml:space="preserve">Twittering like mad. Bored? Me? Never! </t>
  </si>
  <si>
    <t xml:space="preserve">@oliyoung clever. never thought of that, going to change it now </t>
  </si>
  <si>
    <t>The leaves are finally starting to pop out on the trees- so nice to fianally have spring here  The star magnolias are blooming!</t>
  </si>
  <si>
    <t xml:space="preserve">Good morning.  Catching up on emails, enjoying first cup of coffee.  Had a great weekend </t>
  </si>
  <si>
    <t xml:space="preserve">Looking @TheGadgetShow live website wondering when the next one will be as its not updated yet... </t>
  </si>
  <si>
    <t xml:space="preserve">I don't follow everyone who follows me and follow people (like @mattcutts) who don't follow me.. so that is why it is unusual </t>
  </si>
  <si>
    <t xml:space="preserve">@alllewel dim problem! just surprise! </t>
  </si>
  <si>
    <t xml:space="preserve">wow, london is quite a site this morning! sun, wind and a clear blue sky...aah, perfection </t>
  </si>
  <si>
    <t xml:space="preserve">Starting another day - no sleep but that's okay.  Will be working on my site today I think.  </t>
  </si>
  <si>
    <t xml:space="preserve">@CincauHangus photobombing..hilarious </t>
  </si>
  <si>
    <t>Here comes goodbye  ? http://blip.fm/~4mo61</t>
  </si>
  <si>
    <t>@hollyalyxfinch hello dere  x</t>
  </si>
  <si>
    <t>Watchd The Inbetweeners 4 the 1st time ever last night, all 3episodes of series2 I enjoyd it vry much  on the downside MY BED HAS BEDBUGS!</t>
  </si>
  <si>
    <t>got into an accident yesterday.  Thankful to God that it wasnt too bad.   I'm off to work in Boca Raton, driving more carefully. -1-</t>
  </si>
  <si>
    <t>Getting ready for school... this should be an interesting day lol    NO WORK   so i'm out at 11:30 to do...... whatever ;)</t>
  </si>
  <si>
    <t xml:space="preserve">@lesmondine It's hella funny, though! As a theologian writing my thesis on angels I still LOVE it  </t>
  </si>
  <si>
    <t xml:space="preserve">@sundaywarfare that scott blinch is so narcissistic. look how the twitter box conveniently covers the other band members in the photo. </t>
  </si>
  <si>
    <t xml:space="preserve">I'm checking out prices for Nunington on their website, it's looking real cheap! We could go there 6 times compared to centre parcs </t>
  </si>
  <si>
    <t>@loulouhatesyou I have been thinking of you and hiping you're OK  xxxxxx</t>
  </si>
  <si>
    <t xml:space="preserve">   thrilled about being at work this morning   </t>
  </si>
  <si>
    <t>Bootleg: The Killers - Live in london 2008 (Radio Broadcast) jetzt auf meinem Blog.  http://bono01-live.blogspot.com/</t>
  </si>
  <si>
    <t>@RawAndFit Remebered Hicks used one at Xerox. Great idea. Have had the same thought recently   http://ping.fm/g250W</t>
  </si>
  <si>
    <t xml:space="preserve">@Metabisulfide on dit les twittos !! </t>
  </si>
  <si>
    <t>Lawrence: SORRY I WAAS BROUGHT TO LIFE geraldine: huh....? Lawrence:  geraldine: )  My status: CHRONAA! [Sorry I was born~] x3</t>
  </si>
  <si>
    <t>@prettyinpunk1 Hey!  And yes, around that, it's actually 3 days now!  And me too, because we would have so much fun! &amp;lt;3</t>
  </si>
  <si>
    <t xml:space="preserve">@elimarienthal hi whats up </t>
  </si>
  <si>
    <t>is my lips like sugar  Facebook &amp;amp; Twitter.. my addiction!</t>
  </si>
  <si>
    <t xml:space="preserve">Door closing. Time to push back for DFW. Slow load today. A lot of &amp;quot;Monday&amp;quot; going around after a gorgeous weekend, I guess. </t>
  </si>
  <si>
    <t xml:space="preserve">good morning twitter critters. </t>
  </si>
  <si>
    <t xml:space="preserve">trying to tweet through my gnome do launc application </t>
  </si>
  <si>
    <t>@Deltavogue Glad we have some favorite authors in common. I had a hard time whittling down my list  Who are your favorites?</t>
  </si>
  <si>
    <t>Look at the wonderful typographical resource I've recieved from my favourite couple in San Francisco  http://twitpic.com/3ng0c</t>
  </si>
  <si>
    <t xml:space="preserve">I love Pandora Radio, it helps get my day started </t>
  </si>
  <si>
    <t xml:space="preserve">http://twitpic.com/3ng0d - Earth Rocks Series...... </t>
  </si>
  <si>
    <t xml:space="preserve">Monday morning energy  lvg SM and headed to EC </t>
  </si>
  <si>
    <t xml:space="preserve">the image's on tweetie are so much better </t>
  </si>
  <si>
    <t xml:space="preserve">@tupp_ed You have the most entertaining problems </t>
  </si>
  <si>
    <t xml:space="preserve">LOCKIN' IN </t>
  </si>
  <si>
    <t>@ddlovato haha exactly! when do you arrive in england i have entered the in4merz ompetition to see you perform at the apple store  emilyxo</t>
  </si>
  <si>
    <t xml:space="preserve">Taking control of my life and what a beautiful day to do it! The sun is out in London town </t>
  </si>
  <si>
    <t xml:space="preserve">just recorded another song </t>
  </si>
  <si>
    <t xml:space="preserve">wants her 3 birthday wishes to come true </t>
  </si>
  <si>
    <t xml:space="preserve">brothers and sisters is on, happy times </t>
  </si>
  <si>
    <t xml:space="preserve">on myspace!! </t>
  </si>
  <si>
    <t xml:space="preserve">@scoooooooooooty Good luck in your quest!  </t>
  </si>
  <si>
    <t xml:space="preserve">@moming2k Congrats! Office warming party please! </t>
  </si>
  <si>
    <t xml:space="preserve">@medianewsnow I'd never talking from here ï¿½ =D answeerr mee </t>
  </si>
  <si>
    <t xml:space="preserve">@ALOliver  @tweetdeck is back up now </t>
  </si>
  <si>
    <t xml:space="preserve">@sandieb321 Thats not comfortable.I've done it for 6 weeks,after a quad bypass.Finished up so badly constipated you wouldn't believe lol </t>
  </si>
  <si>
    <t xml:space="preserve">not 100% sure about tweetie's interface, it could blend in a little more - but hey - features are abound which is good </t>
  </si>
  <si>
    <t>@Gilly_Jynxed200 see by your tweets you're feeling better today .....hope it stays that way for you  x</t>
  </si>
  <si>
    <t xml:space="preserve">Going through my Twitter mails </t>
  </si>
  <si>
    <t xml:space="preserve">Celebrating my all-time favorite holiday: 4/20. </t>
  </si>
  <si>
    <t xml:space="preserve">@matthewlesh Hehe, cause I'm plugging @itweetreply? </t>
  </si>
  <si>
    <t xml:space="preserve">Finally something to look forward to </t>
  </si>
  <si>
    <t xml:space="preserve">Maybe if we get Ashton to 2 million followers he can buy Twitter some new servers to handle the load of all those new members </t>
  </si>
  <si>
    <t xml:space="preserve">I can hear strains of Joni Mitchell's A Case Of You from somewhere.  k, time to go explore this mysterious North Terminal! </t>
  </si>
  <si>
    <t>@sharonhayes you are welcome  good luck!</t>
  </si>
  <si>
    <t xml:space="preserve">Ainda nenhum twitter client me satisfez... por vezes uso o twitterfox por rapidez, mas continuo a preferir a interface web </t>
  </si>
  <si>
    <t xml:space="preserve">#asot hello everyone in #asot and not in #asot400 anymore </t>
  </si>
  <si>
    <t>Happiest girl alive! I passed the theroy test!  Whatever you did to make it happen, thank you!</t>
  </si>
  <si>
    <t xml:space="preserve">@Motoko_K haha well if you didnt vote then you cant really complain! I always vote as I think we are very lucky to have the right to vote </t>
  </si>
  <si>
    <t xml:space="preserve">@OfficialAshleyG this is a tad late, butttt, if you're in the mood for a REALLY good scare, try &amp;quot;funny games&amp;quot;. i thought it was scary ! </t>
  </si>
  <si>
    <t xml:space="preserve">LOL @ me - goodbye with a smiley face </t>
  </si>
  <si>
    <t>About to get my TSX on  http://bit.ly/whyWr</t>
  </si>
  <si>
    <t>@jaredleto http://twitpic.com/3n7is - You certainly had a nice view  Although a very respectable one, I wouldn't quite say &amp;quot;best band&amp;quot; ...</t>
  </si>
  <si>
    <t xml:space="preserve">New fave song! Starstruck by Lady GaGa! Makes me wanna dance </t>
  </si>
  <si>
    <t xml:space="preserve">resting after a long day </t>
  </si>
  <si>
    <t>love this one  santogold &amp;quot;l.e.s. artistes&amp;quot; ? http://twt.fm/65107 #musicmonday</t>
  </si>
  <si>
    <t>@hippychick3 indeed  great ones.. thank you</t>
  </si>
  <si>
    <t xml:space="preserve">Time for school. Don't want to go but hey, at least it's a B-Day. No Mrs. Nizza. </t>
  </si>
  <si>
    <t xml:space="preserve">why can't witches get pregnant?? their husbands have halloweenies. hee hee </t>
  </si>
  <si>
    <t>gonna go take my dog for a nice walk    back in about an hour xo</t>
  </si>
  <si>
    <t xml:space="preserve">Im sstill sick but im going to school bc i cant miss another day of school i already missed 11 days of school </t>
  </si>
  <si>
    <t xml:space="preserve">@MadDog2009 BB: You're startin' off fiesty today </t>
  </si>
  <si>
    <t xml:space="preserve">@jimmysmithtrain Legs and Abs training today! Thats my day </t>
  </si>
  <si>
    <t xml:space="preserve">@vmanchester email me your addy and i'll send you HEAPS of them! </t>
  </si>
  <si>
    <t>@DaphneKate hahaha. Jeeeelly  Aren't you going to HK?</t>
  </si>
  <si>
    <t>@iampotnotyou  let's not talk about her. such a waste of time.  hehe.</t>
  </si>
  <si>
    <t xml:space="preserve">Have a great day twitterbugs! </t>
  </si>
  <si>
    <t xml:space="preserve">St George's Day party is confirmed: Naumi's pool bar, Saturday 6pm to 10pm. </t>
  </si>
  <si>
    <t xml:space="preserve">@ashbrowning fair enough. Hope you come down soon, aint seen you or Flick in ages. Oh and you can do babysitting duties while your here </t>
  </si>
  <si>
    <t xml:space="preserve">Database upgrade is complete.  Looks like it worked! </t>
  </si>
  <si>
    <t xml:space="preserve">just got home from my bestie's house.it was truly so much fun.so many pics we took.i love herrrr </t>
  </si>
  <si>
    <t xml:space="preserve">@simsron @barbaraclements @Burnsie_SEO @myob247 @ignitehr @bradmauer @bizbloger @natetang @retweetfairy Thanks for the RetWeets </t>
  </si>
  <si>
    <t>@britneyspears Hey Britney Thanks For The Follow Hope Your Ok  !!! What U Up 2?? !! xxxx Luv Ya !!!</t>
  </si>
  <si>
    <t>@kfitzpatrick - all i gotta say is that sticky notes still rock  (via @kmartino) Gotta agree! The physical board thing was so helpful.</t>
  </si>
  <si>
    <t xml:space="preserve">@veterus hey brad, when you gonna make time in you hectic schedule to come visit the do1 boys and get everything sorted? </t>
  </si>
  <si>
    <t>@mileycyrus be appreciative that people want 2 hear U talk...and in Rome!  you must eat a: Gelato di Nociolla --BEST ICE CREAM EVER</t>
  </si>
  <si>
    <t xml:space="preserve">tweetdeck gone awol - make sure you smile at someone today </t>
  </si>
  <si>
    <t xml:space="preserve">9 days until I see my baby! </t>
  </si>
  <si>
    <t xml:space="preserve">had free XTC today! big thanks to rosa!   </t>
  </si>
  <si>
    <t xml:space="preserve">And am sick of relying on my aged mobile. I need an iphone </t>
  </si>
  <si>
    <t>First ones to tell me happy birthday on my actual birthday - Jessie &amp;amp; @shoolay  I LOVE YOU GUYS</t>
  </si>
  <si>
    <t xml:space="preserve">I have joined the ranks of the truly cool people now </t>
  </si>
  <si>
    <t xml:space="preserve">@Nainx lol, I should have seen that coming! </t>
  </si>
  <si>
    <t xml:space="preserve">@arthurwill agreed with you PaTriCia!  HaPPiNes is kEy of SuCess! </t>
  </si>
  <si>
    <t xml:space="preserve">@akulbe Yup, 1.2 - and Mac OS X client is in beta. @tweetie dev folks, please add me to beta list if you are watching and willing! </t>
  </si>
  <si>
    <t xml:space="preserve">@Tardis_Girl Welcome Back </t>
  </si>
  <si>
    <t xml:space="preserve">back the the box for the week </t>
  </si>
  <si>
    <t xml:space="preserve">Our first 1,000 followers get FREE Jonas Brother ringtones! Follow us quick and tell your friends! </t>
  </si>
  <si>
    <t xml:space="preserve">@MissLoViolet Hey! </t>
  </si>
  <si>
    <t xml:space="preserve">@mab397 pretty much! But I don't blame you, if I had some sort of lsd laced chocolate, I wouldn't be sharing either! Mmm...my precious... </t>
  </si>
  <si>
    <t xml:space="preserve">@RickysEvilClone use hairspray...they get stuck and can't move...i'm now wondering if you meant metaphoricol spiders. enjoy regardless </t>
  </si>
  <si>
    <t xml:space="preserve">just got in from the rain.. thinking of going out again </t>
  </si>
  <si>
    <t>@designcraft Love your website in any language!   The photography and color sings - luv Margita Perander's page especially beautiful!</t>
  </si>
  <si>
    <t xml:space="preserve">@geteasypeasy Fair enough - I'll be watching your progress with great interest </t>
  </si>
  <si>
    <t xml:space="preserve">@jarmon i don't lie. I call you an asshole straight to your face. </t>
  </si>
  <si>
    <t xml:space="preserve">@shortword I have one. Will try rememebr where I go it........I'm sure that helps a LOT </t>
  </si>
  <si>
    <t xml:space="preserve">@Nic1971 well you could do many things to the ladder really  </t>
  </si>
  <si>
    <t xml:space="preserve">@MariahCarey gnight M, my sis is getting married today, it feels weird, fun but weird. love u M. sweet dreams </t>
  </si>
  <si>
    <t xml:space="preserve">So many things to do an so little time. However I still find time to tweet! </t>
  </si>
  <si>
    <t xml:space="preserve">@sswayze TY for the wonderful quotes yesterday (and always great info!) </t>
  </si>
  <si>
    <t>@afiaa_1212 wow wow wow who just made a new account yaaa?? Hahahaha hello fellow twitter  tweet tweet tweet</t>
  </si>
  <si>
    <t xml:space="preserve">I thinking chillout in the country this weekend... Me a girl, a doof and a hotel room </t>
  </si>
  <si>
    <t xml:space="preserve">@chiacy  please do so, he deserves it </t>
  </si>
  <si>
    <t xml:space="preserve">@TerryFree A lovely drive up at 6:30am this morning. The sun is shining at least </t>
  </si>
  <si>
    <t xml:space="preserve">@fuzzyinkdesign Thank You for choosing me to read for you! It was a pleasure talking with you! </t>
  </si>
  <si>
    <t xml:space="preserve">just got back from an awesome workout. time to rest up for my days off. </t>
  </si>
  <si>
    <t xml:space="preserve">@Barefoot_Exec Good Morning Barefoot Crew! Hope you have an awesome time on the cruise. </t>
  </si>
  <si>
    <t xml:space="preserve">ugh,soo tired,getting ready for school,Jp here soon </t>
  </si>
  <si>
    <t xml:space="preserve">@NaiveLondonGirl Yep.  Sort of Masochistic.  I don't do that anymore...im not as shy as I used to be, but I remember those days. </t>
  </si>
  <si>
    <t>@seaniebear bad times indeed,oh well  i've got to go to college soon,which makes things worse!!</t>
  </si>
  <si>
    <t>@xFrankieMonster Yeah I'm 22, i will be 23 later on this year, feel bloody old!! Glad ya not in the darkest of places now, Live long  xxx</t>
  </si>
  <si>
    <t xml:space="preserve">testing out tweetie for mac </t>
  </si>
  <si>
    <t>Yay the exam went well  Got alot of HW for tommorrow meh,better start.</t>
  </si>
  <si>
    <t xml:space="preserve">http://twitpic.com/3ng4y - Earth Rocks Series...... </t>
  </si>
  <si>
    <t>@elizabethSITPS: good luck with that goal   I have germ issues, so this is actually funny coming from me ;)</t>
  </si>
  <si>
    <t xml:space="preserve">@GeorgeLambShow Hello Mr Lamb, hope you're having a lovely sunny monday. i love your show, you play good tunes. </t>
  </si>
  <si>
    <t xml:space="preserve">@latedecember Cheers! You are nice! &amp;amp; tried to help me lots. &amp;quot;Dont look now, but, youre being followed&amp;quot;! </t>
  </si>
  <si>
    <t xml:space="preserve">off twitter, off the web, getting early night. BYE EVERYONE </t>
  </si>
  <si>
    <t xml:space="preserve">@MsGourmet That picture is amaaaaazing.  I can taste it from here </t>
  </si>
  <si>
    <t>@Olciak english, german  a little bit french</t>
  </si>
  <si>
    <t xml:space="preserve">Be like Unicron. Talk slow &amp;amp; calm to assert your will today. Use agonizing pain only in slow, short bursts if compliance isn't immediate. </t>
  </si>
  <si>
    <t xml:space="preserve">@tweetie can we have a different colour for our own tweets? Like ... green? </t>
  </si>
  <si>
    <t xml:space="preserve">@emmao414 oh dear.  Am sure you will handle it effortlessly.  I will leave you in peace </t>
  </si>
  <si>
    <t>@unsung_tale thanks.. yeah it is  we've only come up with 70 things so far though..</t>
  </si>
  <si>
    <t xml:space="preserve">All my followers #follow @saragarth &amp;amp; @scottjpage.both need more followers.please help.both cool people and worth following. </t>
  </si>
  <si>
    <t xml:space="preserve">@JonathanRKnight Good morning! Glad you enjoyed the show. I have heard that her shows are really good.  Off to make coffee </t>
  </si>
  <si>
    <t xml:space="preserve">@merc5555 i've stopped using clients now, use the free txt service from vodafone. Its fab! Still use client to get the celeb gossip! </t>
  </si>
  <si>
    <t xml:space="preserve">I have a new favourite singer: her name is Susan Boyle. Church goer turns phenomenon </t>
  </si>
  <si>
    <t xml:space="preserve">Goan sweet dish with sabudana and chane ka daal. Dunno what it is, but it tastes great. *second serving* </t>
  </si>
  <si>
    <t xml:space="preserve">@a_web_designer To be honest I am not a big drinker. As a result anything stronger than water goes to my head quickly. </t>
  </si>
  <si>
    <t>Retwitt.... Inforpress y Safe Creative  http://tinyurl.com/df8zx7</t>
  </si>
  <si>
    <t xml:space="preserve">403 words, feels delicious </t>
  </si>
  <si>
    <t xml:space="preserve">@munchkin078012 Good Luck </t>
  </si>
  <si>
    <t xml:space="preserve">Guys Heres A Randomn Useless Fact : It Only Says 'Girl' In The Bible once </t>
  </si>
  <si>
    <t xml:space="preserve">power cut leadin to early finish even better! </t>
  </si>
  <si>
    <t xml:space="preserve">@proops i agree. that is what i meant by AND intstead of an OR between SI and vendors </t>
  </si>
  <si>
    <t xml:space="preserve">it's an early week this week! morning prayer meetings start tomorrow at 6.15am </t>
  </si>
  <si>
    <t xml:space="preserve">@Itxi_Itx so true </t>
  </si>
  <si>
    <t>@cookiessx3 i missed ya faaaay  how's the trippp?</t>
  </si>
  <si>
    <t xml:space="preserve">@tuxetuxe counts... And I still say that, no, you haven't found an exception. You just didn't ask enough people about Angola 69 </t>
  </si>
  <si>
    <t xml:space="preserve">http://www.atebits.com/tweetie-mac/  New Twitter client for MAC.. It was so cool.. all MAC addicts shd try </t>
  </si>
  <si>
    <t>is away to ze airporttttt to take photies  yeyz for summer time</t>
  </si>
  <si>
    <t xml:space="preserve">@mikechitty well, one can be a good egg and shrewd investor at the same time! You'll just do your business with a smile on your face </t>
  </si>
  <si>
    <t xml:space="preserve">I feel a lot better!!! All i needed was to sleep and rread 250 pages of maximum ride </t>
  </si>
  <si>
    <t xml:space="preserve">@MizFitOnline Diggin' the pimp hat </t>
  </si>
  <si>
    <t>@mickiep21 mick from micks film review? ah i loved that video! nice job haha  x</t>
  </si>
  <si>
    <t>@unahealy Hey Una. i love The Saturdays your fantastic  i can't wait for your next new album to come out</t>
  </si>
  <si>
    <t xml:space="preserve">loves the way he starts a conversation </t>
  </si>
  <si>
    <t>@SirCrumpet yeh, seems ok - not a fan of the way the UI works. but each to their own i guess  Feels slick though.</t>
  </si>
  <si>
    <t>good morning!!!   just sent monte off, waiting for camille &amp;amp; zack.......kelsey still sleeping.....call or text..........</t>
  </si>
  <si>
    <t xml:space="preserve">We might start a class for one of our Diplomacy major subjects this Saturday. Goodbye, vacation. </t>
  </si>
  <si>
    <t>@ddlovato Hi Demiii! Are you having fun?  Love you so much! &amp;lt;3 By a girl that can't wait to see you here in Italy, if you'll come..! &amp;lt;3&amp;lt;3</t>
  </si>
  <si>
    <t xml:space="preserve">Another beautiful Monday morning... Can you feel my excited? No... Because tired I am excited I am not </t>
  </si>
  <si>
    <t xml:space="preserve">@NaiveLondonGirl One quick clarification.  Telling him what you want could be as simple as &amp;quot;Tell me what you're thinking.&amp;quot; </t>
  </si>
  <si>
    <t>What a cute pre-holiday morning huh...working ï¿½ï¿½  Morning everyone  ? http://blip.fm/~4mobh</t>
  </si>
  <si>
    <t xml:space="preserve">@MGhoz @Bashmohandes Allah yebrek feekom. Thanks </t>
  </si>
  <si>
    <t xml:space="preserve">@emandsammac nothing bad has happened. I just need to be in three places at once. Feel free to brick someone's house for me anyways. </t>
  </si>
  <si>
    <t>Thanks for my new followers  Cheers</t>
  </si>
  <si>
    <t>@summercrane haha tea and chess cube   who has been your most formidable opponent?</t>
  </si>
  <si>
    <t xml:space="preserve">@sophiewilkinson Keepin' it real, yo! Hope you're feeling better </t>
  </si>
  <si>
    <t>Setting up WWG for Twitter updates for instant webcam girl video gratification  First of it's kind!</t>
  </si>
  <si>
    <t xml:space="preserve">@f1_vettel congratulation for your victory </t>
  </si>
  <si>
    <t>@tuileries lol  I always feel awfully guilty when Jehovas come to the door too - I can't send them away or just say I'm not interested.</t>
  </si>
  <si>
    <t xml:space="preserve">@Kevin_Carter Morning right back at ya  tho morning for me is, uh, half 12... Hehe </t>
  </si>
  <si>
    <t xml:space="preserve">http://twitpic.com/3ng5f - Earth Rocks Series...... </t>
  </si>
  <si>
    <t xml:space="preserve">damiens a rebel, signing in on my myspace- *causing havock* </t>
  </si>
  <si>
    <t xml:space="preserve">@MrPeterAndre where kate? hows the weather there? cant wait for thursdays show </t>
  </si>
  <si>
    <t xml:space="preserve">is sure that we're watching 17 again. yay </t>
  </si>
  <si>
    <t xml:space="preserve">@AccessForAll Not yet </t>
  </si>
  <si>
    <t xml:space="preserve">@angyelle Go back to sleep? That would be my choice. </t>
  </si>
  <si>
    <t xml:space="preserve">I'm off to glitter the HOTBOX sign for Guys and Dolls </t>
  </si>
  <si>
    <t xml:space="preserve">Tweetie now out as Mac client?? Gleeee. I live on the iPhone app, as I am indeed doing right now. Though I still have love for the 'deck </t>
  </si>
  <si>
    <t>@VirtualLee You're welcome.  Very different from what we're used to, eh?</t>
  </si>
  <si>
    <t xml:space="preserve">Correction: Just a side note, we all know there are over 100 writers for moral fibre right? Just in case I'm accused of penning em all </t>
  </si>
  <si>
    <t xml:space="preserve">bored n talkin 2 people </t>
  </si>
  <si>
    <t xml:space="preserve">First thing when setting up Windows - install AV software, first thing when setting up Lin or OSX - install twitter client </t>
  </si>
  <si>
    <t xml:space="preserve">@Schofe may the force be with you </t>
  </si>
  <si>
    <t>@Wenchy Thats where I went  - Clicks  Also got some vitamins which were k8k expensive! Going to attempt the bday cake on wednesday!</t>
  </si>
  <si>
    <t xml:space="preserve">@loovely831 your funny! this one's for the new Francis Ford Coppola film coming out in June. Maybe i'll let u catch the next one..LOL </t>
  </si>
  <si>
    <t>@showerofsparks yesss ;D i'll be over in dylans in a bit if you're about!  xx</t>
  </si>
  <si>
    <t xml:space="preserve">@danjwin omg YAY! You should carry it around when you're finished so you can shove it in everyone's faces for gloating satisfaction. </t>
  </si>
  <si>
    <t xml:space="preserve">@skinnycat01 Well at least you got my Twitter Name right </t>
  </si>
  <si>
    <t xml:space="preserve">@OrenTodoros Well, when is the welcoming party? </t>
  </si>
  <si>
    <t xml:space="preserve">Hubby told me something yesterday that made me so happy I am still smiling.  Literally from ear to ear. Love him so much. Sooooooo much! </t>
  </si>
  <si>
    <t xml:space="preserve">Good morning peeps &amp;amp; tweeps! May you have a g8 Mon! That's it for now. @ work &amp;amp; in slow-mo mood! </t>
  </si>
  <si>
    <t xml:space="preserve">I don't look back. I look forward. The BEST is yet to come!!!! </t>
  </si>
  <si>
    <t xml:space="preserve">@canadalittlebea Hey, no problem! I like getting followers! And I'm pleased to follow you back! </t>
  </si>
  <si>
    <t xml:space="preserve">@pgeorges I prefer running native OSX apps when I can </t>
  </si>
  <si>
    <t xml:space="preserve">twitter, twitter, pumpkin eater </t>
  </si>
  <si>
    <t xml:space="preserve">Jus woke up from the best sleep ive ever had! </t>
  </si>
  <si>
    <t>with my lovely students!  I'm gonna miss them - but boy am I ready for graduation!!</t>
  </si>
  <si>
    <t xml:space="preserve">@iamaxxie sounds great craigy. Fancy making some cover art for it? </t>
  </si>
  <si>
    <t xml:space="preserve">@hannahbayman Trying to figure out what your holiday entails from 280 chars' worth of clues! Have a great time </t>
  </si>
  <si>
    <t>@diane1859 I always thought the trick was good ketchup rather than the fish finger itself (hence the weak pun on out-saucing  #fishfinger</t>
  </si>
  <si>
    <t xml:space="preserve">@adriangrey bahahaha. i'm reading twilight, not watching it </t>
  </si>
  <si>
    <t>trying tweetie OS application - it is cool  i like it</t>
  </si>
  <si>
    <t xml:space="preserve">@atebits Just in case you didn't realise, you're home page still shows Tweetie Mac as coming soon </t>
  </si>
  <si>
    <t>@iibnf That's what I'm using.  Also got a script for Minomycin, which I'm also supposed to use, but those are truly *weird* side effects.</t>
  </si>
  <si>
    <t>@soyesterday lol I'm gettin there,on disc4 s3  n ahh yes, your other obsession strahovski (sp?) ;)</t>
  </si>
  <si>
    <t xml:space="preserve">woohoo @leightonmarissa just confirmed my request! </t>
  </si>
  <si>
    <t>@emilyy45 ALL electives tomorrow!  WHOO! You have one left to find out if he is.</t>
  </si>
  <si>
    <t xml:space="preserve">@miralize You're my first vibrating tweet </t>
  </si>
  <si>
    <t xml:space="preserve">is super excited for Ellen. CONGRATS! SQUEEE! Cutest pregnant lady EVER! </t>
  </si>
  <si>
    <t xml:space="preserve">@davidledwards your tweet is actually right -- provided that locale is set on the phone in their settings </t>
  </si>
  <si>
    <t xml:space="preserve">http://twitpic.com/3nga2 - Earth Rocks Series...... </t>
  </si>
  <si>
    <t xml:space="preserve">@aurorasolstice: I would go for &amp;lt;s&amp;gt;hot&amp;lt;/s&amp;gt; simplicity than fur and flour or weird complicated fonts anyday! </t>
  </si>
  <si>
    <t xml:space="preserve">Joined the Twitter land </t>
  </si>
  <si>
    <t xml:space="preserve">-&amp;gt; Lapsang souchong remains my favourite black tea </t>
  </si>
  <si>
    <t xml:space="preserve">Drinking me some milk like the loser kid I am! </t>
  </si>
  <si>
    <t xml:space="preserve">- I GOT A,  6/A IN MY SPANISH EXAM!! Im Soo Happy </t>
  </si>
  <si>
    <t>@nikperrng @pierce67 @SpiralSkies Thanks  Yes, is very exciting. Am staring at image on screen trying to imagine it on a book in my hands!</t>
  </si>
  <si>
    <t xml:space="preserve">Celebrating 3 Years with Huey today! </t>
  </si>
  <si>
    <t xml:space="preserve">@kcarruthers I spent two years studying this topic. I know how to make it pleasant and personal at the same time. </t>
  </si>
  <si>
    <t xml:space="preserve">Here's my other links= MySpace: www.myspace.com/DJGhostUSA  FaceBook: ww.snipr.com/g4igk [Add me ppl!] </t>
  </si>
  <si>
    <t>Ooo, unexpected fruit punch fine   Awesome  http://tinyurl.com/d7a46l</t>
  </si>
  <si>
    <t xml:space="preserve">@Recruiting101 Good luck with your presentation! Sounds like you are well prepared. </t>
  </si>
  <si>
    <t xml:space="preserve">@jessmccarter I'll report back my findings </t>
  </si>
  <si>
    <t xml:space="preserve">Wow a cloudy rainy Monday... I hope my day doesn't mirror the weather. Oh @andrewbrooks1 you are to funny my friend. </t>
  </si>
  <si>
    <t xml:space="preserve">@jones067 good luck jew on your test </t>
  </si>
  <si>
    <t xml:space="preserve">@CEPSocks_anne awesome! Have a run to work day and trail marathon this weekend. Good &amp;quot;testing&amp;quot; conditions </t>
  </si>
  <si>
    <t xml:space="preserve">Afternoon Twitterverse! Hows is everyone this Monday? </t>
  </si>
  <si>
    <t xml:space="preserve">Would like to welcome Janet Gray to Bubblegate on her first day as Business Development Executive.... she has yet to sign up to Twitter </t>
  </si>
  <si>
    <t>nice TWIT  #twit</t>
  </si>
  <si>
    <t xml:space="preserve">finally, i have uploaded my documentary to an external site... message me for link and password!!!  </t>
  </si>
  <si>
    <t>@anjawood: the Danish blog  hehe</t>
  </si>
  <si>
    <t xml:space="preserve">@david1072006 morning dad! how r u? 2day is OAT tests + i am NOT happy at all. I hate tests. Blech! Mom says no pics on here, tho! srry </t>
  </si>
  <si>
    <t xml:space="preserve">Is about too go home </t>
  </si>
  <si>
    <t xml:space="preserve">Congrats, Deb! You're gonna love Lee Woodruff's &amp;quot;Perfectly Imperfect&amp;quot;. Thanks for listening </t>
  </si>
  <si>
    <t xml:space="preserve">16 watchers on Toby's guitar, asking price bid and still two days of auction. Yay, ebay and @nicky_t for the rec!! </t>
  </si>
  <si>
    <t xml:space="preserve">woooooooo bagels and grapes. today is going to be amazing, i can already tell. </t>
  </si>
  <si>
    <t xml:space="preserve">@DemiLSupporter no prob, bob! i'm looking forward to seeing them! i'll talk to you again soon! bye for now! </t>
  </si>
  <si>
    <t>@JimPap Oh god, save yourself! Before you get hooked!  And never ever download tweet deck! ha ha</t>
  </si>
  <si>
    <t>im sooo bored someone entertain me  TESSA where are you?</t>
  </si>
  <si>
    <t>watching shrek the 3rd with my big sister  lol, and shes feeding the cat and it smells :| :|</t>
  </si>
  <si>
    <t>@craig42k  pretty good! Looking forward to a good week. Hate this rain, though..</t>
  </si>
  <si>
    <t>Brand new picture  soup diet; begin!</t>
  </si>
  <si>
    <t>is down to 15 email items for follow-up. Things are starting to look good  http://bit.ly/GHDdK</t>
  </si>
  <si>
    <t xml:space="preserve">good morning, Twitter friends </t>
  </si>
  <si>
    <t xml:space="preserve">@MSsCrystaL yes ) my weekend was fun... raining like crazy on Saturday, had to abondon my car and hike home... I felt like survivor man </t>
  </si>
  <si>
    <t xml:space="preserve">@calastairhertz I saw you tooday. </t>
  </si>
  <si>
    <t>Happy birthday to my best friend in the whole wide world, Paige Amanda Alsup!  I love you, I love you, I love you!</t>
  </si>
  <si>
    <t xml:space="preserve">@zackalltimelow todays your birthday!?! happyyyyyyyy birthdayyy!! </t>
  </si>
  <si>
    <t xml:space="preserve">I'm sooooooo tired. Good Morning Tweets </t>
  </si>
  <si>
    <t>Happy Monday all! I'm up early and feeling great  Kiddos until noon.</t>
  </si>
  <si>
    <t xml:space="preserve">@espertron nah it was at Dino's site.good laugh &amp;amp; the easiest mission I have ever done. Selection is at the end of may tho </t>
  </si>
  <si>
    <t xml:space="preserve">@PinkCandyCross thanks for having me, i had a blast. the best way to learn is to do </t>
  </si>
  <si>
    <t xml:space="preserve">@honeybeetoys Thanks, I definitely will! </t>
  </si>
  <si>
    <t xml:space="preserve">@robschmob @JohnPeel if you two want to come i need to know quite soon btw. There's limited spaces </t>
  </si>
  <si>
    <t xml:space="preserve">being efficient today, got a plan and it does include colours - lots of them </t>
  </si>
  <si>
    <t xml:space="preserve">Flash homework and a run (though not 26 miles </t>
  </si>
  <si>
    <t xml:space="preserve">jonthanjay ? sending boatloads of love &amp;amp; prayers 4 strength and healing, i told my mama about you 2day, she will pray for you evryday ? </t>
  </si>
  <si>
    <t xml:space="preserve">@adematt atebits.com </t>
  </si>
  <si>
    <t xml:space="preserve">@hypnotistchris what a couple of morons Hey, I know it's not follow friday but @scottjpage could use more followers </t>
  </si>
  <si>
    <t xml:space="preserve">@mr_mcd - ok thats much better! thats why I've got the earphones off! but spotify still on if ever... </t>
  </si>
  <si>
    <t xml:space="preserve">@sing2b to a house, to a house!  Hopefully....  </t>
  </si>
  <si>
    <t>Up too early, have No idea why.  Anyways, getting ready for a FUN filled Adventurous day of taking my parents to their dr. appt.'s. lol ;)</t>
  </si>
  <si>
    <t xml:space="preserve">@rstrader we wouldn't expect anything less! </t>
  </si>
  <si>
    <t xml:space="preserve">Animated 80's Transformers Movie Owns the new ones. All of them </t>
  </si>
  <si>
    <t xml:space="preserve">@wallenfelsera: just say &amp;quot;Hello&amp;quot; - love you! </t>
  </si>
  <si>
    <t xml:space="preserve">yeah, that's right! I wasn't lying - gorgeous </t>
  </si>
  <si>
    <t xml:space="preserve">@dbaron hope to catch you at a future tweetup - there's one this friday  I've been working with Robert on his website for a few mos. </t>
  </si>
  <si>
    <t xml:space="preserve">uh watching brothers and sisters, getting ready for bed, annoyed at dad </t>
  </si>
  <si>
    <t>@carla24 Thanks  Good luck on yours as well</t>
  </si>
  <si>
    <t xml:space="preserve">@golddiamonds likin the natestick mix </t>
  </si>
  <si>
    <t xml:space="preserve">school. clean. picnic with lance. </t>
  </si>
  <si>
    <t xml:space="preserve">@alexhighton That's a great wee blog!  Thanks for the link </t>
  </si>
  <si>
    <t>@TalyaGoldberg  Can you tell her not to go please  (re lil purple short)</t>
  </si>
  <si>
    <t xml:space="preserve">@meganrogers lol. it appears that they've all *actually* read my timeline now, cos they've buggered off again! </t>
  </si>
  <si>
    <t>@dougiemcfly http://twitpic.com/3negn - Wooo!!  xx</t>
  </si>
  <si>
    <t>up early  just had a green shake, gym before work. 6 days to go before St. Anthony's triathlon..</t>
  </si>
  <si>
    <t xml:space="preserve">Got a great comp back on the blog I am producing. Very excited!  Hope my boss feels the same way. </t>
  </si>
  <si>
    <t xml:space="preserve">@marypascoe ok then bue buddy </t>
  </si>
  <si>
    <t xml:space="preserve">@OfficialTL I love you Taylor Lautner! Come back to Sydney for another convention we'd love to see you here!! </t>
  </si>
  <si>
    <t xml:space="preserve">Day 585: My God! What a beautiful day. I spoke to some friends in America yesterday which always makes me extremely happy! Today I study. </t>
  </si>
  <si>
    <t>northing to add...  Tenacious D - Fuck Her Gently ? http://blip.fm/~4mol0</t>
  </si>
  <si>
    <t xml:space="preserve">rise + shine </t>
  </si>
  <si>
    <t xml:space="preserve">On the way to NYC &amp;amp; hanging with some fun people </t>
  </si>
  <si>
    <t xml:space="preserve">no msn all night. i'd say i did pretty good </t>
  </si>
  <si>
    <t>@youknowriad   , the test was awesome  . By the way,you're Algerian right ?</t>
  </si>
  <si>
    <t xml:space="preserve">Ah back at work after 4 days off plus the weekend. Fun! I see that someone has been keeping up with my desk..not overwhelmed yet! </t>
  </si>
  <si>
    <t xml:space="preserve">@soulsong4ever Thanks Irene,my brain has finally accepted the information !! </t>
  </si>
  <si>
    <t xml:space="preserve">@vickup jup, naast de harmonie. </t>
  </si>
  <si>
    <t xml:space="preserve">is stunned that he now works for Oracle and has no idea what this will mean to his job </t>
  </si>
  <si>
    <t xml:space="preserve">@weak sweet! I hope our hours of work helped in some way </t>
  </si>
  <si>
    <t xml:space="preserve">@DoubleDuece I hope you're ashamed of working hard , making money for family and spending it responsibly. </t>
  </si>
  <si>
    <t xml:space="preserve">Morning everyone! I'm at work already. Just another Manic Monday! </t>
  </si>
  <si>
    <t xml:space="preserve">@PeterBlackQUT @thetowncrier  ok, I confess, I like the logies too!  I even possessed one once.  It lived a happy life on my toilet </t>
  </si>
  <si>
    <t>Gmorning/Gnite  Happy 420 to All out THERE!!!!</t>
  </si>
  <si>
    <t xml:space="preserve">fixed my demon keyboard </t>
  </si>
  <si>
    <t xml:space="preserve">@ClassicRockMag excellent! I get to see it next week! Let us know how great it is </t>
  </si>
  <si>
    <t xml:space="preserve">I have now welcomed Martha into Bridgwater, things are going good, pizza time BITCHES!!! </t>
  </si>
  <si>
    <t xml:space="preserve">@suziperry hey suzi, I'm glad to see you're ok. looking forward to watching you again on the gadget show. </t>
  </si>
  <si>
    <t xml:space="preserve">the victory and jersey kidz are playing the bamboozle!! </t>
  </si>
  <si>
    <t xml:space="preserve">@mahadewa saya share linknya ya pak? #caleg </t>
  </si>
  <si>
    <t xml:space="preserve">Still hoping that @chockenberry will update #twitterrific to version 4.0. </t>
  </si>
  <si>
    <t xml:space="preserve">have i told you i have the best husband in the whole wide world? </t>
  </si>
  <si>
    <t xml:space="preserve">@keanalois Specially the angel in JONAS. </t>
  </si>
  <si>
    <t xml:space="preserve">Making Sun-N-Fun badges today. Think I'll add some aviation clip-art to make us look more legit. </t>
  </si>
  <si>
    <t xml:space="preserve">Check this video out -- Cooking Kitty http://tinyurl.com/cncb6t By the Veggie society trying to put people of meat </t>
  </si>
  <si>
    <t>@ronskanky i would LOVE to see you two Live  .. Where is the gig Dave?! xxx</t>
  </si>
  <si>
    <t xml:space="preserve">Doh!...I almost forgot: ITï¿½S MY B-DAY,BITCHES!!!!!   </t>
  </si>
  <si>
    <t xml:space="preserve">@tnmskeena08 yes, but I'll know for sure when I get my schedule. Have an extra drink for me in Vegas, and happy early birthday </t>
  </si>
  <si>
    <t xml:space="preserve">The Fried Egg Hunt at lurveBite and MiaSnow's is officially over!! Thanks to all who came to visit and see our new shop locations.  </t>
  </si>
  <si>
    <t xml:space="preserve">A challenge; laziness; pure evil; or a penchant for words. All good options </t>
  </si>
  <si>
    <t xml:space="preserve">@cokeman777 morning </t>
  </si>
  <si>
    <t>@jordanknight good morning! Have a great day..hope to hear from u soon  luv u..</t>
  </si>
  <si>
    <t xml:space="preserve">@fintan_mc Ashes to Ashes hope your iPlayer proxy is configured </t>
  </si>
  <si>
    <t xml:space="preserve">@starjamgirl hahaha yea i'll put them up on facebook no doubt and one will be my 365 pic </t>
  </si>
  <si>
    <t xml:space="preserve">hahah what is this... </t>
  </si>
  <si>
    <t>Happy 4-20. Don't do drugs.  its kinda cold and i left my jacket at my house</t>
  </si>
  <si>
    <t>Just sat in english with a huge thing of tic tac.... Love Them! Got lunch after this day goin quick so far  x</t>
  </si>
  <si>
    <t xml:space="preserve">@keeto you got used to it. </t>
  </si>
  <si>
    <t xml:space="preserve">@fogandthistle ok, I will, thanks!! </t>
  </si>
  <si>
    <t>@Knoc Great Job With quitting  Share this with your friends and family who cant quit. http://bit.ly/15g0H4</t>
  </si>
  <si>
    <t>dL0fth0use  no Stu not on Twitter - aiming for digital anonymity apparently  See you at Sam and Astrid's wedding?</t>
  </si>
  <si>
    <t>@starjamgirl agreeeed  ps. there are WTK rumours floating around... hmmm</t>
  </si>
  <si>
    <t xml:space="preserve">@DebbieFletcher Were you at the McFly concert in Bournemouth at the 15/11? It was at their previous tour. I came to that show from Israel </t>
  </si>
  <si>
    <t xml:space="preserve">happy today! </t>
  </si>
  <si>
    <t xml:space="preserve">@bubblewrap_x  YAY my weirdo buddy </t>
  </si>
  <si>
    <t xml:space="preserve">@dannywood We are so glad you are on Twitter. It was a struggle getting you here. We feel more connected to you guys this way. </t>
  </si>
  <si>
    <t xml:space="preserve">Oh, and merry 420 to all you stoners! I'm with all of you in spirit! Legalize that sucker! </t>
  </si>
  <si>
    <t xml:space="preserve">@BeebeONE Not hooked.....YET LOL....I've downloaded tweetdeck just haven't installed it yet....hmmmmm DELETE   </t>
  </si>
  <si>
    <t xml:space="preserve">Heyloo.....  i have no clue wat dis is....  Karan since you sent me an invite ...help me out </t>
  </si>
  <si>
    <t>@meganrogers awww, that's lovely  however, i think it's more that they actually *do* ;) only 3 more sleeps!!</t>
  </si>
  <si>
    <t xml:space="preserve">@alist /hug alice - I will insult the humanities for you: those guys aren't real &amp;quot;researchers&amp;quot; anyways! </t>
  </si>
  <si>
    <t>@McKatrine cool  send me a message   well i g2g now xD leaving my mac now   we can text instead xD</t>
  </si>
  <si>
    <t xml:space="preserve">deiberating on getting changed for the last day of school hols...maybe not. PJ day it is </t>
  </si>
  <si>
    <t xml:space="preserve">@MrTweet I recommend @murnahan for he is fun, engaging, creative..and and and.. Just follow him and u won't miss the best tweets. </t>
  </si>
  <si>
    <t>In the pancake shop   http://twitpic.com/3ngff</t>
  </si>
  <si>
    <t>@ddlovato good luck with the uk release of yer album today. I got it.  love you.</t>
  </si>
  <si>
    <t xml:space="preserve">@goctopus I'm in bed toooooooo yay for bed </t>
  </si>
  <si>
    <t xml:space="preserve">on the bus. and i noticed no one wears my shoes </t>
  </si>
  <si>
    <t xml:space="preserve">very funny dream when i did actually go to bed. </t>
  </si>
  <si>
    <t>@ryoswim  i have your oakleys  i found them in the bag with the  mango jam.</t>
  </si>
  <si>
    <t xml:space="preserve">@harisn I can't look .. please twitpic </t>
  </si>
  <si>
    <t xml:space="preserve">by elisabeth movile </t>
  </si>
  <si>
    <t xml:space="preserve">@eldorm hehe... Ahh yes of course... Forgot all about seeding. It takes &amp;quot;cojones&amp;quot; to seed these days. I've got one. but it's rather large </t>
  </si>
  <si>
    <t xml:space="preserve">@AlexKaris Hi Alex. Thanks for the #followfriday </t>
  </si>
  <si>
    <t xml:space="preserve">@caatheedee 17 Again again? Please! ) Can't on Friday... </t>
  </si>
  <si>
    <t xml:space="preserve">@jonferguson thanks!! Everyone is healthy and resting. Luke was disappointed that he didn't get to see a cubs-cards game last night </t>
  </si>
  <si>
    <t xml:space="preserve">bored in Icelandic class, entertain me please </t>
  </si>
  <si>
    <t xml:space="preserve">@IChrisBrennanI and now you have one more </t>
  </si>
  <si>
    <t>Just woke up... im still tired ahhhh well atleast i have a day off 2day  off to pick up my bestie to go to starbucks yay</t>
  </si>
  <si>
    <t>@soundsliketea Hehehe, I've seen that around.  It's quite fun, actually. I really should use it more! xD Thanks! &amp;lt;3</t>
  </si>
  <si>
    <t xml:space="preserve">still into Josh Golden's music... I fall Down, *hands down*! </t>
  </si>
  <si>
    <t>Last minute items before I leave..    Procrastination in motion, lambs!</t>
  </si>
  <si>
    <t xml:space="preserve">@ShipleyDonuts I know someone who could be your restaurant online community manager mentor. He'll work for donuts </t>
  </si>
  <si>
    <t xml:space="preserve">I've just added a news article in Myolie Little House </t>
  </si>
  <si>
    <t xml:space="preserve">@Xanneroo Sounds great - will there be anymore TimeGhost podcasts? </t>
  </si>
  <si>
    <t xml:space="preserve">watching brothers and sisters </t>
  </si>
  <si>
    <t xml:space="preserve">@ALOliver  - so did you go for the indian head massage yet??? - will loosien everything out for your ironing marathon </t>
  </si>
  <si>
    <t xml:space="preserve">@pocahontis Happy birthday! Hope you have an excellent day with lots of cake. In moderation, of course. </t>
  </si>
  <si>
    <t xml:space="preserve">@cityrat59 It is ok, depends on the play of course. But since my mom works at the Opera I get a heavily subidised ticket price </t>
  </si>
  <si>
    <t xml:space="preserve">@jon_yap please send me your company profile asap!!! </t>
  </si>
  <si>
    <t xml:space="preserve">@casual_intruder Yeah, mines was great thanks. Had a good one </t>
  </si>
  <si>
    <t xml:space="preserve">Oh... congrats to my younger &amp;amp; slightly fatter self (my bro) he's just bought his own trek madone </t>
  </si>
  <si>
    <t>@ddiannaahh Hey ! Thanks for the follow !  How are you ?</t>
  </si>
  <si>
    <t xml:space="preserve">@cinderella_27 fabulous.. and you </t>
  </si>
  <si>
    <t xml:space="preserve">@KevinBurr Thnx Kevin, and you too </t>
  </si>
  <si>
    <t xml:space="preserve">@motivationmama good morning to you, too </t>
  </si>
  <si>
    <t xml:space="preserve">knows anybody a good blog about celebs and their days on twitter,a kind of twitter-celbs-diary . i mean a kind of summary pleas tweet me </t>
  </si>
  <si>
    <t xml:space="preserve">Can someone tell me how to reset a sites analytics in Google analytics? And prove twitters worth at the same time </t>
  </si>
  <si>
    <t>sitting eating ice cream whilst watching the comedy festival  Missing Michelle</t>
  </si>
  <si>
    <t xml:space="preserve">Meeting with the bank. Is KFC the most closely copied acronym in the history of advertising? Just saw DFC / PFC etc </t>
  </si>
  <si>
    <t xml:space="preserve">@princessbubbleg I thought you were going to say waiting outside a pub for it to open hehe - enjoy - sounds lovely </t>
  </si>
  <si>
    <t xml:space="preserve">@mikecheung I agree - in that respect they are cool. I think I just need to adjust my habits more than anything </t>
  </si>
  <si>
    <t xml:space="preserve">@WEGMusic I'd like an autograph signed picture of JB! Haha please and thank you </t>
  </si>
  <si>
    <t xml:space="preserve">I think its time to go home for lunch, and sit in the garden for a short while </t>
  </si>
  <si>
    <t>Mmmmm lovely sunny hot day, sat in lovely air conditioned car  http://short.to/56ss</t>
  </si>
  <si>
    <t xml:space="preserve">@Roadrunner_UK (8) diamonds arn't forever - bring me the horizon </t>
  </si>
  <si>
    <t xml:space="preserve">Heading to has's place for homecooked dinner with the babes.. My monday shall end well afterall! </t>
  </si>
  <si>
    <t xml:space="preserve">@ronanofficial I'm over in Scotland uk, its''s beautiful sunshine....Good luck with the marathon,  you like to keep busy </t>
  </si>
  <si>
    <t xml:space="preserve">I get the feeling that #Tweetie will get better and better. Good v1.0 release </t>
  </si>
  <si>
    <t xml:space="preserve">@MyTwitsAreReal have fun </t>
  </si>
  <si>
    <t xml:space="preserve">@ASOS_Julia And i effing love you! </t>
  </si>
  <si>
    <t xml:space="preserve">@Conceet iï¿½m home now </t>
  </si>
  <si>
    <t xml:space="preserve">@candice202 yeah we're going to be doing it a lot more... Gotta find a recipe for energy </t>
  </si>
  <si>
    <t>Won my match  yaya</t>
  </si>
  <si>
    <t>@FirstListing Thank you for the explanation Robert!  #FollowSuccess</t>
  </si>
  <si>
    <t xml:space="preserve">@tweetie for mac is pretty slick so far </t>
  </si>
  <si>
    <t xml:space="preserve">100 words b4 lunch is rather good for me! </t>
  </si>
  <si>
    <t xml:space="preserve">@ladysov got it. it's fucking great! I &amp;lt;3 Let's Be Mates, and the title track is a really beautiful ballad </t>
  </si>
  <si>
    <t xml:space="preserve">@EastCoastKitsch That's great - motivation for the rest of us to start our days!  Have a great one </t>
  </si>
  <si>
    <t xml:space="preserve">Im going now, got an hour detention after school, see you around 5 </t>
  </si>
  <si>
    <t xml:space="preserve">@lucus you sound like a promo for your own reality show! </t>
  </si>
  <si>
    <t xml:space="preserve">@bullyinguk Well thank you was it very yellow </t>
  </si>
  <si>
    <t xml:space="preserve">can't stop listening to the new mix to her new single ! Louder 2.1 </t>
  </si>
  <si>
    <t xml:space="preserve">Russell Brand and Noel Gallagher show on TalkSport - http://tinyurl.com/chu8ec Just listening to the mp3 now. </t>
  </si>
  <si>
    <t xml:space="preserve">Developing flash games was just promoted on one of bigger news portals of my country. FGL was also mentioned </t>
  </si>
  <si>
    <t xml:space="preserve">@DonnieWahlberg 500 more to 40,000 -- I cannot believe the goals you set and how easily you achieve  them </t>
  </si>
  <si>
    <t xml:space="preserve">@darrinsden how do you like it? </t>
  </si>
  <si>
    <t xml:space="preserve">In ICT! Doing absolutely nothing </t>
  </si>
  <si>
    <t>Shnuggled up in bed with my puppy  mmm Grays Anatomy reruns lol</t>
  </si>
  <si>
    <t xml:space="preserve">installing a wii and a beamer </t>
  </si>
  <si>
    <t xml:space="preserve">eating sushi that i made as my breakfast in bed, and its still tasty </t>
  </si>
  <si>
    <t>@VayaG  my too, they were awesome )</t>
  </si>
  <si>
    <t>@twittaabellame  yes, sorry,im really forgetful nowadays XD.You can talk to me always  i aprriciate it .I'm pretty good thanks .*Hugs</t>
  </si>
  <si>
    <t xml:space="preserve">@STYALZFUEGO nah, you are both too amusing </t>
  </si>
  <si>
    <t>am i the only one in hvis world, who's scared of ladybugs? xD LMAO  i guess i am ;p&amp;lt;3</t>
  </si>
  <si>
    <t>Hey Brian whatssss up man  good to follow you. Im cruizing but still twitting i love this stuff but youre sister hates it...talk soon</t>
  </si>
  <si>
    <t xml:space="preserve">oooooo just downloaded tweetie for mac. Slick design. I think this may shave valuable seconds off all my tweets...thank you atebits </t>
  </si>
  <si>
    <t xml:space="preserve">Already done with the news pages for this week's issue of BJP. Now can move on to next week </t>
  </si>
  <si>
    <t xml:space="preserve">@TEAMHARLEY happy birthday. </t>
  </si>
  <si>
    <t xml:space="preserve">Check Tweetie http://bit.ly/6FXY New Twitter Client for Mac... very nice </t>
  </si>
  <si>
    <t>Good morning it's back to school for the kiddos  woo hoo!!</t>
  </si>
  <si>
    <t xml:space="preserve">@_DCKEV_ Thanks Rovey </t>
  </si>
  <si>
    <t xml:space="preserve">@samkillip hehe posho! Yeah watching all 3 again </t>
  </si>
  <si>
    <t xml:space="preserve">what a beautiful day.. i'm full of the joys of spring !!! </t>
  </si>
  <si>
    <t xml:space="preserve">good  morning </t>
  </si>
  <si>
    <t>check the blog in 3ish hours...big news  http://redtagcrazy.com</t>
  </si>
  <si>
    <t xml:space="preserve">It's raining! It's raining! #Lahore </t>
  </si>
  <si>
    <t xml:space="preserve">@ubley Thank you! Celebrations were duly celebrated... </t>
  </si>
  <si>
    <t xml:space="preserve">@RaceSpeed @speedysasquatch.  Thank you.  Now I feel better.  ;)  I don't mind if you use the nickname.  I like seeing it on the boards.  </t>
  </si>
  <si>
    <t>@trickyshirls Thats a lovely Tweet to read  Fab that you have had a little spree! xx</t>
  </si>
  <si>
    <t xml:space="preserve">@the_ween Me! I do! I don't have anything after French. </t>
  </si>
  <si>
    <t xml:space="preserve">@JKLady i don't think he would ever pick mine so i don;t really care.. i just wanted him to see it </t>
  </si>
  <si>
    <t xml:space="preserve">@Jinx_ Yay! Lol. We rock. Also; go team multiple conversations with the same person on various sources! </t>
  </si>
  <si>
    <t xml:space="preserve">@onelastsunrise thank you so much girlie! I appreciate it! </t>
  </si>
  <si>
    <t xml:space="preserve">@stephenfry we're proud of you man </t>
  </si>
  <si>
    <t xml:space="preserve">@mclovin100 definitely best way </t>
  </si>
  <si>
    <t xml:space="preserve">@highlandwhite From your profile it sounds like you must have an interesting life! </t>
  </si>
  <si>
    <t xml:space="preserve">@MarleysGhost hahaha it Auto-corrects it! BAM. Oh, and Eh Eh (Nothing Else I Can Say). You should listen to it. </t>
  </si>
  <si>
    <t xml:space="preserve">it's raining in Paraï¿½aque. Thank God! nabawas-bawasan ang init sa gabi. </t>
  </si>
  <si>
    <t>Apple Newton I saw yesterday  #gadgetshowlive http://twitpic.com/3ngkr</t>
  </si>
  <si>
    <t xml:space="preserve">@bergenlarsen always possible. want us to send you a reminder at 03h45? Sure I can organise that. </t>
  </si>
  <si>
    <t xml:space="preserve">@smashley29 I'm feeling better. I loaded up on a bunch of meds so I can make it through work. Enjoy the mixtape. </t>
  </si>
  <si>
    <t xml:space="preserve">@skashliwal Ahhhh.... thank you very much kind sir . God Bless! </t>
  </si>
  <si>
    <t xml:space="preserve">@thisiskristin im wishing you luck </t>
  </si>
  <si>
    <t xml:space="preserve">Yay! Dissertation is finally done. 11350 words. Handing it in this afternoon </t>
  </si>
  <si>
    <t>@nkotbswelshbabe init i just hope this weather keeps up the nice weather and i be happy  hope u enjoy ur run.</t>
  </si>
  <si>
    <t xml:space="preserve">Sweet!  Thanks callie!  We need to get together soon!  </t>
  </si>
  <si>
    <t xml:space="preserve">excited to get my course cards tom! Haha. Eating dinner </t>
  </si>
  <si>
    <t xml:space="preserve">getting ready to take that flight to Cuba!  tropical climates here i come </t>
  </si>
  <si>
    <t>@calbo no, ta to you.  'night.</t>
  </si>
  <si>
    <t xml:space="preserve">@Jodi_Kiely oh that IS cute </t>
  </si>
  <si>
    <t xml:space="preserve">In Dental class drinking coffee, reviewing and thinking of how hot Paul &amp;amp; Vin were in the &amp;quot;Fast &amp;amp; the Furious&amp;quot; </t>
  </si>
  <si>
    <t>What a beautiful day in England..... working  xxx</t>
  </si>
  <si>
    <t>On the bus to that starting line, after an hour wait.  http://ifinishinthedark.com</t>
  </si>
  <si>
    <t xml:space="preserve">@msstacy13 The consolation is that I've got loads done </t>
  </si>
  <si>
    <t xml:space="preserve">@jearle i'm looking forward to trying it out </t>
  </si>
  <si>
    <t xml:space="preserve">@leandro_loss Just buy it! </t>
  </si>
  <si>
    <t>@michaelsheen that's good to know.  i'm very excited about you playing Aro.</t>
  </si>
  <si>
    <t>@maddieeeeee haha i fell asleep last night but its ok, im staying home today  haha!</t>
  </si>
  <si>
    <t xml:space="preserve">I'm doin my homework </t>
  </si>
  <si>
    <t xml:space="preserve">Waving hello to my new followers!   Thank you </t>
  </si>
  <si>
    <t xml:space="preserve">@sayhi1234 Wow... twitter-it </t>
  </si>
  <si>
    <t xml:space="preserve">@nikkiwoods Scoop:Big NEWS out of the chi -this morning. #Tom Joyner's show is back on the air in Chi-Town starting Wednesday 5am to 9am  </t>
  </si>
  <si>
    <t xml:space="preserve">@micdaz8 Pt wouldn't suck so bad if you weren't such a fatty. </t>
  </si>
  <si>
    <t xml:space="preserve">I am too blessed to be stressed   </t>
  </si>
  <si>
    <t xml:space="preserve">Morning Twitterland! In the words of Danny Wood, I just twatted you! LOL! Is it too early in the day to use that word? </t>
  </si>
  <si>
    <t xml:space="preserve">@Motraylie something hurting you and you should go to the doctor, right?!?!?! </t>
  </si>
  <si>
    <t>@MeganMcCarthy Just groups within TweetDeck. Helps me follow Adelaide people better  Pity Twitter itself doesn't allow any grouping</t>
  </si>
  <si>
    <t xml:space="preserve">@samanthaperry If you survive long enough, you're revered - rather like an old building. - Katherine Hepburn. Hope it's rad doll </t>
  </si>
  <si>
    <t xml:space="preserve">@nick_carter THATï¿½S SO AMAIZING.... much success to all, wishing you the very best each day ... </t>
  </si>
  <si>
    <t xml:space="preserve">It's cold, windy, and rainy AND I DON'T HAVE TO GO TO WORK!!! HAHAHAHA! </t>
  </si>
  <si>
    <t xml:space="preserve">i need pelas... can you buy me the puta camara ? </t>
  </si>
  <si>
    <t xml:space="preserve">@moonbeamstrlite How was Italy? </t>
  </si>
  <si>
    <t xml:space="preserve">@mileycyrus awwwww but your so good at what you do </t>
  </si>
  <si>
    <t xml:space="preserve">Hello world. Take me to your mobiles </t>
  </si>
  <si>
    <t xml:space="preserve">impulse shopping is the worse kind of shopping ! must save money before major destress shopping !! </t>
  </si>
  <si>
    <t xml:space="preserve">@daaymgirl heyooo. i misssss you </t>
  </si>
  <si>
    <t xml:space="preserve">off out for a bbq and some beer.. glorious day </t>
  </si>
  <si>
    <t>@ZnaTrainer I just LUV your tweets  How are you going? Are you well?</t>
  </si>
  <si>
    <t xml:space="preserve">@burtonztweet Im hoping so. Hello by the way </t>
  </si>
  <si>
    <t xml:space="preserve">my internet is back again, yipee! </t>
  </si>
  <si>
    <t xml:space="preserve">@kbodnar32 Thanks buddy, much appreciated! I'm psyched to show it off at the tweetup! Many more things to add by then </t>
  </si>
  <si>
    <t xml:space="preserve">@jasnich Isn't it!  I hope it made u smile too, it worked for me </t>
  </si>
  <si>
    <t xml:space="preserve">@krizZzGER Looked at your pres and I think u got the most important stuff.  I'll translate mine to english when I have some time... </t>
  </si>
  <si>
    <t>double double - im in trouble!!    that was the first hangover ive had in forever, stlil draggin...</t>
  </si>
  <si>
    <t xml:space="preserve">@Iconaholic ah i donï¿½t mind about that. and i am amazed how much people do. itï¿½s an app for mostly useless chatter anyway </t>
  </si>
  <si>
    <t xml:space="preserve">Its early. And its rainy. And i get to go home today. </t>
  </si>
  <si>
    <t xml:space="preserve">@ashleytisdale I love the new single It's alright, It's ok  ASH ! LOVE UU ! </t>
  </si>
  <si>
    <t xml:space="preserve">@ryandeel So it seems! @JonasNG Your email hasn't appeared, not even in my junk folder. But don't worry -- I have your address now. </t>
  </si>
  <si>
    <t xml:space="preserve">@missmandagrace I didn't know you could buy nerds at the store! </t>
  </si>
  <si>
    <t xml:space="preserve">@bernharris i thought you were going to bed... </t>
  </si>
  <si>
    <t xml:space="preserve">@mrscurvy Hey lady </t>
  </si>
  <si>
    <t xml:space="preserve">@DChetty Had to fetch a parcel from Kalahari.net. I'm often in and out. Gilian wasn't there today, at least she smiles and she's pretty </t>
  </si>
  <si>
    <t xml:space="preserve">Puch Serie D'Oro no.1...does it get any better? I think not </t>
  </si>
  <si>
    <t xml:space="preserve">mmmmm mum has made goulash </t>
  </si>
  <si>
    <t xml:space="preserve">@MattGLee We Heart U More!! Can't wait to see you on Sunday </t>
  </si>
  <si>
    <t xml:space="preserve">@empian turns out the sickness was not down to the race he was feeling shit before he rode it He's come into the office </t>
  </si>
  <si>
    <t>is wearing flipflops!!  it is so happy! ahah, school till 11 then joe's for athea's birthday lunch! &amp;lt;3</t>
  </si>
  <si>
    <t xml:space="preserve">@One_StepCloser yes yes they played shimmy, sway sway and then princess. sorta disappointing they played so little, but it was great </t>
  </si>
  <si>
    <t xml:space="preserve">Done with vacation and Prince 2 Foundation certification </t>
  </si>
  <si>
    <t>feels so good and peaceful after a heart to heart talk w/ God  http://plurk.com/p/p5xqw</t>
  </si>
  <si>
    <t xml:space="preserve">@flackadelic I am, of course, kidding. Tow the inconsiderate freak... </t>
  </si>
  <si>
    <t xml:space="preserve">coffee, banana, wet suit, surfboard, brad = </t>
  </si>
  <si>
    <t xml:space="preserve">i got 41 followers in the 2-3 weeks i've been here...wow... not to bad! </t>
  </si>
  <si>
    <t xml:space="preserve">There is something very amusing about a 3yo singing &amp;quot;Put on Your Sunday Clothes&amp;quot;. She knows most of the words. I blame WALL-E. </t>
  </si>
  <si>
    <t xml:space="preserve">@liamisalive oh dear. Thats frightening. </t>
  </si>
  <si>
    <t xml:space="preserve">@deililly is it to the death? </t>
  </si>
  <si>
    <t xml:space="preserve">@vijayanands : got it at Oracle site </t>
  </si>
  <si>
    <t xml:space="preserve">every one here seems really pissed all the time... lol. no offence to any texans out there. </t>
  </si>
  <si>
    <t xml:space="preserve">@MochaMom365 - Woooot woooooo!  Now the fun really begins.  </t>
  </si>
  <si>
    <t>@atomicbliss LMAO! glad it was just cvs coupons and a few cents  thanks for the follow, babe</t>
  </si>
  <si>
    <t>@Hellblazer easily   can't find No Speech on blip. dammit</t>
  </si>
  <si>
    <t xml:space="preserve">You are special! </t>
  </si>
  <si>
    <t xml:space="preserve">why thank you!! im very appreciative of the early a.m. compliment </t>
  </si>
  <si>
    <t xml:space="preserve">@shaunoc Yes, pretty amusing </t>
  </si>
  <si>
    <t xml:space="preserve">@safeword Thank you for following me. I consider all elements including the weather when I give my tasks. The weather facilitate tasks </t>
  </si>
  <si>
    <t xml:space="preserve">@strawberrynose  extremely busy and loud.. but the older two leave for home tomorrow, so will prob be back annoying everyone soon.. </t>
  </si>
  <si>
    <t xml:space="preserve">@brandozines Its glorious today! Take care </t>
  </si>
  <si>
    <t>@Yofia  and of course after I left DD started coughing etc., poor DH</t>
  </si>
  <si>
    <t>@somecanuckchick I thought &amp;quot;H&amp;quot; was for &amp;quot;Honh honh honh !&amp;quot;   (nice cake and happy Hub!)</t>
  </si>
  <si>
    <t xml:space="preserve">Listening to Cold War Kids, Venti Frap from @Starbucks and less than 200 e-mails to go through - good start to a Monday morning. </t>
  </si>
  <si>
    <t xml:space="preserve">Excited for the weekend! woohoo! </t>
  </si>
  <si>
    <t xml:space="preserve">@monadic recession? what? </t>
  </si>
  <si>
    <t>@hollybowker Okay &amp;quot;Queen of Hats&amp;quot;  I'm a hat lover also. Are you located in the UK?</t>
  </si>
  <si>
    <t xml:space="preserve">Hello twitter buddies!  Easter in Corfu was awesome! The best in the world! </t>
  </si>
  <si>
    <t xml:space="preserve">The team won and we're going to City playoffs in May! Yay! I don't know what that really means because I've never been to City playoffs. </t>
  </si>
  <si>
    <t xml:space="preserve">@blackmagickxx we went out and then he came over to drink with me. not much happened cept kissing and cuddling </t>
  </si>
  <si>
    <t>Asterpix Interactive Video - Aim[TranceGenetic] KFC Shuffle your way to Melbourne!:  KFC Hot Rods Contest  Vot.. http://tinyurl.com/c273qb</t>
  </si>
  <si>
    <t xml:space="preserve">@sellington already at the sechselï¿½utenplatz? </t>
  </si>
  <si>
    <t>@natashasaurus it should come with a warning label  p.s how are you this fine cold night?</t>
  </si>
  <si>
    <t xml:space="preserve">@hollow87 I knew you'd crack under the pressure eventually </t>
  </si>
  <si>
    <t xml:space="preserve">@jaumeestruch vamos a givearle a shot </t>
  </si>
  <si>
    <t>is now awake!  http://plurk.com/p/p5xtl</t>
  </si>
  <si>
    <t xml:space="preserve">@hundredreasons tho nothing could get better than The Chance, I was wrong, The Prance is the most beautiful song I ever heard, well done! </t>
  </si>
  <si>
    <t xml:space="preserve">@ibanzi when you guys win, I'm sure little things like that will be taken care of </t>
  </si>
  <si>
    <t>@thedyb &amp;quot;I wish I had the credits!&amp;quot; you will soon  http://bit.ly/CxTCW</t>
  </si>
  <si>
    <t xml:space="preserve">@enygma MyOracleSQL Standard Edition One. Time to look into Drizzle maybe? </t>
  </si>
  <si>
    <t>@hot30 do you have any jonas brothers tour news ? anything at all, please tweet back!!  xx</t>
  </si>
  <si>
    <t xml:space="preserve">Catching up on the recorded tv progz before the HD box gets installed tomorow </t>
  </si>
  <si>
    <t xml:space="preserve">@longstride I do indeed!  Thanks! </t>
  </si>
  <si>
    <t xml:space="preserve">Omg! I look super cute today </t>
  </si>
  <si>
    <t xml:space="preserve">@itgyrl ok good. Enjoy then </t>
  </si>
  <si>
    <t>Looks like it's going to be beautiful here today after a weekend of heavy rains. Hope everyone has a great day  Lots of sewing for me.....</t>
  </si>
  <si>
    <t xml:space="preserve">@eaglesflite you're welcome </t>
  </si>
  <si>
    <t xml:space="preserve">Good weekend. </t>
  </si>
  <si>
    <t>@jqrd ehehe  I think I agree. but I read some article that I can't find that doomed something of sun, if IBM bought it.</t>
  </si>
  <si>
    <t xml:space="preserve">new week, same challenge. marketing job ....... come to me. </t>
  </si>
  <si>
    <t xml:space="preserve">@designcraft Please do! Each and every artisan's page was lovely and should be shared with the TwitterWorld! </t>
  </si>
  <si>
    <t xml:space="preserve">is at work and not enjoying the rain, but hope everyone has great day..xoo </t>
  </si>
  <si>
    <t xml:space="preserve">@kateboardman @davecormier Angsting-up nicely here thanks </t>
  </si>
  <si>
    <t>is lovin the sun 2day  x</t>
  </si>
  <si>
    <t xml:space="preserve">Tweetie needs to get rid of that dock icon </t>
  </si>
  <si>
    <t xml:space="preserve">@evarley just my personal style... with the 'lean-in' approach the element of surprise is lost and the more vigilant take evasive action </t>
  </si>
  <si>
    <t xml:space="preserve">@mrscrob warmer than aberdeen apparently. blue skies, no clouds! ALL GOOD! </t>
  </si>
  <si>
    <t xml:space="preserve">Stereo skyline - Shake &amp;amp; Shout </t>
  </si>
  <si>
    <t>@leightonmarissa  Hey leighton  LOVE your song Birthday ! cant get it out my head, hope you visit for U.K soon xoxo</t>
  </si>
  <si>
    <t xml:space="preserve">@THEREALDWELE Good for you. I'm happy to hear that. </t>
  </si>
  <si>
    <t xml:space="preserve">Eating lunch in the graveyard with lovely weather. Great. </t>
  </si>
  <si>
    <t xml:space="preserve">@heidiheartshugs Does that mean you win the M&amp;amp;Ms competition?!? </t>
  </si>
  <si>
    <t xml:space="preserve">@Princess_Han Yeah, that's cool </t>
  </si>
  <si>
    <t>Lunch beckons... Sunshine in Marlow and I think I quite fancy a bag of chips  ...see you lot later.</t>
  </si>
  <si>
    <t xml:space="preserve">@cece_newnew Making you smile and laugh </t>
  </si>
  <si>
    <t xml:space="preserve">on my way to school. ?Lï¿½FFï¿½N?[?Uï¿½]?L?U?? be backk laterz. </t>
  </si>
  <si>
    <t xml:space="preserve">Boo Easter is over and homework is not finished, but much revision was </t>
  </si>
  <si>
    <t xml:space="preserve">@djackmanson It always answers eventually...it's just that I don't speak Squirrel </t>
  </si>
  <si>
    <t xml:space="preserve">@Ricardovich Welkom </t>
  </si>
  <si>
    <t xml:space="preserve">@longpier wow William Blake? He is probably my favourite poet </t>
  </si>
  <si>
    <t xml:space="preserve">Happy tat still I can follow my  fav  tweeps </t>
  </si>
  <si>
    <t xml:space="preserve">@rhys_isterix All the best for looking like lawnmower </t>
  </si>
  <si>
    <t xml:space="preserve">@noonetoldme Your nana needs some paper from you, call her this am </t>
  </si>
  <si>
    <t xml:space="preserve">@britlove Yep she's amazin'. </t>
  </si>
  <si>
    <t>@dubber Sound straightforward enough!  [lifetime of study awaits]</t>
  </si>
  <si>
    <t xml:space="preserve">is the New York Foundling SI DRC's new clinician </t>
  </si>
  <si>
    <t xml:space="preserve">started the day with pancakes, wonderful weather,  only 12 days left 'til McFLY concert...perfect </t>
  </si>
  <si>
    <t xml:space="preserve">Ugh school. And it's pouring outside! That's good </t>
  </si>
  <si>
    <t xml:space="preserve">is sat at home bored :'( wishin for sumit to dooooo  awwww well college wednesday </t>
  </si>
  <si>
    <t xml:space="preserve">looking forward to the gig tonight </t>
  </si>
  <si>
    <t xml:space="preserve">@CormacMoylan Hopefully I'll do it myself during lunch </t>
  </si>
  <si>
    <t xml:space="preserve">@docbaty ah - probably just a fucktard then </t>
  </si>
  <si>
    <t xml:space="preserve">@celb wake upp sleepyhead </t>
  </si>
  <si>
    <t xml:space="preserve">loving life in australia. </t>
  </si>
  <si>
    <t xml:space="preserve">off to the gym before #marathonmonday starts. this way i won't feel like that much of a fattie standing on the sidelines. </t>
  </si>
  <si>
    <t xml:space="preserve">painted his garage door with his lovely wife on the weekend... more specifically, Sunday, the much colder of the 2 days. </t>
  </si>
  <si>
    <t xml:space="preserve">waiting for my trampolin </t>
  </si>
  <si>
    <t>p.diddy used it in one of his tracks...but I like the original (Yes and I agree @mazeri  ) ? http://blip.fm/~4mp26</t>
  </si>
  <si>
    <t xml:space="preserve">@TracyeDukes Hey, thank you! Both for the listen and the kind words! </t>
  </si>
  <si>
    <t xml:space="preserve">follow @Melody_PLaying! </t>
  </si>
  <si>
    <t xml:space="preserve">@wimbauer Lady Grey grï¿½ï¿½t Earl Grey </t>
  </si>
  <si>
    <t xml:space="preserve">@davidspruell have a happy Monday </t>
  </si>
  <si>
    <t>workin all day then Celtics game!   lets get thiss</t>
  </si>
  <si>
    <t xml:space="preserve">@GAS137 He was just here, under the desk. I didn't pay him any attention, he got up and left. He like @JanSimpson is an independ. </t>
  </si>
  <si>
    <t xml:space="preserve">@loovely831 Yea thats one thing that works. Normal entertainment biz hrs run all night anyway at least in the studio..well work is here. </t>
  </si>
  <si>
    <t xml:space="preserve">@koppelaar  crashes? do you use the current version 0.92 of twittix? in which context crashes twittix? like to help </t>
  </si>
  <si>
    <t>@cycomer OMG CY! &amp;quot;like Cy Young&amp;quot; On the @adamcarolla show! Great question to Danica  Never a better time to be a nerd</t>
  </si>
  <si>
    <t xml:space="preserve">@EDNMaryland True. Beyond symptoms, I forget what little insight I had into the ED 10 yrs ago.  Writing (thank goodness) is better, too </t>
  </si>
  <si>
    <t xml:space="preserve">oh my its sunny. :O </t>
  </si>
  <si>
    <t xml:space="preserve">ok really going to go know... have a great day everyone and remember live life and love it.. P.S. send flowers more than once a year!!! </t>
  </si>
  <si>
    <t xml:space="preserve">@inraen oops, I mean ATIII (anti-thrombin III) </t>
  </si>
  <si>
    <t xml:space="preserve">@23graeme23 Good luck with ur revision 2day hun, dont overdo it, mind </t>
  </si>
  <si>
    <t>@NextGames grats  are you going to upload it on Youtube so everyone can see?</t>
  </si>
  <si>
    <t xml:space="preserve">what would you call a parrot that eats beans?? a thunderbird. hee hee </t>
  </si>
  <si>
    <t xml:space="preserve">Twitter search for 'tweetie' is going absolutely wild </t>
  </si>
  <si>
    <t xml:space="preserve">@enza_loves_JB   heiii...you're the beest! I love u sooo much! </t>
  </si>
  <si>
    <t xml:space="preserve">@caff What's this for? Sounds like it might be very useful for a student type like myself. </t>
  </si>
  <si>
    <t xml:space="preserve">@webteam30stm thanks for the link, and thanks for following too </t>
  </si>
  <si>
    <t xml:space="preserve">happy monday.Videos,copy and other fun stuff to do this week </t>
  </si>
  <si>
    <t xml:space="preserve">@alamobile good morning my &amp;quot;old&amp;quot; friend. are you all set to work through this 30's era of your life? your grown now. no excuses </t>
  </si>
  <si>
    <t xml:space="preserve">ooh and poster of David Cook wearing Sketchers shoes at Tampines1! </t>
  </si>
  <si>
    <t xml:space="preserve">@Loren57 Thank you from one Loren to another! </t>
  </si>
  <si>
    <t xml:space="preserve">@samchampion I knew I saw a phone in your hand @ the top of the 9:00 hour outside....wondered if you were tweeting </t>
  </si>
  <si>
    <t xml:space="preserve">Seriously I want that girl in the same room as me. I can't live another day without her. Wait I'm already dead </t>
  </si>
  <si>
    <t>@mileycyrus Hey Miley this is Clemens  Iam new here ...and its soo cOoL ! Where are you now ?</t>
  </si>
  <si>
    <t xml:space="preserve">I absolutely can not wait to watch JONAS this May 2! I love the sneak peaks already! </t>
  </si>
  <si>
    <t xml:space="preserve">off to work!  Have a beautiful day everyone. </t>
  </si>
  <si>
    <t xml:space="preserve">@cheeaun I get it. Not a problem though as I use the feature as reference only and not for linking. </t>
  </si>
  <si>
    <t xml:space="preserve">@ChinaDoll74 Haven't had a chance to say hi to you yet but have been reading your tweets </t>
  </si>
  <si>
    <t xml:space="preserve">Soldier Leon &amp;quot;Willy&amp;quot; Wilson's lucky bullet escape. http://news.bbc.co.uk/1/hi/england/manchester/8007565.stm Happy news </t>
  </si>
  <si>
    <t>@TheDanishDude hello dude!!  how r u?</t>
  </si>
  <si>
    <t xml:space="preserve">@enked Oh I love Katy Perry - will blip her next. Just try to spin variety </t>
  </si>
  <si>
    <t xml:space="preserve">New week, new position, new possibilities!!! </t>
  </si>
  <si>
    <t xml:space="preserve">@JasonShand yeah... I went to look at the DVD in question when u 1st mentioned it, and I felt nothing at all... </t>
  </si>
  <si>
    <t xml:space="preserve">......but still have a Happy 420 </t>
  </si>
  <si>
    <t xml:space="preserve">@derdevblogger Worsdpress Standart  Das ist toll  </t>
  </si>
  <si>
    <t xml:space="preserve">@AdzyUK might be a nce cheap addition for 'em ... looks like some major airtime </t>
  </si>
  <si>
    <t xml:space="preserve">after work and a trip to WalMart, I finally got to bed @ 1:30. Got an early start to create my presentation for this afternoon (finally) </t>
  </si>
  <si>
    <t xml:space="preserve">Also new blog post from my Saturday beach adventure http://tinyurl.com/ccwvpd </t>
  </si>
  <si>
    <t xml:space="preserve">@nav007 Nowadays it's around Rs. 9 </t>
  </si>
  <si>
    <t xml:space="preserve">Is it Monday? Well at least it stopped monsooning </t>
  </si>
  <si>
    <t>@TotalGirlph I'll sooo follow her  xD SHE ROCKS!</t>
  </si>
  <si>
    <t xml:space="preserve">@tillyxengineer it's free to download. about ï¿½12 to remove the ads. got till May 4th to buy it cheap tho. </t>
  </si>
  <si>
    <t xml:space="preserve">@kimmelinn oh you gotta let us know how it went </t>
  </si>
  <si>
    <t xml:space="preserve">Can't wait to see the new Fast and the Furious movie tomorrow </t>
  </si>
  <si>
    <t xml:space="preserve">@KELLY__ROWLAND Hey Kelly, just want to say, that you have fans in Germany! :-X Want to send you all the best for this morning! </t>
  </si>
  <si>
    <t>@dodo_iscool LOL Yes! they were so  i remember they were nominated 4 camp rock n JB themselves for peronality blahhh.  dnt no if they won</t>
  </si>
  <si>
    <t>@thebiblebasher Federal Vision enquiries clearly gave you away as an associate  I know what you're up to this week!</t>
  </si>
  <si>
    <t xml:space="preserve">Signed up for GL.Net tomorrow night, wondering if @serialseb has written his presentation yet... </t>
  </si>
  <si>
    <t xml:space="preserve">ugh Monday is here already! And it's a rainy one too! Just have to make the best of it, maybe go play in the puddles at lunch time </t>
  </si>
  <si>
    <t xml:space="preserve">@tamburix Congrats..which one? </t>
  </si>
  <si>
    <t xml:space="preserve">@LatteWithLori And good morning to you! Hope you had a great one too! </t>
  </si>
  <si>
    <t xml:space="preserve">@AussieMcflyFan i have so many mcfly friends,l, we are gonna get there at 5 am next morning of their concert </t>
  </si>
  <si>
    <t>@chunky666 ohhh sounds lush mate! rainbow trout is divine  i'm making a fish pie for tea...love seafood  how you doing mate?</t>
  </si>
  <si>
    <t xml:space="preserve">Boy the weekend!!!!!!! I survived it! Getting ready for school now! Coffee, I NEED coffee!!!!!!   </t>
  </si>
  <si>
    <t xml:space="preserve">@YESandME Hey hey ... Did U have a nice sleep?? Good Morning to you! </t>
  </si>
  <si>
    <t xml:space="preserve">English breakfast tea and choc chip cookies on the stoop, watching the rain </t>
  </si>
  <si>
    <t xml:space="preserve">@MenwithPens The new site is so niebu! </t>
  </si>
  <si>
    <t xml:space="preserve">Making flashcards fun :S. Not. Lmao </t>
  </si>
  <si>
    <t xml:space="preserve">@Shannan79 Is that convenient amnesia?? </t>
  </si>
  <si>
    <t xml:space="preserve">@ianyee you shouldn't be so worried about your followers. Just TWIT AWAY!!! </t>
  </si>
  <si>
    <t xml:space="preserve">@mbstockdale Have fun! So bummed I'm going to miss you but looking forward to your update </t>
  </si>
  <si>
    <t xml:space="preserve">@carnellm Heheh, that's good, means I'm doing something right </t>
  </si>
  <si>
    <t xml:space="preserve">@harisn It's end of April, of course it is hot in Lahore. What else do you expect? </t>
  </si>
  <si>
    <t xml:space="preserve">@barkerbell Wow that website is great!  So much fun and helps world hunger too </t>
  </si>
  <si>
    <t xml:space="preserve">horrible dreams, now poring rain...must smile and be positive </t>
  </si>
  <si>
    <t xml:space="preserve">@BrendaBby Never mind. I think I understand your last post. You raging homo. </t>
  </si>
  <si>
    <t xml:space="preserve">Eating pie .. Sometimes work isn't so bad </t>
  </si>
  <si>
    <t xml:space="preserve">Time for school!!  And I actually don't feel bad..probably cuz I got TONS of sleep last night!  </t>
  </si>
  <si>
    <t xml:space="preserve">@wishdreamhope i like the new name! </t>
  </si>
  <si>
    <t xml:space="preserve">@MariahCarey To me this is the real BUTTERFLY, the metamorphosis from a worm to the 2nd most beautiful bfly on earth made by itself! </t>
  </si>
  <si>
    <t xml:space="preserve">@snarkattack yes..  though the noise is starting to get to me.. </t>
  </si>
  <si>
    <t xml:space="preserve">@mileycyrus will you vome to spain? </t>
  </si>
  <si>
    <t xml:space="preserve">@petewentz http://twitpic.com/3n4p2 - musical vein,fall out baby boy </t>
  </si>
  <si>
    <t xml:space="preserve">@woosang It was! </t>
  </si>
  <si>
    <t xml:space="preserve">Man school tomoz and I'm stayin up all night </t>
  </si>
  <si>
    <t xml:space="preserve">Monday morning and Im at work, what a glorious day today is </t>
  </si>
  <si>
    <t xml:space="preserve">@devongovett Thanks for the bookmarklet </t>
  </si>
  <si>
    <t xml:space="preserve">schoooool,  then 17again with hails, bye </t>
  </si>
  <si>
    <t xml:space="preserve">When it's sunny and nice like this, it really raises my spirits </t>
  </si>
  <si>
    <t xml:space="preserve">@davehillman ah, you didn't get the memo? this weekend was Conundrum Days in Maryland </t>
  </si>
  <si>
    <t xml:space="preserve">is caling it right now, afta BOA reported a surprise profit my financial ETFs n my portfolio are bout 2 str8 JUMP lik KRISSKROSS @ 8:30AM </t>
  </si>
  <si>
    <t xml:space="preserve">@EmilioKaram Wild weekend and celebrated grand daughter's b-day. She turned 3 </t>
  </si>
  <si>
    <t xml:space="preserve">I don't know if it's the relief of the presentation being done with, I'm in a very ecstatic mood today </t>
  </si>
  <si>
    <t>@Susanne81 so you say &amp;quot;achtung&amp;quot; to the nasty ones? lol  Oh nice, it's the same weather here... you should go to the beach! ;-)</t>
  </si>
  <si>
    <t>I went out in 49...came back in 42...I then went out again   ... but this time in 45 ... I rarely warm up much, maybe I should!</t>
  </si>
  <si>
    <t xml:space="preserve">@ashleebradford Happy birthday! I hope you get a chance to have some fun today! </t>
  </si>
  <si>
    <t>@SuzyWelch  WKRC...   Thanks for the conversation.  Was a great interview</t>
  </si>
  <si>
    <t xml:space="preserve">@ramdomthoughts no probs </t>
  </si>
  <si>
    <t xml:space="preserve">@McKatrine Not at all! Go get some food in your stomach, girlie </t>
  </si>
  <si>
    <t>@mileycyrus Love you miley .. i'm so exited for you ^^ Soon paris !!        Peace&amp;amp;Love</t>
  </si>
  <si>
    <t xml:space="preserve">@noxhanti : All good, Move servers on palsnaija.com ...and u? </t>
  </si>
  <si>
    <t xml:space="preserve">@Girl_In_A_Box Right on ! </t>
  </si>
  <si>
    <t xml:space="preserve">@RealJessicaAlba I saw picture on your hair color it look great make you look younger. I love it. Who ever dosen't their wrong. </t>
  </si>
  <si>
    <t xml:space="preserve">@todayinsf Good Morning to all of you...my favorite morning peeps! Keep tweeting, please </t>
  </si>
  <si>
    <t xml:space="preserve">relaxing home alone this morning </t>
  </si>
  <si>
    <t xml:space="preserve">@leecarter77 Back in 1977/78, I was directing nightly news for ABC in Peoria &amp;amp; shooting stories during the day. Ah, those were the days! </t>
  </si>
  <si>
    <t xml:space="preserve">what a start to a Monday! Rainy, morning run to catch train across busy street, helping older woman who fell on stairs #commuterlife </t>
  </si>
  <si>
    <t xml:space="preserve">@mileycyrus aw hang in there... God is beside you through it all. remember that. </t>
  </si>
  <si>
    <t xml:space="preserve">@BradtGuides Ooh - well done - that's a tough job, isn't it? </t>
  </si>
  <si>
    <t xml:space="preserve">playing Quake III after years (last played in college). Love the game </t>
  </si>
  <si>
    <t xml:space="preserve">Test tweet from knightsbridge </t>
  </si>
  <si>
    <t xml:space="preserve">All points west...who is going? </t>
  </si>
  <si>
    <t xml:space="preserve">Getting by with a little help from my friends </t>
  </si>
  <si>
    <t xml:space="preserve">@raleene see how awesome twitter is! Now I can make fun of you in 140 character OR LESS! Thank you Twitter! </t>
  </si>
  <si>
    <t xml:space="preserve">The animation conference in Suzhou was a lot bigger and higher profile then expected! Planning Hangzhou now </t>
  </si>
  <si>
    <t>@v23heartsxf and  @FoxyDana Hello! i'm glad that we are folowing each other  x power on!</t>
  </si>
  <si>
    <t xml:space="preserve">Just listened to Fuzzy Logic, they made him happy.. discover more great unsigned bands at my-um.com register now </t>
  </si>
  <si>
    <t xml:space="preserve">@gerardway I can't wait to see you're next comic Gerard. I'm just a comic book nerd </t>
  </si>
  <si>
    <t xml:space="preserve">Complained to @ninebladed that Virgin were late to my house. He says &amp;quot;So Virgins service is less than immaculate then?&amp;quot; Ba-dum! </t>
  </si>
  <si>
    <t>chicago next friday  off to school. (new music up!)</t>
  </si>
  <si>
    <t xml:space="preserve">@unfolder haha i saw that in ur profile like a second after i sent that tweet! thats awesome!! i wanna travel again </t>
  </si>
  <si>
    <t xml:space="preserve">So, #Oracle buys #Sun -- quelle surprise. At least I might get to see @stewartsmith around the office sometimes. </t>
  </si>
  <si>
    <t>@kissmygumbo ooohhh great #hashtag  Thanks!</t>
  </si>
  <si>
    <t xml:space="preserve">when i get home i will be uploading some videos that i recorded becuase i am on dialup and i can't upload videos up here ok see ya </t>
  </si>
  <si>
    <t xml:space="preserve">@MDangerfield Ears burning? Or 'just' a very intelligent traffic monitor? Was reading your blog as that msg popped through </t>
  </si>
  <si>
    <t xml:space="preserve">@jhollingworth @BobFromHuddle Oh and it's Kyle Baley not Bayle </t>
  </si>
  <si>
    <t>@electropoof  thank you. how was last night?? and yay new lens!!!!!!!!!</t>
  </si>
  <si>
    <t xml:space="preserve">Happy 420 everyone </t>
  </si>
  <si>
    <t xml:space="preserve">stalking people on twitter </t>
  </si>
  <si>
    <t xml:space="preserve">@ntothem I know! lol I'll try again tomorrow </t>
  </si>
  <si>
    <t xml:space="preserve">Monday! Whoo hooo! Why am I so excited? Might be this strong coffee. Whoo hooo!  </t>
  </si>
  <si>
    <t xml:space="preserve">@marcus1812 all week! Sadly I haven't seen any yaks yet. </t>
  </si>
  <si>
    <t>@keightydance Check out the techno era Ecigarette. Get paid to reduce your tobacco use  http://bit.ly/15g0H4 It is totally cool</t>
  </si>
  <si>
    <t>Trainer time!  Still  from a fab weekend.</t>
  </si>
  <si>
    <t xml:space="preserve">is ready to wash up after tea </t>
  </si>
  <si>
    <t>had the best day with laura  fast and furious is an AWESOME moviee  paul walker is fucccckkenn hotttt  haha best day everrr</t>
  </si>
  <si>
    <t xml:space="preserve">I love the word sheesh! </t>
  </si>
  <si>
    <t>@jesus_de_christ 420!  &amp;quot;see how her clogs match her pruning sheers? thats no accident.&amp;quot; hehe</t>
  </si>
  <si>
    <t xml:space="preserve">Greatest 13th wedding anniversary night tonight.  (2) NHL playoff games to watch with my wife.  How romantic </t>
  </si>
  <si>
    <t>#Oracle agrees to buy #Sun. Guess #MySQL will loose some advocates. See a rise in #PostgreSQL  http://tr.im/jdO5</t>
  </si>
  <si>
    <t>@Scamtypes But you Twitter ...  which is better than hiding information in excel</t>
  </si>
  <si>
    <t xml:space="preserve">@paul_e_wog Hell yeah I'm thoughtful. I'm awesome and amazing! Plus you had a crappy day and could really of used a pick me up! </t>
  </si>
  <si>
    <t>@DarkPiano LOL..yes., it is.  Glad to hear you are wonderful present. Enjoying the moment?</t>
  </si>
  <si>
    <t>@C_DIG Amazingly they are still there too! I thought for sure this group of spammers would be gone by now.  Have a great day!</t>
  </si>
  <si>
    <t xml:space="preserve">@hollywills Oh vanilla tea sounds yummy....where would I find that?! </t>
  </si>
  <si>
    <t xml:space="preserve">Mmmm...8am grilled cheese and work! I'm up to my ears in little projects and I love it </t>
  </si>
  <si>
    <t>@t0nym0rtimer no but youtube it! hehe  It'll get to our pay tv in a few years I'm sure hehe</t>
  </si>
  <si>
    <t xml:space="preserve">&amp;quot;GREAT! Now in addition to our PC's, Adobe can crash our televisions.&amp;quot; http://bit.ly/16KLv8 Hehe... we'll see </t>
  </si>
  <si>
    <t xml:space="preserve">@patricaaa haha! aren't patd lovely </t>
  </si>
  <si>
    <t xml:space="preserve">is up early because of a DM from @and_now_we_rise ... not that I'm complaining because today is sign ups for the NYC road trip on the 2nd </t>
  </si>
  <si>
    <t xml:space="preserve">@ifanr Hotkey? Can you let me know what exactly the Hotkey should do? </t>
  </si>
  <si>
    <t xml:space="preserve">@ArmyWifeNetwork: Very true! </t>
  </si>
  <si>
    <t xml:space="preserve">Got up at 0700... these are the days I'm glad that I only work 4 days a week. </t>
  </si>
  <si>
    <t xml:space="preserve">@dennismons Hahaha, you can be such a cockstain! </t>
  </si>
  <si>
    <t xml:space="preserve">@ijustine which dog breed do you have? , I'm getting a cavalier king Charles spaniel soon </t>
  </si>
  <si>
    <t>here we come californiaaaaaaaaaa   .. bday on wednesday!!</t>
  </si>
  <si>
    <t>Back from vaca to cleveland and niagara falls, time to get back to reality!  happy monday</t>
  </si>
  <si>
    <t>@backstreetboys Thanks for being part of my life for all these years! You're the best!  MORE 16 YEARS TO COME!  Brazil loves u! KTBPA!</t>
  </si>
  <si>
    <t xml:space="preserve">@fubar2u_2000 lol me too.. But I won't let it beat me!! </t>
  </si>
  <si>
    <t xml:space="preserve">Glad that my cousin joined twitter!!! Now I finally know someone to follow! </t>
  </si>
  <si>
    <t xml:space="preserve">::::twirls around, tosses glitter::::  I'm awwwake....yay.  </t>
  </si>
  <si>
    <t xml:space="preserve">@PrettyItaly  Helllloooooo  How are you? </t>
  </si>
  <si>
    <t xml:space="preserve">happy birthday to meeeeeee </t>
  </si>
  <si>
    <t xml:space="preserve">awww - i'd love a bbq!! Are you offering? </t>
  </si>
  <si>
    <t xml:space="preserve">HAHAHA ! well well well. ) hahahaha. YOU CAN ! ;) YOU`LL GET BUNNY SOON. and `ll get army. ;) </t>
  </si>
  <si>
    <t xml:space="preserve">@JMKit yup!  will send you mail later today.  </t>
  </si>
  <si>
    <t>@Epic_Ninja there's nothing like a little bit of rain to wake the muses,  let it soak.</t>
  </si>
  <si>
    <t>its soooo sunny outside  i love it! i want to go back to garys and sarahs nowwwww!</t>
  </si>
  <si>
    <t>@tuileries Oh yey!  So glad it landed safe and sound - I always have post-fear!  I'm currently sewing up some new goodies  x</t>
  </si>
  <si>
    <t xml:space="preserve">Home from town </t>
  </si>
  <si>
    <t xml:space="preserve">well listening song on computer, after that looking for rest tehn studies then a good sleep </t>
  </si>
  <si>
    <t xml:space="preserve">@human3rror New avatar is way cool </t>
  </si>
  <si>
    <t>@JonathanRKnight Wasn't Brittney's show good?!! I caught it when she came through Dallas.  Brit's back   Have a great day!</t>
  </si>
  <si>
    <t xml:space="preserve">@mileycyrus  Awww. i bet they miss you too. </t>
  </si>
  <si>
    <t xml:space="preserve">@dhimant double whammy dude, turns out I also know the guys in the next story 'Skills for Kids', good work all around </t>
  </si>
  <si>
    <t xml:space="preserve">Is finishing his lunch, then heading into the studio to record some voiceovers </t>
  </si>
  <si>
    <t xml:space="preserve">Goooodmorning </t>
  </si>
  <si>
    <t>@TaminHarlem I baked cookies! Idk I'm down for whatever  I wish haru delivered uptown!</t>
  </si>
  <si>
    <t xml:space="preserve">@mattdw Congrats on your feature </t>
  </si>
  <si>
    <t xml:space="preserve">@CanadaMomDeals @Maloha Thanks </t>
  </si>
  <si>
    <t xml:space="preserve">is contemplating this whole Ashton &amp;amp; Oprah versus organic twitterers... or are we twits?  I don't know </t>
  </si>
  <si>
    <t>@DCfrndstrw0rld hey,already followed yah  tc</t>
  </si>
  <si>
    <t>@dannyjclayton and u too  hahah but seriosly U TALKED TO SHAUN ZZOMG WOWW i wanna do your job  hahaha</t>
  </si>
  <si>
    <t xml:space="preserve">Restaurant Week #CTTU #tweetup at Heirloom on 4/24 at 1:30.  DM me ASAP so I know how many to reserve for! </t>
  </si>
  <si>
    <t xml:space="preserve">@sue_de_nim Ah... When in doubt, use whatever is to hand </t>
  </si>
  <si>
    <t xml:space="preserve">@ChampyChomps No just a local NY band with a crazy horn section. We made some $ gigging had a lot of fun, also played a lot of Sly. </t>
  </si>
  <si>
    <t xml:space="preserve">@kruss73 Morning Katie! Now that's another good phobia to have </t>
  </si>
  <si>
    <t xml:space="preserve">is home from school ... ill                       very'bored'to'be'honest'' :@ someonee signn up for thiis plz !! </t>
  </si>
  <si>
    <t xml:space="preserve">@MaggieAnn09 I want an update from you! How's life? Job hunt? E-mail me. </t>
  </si>
  <si>
    <t xml:space="preserve">@tweetie you gotta get growl support otherwise, I LOVE THIS. </t>
  </si>
  <si>
    <t xml:space="preserve">Getting ready to start what should be a pretty easy week.  </t>
  </si>
  <si>
    <t>@crazylabel ok up and running  one of the criticism for Tweetie seems to be not showing you the number of new msgs since last logged in.</t>
  </si>
  <si>
    <t xml:space="preserve">haha-  right now exact same number of following as followers, i feel very balanced right now hi all new follwers lol </t>
  </si>
  <si>
    <t>@ab_p Just listened to it!  YAY!</t>
  </si>
  <si>
    <t>&amp;quot;r??u + th?t chï¿½ = ?? ?au ??u + to b?ng&amp;quot; ...bung cua nguoi an thit cho hay cua ban gai nguoi ay?  bad bad</t>
  </si>
  <si>
    <t xml:space="preserve">Restaurant City c/o Facebook. ) Love it. </t>
  </si>
  <si>
    <t xml:space="preserve">This next weekend's travel plan: Brussels! </t>
  </si>
  <si>
    <t xml:space="preserve">@LeslieRoark work it, work it! </t>
  </si>
  <si>
    <t xml:space="preserve">@NatalieFace @Aoife_B *backs Nat up* *Doesn't know how she's doing that* Sorry Eve.... but I agree. Can you imagine what it'd look like? </t>
  </si>
  <si>
    <t xml:space="preserve">@mshak cause it's only 8 am in the east. </t>
  </si>
  <si>
    <t xml:space="preserve">@ExocetAU night K-mac </t>
  </si>
  <si>
    <t xml:space="preserve">@AModernMother I know what you mean! Have fun </t>
  </si>
  <si>
    <t xml:space="preserve">@AudreyMcClellan Oh &amp;amp; the text box turns red if I go over 140! </t>
  </si>
  <si>
    <t>Can't wait for tomorrow!  I feel somehow insecure but okay as well. Well, it's pretty weird when u put them 2gether :|</t>
  </si>
  <si>
    <t xml:space="preserve">@NightNannies Your welcome </t>
  </si>
  <si>
    <t>Eating goldfish, and drinking my juice box.  and not saying attention in geometry.</t>
  </si>
  <si>
    <t xml:space="preserve">@beyongolia I did.. Thanks.. Phew.. </t>
  </si>
  <si>
    <t xml:space="preserve">@ankhwk2008 I was just thinking the same thing. Got out of habit w all the church Easter preps. Will start up again more religiously. </t>
  </si>
  <si>
    <t xml:space="preserve">just finish eating an enormous bowl of coco pops !! just like a chocolate milkshake only crunchy !! </t>
  </si>
  <si>
    <t xml:space="preserve">@JanSimpson Your hair is longer; Isabella says,&amp;quot; Papa you have very little hairs...&amp;quot; </t>
  </si>
  <si>
    <t xml:space="preserve">45 more minutes and then a whole day off </t>
  </si>
  <si>
    <t xml:space="preserve">@lohigh420 #420 </t>
  </si>
  <si>
    <t xml:space="preserve">Long day of meetings.  Have a fabulous Monday and I will check in as I can!  </t>
  </si>
  <si>
    <t xml:space="preserve">5 days till life/ the concert, but really they aze the same thing,.   </t>
  </si>
  <si>
    <t>@tweetie @atebits  Tweetie for mac is brilliant  ?</t>
  </si>
  <si>
    <t xml:space="preserve">@Marialuvsmusic Have a great day, Maria!   </t>
  </si>
  <si>
    <t>@Tarnnia  It's a pleasure!</t>
  </si>
  <si>
    <t xml:space="preserve">@karuski Hahaha.. I really think there is not much difference between a mad scientist and an ambitious crafter. At least, in my case </t>
  </si>
  <si>
    <t>Woooahhh 4/20  ...Yeah, Working and Won't Be Home Till Way After Sundown =(</t>
  </si>
  <si>
    <t>@Wolfie85 Ah, yes! I remember youuuuuuuu! YAY  *follows*</t>
  </si>
  <si>
    <t xml:space="preserve">It seems that there are enough doctors to join our children on their 'diabetes camp week'in August. Thanks to that one tv program </t>
  </si>
  <si>
    <t xml:space="preserve">@SiimplyBunny </t>
  </si>
  <si>
    <t xml:space="preserve">@ZnaTrainer No problems   Now following @iGoXtreme too! </t>
  </si>
  <si>
    <t xml:space="preserve">@MaryPalmieriGai new biz twitter account is @AlkalineCleanse  check me out there too </t>
  </si>
  <si>
    <t xml:space="preserve">@machroi I was thinking how awesome an Irish and Aussie accent would be in an argument together. </t>
  </si>
  <si>
    <t xml:space="preserve">@ ok now i believe what you are saying!!!!! </t>
  </si>
  <si>
    <t xml:space="preserve">@stuarteggleston And you should have a Digerati Studio account. Get with it mate. </t>
  </si>
  <si>
    <t xml:space="preserve">@pauljchambers  What's wrong with Hitman? ofcourse it's not  Oscar material, but the movie is fun to watch </t>
  </si>
  <si>
    <t xml:space="preserve">@hollymcombs Im new to this, but wanted to saw thats for the add. U were my favorite on Charmed. Well, hope u have a good day </t>
  </si>
  <si>
    <t xml:space="preserve">Turn your nextel/sprint chirp into a tweet 'be kewl if you can chirp something via voice and it comes out typed on twitter. </t>
  </si>
  <si>
    <t xml:space="preserve">Wouldn't it be pleasant if upload speeds kept up with the online video explosion? </t>
  </si>
  <si>
    <t xml:space="preserve">I am planning on attending the @nabshow today, For sure fortunate to live in Las Vegas to partake of conventions </t>
  </si>
  <si>
    <t xml:space="preserve">to all my new follower thank you </t>
  </si>
  <si>
    <t xml:space="preserve">well thats tasha's birthday present sorted.  also did some english this mornin'.  I'm now ready to rumble. it's sunny </t>
  </si>
  <si>
    <t>&amp;quot;Future PC just froze.&amp;quot;  #apple #ads #getamac</t>
  </si>
  <si>
    <t xml:space="preserve">Yes it will be another warm day..... low 70s around the Sound... cooler at the water..... cloudier near the Canadian Boarder... </t>
  </si>
  <si>
    <t xml:space="preserve">Not sure why I am up so early. :/ Not necessarily bad though, shower time. </t>
  </si>
  <si>
    <t xml:space="preserve">done.. hopefully i'll get paid now </t>
  </si>
  <si>
    <t>good eve  http://plurk.com/p/p619u</t>
  </si>
  <si>
    <t>@roberthruzek Morning Robert  Lot to get through this week... gearing up to leave for Sardinia a week on Thursday...</t>
  </si>
  <si>
    <t xml:space="preserve">@thirdypilapil ...but still able to do Welcome to DIET with pizzazz!  </t>
  </si>
  <si>
    <t>@Princessevanity : I think about that too, haha!  Vive CC!</t>
  </si>
  <si>
    <t xml:space="preserve">@ClubCushions YES YOU ARE, LOL I have 2 NFL wives that shop Monif C like crazy you better get to those Superbowls and All-Star Weekends </t>
  </si>
  <si>
    <t xml:space="preserve">@sha2s damnit. you're reading my blog too? [**] malu.. i'm guessing you're online now! you're replying so fast lor! </t>
  </si>
  <si>
    <t xml:space="preserve">going to nanny's in a bit =] then McFly tomorrow .! </t>
  </si>
  <si>
    <t xml:space="preserve">Learning the piano part for, &amp;quot;You Found Me&amp;quot; by, The Fray </t>
  </si>
  <si>
    <t xml:space="preserve">@modbird 'mornin, have a great day. </t>
  </si>
  <si>
    <t>absolute garbage..    Just coz of this conflict had been for yrs u want to remain it for ever.? and if not ur.. http://tinyurl.com/cf788b</t>
  </si>
  <si>
    <t xml:space="preserve">Oh - Alannah Hill stuff should be coming next week </t>
  </si>
  <si>
    <t xml:space="preserve">@shortglide BB: Had a great wkend. Busy, tho. Kids soccer, piano festival, charity fundraiser, bbq, picnic.. did squeez in lazy time too </t>
  </si>
  <si>
    <t xml:space="preserve">What a nice day! Beer garden weather </t>
  </si>
  <si>
    <t xml:space="preserve">Updating my twitter since I haven't done that in 5 days </t>
  </si>
  <si>
    <t xml:space="preserve">@FakerParis Yay!!! I've kept his page open for a whole day before, listening to him. I'm happy you're well today! </t>
  </si>
  <si>
    <t xml:space="preserve">@wpomatic time manipulation, instead of just our date or there original date how about, there date + or - a random # between x and y </t>
  </si>
  <si>
    <t xml:space="preserve">@shawnwelch: You should take a picture of yourself in front of the guy crossing the finish line. That would be awesome! </t>
  </si>
  <si>
    <t xml:space="preserve">@pseud0random is that a rhetorical question? </t>
  </si>
  <si>
    <t xml:space="preserve">Ugh. In class. Wait. Let's have a positive attitude today </t>
  </si>
  <si>
    <t xml:space="preserve">getting ready to go to the office and sell some cars </t>
  </si>
  <si>
    <t xml:space="preserve">Some people need Basic Intelligence Bootcamp... BIB for short </t>
  </si>
  <si>
    <t xml:space="preserve">@Ste1987 good luck! </t>
  </si>
  <si>
    <t xml:space="preserve">@musik_freak gooood morning </t>
  </si>
  <si>
    <t xml:space="preserve">@sljournal awesome! Thank you! I'm sure a lot of people would love to see/use the complete list once it has been revealed </t>
  </si>
  <si>
    <t xml:space="preserve">@TraceyHewins thank you.hope you are gettin more followers as well.lol </t>
  </si>
  <si>
    <t>That's what Summer is all about. The Sun, BBQ and copious amounts of Alcohol  Sweet</t>
  </si>
  <si>
    <t xml:space="preserve">@seismic007 Tweetie has more features just some UI weirdness. And, FYI, I am one of the cool kids boyfriend </t>
  </si>
  <si>
    <t xml:space="preserve">@scottjpage 29 now </t>
  </si>
  <si>
    <t xml:space="preserve">@Samchampion http://twitpic.com/3ngrl - Great pic....you should do one every Monday! Have a great week from sunny Florida!! </t>
  </si>
  <si>
    <t xml:space="preserve">@o3tker I guess this is good topic, that complements with @rlewallen talk about 'herding cats' </t>
  </si>
  <si>
    <t xml:space="preserve">I got so much done this weekend! Feeling accomplished for a change. </t>
  </si>
  <si>
    <t xml:space="preserve">@G420 Happy 420 G4! can't wait for tonight's &amp;quot;special&amp;quot; </t>
  </si>
  <si>
    <t xml:space="preserve">@jaredleto http://twitpic.com/3n7is - *is jealous* did u wish mr smith a happy birthday on advance? </t>
  </si>
  <si>
    <t xml:space="preserve">thought today was a good day to try out the mobile broadband. SItting in the sun at 1001 </t>
  </si>
  <si>
    <t xml:space="preserve">Today is a fun day </t>
  </si>
  <si>
    <t xml:space="preserve">Is happy because his spanish teacher is not at school! </t>
  </si>
  <si>
    <t xml:space="preserve">@queenbritt ok now i believe what you are saying!!!!! </t>
  </si>
  <si>
    <t xml:space="preserve">Is off to Burrs todayy </t>
  </si>
  <si>
    <t>@graywolf indeed i have  and i'm very sleepy from getting it all together. was going to twit the news later but guess will do it now</t>
  </si>
  <si>
    <t xml:space="preserve">@chrispirillo We Mac users have been bitching about the Flash plug-in forever... </t>
  </si>
  <si>
    <t xml:space="preserve">@lightsup Gender and puppy haven't determined yet. I imagine this process to be me falling in love with some dog and not having a choice </t>
  </si>
  <si>
    <t xml:space="preserve">actually spelled necessarily right [for once]! also, listen to &amp;quot;miracle photograph&amp;quot; by ruth. it's a good song. </t>
  </si>
  <si>
    <t xml:space="preserve">@dogtrick good luck Hun </t>
  </si>
  <si>
    <t xml:space="preserve">@bening waaa goodluck yea for your UN, have you chose your next shs? </t>
  </si>
  <si>
    <t xml:space="preserve">@MariahCarey Have a lovely nite and better day. Love ya, enjoy ya and appreciate ya soooooo much! Thanks for listen to me dahhhhlin' </t>
  </si>
  <si>
    <t xml:space="preserve">@JoshMarino420 **Happy 420** to you too!!!   </t>
  </si>
  <si>
    <t>@Alana_Lama good luck lama! i'm sure the little ones will adore you like we do  xx</t>
  </si>
  <si>
    <t>I talk with the group in PT.2  http://tinyurl.com/d8trbu</t>
  </si>
  <si>
    <t xml:space="preserve">@tylerosby The weatherman said it is going to hit 89 this week sometime. Being a redhead means that I will be retreating indoors </t>
  </si>
  <si>
    <t xml:space="preserve">@decryption I personally got used to turning off Growl notifications a while back - mainly for that reason ;) Kinda happy 'bout it since </t>
  </si>
  <si>
    <t xml:space="preserve">@KwanaWrites LOL never thought of a woodpecker. That could be bad </t>
  </si>
  <si>
    <t>@SibzRampage Thats fine, ill be able to hang on.  [hopefully] i feel like writing an original fic. I promise ill finish up Chapter 16 1st.</t>
  </si>
  <si>
    <t xml:space="preserve">AC/DC PHOTO PASS CONFIRMED BABY!!!!! Yeeehawww! </t>
  </si>
  <si>
    <t xml:space="preserve">@easilybored Not yet, but they just might! Just cheking out the &amp;quot;interest rate&amp;quot;... </t>
  </si>
  <si>
    <t>@tommcfly Hey Tom, its my 16th birthday today and it would be great to get a comment back from you.  x</t>
  </si>
  <si>
    <t>@unahealy Hey Una. i love The Saturdays your fantastic  i can't wait for your next new album to come out (via @DanielT2009)</t>
  </si>
  <si>
    <t xml:space="preserve">Had a great weekend with everyone...back from Quebec....slept all of Sunday and now back to work.... ahhh so rested </t>
  </si>
  <si>
    <t xml:space="preserve">@torriseng Thanks! </t>
  </si>
  <si>
    <t xml:space="preserve">doctorfollowill sunday's show was incredible - and the guns were blazing.   </t>
  </si>
  <si>
    <t xml:space="preserve">Finishing yet another projectï¿½ why simple ideas get so complicated? Is it genius? </t>
  </si>
  <si>
    <t xml:space="preserve">@andrewgdottv  Aussies vs Kiwis in the sandpit.....tell Rove http://tinyurl.com/57gd39  </t>
  </si>
  <si>
    <t xml:space="preserve">Outside working in the garden office </t>
  </si>
  <si>
    <t>good morning  #fb</t>
  </si>
  <si>
    <t xml:space="preserve">at work...on my normal day off..OKC this weekend to visit T Fine </t>
  </si>
  <si>
    <t>YUSSS, I will have the next 3 consecutive weekends off!  :whee:! Hopefully some time to spend with @rizzle_d, considering circumstances?</t>
  </si>
  <si>
    <t xml:space="preserve">exam went good im free for 2 weeks...yipiiiiiiiiiiii </t>
  </si>
  <si>
    <t>God i need to get my internet working! Lol  xxx</t>
  </si>
  <si>
    <t xml:space="preserve">Last little bit of packing before heading to #rsac. Tentatively planning to crash Bay Sec tonight </t>
  </si>
  <si>
    <t xml:space="preserve">@lesanto THink Twitter is glitched Ive got the start message the end message but not the message in the middle that says what happend </t>
  </si>
  <si>
    <t>@andytlr Thats annoying! I can't wait to install it!     lol</t>
  </si>
  <si>
    <t>Running late, but beautiful sunrise. I hope it's foretelling of the day.  have a good one!</t>
  </si>
  <si>
    <t>@chavie101 LOL  and i'm glad I gave you some entertainment ;)</t>
  </si>
  <si>
    <t xml:space="preserve">I am kind of whammed right now, I'll admit. </t>
  </si>
  <si>
    <t xml:space="preserve">@eyycaiit, then everything is as it should be </t>
  </si>
  <si>
    <t>The Women Movie. 21 The Movie  What Michael Bayï¿½s ï¿½Small Movieï¿½ Is All Abou: 	The Women Movie 21 The Movie :-.. http://tinyurl.com/d7t3av</t>
  </si>
  <si>
    <t xml:space="preserve">@DonnieWahlberg G'Morning!  I wanna participate!  Sign me up! </t>
  </si>
  <si>
    <t>@mcflyharry Hey Harry! Can u give a shout out to me?  I'm Cindy.</t>
  </si>
  <si>
    <t xml:space="preserve">@gregs http://bit.ly/JGbhU just switching the orange with lemon </t>
  </si>
  <si>
    <t xml:space="preserve">@svanwessem Does the pastor have WorshipLeader ambitions? Finally he's getting prepared for the real church work  </t>
  </si>
  <si>
    <t xml:space="preserve">@mcflyharry Nice to hear that and nice to see you tweeting here!!! </t>
  </si>
  <si>
    <t xml:space="preserve">Off to bed.  Night/Morning.  </t>
  </si>
  <si>
    <t xml:space="preserve">Mmmmmm. Tweetie is quite neat on the Mac, does what it says on the label. Will try it for a day or two. </t>
  </si>
  <si>
    <t>Link: Computer science in JavaScript: Linked list | NCZOnline - A JavaScript hatï¿½rozottan programnyelv  http://tumblr.com/x8f1mex2r</t>
  </si>
  <si>
    <t xml:space="preserve">@summertime_grl @greekpeace Morning girls   Hope u both have a wonderful day </t>
  </si>
  <si>
    <t>Oh yeah can't forget to say hello to all the short bus riders..... MORNIN' ALL!  www.blogtv.com/people/shortbusdude</t>
  </si>
  <si>
    <t xml:space="preserve">@sillybeggar Sure thing, SB. I dislike people in tall hats sitting in front of me at the cinema as well. </t>
  </si>
  <si>
    <t xml:space="preserve">@sleepingdreamer That is pretty </t>
  </si>
  <si>
    <t>@soulsurfer88 Will you come by @imaginefestival and see a good movie  ?</t>
  </si>
  <si>
    <t xml:space="preserve">in reply to her october 13th tweet. yes ï¿½30 a week alg is most definitely worth it </t>
  </si>
  <si>
    <t>At work.  cells good!</t>
  </si>
  <si>
    <t xml:space="preserve">@webponce They say its good to keep busy. </t>
  </si>
  <si>
    <t>@mcflyharry ithink you should follow me  lol see you soon!</t>
  </si>
  <si>
    <t xml:space="preserve">hmm? how so? </t>
  </si>
  <si>
    <t xml:space="preserve">@CruciFire Ya. Like a rushed facelift </t>
  </si>
  <si>
    <t>Sunday was a day of rest, but don't worry, I'm baaack  And at work...aw rats!</t>
  </si>
  <si>
    <t>@mcflyharry Finally a Harry tweet!  Have a great show sure you will be amazing as usual!</t>
  </si>
  <si>
    <t xml:space="preserve">@mcflyharry hey harry, hope the tour goes greeat! wish you luck, x o keep tweeting </t>
  </si>
  <si>
    <t>@OllyWhatTalent No problem. Glad to see things are moving forward on your side.  Great. am gonna see that some day this week. Cant wait.</t>
  </si>
  <si>
    <t xml:space="preserve">@donny_k oi! haha... shhhhhh.. not so loud. don't want people to know what's cooking under the hood... </t>
  </si>
  <si>
    <t xml:space="preserve">@tony_lewis Ewww. I'm feeling for ya. That would hurt </t>
  </si>
  <si>
    <t xml:space="preserve">@Tricon Hope you sleep well, even if it's only a 2 hour nap haha </t>
  </si>
  <si>
    <t xml:space="preserve">@leightonmarissa i LOVE your song birthday.its brill!!please release it soon.well done </t>
  </si>
  <si>
    <t xml:space="preserve">Yo guys just got on to tell you guys I'm not going to be on till like 4:06. TWEET TWEET!!!!!!!!! </t>
  </si>
  <si>
    <t xml:space="preserve">I stood in the rain without an umbrella waiting for my train </t>
  </si>
  <si>
    <t xml:space="preserve">I still prefer Lounge over Tweetie. Both on mac and iPhone. A speedboost would be nice though </t>
  </si>
  <si>
    <t xml:space="preserve">Ok then better get back out into the garden, its getting hot out there </t>
  </si>
  <si>
    <t xml:space="preserve">@SongzYuuup i wish u were secretly in love wit me </t>
  </si>
  <si>
    <t xml:space="preserve">@jaredleto &amp;quot;best band in the world?&amp;quot; oh, i didnt know YOU guys were playing last night! LOL did u wish mr smith a happy bday on advance? </t>
  </si>
  <si>
    <t xml:space="preserve">is doing a photoshoot with Aylaaar Baylaaar </t>
  </si>
  <si>
    <t xml:space="preserve">@townsky what it is, what it aint? happy four twank </t>
  </si>
  <si>
    <t xml:space="preserve">@metzke Just working on a little ASP.NET service for an existing project. I suppose more languages on my CV can't hurt </t>
  </si>
  <si>
    <t xml:space="preserve">@chocnut second opinion? after saying God is cute? </t>
  </si>
  <si>
    <t xml:space="preserve">is ready to cheer up each and every customer that walks into Lien this morning! </t>
  </si>
  <si>
    <t xml:space="preserve">4:20....Straight Edge ftw </t>
  </si>
  <si>
    <t xml:space="preserve">@sternshow welcome back! Stern Fight Week was great </t>
  </si>
  <si>
    <t xml:space="preserve">Sitting in the sun with my girls. Lunch break at uni. We were put into groups for our magazine show. Love my group, and I'm producer! </t>
  </si>
  <si>
    <t xml:space="preserve">i am not, not nor, IYSWIM </t>
  </si>
  <si>
    <t xml:space="preserve">I look so cute today </t>
  </si>
  <si>
    <t xml:space="preserve">At last - all pages with video from Silesian Microsoft User Group and PLSSUG Katowice are playing movies with Silverlight </t>
  </si>
  <si>
    <t xml:space="preserve">Had to pause Intervention when my job counselor got here I think she's a former addict. My appointment's over I guess I'll try to sleep. </t>
  </si>
  <si>
    <t xml:space="preserve">@SimonFilmer I suppose I should write the action notes for the OPD that I really should have done a month ago, but can't be bothered </t>
  </si>
  <si>
    <t xml:space="preserve">Pouring!! </t>
  </si>
  <si>
    <t xml:space="preserve">off for lunch </t>
  </si>
  <si>
    <t>@mcflyharry Hey Harry How are youu   Excited about the ucap tour ? (: ccc</t>
  </si>
  <si>
    <t xml:space="preserve">Oracle buys Sun, I guess they needed better hardware to power their bloated products </t>
  </si>
  <si>
    <t xml:space="preserve">@suesshirtshop I did miss him, altho my kitchen stayed much cleaner </t>
  </si>
  <si>
    <t xml:space="preserve">loving the hot weather </t>
  </si>
  <si>
    <t xml:space="preserve">@MrTweet_Alert really? I dint know that </t>
  </si>
  <si>
    <t xml:space="preserve">@Sabbyaz She good company? </t>
  </si>
  <si>
    <t xml:space="preserve">@keza34 too bloody hot, but better that been too cold suppose </t>
  </si>
  <si>
    <t xml:space="preserve">new to twitter world, thinking ob how to best use it </t>
  </si>
  <si>
    <t xml:space="preserve">Buy things with money I don't have </t>
  </si>
  <si>
    <t xml:space="preserve">Getting my history mark in a few minutes </t>
  </si>
  <si>
    <t>Comming home from school, nice weather outside and listening to this song while walking thru the sun.  ? http://blip.fm/~4mpks</t>
  </si>
  <si>
    <t xml:space="preserve">only 1 ï¿½ hours left now, and then training </t>
  </si>
  <si>
    <t xml:space="preserve">@Oprah consider having Francis Ford Coppola on the show next month. we are wrapping up work on his new film, and it is outstanding. </t>
  </si>
  <si>
    <t xml:space="preserve">@Comedydaddy happy bday Keith!!! *hugs* </t>
  </si>
  <si>
    <t xml:space="preserve">Leaving for school...im suprisingly wanting to go....i think todays gonna be a good day! </t>
  </si>
  <si>
    <t xml:space="preserve">@michieldoetjes I'll make pics &amp;amp; write tweets. That way you can share a bit in the joy </t>
  </si>
  <si>
    <t xml:space="preserve">Must get my ass into gear today! Tweet later! </t>
  </si>
  <si>
    <t xml:space="preserve">up and ready for another fab day! closing more deals this week </t>
  </si>
  <si>
    <t xml:space="preserve">@ditesh we'll see... </t>
  </si>
  <si>
    <t>@akakrista good thing you have a friend who is far, far away. you're always welcome in the tundra  the snow is allll gone now!</t>
  </si>
  <si>
    <t>@mcflyharry HARRY  Oh your strip show was amazing! Do you come back to Amsterdam soon? ;) Or to Germany? ;) Kisses xxxxxxxxx</t>
  </si>
  <si>
    <t xml:space="preserve">finishing up my project day assingment, and seeing mary this afternoon </t>
  </si>
  <si>
    <t xml:space="preserve">@mileycyrus I belive that you do, but in Europe you'll have such a good time </t>
  </si>
  <si>
    <t xml:space="preserve">@RheaPerry Had to change my twitter account ID...hoping you will follow me again </t>
  </si>
  <si>
    <t xml:space="preserve">@Zgradis naw itunes rawks, u just need a mac </t>
  </si>
  <si>
    <t xml:space="preserve">and is off to the G.A.M.E. meeting </t>
  </si>
  <si>
    <t xml:space="preserve">@AMYFACE_ RUSSELL IS SEX ON LEGS! *&amp;amp; AMY WANTS TO ____ HIM! </t>
  </si>
  <si>
    <t xml:space="preserve">@adonkim interview 2morrow for a 4 day admin job; call it my stepping stone job, interviews make me nerv. hey, thanx for the interest </t>
  </si>
  <si>
    <t>@hopeinhell ooer! u just made me wet!  oh, wait a minute, i'm not a girl! ahhhh, crap...</t>
  </si>
  <si>
    <t xml:space="preserve">@DonnieWahlberg hello, 8:23 here in Ontario . Happy Monday </t>
  </si>
  <si>
    <t xml:space="preserve">*doing busy* </t>
  </si>
  <si>
    <t xml:space="preserve">@MODELCHICK Yeah Ma now we down on the twitter tip, cools </t>
  </si>
  <si>
    <t xml:space="preserve">eeeee im excited. got way more money from my loan left then i thought. off to meadowhall later, think im gonna pay MAC a visit! </t>
  </si>
  <si>
    <t xml:space="preserve">@AngMoGirl hi, my twitter crazy friends asked me to check your twitter page out, so anyway, Hello!!  </t>
  </si>
  <si>
    <t>@Hannais haha me too  they are the nicest band i have ever met in my entire life!</t>
  </si>
  <si>
    <t>@TraceyHewins Thank you Tracey  - Juliana is really super - extremely bright, motivated, energetic, artistic, caring - great person</t>
  </si>
  <si>
    <t>@tommcfly you liked them watching you anyway  aha x</t>
  </si>
  <si>
    <t>@tonyrobbins the downunder? my favourite place  Welcome to twitter Sage</t>
  </si>
  <si>
    <t>is back home now.   http://plurk.com/p/p63ka</t>
  </si>
  <si>
    <t xml:space="preserve">@mzzyun only in passing, I gotta get ready for work and don't have any shows from Friday to catch up on this AM </t>
  </si>
  <si>
    <t xml:space="preserve">@ChristyVegas hey girl hey. How're u? </t>
  </si>
  <si>
    <t xml:space="preserve">@vinny2020 Hehe, I'm well maxed out with 1 daughter. </t>
  </si>
  <si>
    <t xml:space="preserve">@jijoy ah ok. your profile doenst give away ANY info abt u except the location </t>
  </si>
  <si>
    <t xml:space="preserve">@mommysnacks  Did you mean to make your blog invite only? I had one of your readers email me by mistake asking for permission to read it. </t>
  </si>
  <si>
    <t xml:space="preserve">@amybabydd I'm about to be great soon cause I get off work in a little bit. Did you see the new zack efron movie? </t>
  </si>
  <si>
    <t xml:space="preserve">@venture37: Yeah. My macbook is 2.5 yrs old now. Still going strong. As is my G4 mini. Your making me doubt now  </t>
  </si>
  <si>
    <t xml:space="preserve">I love the last day of classes..pizza in Tax today and pizza in Business Math tomorrow night!!  </t>
  </si>
  <si>
    <t xml:space="preserve">drinkin my dunkin fv coffee an startin the day off right </t>
  </si>
  <si>
    <t xml:space="preserve">welcom @naro, @JeanMariotte, @babozor, @LeSaviezVous, @acorpet, @danwegner, @tararonald in my news followers </t>
  </si>
  <si>
    <t>Number one by tinchy stryder ft n dubz out now peeps !!!!  x</t>
  </si>
  <si>
    <t xml:space="preserve">5 hours of 'Blue Dragon' really helps out time without internet. I could have gone for a job instead. No, I made the right choice! </t>
  </si>
  <si>
    <t xml:space="preserve">@Jon_Favreau Have a good day at work bro </t>
  </si>
  <si>
    <t xml:space="preserve">@alicam aww size little. cute story </t>
  </si>
  <si>
    <t xml:space="preserve">I'm amazed at how rude people are these days! Hmph... No sweat, I think I can handle them. </t>
  </si>
  <si>
    <t>Someone tweet me  im boreddddd</t>
  </si>
  <si>
    <t xml:space="preserve">@olivialemke gee thanks! dont spam twitter too much k? </t>
  </si>
  <si>
    <t xml:space="preserve">Is in starbucks getting a strawberries and cream frappuccino yummm </t>
  </si>
  <si>
    <t xml:space="preserve">is urgh Mondays haha thank god i start at 10 this morning </t>
  </si>
  <si>
    <t xml:space="preserve">@pmtj True, it's wiser to have people like @LesFab on your side, life is easier that way </t>
  </si>
  <si>
    <t xml:space="preserve">@jayruger new week ur right, start of my vacation and shrimp, liquor and steaaaaak! Grrrrrr </t>
  </si>
  <si>
    <t xml:space="preserve">@mcflyharry Harry, you're alive! </t>
  </si>
  <si>
    <t xml:space="preserve">otherwise, I go back to work and leave you to fend for yourselves. </t>
  </si>
  <si>
    <t xml:space="preserve">@curlyxfries Sure i do  Ah okay Thanks </t>
  </si>
  <si>
    <t>@LittleFletcher you back tomorrow then? same!! ive finished all my english now  thanks for the help with the twilight thingy LOL xxx</t>
  </si>
  <si>
    <t xml:space="preserve">@yaOHya  Thanks for your support on my road to 1000 </t>
  </si>
  <si>
    <t xml:space="preserve">@RLFloyd I guess I'm lucky, I see no ads popping up on mine yet </t>
  </si>
  <si>
    <t xml:space="preserve">@bronxbebe4488 *lol* @ 420 ... indeed it is!  It's 420 all day long! </t>
  </si>
  <si>
    <t>@Kerrlaw Ah, the beloved Monday morning at the Attorney Generals Office...   Have a fun day and I'll see you soon.</t>
  </si>
  <si>
    <t xml:space="preserve">@nanpalmero Uncooked rice?  Is this remedy sanctioned by RIM? </t>
  </si>
  <si>
    <t>@crys_s wondered when you might join in here  How's life in SF and mountain view? Been to any pirate supply stores recently...?</t>
  </si>
  <si>
    <t xml:space="preserve">@CHRIS_Daughtry that is only mildy creepy... </t>
  </si>
  <si>
    <t xml:space="preserve">Happy 19th Kinsey! </t>
  </si>
  <si>
    <t xml:space="preserve">is making a shopping list </t>
  </si>
  <si>
    <t xml:space="preserve">@tommcfly lol...have fun </t>
  </si>
  <si>
    <t xml:space="preserve">Working til 5. </t>
  </si>
  <si>
    <t>@MeaganFrancis Ditto for being a happy dad  I think that men tend to have very high behavioral expectations for sons. . .</t>
  </si>
  <si>
    <t xml:space="preserve">Obama's policy called fascist economic socialist utopia. Funny republicans </t>
  </si>
  <si>
    <t xml:space="preserve">reading an email that really made my day. This is why I write novellas </t>
  </si>
  <si>
    <t xml:space="preserve">@enamors oh thanks </t>
  </si>
  <si>
    <t xml:space="preserve">The Super Nanny really knows her stuff.  Sophia nearly put herself to sleep tonight.  Awesome.  </t>
  </si>
  <si>
    <t>@wyliemac &amp;quot;A new social movement I call Digitalocracy&amp;quot; has been submitted and is awaiting your many votes  #ic3</t>
  </si>
  <si>
    <t xml:space="preserve">@smallcurator still nursing that second cup </t>
  </si>
  <si>
    <t xml:space="preserve">Thanks for the heads-up! @TeeMonster I should transfer that one to my Kindle 2 for better heat dissipation due to its big aluminum bottom </t>
  </si>
  <si>
    <t xml:space="preserve">Axis Bank's Net profit jumps over 71% to Rs. 1800 crores.. 100% dividend recommended...talk about recession </t>
  </si>
  <si>
    <t xml:space="preserve">Has to give props to @JmeKlink and @mle314 for their victory this weekend </t>
  </si>
  <si>
    <t xml:space="preserve">Happy Monday greetings tweeps  </t>
  </si>
  <si>
    <t xml:space="preserve">@kimmikennedy How U enjoy it, every1 else i know saw it says the same </t>
  </si>
  <si>
    <t>@LifestyleOnline Sounds fair.  We attend a (low) C of E but consider ourselves followers of Jesus, not C of E, Catholic or anything else.</t>
  </si>
  <si>
    <t xml:space="preserve">@Team26racing - If there's Beer - Count me in </t>
  </si>
  <si>
    <t xml:space="preserve">@Katchin05 http://ykyat.com/~37n5p - Oooh, that is a good idea! </t>
  </si>
  <si>
    <t xml:space="preserve">@Pamelanderson Pam, please tell me what the lipstick is you are wearing in your background pic? I love that color and want it!! </t>
  </si>
  <si>
    <t xml:space="preserve">People in London and surrounding areas - keep the evening of june 6th free in ur diary </t>
  </si>
  <si>
    <t xml:space="preserve">@micahlef @danlefeb Good morning, guys! TGIM! </t>
  </si>
  <si>
    <t xml:space="preserve">5 hours of 'Blue Dragon' really helps out time without internet. I could have gone for a jog instead. No, I made the right choice! </t>
  </si>
  <si>
    <t>just came to know that I have an exam tomorrow  Professional Ethics, can someone plz temme the venue and time of the exam ;)</t>
  </si>
  <si>
    <t xml:space="preserve">@makefate just think the day can only get better </t>
  </si>
  <si>
    <t>@lislBR Mom's are more important...let the bathroom wait  xx</t>
  </si>
  <si>
    <t>Ok @iamdiddy inspired me yesterday. Today is the first day that I'm locking in!  @iamdiddy should've been a motivational speaker!</t>
  </si>
  <si>
    <t xml:space="preserve">@MAp_MAp Ah i wondered why they didn't have it!  it's okay though watch family guy online came to the rescue ha </t>
  </si>
  <si>
    <t>Good Morning Twitterers!   It was a delight to get to meet some Twitter Friends yesterday.</t>
  </si>
  <si>
    <t xml:space="preserve">Good morning girls </t>
  </si>
  <si>
    <t xml:space="preserve">@brandonwalowitz Aww... I hope you change your mind about Twitter. If you ever do, I'll be here reading. </t>
  </si>
  <si>
    <t xml:space="preserve">@HotFish @missattitude it's almost May june is right around the corner!  </t>
  </si>
  <si>
    <t xml:space="preserve">@moviegeeks My brother loves that movie... I took him to a press screening and it was the only movie he saw that year </t>
  </si>
  <si>
    <t xml:space="preserve">@TomFelton that's a lovely quote, thanks for sharing. </t>
  </si>
  <si>
    <t xml:space="preserve">Today's event is went well. Everything is alright, nothing left. Now that's what you should call a great teamwork. </t>
  </si>
  <si>
    <t xml:space="preserve">@pfeif Depends on which companies work you are referring to.    One really matters and one.....well..... not all so much.  </t>
  </si>
  <si>
    <t xml:space="preserve">@dannywood  ???? best song to workout to???  Hmmm.... Id have to say one of my tops &amp;quot;Lose Yourself&amp;quot;  gets u pumped </t>
  </si>
  <si>
    <t xml:space="preserve">It is so exilerating to see that even though times are tough, we are still willing to help those in need </t>
  </si>
  <si>
    <t xml:space="preserve">@PierreTran I do try. My Father learned French during WWII. Would teach me a little. I've been hooked ever since. J'adore Francaise! </t>
  </si>
  <si>
    <t>Thanks to @12Vspotlight we can show you Richard Branson kitesurfing 1 more time. Last time, I promise  http://bit.ly/Oc3Ne</t>
  </si>
  <si>
    <t xml:space="preserve">I wish I understood your IT slang </t>
  </si>
  <si>
    <t xml:space="preserve">@saraheway sure you are friend </t>
  </si>
  <si>
    <t xml:space="preserve">@adamjohnbradley aw bless you and your twitpic  i hope i helped with the boredom for just a little bit </t>
  </si>
  <si>
    <t>@markboulton After trying Tweetie I've ended up with a Twitterriffic - TweetDeck combo  Still an opportunity for a top class Twitter app</t>
  </si>
  <si>
    <t xml:space="preserve">http://recipekey.com/r/zykfx a great veggie lasagna!!  happy marathon monday, boston folks </t>
  </si>
  <si>
    <t>fall on yen... very good for our positions  our short USDJPY is now +50 pips. you could lock +20 pips.</t>
  </si>
  <si>
    <t xml:space="preserve">@bungatikha ahahaa, why dont you just do complain? </t>
  </si>
  <si>
    <t xml:space="preserve">had a *fabulous* weekend &amp;amp; is ready 2 face the week. </t>
  </si>
  <si>
    <t xml:space="preserve">im off to sleep as i have to get up at 6:15 am tomorrow morning for school ! ahh. goodnight twitter, i love miley cyrus </t>
  </si>
  <si>
    <t xml:space="preserve">Just woke up. Ready to start the day. </t>
  </si>
  <si>
    <t>New game Godfather 2 , realy nice with gta 4 engine ;) lets play today ))  Visla igruska Godfather 2 , sovsem nicego takaja  ubitij den..</t>
  </si>
  <si>
    <t xml:space="preserve">therealTiffany Everyone needs forgiveness the kindness of a savior the hope of nations--awesome that ur a fan of Hillsong! i love them </t>
  </si>
  <si>
    <t xml:space="preserve">enjoying breakfast and catching up on emails and twitter </t>
  </si>
  <si>
    <t xml:space="preserve">@NickVineyard I was midway through a nice reply to your Brandon tweet when you had to go and correct it...don't do that again. </t>
  </si>
  <si>
    <t xml:space="preserve">going to take my driver's test at 10:30. wish me luck </t>
  </si>
  <si>
    <t>@SophieNtais ....&amp;quot;Have I told You lately, that I Love You?&amp;quot;  XXxxXX</t>
  </si>
  <si>
    <t xml:space="preserve">@demois lol! that was a lot of work. can't believe you did that! lol.  congrats then. kudos to you. </t>
  </si>
  <si>
    <t xml:space="preserve">schools is finaly done so now its time for chilling </t>
  </si>
  <si>
    <t xml:space="preserve">@cherrybumbum a bit sun here too... enjoy the sun </t>
  </si>
  <si>
    <t xml:space="preserve">Good morning Tweeters  It's a cold/rainy day here in CHI. Have an awesome day, be safe, and share a smile. It warms the heart. Tootles </t>
  </si>
  <si>
    <t xml:space="preserve">@valpogirl2005 Oh it's rain where you are? I feel sorry you should come to germany it is so sunny here... fantastic </t>
  </si>
  <si>
    <t xml:space="preserve">@BecaBear @Mezhead I don't know!! Am praying for rain so something cozy, but comfortable and nice at the same time... if it exists </t>
  </si>
  <si>
    <t xml:space="preserve">@nyycarl07 Thank you! Appreciate your acknowledgement. </t>
  </si>
  <si>
    <t xml:space="preserve">@aimmonardo If it's not happening on it's own (sounds like maybe!), I'll bet that they'll induce you! Stay strong. </t>
  </si>
  <si>
    <t xml:space="preserve">@yaseminx3 you're lucky.. i just hate waiting .. i wanna go shopping now </t>
  </si>
  <si>
    <t>In the sun  wating for a lesson to start.</t>
  </si>
  <si>
    <t xml:space="preserve">@Maddie2001 heay maddie how are you please follow mee pleasee </t>
  </si>
  <si>
    <t>Waiting for my day to begin  http://myloc.me/57r</t>
  </si>
  <si>
    <t xml:space="preserve">Sunshinyy day! Woot </t>
  </si>
  <si>
    <t xml:space="preserve">@tori_stokes  give us a chance  just a few minutes ;) hook me up on WAYN and will show you around </t>
  </si>
  <si>
    <t xml:space="preserve">Going 2 do somthing else other than Twitting-all-day-long. Probably will soon be back... </t>
  </si>
  <si>
    <t xml:space="preserve">Just got up... Chocolate cheesecake for breakfast i think </t>
  </si>
  <si>
    <t xml:space="preserve">So I'm tweeting and including my daily food intake.  Virtually food diary.  </t>
  </si>
  <si>
    <t xml:space="preserve">Everyday ought to be a day of anew and progression..&amp;quot;that's how I see it&amp;quot;!!!! GoodMonday </t>
  </si>
  <si>
    <t>@Sherry78 GOOD LUCK!   PB it, girl!</t>
  </si>
  <si>
    <t xml:space="preserve">Slowly waking. up...I'm so not a morning person </t>
  </si>
  <si>
    <t xml:space="preserve">Holding on to dear life for these last two hectic weeks of class and finals... Then it's freedom!!! I like freedom... </t>
  </si>
  <si>
    <t xml:space="preserve">@njvinnie Does this mean you're joining me in my 6AM killathons? </t>
  </si>
  <si>
    <t xml:space="preserve">@LeftCoastGirl good morning to you, aim me when you're not busy working </t>
  </si>
  <si>
    <t xml:space="preserve">Lucky me... I got a request for legal services from a dubious Chinese company... does getting targeted by scammers show you've arrived? </t>
  </si>
  <si>
    <t xml:space="preserve">I'm ready to go home and cuddle.  It's so chilly outside (And in).  </t>
  </si>
  <si>
    <t>@AMM31 you wanna crank that souljah boy  LOL do the stinky leg in stead LOL  http://bit.ly/lsJSg</t>
  </si>
  <si>
    <t>@Escape2TheStars well, have a nice day then  see you</t>
  </si>
  <si>
    <t xml:space="preserve">@heystephy SKINS! definately </t>
  </si>
  <si>
    <t xml:space="preserve">@Sugarwilla i am both...bitter sweet kinda thing...although it will be nice to get back to my normal lifestyle and my house </t>
  </si>
  <si>
    <t xml:space="preserve">A Tweet Deck is a dashboard of power,A noun letting twitter less sour,As typing devours into poetic showers; Personally smile for hours! </t>
  </si>
  <si>
    <t>will eat some cake, baked by mom  http://plurk.com/p/p64wa</t>
  </si>
  <si>
    <t>wishing i had've signed out of twitter. effing homo lauren. \xxxxxxxxxx ps my sister is theeee best  ever. baby.</t>
  </si>
  <si>
    <t>@flirtbuttons Our house is comfortable and lived-in too  I don't think I'd like it if I lived in a place where every corner was 'designed'</t>
  </si>
  <si>
    <t xml:space="preserve">@jeffzilla T5 is the only thing Jetblue has over Virgin America. VX has better seats, on board food + entertainment, cuter stewardesses </t>
  </si>
  <si>
    <t xml:space="preserve">@nprmorningprod Nice twitter story </t>
  </si>
  <si>
    <t>these guys at parra tryed to get with me and kris  shame they were ugly haha</t>
  </si>
  <si>
    <t xml:space="preserve">http://twitpic.com/3nhpr - Daxene got works to do ..!! paper works and other stuffs?? ahihi </t>
  </si>
  <si>
    <t xml:space="preserve">@MissPear I always thought a trampette was a female tramp.  It doesn't stop me putting one on a bungalow though! </t>
  </si>
  <si>
    <t xml:space="preserve">@StirlingGirl  Well spotted!  A fine two weeks spent in the glorious resort of &amp;quot;Hamelldaeme&amp;quot; - I can thoroughly recommend it </t>
  </si>
  <si>
    <t xml:space="preserve">@NickHodge Would be an unfair comparison as I only have it in a Parallels VM. I'm pretty happy with IE8's CSS rendering, though! </t>
  </si>
  <si>
    <t xml:space="preserve">@jessgambacurta I'm guessing this means you haven't found any more cabins... Which is a little sad </t>
  </si>
  <si>
    <t xml:space="preserve">@georgie_elr Empty wallet - check, going to be tired all week - check, had a great day - check, worth the pain - check! </t>
  </si>
  <si>
    <t xml:space="preserve">@Oprah welcome to Twitterville, O! Hope you enjoy your stay here </t>
  </si>
  <si>
    <t xml:space="preserve">channel 216 FUSE TV 4PM half hour block of blink 182 music videos </t>
  </si>
  <si>
    <t xml:space="preserve">@SmallBizRob One more: Wakan Tanka means &amp;quot;great spirit.&amp;quot; So this is Tanka Bar or &amp;quot;great bar.&amp;quot; </t>
  </si>
  <si>
    <t>has a new supply of books   Second print looks great.</t>
  </si>
  <si>
    <t xml:space="preserve">Ashton Kutcher is pretty smart, huh? I wonder what I could give away to get a million people to follow my ramblings... </t>
  </si>
  <si>
    <t>I don't like this place - only the people  aarrrrr</t>
  </si>
  <si>
    <t xml:space="preserve">is having a good day </t>
  </si>
  <si>
    <t xml:space="preserve">@filcro Oh, right; makes sense, I guess. </t>
  </si>
  <si>
    <t xml:space="preserve">It would be so nice if you tweeps would be the lovely people I know you are and follow @keza34 - she's great to talk to. You'll love her! </t>
  </si>
  <si>
    <t xml:space="preserve">@golddiamonds hopefully we wouldnt scare them! hahaha i am sure their girls would be very afraid of our beauty..very threatened.ha </t>
  </si>
  <si>
    <t>@flycuteprincess Check out the techno era Ecigarette. Get paid to reduce your tobacco use  http://bit.ly/15g0H4 It is totally cool</t>
  </si>
  <si>
    <t>early morning sucks ass now school and then a nap  yay!!</t>
  </si>
  <si>
    <t xml:space="preserve">@TeganMichelle Do you get My Name Is Earl on TV here? Funniest show on TV </t>
  </si>
  <si>
    <t xml:space="preserve">Catching up on business, hoping everyone had a great weekend~did here. Raining now but that's ok.....enjoying it.  </t>
  </si>
  <si>
    <t xml:space="preserve">Skoolin it now...bout to go home n sleep..gotta L waitin for me </t>
  </si>
  <si>
    <t xml:space="preserve">@BillHurlbut You're welcome </t>
  </si>
  <si>
    <t xml:space="preserve">Everyone, go outside, take a deep breath, exhale...all is well and so are you!  Have a wonderfully enchanting day! Namastï¿½! </t>
  </si>
  <si>
    <t xml:space="preserve">watching twilight for like the eighteenth time. never gets old </t>
  </si>
  <si>
    <t xml:space="preserve">Really hoping that next day delivery is really next day delivery, otherwise we are screwed! Time will tell </t>
  </si>
  <si>
    <t xml:space="preserve">@cindyscott54 @hannityhater Morning you guys! Long time no see </t>
  </si>
  <si>
    <t xml:space="preserve">@becnthadec Me too </t>
  </si>
  <si>
    <t>@SensualStories I'm very well thanks, no jet lag which is great. Off to Napoli and great gelato on Friday  How are you m'lady?</t>
  </si>
  <si>
    <t xml:space="preserve">@jwsibley good luck.. </t>
  </si>
  <si>
    <t>@gettencreative oooo, i wish i could get up and walk with my son in the mornings  that sounds great!!</t>
  </si>
  <si>
    <t xml:space="preserve">Hoping this week goes quickly </t>
  </si>
  <si>
    <t xml:space="preserve">@linnetwoods I lived in Africa for 3 years, &amp;amp; would come back to Canada every summer to stock up on cereal, candy, hygiene products, etc </t>
  </si>
  <si>
    <t xml:space="preserve">Counting down the days left of high school.  11.5 to go.  not sure if  or </t>
  </si>
  <si>
    <t xml:space="preserve">Nah, I'm blessed to see anotha day. Just talkin ish. </t>
  </si>
  <si>
    <t xml:space="preserve">@_the1_ tieï¿½i t? </t>
  </si>
  <si>
    <t xml:space="preserve">@thebilly morning </t>
  </si>
  <si>
    <t xml:space="preserve">Lunch at my balcony watching the sea and the river </t>
  </si>
  <si>
    <t xml:space="preserve">@TheRazz huge crowds should be fun  </t>
  </si>
  <si>
    <t xml:space="preserve">@GreyGoose1913 You know, every time we discuss losing we just lose some more D: and oooooooooh! who you thinking about? -nudge nudge- </t>
  </si>
  <si>
    <t xml:space="preserve">Happiness is hard to get by, so always SMILE! </t>
  </si>
  <si>
    <t xml:space="preserve">looking at brandon with chene'.  </t>
  </si>
  <si>
    <t xml:space="preserve">@Guerrillas great show!! Keep up the good work. You'll have to do a series in Melbourne too </t>
  </si>
  <si>
    <t xml:space="preserve">Golf tourney today in baker. Wish me luck. </t>
  </si>
  <si>
    <t xml:space="preserve">@ChubbyGayMan @Jayme1988 @jiggleaud Group hug for all the number 1 sons. </t>
  </si>
  <si>
    <t>Well thats me done! Thats a record I think for the shortest Tweet session! Off to get ready, catch you all on the flip side later  Bye xx</t>
  </si>
  <si>
    <t xml:space="preserve">@dougiemcfly hi  Just going to ask if you can write back to me because my two best friends are in love with you </t>
  </si>
  <si>
    <t xml:space="preserve">@pcusack Hah! Exactly how I felt about the whole thing Pat.. Just goes to show that It really wasn't &amp;quot;one man&amp;quot; vs. a media conglomerate! </t>
  </si>
  <si>
    <t xml:space="preserve">@KimSherrell Not sure.  I'm working hard right here!!  </t>
  </si>
  <si>
    <t xml:space="preserve">@irwinfelddesign I will be up in NJ end of the month I hope the weather is nice. never seen a &amp;quot;real&amp;quot; spring! </t>
  </si>
  <si>
    <t xml:space="preserve">Good mornin. It's 420 n I'm gettin high!! On a plane.. LOL. Yall kno iont smoke </t>
  </si>
  <si>
    <t xml:space="preserve">going to a Lightroom class for the day.  hope you all are having a very happy monday!  </t>
  </si>
  <si>
    <t>Ok re-calculated 68 days til i graduate  really cant wait. and 23 days til my 18th birthday!</t>
  </si>
  <si>
    <t xml:space="preserve">@Wossy Congrats on thrashing young Carr. Are you going to sit in the garden with an iced lolly? </t>
  </si>
  <si>
    <t xml:space="preserve">@MariahCarey are u still up MC or u sleep now? lol. i saw Bedtime Stories a few months ago. Yeah, it's a movie for eternally 12 like u. </t>
  </si>
  <si>
    <t>@cheekee_monkee I spotted your addiction  Featured here: http://ykyat.com/~37n6y</t>
  </si>
  <si>
    <t xml:space="preserve">@Caprica I too, like Kristen Bell </t>
  </si>
  <si>
    <t>Ohhh me &amp;amp; you, what a feeling  ? http://blip.fm/~4mq0x</t>
  </si>
  <si>
    <t xml:space="preserve">@BluePoles  Glad you liked it . I think I will open a Blue Poles Tempranillo in a day or two  to check on progress </t>
  </si>
  <si>
    <t xml:space="preserve">@thebleachworks how long have you had Mylo for? </t>
  </si>
  <si>
    <t xml:space="preserve">yesterday is history, tomorrow's a mystery, but today is a gift and that's why it's called the present </t>
  </si>
  <si>
    <t xml:space="preserve">is happy wid da internet speed again... !!! its damn gud now... </t>
  </si>
  <si>
    <t xml:space="preserve">Good morning, folks! How's everyone doing? </t>
  </si>
  <si>
    <t>@Bonnie311 at least you have just 3.5 hrs to go  big plans this afternoon?</t>
  </si>
  <si>
    <t>@YarinHochman  Tell me how is it....</t>
  </si>
  <si>
    <t xml:space="preserve">@atebits Dugg. </t>
  </si>
  <si>
    <t xml:space="preserve">Someone in UNITED STATES liked Colourshift http://www.smartestgames.com/gotd.php </t>
  </si>
  <si>
    <t>Has realzied, how much bettrer I feel not worrying over him!.  Life seems to be getting a little bit better!, * -</t>
  </si>
  <si>
    <t xml:space="preserve">ty david bowie for making my morning </t>
  </si>
  <si>
    <t xml:space="preserve">@0oTLo0 wow very cool! your English is not bad actually.  </t>
  </si>
  <si>
    <t xml:space="preserve">100 updates. Yeah ! </t>
  </si>
  <si>
    <t>@MariahCarey Sweet dreams honey! Thx for beeing at twitter, it means lot to the lambs! Lamb4Life you know  Love ya</t>
  </si>
  <si>
    <t xml:space="preserve">@michael_duvall  Good morning. </t>
  </si>
  <si>
    <t xml:space="preserve">@iskedk I bet it's because you are @larsloekke 's new TwitDoctor </t>
  </si>
  <si>
    <t xml:space="preserve">@macnc40 you wear the same shade as me </t>
  </si>
  <si>
    <t>@urbangrind You need to have multiple accounts set up  The dropdown chooses who to Tweet from.</t>
  </si>
  <si>
    <t xml:space="preserve">My God - Ryanair sometimes do have a heart! Changed a name just now for ï¿½10 instead of the ï¿½300 they usually charge </t>
  </si>
  <si>
    <t xml:space="preserve">@BrentO hey, as long as Oracle don't screw up Sun's hardware, I'm not hugely fussed </t>
  </si>
  <si>
    <t xml:space="preserve">@AeronMcKie thanks so much Aeron!! Glad you enjoyed my #50miles race recap!! </t>
  </si>
  <si>
    <t>cool spa we're doing...named after me...trying to get out to oregon  www.theallison.com</t>
  </si>
  <si>
    <t xml:space="preserve">Oracle buys Sun Microsystems for $7.4 billion. In your face, IBM! </t>
  </si>
  <si>
    <t>@shahidkamal Check out the techno era Ecigarette. Get paid to reduce your tobacco use  http://bit.ly/15g0H4 only $4 a pack too</t>
  </si>
  <si>
    <t xml:space="preserve">@FelicityMoore I mass &amp;quot;marked as read&amp;quot;. Then quickly scanned the April ones just in case I hadn't read something important </t>
  </si>
  <si>
    <t xml:space="preserve">trying to figure out this whole Twitter thing </t>
  </si>
  <si>
    <t xml:space="preserve">@RickyRomance &amp;lt;) ) ) ) ) ) ) ) ) ) ) ) ) ) ) ) () ~ ~ ~ Take a puffy puff of my twitter blunt and keep it in roation </t>
  </si>
  <si>
    <t xml:space="preserve">@BillBeavers Whoa - that's practically hot! Not quite that warm here, just sunny &amp;amp; NO RAIN! I'll take it. Good morning Bill! </t>
  </si>
  <si>
    <t xml:space="preserve">@RubyRose1 congratz Ruby. </t>
  </si>
  <si>
    <t xml:space="preserve">@Texiwill Yeah, I know but still. I'm no fan of Sun but even less so of Oracle. </t>
  </si>
  <si>
    <t>@monalisa91 ;) it's nice to follow speak english, also if we're both italian  where are  you from? I type from Bologna</t>
  </si>
  <si>
    <t xml:space="preserve">@traceyvan just showed me this. http://tinyurl.com/crju6v </t>
  </si>
  <si>
    <t xml:space="preserve">@Yael_80 Oh... Thanks dear but don't trouble yourself... </t>
  </si>
  <si>
    <t xml:space="preserve">It's gonna be a good week </t>
  </si>
  <si>
    <t>Welcome Clare!  xx</t>
  </si>
  <si>
    <t xml:space="preserve">Just booked tickets to go to Brisbane this weekend, to see a kiwi friend who is heading O/S. I am very excited. Please share my joy </t>
  </si>
  <si>
    <t>@drewb I'm trying to drop caffeine intake not increase it  finally they've got rid of that terrible T-Mobile pay-per-session deal</t>
  </si>
  <si>
    <t>@hfwardhouse Heehee. Course, I'll just cruise over in Andy's new yacht (see Andy launch thread  ) :p</t>
  </si>
  <si>
    <t xml:space="preserve">@pk2004  I think @TweetDeck is better being just as simple as it is; making it flashy will detract from it's purpose </t>
  </si>
  <si>
    <t xml:space="preserve">Finally home from school </t>
  </si>
  <si>
    <t xml:space="preserve">#JOMSOCIAL Suggest very very near release  </t>
  </si>
  <si>
    <t xml:space="preserve">@fleetfootmike will be in touch soon too </t>
  </si>
  <si>
    <t xml:space="preserve">@graceburton You're most welcome to nin MY tendo (oops, was in 'dating site' mode again!) </t>
  </si>
  <si>
    <t xml:space="preserve">@jonolim Sorry, I was not allowed to publish yet,  it was only for internal testing. A bit eager there. Will resend when ok. Stay tuned </t>
  </si>
  <si>
    <t>@emilymay_ hahahah  i cant wait. whos going tho?</t>
  </si>
  <si>
    <t xml:space="preserve">@RubyRose1 CONGRASHOOOOLAYSHONSSS </t>
  </si>
  <si>
    <t xml:space="preserve">has it really been 10 years since columbine? thank goodness my aunt &amp;amp; friends weren't in that school that day... happy birthday, annie </t>
  </si>
  <si>
    <t xml:space="preserve">OMG! new to twitter need more followers please follow me </t>
  </si>
  <si>
    <t>@SnarkyPlatypus In that case, a good night to you.    Look forward to more of your tweets in the morning.</t>
  </si>
  <si>
    <t xml:space="preserve">@nathanwhalan: who wouldn't wanna reply to me? </t>
  </si>
  <si>
    <t>It's good to back to work.  Now I can get a little rest   I don't know how I managed to find a White Sox bar in Dubuque, but I did... lol</t>
  </si>
  <si>
    <t xml:space="preserve">Believing the weather forcasts &amp;amp; going jacketless today, hope this belief doesn't bite me in the butt later </t>
  </si>
  <si>
    <t>@j0eweii it's okay joey..  i can do this! HAHAHA) me too..will you get it tomorrow? 'cause I will..HAHAHAHA)</t>
  </si>
  <si>
    <t>4.20  yet I'm sitting in schoool for 6hours of my day</t>
  </si>
  <si>
    <t xml:space="preserve">@roseg even if they did, they'd tweet about it </t>
  </si>
  <si>
    <t xml:space="preserve">@ossreleasefeed yeah, agreed. it's nice that it's all in one window. looks sweet </t>
  </si>
  <si>
    <t xml:space="preserve">@trakatiksmusic &amp;lt;) ) ) ) ) ) ) ) ) ) ) ) ) ) ) ) () ~ ~ ~ Take a puffy puff of my twitter blunt and keep it in roation </t>
  </si>
  <si>
    <t>@TickleMeJoey I liked that computer    CoMe To AiM    Exactly NICK COME TO IM</t>
  </si>
  <si>
    <t xml:space="preserve">@_niki_stardust_  well then ur a good bored person </t>
  </si>
  <si>
    <t xml:space="preserve">@jtalia Monday was named for the moon (noonday). The moon is ever changing so it seems you're right not to trust it! </t>
  </si>
  <si>
    <t xml:space="preserve">@pcalcado Thanks, Phil </t>
  </si>
  <si>
    <t xml:space="preserve">Quiet in the office today. Too quiet. My daisies are still lovely and the trees on the hill are getting greener every day. Groovy </t>
  </si>
  <si>
    <t xml:space="preserve">@cArtPhotography thanks so much!!! Have a great day!!! </t>
  </si>
  <si>
    <t xml:space="preserve">sunny lunch listening! The Shins - Wincing The Night Away......ahhhh the sound of summer </t>
  </si>
  <si>
    <t xml:space="preserve">should I (finally) become an IM member before or after my birthday? (aka this week or next week?) best present I could give myself </t>
  </si>
  <si>
    <t xml:space="preserve">Purchasing @tweetie for OS X today! </t>
  </si>
  <si>
    <t>@merrymorgantown it's a bit long, but good  i recommend it, lol. aww, well have a nice day  what do you do in london? uni?*is nosey lol*</t>
  </si>
  <si>
    <t xml:space="preserve">@la_lynn THX!! btw: guess i'm not the only person who's indecisive </t>
  </si>
  <si>
    <t xml:space="preserve">@playfool Only because im not a big fan of PC's - would go with one of the new Mac Pros, if i was you </t>
  </si>
  <si>
    <t xml:space="preserve">@molliebryan He loves to play with dishes from all over.Often does a theme of courses native to whatever country of interest that evening </t>
  </si>
  <si>
    <t xml:space="preserve">Forced to be @ work early as the Boston Marathon runners caused my street to close - so thoughtless of them. </t>
  </si>
  <si>
    <t xml:space="preserve">@DataVizInc Now I wonder why you would say that </t>
  </si>
  <si>
    <t>Oh, &amp;amp; Good Morning  In &amp;amp; out today. So, later!</t>
  </si>
  <si>
    <t xml:space="preserve">@anneecon all my kids have pink eye too </t>
  </si>
  <si>
    <t xml:space="preserve">@Jellybabycakes we r missing the eye brows lol...pete dm'd earlier sorry forgot to ask bout repeat...I'll check sky the now </t>
  </si>
  <si>
    <t xml:space="preserve">back on Twitter </t>
  </si>
  <si>
    <t xml:space="preserve">@invoicera try technorati tags.. </t>
  </si>
  <si>
    <t xml:space="preserve">taking matters into my own hands </t>
  </si>
  <si>
    <t xml:space="preserve">@SnarphBlat  that can't be good. </t>
  </si>
  <si>
    <t xml:space="preserve">Time to send out more resumes - hopefully my new networking cards will arrive today </t>
  </si>
  <si>
    <t>@temposhark slightly more luxurious than my burnt spaghetti!  x</t>
  </si>
  <si>
    <t xml:space="preserve">@Breezy4Sheezy Yeah we love ya </t>
  </si>
  <si>
    <t xml:space="preserve">@DJWOOGIE &amp;lt;) ) ) ) ) ) ) ) ) ) ) ) ) ) ) ) () ~ ~ ~ Take a puffy puff of my twitter blunt and keep it in roation </t>
  </si>
  <si>
    <t xml:space="preserve">@TraciKnoppe cool, thanks! Knew I could count on you </t>
  </si>
  <si>
    <t xml:space="preserve">10:03 off the new Doves album - this song coming to you in a football/Top Gear/Hollyoaks musical montage soon, you heard it here first! </t>
  </si>
  <si>
    <t>@htlnick im gonna miss coming out tongiht my dear  wishi could have seen you guys after the show sat night. ill see you next time around&amp;lt;3</t>
  </si>
  <si>
    <t>@yasminzar you should be a contestant. you're beautiful AND intelligent  and i am a giant lame-oooooo</t>
  </si>
  <si>
    <t xml:space="preserve">Yay ! Spanish class </t>
  </si>
  <si>
    <t>@THEDIAMONDCOACH packing started last week.  the real packing starts this afternoon!</t>
  </si>
  <si>
    <t xml:space="preserve">loving my Japanese lady who has found me more seeps </t>
  </si>
  <si>
    <t xml:space="preserve">@adnankhan yep just went to the show and it was super super awesome </t>
  </si>
  <si>
    <t xml:space="preserve">chilling until i have to get ready for work.  Today looks a lot better today then yesterday </t>
  </si>
  <si>
    <t xml:space="preserve">@pressdarling Thank you! I am a proud, proud new parent </t>
  </si>
  <si>
    <t xml:space="preserve">@cindyscott54 Beautiful grandbaby! Congrats!!! Love the name, too...it's my husband's name. </t>
  </si>
  <si>
    <t xml:space="preserve">@LivitLuvit I have my first ever TMI post ready to go for Thursday! </t>
  </si>
  <si>
    <t xml:space="preserve">@trent_reznor Well yes that it may be </t>
  </si>
  <si>
    <t>Happy 420 with a girlie twist  http://www.celebstoner.com</t>
  </si>
  <si>
    <t xml:space="preserve">@Wumbologist huh uhu...i see dead people xD abhalte kann ich dich ned </t>
  </si>
  <si>
    <t xml:space="preserve">@Alana_Lama hehe that made me giggle. I'm sure they will adore you. I have the mind of a child and I do </t>
  </si>
  <si>
    <t xml:space="preserve">Happy 420!!....err i mean earth week. </t>
  </si>
  <si>
    <t xml:space="preserve">@davefmv it was okay. emery and the academy is were just scrummy. I have no comment on the rest </t>
  </si>
  <si>
    <t xml:space="preserve">http://twitpic.com/3ni1a - My hamster and rabbit playing out together in the sun </t>
  </si>
  <si>
    <t xml:space="preserve">oN da TurNpiKe...da buS dRiv3r sp33diN..i cAn diG iT..thIs bUs riDe aiNt s0 baD afTa alL &amp;amp; i g0t da Wh0le sEat 2 mYseLf..d3f. a pLuS </t>
  </si>
  <si>
    <t xml:space="preserve">Life is short. Travel often. Eat much cake. Hug lots. </t>
  </si>
  <si>
    <t xml:space="preserve">just back from a cuppa at the drum shop - long way to go for a cup of tea in a plastic cup - but so worth it </t>
  </si>
  <si>
    <t>@NikolaEllias Hey, I'm changing my presentation to school right now  And what about you?</t>
  </si>
  <si>
    <t xml:space="preserve">@fancypiece lol, I was hoping my underachievement would be an achievement in itself </t>
  </si>
  <si>
    <t xml:space="preserve">@Munstercrazy No it's not </t>
  </si>
  <si>
    <t xml:space="preserve">@Nurul54 Owh really? @_@ mine is 019 3012 074 .. get@ruhanirabin.com </t>
  </si>
  <si>
    <t>@ksantini  Just loving the emotion and personality coming at me from your portraits  http://www.paintingadogaday.blogspot.com/</t>
  </si>
  <si>
    <t>now we're on my hotel again, listening to music and stuff like that  loveit!</t>
  </si>
  <si>
    <t xml:space="preserve">(TTrue story) &amp;amp; we're back -- to type this before an advisory group meeting. G'day &amp;amp; flock near, Feather! Takin' a li'l leg back after... </t>
  </si>
  <si>
    <t xml:space="preserve">bsnl is alive again after 2 days!!... </t>
  </si>
  <si>
    <t xml:space="preserve">Gettin ready to go to work. Lets have a good day!!!! </t>
  </si>
  <si>
    <t xml:space="preserve">@ABZQuine looks great! Nice framing </t>
  </si>
  <si>
    <t>@JesTerro it's worth it for the 72 hours of sets I'm about to have  #asot400</t>
  </si>
  <si>
    <t>@lilmomthatcould Thanks, it broke last night     Was so thrilled to see a sweaty toddler in bed next to me.</t>
  </si>
  <si>
    <t xml:space="preserve">@Circustrainer Happy Monday! </t>
  </si>
  <si>
    <t>with nikki  she's nice</t>
  </si>
  <si>
    <t xml:space="preserve">@googoodolls yes, life is really good! and you've made mine so much better, so thank you so much for that! </t>
  </si>
  <si>
    <t xml:space="preserve">The sun ran away today but hopefully it will be back tomorrow for my bday.  </t>
  </si>
  <si>
    <t xml:space="preserve">@karlkrumm Indeed. In an obvious assist in humility, 20 followers dropped me...so now I can look forward to 3000 again. </t>
  </si>
  <si>
    <t xml:space="preserve">@MouseholeCat thank you sweetheart  Hope you have a lovely week too! </t>
  </si>
  <si>
    <t>@DateMeCT Thank you  Good luck on your date today</t>
  </si>
  <si>
    <t xml:space="preserve">@tonyrobbins First tweet exactly 140 characters...I smell a rat </t>
  </si>
  <si>
    <t>@ChesterBanana Check out the techno era Ecigarette. Get paid to reduce your tobacco use  http://bit.ly/15g0H4 smoke anywhere too.</t>
  </si>
  <si>
    <t xml:space="preserve">@JohannaFischlin sounds fun, can you send me the link? </t>
  </si>
  <si>
    <t xml:space="preserve">oh yeah, before i forgot! guys help! what should i wear to trisha's debut???? what's my dream???? suggestions. </t>
  </si>
  <si>
    <t xml:space="preserve">Really enjoying my latte this morning  Shortly after my last sip, dd and I will be elbow deep in finger paint </t>
  </si>
  <si>
    <t xml:space="preserve">@bathinginluxury Hey Hiromi  I'm in Perth, Australia right now. Going to school.  How have you been? </t>
  </si>
  <si>
    <t xml:space="preserve">@lazyass_ SEXXXAAAYYYYY white tshirt and all?  girls AND boys?  </t>
  </si>
  <si>
    <t xml:space="preserve">@sophiiieeee  thanks </t>
  </si>
  <si>
    <t>Good morning...The sun is shining the tank is clean &amp;amp; 2days da day we get... I watched  Finding  Nemo last nite    &amp;gt;&amp;gt;Won-For-Tree-Seben&amp;lt;&amp;lt;</t>
  </si>
  <si>
    <t xml:space="preserve">what a great weekend. </t>
  </si>
  <si>
    <t xml:space="preserve">Allergies going nuts! Oh well, I'm in a new office in Dupont </t>
  </si>
  <si>
    <t xml:space="preserve">Great morning everyone in Twitterland. </t>
  </si>
  <si>
    <t xml:space="preserve">@FreshPlastic The only other answer is, you had the dog sitting on the Wii with you when you weighed in. Do you have a dog? </t>
  </si>
  <si>
    <t xml:space="preserve">@Jordan_M you're welcome </t>
  </si>
  <si>
    <t>Just bought myself a tanning bed how cool is that (HOT) lol  XX</t>
  </si>
  <si>
    <t xml:space="preserve">is burping orange juice burps and has orange juice heart burn, but hasn't had any orange juice in over a week. Concerned. </t>
  </si>
  <si>
    <t>Goodmorning. Have busy day  kids off to school and I get to spend my day cleaning. :-/</t>
  </si>
  <si>
    <t xml:space="preserve">@motivationmama It was great! Next time I'm there we have to connect. I finished the info for you, will send it over today. </t>
  </si>
  <si>
    <t>@eilla Great minds think alike  Coffee (and cigarette if you smoke) will give u a great boost ;)</t>
  </si>
  <si>
    <t xml:space="preserve">Switching to vegetative state now. Good night </t>
  </si>
  <si>
    <t xml:space="preserve">Oh, it is a lovely day today </t>
  </si>
  <si>
    <t>@TankaBar_Linda Mmmm coffee  that's the way to start the morning!</t>
  </si>
  <si>
    <t xml:space="preserve">@KathyBuckworth I so knew your answer!  Did they give you a buncha freebies to share around with you favorite gal pals??  </t>
  </si>
  <si>
    <t xml:space="preserve">Just got home from Shang &amp;amp; Mega with NinLau+Harley ) CLAWDADDY and CRANK FTW! </t>
  </si>
  <si>
    <t xml:space="preserve">is zo up to date </t>
  </si>
  <si>
    <t xml:space="preserve">@Oprah will do </t>
  </si>
  <si>
    <t xml:space="preserve">@IBtres downloading the mixtape now! </t>
  </si>
  <si>
    <t>@MsSnowBunny Touche, my friend...Touche.  She is making MAAAAD dollars tho. *turns the &amp;quot;hating&amp;quot; button off* LOL!</t>
  </si>
  <si>
    <t xml:space="preserve">has had an amazing idea for girlie holiday next year n can't wait to tell girlies..... </t>
  </si>
  <si>
    <t xml:space="preserve">@HenrikeFHirsch next time you have health claims i suggest you go to manila. excellent service for the same health plan plus hotel room </t>
  </si>
  <si>
    <t xml:space="preserve">@toryk  Ten days till D.C. and wedding celebration begins...I. Cannot. Wait.  </t>
  </si>
  <si>
    <t xml:space="preserve">@journalistic 75 a year? can you DM me info? thanks! </t>
  </si>
  <si>
    <t xml:space="preserve">@MaineFlyBoi Hi Ben - great post </t>
  </si>
  <si>
    <t>Happy Monday world.  Lots of reading this morning, starting with www.copyblogger.com.</t>
  </si>
  <si>
    <t xml:space="preserve">@dxstr37070144 @zyrajanegriff Thanks for the follow! </t>
  </si>
  <si>
    <t xml:space="preserve">@rhymeswithwhen I didn't know you had another blog outside your stitch one?  Love the layout of this one. </t>
  </si>
  <si>
    <t>Cafe hula today. I want soup and an ice cold coke  http://bit.ly/fLiz9  http://twitpic.com/3ni1z</t>
  </si>
  <si>
    <t>loves the raiin   what a nice weekend that was .</t>
  </si>
  <si>
    <t xml:space="preserve">@guioconnor Different topping every time though. </t>
  </si>
  <si>
    <t xml:space="preserve">@rachelphan boys under 20 like girls same age, men from 20-50 like girls younger than them, and &amp;gt;50 see no difference in women </t>
  </si>
  <si>
    <t xml:space="preserve">I cook myself Egg omelete with cheese, mushrooms, peppers, onions...it's soooo good! Thxï¿½s to @BrownLovelyLady ! </t>
  </si>
  <si>
    <t xml:space="preserve">@ninahayden I remember that award from when I was in elementary at Bear Creek. It's so nice that our schools recognize  ALL hard work! </t>
  </si>
  <si>
    <t xml:space="preserve">@imPLastic @GothamDiva @NEKLORMAS ---- HAPPY 420 !!!! Have funnnn &amp;amp; get loww </t>
  </si>
  <si>
    <t xml:space="preserve">@jamiesjewels thank you so much! </t>
  </si>
  <si>
    <t xml:space="preserve">@Mendrax Welcome to Twitter Jon Little! </t>
  </si>
  <si>
    <t>@AndrewBarber Prodigy are great  I'm putting that one on now...</t>
  </si>
  <si>
    <t>@mcflyharry... heard you went over to campers at wolverhampton.. come over to me at portsmouth, im camping  &amp;amp;&amp;amp; come back to my house again</t>
  </si>
  <si>
    <t xml:space="preserve">i feel like i need to pinch myself!! </t>
  </si>
  <si>
    <t xml:space="preserve">My daddy said going to school today is just a waste of time.. cos its just a 1hr 20 mins lesson! haha! </t>
  </si>
  <si>
    <t xml:space="preserve">@ohvamom It rained, even thunderstormed some, all day here yesterday. Yucky weather. BUT today is lovely - sending it your way! </t>
  </si>
  <si>
    <t>WEIRD movie, but cute song  ? http://blip.fm/~4mq8v</t>
  </si>
  <si>
    <t>@RobPattinson_ hi.i saw twilight a couple weeks ago. i love it.can't wait until new moon is out. hope your okay  x</t>
  </si>
  <si>
    <t>@SweMeatballs78 Yeppers - eyebrows one   Freaky</t>
  </si>
  <si>
    <t xml:space="preserve">@WIBNetworking sounds like a beautiful morning! </t>
  </si>
  <si>
    <t xml:space="preserve">Just came back from funweekend! It was great! </t>
  </si>
  <si>
    <t>Thinking that I could have gone to 235 on my Deadlift today  Another awesome workout at Joust! Hating the rain, no run tonight.</t>
  </si>
  <si>
    <t>@LandersIE Fantastic! Will keep you informed  First two courses on here look pretty good: http://tr.im/jdV7</t>
  </si>
  <si>
    <t xml:space="preserve">Had a brilliant planning day for Thirty Day Challenge 2009. Was a real treat to be in the room with some very talented people. </t>
  </si>
  <si>
    <t>@johnthurm  thanks.</t>
  </si>
  <si>
    <t xml:space="preserve">@wildpeeta that is so great... !  </t>
  </si>
  <si>
    <t xml:space="preserve">Sleep tight. Pleasant dreams </t>
  </si>
  <si>
    <t>@AnnaCookieFreak AH! Now it's break.  I'll watch it now.</t>
  </si>
  <si>
    <t xml:space="preserve">Add your voice to @jalopnik http://cli.gs/SHgUSy -- as expected, the design already has people fighting </t>
  </si>
  <si>
    <t xml:space="preserve">@KentonLI thanks for your support. I did make my decision and I am going to do it in late May!!!!! </t>
  </si>
  <si>
    <t xml:space="preserve">@JJ9828 good morning!  Hope you have a good day!  </t>
  </si>
  <si>
    <t>REALY BORED!! Nothing 2 do now Trainig is finished, might go and chill in the SUN!!! Yes thats right SUN IN ENGLAND!!  lol</t>
  </si>
  <si>
    <t xml:space="preserve">@colinparkerson they've been around since the fourth to fifth millennium BC, but I dunno if they were popular in ireland around that time </t>
  </si>
  <si>
    <t xml:space="preserve">Ready for bed 10:13pm </t>
  </si>
  <si>
    <t xml:space="preserve">Monday mornings!! Suppose to be a wonderful week weater wise, in the 80's! YIPPIE!! </t>
  </si>
  <si>
    <t xml:space="preserve">thinking to let the right one in </t>
  </si>
  <si>
    <t xml:space="preserve">@emilypayne Send a couple of those pancakes my way. They look yummy </t>
  </si>
  <si>
    <t xml:space="preserve">@tommcfly Take a photo of Danny pls </t>
  </si>
  <si>
    <t xml:space="preserve">met up with the lovely Paul Barry and Brian Rawlings, and now planning out my new website, myspace and facebook stuff. </t>
  </si>
  <si>
    <t>@tommcfly &amp;gt;.&amp;lt; good luck on the show  sure u will be greaaat</t>
  </si>
  <si>
    <t xml:space="preserve">@candacetodd good morning Candace! thanks for the twitter welcome - it's fun to be here. Have a great day!! </t>
  </si>
  <si>
    <t>@yep1guy damn u james  yea i might but i just gotta have summit to eat</t>
  </si>
  <si>
    <t>sicsicsic heya mate ...  jesus killings? no surprise with a faith that genuflects at a dead guy torchered on a x</t>
  </si>
  <si>
    <t xml:space="preserve">@hannarnia I shall not deny my geekyness, I shall not betray my kind </t>
  </si>
  <si>
    <t xml:space="preserve">If you're in Klang Valley, Check this out- http://bit.ly/BXxtO  if u're going for the event, find out who's the singer and say hi 4 me k </t>
  </si>
  <si>
    <t xml:space="preserve">http://twitpic.com/3ni87 - Duck3e and Gabe --- jealous! but i took the pic </t>
  </si>
  <si>
    <t xml:space="preserve">@trent_reznor Well then consider me the largest sissy of them all </t>
  </si>
  <si>
    <t xml:space="preserve">@_Sk8terGirl_ http://tinyurl.com/dj5jw5 It will be out soon </t>
  </si>
  <si>
    <t xml:space="preserve">@davidlink @manung Thanks guys! </t>
  </si>
  <si>
    <t xml:space="preserve">sunbathing on the funlop roof... </t>
  </si>
  <si>
    <t xml:space="preserve">@FreestylaJen ayo you can download a new track for free on @steveappletons page </t>
  </si>
  <si>
    <t>It felt so good to sleep in my own bed last night!    Slept like a baby.</t>
  </si>
  <si>
    <t xml:space="preserve">Sitting in my hotel room, doing the open top bus tour tomorrow </t>
  </si>
  <si>
    <t xml:space="preserve">is having dinner at cafe cartel marina to celebrate raymond's birthday </t>
  </si>
  <si>
    <t xml:space="preserve">ahah i just got a message from van ville </t>
  </si>
  <si>
    <t xml:space="preserve">Monday morning... WAAYYYY too early to be up and working... especially when I worked the weekend.. 2 days left then off for 1.. </t>
  </si>
  <si>
    <t xml:space="preserve">my sis just called me, I've been accepted at Portsmouth University for the winter semester </t>
  </si>
  <si>
    <t xml:space="preserve">@7breaths_ Very interesting.  I bet this was years after he came up with his theory of relativity. </t>
  </si>
  <si>
    <t xml:space="preserve">@CEO_INGDIRECT   OK, I won't label you. We all &amp;quot;hopefully&amp;quot; develop some compensation tools. </t>
  </si>
  <si>
    <t>says This weather is so weird. So much rain in the middle of April. Oh well, at least malamig.  http://plurk.com/p/p68j5</t>
  </si>
  <si>
    <t xml:space="preserve">@newzfotog407 Morning my friend! Hope you have a great week! Smooches!! </t>
  </si>
  <si>
    <t xml:space="preserve">just relaxing, listening to mcfly and thinking of the concert from last saturday </t>
  </si>
  <si>
    <t xml:space="preserve">@anderson_rob sounds about as good as my night yesterday! Keep smiling? </t>
  </si>
  <si>
    <t xml:space="preserve">Mergers tend towards reduction in total value, er discuss? Sun Microsystems </t>
  </si>
  <si>
    <t>@bspaskievitch Way to go!!!  That is a tough program. I like the yoga.</t>
  </si>
  <si>
    <t xml:space="preserve">Good luck to my sister's first day of CE tomorrow </t>
  </si>
  <si>
    <t xml:space="preserve">@tommcfly Have fun. =]  </t>
  </si>
  <si>
    <t xml:space="preserve">@RecoveryDate Dam... forgot about him.  Now THOSE were the good old days.. liquor and cigarettes sold on TV </t>
  </si>
  <si>
    <t xml:space="preserve">@bellarocksmusic it was pretty deep </t>
  </si>
  <si>
    <t xml:space="preserve">It's time to twitter off to bed now...Good night my Twittering friends </t>
  </si>
  <si>
    <t>Another nice, hot and lazy day in the sun!  http://mypict.me/58o</t>
  </si>
  <si>
    <t xml:space="preserve">FYI I'm running around @impromptustudio today. So yes I will be talking back and forth with myself from the @impromptustudio account. </t>
  </si>
  <si>
    <t xml:space="preserve">@hassanvoyeau I also very much admire your approach to tech .. reeks of excellent customer service  </t>
  </si>
  <si>
    <t xml:space="preserve">good morning! crazy week ahead... trying not to slap anyone at 8:44a.m. staying motivated and positive! </t>
  </si>
  <si>
    <t>Legs super sore. Hope the kids aren't too hard on me today.  Festival Prep continues...</t>
  </si>
  <si>
    <t xml:space="preserve">*yawn* just woke up for the day, already can't wait until naptime </t>
  </si>
  <si>
    <t xml:space="preserve">@Nataloran Hi again at my pit stop , just wanted to say hi again </t>
  </si>
  <si>
    <t>@8of12 Funny here I am tweeting about weather &amp;amp; Andrea at International just sent me an email w/Chicago weather update.  Friends #scip09</t>
  </si>
  <si>
    <t>@paulpuddifoot grass needs cutting.lol  how are you on this fine day?</t>
  </si>
  <si>
    <t xml:space="preserve">After years of attempts, Oracle has finally figured out how to put his hands on MySQL: http://bit.ly/5rtW6 </t>
  </si>
  <si>
    <t xml:space="preserve">Munching in the park </t>
  </si>
  <si>
    <t xml:space="preserve">@just_finish @solorunner - yeah, better get that healed fast!  w ur average marathons per year, you've six  more to run this month!!  </t>
  </si>
  <si>
    <t xml:space="preserve">@ma_shinka YOU FUCKING BETTER </t>
  </si>
  <si>
    <t xml:space="preserve">@tommcfly Danny has reason: we've got one life, eating is life </t>
  </si>
  <si>
    <t xml:space="preserve">@mvp099 Yes, but you are twittering while sitting in rain soaked traffic. </t>
  </si>
  <si>
    <t>@mixdev  CouchDB its a document oriented isnt it? should work on it before i comment   HBase ? Have u ever worked on any of this bfore?</t>
  </si>
  <si>
    <t xml:space="preserve">@jhgagle yeah true.  I think the only ones who nailed a Brit accent were Renee Zelleweger and Gwyneth Paltrow </t>
  </si>
  <si>
    <t xml:space="preserve">@bigmadkev I really like @TweetDeck but it's the first one i've used so I need to try some others out too </t>
  </si>
  <si>
    <t xml:space="preserve">@staceysworldd Don't worry, thinks will get better in time  (thats what my dad tells me all the time) </t>
  </si>
  <si>
    <t xml:space="preserve">@Inkognegro Hiiiiiiiiiiiiiiidey ho!  Gee you sure smell a lot like flowers. </t>
  </si>
  <si>
    <t xml:space="preserve">@kitlane your big orange ears, little pink eyes and nose look gorgeous to me! </t>
  </si>
  <si>
    <t xml:space="preserve">Setting up this twitter business &amp;amp; trying to find out just how narcissistic I really am! </t>
  </si>
  <si>
    <t xml:space="preserve">@Gailporter never judge a book by its cover </t>
  </si>
  <si>
    <t xml:space="preserve">@Muzzzza I forgot I had a colour choice! Damn! Luckily, if given one I would've chosen the one I have now, which is black. So that's okay </t>
  </si>
  <si>
    <t>@trevslovelyface Yeah, I'll probably end up sequinning! Have some tea and some fresh air and you'll be fine!  xx</t>
  </si>
  <si>
    <t xml:space="preserve">@ankeshk LMAO thats really good one and deserves the vote </t>
  </si>
  <si>
    <t>@kkozmic NH is a terrible solution for the  reporting side of CQS  DAAB was better at v2 than it is now, but we will write it anyway</t>
  </si>
  <si>
    <t xml:space="preserve">final leg of the #ukflood repairs; builders have taken the porch out &amp;amp; are making the new one. </t>
  </si>
  <si>
    <t xml:space="preserve">Had a great day out in the Sun, seen my mum and a friend  lets hope its the same tomorrow </t>
  </si>
  <si>
    <t xml:space="preserve">@ddlovato Hi Demi! I'm your fan from Taiwan!! I really love your show and music!! Hope you can reply! (it would totally make my day) </t>
  </si>
  <si>
    <t>@MrClubGreed Thank you  Definetely good one.</t>
  </si>
  <si>
    <t xml:space="preserve">@thebikeshow  If you don't like them because the participants are a PITA,just say so! </t>
  </si>
  <si>
    <t xml:space="preserve">@cilie80 Yay for Compeed! </t>
  </si>
  <si>
    <t xml:space="preserve">This has been a productive day. Hope it stays that way </t>
  </si>
  <si>
    <t xml:space="preserve">@dravine Welcome back!  I need to schedule a time to drop by to see your addition. </t>
  </si>
  <si>
    <t xml:space="preserve">@Maykats While you're at work having lunch, I just got to work with my bagel breakfast. Wanna trade? </t>
  </si>
  <si>
    <t>@PhilStratton Self-promo indeed   Our current provider has been incredibly reliable, tho I don't have uptime stats. 3yr w/o major issues</t>
  </si>
  <si>
    <t>@MissKeriBaby ahaha miss kERI YOUR HILARIOUS  GOOD MORNING FROM SCARSDALE, NY</t>
  </si>
  <si>
    <t>@natalidelconte The DelConte team?  - After watching LOADED as long as I have, I should have known you read your own email.</t>
  </si>
  <si>
    <t xml:space="preserve">@TokyoDriftMovie Oh what I wanted to ask?Have you seen Fast&amp;amp;Furious 4? I thought it was a good movie. </t>
  </si>
  <si>
    <t xml:space="preserve">@chkachkachka thats what you are. </t>
  </si>
  <si>
    <t xml:space="preserve">I am exhausted, but it was worth it! I got to see her beautiful smile over and over again. </t>
  </si>
  <si>
    <t xml:space="preserve">@Antoniablue  Got the shorts and flip flops on.. Bring it on. </t>
  </si>
  <si>
    <t xml:space="preserve">lea told me that she`ll be taking brian to prom. </t>
  </si>
  <si>
    <t xml:space="preserve">awakened to birthday morning. I love sentimental cards w/ handwritten messages . . . handsome hubby added a Spa certificate--frosting!  </t>
  </si>
  <si>
    <t>just added my twitter account to my profile on mysmelly  It workssss!</t>
  </si>
  <si>
    <t xml:space="preserve">Tweetie looks like a nice app, but I want Nambu back. Hopefully it won't be a beta for long. Good morning, everyone! Have a nice day </t>
  </si>
  <si>
    <t xml:space="preserve">Happy 420!! Moving in today </t>
  </si>
  <si>
    <t xml:space="preserve">@JoshFulfer I believe there is no such decision </t>
  </si>
  <si>
    <t>ok I need some energy .... time for my wheaties  back in a bit</t>
  </si>
  <si>
    <t xml:space="preserve">@morgwn LOL'd  rather hard at http://vimeo.com/4178692  - nice work  </t>
  </si>
  <si>
    <t xml:space="preserve">At work - a bit wet ... Thanking all architects who design buildings with overhangs </t>
  </si>
  <si>
    <t xml:space="preserve">@TeeMonster I need to have mornings like that </t>
  </si>
  <si>
    <t>Todays the big day; BRAACES will be put on at 8:30am. I'll tweet before myy oppointment  Wish me luck! Now I gotta go back to sleep.. ;)</t>
  </si>
  <si>
    <t xml:space="preserve">Goodnight tweet world. goals for tomorrow: be less of a consumer and to be more happy with who and what I have now </t>
  </si>
  <si>
    <t xml:space="preserve">@FionaGraham Hey, have you done the filming yet? Glad to hear hair is behaving </t>
  </si>
  <si>
    <t xml:space="preserve">@COASTbrewing wow had that aged blackbeerd you brought to beer wars with our leg of lamb last night for our orthodox easter amazing! </t>
  </si>
  <si>
    <t>Cooper finally got to the baby birds this morning.  At least they were able to fly  http://apps.facebook.com/dogbook/profile/view/5769322</t>
  </si>
  <si>
    <t>@MarshaHudnall  Wonder bread will need to shed 35 ingredients!</t>
  </si>
  <si>
    <t>@ddlovato have fun here! U know we love u  next time come to barcelona =]</t>
  </si>
  <si>
    <t xml:space="preserve">only 3 days to go this week...wow </t>
  </si>
  <si>
    <t xml:space="preserve">@staceysworldd sucks yeah , i want more holidays </t>
  </si>
  <si>
    <t xml:space="preserve">@AmberCadabra I know WHO you mean   And WHO is the one with the dirty mind?  I still play that Justin Timberlake song you posted </t>
  </si>
  <si>
    <t xml:space="preserve">i need to un-follow some people (not you! i talking about celebritys) becuase my ipod is dead evrmorning cus i talk to yvonne till 3 a|AM </t>
  </si>
  <si>
    <t xml:space="preserve">I am also at 64 followers! http://twitpic.com/3nif4 Thanks everyone </t>
  </si>
  <si>
    <t xml:space="preserve">@exterminis don't you mean HOORAY!!! It's Monday ?? </t>
  </si>
  <si>
    <t xml:space="preserve">@james1981 fun game to play early in the morning....shakes my brain up! </t>
  </si>
  <si>
    <t xml:space="preserve">Flutter... the next Twitter... http://tinyurl.com/abogcw - </t>
  </si>
  <si>
    <t>@benrichmusic  sounds like a plan to me! hehe. thanks for your excitement and support!!!</t>
  </si>
  <si>
    <t>@0chris Numa dock station penso eu  see it : http://is.gd/4r5U</t>
  </si>
  <si>
    <t xml:space="preserve">new tweet for moni: countdown: 18 days  </t>
  </si>
  <si>
    <t xml:space="preserve">it's Monday...doing the school thing all day and then my 2nd ever trapeze class </t>
  </si>
  <si>
    <t xml:space="preserve">But, honestly, who cares.  I still love Leighton, NO MATTER WHAAT. </t>
  </si>
  <si>
    <t xml:space="preserve">may your bongs never be empty and your munchies as delicious as ever. </t>
  </si>
  <si>
    <t xml:space="preserve">@MattSizemore Hey matt i had a gereat time last night </t>
  </si>
  <si>
    <t>following @derwortmann HighQ Tweets expected  Grï¿½hte nach Berlin</t>
  </si>
  <si>
    <t xml:space="preserve">hopefully i can catch some sun this afternoon </t>
  </si>
  <si>
    <t xml:space="preserve">i'm doing more in chicago than i expected! so exited epic records is going to hear me sing </t>
  </si>
  <si>
    <t xml:space="preserve">@OzaMeilleur LOL Oza -- I am SO glad! I love your song </t>
  </si>
  <si>
    <t xml:space="preserve">@Boaa argh! i had my speakers on </t>
  </si>
  <si>
    <t xml:space="preserve">@backstreetboys 16th anniversary </t>
  </si>
  <si>
    <t>Watching Mock the Week DVD again  love it.</t>
  </si>
  <si>
    <t xml:space="preserve">@dougiemcfly hey dougie! cud u please at the man apollo sing ignorance, its an awesome song and id luv to hear it live! </t>
  </si>
  <si>
    <t xml:space="preserve">never say never - fiona </t>
  </si>
  <si>
    <t xml:space="preserve">Despite my best efforts to be very quiet, I've failed hardcore.... &amp;quot;oops&amp;quot; </t>
  </si>
  <si>
    <t xml:space="preserve">On the bus now on the way to chattanooga! Remember you can still text me at 9312203682 </t>
  </si>
  <si>
    <t xml:space="preserve">Got a random italian guy staying with me for the week, fun times </t>
  </si>
  <si>
    <t xml:space="preserve">good morning, disneyland resort! </t>
  </si>
  <si>
    <t xml:space="preserve">@sanasaleem congratulations </t>
  </si>
  <si>
    <t xml:space="preserve">I almost missed the bus because i was watching the video for Famous Last Words </t>
  </si>
  <si>
    <t xml:space="preserve">Frickin Rain!!!!  Ok  woosaah, this weekend may be nice again </t>
  </si>
  <si>
    <t xml:space="preserve">back to work for another fun week </t>
  </si>
  <si>
    <t>@Irrishgal Do you want to test some Mexican maybe as well? Meet me at ma house, no?  You can meet the dogs this time. Walk to restaurant.</t>
  </si>
  <si>
    <t xml:space="preserve">take-away lunches are the best! get out of the office, find a nice sunny spot near a fountain and enjoy ;) that's what i do </t>
  </si>
  <si>
    <t xml:space="preserve">@H20worksDesigns @H20worksDesigns Thanks for the compliment &amp;amp; the reminder. It WAS gorgeous, and it looks like the run returns tomorrow. </t>
  </si>
  <si>
    <t xml:space="preserve">@thegogetter Though I am an Iowan, I don't take offense...Cedar Rapids sucks. </t>
  </si>
  <si>
    <t>@RealEnglishGuy Sorry! Self recommendations are not supported.  Get recommended here: http://cli.gs/mpj64y</t>
  </si>
  <si>
    <t xml:space="preserve">Nothing like cold pasta salad for lunch...while sitting on your studio balcony in the sun! And they call this work.... </t>
  </si>
  <si>
    <t xml:space="preserve">@TheRopolitans </t>
  </si>
  <si>
    <t xml:space="preserve">@jkerrstevens happy anniversary. well... nearly </t>
  </si>
  <si>
    <t xml:space="preserve">Last lesson and a good supper before I get home and finish my photos. A video awaits. </t>
  </si>
  <si>
    <t>@FishinFo Tell Lindsay to follow the cool kids and make a twitter account  Then I could talk to her more than once a month *.ï¿½.*</t>
  </si>
  <si>
    <t xml:space="preserve">@lkutner ooooooh dipping into the blogosphere I likey!! </t>
  </si>
  <si>
    <t xml:space="preserve">Woo brothers just asked me and my older brothers to be his best men dr the wedding </t>
  </si>
  <si>
    <t xml:space="preserve">@AmberCadabra You and me both, even at the risk that us curly hairs are gonna have helmet head for the rest of the day </t>
  </si>
  <si>
    <t xml:space="preserve">..But goodmorning loves </t>
  </si>
  <si>
    <t xml:space="preserve">@Aartjan Je weet het: great minds think and work alike! </t>
  </si>
  <si>
    <t xml:space="preserve">@AlbionArtisan have a nice trip and come back soon so we may be able to talk a bit more </t>
  </si>
  <si>
    <t xml:space="preserve">@MELBOTS what song? </t>
  </si>
  <si>
    <t>@Rochellewiseman p.s have you ever recieved a letter from bethany timms? una got hers jw if you all got yours too  xxx</t>
  </si>
  <si>
    <t>Gossip Girl is on tonight  beeedooodooodooo!</t>
  </si>
  <si>
    <t xml:space="preserve">@lisisilveira is your party for Tiradentes? How is it coming? Still rain? ... and do you say: Happy Tiradentes Day? </t>
  </si>
  <si>
    <t xml:space="preserve">laying in bed with a sick but still happy baby </t>
  </si>
  <si>
    <t>Thanks @bug_girl I had no idea!! Although I think I would instinctively not buy green potatoes  http://tinyurl.com/cpysrx</t>
  </si>
  <si>
    <t xml:space="preserve">Happy Monday!! I'm so excited for this week, now that its getting warmer and the days are getting longer... </t>
  </si>
  <si>
    <t xml:space="preserve">@bellascottxx can you imagine if we didn't have iPhones we would have to go for like 7 hours without twitter :/ but it's okay </t>
  </si>
  <si>
    <t xml:space="preserve">@the_anke never mind it's the quality of your followers that counts </t>
  </si>
  <si>
    <t xml:space="preserve">Only two weeks of school left.. I can totally do this. And by &amp;quot;do this&amp;quot; I mean be in a state of panic until my last exam is over </t>
  </si>
  <si>
    <t xml:space="preserve">I had a great newscast this morning! </t>
  </si>
  <si>
    <t>@Myrtil Yes, it's great! I hope it will be fantastic!!  Are you the first time in london?</t>
  </si>
  <si>
    <t>@DIVAlicious28, mine was relaxing. Thanks for asking  Did you live it up @ all the parties?</t>
  </si>
  <si>
    <t>@rahelonline this time i can not be threre. but  you will have the good one. happy brithday rahel!  lol</t>
  </si>
  <si>
    <t xml:space="preserve">I could have slept in another hour, and Dopey would never notice! </t>
  </si>
  <si>
    <t xml:space="preserve">@TomNaden We enjoyed meeting you too!  We must do it again. </t>
  </si>
  <si>
    <t>@dcholland RE: Ready or Not Here I Come Who doesn't feel like THIS some days?  AWESOME!!!</t>
  </si>
  <si>
    <t xml:space="preserve">@mudgewah Another year in the industry will allow you to build up a head of cash before you train to become Rumpole of the Bailey </t>
  </si>
  <si>
    <t xml:space="preserve">the head needs to be blown.. </t>
  </si>
  <si>
    <t>@ddlovato They just say that because they dont want you to open that door  xox</t>
  </si>
  <si>
    <t xml:space="preserve">@SylviaDiscount visit to the city escorting marc's mum and the two older kids.. then inundated with connor's noise - he's in bed now.. </t>
  </si>
  <si>
    <t xml:space="preserve">@aprilsheninger a dark secluded forest with little birds chirping and light rain falling on the treetops. </t>
  </si>
  <si>
    <t>@sriedel lol, nice.   The witch scared the crap out of me, so I avoided her like the plague.  Perhaps now I can handle her. ;)</t>
  </si>
  <si>
    <t xml:space="preserve">@gem82 thats a good way of putting it </t>
  </si>
  <si>
    <t xml:space="preserve">@rckmywrldfaith Don't forget the pastel </t>
  </si>
  <si>
    <t xml:space="preserve">Well, and NO ANDREAS to help....huh? Smile  </t>
  </si>
  <si>
    <t xml:space="preserve">@shannamaclasco @sarahfredricks i start my step up internship on may 4th!! see you then </t>
  </si>
  <si>
    <t>Omg, I was so nervous for my exam of today! But now it's over  on Wednesday, i have my last practice exam.  Now I'm surfing on the web.</t>
  </si>
  <si>
    <t xml:space="preserve">@MichelleWegner @ReneeCrabtree I just follow the people who talk to me  Is that backwards? </t>
  </si>
  <si>
    <t xml:space="preserve">@RobKleine Just saw your post about Coldwater Creek and Talbots... very funny. The bookstore and Nagoya Japanese Steakhouse were great </t>
  </si>
  <si>
    <t xml:space="preserve">@LeahMansback such a great day! great seeing all of you girls! </t>
  </si>
  <si>
    <t xml:space="preserve">@ThatKevinSmith THERE you are. sheesh. JUST in time </t>
  </si>
  <si>
    <t xml:space="preserve">@empirecityatl thanks I am keeping my head up </t>
  </si>
  <si>
    <t>just got home from school  Beautifull weather today..</t>
  </si>
  <si>
    <t>@davefmv I have the best taste in music in life. yeahh pretty much was  have you slept?</t>
  </si>
  <si>
    <t xml:space="preserve">@RosevilleRockLn It will. I demand no less from my day. </t>
  </si>
  <si>
    <t xml:space="preserve">ROR, fonctionnel  Have fun now </t>
  </si>
  <si>
    <t xml:space="preserve">@hitolonen My contract is up &amp;amp; if I call &amp;amp; say I'm leaving them, the retention team will probably offer me a much better deal </t>
  </si>
  <si>
    <t xml:space="preserve">@seedoflife Good Morning! Happy Monday to ya! </t>
  </si>
  <si>
    <t xml:space="preserve">@KateEdwards the key of the app store is having an iTunes account. Once you have that it's just joy </t>
  </si>
  <si>
    <t xml:space="preserve">@halfb8ked that's a shame. I'll miss you. </t>
  </si>
  <si>
    <t xml:space="preserve">@KelleeAnne Now I'm following you! </t>
  </si>
  <si>
    <t>yay singing tomorrow !  i am singing the climb, most amazing beautiful song ever !</t>
  </si>
  <si>
    <t xml:space="preserve">Back to work. Good mornin kids </t>
  </si>
  <si>
    <t>says did a little firefox tweaking for faster web browsing.  http://plurk.com/p/p69uq</t>
  </si>
  <si>
    <t xml:space="preserve">getting paid to model a cartoony robot!  i don`t think i could have a better job </t>
  </si>
  <si>
    <t xml:space="preserve">Morning people! Going to work now! Huggles </t>
  </si>
  <si>
    <t xml:space="preserve">@westernworld_  It's embarrassing to mention, considering. </t>
  </si>
  <si>
    <t>@henryjuan thanks man  we will roll out TW localisation for iphone shortly</t>
  </si>
  <si>
    <t>wow.. couldnt have asked for a better day.. perfect.. im blessed with amazing people in my life!  homebase</t>
  </si>
  <si>
    <t xml:space="preserve">@Movie_Cookie HEAT!!! </t>
  </si>
  <si>
    <t xml:space="preserve">i woke up in such a good mood today yay </t>
  </si>
  <si>
    <t xml:space="preserve">@sriedel you're probably right. </t>
  </si>
  <si>
    <t xml:space="preserve">..Changing myspace profile </t>
  </si>
  <si>
    <t xml:space="preserve">@Domness It sure is. </t>
  </si>
  <si>
    <t xml:space="preserve">@SEOcopy We have a saying in my house - if you have nothing nice to say, come sit next to me. </t>
  </si>
  <si>
    <t xml:space="preserve">Let Oprah know that despite her gaining over 300,000 followers in a day, you beat her to the service: http://tinyurl.com/d6jqzr </t>
  </si>
  <si>
    <t xml:space="preserve">yeah i make dirty words sound oh so pretty </t>
  </si>
  <si>
    <t xml:space="preserve">@lkutner of course i will! promise! </t>
  </si>
  <si>
    <t xml:space="preserve">tonight i be mostly listening to ROL and eating and drinking with friends </t>
  </si>
  <si>
    <t xml:space="preserve">@roberthruzek Thanks, I'll be checking my mail later, so you'll hear back from me. </t>
  </si>
  <si>
    <t xml:space="preserve">@dougiemcfly And Danny's gonna catch up with you soon too. You need to step up the game, Dougie! </t>
  </si>
  <si>
    <t>I can't wait for my Showcase Presents: Booster Gold to get here!  It comes on Wednesday! I'm so excited!</t>
  </si>
  <si>
    <t xml:space="preserve">Gooooooooooood Monday, Twitterland! My weekend was so good, but sooooo good, that it felt like a whole week of vacation... </t>
  </si>
  <si>
    <t xml:space="preserve">@shaunjumpnow HIII AGAIN  just thought to let you know im still here </t>
  </si>
  <si>
    <t xml:space="preserve">@joshpenny Hey Yalie! Have loads of fun exploring Yale hun. Keep big sis updated </t>
  </si>
  <si>
    <t xml:space="preserve">@harrietrobson yes! My back garden with a chilled glass of wine </t>
  </si>
  <si>
    <t>@jamie_oliver 6 hrs of gardening yesterday left me in severe ache today. But the flowerbed looks good  Half of it. Actually, half of half.</t>
  </si>
  <si>
    <t xml:space="preserve">Good Morning twitta bugs im halfway ready for work don't know what's planned gotta check my calendar! But im still a G no doubt! Lol. </t>
  </si>
  <si>
    <t xml:space="preserve">@AmyCown hello! welcome to twitter </t>
  </si>
  <si>
    <t xml:space="preserve">&amp;quot;Be strong, all of you who put your hope in the Lord. Never give up.&amp;quot; --- Psalm 31:24   </t>
  </si>
  <si>
    <t xml:space="preserve">@dougiemcfly nah, danny and harry are the losers. You at least update your twitter regularly </t>
  </si>
  <si>
    <t xml:space="preserve">@lpetch you suck!!!! Blahhhh </t>
  </si>
  <si>
    <t>Staying home from school today !!   But I won't get to see my boyfreind (N) ...now with black hair. My plans today ; SLEEP !</t>
  </si>
  <si>
    <t xml:space="preserve">Watchout the pirates surfing! </t>
  </si>
  <si>
    <t xml:space="preserve">Feeling somewhat better but not going to work today.  Started a new blog. Will post the link later. Have big plans for the day. </t>
  </si>
  <si>
    <t xml:space="preserve">@MichaelJW Thanks Michael - glad you liked it. Based on some pretty good stuff anyway so not hard to review </t>
  </si>
  <si>
    <t>Good Morning...from snow to 70 degrees...loving Colorado today  Darn, i could have worn flip flops today...</t>
  </si>
  <si>
    <t xml:space="preserve">@MEWsing hey Mary Ellen   are you following @hangPROUD?  </t>
  </si>
  <si>
    <t xml:space="preserve">@ThatKevinSmith Can I come over? </t>
  </si>
  <si>
    <t xml:space="preserve">Good Monday Morning, all! I'm excited about my three day week! </t>
  </si>
  <si>
    <t xml:space="preserve">Ready to go to work helping patients find higher levels of health.  I cut down a tree over the weekend - anybody want to see the video? </t>
  </si>
  <si>
    <t>[Dancing With Myself - Nouvelle Vague]  ? http://blip.fm/~4mqu9</t>
  </si>
  <si>
    <t xml:space="preserve">@leduytien you should come back to VN </t>
  </si>
  <si>
    <t xml:space="preserve">Enjoying the nice cool breeze of my new desk fan </t>
  </si>
  <si>
    <t xml:space="preserve">@machroi ok, ok, I was   No, I was just distracted by work...which is way over-rated by the way! </t>
  </si>
  <si>
    <t xml:space="preserve">i am eating a rustlers bacon roll  </t>
  </si>
  <si>
    <t xml:space="preserve">@lfiasco I just wanted to tell u that i respect your music and find u 2 b cute </t>
  </si>
  <si>
    <t xml:space="preserve">On way to Warbutons </t>
  </si>
  <si>
    <t xml:space="preserve">@GenSibayan I'm liking the post about a mother finding out her son is making gay porn and isn't sure about telling his dad </t>
  </si>
  <si>
    <t>Mornin tweeps! Up n at em! Actually ate breakfast w my fav court reporter 2day not room service.  hope t guys have am AWESOME DAY!</t>
  </si>
  <si>
    <t>is thankful for all the &amp;quot;Happy Birthdays he has received so far from all his facebook friends!  Gonna be a good day!</t>
  </si>
  <si>
    <t xml:space="preserve">@Im_PreOprah RENT broadway </t>
  </si>
  <si>
    <t xml:space="preserve">A good nights sleep and a good workout this morning...Maybe work won't suck today.  </t>
  </si>
  <si>
    <t xml:space="preserve">Awake! I hear some people in MA get today off </t>
  </si>
  <si>
    <t xml:space="preserve">@redoxsim me and friend researching into it now leh </t>
  </si>
  <si>
    <t xml:space="preserve">@miltmafia #miltmafiamonday #miltmafia I have to say, @ohangie - you are one of my favorite milts </t>
  </si>
  <si>
    <t xml:space="preserve">@erynsays I totez copied u </t>
  </si>
  <si>
    <t xml:space="preserve">I know i can be what i want to be if i work hard at it..ill be what i want to be-Nas..Happy bday @TerrencJ106 </t>
  </si>
  <si>
    <t xml:space="preserve">The http://media140.com/ microblogging event takes place in London on May 20. Use code Twittercism140 for 10% discount. (I'll be there! </t>
  </si>
  <si>
    <t xml:space="preserve">@pauldotcom hope you are going to record you 12 hr session  would keep me very happy on my 4 hr commute </t>
  </si>
  <si>
    <t>Big letdown: leaving mini munchies packed for work at home. Cheer-up: vending machine Cheerios  #420</t>
  </si>
  <si>
    <t xml:space="preserve">yeh lets give us all a couple o grande in the budget  Im sure we can get the shops moving again </t>
  </si>
  <si>
    <t xml:space="preserve">@cofiem #wave </t>
  </si>
  <si>
    <t xml:space="preserve">@breyten you're missing out </t>
  </si>
  <si>
    <t xml:space="preserve">@willtompsett more Maverick if you wore one of those cowboy lace ties </t>
  </si>
  <si>
    <t xml:space="preserve">@davidcoxon It's not set in stone just yet, so we'll take note of feedback, as always! </t>
  </si>
  <si>
    <t xml:space="preserve">@PaulCooked I hope you ate the cupcake as well. </t>
  </si>
  <si>
    <t>@dougiemcfly your not a loserrrrr  hehehe! xx</t>
  </si>
  <si>
    <t xml:space="preserve">@pilarkitty Have fun! One day I hope to visit Hawaii too. </t>
  </si>
  <si>
    <t xml:space="preserve">@commonsense4 Distraction sometimes does help. I have a few shows I watch too that help </t>
  </si>
  <si>
    <t xml:space="preserve">@Nurul54 wow, I like that!! </t>
  </si>
  <si>
    <t xml:space="preserve">Dying to use Ubuntu 9.04 final!! I will download it on the release day...... Can't wait... </t>
  </si>
  <si>
    <t xml:space="preserve">my feet are so cold. I think my toes are snapping off and being left scattered over the house </t>
  </si>
  <si>
    <t xml:space="preserve">Happy Monday to you all; especially to our newest followers. Thanks for joining our community ~ looking forward to connecting soon! </t>
  </si>
  <si>
    <t>@AJCann logo - yes a small one  #jiscriSMaLL but I'm hopeless at design.</t>
  </si>
  <si>
    <t xml:space="preserve">@DivinePurposeMV Oh my! I'd freak out too if I saw a bear out my window! Yikes! I see hummingbirds a lot though - love those. </t>
  </si>
  <si>
    <t xml:space="preserve">@josianna hahaha i must be losing it, for a sec i thought you said hummus was the devils food! ;-) ...try cheese? You cant beat cheese! </t>
  </si>
  <si>
    <t xml:space="preserve">Dog Walking shud B fun, its grt exercise, if its not for U and Ur dog, see... http://jijr.com/hiBF Train Without Pain, instant results, </t>
  </si>
  <si>
    <t xml:space="preserve">@firebirdhouse Oh cool.  Maybe someday I'll make it there. </t>
  </si>
  <si>
    <t xml:space="preserve">@dougiemcfly you're not a loser! i think you're extremly cool </t>
  </si>
  <si>
    <t xml:space="preserve">Good Morning World </t>
  </si>
  <si>
    <t>Spring clean today  got so much junk lol wish me luck xxxxx</t>
  </si>
  <si>
    <t xml:space="preserve">I'm chatting with my friend on live!!! </t>
  </si>
  <si>
    <t xml:space="preserve">@dermod I love your new 'do. and express yourself don't repress yourself </t>
  </si>
  <si>
    <t xml:space="preserve">Morning tweetsï¿½..after a busy weekend, seems like a busy week too! Still trying to discover the Discoverer  download </t>
  </si>
  <si>
    <t xml:space="preserve">getting ready to go see my adorable niece </t>
  </si>
  <si>
    <t xml:space="preserve">Getting ready to go to Montreal for a week </t>
  </si>
  <si>
    <t xml:space="preserve">Hello all my new followers </t>
  </si>
  <si>
    <t>Sunny spring day in Amsterdam, and I bumped into some extra EASTER EGGS, mobile, and late   check them out at.. http://tinyurl.com/29s5rd</t>
  </si>
  <si>
    <t>@raybaumann good question, gluttons for punishment I guess.  Nice to get a good swift kick in the blessed assurance.</t>
  </si>
  <si>
    <t xml:space="preserve">had THE STRANGEST dream about @GStephanopoulos last night.  Very random!  Love me some journalists. </t>
  </si>
  <si>
    <t xml:space="preserve">Welcome everyone ! it's the official Pydza Twitter timeline </t>
  </si>
  <si>
    <t xml:space="preserve">@AgnesLevander I think, we should go sugar crazy!! </t>
  </si>
  <si>
    <t xml:space="preserve">@perezhilton I think her family is ignorant and needs to get their heads out of their asses because this is the 21st century! </t>
  </si>
  <si>
    <t xml:space="preserve">Congrats to the new Miss USA!!!! North Carolina did it again!! </t>
  </si>
  <si>
    <t xml:space="preserve">playin WE again with my cousin, he only beat me once </t>
  </si>
  <si>
    <t xml:space="preserve">@Jasperblu gonna be in the 70s! </t>
  </si>
  <si>
    <t xml:space="preserve">Enjoying sunshine playing football wiv the kids, doesn't get much better than this </t>
  </si>
  <si>
    <t xml:space="preserve">I wasn't able to make the Clatch yesterday. When/where is the next meet? </t>
  </si>
  <si>
    <t xml:space="preserve">time to get 3 boys to school soon and then come back and clean. Oh the joys of motherhood! </t>
  </si>
  <si>
    <t xml:space="preserve">@gaganratra the effort is @gulpanag's! not mine . now Gul shd get Rahul Bose on twitter. yes i wd like to chat with him too. </t>
  </si>
  <si>
    <t xml:space="preserve">@JazzyLadee1908 Lovin' yo world...you should be writing story lines </t>
  </si>
  <si>
    <t xml:space="preserve">Does anyone on my twitter group other than @jijoy know Antti Sinnemaa? trying out a 6 degree separation experiment here </t>
  </si>
  <si>
    <t xml:space="preserve">Morning everyone; and thanks to my newest followers </t>
  </si>
  <si>
    <t xml:space="preserve">@nataliemorales Congrats! Go you! What was it about? </t>
  </si>
  <si>
    <t xml:space="preserve">@Travelpilot Cool! Send us some pics! </t>
  </si>
  <si>
    <t xml:space="preserve">Love being out of the house and being with friends </t>
  </si>
  <si>
    <t xml:space="preserve">@empoweredfemale U cn only ever follow 10% more than wht follow U. Go in2 www.twitoria.com &amp;amp; find followers not active, then remove </t>
  </si>
  <si>
    <t>@SpacECadET_Zei LOL   Morning</t>
  </si>
  <si>
    <t>@andytlr Yeah   http://twitpic.com/3nisx</t>
  </si>
  <si>
    <t xml:space="preserve">Goooooood Morning! Leaving for New York in an hour or so. Cool, I'll be in New York by tonight. </t>
  </si>
  <si>
    <t xml:space="preserve">@amypalko Great - looking forward to it, we've missed you round here </t>
  </si>
  <si>
    <t xml:space="preserve">@heathersmusic those are also lyrics to a rather enjoyable david byrne tune! </t>
  </si>
  <si>
    <t xml:space="preserve"> @iheartquotes Life is too short to be taken seriously. -- Oscar Wild http://tr.im/je0M</t>
  </si>
  <si>
    <t xml:space="preserve">@EmilStenstrom Now we're talking ï¿½ an OS for us </t>
  </si>
  <si>
    <t xml:space="preserve">@DG606 Well into Monday evening.. doing not so bad in this part of the world </t>
  </si>
  <si>
    <t xml:space="preserve">Can't wait for Nandoooo's </t>
  </si>
  <si>
    <t xml:space="preserve">@AdelleLaudan  Oh Lord!! lol. I'll get whooped. </t>
  </si>
  <si>
    <t xml:space="preserve">@barryfrangipane Yeah, but we don't &amp;quot;attack&amp;quot;, we just deliver deliciousness. </t>
  </si>
  <si>
    <t xml:space="preserve">Is all about sun,football, worden, his first frisbee since he was 7 and kerry getting a blackberry. Good times </t>
  </si>
  <si>
    <t>10 months today  saying happy holidays for 420 today is kind of stupid. it is not christmas</t>
  </si>
  <si>
    <t xml:space="preserve">@hayleyparamore new album soon? cant wait!! </t>
  </si>
  <si>
    <t xml:space="preserve">@PalinGirl  Feeling musical? </t>
  </si>
  <si>
    <t xml:space="preserve">@IvyR Sorry to hear you are having problems with your Dell.  Send me a DM with your case number, I'd love to help set things right. </t>
  </si>
  <si>
    <t xml:space="preserve">Watching old One Tree Hill episodes </t>
  </si>
  <si>
    <t xml:space="preserve">@LesleyLambert Glad to hear it! </t>
  </si>
  <si>
    <t xml:space="preserve">Bathing in sunshine </t>
  </si>
  <si>
    <t xml:space="preserve">@lilaznangel16 I get to stay home and snuggle with some good reading and do some writing. Have fun in the rain, K! </t>
  </si>
  <si>
    <t xml:space="preserve">@MagpieSparkles haha they are fantasy shoes! </t>
  </si>
  <si>
    <t>@staygo1kid haha  i'm also often confused when i read entries about sleeping. and i'm all like: &amp;quot;HUH? we're having noon rn&amp;quot;</t>
  </si>
  <si>
    <t xml:space="preserve">I have followed most of you, but seems I missed a few out! If you didn't get your follow then please @ reply me and I will follow you </t>
  </si>
  <si>
    <t xml:space="preserve">@Jennabug Happy birthday twins!  And congratulations on &amp;quot;going Twitter.&amp;quot;  Be prepared for addiction.  </t>
  </si>
  <si>
    <t xml:space="preserve">in this city. time for school. well getting ready that is. fuck this life </t>
  </si>
  <si>
    <t xml:space="preserve">@JOOQFone jamaican? wah u a do over deh so? </t>
  </si>
  <si>
    <t xml:space="preserve">Still recovering from a hangover... but at work again </t>
  </si>
  <si>
    <t xml:space="preserve">@PinehurstResort We can't wait to comeback for more golf, food &amp;amp; spa treatments, thoroughly enjoyed our stay!! </t>
  </si>
  <si>
    <t xml:space="preserve">Not really enjoying the gloomy weather with possible snow tonight and then 70s by this weekend.  This weekend can't come too soon!  </t>
  </si>
  <si>
    <t xml:space="preserve">@trent_reznor I'm glad we share that sentiment! </t>
  </si>
  <si>
    <t xml:space="preserve">@lunacyxx I didn't think I could but isn't it more helpful to do that? </t>
  </si>
  <si>
    <t xml:space="preserve">@MissXu but they had fresh fruit there, right? </t>
  </si>
  <si>
    <t xml:space="preserve">@Mealzh good luck with the awards. It will be a fantastic night. All your hard work will pay off </t>
  </si>
  <si>
    <t>this building stinks! and im tired dont want to be here! i would like to see josh tho!  hes awesome!</t>
  </si>
  <si>
    <t xml:space="preserve">@rahsheen That Domino's ad reminds me of &amp;quot;Mad&amp;quot; magazine tho. &amp;quot;What Me Worry?&amp;quot; Brings back good memories hehe </t>
  </si>
  <si>
    <t xml:space="preserve">@kerrent What's that goofy nickname? </t>
  </si>
  <si>
    <t xml:space="preserve">Back at work but must eat first. Leftover Chinese is calling me </t>
  </si>
  <si>
    <t xml:space="preserve">@CapeTown finally!! </t>
  </si>
  <si>
    <t xml:space="preserve">gettin tha day started early!! </t>
  </si>
  <si>
    <t xml:space="preserve">haha havnt layed in my nice big comfy bed in 7 days :O </t>
  </si>
  <si>
    <t>@brockter @jaystylez beat me to it! I was going to reply the same!  Would like a working link, please.  Thank you.</t>
  </si>
  <si>
    <t xml:space="preserve">@Dagette Have a great night </t>
  </si>
  <si>
    <t xml:space="preserve">@KiddKraddick Good MORNING Starshine </t>
  </si>
  <si>
    <t xml:space="preserve">Good morning! Feeling a little sNaRkY this morning.  How are you, you, you AND you?  </t>
  </si>
  <si>
    <t>Thank you to all the new followers  I'm enjoying the tweets already!</t>
  </si>
  <si>
    <t xml:space="preserve">@DaynaRoselli dedication,  i brought a tv to work so I could watch my fav newscast....  </t>
  </si>
  <si>
    <t xml:space="preserve">#HannahMontana  - I also have to add that I do like Hannah / Miley and the movie made me laugh and cry.  The cowboy was a doll baby </t>
  </si>
  <si>
    <t xml:space="preserve">@evilitlsquirrel I love the fact that when they wag their tails the whole back end of their body wags with it. So enthusiastic </t>
  </si>
  <si>
    <t>Goodmorning world   I love you</t>
  </si>
  <si>
    <t>@jacksper oh that's good. If I knew how to bake i would've made you a cake  No school for me today so Yay.</t>
  </si>
  <si>
    <t>@jupiterorbit says the man posting from twibble - i mean wtf?  BTW i coded up that thing we were talking about &amp;gt;=] watch this space</t>
  </si>
  <si>
    <t xml:space="preserve">Everybody tells me the weather was awfully rough last night, hope everyone in the Ham is ok. Me? I must have slept through it. </t>
  </si>
  <si>
    <t xml:space="preserve">@OhMyGOFF dang.  Missed it! </t>
  </si>
  <si>
    <t xml:space="preserve">@ncmacasl Thanks for adding me... I learned ASL in high school, I love it </t>
  </si>
  <si>
    <t>happy monday all my twitter friends!!  its almost may flowers!!!  bleh to waking up at 4 am</t>
  </si>
  <si>
    <t xml:space="preserve">I'm boiling a hole heap of eggs to see which one fitts in my protective eggbox </t>
  </si>
  <si>
    <t xml:space="preserve">applied for 4 jobs already zoom zoom looking for cheap london room to rent for 2 months prefer northern line </t>
  </si>
  <si>
    <t xml:space="preserve">woah im back. full of lasagna at the moment </t>
  </si>
  <si>
    <t>@meganeyo no, not mandatory... you already tried on your dress!  you were already a good fren   i mean, since you don't wanna hang out...</t>
  </si>
  <si>
    <t>going to watch a dvd now then sleep... tomorrow another day of bullshit  night x</t>
  </si>
  <si>
    <t xml:space="preserve">@waywardlistener totally. I have so been there </t>
  </si>
  <si>
    <t xml:space="preserve">@kimthegreat Me toooooo! Only nicer hotel room this time! </t>
  </si>
  <si>
    <t xml:space="preserve">@dougiemcfly dougie your not a loser! maybe jason is but yeh, haha jokes! dude at least you have the looks.. think of that yeh! haha </t>
  </si>
  <si>
    <t xml:space="preserve">Omg notebook song in starbucks while sipping on a latte waiting for my bus </t>
  </si>
  <si>
    <t xml:space="preserve">@KontagiousAce LMAO! Fool ass. But Umm we went half on whatever you paid for </t>
  </si>
  <si>
    <t>got a job interview 2morrow  .....and i fucken hate Centrelink lol its just gives me the shits!!</t>
  </si>
  <si>
    <t>Morning! Time to move today  hope everyone is well</t>
  </si>
  <si>
    <t xml:space="preserve">@therealprincess they come n go, you'll get plenty more soon, </t>
  </si>
  <si>
    <t xml:space="preserve">i want a fail-whale t-shirt </t>
  </si>
  <si>
    <t xml:space="preserve">Wow! It's fitting that we will likely crack 1,000 followers on one of the top days on the Tufts calendar. A good omen for our runners? </t>
  </si>
  <si>
    <t xml:space="preserve">@skelliot @joel_birch Haha, fine... Actually, I have a good idea for an article I could send them... </t>
  </si>
  <si>
    <t xml:space="preserve">@markhoppus Mark take pix of u guys having fun @ the studio 2day! Omg! I can't wait 4 the tour! Have fun &amp;amp; practice hard  -Lily </t>
  </si>
  <si>
    <t xml:space="preserve">@GrizzlyCullen morning newlywed </t>
  </si>
  <si>
    <t xml:space="preserve">@jordanknight Yes! you really want to do this. How else would you meet me and realize that you havent truly lived til now.  </t>
  </si>
  <si>
    <t xml:space="preserve">@dannywood I wish I had that kind of discipline. I guess it's a good thing I have good metabolism </t>
  </si>
  <si>
    <t>@gettingdown ahahaha, okay. mkay, ask away, mr. charles blue  and, i know! she's the best, so, really she does ME a favor when we talk.</t>
  </si>
  <si>
    <t xml:space="preserve">um. Just bought another camera. </t>
  </si>
  <si>
    <t xml:space="preserve">@Sweetnote Morning! Looking rather scholarly with your glasses. </t>
  </si>
  <si>
    <t xml:space="preserve">Johnny were are you... If your reading this we need help with the webbpage </t>
  </si>
  <si>
    <t xml:space="preserve">Super fab weekend!!! </t>
  </si>
  <si>
    <t xml:space="preserve">@scottjpage We should work on getting you 50 </t>
  </si>
  <si>
    <t xml:space="preserve">Does someone have to follow you in order to see your comments to them?? Someone let me know puhleaassee </t>
  </si>
  <si>
    <t>Morning! Have a blessed Monday folks!!  let your light shine!</t>
  </si>
  <si>
    <t xml:space="preserve">@superrsteph eat something! </t>
  </si>
  <si>
    <t xml:space="preserve">@ work </t>
  </si>
  <si>
    <t>Love that Boston has an unofficial holiday today  Marathon party at Leigh's in about an hour!</t>
  </si>
  <si>
    <t xml:space="preserve">@mileycyrus hahahaa. go visit my family. they'll make you feel like your home. with the home made PASTA </t>
  </si>
  <si>
    <t xml:space="preserve">@jason_mraz absolute pleasure to have you here. Thanks for a brilliantly fun evening </t>
  </si>
  <si>
    <t>good morninggg!  hopefully today will be a good day.</t>
  </si>
  <si>
    <t>is going to the SKINS party on the 2nd of May  wicked!!!</t>
  </si>
  <si>
    <t xml:space="preserve">@HenryHoward Got it.  Thanks. </t>
  </si>
  <si>
    <t xml:space="preserve">@thelostdot </t>
  </si>
  <si>
    <t xml:space="preserve">@MissBeautified Free TICKETS !!!! I'm in </t>
  </si>
  <si>
    <t xml:space="preserve">Happy Easter!!!! </t>
  </si>
  <si>
    <t>My overun phone is still going strong  new chuck episode today yeah!</t>
  </si>
  <si>
    <t>moto accident .... again ~~~&amp;gt; bad luck but actually i'm lucky today when they're good guys,thanks! i've to be careful more!  &amp;amp;...</t>
  </si>
  <si>
    <t xml:space="preserve">Feeling much better today.  And my appendix is still in tact </t>
  </si>
  <si>
    <t xml:space="preserve">Just woke up and liking this messy hairstyle </t>
  </si>
  <si>
    <t xml:space="preserve">@zigged Had I known the Blip.fm addiction was to become so hardcore, I wouldn't have ever introduced you to its sweet, seductive allure. </t>
  </si>
  <si>
    <t xml:space="preserve">Pictures of A'Dam up on Facebook... McFly are THE worst to take pics of. though.. always moving! LOL! Or maybe I was too excited! haha </t>
  </si>
  <si>
    <t xml:space="preserve">@Gi_gi_bee oh shit, im sorry. ill be raining here this afternoon too. where aare you located? ill tell you mine if you tell me yours.. </t>
  </si>
  <si>
    <t xml:space="preserve">@angie128  He's awesome!  I'll tweet you a picture!  </t>
  </si>
  <si>
    <t>@kirstytbsmcr  it was amazinggg. they played carpathia, new again &amp;amp; sink into me, and they sounded great. the energy was amazing too (:</t>
  </si>
  <si>
    <t xml:space="preserve">I wouldn't blast the geese. I like animals too much. For starters none of them Twitter.... </t>
  </si>
  <si>
    <t xml:space="preserve">@britneyspears  my favourite song of yours is &amp;quot;Circus&amp;quot; </t>
  </si>
  <si>
    <t xml:space="preserve">had a great weekend! Time to start a new, productive week! Enjoy your day folks! </t>
  </si>
  <si>
    <t xml:space="preserve">Just made another trip to evans this time for clothing :p spent a stupid amount but its worth it </t>
  </si>
  <si>
    <t xml:space="preserve">Still working hard, only one bear to go now for the show, hope to finish her tomorrow </t>
  </si>
  <si>
    <t xml:space="preserve">waiting for Mum coming here with me </t>
  </si>
  <si>
    <t xml:space="preserve">Elemis Lime &amp;amp; Ginger salt glow...Oooo...Silky </t>
  </si>
  <si>
    <t xml:space="preserve">What to do when your children begin dating ~  http://twurl.nl/1hr83k  Yeah...NOT ready for this yet! </t>
  </si>
  <si>
    <t xml:space="preserve">@cheryltexas Poor little guy.  Hope he feels better soon </t>
  </si>
  <si>
    <t xml:space="preserve">New post up: http://mloves.typepad.com/melissa-loves/ Happy monday all! </t>
  </si>
  <si>
    <t xml:space="preserve">@portiswasp awesome, big ol lazy night in's what's needed </t>
  </si>
  <si>
    <t xml:space="preserve">@noelia89 Welcome...in the wonderful world of...Twitter... </t>
  </si>
  <si>
    <t>Super GOOD MORNING TO ALL.  Beautiful day and getting ready for an outstanding week of hard work.  Wishing all a fantastic day   Take care</t>
  </si>
  <si>
    <t xml:space="preserve">Brown Line xpress to Fullerton from Merc. Mart. Red Line xpress to Howard from Belmont. It's like a make-your-own Purple Line </t>
  </si>
  <si>
    <t xml:space="preserve">april showers bring may flowers. rainy rainy day... will be eventful nonetheless yay </t>
  </si>
  <si>
    <t xml:space="preserve">Trying out Tweetie for mac </t>
  </si>
  <si>
    <t xml:space="preserve">@cescadoodle I'm in the office, and no speakers/headphones, but that is a great GREAT track, I've got both their albums at home. </t>
  </si>
  <si>
    <t xml:space="preserve">I'm gunna go 2 bed yup its been a long day &amp;amp; I'm tired so Night Y'all Night Twitters </t>
  </si>
  <si>
    <t>@laramones eu vi a foto do seu bg do twitter lah no kutz. Fikï¿½ linda *.* [mas vs jah eh linda  ] TWITTER INVASION!!! \o/</t>
  </si>
  <si>
    <t xml:space="preserve">BTW, happy 420. Sorry for all the updates. I feel like @ickaickaicka or @aplusk! </t>
  </si>
  <si>
    <t xml:space="preserve">@true07 lol really?! you were in the sunny part all day! maybe your skin wants you to stay wannabe-ginger colored </t>
  </si>
  <si>
    <t xml:space="preserve">@katyperry hey  i really love your song &amp;quot;lost&amp;quot; i cant stop listening to it, haha. oh and i love the rest of your album too. </t>
  </si>
  <si>
    <t>@jason_a_w ignore me looks like 1.0.3 final is out now  http://tinyurl.com/dnf5gl</t>
  </si>
  <si>
    <t xml:space="preserve">wishes we all could hang out again. Stop acting weird around me when you hug him or something. You're my best friend, I trust you. </t>
  </si>
  <si>
    <t xml:space="preserve">@EmmaLillystone reminds me of something colin  blois would do </t>
  </si>
  <si>
    <t xml:space="preserve">@jonwoodward @leawoodward Wow - sounds exciting! Sending you both lots of positive vibes for your future plans </t>
  </si>
  <si>
    <t xml:space="preserve">@rhiannonjonas hahaha. what a good way to die  lmao. i was watching the OC before </t>
  </si>
  <si>
    <t xml:space="preserve">@skashliwal Thnank you for the retweet  Hope you enjoyed our endless table </t>
  </si>
  <si>
    <t xml:space="preserve">@alaksir thank you pak </t>
  </si>
  <si>
    <t xml:space="preserve">@kristinanne Yea, well, that shape sailed a while ago </t>
  </si>
  <si>
    <t>@BUTTERFLYWHEEL That title spoke right to me - was surprised at the content  Great article by @FeliciaSlattery</t>
  </si>
  <si>
    <t xml:space="preserve">Selena hï¿½rt auch You belng with me </t>
  </si>
  <si>
    <t xml:space="preserve">With a client, haven't slept yet. Met a new business partner, he is a genious. Life is good. </t>
  </si>
  <si>
    <t xml:space="preserve">@fansitesnetwork Congrats to Ellen and Chris Ivery! Yay! </t>
  </si>
  <si>
    <t xml:space="preserve">@dshiggins I don't trust either house anymore I hope people pay attention 2 this even if it appears it may not pass Have a great day BigD </t>
  </si>
  <si>
    <t xml:space="preserve">@Alex_Sin Are we planning to celebrate today Alex? </t>
  </si>
  <si>
    <t>@kadambariyer wouldn't slippers be called otherwise if they don't slip?  anyways ...Ouch! that had to hurt!!! how are you?</t>
  </si>
  <si>
    <t xml:space="preserve">iiiiicccee creeeeaaaaaaam </t>
  </si>
  <si>
    <t xml:space="preserve">@Celestial Beard YAY SOUNDS FUN. </t>
  </si>
  <si>
    <t xml:space="preserve">@jkabbedijk I might have brought you a little something  we'll have to set an appointment so I can fill you in / fill you up w/ whiskey </t>
  </si>
  <si>
    <t>@chris_coltrane Good to know everyone's entering into the Center Parcs spirit.  Have fun, love!</t>
  </si>
  <si>
    <t>@RyanSchartz  Wish I could take full credit.    I have a great group. Thanks.</t>
  </si>
  <si>
    <t xml:space="preserve">@timebenezer Thanks mate! Enjoying doing it </t>
  </si>
  <si>
    <t xml:space="preserve">Now I'm teaching @ctw71 how to Tweet </t>
  </si>
  <si>
    <t xml:space="preserve">@jallen285 I got you a prezzie </t>
  </si>
  <si>
    <t xml:space="preserve">back to it i spose! Going in the garden for the rest of the afternoon! Hard job hey </t>
  </si>
  <si>
    <t xml:space="preserve">@exteenrecent how did u like the cannons?  #cornwallis </t>
  </si>
  <si>
    <t xml:space="preserve">Still learning how to do replies on txt @vpsean. Offer is appreciated </t>
  </si>
  <si>
    <t>@goodenufmother  Oh yeah and they found it two days after my jazz show.  Ticked me off!!!    But I'm okay now   Good luck!</t>
  </si>
  <si>
    <t xml:space="preserve">@wilsonreid OSX + TIMEMACHINE = job done </t>
  </si>
  <si>
    <t xml:space="preserve">@monicarettig Thanks! And welcome to Twitter </t>
  </si>
  <si>
    <t>@mrrichardson Doing pretty well despite it being Monday  I could have used another 3-day weekend!</t>
  </si>
  <si>
    <t xml:space="preserve">@Hallekins Um, congrats to him?  I think.  </t>
  </si>
  <si>
    <t xml:space="preserve">@Octane what happens if we don't want to be filtered, processed and filed? </t>
  </si>
  <si>
    <t>@fudgecrumpet nothing really! Thinking about going for a nice walk later as it's so nice  and yourself?</t>
  </si>
  <si>
    <t xml:space="preserve">@vagueonthehow 7 hours and 6 minutes until our first flight, yay!!!! </t>
  </si>
  <si>
    <t xml:space="preserve">@reddesigner Morning! I wanna be like U when I grow up </t>
  </si>
  <si>
    <t xml:space="preserve">@ashishiitkgp4 That's the spirit! </t>
  </si>
  <si>
    <t xml:space="preserve">grateful to have a job </t>
  </si>
  <si>
    <t xml:space="preserve">@meloxs  how are u this morning ? </t>
  </si>
  <si>
    <t xml:space="preserve">@mrackley I'm totally re-using your session recap on my website by the way. </t>
  </si>
  <si>
    <t xml:space="preserve">@israelblechman I'm OK, thanks. When will Oracle buy me? </t>
  </si>
  <si>
    <t>@DellaJWilson I think i'm falling in love with you!!  xxx #iloveyou</t>
  </si>
  <si>
    <t xml:space="preserve">@csnewmedia thanks for the update </t>
  </si>
  <si>
    <t>NO SCHOOL!! VACATION  in yo face x] just kiddingg</t>
  </si>
  <si>
    <t>@luther71 we have the same last name   who honestly has time for twitter? maybe this is what i will do/figure out on my days off work...</t>
  </si>
  <si>
    <t>dyed my hair    yayy.</t>
  </si>
  <si>
    <t xml:space="preserve">@samdor89 welcome to twitter </t>
  </si>
  <si>
    <t>thank you mr server  we're back! http://www.crafteroo.co.uk</t>
  </si>
  <si>
    <t xml:space="preserve">I've been spending a lot of time sewing. I need to run to the store and get some new patterns and fabric </t>
  </si>
  <si>
    <t xml:space="preserve">Countdown: done with exams-3 days, residents leave-5 days, I leave-1 week, Birthday-1 week,  Bahamas-9 days, Wolverine Origins-9 days </t>
  </si>
  <si>
    <t xml:space="preserve">@adamfan1million haha thanks! i think i might buy it </t>
  </si>
  <si>
    <t xml:space="preserve">@serge_a_storms @Jothmeister finally Oracle owns a real database </t>
  </si>
  <si>
    <t xml:space="preserve">@inspiremetoday I always love ur post in these tough times I hope u post some more 2day </t>
  </si>
  <si>
    <t xml:space="preserve">@LiDLo Haaa!!!  I LOVE It!!  How about a Toronto BF?? Heee Have an awesome day Lo </t>
  </si>
  <si>
    <t xml:space="preserve">@gamebrit @GHodge  Love the new comic, glad to see it back </t>
  </si>
  <si>
    <t xml:space="preserve">@JayVonOnDeckTv thats wat i like to hear! lol everyone should get off twitter right now &amp;amp; go have some mindblowing sex </t>
  </si>
  <si>
    <t xml:space="preserve">@laragreenway Excellent news! </t>
  </si>
  <si>
    <t xml:space="preserve">@sui77 neee lass mal </t>
  </si>
  <si>
    <t xml:space="preserve">@Pan_duh Sending some random prayers and thoughts your way. Australian thoughts! Keep your chin up </t>
  </si>
  <si>
    <t xml:space="preserve">@tbsnewagain woooooo! Tomorrow! </t>
  </si>
  <si>
    <t xml:space="preserve">i think i love friendly fires. there tour videocast is so funny, looking forward to seeing them next tuesday yay </t>
  </si>
  <si>
    <t xml:space="preserve">@kcarruthers I'm starting an assignment the night before it's due the second time in a week. I need to get out less </t>
  </si>
  <si>
    <t xml:space="preserve">@ryancarson what happened with RBS I'm looking at leaving them atm, so would love to know </t>
  </si>
  <si>
    <t>@www2009 Thanks for the disclosure  I am also presenting on the developers track... on Wednesday.</t>
  </si>
  <si>
    <t xml:space="preserve">I am sitting in 1st period bored out of my mind!!!!! Thinkin about my wonderful girlfriend </t>
  </si>
  <si>
    <t xml:space="preserve">@missscorpiodc Yay! The end is in sight!!! </t>
  </si>
  <si>
    <t xml:space="preserve">is missing the sun being stuck inside, the quciker assignments are done the sooner i can enjoy the sun </t>
  </si>
  <si>
    <t xml:space="preserve">And yes, you can partake in treats like that and maintain your shape </t>
  </si>
  <si>
    <t xml:space="preserve">@TidyCat Morning, Tidy Cat! Grey here too. But rain makes the flowers all purdy. So worth it. In measured quantities at least. </t>
  </si>
  <si>
    <t xml:space="preserve">After saw in a journal about twitter, decided to see this. Let's see about this ''world''! </t>
  </si>
  <si>
    <t>@phryl Glad to hear it, we have lots of golf to play this season  R we still on for Fri?</t>
  </si>
  <si>
    <t>@whatswithinu  You are welcome...enjoy your Monday   ~Mike</t>
  </si>
  <si>
    <t xml:space="preserve">@stales so are you home now OR WHAT????  Its like you don't even miss me </t>
  </si>
  <si>
    <t>@dougiemcfly aaaaaw!!!! You need to come on twitter more! If you send out free prezzies maybe oud get more followers  lol xx</t>
  </si>
  <si>
    <t xml:space="preserve">hahahhaha, today is goooood. </t>
  </si>
  <si>
    <t xml:space="preserve">@Ivy411 Hi, sorry. I meant wave . I was tired, and... it was late and... </t>
  </si>
  <si>
    <t>@susanffvk Well, I'm sure that will be just fine   I'm thinking I need to go shopping for some new, cute aprons!</t>
  </si>
  <si>
    <t>@smlacy Yep, that's about it.  Last weekend I was pretty good and didn't aim my tantrums at S..hehe! Hang in there, this too shall pass!</t>
  </si>
  <si>
    <t xml:space="preserve">@Schofe and Fern wants to pursue other projects? Is she mad? </t>
  </si>
  <si>
    <t xml:space="preserve">@chiskop - welcome to the twittery party </t>
  </si>
  <si>
    <t xml:space="preserve">@kandeezie i loved that blaque song! i so remember where i was in my life when that song was out. </t>
  </si>
  <si>
    <t xml:space="preserve">@sexydimpless4u The rain does that right? It will be very nice by end of the week. </t>
  </si>
  <si>
    <t xml:space="preserve">wow on a crazy ride at the top of the day!!!!!!! goodmorning </t>
  </si>
  <si>
    <t xml:space="preserve">We are hard at work for this years fest... hope to announce some more lineup this week </t>
  </si>
  <si>
    <t xml:space="preserve">@gdrayson OK - so there was my first big mistake - using TwitFox to reply to a question about @tweetie - I need to get used it still </t>
  </si>
  <si>
    <t xml:space="preserve">@davemunger I guess that was a really got post. lol. Even the spamer got into it </t>
  </si>
  <si>
    <t xml:space="preserve">Glad the cubs/cards game got rained out yesterday.  I'd rather enjoy it in July - when it's not raining.  </t>
  </si>
  <si>
    <t xml:space="preserve">i go to spain. im so happy </t>
  </si>
  <si>
    <t xml:space="preserve">@Intellagirl  Oh. I see you. The hair is a dead give away </t>
  </si>
  <si>
    <t xml:space="preserve">@amypalko @ukdivorce Combining food &amp;amp; blethering sounds like a good plan </t>
  </si>
  <si>
    <t xml:space="preserve">Playing Some Greek Music. </t>
  </si>
  <si>
    <t xml:space="preserve">Good morning tweeters! its off to school for me </t>
  </si>
  <si>
    <t xml:space="preserve">@thefella hooray we will see u next week </t>
  </si>
  <si>
    <t>@wildfire198 Its so useful for this painting  It's very tempting but i gotta find the right course if im gonna carry on studying lol</t>
  </si>
  <si>
    <t xml:space="preserve">Off back to college from lunch so bbl </t>
  </si>
  <si>
    <t xml:space="preserve">@Honey01 Heeey! </t>
  </si>
  <si>
    <t xml:space="preserve">@dtunkelang If you defined having a good attention span as a form of wealth, then Twitter causes poverty for sure </t>
  </si>
  <si>
    <t>Writing a song  Xxx</t>
  </si>
  <si>
    <t xml:space="preserve">Oh  yeah, not to mention I have about 6 build outs on my plate too! Well hey, it's 4/20 the good days when that meant something to me. </t>
  </si>
  <si>
    <t xml:space="preserve">just finished classes for today. time for some microwave lunch and anime </t>
  </si>
  <si>
    <t xml:space="preserve">@pamelajdot You ARE awesome!! Have a good day Pam! </t>
  </si>
  <si>
    <t xml:space="preserve">U know it's too early: &amp;quot;wow, I have 100 skitamo bites!&amp;quot; -mary kay trying to say 'masquito bites' </t>
  </si>
  <si>
    <t xml:space="preserve">i'm leaving for work now. i hope everyone has a good day </t>
  </si>
  <si>
    <t xml:space="preserve">@KimSherrell that seems like a good all round workout you do, great stuff </t>
  </si>
  <si>
    <t xml:space="preserve">Only 10 short days until @emmysays and I embark on a 10 hour roadtrip and see wonderful people like @mariaklz and @mariescarsella  </t>
  </si>
  <si>
    <t xml:space="preserve">Down to one machine at work .... Oh goody </t>
  </si>
  <si>
    <t xml:space="preserve">@asherroth CONGRATS ON THE ALBUM!!! GOOD LUCK </t>
  </si>
  <si>
    <t xml:space="preserve">thinks one of the best parts about being overseas is getting early happy birthday messages. Yay for super long birthdays! </t>
  </si>
  <si>
    <t xml:space="preserve">primeiro loggind no twitter </t>
  </si>
  <si>
    <t xml:space="preserve">@thefella Ahh bless you! Any help will be great, looking forward to seeing you soon </t>
  </si>
  <si>
    <t xml:space="preserve">Civic education!  </t>
  </si>
  <si>
    <t xml:space="preserve">@dieverdog I got the same two hits. the phone must have needed to reset or something. </t>
  </si>
  <si>
    <t>@PhyrPhly Yaaaay!  Or did you find out when you went there because the teacher is a douche and didn't e-mail in advance?</t>
  </si>
  <si>
    <t xml:space="preserve">@ksprior post something moron </t>
  </si>
  <si>
    <t xml:space="preserve">@louise_philp Me too! I'm surrounded by mtns, a huge lake and lots of trees! Its paradise </t>
  </si>
  <si>
    <t xml:space="preserve">&amp;amp; now Im off skools  Then go 2 the mall &amp;amp; buy myself those ear rings. Heck yes! Love u guys! B safe &amp;amp; Happy 4/20 every1! Lol -Lily </t>
  </si>
  <si>
    <t xml:space="preserve">@dawningthoughts and let me know when the opening is, i'll be there </t>
  </si>
  <si>
    <t xml:space="preserve">@LauraStevens You are sooooo right. </t>
  </si>
  <si>
    <t xml:space="preserve">@dougiemcfly you need more writte here, and probably you will be more popular </t>
  </si>
  <si>
    <t xml:space="preserve">@peacockbargrill sleep well then </t>
  </si>
  <si>
    <t xml:space="preserve">@KerstinU Sounds good. when are you free? I'm flexible pretty much all week except today. </t>
  </si>
  <si>
    <t>@KateEdwards Pleasure  Jealous, to a poit.</t>
  </si>
  <si>
    <t xml:space="preserve">@keza34 trust me, we have 'em we're just not as creative with the slang I guess. They're just cookies w/chocolate here </t>
  </si>
  <si>
    <t>first post from twitterrific app on my imac! what a brilliant app  tomorrow back to a'dam to get my pillow!</t>
  </si>
  <si>
    <t xml:space="preserve">oh knickers missing my prog see u later </t>
  </si>
  <si>
    <t xml:space="preserve">@Cianmm Exactly...and this was nothing like that, at all. </t>
  </si>
  <si>
    <t xml:space="preserve">@katyperry Sounds like fun, I can only imagin ever going somewere like that. Enjoy! </t>
  </si>
  <si>
    <t xml:space="preserve">@ivanvanderbyl they also tend to jump around a lot, which is another peeve </t>
  </si>
  <si>
    <t xml:space="preserve">@DeborahZee Oh Miss Zee I haven't tried the black cherry but I am a fan of the sesame and corn...yummm </t>
  </si>
  <si>
    <t>@FrostingJewelry Be Careful! Dont you guys use those whistling things on your cars?  We have runaway tumbleweeds we have to dodge  lol</t>
  </si>
  <si>
    <t>@nailujen  me too, actually ;)</t>
  </si>
  <si>
    <t>@TaylorLetsGo / yay yay yay yay yay yay!!!  loveee the plannn!</t>
  </si>
  <si>
    <t xml:space="preserve">working until they send my ass home. one more day, then i'm in hawaii for a week </t>
  </si>
  <si>
    <t xml:space="preserve">Tweeps go follow @RaymondAaron who shows you how to double your income doing what you love. And it WORKS!!! Say hi fr me </t>
  </si>
  <si>
    <t>going to barnes and nobles.  yay books</t>
  </si>
  <si>
    <t>not sure why this song sprung to mind  ? http://blip.fm/~4mrhn</t>
  </si>
  <si>
    <t>@Linlina haha, okey, then a understand  (indian accent)</t>
  </si>
  <si>
    <t>Oh, I didnt say Good Morning to all  GOOD MORNING! and happy #420 all</t>
  </si>
  <si>
    <t xml:space="preserve">is going to spend the day with her daddy </t>
  </si>
  <si>
    <t>I must say, I disagree. However, I am that girl you pictured Edward as my knight and shining armor  @daneheard</t>
  </si>
  <si>
    <t xml:space="preserve">cannot focus on this french paper for the life of her.. and its due in about 2 hours.. anyone wanna get coffee?? </t>
  </si>
  <si>
    <t xml:space="preserve">making house plans </t>
  </si>
  <si>
    <t xml:space="preserve">@nikki__d But really, who is counting? Not you. </t>
  </si>
  <si>
    <t>The new City Winery in NYC combines wine tasting/making events and live music - I'm so there next week  http://www.citywinery.com/events</t>
  </si>
  <si>
    <t>I like nights like these.  Good drive, good planes, good company.  I need some new tuneage...</t>
  </si>
  <si>
    <t xml:space="preserve">is on vacation!!!!! What is this P.Y.T. to do today??? </t>
  </si>
  <si>
    <t xml:space="preserve">Ughh Is Mad Bored At Vo-Tech Dis Morning Dnt Feel Like Typing Nothin Ready To Get Bak To PHS All Smiles Doe  </t>
  </si>
  <si>
    <t xml:space="preserve">people please follow me, i want to beat Ashton Kutchers record of 1 million people </t>
  </si>
  <si>
    <t xml:space="preserve">Only been in the building for a few minutes and just been offered a bit more Radio 4. Oh happy day </t>
  </si>
  <si>
    <t>@ducttape new site and auto signup service from the team that brought you CheckUsernames.com  Http://knowem.com</t>
  </si>
  <si>
    <t xml:space="preserve">@asianpersuashun IF i could play hookie i so would! </t>
  </si>
  <si>
    <t>@ginabad thanks,   was on way to work this morning and said, &amp;quot;I feel awfully God-dipped today.&amp;quot; LOL</t>
  </si>
  <si>
    <t xml:space="preserve">@whatswithinu ssssshhhhhhhh I am trying to sleep!   </t>
  </si>
  <si>
    <t xml:space="preserve">good mooooorning new york... leaving the big apple today to go back to the minne apple... booooo. but first, more shopping </t>
  </si>
  <si>
    <t>Good Morning All off to school today   visit my store if you have time  http://tinyurl.com/dkol4w</t>
  </si>
  <si>
    <t xml:space="preserve">Rockin' 2 ipod on my way 2 school. </t>
  </si>
  <si>
    <t xml:space="preserve">@lizstrauss Always - you're one of the &amp;quot;Must Reads&amp;quot; on Twitter </t>
  </si>
  <si>
    <t xml:space="preserve">The sun is shining and it's gonna be a beautiful day. </t>
  </si>
  <si>
    <t xml:space="preserve">@Carlanime yes they do ... and is that a new cover I see for Mina #1? </t>
  </si>
  <si>
    <t xml:space="preserve">this morning, despite all efforts, was no different from the past two weeks. i'm going back to bedd </t>
  </si>
  <si>
    <t xml:space="preserve">@kristenstewart9 hey there. so if you haven't figured out already North Carolina is the new Miss USA. Lol. oh yeah and I think ur great. </t>
  </si>
  <si>
    <t xml:space="preserve">@sineadcochrane We have a tradition in work that on your birthday YOU bring in the munchies. Wroks pretty well, munchies all year </t>
  </si>
  <si>
    <t>@JohnGreenaway  I wonder about MySQL in there too ... v.odd</t>
  </si>
  <si>
    <t xml:space="preserve">@TheMikeyDanger good morning </t>
  </si>
  <si>
    <t>@ShalimarFire lol I have no idea what an SAT is...  apart from a day of the week, but I hope you pass your test today!</t>
  </si>
  <si>
    <t>silvio arriving on 27th  need to build us some house!</t>
  </si>
  <si>
    <t xml:space="preserve">1st class of the day cancelled.  happy </t>
  </si>
  <si>
    <t xml:space="preserve">@kiranchetrycnn Your flats are if you need to run somewhere fast and also to give you some relieve from your uncomfortable heels, right? </t>
  </si>
  <si>
    <t xml:space="preserve">http://twitpic.com/3niup - @linieeh , today ya'll get one </t>
  </si>
  <si>
    <t xml:space="preserve">@bigcam01 Well it's an idea if it would make life easier for me. Large garden and I HATE gardening. Go figure... </t>
  </si>
  <si>
    <t xml:space="preserve">It was a good weekend, we watched Crank (the first one), moved in new furniture, and was allowed to catch up on sleep.  I can't complain </t>
  </si>
  <si>
    <t xml:space="preserve">today would have been the best day to sleep in .. but that didn't happen because penny &amp;amp; otis are way too annoying in the morning. </t>
  </si>
  <si>
    <t xml:space="preserve">@VMSpotlight damn! it's back up...now i have to update my post </t>
  </si>
  <si>
    <t>@andysowards Far too short as usual  Getting a DB error when I try to check out the links I realized!</t>
  </si>
  <si>
    <t xml:space="preserve">last week of classes </t>
  </si>
  <si>
    <t>the weather is finally getting beautiful here.  beautifuleyes&amp;lt;3</t>
  </si>
  <si>
    <t xml:space="preserve">@amarieschoono I think you just have to put someones screen name w/ the @ in front and it will show up... however @ValNowik is the expert </t>
  </si>
  <si>
    <t>Good morning all my twitter friends !!!! I hope to make this a good Monday   If thats  possible lol</t>
  </si>
  <si>
    <t xml:space="preserve">@mydailyart Then that's where you should be, love </t>
  </si>
  <si>
    <t>@JSW_EdTech And here is a photo of Lubbock, Texas, in my rear-view mirror  - http://bit.ly/eY3K1</t>
  </si>
  <si>
    <t xml:space="preserve">@TheAllianceGuy Not bad. A little slow and sleepy for a Monday but not bad. </t>
  </si>
  <si>
    <t xml:space="preserve">@parnellk63 Good Morning Keith, how's it going man? </t>
  </si>
  <si>
    <t xml:space="preserve">@5FtHighMktgGuy My wife loved your photo of the AquaNote notepad in your shower.  It's posted on our website under Random Words of Love </t>
  </si>
  <si>
    <t>@Salw Good for you  I have no respect for @aplusk anymore, ever since the whole Twitter obsession thing he has goin on</t>
  </si>
  <si>
    <t xml:space="preserve">@shift2demax - thanks for following me! I hope you have a fabulous day! </t>
  </si>
  <si>
    <t xml:space="preserve">Enjoying the wonderfull weather while waiting for my train home. </t>
  </si>
  <si>
    <t xml:space="preserve">@elakwentshiphop Heeeey you! </t>
  </si>
  <si>
    <t xml:space="preserve">back from school and eating momys cake and drinking coffee </t>
  </si>
  <si>
    <t xml:space="preserve">@suprlatine its goin good, this baby is waaay heavier &amp;amp; sits so much lower then the girls. can't wait tho until he's out </t>
  </si>
  <si>
    <t xml:space="preserve">Walking around in sandals and rain coat really brings me back to the time when I was 18 and stubborn </t>
  </si>
  <si>
    <t>Going to spend the morning with my boy  Yay.</t>
  </si>
  <si>
    <t xml:space="preserve">A great start to a great week! Nothin much happening though - can't I just be happy? </t>
  </si>
  <si>
    <t xml:space="preserve">just listened to Lady GaGa on Live Lounge. Amazing. Shes bringing the Fame Ball to the UK apparently! Cant wait! Paul O'Grady tonight. </t>
  </si>
  <si>
    <t>@Skins Hello, do you know if anyone from the cast is going to the skins party in Bristol on the 2nd of May? thanks a lot  x</t>
  </si>
  <si>
    <t xml:space="preserve">@TereRottink U don't need to wait. Just start following people and interact w/ them </t>
  </si>
  <si>
    <t xml:space="preserve">@thesnarkyone Of course my son @geekhat rawks! He is the AWESOME </t>
  </si>
  <si>
    <t xml:space="preserve">@BarbAtSea I think &amp;quot;lame&amp;quot; is now lame.  </t>
  </si>
  <si>
    <t xml:space="preserve">scrambled eggs w/ ketchup, bagel w/cream cheese, banana and glass of milk =490 cals, every food group touched on....super full </t>
  </si>
  <si>
    <t xml:space="preserve">@PinkCookieshoes Good morning  hope you had a fabulous vacation. thanks for the follow friday </t>
  </si>
  <si>
    <t xml:space="preserve">@tonyrobbins Sage so good to hear a tweet from you &amp;amp; I promise a dork is the last thing you are! </t>
  </si>
  <si>
    <t>@mphillibert now you sing like Michael buble...    Have a great day... Paul</t>
  </si>
  <si>
    <t xml:space="preserve">running late...as usual! ;) LOL ...oh well! Happy Monday! </t>
  </si>
  <si>
    <t xml:space="preserve">@tinkvalentine that's so awesome. you're lucky </t>
  </si>
  <si>
    <t xml:space="preserve">@annetteyen Hey Annette, good to see you again! </t>
  </si>
  <si>
    <t>@ryanmisek That's a pretty good tweet   Love you too!</t>
  </si>
  <si>
    <t xml:space="preserve">@crusaderz4life HAHAHA yeah you've got one hell of a head start! lucky you! </t>
  </si>
  <si>
    <t xml:space="preserve">@gayrubleather it was me..... sent you a message saying so....hope your weekend went well </t>
  </si>
  <si>
    <t xml:space="preserve">@keza34 Thanks for support! You're a pal </t>
  </si>
  <si>
    <t xml:space="preserve">So I find my motivation to run, I go out side and it starts raining!!!  go figure lol  looks like I am bound to my house for my workout </t>
  </si>
  <si>
    <t xml:space="preserve">@cupcakeoD00M oh the other men in our lives </t>
  </si>
  <si>
    <t xml:space="preserve">@SnippyBitch Post cleaning naps are always a good thing </t>
  </si>
  <si>
    <t xml:space="preserve">learning how to use twitter...thinking I'm gunna like it </t>
  </si>
  <si>
    <t xml:space="preserve">just 15 min till knockoff time  and later i will get Death Race </t>
  </si>
  <si>
    <t xml:space="preserve">@katyperry you're lucky T_T Have fun </t>
  </si>
  <si>
    <t>@cloudsteph well done on the Bollywood dancing, looks cool  Beautiful day for it as well. @dailydreamer @sue_de_nim @lizlyons</t>
  </si>
  <si>
    <t>@RunJen Happy Beerthday... yep. you read that right. BEER! (or, at least Cosmos)  Have a good one!</t>
  </si>
  <si>
    <t xml:space="preserve">has an I-PC </t>
  </si>
  <si>
    <t xml:space="preserve">Freaking late to school. But i got me a taco so its all good. Ha </t>
  </si>
  <si>
    <t xml:space="preserve">@mikeanywhere </t>
  </si>
  <si>
    <t xml:space="preserve">@dougiemcfly hey  you still have xbox 360? </t>
  </si>
  <si>
    <t xml:space="preserve">I just saw @RealHughJackman on Despierta Amï¿½rica... He's funny </t>
  </si>
  <si>
    <t xml:space="preserve">@suryasnair Heh, thanks. More to come once I get back to my robotic overlord machines! </t>
  </si>
  <si>
    <t xml:space="preserve">@TripHQ I saw other twitter users mentioning those two sites, so I decided to visit them. </t>
  </si>
  <si>
    <t xml:space="preserve">@forshannonski I assume everyone's tweets are about me and only me </t>
  </si>
  <si>
    <t xml:space="preserve">i'm working </t>
  </si>
  <si>
    <t xml:space="preserve">@onehipmama There are *ways* to make these work trips fun..  </t>
  </si>
  <si>
    <t xml:space="preserve">love having 3 days off of school </t>
  </si>
  <si>
    <t xml:space="preserve">Seen on friend's t-shirt: &amp;quot;FedSex: When you absolutely, positively have to get it overnight&amp;quot;. I think I want that tee </t>
  </si>
  <si>
    <t>@noirem Har!  Nope. It's threatened to. At the moment it's being purely Mancunian.</t>
  </si>
  <si>
    <t>@neographophobic W00T  San Fran it is!!!!</t>
  </si>
  <si>
    <t xml:space="preserve">@nutellaisevil it's ok to get a little wet in the morning </t>
  </si>
  <si>
    <t xml:space="preserve">@dchartier 725 unread e-mails + jet lag + rain means that the first day back from vacation is looking like a 5-cups of coffee kind of day </t>
  </si>
  <si>
    <t xml:space="preserve">@Karen230683 ach you're rubbish ! </t>
  </si>
  <si>
    <t xml:space="preserve">@MGMarts SURE! I mean - this packs are mine. But I go and get some for you. No problem *grabs car keys* Mars or Snickers? </t>
  </si>
  <si>
    <t xml:space="preserve">power keeps going out at work, so I refuse to do anymore real work today. Let it stay out the next time PLEASE! Let the lightning roar! </t>
  </si>
  <si>
    <t xml:space="preserve">@TraciKnoppe things could be better today thanks, but trying to keep positive to attract more good things my way. Thx 4 the good wishes </t>
  </si>
  <si>
    <t xml:space="preserve">@D_MacPherson I'd love to see a Viking book penned by you dude, get on with it! </t>
  </si>
  <si>
    <t xml:space="preserve">Painters here, repainting a ceiling. Showed them a spot needing repair in bath.  DH says, &amp;quot;I can do it&amp;quot;. True but in 8 months he hasn't. </t>
  </si>
  <si>
    <t xml:space="preserve">@callanb you welcome, i'm product manager for this company so feel free to send me your feedback </t>
  </si>
  <si>
    <t xml:space="preserve">@tonyrobbins  Welcome Sage!  How exciting for you - where you are and what you're doing!  P.S.  You're NOT a dork! </t>
  </si>
  <si>
    <t xml:space="preserve">@TheeRealFDHC I WANT TO BE IN VEGAS </t>
  </si>
  <si>
    <t>@NEKLORMAS don't smoke but support legalization of it  ..</t>
  </si>
  <si>
    <t xml:space="preserve">http://twitpic.com/3nfbn - OK as the clock goes - Harrold, George and Captain Underpants all from Captain Underpants </t>
  </si>
  <si>
    <t xml:space="preserve">@atheistium That was exactly why I did not buy it in the first place. I hope you are correct about it being awesome </t>
  </si>
  <si>
    <t>@kezzibugx3 it was amazing  how're you?</t>
  </si>
  <si>
    <t>@orbitaldiamonds I swear, a good hug is a cure for apathy  ty</t>
  </si>
  <si>
    <t xml:space="preserve">Even though it's a Dreary Rainy Monday morning.....make it your goal to do a Random Act of Kindness Today </t>
  </si>
  <si>
    <t xml:space="preserve">got norwegian for my first test exam </t>
  </si>
  <si>
    <t xml:space="preserve">@Mr_Marty lol - if only! - those girls murdered us last week - mind you our own team did as well.. </t>
  </si>
  <si>
    <t xml:space="preserve">Oh hey, I'm back at work!! </t>
  </si>
  <si>
    <t xml:space="preserve">@twelvetwentyone dearie! drop by ako sa office mo thursday 6pm, will you be there that time? sorry super tagal ko kunin stuff ko </t>
  </si>
  <si>
    <t xml:space="preserve">@ruhanirabin Whoever did that probably have a serious case of #twitter self-guilt. </t>
  </si>
  <si>
    <t>@rosie_rage right. we shall leave tomorow then!  might get a spot near to the front then!</t>
  </si>
  <si>
    <t xml:space="preserve">@joe0616 hahaha I looked it up yesterday so no worries.But you are right too many holidays to remember have a good day at work </t>
  </si>
  <si>
    <t xml:space="preserve">@imjustcreative I would, you're super awesome Graham! I'm on my old WinXP box now so I'll get back to you on that soon, that okay? Thx! </t>
  </si>
  <si>
    <t xml:space="preserve">Great stuff at http://www.perinatalfitness.ning.com </t>
  </si>
  <si>
    <t xml:space="preserve">@Thick5150 HELL YEAAA </t>
  </si>
  <si>
    <t xml:space="preserve">Together </t>
  </si>
  <si>
    <t xml:space="preserve">@cameronmoll These boxes sound so cool! You might turn this into a $-making operation and rent out box fort supplies to people! </t>
  </si>
  <si>
    <t xml:space="preserve">@cybellise I have fond memories of you strumming and singing this and making me cry. And Eric catching it all on tape. http://ow.ly/3k1q </t>
  </si>
  <si>
    <t xml:space="preserve">@John1954Moi lets crack open some seasick steve </t>
  </si>
  <si>
    <t xml:space="preserve">Good morning Dave Humphrey- a new follow this morning </t>
  </si>
  <si>
    <t xml:space="preserve">@Gracecleere I guess so! </t>
  </si>
  <si>
    <t xml:space="preserve">@kgrantcareers not a problem. Glad to do it. </t>
  </si>
  <si>
    <t xml:space="preserve">sleepy from being up all night...now ready for nice breakfast </t>
  </si>
  <si>
    <t xml:space="preserve">new Blizzard podcast today! but only 10 minutes! LAME! </t>
  </si>
  <si>
    <t xml:space="preserve">spin class kicked my ass!!!! but i like it </t>
  </si>
  <si>
    <t xml:space="preserve">is going to the beach for a while. Would you care to join me? Picnic, sunbathing, fun and frolics. Alrighty then, who is game on then?  </t>
  </si>
  <si>
    <t xml:space="preserve">@madcow_paula  How lovely. He looks so comfy cosy where he is. </t>
  </si>
  <si>
    <t xml:space="preserve">back to school -.-' i really hate have class in my sweet afternoons. Today, im so happy, that my heart hurts. </t>
  </si>
  <si>
    <t>The Beatitudes - My Shopping List  http://bit.ly/14xgJr</t>
  </si>
  <si>
    <t>@lamborghinibow haha! Bow u crazy!  but I like...Y.R.D ;-) bow u blowin ma cell up with cha updates!LOL</t>
  </si>
  <si>
    <t xml:space="preserve">@suziperry just seen the pics from GSL,  great to see you having fun,  you looked great ,how the hell did you balance in those heels </t>
  </si>
  <si>
    <t xml:space="preserve">Awake! Neither caffeinated nor functional yet, but I *am* awake </t>
  </si>
  <si>
    <t xml:space="preserve">@SasaLoves Happy Brithday Eve!!!!   </t>
  </si>
  <si>
    <t>@james__taylor it was fine.. lol..  how was your day?</t>
  </si>
  <si>
    <t xml:space="preserve">http://twitpic.com/3njlx - gO gO gO .. swimming with a whale shark ..is unbelievable ..!! </t>
  </si>
  <si>
    <t xml:space="preserve">Tweetie's looking pretty good, and working well too! I think i'll make it my main client </t>
  </si>
  <si>
    <t xml:space="preserve">im really tired so im off to bed for tonight, byeee everybody </t>
  </si>
  <si>
    <t xml:space="preserve">@MarvelousRoland Oh, echt? </t>
  </si>
  <si>
    <t xml:space="preserve">@saigonnezumi awesome. 6 already answered me.. of, found this:Girls who love @saigonnezumi also prefer cannibals from the Fijis </t>
  </si>
  <si>
    <t xml:space="preserve">Cinnamon coffee &amp;amp; a bagel to start this rainy monday </t>
  </si>
  <si>
    <t xml:space="preserve">Nothing like a rainy monday morning after the beautiful weekend to get you right back to work </t>
  </si>
  <si>
    <t>I'm new to twitter and finding my way around  Will post again</t>
  </si>
  <si>
    <t xml:space="preserve">@AussieMcflyFan ahh thats me in a nutshell </t>
  </si>
  <si>
    <t xml:space="preserve">@AtomicLola AWESOME!  I'm glad you liked it!  I'm so jealous!  </t>
  </si>
  <si>
    <t xml:space="preserve">@davefmv yeahh  best bus journey ovf ma life </t>
  </si>
  <si>
    <t xml:space="preserve">Has a case of the Mondays.  Nothing a little coffee won't fix </t>
  </si>
  <si>
    <t xml:space="preserve">Im going to ateneo tomorrow! I cant wait! </t>
  </si>
  <si>
    <t xml:space="preserve">happy 4/20 ya'll, u already know wats on da agenda . </t>
  </si>
  <si>
    <t xml:space="preserve">reading stories in http://fmylife.com freak me out. lol. but i enjoy reading it. </t>
  </si>
  <si>
    <t xml:space="preserve">@Yael_80 Thanx for the support. </t>
  </si>
  <si>
    <t>#youtube - Souljaboy - Crank that  iwie verarsche =D http://cli.gs/Se6MV1</t>
  </si>
  <si>
    <t xml:space="preserve">Wants to go out and enjoy the sun... Perhaps with a Ben &amp;amp; Jerry's ice cream in Gamla Stan? </t>
  </si>
  <si>
    <t>waiting ...  ... oh happy day</t>
  </si>
  <si>
    <t xml:space="preserve">@nickdonnelly &amp;quot;You can actually buy&amp;quot; means they are for sale. Can we actually *afford* them is the question. </t>
  </si>
  <si>
    <t xml:space="preserve">@LithiumJunkie I shall </t>
  </si>
  <si>
    <t>@benjaminmadden How nice  Hey, Im following you</t>
  </si>
  <si>
    <t xml:space="preserve">@sunriseb2_0 standing ovation! </t>
  </si>
  <si>
    <t>@mageThufer I will  *hugs*</t>
  </si>
  <si>
    <t xml:space="preserve">@AshFoo Ahhh it's amazing. I haven't really put it down in all honesty   I'm all good thanks you? </t>
  </si>
  <si>
    <t xml:space="preserve">@jairodriguez Welcome to Twitter! </t>
  </si>
  <si>
    <t>Good Morning Everyone. Listening to #HowardStern and reading up on some news...if you haven't noticed  Peace and Love to you all.</t>
  </si>
  <si>
    <t xml:space="preserve">@icedub I see. I always wondered how could people manage 2000 follows </t>
  </si>
  <si>
    <t xml:space="preserve">@jodie_marsh twitpic.com or something </t>
  </si>
  <si>
    <t>@Dannymcfly hello dude! whats up today?? write danny (&amp;gt; ok I go to the school but what prefier pizza or burger ??  haha bye!!!!!!!</t>
  </si>
  <si>
    <t xml:space="preserve">@bigal709 lazy sunday afternoon with some top food in a beer garden .... i know someone with an industrial BBQ too !! </t>
  </si>
  <si>
    <t xml:space="preserve">@alexleonard hey you should go! jester sounds well fancy...is not really black tie...once its fancy </t>
  </si>
  <si>
    <t xml:space="preserve">@pinkkippo pic now, please </t>
  </si>
  <si>
    <t xml:space="preserve">@jeffmello ah, u noticed. Up uber early and so darn cheerful. Must be Spring and a touch o Dave Matthews </t>
  </si>
  <si>
    <t>@CoBPEZ Funny, indeed. Actually, it reminds me a little of a certain mentality close 2 &amp;quot;home&amp;quot;. U agree, no doubt...?  haha!</t>
  </si>
  <si>
    <t xml:space="preserve">@icarusprakash Maybe to not to be called by their father's name as we usually use surname  and called by father's name.Hope its clear </t>
  </si>
  <si>
    <t xml:space="preserve">Reading facebook statuses and discovering I'm not the only one dragging his sorry white butt this morning. </t>
  </si>
  <si>
    <t xml:space="preserve">is really enjoying not freezing his ass off in the mornings. </t>
  </si>
  <si>
    <t xml:space="preserve">#MrTweet I recommend @MisticDW because you cannot ask a question he does not know the answer to. Clever Clever Man. </t>
  </si>
  <si>
    <t xml:space="preserve">@websinthe anomie is a bitch - poetry is some sort of refuge i find </t>
  </si>
  <si>
    <t xml:space="preserve">@Schofe loving that answer - still look forward to day off! Not a complete workaholic then!! Thou me thinks twitter fills down time 2 now </t>
  </si>
  <si>
    <t xml:space="preserve">3 days ago bought many brands of pregnancy tests used last and lline is dark so i am definitley still pregnant this is not a dream </t>
  </si>
  <si>
    <t xml:space="preserve">@DannyWood Full Service baby!! hope youre having a great morning babe </t>
  </si>
  <si>
    <t xml:space="preserve">@bilblogz Really? That's one of my favorite movies. </t>
  </si>
  <si>
    <t>Education will indeed inhance my future. my passion. therefore I shall not complain about school today  -britt</t>
  </si>
  <si>
    <t xml:space="preserve">@nwjerseyliz Thanks for the tips! </t>
  </si>
  <si>
    <t xml:space="preserve">@nyblaque thanks for the #followfriday love... </t>
  </si>
  <si>
    <t xml:space="preserve">And the people with whom I traveled - ï¿½well, girls thank you very-very much! I love you! </t>
  </si>
  <si>
    <t xml:space="preserve">Am so touched that @nadinekahlon mentioned me in her latest blog post! *blushing* http://www.thedivashandbag.blogspot.com/ Thx hon!  </t>
  </si>
  <si>
    <t xml:space="preserve">@thomasfuchs </t>
  </si>
  <si>
    <t xml:space="preserve">is hoping for the best. </t>
  </si>
  <si>
    <t xml:space="preserve">@zenrhe The UI annoyed me and I've grown too fond of the Tweet Deck groups and panels </t>
  </si>
  <si>
    <t>Blood bank just contacted me.  Now, I hope I'm healthy enough to be of some use to the society.. *goody two-shoes*</t>
  </si>
  <si>
    <t xml:space="preserve">@SylviaDiscount Ah. So you have to earn your right to make outlandish assertions </t>
  </si>
  <si>
    <t xml:space="preserve">You know, @tweetie makes me wanna twit-twit-twit-twit and never stop twitting </t>
  </si>
  <si>
    <t xml:space="preserve">@radiosite I could figure that one out. </t>
  </si>
  <si>
    <t>muaahahaha, thanks for the album lorraine! :3 miss you kathleena  &amp;amp; ur names awesome hows my name? :F</t>
  </si>
  <si>
    <t xml:space="preserve">@futuresocialite I miss you too! I really do feel like we're getting old. We should throw ourselves a joint birthday party </t>
  </si>
  <si>
    <t xml:space="preserve">Hey go follow @itmn </t>
  </si>
  <si>
    <t>@shaunjumpnow sorry bout the wait i was talking to shaun ...you know.. shaun diviney .... hes a great guy  you can be one too if u reply</t>
  </si>
  <si>
    <t>@otnaicus yes yes! Amen. Will catch it def!  ;)</t>
  </si>
  <si>
    <t xml:space="preserve">@OllyWhatTalent That's just it. It's only a religous tech battle from one side. I'm actually using *reason*. Cheers for the support! </t>
  </si>
  <si>
    <t xml:space="preserve">Seinfeld day marathon... Season 4 </t>
  </si>
  <si>
    <t xml:space="preserve">is having a blessed day </t>
  </si>
  <si>
    <t>@abramsandbettes @abramsandbettes You all sure are tweeting early!!  Have a safe trip. You both going?</t>
  </si>
  <si>
    <t xml:space="preserve">CHRISTOPHER DREW INGLE, marina clyde and i are madly in love with you. your the cutest thing on earth , just so you know </t>
  </si>
  <si>
    <t xml:space="preserve">@LadyDutchess wow..... What do u do? </t>
  </si>
  <si>
    <t>my IA is BEAUTIFUL  ! breakfast then off to school; giving my computer a well deserved break.</t>
  </si>
  <si>
    <t xml:space="preserve">@loriboucher tell that to the Po Po </t>
  </si>
  <si>
    <t>@Lieneuh I m in Rotterdam every Tuesday  http://tinyurl.com/dkltdt</t>
  </si>
  <si>
    <t>@SUNSHiNE_D Good Morning  lol</t>
  </si>
  <si>
    <t xml:space="preserve">@kristalm I have been smiling all morning, I think it's freaking a lot of people out. </t>
  </si>
  <si>
    <t xml:space="preserve">@polokenny -- shit, everywhere! I don't discriminate. </t>
  </si>
  <si>
    <t xml:space="preserve">@chimpchrip - Yes! Hubs brought some home on his way home from work. Helps he works for a grocery store. </t>
  </si>
  <si>
    <t xml:space="preserve">Work laptop completely dead for 2nd time in 2 weeks. If they can't recover it, this should teach me to not save so much to my desktop. </t>
  </si>
  <si>
    <t xml:space="preserve">20mins on the Bowflex now bfast and tv then listening to my lectures before I head to work! Busy bee </t>
  </si>
  <si>
    <t xml:space="preserve">@netvalar @DarkPiano @silixell @jojova @HypnoticYogi @dpbeltran thanks for passing on the words... some early Monday stuff to ponder </t>
  </si>
  <si>
    <t xml:space="preserve">@alexson What did you buy? </t>
  </si>
  <si>
    <t xml:space="preserve">@WonderWomanXO  Please post Madonna vid..  </t>
  </si>
  <si>
    <t xml:space="preserve">@andrewkjs sun just walked away with tripple their stock value </t>
  </si>
  <si>
    <t xml:space="preserve">@iamdiddy hope you had a good night with the birthday boi. Tell him I say happy birthday. PS Go Hawksss </t>
  </si>
  <si>
    <t xml:space="preserve">heyy. i dont have many followers so plz follow mee, </t>
  </si>
  <si>
    <t xml:space="preserve">@adrienne_daniel haha awe thanks sweetie &amp;lt;3 you're too nice </t>
  </si>
  <si>
    <t xml:space="preserve">@pcornqueen *climbs on the roof with his wobble board and wafts the sun over* </t>
  </si>
  <si>
    <t>@NatalyaFGM I'm on the bus so I'll take one after  x</t>
  </si>
  <si>
    <t xml:space="preserve">All the twitterers make me happy tonight! What a friendly community.... Night </t>
  </si>
  <si>
    <t>Good Morning Tweets! Look out for BYL at the MRI Eastern Regional Conference this Thursday   www.bylcompanies.com</t>
  </si>
  <si>
    <t xml:space="preserve">waiting for you </t>
  </si>
  <si>
    <t>Hanging out in Paris. The sun is amazing  I feel alright now. &amp;quot;One of us must know&amp;quot;</t>
  </si>
  <si>
    <t>@KerstinU Hey what a good idea.  What do you say, @bridold ? wanna go into class on thursday night?</t>
  </si>
  <si>
    <t xml:space="preserve">good morning! happy monday! </t>
  </si>
  <si>
    <t>@dailycurl @Jessicurl @curlyqpgh Happy Monday  I'm happy to be a new follower!</t>
  </si>
  <si>
    <t>Now need 8 followers to compleate 1000  Follow @CosmosCreative</t>
  </si>
  <si>
    <t xml:space="preserve">I knew I had to explain something to my friend when she said Star Trek had lightsabres in it.... </t>
  </si>
  <si>
    <t xml:space="preserve">done tweeting..... til tomorrow.. </t>
  </si>
  <si>
    <t xml:space="preserve">@cmozilo Act II set is pretty breath-taking -Love the reaction it's been getting- Rodolfo's doing a fab job- agreed-Thx for the feedback </t>
  </si>
  <si>
    <t>if you don't have an artfire account to sell your fun things, i suggest you sign up for one  http://tinyurl.com/da7f97</t>
  </si>
  <si>
    <t>@martine2323 aaahhhh... that's my kind of breakfast, cookies.   I'm crazy nuts this morning on the phone... other than that, doing superb!</t>
  </si>
  <si>
    <t xml:space="preserve">off to bed... night </t>
  </si>
  <si>
    <t>@thatgrrl Hiya!! Sorry I wasn't around this weekend  Hope you had a good one!</t>
  </si>
  <si>
    <t>I'll be lampworking, drop by and say HI  www.justin.tv/pointofviewglass?33</t>
  </si>
  <si>
    <t xml:space="preserve">stuck in prep...only 40 minutes left tho </t>
  </si>
  <si>
    <t>last thought... (yes dear, I'm coming!  haha.) - Is this 2009 -or- 1984? Big Sis, Big Brother? http://homelandsecurityus.com/?p=2659</t>
  </si>
  <si>
    <t xml:space="preserve">hot french boy in my class. all of a sudden my day just got better </t>
  </si>
  <si>
    <t xml:space="preserve">@blozano77 hey girl good morning happy monday </t>
  </si>
  <si>
    <t>@BabaMzungu i think they are called marabu or maribu or something with a -ma- and -bu- in it  ugly beasts they are..toxic puu! love 'em!</t>
  </si>
  <si>
    <t xml:space="preserve">@_MoisesArias hey... you are like the coolest.. i love you in HM..in real too </t>
  </si>
  <si>
    <t xml:space="preserve">@DarrenBarr Hey DB... enjoy the gr8 weather... i'm doin'the same. All play for me today Woo hoo </t>
  </si>
  <si>
    <t>Wordfast Professional - works with Classic license  Now evaluating...</t>
  </si>
  <si>
    <t xml:space="preserve">back on twitter </t>
  </si>
  <si>
    <t>@boliviafang chocolate tea? Hmm. Not sure about that one.  Chocolate *and* tea, yes. Oh, yes.</t>
  </si>
  <si>
    <t>Morning all! Ready to get a bunch of work cranked out today.  Off to a productive morning thus far. How 'bout you?</t>
  </si>
  <si>
    <t xml:space="preserve">@candyliciously *hugs back* missing our chats </t>
  </si>
  <si>
    <t xml:space="preserve">Enjoying a small L for good old times </t>
  </si>
  <si>
    <t xml:space="preserve">woo i got twitter working from my phone </t>
  </si>
  <si>
    <t xml:space="preserve">just need one more follower </t>
  </si>
  <si>
    <t xml:space="preserve">@iAndrew_93 works great with Transmit for me! And I don't transfer themes to the iPhone that often </t>
  </si>
  <si>
    <t xml:space="preserve">yeeeesiiiir you too </t>
  </si>
  <si>
    <t>@bsnils hey hey!  welcome to the twitterverse</t>
  </si>
  <si>
    <t xml:space="preserve">@NinaPA I did. Fortunately the iLife program for Mac will recognize this camera or I'd be sending it back. I have to load that today </t>
  </si>
  <si>
    <t xml:space="preserve">is off to bed... mmm sleep, how i love thee </t>
  </si>
  <si>
    <t xml:space="preserve">Hi Holly! </t>
  </si>
  <si>
    <t xml:space="preserve">Had my first Iced Carmel Macchiato from Starbucks this year today!! Then got to enjoy the sun and have class outside in the garden! </t>
  </si>
  <si>
    <t xml:space="preserve">Another day another dollar!! Back at work!! </t>
  </si>
  <si>
    <t xml:space="preserve">@Gaspard Ulliel When will you ever?.... </t>
  </si>
  <si>
    <t xml:space="preserve">Try with mobile </t>
  </si>
  <si>
    <t xml:space="preserve">we didn't start the flame war.. http://is.gd/trVJ </t>
  </si>
  <si>
    <t>@hwaiting bb if you hate somebody at OMNTD just tell me and i'll ban him/her  /hitler.</t>
  </si>
  <si>
    <t xml:space="preserve">Monday morning rain &amp;amp; two appointments postponed...I'm pressing the &amp;quot;Start Over&amp;quot; button NOW!  Making calls &amp;amp; creating a shift in my mind! </t>
  </si>
  <si>
    <t xml:space="preserve">@GeniusArtistic I make a cookie with Goobers in it http://www.nansdough.etsy.com (via @NansDough) -- they look so delicious!! </t>
  </si>
  <si>
    <t xml:space="preserve">Today is already a blessed day </t>
  </si>
  <si>
    <t xml:space="preserve">@jessikasay congrats on the followers </t>
  </si>
  <si>
    <t xml:space="preserve">@dannywood As in &amp;quot;back dat ass on up in here for some Full Service?&amp;quot; </t>
  </si>
  <si>
    <t xml:space="preserve">School In about 12 minutes then I get picked up by Morgan </t>
  </si>
  <si>
    <t xml:space="preserve">@itsMeeeech -- sounds fun! </t>
  </si>
  <si>
    <t>Good morning everyone  Welcome to my new followers and (((BIG HUG))) to everyone! Hope your Monday morning is moving along spectacularly!</t>
  </si>
  <si>
    <t xml:space="preserve">wondering how rindee made it to 40! haha jk </t>
  </si>
  <si>
    <t xml:space="preserve">let's all welcome @brittenybaby brand new and needs followers </t>
  </si>
  <si>
    <t xml:space="preserve">@lindarr Definitely take some time to pray. For some reason, it always works! </t>
  </si>
  <si>
    <t xml:space="preserve">@katyperry haveeeee fun  </t>
  </si>
  <si>
    <t xml:space="preserve">@mr_omneo no.. just a lift to sheffield </t>
  </si>
  <si>
    <t>@KitchenGirlJo It goes well, thank you.   You?</t>
  </si>
  <si>
    <t xml:space="preserve">@KiahxKitty pretty baby ill come entertain you </t>
  </si>
  <si>
    <t xml:space="preserve">@ThatKevinSmith It is not watch cannabis revolution its pretty sweet!! also try bible man on the jesus channel after a few bong hits! </t>
  </si>
  <si>
    <t xml:space="preserve">@merisor21 been for a while now </t>
  </si>
  <si>
    <t xml:space="preserve">@jacksper (: it doesn't Whenever I see anything hello kitty related, I think of you. I got a huge hello kitty doll that reminds me of u </t>
  </si>
  <si>
    <t xml:space="preserve">@Sassy1966 the weather forcast has changed since i said. Its now gonna be sunny until Thursday then cloudy untill the weekend. Then Sun </t>
  </si>
  <si>
    <t xml:space="preserve">@item84jeremy Looks like we got your wet weather, Jeremy. </t>
  </si>
  <si>
    <t xml:space="preserve">@Fajitasgtr make sure the full stop is not a typo </t>
  </si>
  <si>
    <t xml:space="preserve">@moeruhime Thank you very very much!! </t>
  </si>
  <si>
    <t>Oracle now own Sun Microsystems  Means Java is now an Oracle controlled technology. Yay for Larry. http://tinyurl.com/dmpens</t>
  </si>
  <si>
    <t>@analogital bz with work ad my volunteer work bro and of course fotograffi  how's the zenith?</t>
  </si>
  <si>
    <t xml:space="preserve">@Sunnybankian nice thanks for the reminder, gonner watch south park now </t>
  </si>
  <si>
    <t>had an AWESOME weekend.    Only 6 days of class left and then finals!</t>
  </si>
  <si>
    <t>@ninirific Custom made...just for you!     http://bit.ly/IHKI7</t>
  </si>
  <si>
    <t xml:space="preserve">@Sir_Almo hello my dear, you might be in bed but hope you see this when you get up </t>
  </si>
  <si>
    <t xml:space="preserve">@jessikasays congrats on the followers </t>
  </si>
  <si>
    <t xml:space="preserve">@novarez hmm i guess you new husband? ha! hey i got a pic. of you when you are walking with hihi your boy. </t>
  </si>
  <si>
    <t xml:space="preserve">@philbee </t>
  </si>
  <si>
    <t>Oh wow, I am now listed on MobyGames as a developer.  http://tinyurl.com/cgv9fa</t>
  </si>
  <si>
    <t xml:space="preserve">@Remy_Foster Yeah but I paid for my phone, I didnï¿½t pay for iWork </t>
  </si>
  <si>
    <t xml:space="preserve">@Iconic88 you're welcome </t>
  </si>
  <si>
    <t xml:space="preserve">@rach210 yep i got it and yes is does </t>
  </si>
  <si>
    <t xml:space="preserve">@cellec @Octagen Studytrip to Edinburgh and Glasgow </t>
  </si>
  <si>
    <t xml:space="preserve">http://twitpic.com/3njt1 - This made my morning </t>
  </si>
  <si>
    <t xml:space="preserve">I'm dying to be back in Rockford with my friends. But life is looking up </t>
  </si>
  <si>
    <t xml:space="preserve">@ChrisCavs I have the day off! Hence that means I am still in bed </t>
  </si>
  <si>
    <t xml:space="preserve">@emilypayne Hi. I saw the pics of your pancakes. It's great. I know, it's yummy though. </t>
  </si>
  <si>
    <t xml:space="preserve">Good morning! Just waking up.... NO CLASS so HAPPY </t>
  </si>
  <si>
    <t xml:space="preserve">im so hungry :S hope can order a pizza tonight </t>
  </si>
  <si>
    <t xml:space="preserve">@WeeRachel Ooo, and my legs are soooo white, it's blinding in the sun! </t>
  </si>
  <si>
    <t xml:space="preserve">Made a footrest out of a box of toner. Today will be okay. </t>
  </si>
  <si>
    <t>Not yet. But I now have his mobile number  you need to pass that on to kathi ;) http://tinyurl.com/cqljql</t>
  </si>
  <si>
    <t xml:space="preserve">@NGowers friday night my pal told me he had been following a special football diet all day - didn't seem to make any difference though </t>
  </si>
  <si>
    <t xml:space="preserve">@dannywood FULL SERVICE works for me.  </t>
  </si>
  <si>
    <t xml:space="preserve">@Willeth I know.  I just had no gamers in my church group.  It was so annoying. </t>
  </si>
  <si>
    <t xml:space="preserve">Then again, there's this thing called Twitter.com - I quite like that too </t>
  </si>
  <si>
    <t xml:space="preserve">@exit265c - or &amp;quot;bless his/her heart&amp;quot; could mean cute quotient.  As in, when used to describe small chirren. </t>
  </si>
  <si>
    <t xml:space="preserve">cursing my boyfriend </t>
  </si>
  <si>
    <t>Dedicada ao Nelsito  Volta depressa **********The Smiths ï¿½ There is a light that never goes out ? http://blip.fm/~4mshb</t>
  </si>
  <si>
    <t xml:space="preserve">I'm chattig with my friends.. </t>
  </si>
  <si>
    <t xml:space="preserve">@lilyroseallen I'm also up! So u should reply! </t>
  </si>
  <si>
    <t>studying hasta la muerte, baby! Wish me luck; I wish you luck back.  G'day every1!!</t>
  </si>
  <si>
    <t xml:space="preserve">just wanted to let u know that ur an amazing person and u have many fans around the world who love the work u do ... Good luck this week </t>
  </si>
  <si>
    <t xml:space="preserve">@JanetDamitaJo Bonjour! How are you? I wish you to have a wonderful day </t>
  </si>
  <si>
    <t xml:space="preserve">Going for a run in the beautiful weather!! </t>
  </si>
  <si>
    <t xml:space="preserve">Being ur own boss is great-afternoon off in the sun </t>
  </si>
  <si>
    <t xml:space="preserve">Damnit! You left the cap off the toothpaste AGAIN! What did I warn you about that? </t>
  </si>
  <si>
    <t xml:space="preserve">Pfoai cat am dormit  e 4 ceasu... now back to some work </t>
  </si>
  <si>
    <t>Good morning!  Or Evening. hahah.</t>
  </si>
  <si>
    <t xml:space="preserve">@aplusk the shoe game should be a Wii game </t>
  </si>
  <si>
    <t xml:space="preserve">@Huayruro goodnight   i shall see you in the morning  </t>
  </si>
  <si>
    <t xml:space="preserve">Ok ya girl is back, no more sad songs, ready to get this twit game on </t>
  </si>
  <si>
    <t xml:space="preserve">@donnfelker  @jamesashley has built a rest wcf client lib for twitter #wtf and were looking at building a wpf client for it </t>
  </si>
  <si>
    <t>@perezhilton I'm totally on board, I DEMAND it NOW too  www.yeahisaidthat.com</t>
  </si>
  <si>
    <t>you belong with me- @taylorswift13 is my favorite  trying to study the neoclassical art &amp;amp; architecture, test in a few hours. JOY.</t>
  </si>
  <si>
    <t xml:space="preserve">@coffeemadman yep, no probs </t>
  </si>
  <si>
    <t xml:space="preserve">@commonsense4 ohh, gee shucks. Thanks - hehe! </t>
  </si>
  <si>
    <t xml:space="preserve">Such a gorgeous morning! I think it is a dirt wearing-garden planting-hose-spraying kinda day. </t>
  </si>
  <si>
    <t xml:space="preserve">@Slugger41 Thank you Sailor!  Love to you, much!  Saw a movie that you MUST see, as it totally reminded me of you </t>
  </si>
  <si>
    <t xml:space="preserve">@LynneAnnie Because it is you and you know lots of people in retail I will let you bring more than one guest.... </t>
  </si>
  <si>
    <t xml:space="preserve">@catwalkqueen We are new to this Twitter malarky but were sure to follow you as soon as we got on here! Hope you are well </t>
  </si>
  <si>
    <t xml:space="preserve">is tired and still has a headache...ADVIL here I come </t>
  </si>
  <si>
    <t xml:space="preserve">I have a long trip ahead of me. It's looking like a car ride full of Sheryl Crow. &amp;quot;I hitched a ride with a vending machine repairman..&amp;quot; </t>
  </si>
  <si>
    <t xml:space="preserve">@carlottamattox awww! Congrats Car!!!! Have a wonderful day!!! </t>
  </si>
  <si>
    <t xml:space="preserve">IM ONLY HAPPY WHEN IT RAINS. STOPPING TO PICK UP A VENTI LONDON FOG B4 WORK TODAY. </t>
  </si>
  <si>
    <t xml:space="preserve">Only an hour til I go home </t>
  </si>
  <si>
    <t xml:space="preserve">@andysowards Doing great! Virl looks awesome, great job- especially if you were sick! Hope you're feeling better </t>
  </si>
  <si>
    <t>@BriarDesert You hate mondays and deron williams anything you dont hate?  have a great day</t>
  </si>
  <si>
    <t xml:space="preserve">i think i got a pretty good deal today </t>
  </si>
  <si>
    <t xml:space="preserve">Happy Monday! Good morning </t>
  </si>
  <si>
    <t xml:space="preserve">it's night time </t>
  </si>
  <si>
    <t xml:space="preserve">Wanna check out Coldplay play Wembley Stadium? Enter online right now through the Inside Edge at edge.ca! GOOD LUCK </t>
  </si>
  <si>
    <t xml:space="preserve">Is thee birrthhdaayyy girlll! 21 wooohoooo </t>
  </si>
  <si>
    <t>@Jeanwise And I do it daily ...particularly today.  I know this is hard to believe  but I am 72 years old today.   HA</t>
  </si>
  <si>
    <t xml:space="preserve">@vincenthunt Hi captain! I'll be sneaking into the grid from time to time! LOL.  </t>
  </si>
  <si>
    <t xml:space="preserve">Getting everyone ready to get out of the house, except that noone will get out of bed!!  Welcome to Monday...  </t>
  </si>
  <si>
    <t xml:space="preserve">@LOOKIN4JORDAN *snerk* I'm still kinda hiding under my desk in embarrassment... fortunately he can't see me.  </t>
  </si>
  <si>
    <t xml:space="preserve">What a scorcher! Love it love it love it. Burn baby burn </t>
  </si>
  <si>
    <t xml:space="preserve">@moogyboobles We had two broods of baby robins one year. We sat in the garden one evening and watched them learn to fly </t>
  </si>
  <si>
    <t xml:space="preserve">Playing with my FREE Sanyo Xacti c/o Reader's Digest photo competition </t>
  </si>
  <si>
    <t xml:space="preserve">@temposhark Do you still have the &amp;quot;Winter's Coming&amp;quot; harpsicord demo? I imagine it sounding so beautiful. I'm a harpsicord sucker! </t>
  </si>
  <si>
    <t xml:space="preserve">@Huatoast go youu!!  sounds like things are superbly </t>
  </si>
  <si>
    <t xml:space="preserve">@nithinkd Ohho! You still in Malluland? </t>
  </si>
  <si>
    <t xml:space="preserve">@brownbookkat haha! Thanks for having my back, yo. </t>
  </si>
  <si>
    <t xml:space="preserve">@briankozicki lightweight...Try running 27 and then come talk to me </t>
  </si>
  <si>
    <t xml:space="preserve">In spare not voting for ATL! </t>
  </si>
  <si>
    <t>@iMario Snatch (the Movie): &amp;quot;Yeah Tommy, before ze Germans get there.&amp;quot;  http://is.gd/ts0a</t>
  </si>
  <si>
    <t xml:space="preserve">@DougMeacham - Thanks! I'll check it out. </t>
  </si>
  <si>
    <t xml:space="preserve">@demiwood thanks! </t>
  </si>
  <si>
    <t xml:space="preserve">@alisejohnson Awesome! Mine was good, but way tired now  Need moar rest! </t>
  </si>
  <si>
    <t>Starting new job today  Exciting! Gonna have 2 rethink my schedule though 2 work in some morning Twttr. Shorter commute, but earlier time.</t>
  </si>
  <si>
    <t xml:space="preserve">@leightonmarissa what's your new blog address? </t>
  </si>
  <si>
    <t xml:space="preserve">@CharliePaul CONGRATS GIRL!!!!  Way to go!  It's all about the bike </t>
  </si>
  <si>
    <t xml:space="preserve">@dougiemcfly don't worrie Doug' you're better than tom </t>
  </si>
  <si>
    <t xml:space="preserve">@kinggoji I really start to tune out when fuzzy animals are brought into the broadcast. </t>
  </si>
  <si>
    <t xml:space="preserve">@nomadicmatt first I had to build up a multi million dollar travel business in Norway/Sweden. Then it was easy </t>
  </si>
  <si>
    <t xml:space="preserve">appointment then everetts house </t>
  </si>
  <si>
    <t xml:space="preserve">@whatsnext  I am glad that Domino's took action against those guys - still ultra gross but I guess I could give them another try </t>
  </si>
  <si>
    <t xml:space="preserve">@aplusk My Best friend's girl by Kate Hudson's a good laugh </t>
  </si>
  <si>
    <t xml:space="preserve">Lets go mad and we'll drive to the city?- Best song everrrrrrr </t>
  </si>
  <si>
    <t xml:space="preserve">@BlogXilla maybe if u spelled her name right she'd be easier to find! </t>
  </si>
  <si>
    <t xml:space="preserve">@CBCebulski Are ChesterQuest runner-ups invited to send you more recent samples? I'd love to see what you think about my current stuff. </t>
  </si>
  <si>
    <t>@dsampley yeah I wonder  but since DocsToGo will be out early/mid May, seems to make sense to wait, compare, &amp;amp; pick the best, no?</t>
  </si>
  <si>
    <t>haha... I'll have to trim you up soon  Daph is on my case about hers ( i need an appointment book ;-) )</t>
  </si>
  <si>
    <t xml:space="preserve">@IselinTN Thanks Islelin for the Birthday wishes for my Son. What's it like in Norway today </t>
  </si>
  <si>
    <t>made matzah ball soup for hubby and wondering if Chinese birds nest soup is kosher?  and still wondering how healthcare agencies charge...</t>
  </si>
  <si>
    <t xml:space="preserve">@nav007 Rs 8? Rs10? I don't really know coz I gave up on fastfood 2 years ago. </t>
  </si>
  <si>
    <t xml:space="preserve">@chrisluvssixxam yeah ... I think you're right!  Wishful thinking! </t>
  </si>
  <si>
    <t xml:space="preserve">Waiting my mom coming back from Bandung, bring my ayam goreng nikmat panaitan and my pizza pisang warung laos...yum yum </t>
  </si>
  <si>
    <t xml:space="preserve">@edwardbeaman hahaha...  thanks. have a good day </t>
  </si>
  <si>
    <t>@Amabacha I can most certainly do that  Great idea!</t>
  </si>
  <si>
    <t xml:space="preserve">so my supervisor at work hates me..what's new! quite looking forward to tonight </t>
  </si>
  <si>
    <t xml:space="preserve">RESET Challenge &amp;quot;Day 1&amp;quot; coaching hot off the press to the group! YOU GUYS GOT THIS-you cannot fail!   </t>
  </si>
  <si>
    <t xml:space="preserve">Celebrating 3 years today </t>
  </si>
  <si>
    <t>@nicsknots Thanks for the links to the yarn  and yes I looked suitably impressed with the wall.</t>
  </si>
  <si>
    <t xml:space="preserve">????? ???. Email was sent </t>
  </si>
  <si>
    <t xml:space="preserve">@CongoTwitt you are on fire </t>
  </si>
  <si>
    <t>@YogaArmy I'm jealous!!!!  We are heading towards winter here in Melbourne, Australia.</t>
  </si>
  <si>
    <t>@faketragedy I'm doing great, thanks for asking  how about you?</t>
  </si>
  <si>
    <t xml:space="preserve">@vidluther Its Working! </t>
  </si>
  <si>
    <t xml:space="preserve">Going to school now! ttyl! </t>
  </si>
  <si>
    <t xml:space="preserve">So excited about the Rushers EB on the 25th! </t>
  </si>
  <si>
    <t xml:space="preserve">@TinyHeart316 Is that Nora? </t>
  </si>
  <si>
    <t xml:space="preserve">class until 3 then let the party begin.... </t>
  </si>
  <si>
    <t xml:space="preserve">@ricke17 you can do that with steradent so they say </t>
  </si>
  <si>
    <t xml:space="preserve">@extralife If by Wolverine, you mean Batman, then sure </t>
  </si>
  <si>
    <t xml:space="preserve">@Bergman96 Susan Boyle </t>
  </si>
  <si>
    <t xml:space="preserve">@tgn Nope. </t>
  </si>
  <si>
    <t xml:space="preserve">@lilyroseallen Your up cause your in NYC!!!!!  Lucky lucky chic </t>
  </si>
  <si>
    <t xml:space="preserve">if all goes well today, i'll be packing on friday. </t>
  </si>
  <si>
    <t xml:space="preserve">After a month of asking to get a new pair of jeans, I finally have one. YEY! ilovemysistah.ilovemysistah.ilovemysistah! </t>
  </si>
  <si>
    <t xml:space="preserve">QUITE the grand day, at office favorite clients' work, partner agency lunch, new employer, tonight = Honors dinner for HS daughter </t>
  </si>
  <si>
    <t xml:space="preserve">@smokedrinkdrive oh really? yay! yeah, the names may be different but i think my tone is pretty universal </t>
  </si>
  <si>
    <t>@noshorning wow thats awesome  looking forward to see her perform live at Eurovision!</t>
  </si>
  <si>
    <t xml:space="preserve">@vonnyv I MISS YOU!! </t>
  </si>
  <si>
    <t xml:space="preserve">vibin' with Natasha Bedingfield...i'll make it great 2 be a man w/ a woman who can stand on every promise given makin vows 2 pls her man </t>
  </si>
  <si>
    <t xml:space="preserve">Going rock climbing today </t>
  </si>
  <si>
    <t xml:space="preserve">@mberzosa bon appetit </t>
  </si>
  <si>
    <t>@MacOCD Anything for a good friend.  DockDodger/Dockless are indispensable tools for clearing out background apps from the dock.</t>
  </si>
  <si>
    <t xml:space="preserve">@jugovi well I knew you could find Unibroue in Cali, I just didn't it was popular enough to serve in pubs! That's great news </t>
  </si>
  <si>
    <t xml:space="preserve">@limespark Sounds great </t>
  </si>
  <si>
    <t xml:space="preserve">@siniux thanks </t>
  </si>
  <si>
    <t xml:space="preserve">4 hours till the bithday ... aaah I already need to get ready xD it's difficult to use just one hand u.u @moorebeth, will you help me? </t>
  </si>
  <si>
    <t xml:space="preserve">doubts many people will get this: http://bit.ly/1654sC, but it still made me lol </t>
  </si>
  <si>
    <t xml:space="preserve">ok, i feel much better now </t>
  </si>
  <si>
    <t>oh well getting another bad headache, so am going to lay down is 11pm here, be back tomorrow, night or morning everyone  waves</t>
  </si>
  <si>
    <t xml:space="preserve">@fuckthem http://twitpic.com/3nfzz - i'm so sorry. :[ but you look still beautiful in this pic. </t>
  </si>
  <si>
    <t xml:space="preserve">@martinjon thanks martin.happy that you like the Key's framing. </t>
  </si>
  <si>
    <t>@mikeverbruggen love the secret photo of @jannes10  nicely done!</t>
  </si>
  <si>
    <t>@brunettecutie93 i know that, i'm happy for you..you will have to let me know everything at your return  hugs</t>
  </si>
  <si>
    <t xml:space="preserve">@EeyoresTail need to speak to my Chinese friends </t>
  </si>
  <si>
    <t xml:space="preserve">It's raining blossoms... </t>
  </si>
  <si>
    <t xml:space="preserve">@OfficialAshleyG Good luck this week... </t>
  </si>
  <si>
    <t xml:space="preserve">@NIKERACLOTHING Estoy bien tambien. Hating all this rain we're getting up here today. Be sure to pack your umbrella! </t>
  </si>
  <si>
    <t>@DonnieWahlberg Do you know yet when we'll be able to get our DDub fix on TNT?    Can't wait for Bunker Hill!</t>
  </si>
  <si>
    <t xml:space="preserve">chillin' </t>
  </si>
  <si>
    <t xml:space="preserve">@cndboy be as naughty as you like, no need to hold back with me </t>
  </si>
  <si>
    <t xml:space="preserve">back to the hip-hop this afternoon, Faun bouncing around the flat... </t>
  </si>
  <si>
    <t xml:space="preserve">@PeterSmyth1971 I  do not know, what I do know is that she is in deep shit with Strathclyde uni....I have uncovered a small scandal </t>
  </si>
  <si>
    <t xml:space="preserve">partial UGS5 lineup announced! astral projection, bassnectar, donald glaude ... </t>
  </si>
  <si>
    <t xml:space="preserve">@Yuricon OK I think I get it. Or as they say here in New England, &amp;quot;light has dawned over Marblehead&amp;quot; </t>
  </si>
  <si>
    <t xml:space="preserve">@Oprah I'm new to twitter too Oprah... I said I wouldn't but I did! Never say never... </t>
  </si>
  <si>
    <t>is juggling two twitters at one lol   that is talent. haha</t>
  </si>
  <si>
    <t xml:space="preserve">Last night I had a dream I got a puppy. and somehow I had the money to keep the puppy. </t>
  </si>
  <si>
    <t xml:space="preserve">nothing for now </t>
  </si>
  <si>
    <t xml:space="preserve">@mindlessbabble I'll be praying for you today that you get all your work done &amp;amp; stay somewhat sane at the same time </t>
  </si>
  <si>
    <t xml:space="preserve">waking up to good news happies me </t>
  </si>
  <si>
    <t xml:space="preserve">1. the business card doc I'm creating for mom just crashed. 2. I hope to have some logos posted for you guys to vote on later </t>
  </si>
  <si>
    <t xml:space="preserve">@Sanastar Yea. Examiner likes current news and I feel obligated to post current D&amp;amp;D news, but I think OSR will get just as much love. </t>
  </si>
  <si>
    <t>watchin my favor show in the mornin the ellen show!!!! the lil0ne is runin around yellin  crazy kid...</t>
  </si>
  <si>
    <t>STARBUCKS - VIDEO: TAMSTER's very 1st MTV.  The Next ANTONOV ...: Just Copy or click this link.  http://.. http://bit.ly/aYMF9</t>
  </si>
  <si>
    <t xml:space="preserve">@murphy_s no but I will look it up on YouTube! Cadbury ads are my all time favourite </t>
  </si>
  <si>
    <t>@DigitalFur You're absolutely welcome  http://leinir.dk/travelsized/ and http://rubberfurs.org/ respectively - hope to get the new v. up!</t>
  </si>
  <si>
    <t xml:space="preserve">@FurbleFox Indeed we should - let's go to the gym together </t>
  </si>
  <si>
    <t xml:space="preserve">@DaveJMatthews can't wait to see you in Tampa in august Dave!! Stop by for dinner...you ain't never had my cornbread </t>
  </si>
  <si>
    <t xml:space="preserve">@RyanSeacrest hey ryan, it's Bruno, from italy! the things i want the most is seeing my idol Britneyspears!please gimme a ticket </t>
  </si>
  <si>
    <t>@cymil Hey Cynthia  Thanks for following, looking forward to our future tweets.</t>
  </si>
  <si>
    <t xml:space="preserve">Just started on Twitter....not sure what to expect yet.  </t>
  </si>
  <si>
    <t xml:space="preserve">@jenmaas22   RUT ROW LOL OF COURSE HE DOES </t>
  </si>
  <si>
    <t>@sparkles61785 yes will be performing next monday 28.april at Canal Room se my page for details   http://www.myspace.com/katehavnevik</t>
  </si>
  <si>
    <t xml:space="preserve">@azeis Happy Monday to you as well! </t>
  </si>
  <si>
    <t xml:space="preserve">@MelissaMcCreery Yes, crazy-busy, and the hives &amp;amp; itching are almost completely gone since reducing my stress and learning to relax a bit </t>
  </si>
  <si>
    <t xml:space="preserve">Longing for tomorrow  I have already decided it is going to be and awesome day with lots of fun! </t>
  </si>
  <si>
    <t xml:space="preserve">is drinking her coffee mmm </t>
  </si>
  <si>
    <t xml:space="preserve">How is it half past afternoon already? Man today's flying! Pretty glad though as worn out from the weekend </t>
  </si>
  <si>
    <t>@hjgroff ...you are too kind  ....mine was quiet too, helped Ed in his greenhouse, worked on pots. What colour is your new umbrella?</t>
  </si>
  <si>
    <t xml:space="preserve">@craas You wanna have a meeting in malmï¿½ next week? Talk about how I can help YOU? </t>
  </si>
  <si>
    <t xml:space="preserve">@damienfranco Thank you - I will </t>
  </si>
  <si>
    <t xml:space="preserve">@lindajhutchinso Happy Birthday!  Have a great day , and thank you for following </t>
  </si>
  <si>
    <t xml:space="preserve">Thank goodness for gardening! It rocks and keeps me sane in very insane times! </t>
  </si>
  <si>
    <t xml:space="preserve">Playing with my favorite brown puppy who I haven't seen in a week!!!  she so acting like the spazziest of spazzies </t>
  </si>
  <si>
    <t xml:space="preserve">@ryanshecky http://twitpic.com/2ksi6 - no austria is amazing and beautiful </t>
  </si>
  <si>
    <t xml:space="preserve">Proud by Heather Small </t>
  </si>
  <si>
    <t xml:space="preserve">@banjosh welcome.  i can see the roommate spats continue over into twitterverse. </t>
  </si>
  <si>
    <t xml:space="preserve">@kristinamariiee ur so acknowledgeful </t>
  </si>
  <si>
    <t xml:space="preserve">Happy Holidays </t>
  </si>
  <si>
    <t xml:space="preserve">Good morning, friends! </t>
  </si>
  <si>
    <t xml:space="preserve">It's just not right, IMO...I created it, afterall. You can always do a BOGO free on your own! </t>
  </si>
  <si>
    <t xml:space="preserve">GOODMORNING!! </t>
  </si>
  <si>
    <t>hopes that the Zordon spirit would last long  http://plurk.com/p/p6la2</t>
  </si>
  <si>
    <t xml:space="preserve">@TCusack247 Absolutely. I unfollow negativity, profanity, excess spam, and those that refuse to follow back (love www.friendorfollow.com) </t>
  </si>
  <si>
    <t xml:space="preserve">I hope my baby has a great first day at work! Stay positive and focused, and keep our love in mind all day. </t>
  </si>
  <si>
    <t xml:space="preserve">@blogadda YES! its the best blog i hv seen till now on ipl </t>
  </si>
  <si>
    <t xml:space="preserve">is off to whoch. </t>
  </si>
  <si>
    <t xml:space="preserve">@buffywoo  Meh to them I say..meh! </t>
  </si>
  <si>
    <t xml:space="preserve">Its lovely to have some gorgeous weather for a change in the Cotswolds </t>
  </si>
  <si>
    <t xml:space="preserve">@ashley__tisdale Hey just wanted to say your hair looks really nice dark, im considering doing it myself now! hope you're well </t>
  </si>
  <si>
    <t xml:space="preserve">At work...thinking about what I want to do about work lol...I hope the RM doesn't show up this week. </t>
  </si>
  <si>
    <t xml:space="preserve">I've done that before and so has @netbuilder to me! </t>
  </si>
  <si>
    <t xml:space="preserve">4 hours till the bithday ... aaah I already need to get ready xD it's difficult to use just one arm u.u @moorebeth, will you help me? </t>
  </si>
  <si>
    <t xml:space="preserve">@ronaldvalente what!  i was inspired by you to get one </t>
  </si>
  <si>
    <t xml:space="preserve">Now THAT is what I call summery weather! 23 degrees, sun beating down. Shame all the kids missing out on this. (or is it?) bunking off! </t>
  </si>
  <si>
    <t xml:space="preserve">getting ready for work...once again. </t>
  </si>
  <si>
    <t xml:space="preserve">Rainy Monday here. Lots to do so guess I'd best get at it. Will check back in later. Wishing all of you a great day! </t>
  </si>
  <si>
    <t>Morning Tweets  make it a great day!</t>
  </si>
  <si>
    <t>Just woke up, getting ready to visit my fave guy 2 hours away in Kingston  &amp;amp; Why the hell does it have to be raining?? :/</t>
  </si>
  <si>
    <t xml:space="preserve">thinking about vacationing in Hawaii... Alone </t>
  </si>
  <si>
    <t xml:space="preserve">waiting on my oatmeal to cool off while trying to figure out this twitter thing </t>
  </si>
  <si>
    <t>@Sabbyaz yes yes after june  if not you know who's twits dominate my homepage ..wink*</t>
  </si>
  <si>
    <t xml:space="preserve">@backstreetboys Happy b-day Backstreeets!!!!Hope you go for many many moree!!Thank you for ur amazing music </t>
  </si>
  <si>
    <t xml:space="preserve">@Kalediscope morning have a good day </t>
  </si>
  <si>
    <t xml:space="preserve">@JonathanRKnight AWWWW you suck!!! J/K I wish I could've seen Brit but I spent all my $$ on YOUR show!! totally worth it tho </t>
  </si>
  <si>
    <t xml:space="preserve">also twitter fam please retweet my last tweet if its not to much trouble. I don't make these requests often so I hope u can help </t>
  </si>
  <si>
    <t>is sitting out in the sun with a nice glass of wine...happy days  x</t>
  </si>
  <si>
    <t xml:space="preserve">@babyexpat just a little homework ;) - I said soon you'll be speaking indo really well </t>
  </si>
  <si>
    <t xml:space="preserve">@nataliestaylor now now...healthy eating remember </t>
  </si>
  <si>
    <t xml:space="preserve">Starting the day.  3 day work week.  </t>
  </si>
  <si>
    <t xml:space="preserve">@jessstroup finally got to catch up on 90210 this weekend!! you were awesome!!! very realistic portrayal of BPD </t>
  </si>
  <si>
    <t xml:space="preserve">@CYHSYtheband Yes you're totally right! Nick Cave &amp;amp; The Bad Seeds...I believe he IS Australian!-though I'm not actually from here. </t>
  </si>
  <si>
    <t>Charging my MacBook Pro at first class    http://twitpic.com/3nkeh</t>
  </si>
  <si>
    <t xml:space="preserve">Ah. Too many interesting links for today. I could hardly keep up! One of these days, I'll end up truly out of this world! </t>
  </si>
  <si>
    <t xml:space="preserve">@melissabeck It will help maintain your sanity.  Did for me anyway.  The key is to find moms you like </t>
  </si>
  <si>
    <t xml:space="preserve">ON PAGE 10....FINALLY! </t>
  </si>
  <si>
    <t xml:space="preserve">had a me day at the spa </t>
  </si>
  <si>
    <t xml:space="preserve">@ericapaige83 We have such good taste in twitter layouts </t>
  </si>
  <si>
    <t xml:space="preserve">hey guys..this is my twitter page... a little boring bcuz my mates dont use twitter </t>
  </si>
  <si>
    <t xml:space="preserve">@oliviafloats me and tori want to go see that earth movie if you want to go with us </t>
  </si>
  <si>
    <t>@fugueur hello my bookworm, just letting u know everything is booked and looking forward to seeing you on the 29th  x</t>
  </si>
  <si>
    <t xml:space="preserve">@shaunjumpnow how was it meeting pete wentz....??? ... did he smell nice ?? </t>
  </si>
  <si>
    <t xml:space="preserve">i had to turn on keybd shortcuts in gmail. &amp;amp; that's not even on the mailplane FAQ page. bad 1st experience! (tnx @nickcernis &amp;amp; @jpinnix </t>
  </si>
  <si>
    <t xml:space="preserve">@1049TheWolf ha! I wondered if you'd comment on that! </t>
  </si>
  <si>
    <t>Josi finally passed out from sleep deprevation  ahaha lovexo</t>
  </si>
  <si>
    <t xml:space="preserve">@ahicks71908 Grateful for this new day that I have never seen before... ready to go....  </t>
  </si>
  <si>
    <t>Moved into the new place and liking it  I was nervous to go back to condo living after a house - but I'm digging it!</t>
  </si>
  <si>
    <t xml:space="preserve">heya I am online now...check my web to chat with me </t>
  </si>
  <si>
    <t>@VisitTampaBay  Thank you!!   Will tweet from Italy for sure.</t>
  </si>
  <si>
    <t xml:space="preserve">Hi twitter friends! If you are in the pet business or just love pets, add  your business or build a profile free on www.vivapets.com! </t>
  </si>
  <si>
    <t>@lilyspeak you should follow @VancityAllie - great blog and pics of you-know-what!  Happy Monday lady</t>
  </si>
  <si>
    <t xml:space="preserve">@markdotto Who takes a nap at 6am? Pushing through 'till 8 is more appropriate. </t>
  </si>
  <si>
    <t xml:space="preserve">@howieb5 not bad! Good to know </t>
  </si>
  <si>
    <t xml:space="preserve">@Auginator @hussman Morning to both of ya! </t>
  </si>
  <si>
    <t>aaaah just remembered the exploding whale news piece hee hee  http://tinyurl.com/d7tu4a</t>
  </si>
  <si>
    <t xml:space="preserve">Looking for a small (paid) freelance .NET programming project. Any leads? </t>
  </si>
  <si>
    <t xml:space="preserve">@SchoolDuggery Tanya may be gone but we will be back </t>
  </si>
  <si>
    <t xml:space="preserve">@MolcaMrt yok yok yok let's do something thaaa </t>
  </si>
  <si>
    <t xml:space="preserve">@jennihogan Your hubby is lucky to spray tan you!  Your new assignment is to find someone as fun as you that I can help tan </t>
  </si>
  <si>
    <t xml:space="preserve">@brother_daniel When I'll go again there, I take a picture even inside. Promised </t>
  </si>
  <si>
    <t>@Piers_Gibbon No probs, they are muuch nicer than we are anyway,  You would only have to put up with us squabbling like bad teenagers.</t>
  </si>
  <si>
    <t xml:space="preserve">the cardigans - for what it's worth  </t>
  </si>
  <si>
    <t xml:space="preserve">@isko thanks for the EE resources earlier - much appreciated </t>
  </si>
  <si>
    <t xml:space="preserve">@damianb Ur welcome </t>
  </si>
  <si>
    <t xml:space="preserve">@jeffnolan Agreed...although I think this deal following IBM punt makes for good psychoanalysis </t>
  </si>
  <si>
    <t xml:space="preserve">@morena84 sure, use a lifeline to phone (twitter) a friend if you get stumped </t>
  </si>
  <si>
    <t xml:space="preserve">tried cooking a cabbage dinner to add veggies into my diet. wasn't as good as it was supposed to be, but didn't terribly suck. </t>
  </si>
  <si>
    <t xml:space="preserve">@DenzelBurks you love twitter 2 much </t>
  </si>
  <si>
    <t xml:space="preserve">You're a brave man, @davehull. No more happy juice in the morning? I need my senses a little dulled, or I might realize where I am. </t>
  </si>
  <si>
    <t>@mneylon  Like I said and you refer to in your blog; it's going to depend on getting the membership more engaged - no easy task to date!</t>
  </si>
  <si>
    <t xml:space="preserve">Online21 servers back online </t>
  </si>
  <si>
    <t xml:space="preserve">All set to head to Richmond VA on Wednesday </t>
  </si>
  <si>
    <t xml:space="preserve">@djscratch what time is it now? 10:40 here now.. </t>
  </si>
  <si>
    <t xml:space="preserve">Is alive. Thanks for the food. </t>
  </si>
  <si>
    <t xml:space="preserve">@Jessica___xxx how have u been? </t>
  </si>
  <si>
    <t xml:space="preserve">@Garthcusters nxt one on 10 may. gimme a shout if u wanna catch a lift or need directions  hope u feelin better </t>
  </si>
  <si>
    <t>It's Monday... Sigh... Oh well- I still get to go walk Ginger when I get home!  Can't wait for summer so I can take her fishing/swimming!</t>
  </si>
  <si>
    <t xml:space="preserve">Just learnt how to re-mux HD .mkv files into an M4V container that's compatible with my Apple TV. Takes about 20mins &amp;amp; no video encoding </t>
  </si>
  <si>
    <t xml:space="preserve">@KaylaSox22 good luck chuck </t>
  </si>
  <si>
    <t xml:space="preserve">@curlydena Ur welcome </t>
  </si>
  <si>
    <t xml:space="preserve">@JimKondo thank you for the warm welcome </t>
  </si>
  <si>
    <t xml:space="preserve">@Schofe hope your enjoying the sun like we are? </t>
  </si>
  <si>
    <t>@jasonperryrock i like you jason... don't be silly...  but you, danny and harry should tweet more often</t>
  </si>
  <si>
    <t xml:space="preserve">@HODES No. My boss saw a great presentation and wants us to emulate it...but we've never seen it and he can't tell us what it is.  </t>
  </si>
  <si>
    <t xml:space="preserve">@ten_ten I have a SUMO cover and use a Chrome Messenger Bag  Pink </t>
  </si>
  <si>
    <t>dumdumdidum . Happy 420 ? HAH! Happybday , victoria , hitler , &amp;amp; anthony's mom  rofl !</t>
  </si>
  <si>
    <t xml:space="preserve">@ktwbug okay, that's just funny.  </t>
  </si>
  <si>
    <t xml:space="preserve">@zwalkk could you make yourself look like any more of a stoner punk?! sheesh.. let me remind u: 4/20- not a real holiday </t>
  </si>
  <si>
    <t xml:space="preserve">Trying out Tweetie. So far, so good </t>
  </si>
  <si>
    <t xml:space="preserve">flew kites yesterday for the first time in Years...  felt great </t>
  </si>
  <si>
    <t xml:space="preserve">@angelayee Morning! Hope you're having a great day so far. Can't wait to see the vids! </t>
  </si>
  <si>
    <t xml:space="preserve">@avianto it's MONDAY, sir !! time to explit your spirit !!! *joged2* </t>
  </si>
  <si>
    <t xml:space="preserve">has a new kitten! Orange in colour and the name?...Hemi!! . . . Now my puppy 'Mopar' has someone to play with </t>
  </si>
  <si>
    <t xml:space="preserve">@zeldman (Homer) Blame it on &amp;quot;Cliff Notes&amp;quot; ... </t>
  </si>
  <si>
    <t xml:space="preserve">@therealtobymac http://twitpic.com/3n5bx - awesome toby! can't wait to see you in dtown in august! </t>
  </si>
  <si>
    <t xml:space="preserve">@sawickis Going crazy </t>
  </si>
  <si>
    <t xml:space="preserve">my skin is going strong... </t>
  </si>
  <si>
    <t xml:space="preserve">@andysowards Haha, yeah I know how that goes. Good to see you back and feeling better! Same as usual here - working hard to hardly work. </t>
  </si>
  <si>
    <t xml:space="preserve">@melaniejustine: Aw, love you too </t>
  </si>
  <si>
    <t xml:space="preserve">@Joy_Inc I am not down on a monday </t>
  </si>
  <si>
    <t xml:space="preserve">@Whacky /me refuses to get into a philosophical argument. Nobody wins those </t>
  </si>
  <si>
    <t xml:space="preserve">teehee! that was fun.  it's what i wrote and it got big on the screen...and look at mah pretty face! omg, twitter knows i'm like awesome! </t>
  </si>
  <si>
    <t xml:space="preserve">Going to do hip hop in fitness class! Yay! </t>
  </si>
  <si>
    <t xml:space="preserve">@ReneWouters thanks </t>
  </si>
  <si>
    <t xml:space="preserve">@silixell ...put another way - &amp;quot;remember... you're unique - just like everybody else&amp;quot;   </t>
  </si>
  <si>
    <t>@karrupin  I wish too@</t>
  </si>
  <si>
    <t xml:space="preserve">@shaunjumpnow and did he have awesome shoes ??? like yours??? im just asking </t>
  </si>
  <si>
    <t>@AmyDai hihihi aaaamy  hows iit gooing! Key theatre tonight yaaaay? loveyou x</t>
  </si>
  <si>
    <t xml:space="preserve">@Chilosa09 very nice </t>
  </si>
  <si>
    <t>@paulschaeflein maybe or just general rudeness  I am literally stuck here stopped so Twitter keeping me from boredom</t>
  </si>
  <si>
    <t xml:space="preserve">First time on today cos Im busy for a change - hurrah </t>
  </si>
  <si>
    <t xml:space="preserve">Time to sleep early! Good night friends! Take care always! </t>
  </si>
  <si>
    <t xml:space="preserve">still buzzing after AC/DC wow!! and for once didnt feel like old granny lots of ageing rockers with air guitars giving it large </t>
  </si>
  <si>
    <t>@rachabeth you should be alright  can't waot tbh.</t>
  </si>
  <si>
    <t xml:space="preserve">@BearMate hard to be productive on Mondays.  </t>
  </si>
  <si>
    <t xml:space="preserve">@miscellaneaarts I don't need smallness/portability. I need to see what I'm doing! </t>
  </si>
  <si>
    <t xml:space="preserve">Today I'm at my moms store in Oldenburg City </t>
  </si>
  <si>
    <t xml:space="preserve">Last day of 16. Bahaha </t>
  </si>
  <si>
    <t xml:space="preserve">@GMSTEP yup. decided I was done after 3 years </t>
  </si>
  <si>
    <t xml:space="preserve">Never thought you could call Floyd Mayweather classy - but here's the proof http://bit.ly/118n0l - what a bloke </t>
  </si>
  <si>
    <t xml:space="preserve">super energized! i love apples with PB! and my coffee of course </t>
  </si>
  <si>
    <t xml:space="preserve">@ERIKAROMAN - Nice to see you here on Twitter Erika! Looking forward to staying in touch with you </t>
  </si>
  <si>
    <t>@RyannLim Really? What made you say that?  )))</t>
  </si>
  <si>
    <t>@joeymcintyre Joey! say palm fronds! hopefully on your break you can catch up with the action on the Community  i love your new song</t>
  </si>
  <si>
    <t>@ZeeeeChen its ok, ill help you  and once you play around with it you'll get used to it</t>
  </si>
  <si>
    <t xml:space="preserve">@willforfriends Thanks so much!!!   </t>
  </si>
  <si>
    <t xml:space="preserve">@jacobpigott once they are in the fridge...they are community property...enjoy!  </t>
  </si>
  <si>
    <t xml:space="preserve">@LozzieCousins Yeah, it was good to see them, but not an episode I'll come back to very often. They looked good, though... </t>
  </si>
  <si>
    <t xml:space="preserve">@Jackiem400PTM GOOD MORNING JUST GOT UP BOUT TO GET READY 4 WORK THNKS 4 YO REPLY TLK 2 U LTER HVE A GOOD DAY </t>
  </si>
  <si>
    <t xml:space="preserve">@JackMarshall misread privacy as piracy </t>
  </si>
  <si>
    <t>@varunshridhar Nay! Not interested.  You go ahead.</t>
  </si>
  <si>
    <t xml:space="preserve">lovinn the sunny weather, wonder if i can get a tann hmmmmmmm...... </t>
  </si>
  <si>
    <t>@annieveillette  working on it  magic abounds, though, and I am happy. spring does wonders for the soul</t>
  </si>
  <si>
    <t xml:space="preserve">@OfficialKat i shall follow thee anywhere Kat </t>
  </si>
  <si>
    <t>easter hols over! got all art done!  yay</t>
  </si>
  <si>
    <t>@shaggz08 i can see it,it'll show on your profil thingy too.. And people we're both friends with will too..  make sense?</t>
  </si>
  <si>
    <t xml:space="preserve">@waynemansfield Thanks for the follow! </t>
  </si>
  <si>
    <t xml:space="preserve">@Shannan79 nope, hope they implement that in future, and colourise replies to distinguish it from others, I use my phone, much better </t>
  </si>
  <si>
    <t xml:space="preserve">@pdejager thank you zen master </t>
  </si>
  <si>
    <t xml:space="preserve">@phillian most successful folks are good PR whores </t>
  </si>
  <si>
    <t xml:space="preserve">@Sophie4Sophie Yea, we've got plenty! </t>
  </si>
  <si>
    <t>just got off the shower and is multiply-ing  It's soooo awesome that it's raining and we get a break from the heat wave!!!!</t>
  </si>
  <si>
    <t xml:space="preserve">Last day of long lies and studying in the sun for two weeks </t>
  </si>
  <si>
    <t xml:space="preserve">@mattyyboyy jersey is mad close we be chillin </t>
  </si>
  <si>
    <t xml:space="preserve">@henryandfriends http://twitpic.com/3h5gr - My girly roommate would like to have such ones too </t>
  </si>
  <si>
    <t xml:space="preserve">IF YOU GOOD AT IT?! THEN DO IT!, i'm good at sleep then i'm going to do it soon  </t>
  </si>
  <si>
    <t xml:space="preserve">@kravitzs120 That is interesting - Uber Twitter has some smart developers </t>
  </si>
  <si>
    <t xml:space="preserve">@ofir_i it cought the virus that facebook chat is spreading </t>
  </si>
  <si>
    <t xml:space="preserve">@WEGmusic Ok now I really am leaving. Please, make my day and give me the picture </t>
  </si>
  <si>
    <t>@oscar_baby  having to make do with going to the mall instead. Great lack of Welsh men there tho ;)</t>
  </si>
  <si>
    <t xml:space="preserve">@guardiantech watching the spreadsheet being updated has to be one of the most amazing things I have seen for a long time! </t>
  </si>
  <si>
    <t xml:space="preserve">megan, you should blog about that </t>
  </si>
  <si>
    <t xml:space="preserve">@PirateEric You know me. If it's not out there, I'll write it myself. </t>
  </si>
  <si>
    <t xml:space="preserve">@HuliaMarie you are very quick...and obv tech advanced </t>
  </si>
  <si>
    <t>@lilyroseallen will you be in your house in LDN on July? You will kill me if i come visit you?? haha  I'll bring gifts!!!</t>
  </si>
  <si>
    <t xml:space="preserve">@diapershops  tweet tweet... happy heineys </t>
  </si>
  <si>
    <t xml:space="preserve">im doing my assignments and updating all my microblogs account! </t>
  </si>
  <si>
    <t xml:space="preserve">in bed shivering and sweating like a rapist.......children of dune is good tho </t>
  </si>
  <si>
    <t>is loving 2562's Aerial album, especially Channel Two!  http://bit.ly/103FHb [@Bash, you might like this... ] #fb</t>
  </si>
  <si>
    <t>@Luxetips We're in East Cobb...check out our website  www.sixbeans.com  Would love to see you!    Btw...love your helpful tips!!!</t>
  </si>
  <si>
    <t>Morning! Just making an appearance. Cleaning windows &amp;amp; corners today. Feeling closer to God already~  Raining in MI. Good day to stay in.</t>
  </si>
  <si>
    <t xml:space="preserve">can't sleep.. icip pano pa kikita.. hey to all visit naman www.aboxoffun.multiply.com.. oist baditz17 musta mustasa </t>
  </si>
  <si>
    <t xml:space="preserve">@zaneology I would love to come to the spa - you need to open one in Austin too </t>
  </si>
  <si>
    <t xml:space="preserve">@TweetCRM Sound like you have been doing a case study of my company </t>
  </si>
  <si>
    <t xml:space="preserve">drinkin coffee with carlo and thanks bunny to make my day a lil bit betta </t>
  </si>
  <si>
    <t xml:space="preserve">@thewhiteness depends on how big a night we have on friday night ;) but don't worry- we got it covered </t>
  </si>
  <si>
    <t>awesome! found another way to earn off Twitter: http://tr.im/jdtY .. payout is $10 via paypal. tnx @inkgenious!  #fb</t>
  </si>
  <si>
    <t xml:space="preserve">@weiseldog that I am. </t>
  </si>
  <si>
    <t>btw good morning everyone! have a nice day  &amp;lt;('.'&amp;lt;)  ^( '.' )^   (&amp;gt;'.')&amp;gt;  v( '.' )v &amp;lt;(' .' )&amp;gt; &amp;lt;('.'&amp;lt;)  ^( '.' )^   (&amp;gt;'.')&amp;gt;  v( '.' )v</t>
  </si>
  <si>
    <t>@Maaike at least your blog is in English  Excellent post, exactly my view on it.</t>
  </si>
  <si>
    <t xml:space="preserve">@theelfyone because it's cool and arty and stuff. Besides, if you want to charge a ï¿½150 for a print it better sound pretty special </t>
  </si>
  <si>
    <t xml:space="preserve">@memoirgirl I Woke up with your idea in my head. Think it'll really be funny and fun! Every one will laugh! Planning my execution, now... </t>
  </si>
  <si>
    <t xml:space="preserve">@Aeremaee Good luck!  Just stay calm and professional, and you'll do great!  </t>
  </si>
  <si>
    <t xml:space="preserve">Welcome to Pocket Weather AU's twitter weather service. Please enjoy the good weather and take an umbrella for the bad weather </t>
  </si>
  <si>
    <t xml:space="preserve">is going to hit the sack early for a change! </t>
  </si>
  <si>
    <t xml:space="preserve">@mandyish Thanks for tweeting about us and enjoy the Pepsi throwback </t>
  </si>
  <si>
    <t xml:space="preserve">@Bianca150378 Dad is great! Enjoying being semi-retired, Mom is doing well and yes... Alexa is having fun as always </t>
  </si>
  <si>
    <t>i just Got Home ..Home Sweet Home     ( came from the Stupid Vegas )</t>
  </si>
  <si>
    <t>@soulmate_me That would be... excellent.  Please!</t>
  </si>
  <si>
    <t xml:space="preserve">Great day unfolding, that reminds me &amp;quot;freakin&amp;quot; laundry needs to be folded...SAH husband and entrepreneur what a tough combo...I can do it </t>
  </si>
  <si>
    <t xml:space="preserve">Babysitting day </t>
  </si>
  <si>
    <t xml:space="preserve">@AlexPerham working on a pitch. </t>
  </si>
  <si>
    <t xml:space="preserve">so this is twitter?  Let's see what all the talk is about!  </t>
  </si>
  <si>
    <t xml:space="preserve">@mattgemmell Twistori Desktop uses modified parts of MGTwitterEngine.  It rules hard </t>
  </si>
  <si>
    <t xml:space="preserve">@MariaBentley Maria, I was looking for some of your music.  Do you have some I could listen to?  I am a songwriter btw....thanks! </t>
  </si>
  <si>
    <t>#flylady #NEWO  Jonathan starts running in 45 minutes       Go Jonathan  *waving pom poms*</t>
  </si>
  <si>
    <t xml:space="preserve">@debeades now that would be a lovely idea </t>
  </si>
  <si>
    <t xml:space="preserve">has picked up his microlight and spent sunday flying it </t>
  </si>
  <si>
    <t>@rastAsia LOL, actually twitter id have 15 limit chars  cmiiw.</t>
  </si>
  <si>
    <t xml:space="preserve">@michaelskolnik thanks Mikey! Have a fabulous week </t>
  </si>
  <si>
    <t xml:space="preserve">@tomkrcha Are you there now... im not arriving until tonight </t>
  </si>
  <si>
    <t>@shaundiviney Mickey Mouse  hehe.</t>
  </si>
  <si>
    <t xml:space="preserve">@btcoffee one summer when i was younger we had a duck couple that stayed in our front yard the whole time </t>
  </si>
  <si>
    <t xml:space="preserve">twitt... twitt... halo every one... </t>
  </si>
  <si>
    <t xml:space="preserve">is having Italian classes.. </t>
  </si>
  <si>
    <t xml:space="preserve">Morning everyone! . I only have a little time on here...gotta tan/workout/get ready for work  but I will make up 4 it 2nite bout midnight </t>
  </si>
  <si>
    <t>G'morning. It's gonna be another nice hot day  I am looooving this weather!</t>
  </si>
  <si>
    <t xml:space="preserve">@desktube It sounded like you where  Hehe I'm glad that you are not, btw great article, keep it going </t>
  </si>
  <si>
    <t xml:space="preserve">playing with Skype </t>
  </si>
  <si>
    <t xml:space="preserve">@benshephard hey your not a nark are you .....lmao </t>
  </si>
  <si>
    <t xml:space="preserve">@jeorgina Whoops, hit ENTER. Hating the fact I'm going to have a check-up on my bloody fingers later.  They are alive. </t>
  </si>
  <si>
    <t xml:space="preserve">@ahockley LOL. The heat just gets to some with more ferver. </t>
  </si>
  <si>
    <t xml:space="preserve">@DianeCAs Welcome to Twitterland! </t>
  </si>
  <si>
    <t>@heinkoen - I think that tweet was meant for @dejongh   Great stats though!</t>
  </si>
  <si>
    <t xml:space="preserve">@Ginjajourno Thanks for my present, it is awesome </t>
  </si>
  <si>
    <t xml:space="preserve">@swirlyarts pretty little place!! What a gorgeous view, too. </t>
  </si>
  <si>
    <t xml:space="preserve">Been up since 5:30 this morning, feeling sick, and I have to give a presentation in an hour, prayers are appreciated. </t>
  </si>
  <si>
    <t>@GDeLaurentiis you're amazing!  deffo one of my biggest influences.</t>
  </si>
  <si>
    <t>@how_sublime I realized that when they played it last night  When u off work if u decide to skip?</t>
  </si>
  <si>
    <t>@perezhilton Hi Perez  i go on your website ALL the time. its addictive, and miss california was wrong. WAY out of order  neelam x</t>
  </si>
  <si>
    <t xml:space="preserve">You just cantï¿½ beat a great gift, today I was blessed with a some new software valued at just about $800. It's good to be loved. </t>
  </si>
  <si>
    <t xml:space="preserve">@thefenst good luck. And please don't let my husband buy a motorcycle when you're done without asking me first. Thanks </t>
  </si>
  <si>
    <t xml:space="preserve">@PunchPR welcome back to the t-dot! sounds like you had a blast in the bahamas! </t>
  </si>
  <si>
    <t xml:space="preserve">about to listen to a presentation on rainwater harvesting systems???? should be interesting! </t>
  </si>
  <si>
    <t xml:space="preserve">Today is beautiful! I'm going to take advantage of the time I have before work </t>
  </si>
  <si>
    <t xml:space="preserve">@elanaroth, not so much funny as totally-rockin'-awesome.  </t>
  </si>
  <si>
    <t xml:space="preserve">@tferriss Tim, If you weren't in Woodstock, CT this weekend, you have a twin. I could have sworn I saw you twice in my town. </t>
  </si>
  <si>
    <t>ARRRRRGGGHHH life is so f*&amp;amp;cking GREAT. Eleri's bathroom almost done, and it was only started this morning     xx</t>
  </si>
  <si>
    <t xml:space="preserve">@quakeboy PirateBay.org loads now...   </t>
  </si>
  <si>
    <t xml:space="preserve">@pinkfaery you can't beat the cheesy chips from the blue note cafe </t>
  </si>
  <si>
    <t xml:space="preserve">@Miss_Melbourne SO GLAD you like it! Yes it was easy, I was on my way for a bike ride down in St Kilda so just dropped it off on the way </t>
  </si>
  <si>
    <t xml:space="preserve">@jen_k that's what the @ tab is for </t>
  </si>
  <si>
    <t>@deasaurr sabar ya dea  read slashes whenever you can .</t>
  </si>
  <si>
    <t xml:space="preserve">@libbyoliver A bit like myself then. </t>
  </si>
  <si>
    <t xml:space="preserve">Good morning everyone! Hope you have a great day! I'm off to the torch!!! </t>
  </si>
  <si>
    <t xml:space="preserve">How many times have you wanted to say this to a student? http://tinyurl.com/568d2o . The old adam is popping up again </t>
  </si>
  <si>
    <t xml:space="preserve">@mja320 Thanks!! I just picked out prints I wanted in my office when its all over  As long as I am buying prints and frames </t>
  </si>
  <si>
    <t xml:space="preserve">The Packager beta tool might not be as big as that merger, but the gui is certainly.. impressive </t>
  </si>
  <si>
    <t xml:space="preserve">is back at work. Nice and sunny today in Norway </t>
  </si>
  <si>
    <t xml:space="preserve">@tommcfly ooooo tell him 2 eat 4 me 2 cos healthy eating is soo boring..Im starving! A Big Mac would go down a treat!! </t>
  </si>
  <si>
    <t xml:space="preserve">@yows I am thinking for a long time how I like that in Google Chrome, and just today I thought that there _must_ be FF addon that does it </t>
  </si>
  <si>
    <t xml:space="preserve">Looove waking up every morning w. A smile on my face </t>
  </si>
  <si>
    <t xml:space="preserve">... I wonder if using Yogi's guitar pick will help me play better in class today ... </t>
  </si>
  <si>
    <t xml:space="preserve">@ShanLin1022 i do what i can. </t>
  </si>
  <si>
    <t>Today's music tip: http://twurl.nl/5t86q8 - Baby - Gal Costa (@albanoalfredo  shame on me, mas teve de ser  what i said is what i mean)</t>
  </si>
  <si>
    <t xml:space="preserve">@sandwiched Mine used to attack them. Now, two kids later (and, I think, old age), he pretty much leaves them be </t>
  </si>
  <si>
    <t xml:space="preserve">@DigitalSteph_BE good luck! Hope today goes as planned </t>
  </si>
  <si>
    <t>@DArkMEATHOOK Taken out of context, that was very disturbing.  Thanks for clarifying   And I hope your date goes well!</t>
  </si>
  <si>
    <t>Launched scout-made badminton birdie rockets yesterday in our Den meeting.  The scouts had a blast! Literally.   Great day to be outdoors</t>
  </si>
  <si>
    <t xml:space="preserve">Great lunchtime ride. Track was quiet(ish), sun was out, blue sky </t>
  </si>
  <si>
    <t xml:space="preserve">&amp;quot;Show me round your fruitcage cos I will be your honey bee Open up your fruitcage Where the fruit bud is as sweet as can be&amp;quot; </t>
  </si>
  <si>
    <t xml:space="preserve">@sarahstanley  Hey Sarah I beat you to that this morning...Had to take the kids to school in a boat </t>
  </si>
  <si>
    <t xml:space="preserve">Getting ready for another day....can't wait to hear from Mindi on what comes next with our house.  </t>
  </si>
  <si>
    <t>Its time for me to Fly the Twitter Nest! Hope I find something nice to nibble on when I am away! ha ha Catch you all later  x</t>
  </si>
  <si>
    <t xml:space="preserve"> (: which is which???</t>
  </si>
  <si>
    <t xml:space="preserve">Having a great day!  Love my friends!!!  You are very welcome, Terry!!!! </t>
  </si>
  <si>
    <t xml:space="preserve">It's Monday morning and I'm thinking about a hazelnut latte.  The house is quiet, only the sound of my sleeping family, and dog snoring </t>
  </si>
  <si>
    <t>green day - &amp;quot;know your enemy&amp;quot; - album: &amp;quot;21st Century Breakdown&amp;quot; ....  (=</t>
  </si>
  <si>
    <t xml:space="preserve">@codinghorror Babies definitely have interesting ways of letting us know that we need to take care of the business in their diaper.  </t>
  </si>
  <si>
    <t xml:space="preserve">http://twitpic.com/3nknu - Warren Cann @ the Voxgate in Bristol!  Cheers! </t>
  </si>
  <si>
    <t xml:space="preserve">Hello everyone, are you glad that it's Monday morning? </t>
  </si>
  <si>
    <t xml:space="preserve">MORNING TWIGGAS! THE WEEKLY RECAP IS UP ON www.thisis50.com! GO CHECK IT OUT </t>
  </si>
  <si>
    <t xml:space="preserve">@BuddhaDogGirl i don't see why not - it's pretty damn close to the truth, non? </t>
  </si>
  <si>
    <t xml:space="preserve">@BattlefieldHQ  1.16GB?? Seems like you fixed a lot </t>
  </si>
  <si>
    <t xml:space="preserve">Going to Seminole. Made me homemade strawberry limeade. Yumm </t>
  </si>
  <si>
    <t xml:space="preserve"> An online number lets family and friends call you at local rates wherever you are in the world. Loving Skype http://is.gd/tsgM</t>
  </si>
  <si>
    <t xml:space="preserve">In class.... Please go by quickly </t>
  </si>
  <si>
    <t xml:space="preserve">watering the plants </t>
  </si>
  <si>
    <t xml:space="preserve">wow recorded an amazing track, ya i'm overwhelmed. so blessed to work with so talented f*ckin genius people </t>
  </si>
  <si>
    <t xml:space="preserve">@pursebuzz..G-Mornin' Pursebuzz..! Coffee..? </t>
  </si>
  <si>
    <t xml:space="preserve">@minastefan I'm about to go grab some pancakes...want some? </t>
  </si>
  <si>
    <t>For Ashley &amp;amp; Cory  ... you might have to turn your heads http://short.to/55np</t>
  </si>
  <si>
    <t>doing some research  tommorow presentationnn</t>
  </si>
  <si>
    <t xml:space="preserve">@diotav Nope, @robinverheij and I are not family (as far as I can tell) </t>
  </si>
  <si>
    <t xml:space="preserve">getting ready to meet with 2009 UNM raza graduation committee </t>
  </si>
  <si>
    <t xml:space="preserve">@2mbrand easy on your purpose, you may need it some day! </t>
  </si>
  <si>
    <t xml:space="preserve">Just turned in my PED 315 final exam, now off to give a stats presentation followed by an open note htm final...phew what a day </t>
  </si>
  <si>
    <t xml:space="preserve">had a tops weekend </t>
  </si>
  <si>
    <t>@christo4ferris I always felt Sun was the kind of competitor everybody wants to have  #sun #oracle</t>
  </si>
  <si>
    <t>@Tash1210 teehee  so have you found a GG supplier? Must have more GG...NOW!!</t>
  </si>
  <si>
    <t xml:space="preserve">@cupcakemafia Best of luck with your fundraiser today! </t>
  </si>
  <si>
    <t>Suddenly the proprietary database on google app engine doesn't sound that unattractive  #partially-in-jest</t>
  </si>
  <si>
    <t xml:space="preserve">@Dannymcfly just wanted to say good luck with the tour! p.s hope amsterdam didnt leave your head in the clouds! *cough cough* </t>
  </si>
  <si>
    <t>searching for a job on the internet  weï¿½ll eat taco-salad later mmmh  whew, weather is sooo nice, the sun is shining &amp;lt;3 love it</t>
  </si>
  <si>
    <t xml:space="preserve">@ahj Looks like they don't want comments any more. Obviously don't want ppl correcting their incorrect, lazy, shoddy journalism. Fools </t>
  </si>
  <si>
    <t xml:space="preserve">@chansearrington I hope so. Remain dubious over the k/brd tho'. LOL re: the Storm ref - nothing else is that bad </t>
  </si>
  <si>
    <t xml:space="preserve">Morning twitter bugs! My most recent follow: sports center </t>
  </si>
  <si>
    <t xml:space="preserve">@JennyPennifer Thanks!  It's worth a shot. </t>
  </si>
  <si>
    <t xml:space="preserve">I'm getting some work done after baby sitting my grandson all weekend. </t>
  </si>
  <si>
    <t>@pinkkippo wow! Nice!  Just for the record, I was here before the pics! lol</t>
  </si>
  <si>
    <t xml:space="preserve">So apparently this bloke is going to travel for two hours so he can meet me. For a walk. </t>
  </si>
  <si>
    <t>@green_i_girl wasn't that bad!!  G'Morning!</t>
  </si>
  <si>
    <t xml:space="preserve">@Magicmarker78 yay! That's a turn up for the books. She sounds adorable, and you can't fault her logic. </t>
  </si>
  <si>
    <t xml:space="preserve">@Disputatore So, it really shouldn't answer your messages. </t>
  </si>
  <si>
    <t>@SarahSaner lol The natural blonde bit is true! Thank you very much!  xx</t>
  </si>
  <si>
    <t xml:space="preserve">http://hotwifemelissa.blogspot.com/ new post, read about my adventures as a slut wife! </t>
  </si>
  <si>
    <t>@realmfox Happy 420 Megan   Have a fab day in New Orleans</t>
  </si>
  <si>
    <t xml:space="preserve">@Assassin10k Nice twitlight. I'm gonna watch your gamer hut video later. </t>
  </si>
  <si>
    <t xml:space="preserve">@EricaDriver the info-tsunami. Btw I am 1/2 done w/your survey &amp;amp; will keep at it. </t>
  </si>
  <si>
    <t xml:space="preserve">@Callicoop It's late and I expect to loose followers for that dribble </t>
  </si>
  <si>
    <t xml:space="preserve">@fullspectrum303 cool mayt! </t>
  </si>
  <si>
    <t xml:space="preserve">@djbmp GOOD MORNING HOW R U THNKS FOR FOLLOWIN ME HVE A GOOD DAY BOUT TO GET READY FOR WORK  </t>
  </si>
  <si>
    <t>@dagmaroon HAHA! well, im glad you had fun  .. omg, im listening to a song of Jason Perrys old band.. hes really good :o</t>
  </si>
  <si>
    <t xml:space="preserve">@daniamiwa hey thx for the FF shout-out - it was lovely to see you, as always (despite the uncomfy chairs). Happy Monday to you </t>
  </si>
  <si>
    <t xml:space="preserve">@lovebabz good morning my kind, patient, faithful, attractive, and brilliant friend. you got another day to show off </t>
  </si>
  <si>
    <t xml:space="preserve">@digiom welcome back in sunny vienna </t>
  </si>
  <si>
    <t xml:space="preserve">speech today and I'm going to the dr for that yearly checkup...Thats my morning </t>
  </si>
  <si>
    <t xml:space="preserve">I fixed my washing machine's broken pipe with duct tape  Mechanical skill +1  At least now I can get some washing done </t>
  </si>
  <si>
    <t xml:space="preserve">@northwest200 looking good </t>
  </si>
  <si>
    <t xml:space="preserve">Stephen Colbert's mouth is going to be all over my SM57 tomorrow morning </t>
  </si>
  <si>
    <t xml:space="preserve">@AnthonyM_ rumors rumors. doesnt mean shit as long as you know whats really going on </t>
  </si>
  <si>
    <t xml:space="preserve">starting my beautiful day off with a starbucks and then cleanin up the house- then to the pool to catch some rays  </t>
  </si>
  <si>
    <t xml:space="preserve">@Brainfrieze I'm so glad you came up to say hello! </t>
  </si>
  <si>
    <t xml:space="preserve">@purplelime So glad you've managed to come through the re-wiring OK! I really felt for you </t>
  </si>
  <si>
    <t xml:space="preserve">GOOD MORNING KO FRIENDS. COFFEE AND BDW </t>
  </si>
  <si>
    <t xml:space="preserve">@BradHP I'd like to learn more about The Dark One. </t>
  </si>
  <si>
    <t>@scribblepotemus  !</t>
  </si>
  <si>
    <t>@ev - Does Twitter have emoticon's yet? I'd like to add some sparkle to my 140 posts   #follower #retweetist</t>
  </si>
  <si>
    <t xml:space="preserve">@ChristinaLeMarr It's a struggle sometimes but we're doing pretty good right now </t>
  </si>
  <si>
    <t xml:space="preserve">@JamieTimm Good luck with the presentation.  I know you'll do great!  Can I see your slides after? </t>
  </si>
  <si>
    <t xml:space="preserve">@olevia indeed she is.  </t>
  </si>
  <si>
    <t xml:space="preserve">@RossKnight Actually there are two locks on the sides, and the lower latch keeps baby houdini from making his great escape </t>
  </si>
  <si>
    <t xml:space="preserve">I can still amble around Australia but that's a trifle limiting 4 jet setting little me, even if all attempts to get on A380 have failed </t>
  </si>
  <si>
    <t xml:space="preserve">@saragarth but like gloves for toes.nice and toastie in winter.mine just happen to be like a rainbow.lol </t>
  </si>
  <si>
    <t xml:space="preserve">@soulsurrender oh, get a hold of : Lynda.com Joomla Creating and Editing Custom Templates, really helps </t>
  </si>
  <si>
    <t xml:space="preserve">Really enjoying @ericasmith's 'Visualizing Data' series.  http://bit.ly/G24Cb  She knows all the cool stuff </t>
  </si>
  <si>
    <t xml:space="preserve">At work, with no work to do </t>
  </si>
  <si>
    <t xml:space="preserve">@dgiffin I suppose they can now say we support all platforms under and including the Sun </t>
  </si>
  <si>
    <t>@TheCharmQuark Thanks so much  I'm replying back now. It totally made me feel tons better though.</t>
  </si>
  <si>
    <t xml:space="preserve">@antheia awesome! unfortunately i can't even watch game 4.   so, keep me in the loop for game 5 or round 2! </t>
  </si>
  <si>
    <t xml:space="preserve">my dogs a cup of coffee and my backyard... That's all I need right now! *content sigh* </t>
  </si>
  <si>
    <t xml:space="preserve">@CindyBattye YW! Yeah, I've seen him around on the forums; always thought he seemed like a decent bloke. </t>
  </si>
  <si>
    <t xml:space="preserve">@SensualStories you should look at my latest picture and figure it out, imagine it, or something  thats what i am like </t>
  </si>
  <si>
    <t xml:space="preserve">Finally done with school!!!!!! Graduate on the 27th and can't be happier....I've got my Masters and I'm done with school forever. </t>
  </si>
  <si>
    <t>@GaleneYPP I for one would be proud to have a Galene Egg aboard a sloop as my mascot!  I have two sloops graced wit OM egg  My Companions.</t>
  </si>
  <si>
    <t>@dougiemcfly   follow me and tom will be jealous cus he isn't following me  then he'll be the loser.</t>
  </si>
  <si>
    <t xml:space="preserve">is off to celebrate in the sunshine... first major hurdle over </t>
  </si>
  <si>
    <t>@fruityalexia hmmm..hard decision  i hate washing dishes...</t>
  </si>
  <si>
    <t xml:space="preserve">@ShabbyGomer It must be fun getting to play with ballons first thing Monday morning. Have a fun day today </t>
  </si>
  <si>
    <t xml:space="preserve">@JeannetteC Right on! </t>
  </si>
  <si>
    <t xml:space="preserve">@mseewv Hey, Econo-neighbor!  It was so nice to meet you and your lovely wife this weekend!  Hope your trip home went well!  </t>
  </si>
  <si>
    <t xml:space="preserve">@pennymoore5  good morning  live monday like its friday </t>
  </si>
  <si>
    <t xml:space="preserve">High cadence - doesn't feel like your going fast but when you look at the speedo... no more grinding </t>
  </si>
  <si>
    <t xml:space="preserve">woke up to the power being out. My MOM'S school is closed, but not mine. I'm staying home anyway. </t>
  </si>
  <si>
    <t xml:space="preserve">@BrianHobbz I'm a rebel.  I need some excitement in my life anyhow! </t>
  </si>
  <si>
    <t xml:space="preserve">I am off to the hospital to have an upper gi.  I am a little nervous.  Send healing vibes </t>
  </si>
  <si>
    <t xml:space="preserve">Eventhough it is raining...it is still going to be an awesome day!! ~ I wish I was a duck today </t>
  </si>
  <si>
    <t xml:space="preserve"> the baby's cute &amp;amp; pink o_o</t>
  </si>
  <si>
    <t>w8ng for packages  Rain in Toronto</t>
  </si>
  <si>
    <t xml:space="preserve">Time to start wearing those summer clothes. </t>
  </si>
  <si>
    <t xml:space="preserve">@alexrapoport a good one </t>
  </si>
  <si>
    <t xml:space="preserve">@jasonperryrock aww there there, dont worry, u may not b able 2 fly but u have the ablility 2 make mcfly tunes sound better than amazing </t>
  </si>
  <si>
    <t>Havin french toast, eggs n bacon for breakfast  yummy</t>
  </si>
  <si>
    <t xml:space="preserve">Oh my!  It suddenly started raining tigers and elephants! =P I;m enjoying it! </t>
  </si>
  <si>
    <t xml:space="preserve">@Geurtie Thanks for the continued follow friday love </t>
  </si>
  <si>
    <t>is in a meeting, and then another one, and then other one, and then lunch, and then another one...   welcome to Highview Mondays.</t>
  </si>
  <si>
    <t xml:space="preserve">been good today..had cereal for breakfast and soap and fruit for lunch, but I eally need chocolate now... </t>
  </si>
  <si>
    <t xml:space="preserve">I just rediscovered my Dead Kennedys collection </t>
  </si>
  <si>
    <t xml:space="preserve">OKAY; just arrived home with three exam results. english 2- (YEY!), history 3- (YEY!) aaand math 5-  i'm waaaay too good </t>
  </si>
  <si>
    <t xml:space="preserve">@MickSturbs Phew! I bet you're glad about that! </t>
  </si>
  <si>
    <t xml:space="preserve">was up til 3am workin on a newly styled resume = accomplished. </t>
  </si>
  <si>
    <t xml:space="preserve">@kirstenberwin just cram a knitting needle in there.  It'll &amp;quot;pop&amp;quot;  </t>
  </si>
  <si>
    <t>@mmitchelldaviss  ;D Dude! You've got 40,000 followers  Congatz!</t>
  </si>
  <si>
    <t>@phillipresuggan yup.   I'm liking the Clarifi so far. We'll see how it holds up to everyday use.</t>
  </si>
  <si>
    <t xml:space="preserve">@hucksworld any relation to the more-famous Hannah Montana? </t>
  </si>
  <si>
    <t xml:space="preserve">@zawfi yes yes. i love summer mornings. its going to be a hot one today </t>
  </si>
  <si>
    <t xml:space="preserve">@justinewalshe Yes! </t>
  </si>
  <si>
    <t xml:space="preserve">@Shella_Bella that all works for me too . . . </t>
  </si>
  <si>
    <t xml:space="preserve">Good morning!!! Up and excited about a new day, the sun is shining so gorgeously on the Olympic Mountains!! What a view!!!! </t>
  </si>
  <si>
    <t xml:space="preserve">eatin' my chocolate easter rabbit  But i think i should'nt do that, 'cause i'll see it tomorrow on my hips . but : who cares ?? </t>
  </si>
  <si>
    <t>Finally got my camera back.  These rainy days are really motivating.</t>
  </si>
  <si>
    <t xml:space="preserve">Making the drive back to Canada...So check out www.pinksugardesserts.com in the meantime! You'll be glad you did </t>
  </si>
  <si>
    <t xml:space="preserve">@postsalot Thanks for the reminder, I think. </t>
  </si>
  <si>
    <t xml:space="preserve">Just put an alarmingly large deposit down for a new fireplace -- the current one looks as if it SHOULD go into a fire! </t>
  </si>
  <si>
    <t xml:space="preserve">@gwensmokey thanks and congrats! </t>
  </si>
  <si>
    <t xml:space="preserve">@ginacseg I wish it was Sunday, 'Cause that's my funday -- and also RockTraxDay.  </t>
  </si>
  <si>
    <t>today I have been mostly trying to find out which of my drivers are in which vehicles and standing outside in the sun  not bad really</t>
  </si>
  <si>
    <t xml:space="preserve">@Ian_Austin Hi! </t>
  </si>
  <si>
    <t xml:space="preserve">@fawksbeaumont You want moar 1MAW? I may pick it up again eventually.... </t>
  </si>
  <si>
    <t>Is chillin wit luce!  x</t>
  </si>
  <si>
    <t xml:space="preserve">@kjerstia ah, you deserve it though. </t>
  </si>
  <si>
    <t xml:space="preserve">@mountainmudbabe nothing a cup of coffee and some nerf guns can't handle!! </t>
  </si>
  <si>
    <t xml:space="preserve">@vanillacokehead Now, now, you know &amp;quot;Twit&amp;quot; is used in the pejorative - and &amp;quot;Twitt&amp;quot; in the sublime...  </t>
  </si>
  <si>
    <t xml:space="preserve">@jenciTN so just buy lots of forever stamps before increase. </t>
  </si>
  <si>
    <t xml:space="preserve">Wishing I was outside in the sun </t>
  </si>
  <si>
    <t xml:space="preserve">@shaundiviney did you hear me scream your name i was the awesome one </t>
  </si>
  <si>
    <t xml:space="preserve">I have a Treasury!!! </t>
  </si>
  <si>
    <t>1 more exam!  =]</t>
  </si>
  <si>
    <t xml:space="preserve">@iteachcomputers okay - to trade places..do we click our heels 3 times, cross our arms and blink, or wrinkle our noses  Just let me know  </t>
  </si>
  <si>
    <t xml:space="preserve">@Shannon4J lol I'm trying... I'm really trying! </t>
  </si>
  <si>
    <t xml:space="preserve">rain rain go away!!!!!!!!!!! hope owners don't mind some muddy paws when their furry kids come home today </t>
  </si>
  <si>
    <t xml:space="preserve">Went flying a couple of times over the weekend, practicing forced landings over West Carleton.  Hope I didn't scare too many cows. </t>
  </si>
  <si>
    <t xml:space="preserve">Trying to put on my &amp;quot;happy face&amp;quot; for today. Going to work out this afternoon...at least that's good! </t>
  </si>
  <si>
    <t xml:space="preserve">@TeeMonster Congrats! Now comes the fun bit - editing! </t>
  </si>
  <si>
    <t xml:space="preserve">@ankur10 nothing planned as such..how about you..care to see Mr.Obama at the Whitehouse? </t>
  </si>
  <si>
    <t>@catwalksymphony ah im glad im not the only one who thinks so    so wat r u up to in dc? d0_ob</t>
  </si>
  <si>
    <t xml:space="preserve">Oh yea, P.S.- Happy 4/20!!!! </t>
  </si>
  <si>
    <t xml:space="preserve">@ZaraZombie surely do  its my own pleasure </t>
  </si>
  <si>
    <t xml:space="preserve">@stavsxx me to </t>
  </si>
  <si>
    <t xml:space="preserve">Can't listen to @depechemode's 'Can't Get Enough' without visions of The Saturdays'! </t>
  </si>
  <si>
    <t xml:space="preserve">@mrfire No wonder I felt your presence in my dreams last nite.... </t>
  </si>
  <si>
    <t xml:space="preserve">@joaooliveira Agreed. </t>
  </si>
  <si>
    <t xml:space="preserve">@PrometheusFire inferiority issues I suppose. </t>
  </si>
  <si>
    <t>Got the first follower on my blog   Thanks @Andhi</t>
  </si>
  <si>
    <t xml:space="preserve">@JuberD Apparently GREAT for the back.  I should try, but my reclined/foot propped position is very comfy. </t>
  </si>
  <si>
    <t xml:space="preserve">@crazymalaysian Is it less annoying? Heh. Perhaps I will. </t>
  </si>
  <si>
    <t>I'm a HOA - UR a HOA   Home Owners Association ... it is NOT just your BOARD Tweeples  @HOALeader (-:</t>
  </si>
  <si>
    <t xml:space="preserve">@blueflairphoto Sweet. Hubby from SD ~ tons of friends/relatives still in the area. Sent this to them. </t>
  </si>
  <si>
    <t xml:space="preserve">About to work on my linguistics presentation </t>
  </si>
  <si>
    <t xml:space="preserve">@atcrawford but do you think you can? (testing how cynical you are </t>
  </si>
  <si>
    <t xml:space="preserve">@emrom moltes grï¿½cies! Jo ja m'he suscrit al vostre! </t>
  </si>
  <si>
    <t xml:space="preserve">@danesanders - That's beautiful Dane! This is in Bend, OR? Are those mini-cabins you're staying in? </t>
  </si>
  <si>
    <t xml:space="preserve">@DrMommy Wow cool! Let me know when it's ready. I'd like to see it </t>
  </si>
  <si>
    <t xml:space="preserve">accidently dogged bobbie today, which i'm very sorry about &amp;lt;3 I love my bed, so comfortable, also i'm not going to swear for  month </t>
  </si>
  <si>
    <t xml:space="preserve">@Dripps --Oooh--must check it out!  </t>
  </si>
  <si>
    <t xml:space="preserve">@NASA you don't tweet for a couple days and then all the sudden you tweet 10 times in a row... thats not how this works </t>
  </si>
  <si>
    <t xml:space="preserve">@scribblepotemus Awwww shucks </t>
  </si>
  <si>
    <t xml:space="preserve">Cadbury should survey me!! I know my stuff LOL I want freddos with pineapple flavour inside yummy </t>
  </si>
  <si>
    <t xml:space="preserve">my feet feel like radiators XD letting ma feet cool down before going outside again </t>
  </si>
  <si>
    <t>@Xlex Good morning Xlex!  hahaha</t>
  </si>
  <si>
    <t xml:space="preserve">@TravisHeeter Oh my, my!  I loved it...her portraits are beautiful </t>
  </si>
  <si>
    <t xml:space="preserve">@carboam Got the wood from Nicks timber in the end so don't apologise for your neighbour mate. He did me a favour!! </t>
  </si>
  <si>
    <t xml:space="preserve">Goood Morning </t>
  </si>
  <si>
    <t xml:space="preserve">the wind sure is howling. i can't wait until Thursday! sunny days are here again </t>
  </si>
  <si>
    <t xml:space="preserve">Good Morning Tweets! </t>
  </si>
  <si>
    <t>Just finished myspace  and printing stuff for my sister...</t>
  </si>
  <si>
    <t xml:space="preserve">@joel_birch meh, not so sure about greatness, perhaps random tweets, coincidence and avatars? </t>
  </si>
  <si>
    <t xml:space="preserve">I'm not being sensible and having a ball </t>
  </si>
  <si>
    <t xml:space="preserve">life's short, use hotkeys, shortcuts, mouse gestures, launchy and google </t>
  </si>
  <si>
    <t xml:space="preserve">@cnnbrk Nice </t>
  </si>
  <si>
    <t xml:space="preserve">@SiDawson listening to it on repeat now....awesome raw </t>
  </si>
  <si>
    <t xml:space="preserve">Welcome @onthecity to &amp;quot;The Loop&amp;quot;!!  Thank you so much for the follow!!! </t>
  </si>
  <si>
    <t>@ArbieNation pssh u wish  I'll be at the gym..I need to plan a day to see u since ur in BFE!</t>
  </si>
  <si>
    <t xml:space="preserve">@leewaters @TracerBullet  TO CANADA! </t>
  </si>
  <si>
    <t xml:space="preserve">@nandosgirl fianlly </t>
  </si>
  <si>
    <t xml:space="preserve">@CathrynMarie mornin' miss lady </t>
  </si>
  <si>
    <t xml:space="preserve">Off to class! Then workout! </t>
  </si>
  <si>
    <t>Excelente gadget  http://tinyurl.com/btmdy6</t>
  </si>
  <si>
    <t xml:space="preserve">@threadsix I have one of those, but I haven't worn in in a while. I must find it and try it on again </t>
  </si>
  <si>
    <t xml:space="preserve">gooooooooooooooooooooooooooooooooooood morning everyone </t>
  </si>
  <si>
    <t xml:space="preserve">Got so many games too play </t>
  </si>
  <si>
    <t xml:space="preserve">@heaptweets hello, heaptweets. sooo, would we know by now if our tweet was going to be used in the biog? </t>
  </si>
  <si>
    <t xml:space="preserve">Sunny days make me smile more. </t>
  </si>
  <si>
    <t>@BCS86 Morning  Howwww you doin?</t>
  </si>
  <si>
    <t xml:space="preserve">It's Monday which means DWTS and I get to see it live and in person tonight! </t>
  </si>
  <si>
    <t xml:space="preserve">@LouiseBrig Thank you again Louise; keep up the good work  </t>
  </si>
  <si>
    <t xml:space="preserve">Me too lol </t>
  </si>
  <si>
    <t xml:space="preserve">@crispywaffle @maggiejane .. that sounds quite awful actually.. </t>
  </si>
  <si>
    <t xml:space="preserve">Is waiting for the 37 bus. Finished college early! Yay! Today was good. </t>
  </si>
  <si>
    <t xml:space="preserve">@Almack1874 God help the poor person who has to try to get you to do anything you don't want to </t>
  </si>
  <si>
    <t xml:space="preserve">@bigced Great Concept! </t>
  </si>
  <si>
    <t xml:space="preserve">@ScottATaylor Have a great flight! Say hi to the ppl with my money! </t>
  </si>
  <si>
    <t xml:space="preserve">@meesterbob chinchillas are amazing but loaf is one of a kind </t>
  </si>
  <si>
    <t xml:space="preserve">Counseling a business owner right now....on the Phone. </t>
  </si>
  <si>
    <t>@smokedrinkdrive yay! you can be someone completely new! are you gonna change your name?  jk. that's awesome though! hope its better</t>
  </si>
  <si>
    <t xml:space="preserve">bye bye, i'm not going to tweet so much today! off to san diego in the morning tomorrow </t>
  </si>
  <si>
    <t>Good morning beautiful people!  How is everyone today?</t>
  </si>
  <si>
    <t xml:space="preserve">Breakfast with the boo </t>
  </si>
  <si>
    <t xml:space="preserve">@dwilkinsnh sorry can't make &amp;quot;Overcoming the Top 10 Objections to Social Learning&amp;quot; on 21 Apr http://is.gd/tsma next time </t>
  </si>
  <si>
    <t xml:space="preserve">@iloveicedtea i'd rather go to the betch. </t>
  </si>
  <si>
    <t xml:space="preserve">@vin495 anytime you require translation services as per explaining, mince, utes and or roundabouts to yanks call me ok </t>
  </si>
  <si>
    <t xml:space="preserve">@RosevilleRockLn you're very welcome lady lady </t>
  </si>
  <si>
    <t xml:space="preserve">checking webs </t>
  </si>
  <si>
    <t>@fightshy oh, and in twitter, @BritneySpears follows me.  Twitter is a stalker's paradise</t>
  </si>
  <si>
    <t>Just watching the hummingbirds outside my window  !!</t>
  </si>
  <si>
    <t xml:space="preserve">@loritodd  Glad Adi is okay. You've got enough on your plate! </t>
  </si>
  <si>
    <t xml:space="preserve">@benipsen I'm pretty sure you're right.  It's almost like your civic duty.  </t>
  </si>
  <si>
    <t xml:space="preserve">@fajarjasmin that's a great SMILE </t>
  </si>
  <si>
    <t xml:space="preserve">@wayforward Yes she did!! OMG, so funny! </t>
  </si>
  <si>
    <t>@louiebaur Ok, I'm glad, you have a fun.  How are you? Had you a interesting day?</t>
  </si>
  <si>
    <t xml:space="preserve">@AngelaMaiers glad you found Buttons.  </t>
  </si>
  <si>
    <t>Patriot's Day...Sox playing early game  Looking for a sweep.</t>
  </si>
  <si>
    <t xml:space="preserve">@ecoblips: Happy Birthday! </t>
  </si>
  <si>
    <t xml:space="preserve">i have a job interview...wish me luck </t>
  </si>
  <si>
    <t>@HilzFuld Elohim noten egozim lemi she'ein sina'im. I'm DYING for a MacBook, wanna trade?  No windows(/Ubuntu) problems here.</t>
  </si>
  <si>
    <t xml:space="preserve">@emilybecit  it's just super annoying.  if you want to come over after work this week and get the spearmint gum, you can. </t>
  </si>
  <si>
    <t xml:space="preserve">@mrskutcher thnx for bringing up slavery...people need to know...we should find ways to end it...here and abroad.  Happy Monday </t>
  </si>
  <si>
    <t xml:space="preserve">I am alive! I seriously thought Leslie Sansone was going to kill me with her &amp;quot;Tummy Trimming&amp;quot; walk!! Whew!! I did it!!! </t>
  </si>
  <si>
    <t xml:space="preserve">Marvelous Monday! Ya'll! May it be a day filled with endless possibilities! </t>
  </si>
  <si>
    <t>Tweetie's shortcuts for new tweets and the main window mean I pretty much never touch the mouse anymore.  Quicksilver = Love.</t>
  </si>
  <si>
    <t xml:space="preserve">@ChrissMari Bloody show off... ;-)  Nah, fair play to you actually. Another 20 points and you'll be at the top! </t>
  </si>
  <si>
    <t>Back to work with a bang...too much work to do in not enough time.....Oh well, the Sun is shining!  x</t>
  </si>
  <si>
    <t xml:space="preserve">i really fancy a starbucks at the moment. chocolate frap </t>
  </si>
  <si>
    <t xml:space="preserve">Overslept, woke up to clouds...but there is a friend that needs me and super cute shoes that insist they become mine...guess cbus it is! </t>
  </si>
  <si>
    <t xml:space="preserve">@msphotogirl Then don't bend it. </t>
  </si>
  <si>
    <t xml:space="preserve">first driving lesson monday, yeehaa! beep beep </t>
  </si>
  <si>
    <t xml:space="preserve">@BulkyWebEU  thank you for the retweet glad you liked it . Have a Great Monday </t>
  </si>
  <si>
    <t>@seblefebvre hmmmmmmmmm beeeeer, niceeeee  i heard that u like skol hahaha</t>
  </si>
  <si>
    <t xml:space="preserve">Giving a tour of the studio to Canadian Minister of Culture Aileen Carroll today.  Got my fancy pants on and everything.  All posh today. </t>
  </si>
  <si>
    <t>@x3bubbly bwhahahah ) go do that!  MMM yeah i do too sometimes-__-' i guess. bwhahahaha..</t>
  </si>
  <si>
    <t xml:space="preserve">*challenge i mean </t>
  </si>
  <si>
    <t xml:space="preserve">@jsamuelson will you be kind enough to share it with me? Just downloaded the app </t>
  </si>
  <si>
    <t xml:space="preserve">what about do something interesting on a sunny monday? </t>
  </si>
  <si>
    <t xml:space="preserve">It's my dog, Chiva, his 11th Birthday today! Happy Birthday!  </t>
  </si>
  <si>
    <t xml:space="preserve">I share my birthday with the State of Alabama, it became a state on my birthday </t>
  </si>
  <si>
    <t xml:space="preserve">Looking forward to the IPL game tonight </t>
  </si>
  <si>
    <t xml:space="preserve">@KewLLady Great!Thanks </t>
  </si>
  <si>
    <t xml:space="preserve">Just woke up ! </t>
  </si>
  <si>
    <t xml:space="preserve">slept til 6:45 &amp;amp; has been successful in not being a workaholic so far. LOL. Conf calls start @ 8. 1st: buy protein 2 eat after calls.  </t>
  </si>
  <si>
    <t xml:space="preserve">OMG Ashton!  You are going to be really hard to follow!  Do you sleep or are you up all night on Twitter? </t>
  </si>
  <si>
    <t>@TravelWithDave  Thank you, I'm happy for me too  hehe</t>
  </si>
  <si>
    <t xml:space="preserve">@ashleebradford Happy Birthday, Sweets! Have a fabulous day </t>
  </si>
  <si>
    <t xml:space="preserve">leaving Northpoint's C3G mtg.  headed to Crabapple Middle..out of the tornado shelter safely.  </t>
  </si>
  <si>
    <t xml:space="preserve">Just set up the twitter account- about 2 get in the shower </t>
  </si>
  <si>
    <t xml:space="preserve">@lozdoz123 Mine went up on Friday morning, </t>
  </si>
  <si>
    <t>happy you're home  jealous of your new kitty</t>
  </si>
  <si>
    <t xml:space="preserve">@mynameismo *hugs back*  Hope you stay unsoggy out there today!! </t>
  </si>
  <si>
    <t>@katiekayx oh yeah  i hate this school</t>
  </si>
  <si>
    <t xml:space="preserve">@robbyevans ah gotcha. As long as it's not with a PA and a KJV </t>
  </si>
  <si>
    <t xml:space="preserve">@EFtours: my pleasure as well </t>
  </si>
  <si>
    <t xml:space="preserve">@urbngypsy takes one to know one?! </t>
  </si>
  <si>
    <t xml:space="preserve">i cried my eyes out </t>
  </si>
  <si>
    <t xml:space="preserve">@threedaymonk Thanks for your kind recommendation of avast! </t>
  </si>
  <si>
    <t xml:space="preserve">@aliciapadron Thanks Ali!! We are elated to bring her home. ELATED </t>
  </si>
  <si>
    <t>@r0xii Where can i buy the popcorn and the drinks to watch this fight??  im betting on you. ;)</t>
  </si>
  <si>
    <t xml:space="preserve">@DCxROCKS AIG sold preferred stock &amp;amp; issued warrants to the government on Friday in exchange for $29.84 billion-&amp;gt; this 1 goes out 2 you </t>
  </si>
  <si>
    <t xml:space="preserve">Happy 4/20 everyone!! </t>
  </si>
  <si>
    <t xml:space="preserve">@twistedraisin It's such an earworm, isn't it? </t>
  </si>
  <si>
    <t xml:space="preserve">What a beautiful day!!! GOOD MORNING twitters!! Coffee at home with my sweet boy skippy in my arms!!! I missed home!!! </t>
  </si>
  <si>
    <t xml:space="preserve">@tmmetz lol. donuts are only considered healthy if you start eating the &amp;quot;hole&amp;quot; first... good luck with that. </t>
  </si>
  <si>
    <t xml:space="preserve">@SCREWFACE09 hi what time it's start tonight? </t>
  </si>
  <si>
    <t>@Hazysky its cool wild...  i dont know if i can justify the additional cost for the HD... unless you get me one for my birthday! hehehe</t>
  </si>
  <si>
    <t xml:space="preserve">@thomas_rhodes agreed. I guess all I have to say is &amp;quot;welcome to capitalism at its best.&amp;quot; </t>
  </si>
  <si>
    <t>@kirilouise I do appreciate everythign  the place looked great and thanks again for everything.</t>
  </si>
  <si>
    <t xml:space="preserve">@tinges yes, should go. will make the family happy </t>
  </si>
  <si>
    <t xml:space="preserve">Can't wait to work out tonight. Hopefully Danny will get on the treadmill tonight too. </t>
  </si>
  <si>
    <t xml:space="preserve">@jasoncollette  yes we did  </t>
  </si>
  <si>
    <t>My stomach is still screwing me over... damn! Oh well, almost time to go home! Presentation tomorrow  and we get the KEY tomorrow!!!!!!</t>
  </si>
  <si>
    <t xml:space="preserve">Monday, Lord help me see the good in this day too! </t>
  </si>
  <si>
    <t xml:space="preserve">@MythbustrBeauty My b-day is on Earth Day! </t>
  </si>
  <si>
    <t>KLM is now following me on twitter  Should I mention that it have been 4 nice flights this weekend and that they have some cute stewardes?</t>
  </si>
  <si>
    <t xml:space="preserve">@KennyMilliner  i think you made a typo.. don't you mean Domino </t>
  </si>
  <si>
    <t xml:space="preserve">off at noon today...WAHOO </t>
  </si>
  <si>
    <t>@AnnaCookieFreak Well you should. It's amazing ;) I'll watch '90210' again now.  *giggles*</t>
  </si>
  <si>
    <t xml:space="preserve">You, Boo </t>
  </si>
  <si>
    <t xml:space="preserve">@tjstankus haha thanks! that logo was a fun one! aah terralien crew nice </t>
  </si>
  <si>
    <t>@jghull thanks for writing the article  Especially liked the &amp;quot;Unless youï¿½re one of the big boys&amp;quot;-part. So logical, but never thought of it</t>
  </si>
  <si>
    <t xml:space="preserve">@RoxOnFox I totally looked like a student at Trinity High School; you will probably fit in too! </t>
  </si>
  <si>
    <t xml:space="preserve">@Diabeticizme thx!! </t>
  </si>
  <si>
    <t xml:space="preserve">www.sfxmerch.co.uk - Brilliant! Now to convince my Dad to do an order for me </t>
  </si>
  <si>
    <t xml:space="preserve">counting down the hours until i can sleep in my own bed. </t>
  </si>
  <si>
    <t xml:space="preserve">@missanneelk: WOAH WOAH WOAH. Did you get red streaks in your hair?? If so, I'm very jealous. </t>
  </si>
  <si>
    <t xml:space="preserve">@michlockhart dont get annoyed by it!! embrace it!! its so much fun once you figure out how everything works  </t>
  </si>
  <si>
    <t xml:space="preserve">I was on campus for a grand total of 20 minutes today.  I love short days. </t>
  </si>
  <si>
    <t xml:space="preserve">So now I have the PTCL BroadBand connection as well. I'll keep Worldcall as my backup ISP.... Lets see how things turn out with PTCL BB </t>
  </si>
  <si>
    <t xml:space="preserve">@shaundiviney lol bees, cos everyone talks about bees </t>
  </si>
  <si>
    <t xml:space="preserve">@dietforever Thank U 4 the compliments Im no pro, I like to observe &amp;amp; take pics, I would luv 2 travel &amp;amp; take pics maybe some day </t>
  </si>
  <si>
    <t xml:space="preserve">Chill chill chilling in bed </t>
  </si>
  <si>
    <t xml:space="preserve">@DigitalFur If you wish to discuss - http://2tu.us/dkw has all my details </t>
  </si>
  <si>
    <t xml:space="preserve">wow i have a bad case of the monday blues today i think it's being stuck in the office when it's sunny outside really need a new career </t>
  </si>
  <si>
    <t xml:space="preserve">Going to a doctors appointment </t>
  </si>
  <si>
    <t>@IanAppleby Oh, don't worry I knew where your tongue was, as the actress said to the Bshop.   I was venting at the idiots.</t>
  </si>
  <si>
    <t xml:space="preserve">@blathering we can meet up there another day! </t>
  </si>
  <si>
    <t>@SugarPixel good morning...although its afternoon here   How are you?</t>
  </si>
  <si>
    <t xml:space="preserve">Today is 4/20... and I don't do that stuff anymore.  Oh well. </t>
  </si>
  <si>
    <t xml:space="preserve">@abbydodge what link? and happy birthday!  Always say that to the Moms on the kids b'day... as important a day for you as them </t>
  </si>
  <si>
    <t xml:space="preserve">@yesitslizzy lol. True. Butter uhhh ... Rutgers aint nowhere near la... Or san fran... Or ojai for that matter. Neither is authentic. </t>
  </si>
  <si>
    <t xml:space="preserve">@yourimpact That's awesome! </t>
  </si>
  <si>
    <t xml:space="preserve">@DarkPiano &amp;quot;restorer of harmony&amp;quot;- I like the sound of that </t>
  </si>
  <si>
    <t xml:space="preserve">@tomgara Yes, thank you, we checked with du </t>
  </si>
  <si>
    <t xml:space="preserve">I have a song stuck in my head....but I enjoy it </t>
  </si>
  <si>
    <t xml:space="preserve">@carlastephanie awesome!! i look forward to seeing those </t>
  </si>
  <si>
    <t xml:space="preserve">wow long time no tweet....not much to say but HI to all the new people </t>
  </si>
  <si>
    <t xml:space="preserve">Staying in charlotte through my birthday. Seemed like the thing to do </t>
  </si>
  <si>
    <t xml:space="preserve">One day until Tennessee!!! I can't wait to be home for awhile! </t>
  </si>
  <si>
    <t xml:space="preserve">@djackmanson sounds terrific - theatre in the round? we've been flooded in quite a bit </t>
  </si>
  <si>
    <t xml:space="preserve">@myarnell What was under review when Hunter S. Thompson wrote &amp;quot;Fear and Loathing in Las Vegas&amp;quot;?  </t>
  </si>
  <si>
    <t xml:space="preserve">@deanhatescoffee No problem. I can google it myself... </t>
  </si>
  <si>
    <t xml:space="preserve">having a very good monday. </t>
  </si>
  <si>
    <t xml:space="preserve">It's not every day that I get to make a tale of two cities reference and make people feel dumb. </t>
  </si>
  <si>
    <t>@abbixnicole it is  my throat hurts from screaming lol</t>
  </si>
  <si>
    <t>@sybilgiger back at ya, yeah you know I gotta check out the latest and greatest, but I keep it on the down low, ya know  u r a punk!</t>
  </si>
  <si>
    <t>I received my 2 bbycks neckwears today  Eyewears should be in the mailbox tomorrow. I need money to order the new tshirts too!!</t>
  </si>
  <si>
    <t xml:space="preserve">@ivannaiskookoo Yes I was at school when we talked earlier today (last night for you). </t>
  </si>
  <si>
    <t>PAGE 11.  Over 50% done. Can I get some sort of motivational reward please?</t>
  </si>
  <si>
    <t xml:space="preserve">@DesiKatt You should get a Mac! It's a sign! I'm better now I'm in bed with my mac and my book. </t>
  </si>
  <si>
    <t xml:space="preserve">Doing work on the crackberry is incredibly annoying. I have to be short and to the point and that is totally NOT my style! </t>
  </si>
  <si>
    <t xml:space="preserve">@iteachcomputers that's ducking awesome! no ship! </t>
  </si>
  <si>
    <t>Twitter Wars: The New Hope  Now I just have to figure out which mac app is the rebel/imperial guard.</t>
  </si>
  <si>
    <t xml:space="preserve">I love my husband....just fyi </t>
  </si>
  <si>
    <t xml:space="preserve">POEM: Bluberry Girl by @neilhimself and illustrated by Carles Vess http://bit.ly/o8ex5 .........just lovely </t>
  </si>
  <si>
    <t xml:space="preserve">Hope everyone enjoyed their weekends! I know I did </t>
  </si>
  <si>
    <t xml:space="preserve">Faith, Andrew and I's philosophy for Assembling DM: Laugh or you'll cry.  We're about to slaughter Motion.  </t>
  </si>
  <si>
    <t xml:space="preserve">@RoBeckVining you have to sleep on your other side. Did you not know that??! </t>
  </si>
  <si>
    <t xml:space="preserve">@robgreen78 Hehe aww fanks!!  </t>
  </si>
  <si>
    <t xml:space="preserve">@lauratoogood Aww... you're , ummm... toogood!! </t>
  </si>
  <si>
    <t xml:space="preserve">Wish me luck! </t>
  </si>
  <si>
    <t xml:space="preserve">@mmbaskett Welcome to twitter mom!!!  </t>
  </si>
  <si>
    <t xml:space="preserve">@_John_Nny Well sure, I have ï¿½500 or so for a flight to the States </t>
  </si>
  <si>
    <t xml:space="preserve">@CarhotVideos Thanks </t>
  </si>
  <si>
    <t xml:space="preserve">@czort206 how can we care if u dnt have no pix..put up a pix and ul b amazed the amount of ppl who care...esp if ur a lady </t>
  </si>
  <si>
    <t xml:space="preserve">@jeckman fanny pack, I mean bum bag, either way they both sound wrong </t>
  </si>
  <si>
    <t xml:space="preserve">@AmericanMensa oh cool, thanks for the update </t>
  </si>
  <si>
    <t>@MisfitGeek armadillos mostly!!  home defense/sitting in case mostly, not carrying. Live in the deep woods on a river. #gun</t>
  </si>
  <si>
    <t xml:space="preserve">@BleachAnime Thanks a bunch </t>
  </si>
  <si>
    <t xml:space="preserve">Coin Operated Boy </t>
  </si>
  <si>
    <t xml:space="preserve">chatting with jhen, haha, and watching sleeping beauty, wait, listening </t>
  </si>
  <si>
    <t>See, I told you. Conservation is fun and conservationists are human  http://is.gd/tsx8</t>
  </si>
  <si>
    <t xml:space="preserve">The Wongs have a baby, but the baby is white. Mr Wong says two Wongs don't make a White. He names the baby Sum Ting Wong. </t>
  </si>
  <si>
    <t>@rapsterkid dude you're talking to mileycyrus? she hasn't responded to me yet...cool i envy u  -SN</t>
  </si>
  <si>
    <t xml:space="preserve">@makefate Glad you are on track too </t>
  </si>
  <si>
    <t xml:space="preserve">@nihonmonamour TweetDeck rules! </t>
  </si>
  <si>
    <t xml:space="preserve">@hutsoncap that picture doesnt appear to look like the best breakfast ever! </t>
  </si>
  <si>
    <t>loves the wii fit  I'm excited to finally get in shape!</t>
  </si>
  <si>
    <t xml:space="preserve">@TJConrad so far so good! Hope yours is going well too! </t>
  </si>
  <si>
    <t xml:space="preserve">@donreisinger You will LOVE it. And you will find yourself using any free time you have to watch more episodes. You've been warned </t>
  </si>
  <si>
    <t xml:space="preserve">@shane_murphy It must be the mugshot </t>
  </si>
  <si>
    <t>done for the dayy  most likely back to bed</t>
  </si>
  <si>
    <t>@katenash12  your awesome Kate atm i have merry happy stuck in my head  im loving the weather an yourself?</t>
  </si>
  <si>
    <t xml:space="preserve">@human3rror haha! great new avatar. kerokerokeroppi and the smooth operator </t>
  </si>
  <si>
    <t xml:space="preserve">@LozzieCousins If you could that would be great, but i know i'm the best </t>
  </si>
  <si>
    <t xml:space="preserve">Should of stayed in bed </t>
  </si>
  <si>
    <t xml:space="preserve">@charlybrownvp lotteeee &amp;lt;333 aww wie hast du mich gefunden? </t>
  </si>
  <si>
    <t xml:space="preserve">Just read the new issue of Air. Things have just gotten more complex.   </t>
  </si>
  <si>
    <t>was woken up by a lovely phone call from the boy.  what a great start to my monday. i have a feeling it'll be great.</t>
  </si>
  <si>
    <t>@kwidrick Awesome.  And here's to a great week.....</t>
  </si>
  <si>
    <t xml:space="preserve">@zerolab there is Firebug Lite for Chrome . Also, Chrome is better suited for /surfing/. You are not developing 24/7, are you? </t>
  </si>
  <si>
    <t>good morning disney&amp;lt;3  fun day ahead. fingers crossed i find jack! ;)</t>
  </si>
  <si>
    <t xml:space="preserve">@lizkberg yay!! welcome </t>
  </si>
  <si>
    <t xml:space="preserve">@curtarnold And no, Bret Michaels is not bald. He has told us so. And shown us his golden European hair extensions multiple times </t>
  </si>
  <si>
    <t xml:space="preserve">@oliviamunn Me too. But at least we don't have to work today.  </t>
  </si>
  <si>
    <t xml:space="preserve">@KennyHackett OMG! Thank you so much, decided it was time for a change, its close to my natural hair color... I love it </t>
  </si>
  <si>
    <t xml:space="preserve">@lovingpaws cute!!!  </t>
  </si>
  <si>
    <t>@freakycode nice one mate  thought outrun had you beat there.</t>
  </si>
  <si>
    <t xml:space="preserve">@kyelani my good intentions to drink green tea always get pushed aside by the lure of caffine fueled drinks - I must try harder </t>
  </si>
  <si>
    <t xml:space="preserve">@Miss_Pina what puts this rainy day in the back of my mind forgotten? CHUM playing Dirty Dancing...like right now!!! </t>
  </si>
  <si>
    <t>@zabreena1982 musst du suchen und mir replyien  unter dem Stern</t>
  </si>
  <si>
    <t>Good  yours?</t>
  </si>
  <si>
    <t>@sueissilly Thanks  And I did, relatively.</t>
  </si>
  <si>
    <t xml:space="preserve">@flyingdesigner 2 winters ago I broke 2 ribs and bruised my kidney on my snowmobile so the more I think about it maybe I didn't learn. </t>
  </si>
  <si>
    <t xml:space="preserve">@nesarajah so far they have done well with the BEA/stellant/siebel/peoplesoft acquisition. That's why sun's board quickly said yes. </t>
  </si>
  <si>
    <t xml:space="preserve">spend a life time trying to wash away </t>
  </si>
  <si>
    <t xml:space="preserve">@ItsRaul Twitter away! </t>
  </si>
  <si>
    <t>@littlemissmerry Your not stuck there, you can up any leave any time you want  I actually reckon you will be much better off with Oracle!</t>
  </si>
  <si>
    <t xml:space="preserve">can someone please explain to me why I have Steve Winwood stuck in my head? cruel and unusual! </t>
  </si>
  <si>
    <t>twittering,facebooking,skyping,msn-ing,blogging,FFS-ing,singing,eating,typing this thing out...  MULTI-TASKING.</t>
  </si>
  <si>
    <t xml:space="preserve">@RaphSangiovanni Aww, you should! </t>
  </si>
  <si>
    <t xml:space="preserve">Never mind. I reset it and it works now </t>
  </si>
  <si>
    <t xml:space="preserve">@andreabeadle - Nice article Andrea </t>
  </si>
  <si>
    <t xml:space="preserve">@hbmarie she's a pug just like our other dog Winston  </t>
  </si>
  <si>
    <t>sunshiiiine muusic  what a feeelinggg..haha i need to do some work. peace</t>
  </si>
  <si>
    <t>Mmm can't wait to go to CeBIT Australia 2009  fuck yeah!</t>
  </si>
  <si>
    <t xml:space="preserve">@chrisfromcanada Oh is it? Didn't know that. Makes more sense... But no, I don't. Just have the tracking linked saved in FireFox / Safari </t>
  </si>
  <si>
    <t xml:space="preserve">@oliviamunn I saw your pie in Playboy, it looked delicious </t>
  </si>
  <si>
    <t xml:space="preserve">enjoying this sunny day in Louisiana...after all the nasty weather we had a couple of days ago...it's nice to see sunshine </t>
  </si>
  <si>
    <t xml:space="preserve">Ahahahahaha my dad went to Tesco, got all the shopping them realised he'd forgotten his wallet. </t>
  </si>
  <si>
    <t xml:space="preserve">Helping Mike &amp;amp; Mike meet their Twitter goal </t>
  </si>
  <si>
    <t xml:space="preserve">@dconvery I know I responded to that thread </t>
  </si>
  <si>
    <t xml:space="preserve">loading all the fantabulous pics from our weekend shoots - can't wait to see the goods! </t>
  </si>
  <si>
    <t xml:space="preserve">awake and drinking a Red Bull. This should be a good day </t>
  </si>
  <si>
    <t>@erikasonier Totally know what you mean!  No probs!</t>
  </si>
  <si>
    <t xml:space="preserve">@BelleCamilla i am now lol thanx </t>
  </si>
  <si>
    <t xml:space="preserve">@KimKardashian ur very beautiful... i love your style... i watch keeping up with the kardashian! hope u reply tnx </t>
  </si>
  <si>
    <t xml:space="preserve">P.S. I've lost count of the times my knees have turned to jelly and I've gone arse over tit, human snowball style </t>
  </si>
  <si>
    <t>@masontech I was thinking that, but I think the bings would get irritating!   The only thing I miss is a Favourites view.</t>
  </si>
  <si>
    <t xml:space="preserve">@nanashambles i am not </t>
  </si>
  <si>
    <t xml:space="preserve">Had such a great weekend. Loved playing rugby on the beach </t>
  </si>
  <si>
    <t xml:space="preserve">woo, babyness in the house. Twin girls born this afternoon... Millie and Megan Gibbon </t>
  </si>
  <si>
    <t xml:space="preserve">@fabulouslorrain i missed your earlier tweet about the fear. Don't push too hard, let things go naturally. It'll happen when it's time </t>
  </si>
  <si>
    <t xml:space="preserve">@piping_hot You've endeared yourself to all the technicians at the very least! </t>
  </si>
  <si>
    <t xml:space="preserve">@hospe regge??? just put a smile on my face </t>
  </si>
  <si>
    <t xml:space="preserve">@fairlyordinary I'll email. Cause its absurd and funny. @pdVaughn Forward me the cup pic please. </t>
  </si>
  <si>
    <t xml:space="preserve">Back in liverpool. Drinks in the sun </t>
  </si>
  <si>
    <t xml:space="preserve">thinks she might just have to go to the newsagent tomorrow and buy yen, hells yeah for patience on the cover </t>
  </si>
  <si>
    <t xml:space="preserve">@i140 To be sure! In a body there are differences in assimilation, storage, et al. The Mysteries of why I'm fat </t>
  </si>
  <si>
    <t xml:space="preserve">@debsmouse if you want it to, then it can </t>
  </si>
  <si>
    <t xml:space="preserve">@ntindall thanks! and to Oklahoma, too </t>
  </si>
  <si>
    <t xml:space="preserve">@les_steubing ha! It's a great game. We would love to play with you at the next M tourny. (sound track of Jaws in the background) </t>
  </si>
  <si>
    <t xml:space="preserve">@konen Wait..your bachelor party was at an Anime conference? </t>
  </si>
  <si>
    <t xml:space="preserve">@StrollingAlong You're very welcome </t>
  </si>
  <si>
    <t xml:space="preserve">Early. Goodmorning. I still have a 3.5 gpa. I'm proud. </t>
  </si>
  <si>
    <t xml:space="preserve">@marilink como facebook </t>
  </si>
  <si>
    <t>@wheelsmagee Great time! And the burn is about gone today. This is morro bay  http://pikchur.com/080</t>
  </si>
  <si>
    <t>@awebbiz You've been featured on #ykyat  http://ykyat.com/~37n6z</t>
  </si>
  <si>
    <t>@ShropshirePixie Hillarious, now 135 / 75   Dr thinks either the randon test before was faulty or if not i must avoid shopping with wife</t>
  </si>
  <si>
    <t>@asexiness ooooh gotcha!  Thanks!</t>
  </si>
  <si>
    <t xml:space="preserve">@jo_rosie not sure yet, big Rog is talking so maybe earlier. can't bring lola, she is pro Trad PR and we would fall out </t>
  </si>
  <si>
    <t>Somewhat linked to my last tweet, paul mccartney proves he really has lost the plot  http://tinyurl.com/d9uswd</t>
  </si>
  <si>
    <t>@TheRealIngrosso Happy Birthday. Have a good one  x</t>
  </si>
  <si>
    <t xml:space="preserve">bye for now! </t>
  </si>
  <si>
    <t xml:space="preserve">nothing like a chai latter from Starbucks first thing in the morning....now ready for the gym </t>
  </si>
  <si>
    <t xml:space="preserve">@shaundiviney go to the gelato shop in darling harbour. it is the beesknees. nutella flavour mmmmmm </t>
  </si>
  <si>
    <t xml:space="preserve">@TheMetroMom Hey Kim! Yes, I did catch up on some sleep this weekend and soooooo grateful for that. Neighbours are better last few days </t>
  </si>
  <si>
    <t>today is monday  back to work i go from enjoyn two days off  beyonce is coming to phx,az july 7th,you kno i plan on going</t>
  </si>
  <si>
    <t xml:space="preserve">St. John's Discover New York class </t>
  </si>
  <si>
    <t xml:space="preserve">@mlbproductions thanks </t>
  </si>
  <si>
    <t xml:space="preserve">@jeremydurham Oh for crying out loud, let's give them 10 minutes or so to start screwing it up first </t>
  </si>
  <si>
    <t>@wchingya lol hey nice to see you participating in my question du jour  Yeah I think a lot of us still surfed I was just curious....</t>
  </si>
  <si>
    <t>Working hard......as usual  4:00pm won't come fast enough!</t>
  </si>
  <si>
    <t xml:space="preserve">@ayagil suddenly twitter has become a smaller place because of you </t>
  </si>
  <si>
    <t xml:space="preserve">@Startatone how about a non-fat chai tea latte?  </t>
  </si>
  <si>
    <t xml:space="preserve">just bought songs-from.co.uk </t>
  </si>
  <si>
    <t>@raizingkain2001 Totally! Though I also ? Alan Rickman, he always makes a fantastic villain  They are all kinda our 'family' movies...</t>
  </si>
  <si>
    <t>@Webleedhiphopit's already perfect !  we dont have this kinda site much in thailand,i love it! n i'll tell ma friends to visit ur site ayt</t>
  </si>
  <si>
    <t xml:space="preserve">Monday worst day for birthday ever, but looking forward to present, dinner &amp;amp; cinema later </t>
  </si>
  <si>
    <t xml:space="preserve">This professor makes me want to be a history minor. I can't wait to take more of his classes he's amazing </t>
  </si>
  <si>
    <t>@CelebritySex111 thank you to follow me  very sex the photo !! lol</t>
  </si>
  <si>
    <t xml:space="preserve">@RiddlerMusic BOVINE FREEEEEEEEEEEEEDOMMMMMMMMMMM  cereal killer </t>
  </si>
  <si>
    <t xml:space="preserve">ps i'm out-updating steve again </t>
  </si>
  <si>
    <t xml:space="preserve">with mary_live_love  </t>
  </si>
  <si>
    <t xml:space="preserve">@ZhuhaiNights Should be up and running again. </t>
  </si>
  <si>
    <t>@kimbarweee awww hope you recover from it soon  i was ill last week , it was really bad =/ xx</t>
  </si>
  <si>
    <t xml:space="preserve">@ProuddGodmother LOL Lets trade!!! i wish i was home right now in my bed relaxing!!!  but still getting paid at the same time </t>
  </si>
  <si>
    <t xml:space="preserve">Thank the lord for Monday morning teacher evals! 15 minute class </t>
  </si>
  <si>
    <t xml:space="preserve">Avoiding work atm, Love being back in galway! </t>
  </si>
  <si>
    <t xml:space="preserve">@kristylicioustx if you do favors and others dont maybe it's because you only asked the one time, ask more often people liked to be asked </t>
  </si>
  <si>
    <t xml:space="preserve">@AndyCWalsh @songbirdrach @riotbug so so so good. </t>
  </si>
  <si>
    <t xml:space="preserve">@tomkrcha There are rooms at the Radisson SAS Royal... but I would prefer a young girl if I were you </t>
  </si>
  <si>
    <t xml:space="preserve">@JuanCubaNation cici is the flamingo the queen plays croquet with </t>
  </si>
  <si>
    <t>Class till 12:35, OT interview @ 1:30, chem class 3 to 5. Busy day, but praising God for my blessings  txt me.</t>
  </si>
  <si>
    <t xml:space="preserve">@ncbeets Did you wear a red jacket today on your bike? I think you passed me &amp;amp; the munchkin. </t>
  </si>
  <si>
    <t xml:space="preserve">sigh super tired </t>
  </si>
  <si>
    <t xml:space="preserve">@kk2thy ofc, sweetie </t>
  </si>
  <si>
    <t xml:space="preserve">Good moring another great day in the making </t>
  </si>
  <si>
    <t xml:space="preserve">@NatalieAdcock Sadly not. Haven't ventured out of my street all weekend. I'm complemented that I have such a memorable look, though </t>
  </si>
  <si>
    <t xml:space="preserve">@iHate101 Stay Bald Uglee </t>
  </si>
  <si>
    <t xml:space="preserve">@ZanolaCoSTL Just pick any blog post you can find and do everything it says. They all work like magic, right? Am I too cynical? </t>
  </si>
  <si>
    <t xml:space="preserve">@Aboundlessworld VERY beautiful... the land and even more the people </t>
  </si>
  <si>
    <t xml:space="preserve">@afwife08 You should look into your local roller derby league. I bet you would love it! </t>
  </si>
  <si>
    <t xml:space="preserve">@Nemi72 Good! Relax a bit for me too </t>
  </si>
  <si>
    <t xml:space="preserve">@jewels37 Love a lot of 80's rock...big hair band stuff.  But I am also pretty diverse.  IPOD has most every type on it </t>
  </si>
  <si>
    <t xml:space="preserve">@lachlanhardy weeell... yes. okay. but just for half an hour. </t>
  </si>
  <si>
    <t xml:space="preserve">...however all is not lost, as I can usually rely on @notknottylottie to be worse than me </t>
  </si>
  <si>
    <t xml:space="preserve">@Ms_Write Exactly! That would be my dream photo!  Did you see my bird nest pendants? I thought of you and all your birds. </t>
  </si>
  <si>
    <t xml:space="preserve">@Badzilla sweet. I'm like that but with two kids, so actually it means poor! </t>
  </si>
  <si>
    <t xml:space="preserve">@John_the_Monkey Yeah, why not swelter on a rickety old racer with a wonky front wheel instead! That's what I'm doing </t>
  </si>
  <si>
    <t xml:space="preserve">@baxiabhishek thanks a ton </t>
  </si>
  <si>
    <t>Woke up with a smile  Goodmorning Y'all!</t>
  </si>
  <si>
    <t xml:space="preserve">: getting ready to head off to school. </t>
  </si>
  <si>
    <t xml:space="preserve">@johnlacey Damn, I (secretly) love Stay With Me. Will be stuck in my head now </t>
  </si>
  <si>
    <t xml:space="preserve">Trying to figure out desktop version of @Tweetie, causing unintended Tweets in learning curve. Please disregard </t>
  </si>
  <si>
    <t xml:space="preserve">@TownHallForHope So excited for Thursday.  Was on the streaming test last week.  Excited to see the real thing </t>
  </si>
  <si>
    <t>@dtapscott Welcome back to Lisboa, Dan!  What brings you here?</t>
  </si>
  <si>
    <t xml:space="preserve">@erinmelenka I heart you! </t>
  </si>
  <si>
    <t xml:space="preserve">@superpaw ay sayang. piliin mo na lang mas discreet </t>
  </si>
  <si>
    <t xml:space="preserve">@mileycyrus hey miley!i heard you brought some chickens home for the HM Movie set.how are the chickens doing? </t>
  </si>
  <si>
    <t>@MissYau is twittering on @cellmate89 's account while he's in the toilet  HE.HE.HE.</t>
  </si>
  <si>
    <t xml:space="preserve">Sooo sleepy... But on anutha note Happy 4/20 GO GREEN </t>
  </si>
  <si>
    <t xml:space="preserve">working...doctor appointment today at 1:45...then back to spring cleaning </t>
  </si>
  <si>
    <t xml:space="preserve">@zyber17 Yep, it does. </t>
  </si>
  <si>
    <t>@tmmetz How many weeks are you? My bestie Ruth was 10 weeks on the dot yesterday...  due Nov. 15th</t>
  </si>
  <si>
    <t xml:space="preserve">is new to twitter...don't know who I'm gonna follow...or who's gonna follow me... but let's give it a try </t>
  </si>
  <si>
    <t xml:space="preserve">@faivecalgirl hey, I slept all weekend. My username is rondata </t>
  </si>
  <si>
    <t xml:space="preserve">dear world: Eliana Grace Kirkpatrick was born last night @ 11:46pm </t>
  </si>
  <si>
    <t xml:space="preserve">sunshineee smileeeeessss all roundd </t>
  </si>
  <si>
    <t xml:space="preserve">@TJclark what about &amp;quot;what's a girl to do?&amp;quot; Watch the video too-that ought to do it. </t>
  </si>
  <si>
    <t xml:space="preserve">happy birthday to me...gettin ready for work, and gettin stoked for philly's best </t>
  </si>
  <si>
    <t xml:space="preserve">@erin82883 here too. i'm real quiet and ppl don't think i can be anything but nice. but i can! </t>
  </si>
  <si>
    <t xml:space="preserve">@tmmetz rofl!! those are great nicks!! I didnt know that about coffee. sorry to hear it! maybe you could just smell the grounds... </t>
  </si>
  <si>
    <t xml:space="preserve">@Losthighway I don't do categories, not even sure what that means. I like tweetie. CMD+N for new tweet </t>
  </si>
  <si>
    <t xml:space="preserve">@Snickals NO! It is giving you purple hairs. The mystery of the purple blotches is solved! You're welcome. </t>
  </si>
  <si>
    <t xml:space="preserve">@Firequacker Nope i am simply reading!! </t>
  </si>
  <si>
    <t xml:space="preserve">Up and out early, conference at 10:30, and then a crazy day </t>
  </si>
  <si>
    <t xml:space="preserve">@BattlefieldHQ whoa thats quite nice to hear, sounds like a bunch of improvements! 1.16 gigs is alot but my connection can handle that </t>
  </si>
  <si>
    <t>@lucky2bjes tweet tweet, toes in a sink.  xo to you</t>
  </si>
  <si>
    <t xml:space="preserve">@berthita Good morning mi berthita! </t>
  </si>
  <si>
    <t xml:space="preserve">Arrived from the postoffice with my neo touch, pretty sweet case </t>
  </si>
  <si>
    <t>Back to work  Adding a bunch of Retro Handbags, Antique Cameras and a gorgeous Monroe Formal Dress www.modhumanvintage.com</t>
  </si>
  <si>
    <t xml:space="preserve">can't be assed to do anything productive, apprentice marathon was gooood though </t>
  </si>
  <si>
    <t xml:space="preserve">@Tiff888 of course you're still pregnant silly head. I bet you've spent like $80 on pregnancy tests by now! </t>
  </si>
  <si>
    <t>@teratuten she's a cute pain in the butt! she likes to get up every 1-3 hours during the night  Today is her first doctor's appt.</t>
  </si>
  <si>
    <t xml:space="preserve">@forsgren thank you for the retweet </t>
  </si>
  <si>
    <t>feels relieved. Had a pretty great night   http://plurk.com/p/p6vwd</t>
  </si>
  <si>
    <t>@CaryRivas i went to the gym too!!  almost died! haha and had cereal!!   dude. check this out ;)  http://www.aksalser.com/game.htm</t>
  </si>
  <si>
    <t xml:space="preserve">it looks like im going to have busy work day today, i think i can handle it </t>
  </si>
  <si>
    <t xml:space="preserve">Everything is closed except hypermarkets and McDonald's. So i went to McDonald's </t>
  </si>
  <si>
    <t xml:space="preserve">@_samjones Looks like that second survey offer might not work outside of the USA (or at least not in Ireland) </t>
  </si>
  <si>
    <t>@michelledionisi oh ok  What about the refresh rate? any rumors about that? =D</t>
  </si>
  <si>
    <t xml:space="preserve">@djlissamonet u need music?let me know </t>
  </si>
  <si>
    <t xml:space="preserve">Breakfast with the baby.... then getting ready to visit my sister and nephew... that's right... I am Uncle Sam </t>
  </si>
  <si>
    <t xml:space="preserve">@mcannonbrookes cool stuff! though it doesn't seem like your servers can hold so many requests </t>
  </si>
  <si>
    <t>Definitely picked the right week to skip school last week.. I don't have a ton to makeup.. Just alot of lines to memorize..   yeahh!</t>
  </si>
  <si>
    <t xml:space="preserve">@tbsnewagain Thanks for last night, it was amazing! </t>
  </si>
  <si>
    <t xml:space="preserve">I'm not ready for this busy week, but I'm lovin' this weather! </t>
  </si>
  <si>
    <t xml:space="preserve">PAS. M&amp;amp;A makes my life that much easier </t>
  </si>
  <si>
    <t>is wishing everyone a Happy Earth Day  Plant a tree or just hug one (they like that too)</t>
  </si>
  <si>
    <t>I'm at my friends house, about to do God knows what,  should be at school...but im sick  hmmmm whats to days date? 4/20/09? niceeeeee</t>
  </si>
  <si>
    <t xml:space="preserve">@Tuxzek All for the bacon sandwiches! This year we're mainly doing Princes - Monday evenings are fab + Sat mornings will have a 5km race </t>
  </si>
  <si>
    <t>Ok the Tweetie system short cuts are cool.  (via @Brad_Strickland)</t>
  </si>
  <si>
    <t xml:space="preserve">Morning all! Trying out Tweetie for Mac. So far so good </t>
  </si>
  <si>
    <t xml:space="preserve">doing a video </t>
  </si>
  <si>
    <t>I'm in mississippi  the beaches are very beautiful!</t>
  </si>
  <si>
    <t xml:space="preserve">@scribblepotemus awww... and we all love you back </t>
  </si>
  <si>
    <t>@karenclaunch Doing all right. I'm not letting the sniffles and my man voice get me down!  Tons of work to do! How goes it for you?</t>
  </si>
  <si>
    <t xml:space="preserve">goin to see my momma at her work </t>
  </si>
  <si>
    <t xml:space="preserve">@tomkiss somebody has no regard for ndas </t>
  </si>
  <si>
    <t xml:space="preserve">@mkrob good morning mr. hurricane </t>
  </si>
  <si>
    <t>@backstreetboys Happy B-Day Backstreet!!  Kisses and Hugs from BR Fans!</t>
  </si>
  <si>
    <t xml:space="preserve">I love seeing people on the streets. The city is alive! </t>
  </si>
  <si>
    <t>@rachyfbaby thx homie  too bad u dont smoke lol</t>
  </si>
  <si>
    <t xml:space="preserve">@mileycyrus take care then </t>
  </si>
  <si>
    <t xml:space="preserve">We just finished schooling for today....now onto housework and such! </t>
  </si>
  <si>
    <t xml:space="preserve">why am i at school? ugh...anyway excited for bamboozle and florida this weekend </t>
  </si>
  <si>
    <t xml:space="preserve">got to work 15 min late, but only one other person is here. Everone else is later than me, so that means I'm actually early, right? Nice! </t>
  </si>
  <si>
    <t xml:space="preserve">@triscuitfan 420 in sweden but not NYC i guess? </t>
  </si>
  <si>
    <t xml:space="preserve">@hockeyfan427 I would've been happy to let them haul the crap away.  </t>
  </si>
  <si>
    <t>@TomFelton  Yay Timbers! The weathers nice here to! Yay summer! .. Please keep the pink room pink!? x x</t>
  </si>
  <si>
    <t xml:space="preserve">@Lesley_M If I can be of assistance its the least I can do - I share the same universe after all - and often follow my own advice too. </t>
  </si>
  <si>
    <t xml:space="preserve">Have a nice rainy day 2day </t>
  </si>
  <si>
    <t xml:space="preserve">@chelsear0se Salty black gunk? But oh so much tastier than it sounds </t>
  </si>
  <si>
    <t xml:space="preserve">enjoy a free class Monday </t>
  </si>
  <si>
    <t xml:space="preserve">Happy Monday! </t>
  </si>
  <si>
    <t xml:space="preserve">@drunkenfools Have you tried kangaroo?  Red meat and more flavourful than beef.....  </t>
  </si>
  <si>
    <t xml:space="preserve">@nShontz if it's on their home page then its official   http://twurl.nl/gt51ly  I think MySQL gets a boost but might be called OracleLite </t>
  </si>
  <si>
    <t xml:space="preserve">@GloriaVelez k. Have a gud trip , touchdown safely and get some sleep </t>
  </si>
  <si>
    <t xml:space="preserve">my raspberry-peach smoothie tastes great </t>
  </si>
  <si>
    <t xml:space="preserve">@Yerohs It's sunshiny here in Texas, too.  </t>
  </si>
  <si>
    <t xml:space="preserve">@darcetrumps and u better follow me back..its a two way affair </t>
  </si>
  <si>
    <t xml:space="preserve">O shit!  Just realized its earth day. Do what you do.  And no I won't smoke with you. </t>
  </si>
  <si>
    <t xml:space="preserve">Just started with New moon! so bloody good! </t>
  </si>
  <si>
    <t xml:space="preserve">@mechstop  Very interesting..similar info to wat I heard from Andrew. Be nice to start game at conception. Engineering own spacecraft </t>
  </si>
  <si>
    <t xml:space="preserve">@lulugrimm,  @islandprincess2 said I should follow u </t>
  </si>
  <si>
    <t xml:space="preserve">@casmiruknow Thx.I told u aesop rock is pretty dope.he's kinda underground 4 the most part,but he's got some amazing stuff.Stay fly. </t>
  </si>
  <si>
    <t xml:space="preserve">Ok people I am now on Facebook, I have caved to the peer pressure! Add me to your friends' list, K? </t>
  </si>
  <si>
    <t xml:space="preserve">at work...and happy </t>
  </si>
  <si>
    <t xml:space="preserve">Remember, facebook is better </t>
  </si>
  <si>
    <t xml:space="preserve">@_KYA the link works for me </t>
  </si>
  <si>
    <t xml:space="preserve">@lucasdornelas i love that song!! </t>
  </si>
  <si>
    <t xml:space="preserve">driving to paso robles today for an exotic animal petting field trip, basically. so excited. i love my career choice. </t>
  </si>
  <si>
    <t>Good morning twitpeeps  its gonna be hothothot today!</t>
  </si>
  <si>
    <t>Gotta love Florida  First sunny then rainy in the blink of an eye ;-) How is everyone today?.....spending time at home with my girls......</t>
  </si>
  <si>
    <t xml:space="preserve">@dotboom for the record, I don't handle the Twitter app reviews for @iProng Magazine - got staff for that </t>
  </si>
  <si>
    <t xml:space="preserve">@omgiitsnicole yeeee! </t>
  </si>
  <si>
    <t xml:space="preserve">~ GREAT WEEKEND~   </t>
  </si>
  <si>
    <t>@StephenCThomas Thank you!  Happy #MaMo!</t>
  </si>
  <si>
    <t xml:space="preserve">Be Yourself - Everybody Else is Already Taken   </t>
  </si>
  <si>
    <t xml:space="preserve">@IamPLEX u kno how he is, he dont stop until its finished, hes a very hardworker..but im sure he'll keep u posted </t>
  </si>
  <si>
    <t xml:space="preserve">Argh. Its soo hot on this bus. First day back wasn't too bad. Tomorrow night's gonna be goooood </t>
  </si>
  <si>
    <t xml:space="preserve">@wallstCS Thanks mate! Hope you are making a killing too!  </t>
  </si>
  <si>
    <t xml:space="preserve">Good morning! Hope today is a wonderful day for you! I'm setting a goal to say kind words to all around me. Wish me well! </t>
  </si>
  <si>
    <t>@MarcDeCaria I think I'll need a few pounds of Almond Joy   How fast can you get it to Colorado?</t>
  </si>
  <si>
    <t xml:space="preserve">@JoyPeeler if you &amp;quot;make&amp;quot; the guys carry your bags on your project, then you're not setting them up to win. </t>
  </si>
  <si>
    <t xml:space="preserve">@gtrexler @ciaralavelle @triins Hola Ladies, I'm drinking it now. It's bland and I taste a hint of banana. It's not bad. </t>
  </si>
  <si>
    <t xml:space="preserve">Am liking the sunnny weather </t>
  </si>
  <si>
    <t xml:space="preserve">I'm still models booking. We have a modelcasting at 3th may. </t>
  </si>
  <si>
    <t xml:space="preserve">I'm already overheated and it's Monday! Mint Julep please </t>
  </si>
  <si>
    <t xml:space="preserve">@MarkHallett Couldn't be better, sun is shining and there's a full 10 days before I have to my accounts again </t>
  </si>
  <si>
    <t xml:space="preserve">@dumbblondy well then send some energy over this way, I need it immediately </t>
  </si>
  <si>
    <t xml:space="preserve">Running is fun...but, ready to change it up a litte.  Today will be 1st day of P90x Lean!  Wish me luck </t>
  </si>
  <si>
    <t xml:space="preserve">Ah, stupid people: http://digg.com/d1p7T8 </t>
  </si>
  <si>
    <t>@JCPhilly I need to do this, too. My closet would thank me.   Hope Spring cleaning went well!!</t>
  </si>
  <si>
    <t>is down 7 pounds from last week!  http://plurk.com/p/p6xac</t>
  </si>
  <si>
    <t xml:space="preserve">@LaBarceloneta Haha! I was actually late for the meeting I should've been in, &amp;amp; a coworker tried the pirates excuse last week. Ahhh! </t>
  </si>
  <si>
    <t xml:space="preserve">i'm a filthy youth </t>
  </si>
  <si>
    <t>@niftymuffin it's 7:20, lol. It's better than being forced awake.  i have time to do whatever!</t>
  </si>
  <si>
    <t xml:space="preserve">So many things to do today.  But heck I am going to New York City on Saturday to pick up a new tuba for my student. </t>
  </si>
  <si>
    <t xml:space="preserve">@isaacsarver just go to the polls, close your eyes and point.  im sure it will all work out.  </t>
  </si>
  <si>
    <t xml:space="preserve">@justex07 I agree! I'm liking Tweetie for Mac! </t>
  </si>
  <si>
    <t xml:space="preserve">creating my new website.... </t>
  </si>
  <si>
    <t xml:space="preserve">@kathanley You saved my life! Thank you! </t>
  </si>
  <si>
    <t xml:space="preserve">Going Silicon Valley afterall </t>
  </si>
  <si>
    <t>@bethsavoy I will be your BEDA buddy!  I actually asked you that in an @reply yesterday, but it must have not got to you!</t>
  </si>
  <si>
    <t xml:space="preserve">@JEN_DUB Gday mate how is life in Sydders? Need to get em n Vic on this - I've no idea whats going on! </t>
  </si>
  <si>
    <t xml:space="preserve">@willpate Sorry to hear about your loss. T-Town is one big city and all the good and bad that comes with it. LOL </t>
  </si>
  <si>
    <t xml:space="preserve">@beritertmann let me guess - YOU'RE STREAKIN' </t>
  </si>
  <si>
    <t xml:space="preserve">@wenzrawk hey thanks for following back  btw saya menyukai tulisan2 anda di RS </t>
  </si>
  <si>
    <t>kinda hoping there is a squirrel after life with lots of nuts like ice age 3 and feeling a bit better  lol</t>
  </si>
  <si>
    <t xml:space="preserve">@mizwoody Aww, thank you. That made me smile this morning.  </t>
  </si>
  <si>
    <t xml:space="preserve">@ShawnWalker614 it has me in depressed mode! haha i need that bright sumnshine &amp;amp;&amp;amp; super warm weather haha...guess i belong on a beach </t>
  </si>
  <si>
    <t xml:space="preserve">@geekhat I'll let you know if I hear your name in any other circles.  </t>
  </si>
  <si>
    <t xml:space="preserve">see? just changed my picture </t>
  </si>
  <si>
    <t xml:space="preserve">waiting for my Boss </t>
  </si>
  <si>
    <t xml:space="preserve">@PumaSwede have a great day Puma </t>
  </si>
  <si>
    <t>@yungprodigy  what's up</t>
  </si>
  <si>
    <t xml:space="preserve">@ work can't wait to get off 2 more hours wwooooohhooooo lol wats up my twiggaz  </t>
  </si>
  <si>
    <t xml:space="preserve">This cmd-return thing is too Photoshoppy for me. But I'm pretty sure that I haven't been injured by it yet. So I should be just fine. </t>
  </si>
  <si>
    <t xml:space="preserve">does not wanna go to class this morning, but is in a very good mood thanks to last night's party </t>
  </si>
  <si>
    <t xml:space="preserve">stuck in english. loving my new boots and purse today. thank you street vendor for fake fendi </t>
  </si>
  <si>
    <t>throwning grapes at my mum  im the devil bahaha</t>
  </si>
  <si>
    <t xml:space="preserve">@pinkbraindiary I believe and I'm blessed </t>
  </si>
  <si>
    <t xml:space="preserve">@SKDickey just stop, just stop, i cant take your mocking. AND ON BOSTON MARATHON DAY! HOW DARE! </t>
  </si>
  <si>
    <t xml:space="preserve">@apriljmurphy Aw shucks </t>
  </si>
  <si>
    <t xml:space="preserve">im bored but im loving the sunshine </t>
  </si>
  <si>
    <t>@diond  yes, I did my website &amp;amp; my twitter. the only thing I didn't do myself was my blog, wordpress &amp;amp; I don't understand each other yet.</t>
  </si>
  <si>
    <t xml:space="preserve">@ ChiefRedbeard. Got it.  Clothes on, appts set, and yes husbands are supposed to do all that! </t>
  </si>
  <si>
    <t xml:space="preserve">@vadiefe don't you change the layout? </t>
  </si>
  <si>
    <t xml:space="preserve">just remembered tomorrow is Free Cone Day at Ben&amp;amp;Jerry's </t>
  </si>
  <si>
    <t xml:space="preserve">@employerbrander  get the iPhone, Twitterfone and tweet on the go !  </t>
  </si>
  <si>
    <t xml:space="preserve">@jonthanjay Good morning! I used to have a cat named Harley </t>
  </si>
  <si>
    <t xml:space="preserve">@BlackOpalJMJ I'm not talking about the new movie. I actually know almost nothing about that.. </t>
  </si>
  <si>
    <t xml:space="preserve">@planetmoney Re: hearing about coverting bailout loans to common stock. Oooh i do i do!  That makes me a dork, but I don't care </t>
  </si>
  <si>
    <t>@lorenbaker Hi, I'm British, work for the US market mainly, but I've been based in Jordan since 1984  Couldn't d you since ur not follwng</t>
  </si>
  <si>
    <t>is soooo determined to get super tanned so i think..im gonna head to the beach once again! haha  i love the pacific coast!</t>
  </si>
  <si>
    <t xml:space="preserve">@tvprincess God heard me, thunderstorm only on the club, i am the boss </t>
  </si>
  <si>
    <t>So last week I revamped my wedding photography brochure, I think this week it's time to do the portrait photography one  Thoughts?</t>
  </si>
  <si>
    <t xml:space="preserve">@tuxybuzz thank u very much </t>
  </si>
  <si>
    <t xml:space="preserve">starting my new job in SEATTLE today </t>
  </si>
  <si>
    <t xml:space="preserve">first schoolday and I have to say OMG I missed my crazy class ... they are sooo strange  but I am too so it fits </t>
  </si>
  <si>
    <t>@ShawnMSmith NO, you NEED to check out the desktop app. it was release this morning. It will END YOU.  http://www.atebits.com</t>
  </si>
  <si>
    <t>Watchin My Sugga Butt Love her to death  &amp;lt;3</t>
  </si>
  <si>
    <t xml:space="preserve">Hoping these 2 baby rascals will take their naps so I can get some reading done </t>
  </si>
  <si>
    <t xml:space="preserve">woke up feeling okay, but hope the day only gets better. </t>
  </si>
  <si>
    <t xml:space="preserve">@MsGeli Good morning!! </t>
  </si>
  <si>
    <t>@B_Real420 happy 4/20 b blaze one for the nation ...glad u made that fire song with camian marley  .... Fire fire fire!!!!!</t>
  </si>
  <si>
    <t xml:space="preserve">I want my money back for buying Day26 new cd! </t>
  </si>
  <si>
    <t xml:space="preserve">@claud_ineee Picasso! One of my heroes. I love all his works. He is truly an inspiration for amateur artists </t>
  </si>
  <si>
    <t>@factory_worker  Yes... something like that. It's a LONG process...</t>
  </si>
  <si>
    <t>@ChandosJoy thats wonderful  {Dawn}</t>
  </si>
  <si>
    <t>@Flowerbellelee lol no i just like the quote. got it out of kimora lee's book Fabulosity  thanx though</t>
  </si>
  <si>
    <t>@inevergrewup Oh...good   Thought you didnt' know what brown sugar was!  That would be tragic.</t>
  </si>
  <si>
    <t xml:space="preserve">good MORNING!!! TWITTERS </t>
  </si>
  <si>
    <t>@NicolaHerbert go with Wordpress &amp;gt; www.wordpress.com I do  http://eep.me.uk</t>
  </si>
  <si>
    <t xml:space="preserve">@CarolHoward tell him you are being green by not using so much electricity!  I never use a blowdryer anymore.  </t>
  </si>
  <si>
    <t>@nateklaiber Depends on which &amp;quot;Cosby&amp;quot; show we're talking about?  http://tinyurl.com/dwgwt</t>
  </si>
  <si>
    <t>@PunkyTHESinger  and Im SUPER BADASS so it suits me......</t>
  </si>
  <si>
    <t>hey guys .. it was great seeing y'all in clinton on friday! bless up  b</t>
  </si>
  <si>
    <t xml:space="preserve">@emilye20 you should put a picture of you!! Want to study with me later? </t>
  </si>
  <si>
    <t>@DeltaKnowledge is reason MindTouch has 100s of 1000s of active installs (in less than 3 yrs) &amp;amp; it ain't UI.  Scales, Standards, Extense</t>
  </si>
  <si>
    <t xml:space="preserve">Everyone say Happy Birthday to @acjensen  (my cousin Adam).  </t>
  </si>
  <si>
    <t xml:space="preserve">@sassy007 hey girl wheres the other pic that we took inside of millers at the bar? send me that one to please </t>
  </si>
  <si>
    <t xml:space="preserve">Hope the Chennai super kings win this match </t>
  </si>
  <si>
    <t xml:space="preserve">My penultimate tweet, folks. Just to tell you I think you're lovely. </t>
  </si>
  <si>
    <t xml:space="preserve">8 Massive Life Lessons For Entrepreneurs - http://tinyurl.com/cpl4yu - Please Share </t>
  </si>
  <si>
    <t>@retro961 I think I have this figured out sir  You're status is corny</t>
  </si>
  <si>
    <t xml:space="preserve">Sitting at the doctor's office at the moment. I actually like my doctor. He's a fun guy and doesn't afraid of anything.  </t>
  </si>
  <si>
    <t xml:space="preserve">@lootylove Oh wow! That's supa bogus. =/ Well, you know we're goin for sure! Let's start this planning thing when you get a chance. </t>
  </si>
  <si>
    <t xml:space="preserve">@m_lindley sounds boring. how was registration? i got everything i wanted </t>
  </si>
  <si>
    <t xml:space="preserve">@SoulpitchDiva What's good with you over there in NYC - thanks for supporting folks as always! </t>
  </si>
  <si>
    <t xml:space="preserve">@jasonmawdsley It's called Monitoring Tool, technologies include ASP.NET and Flex. I'm happy about .NET By the way this is for PMs &amp;amp; PLs </t>
  </si>
  <si>
    <t>@baughje our website, but I broke it back  I accidentally deleted a curly brace in some jQuery code.</t>
  </si>
  <si>
    <t xml:space="preserve">glorious sunshine </t>
  </si>
  <si>
    <t xml:space="preserve">Good Morning!!!!!!!! </t>
  </si>
  <si>
    <t xml:space="preserve">I am hitting the sheets.. right after The Tudors.  Goodnight, Twitters </t>
  </si>
  <si>
    <t xml:space="preserve">@jonthanjay Hi there </t>
  </si>
  <si>
    <t>@jrock1978 u have 2 stay until 5 2 day  Hope u worked that out with ur lover Susan Boyle</t>
  </si>
  <si>
    <t>@kalielizabeth  NP kid! Glad it's working out for you!</t>
  </si>
  <si>
    <t xml:space="preserve">Laying on the coach and watching some telly. Lovely weather today, the sun is shinning  Can't wait for Summer and the weather it brings </t>
  </si>
  <si>
    <t xml:space="preserve">I like Monday's when I'm not working. </t>
  </si>
  <si>
    <t xml:space="preserve">@tonyrobbins that is too cute your wife Tweeted </t>
  </si>
  <si>
    <t xml:space="preserve">Do I see another G1 user on the opposing track of the train line to me? I think I do. </t>
  </si>
  <si>
    <t xml:space="preserve">and follow @joshtastic1 just because </t>
  </si>
  <si>
    <t xml:space="preserve">@mcafee15 You know, I just thought about it, but you do remind me a lot of Job...wow. Either way, be careful </t>
  </si>
  <si>
    <t xml:space="preserve">Crossing fingers -- Scott put an offer on a house this morning!  </t>
  </si>
  <si>
    <t xml:space="preserve">@dougiemcfly http://twitpic.com/3negn - OOO!!! WOW. I screamed when i saw this picture at school, both look gorgeous </t>
  </si>
  <si>
    <t xml:space="preserve">coool, Ryan has 4 oz. shoes - i bet they fall apart by the end of the race </t>
  </si>
  <si>
    <t>@JLaineMusic me too  but what is it? Just so we both know</t>
  </si>
  <si>
    <t>@SarahDayOwen Just love the rule...&amp;quot;- Nominees must be single&amp;quot;. [Would of thought THAT was a given...  ]</t>
  </si>
  <si>
    <t>I am in english, we have a sub, everyone is talking.  Opening night of the musical-2 days!</t>
  </si>
  <si>
    <t xml:space="preserve">@LisaAbsinthe in college </t>
  </si>
  <si>
    <t xml:space="preserve">Finished all my coursework FINALLY!!! Now i can relax </t>
  </si>
  <si>
    <t xml:space="preserve">@CarterTwinsZach when are you coming back to FL?(Sarasota preferably) </t>
  </si>
  <si>
    <t xml:space="preserve">@Pogue Sun + Oracle ( Anagram ) = So Unclear </t>
  </si>
  <si>
    <t xml:space="preserve">just got home from riga.. it was really fun and they got Stockmann there so i managed to get my hand on some MUFE products!! yay </t>
  </si>
  <si>
    <t xml:space="preserve">Happy Monday to all fellow all my fellow Tweeters... IS it a beautiful day here in the Doo Dah!! Man, I love that name! </t>
  </si>
  <si>
    <t xml:space="preserve">@HollyEgg I sense a news story in the making: in economic crisis elopement becomes more attractive and financially feasible. </t>
  </si>
  <si>
    <t>@oraclenerd I can't think of a food my kids don't eat  I now have to share my sushi with C and O.</t>
  </si>
  <si>
    <t xml:space="preserve">Family Guy... new series just started :O it was hilerious. </t>
  </si>
  <si>
    <t xml:space="preserve">@guruwench Oh no! Sorry you had such a crummy weekend, hope you're feeling better soon. </t>
  </si>
  <si>
    <t xml:space="preserve">@jordanrich At least we know that THEIR playoff towels are for </t>
  </si>
  <si>
    <t xml:space="preserve">@chloemack I just saw that ad when I read your tweet.  Coincidence much? I like teh league of its own ad. </t>
  </si>
  <si>
    <t>F*ck trees, I climb buoys, motherf*cker!  ? http://blip.fm/~4mvf7</t>
  </si>
  <si>
    <t xml:space="preserve">@holidayhouston I am officially tweeting </t>
  </si>
  <si>
    <t>@lorne_thomas okay i like this one  haahaa</t>
  </si>
  <si>
    <t xml:space="preserve">@ryanmc3 i drive a toyota prius! the bestest car ever!!! i love it </t>
  </si>
  <si>
    <t xml:space="preserve">Too tired but had an amazing time last night at church. </t>
  </si>
  <si>
    <t xml:space="preserve">@lindsita726 I hope your day goes better than you think </t>
  </si>
  <si>
    <t>@mohsin me too  and it was to a public mailing list  woo</t>
  </si>
  <si>
    <t xml:space="preserve">@DarkCookies but i don't miss Dexter as much as I miss someone else lmao </t>
  </si>
  <si>
    <t xml:space="preserve">&amp;quot;I killed the lights... (killer)..&amp;quot; -Britney Spears </t>
  </si>
  <si>
    <t xml:space="preserve">11 days til move in day.. </t>
  </si>
  <si>
    <t xml:space="preserve">@lars_crystal Holidays??  Tut, tut.  I can't understand why anyone wouldn't want to be in your presence 24/7.  </t>
  </si>
  <si>
    <t xml:space="preserve">@paulpuddifoot I concur. Yorkshire Tea, milk, no sugar please. Ta very much </t>
  </si>
  <si>
    <t xml:space="preserve">why do gorillias have such big nostrils?......... Cos they have big fingers  </t>
  </si>
  <si>
    <t xml:space="preserve">@a_saliga This is awesome. I know someone that uses cs all the time even in their emails. I am signing the petition. </t>
  </si>
  <si>
    <t xml:space="preserve">@RobertFischer Nevetheless, I am an optimistic by nature. Let's see what the future unfolds for Sun as owned by Oracle. </t>
  </si>
  <si>
    <t xml:space="preserve">@gbritt already blocked it out. Mr ichatting COD to andrew last night </t>
  </si>
  <si>
    <t xml:space="preserve">@cherieong next thursday  5days , wanna lunch with me soon? since we'r quite near </t>
  </si>
  <si>
    <t xml:space="preserve">@LilyJang yay!!!!!!! yes we just heard that! </t>
  </si>
  <si>
    <t xml:space="preserve">@mmcdev 19days until I see you </t>
  </si>
  <si>
    <t>@gothic_queen CHEEKY  BIG SMILES HERE ;-)</t>
  </si>
  <si>
    <t xml:space="preserve">@meglizmiller wats my favorite redhead doin 2day </t>
  </si>
  <si>
    <t>I want my money back for buying Day26 new cd!  (via @freddybonline) mee too</t>
  </si>
  <si>
    <t>@bakersdog Thank you  they taste really good w/ BBQ sauce mmmmm</t>
  </si>
  <si>
    <t xml:space="preserve">my first time on twitter!!! </t>
  </si>
  <si>
    <t xml:space="preserve">gotta go to sleep.... hopefully i will have a sweet dreams.... </t>
  </si>
  <si>
    <t xml:space="preserve">is going to get a car </t>
  </si>
  <si>
    <t>@Itayhod who's chris pine?  Look here: http://tinyurl.com/cv9wy8</t>
  </si>
  <si>
    <t xml:space="preserve">@leeannthill undoing childhood trauma is an AWESOME thing!!  Hooray for you and cupcakes </t>
  </si>
  <si>
    <t xml:space="preserve">@Shadowsaiyanryu yes dear. I miiiight be able to make a project out of it actually. Your Twitterpic will be used. </t>
  </si>
  <si>
    <t xml:space="preserve">Two months until jb </t>
  </si>
  <si>
    <t xml:space="preserve">@mikasounds That certainly sounds like the best of ways to enjoy a day like today.  Hope you have a good afternoon </t>
  </si>
  <si>
    <t xml:space="preserve">Challenge is on! http://tinyurl.com/cbkj3o Join the fun! </t>
  </si>
  <si>
    <t xml:space="preserve">Has just entered the Run to the Beat Half Marathon - Yikes!  Come along and join me!?  Mail info@zenityhealthandfitness.com for details. </t>
  </si>
  <si>
    <t>is looking up flights to Costa Rica  !!!!!</t>
  </si>
  <si>
    <t xml:space="preserve">@youcollme g'nite, tweet dreams </t>
  </si>
  <si>
    <t>HUGE thank you to TR, Fluffy, Diane, Jack and Allissa for making my weekend very special.    It was so good to see everyone!!!</t>
  </si>
  <si>
    <t xml:space="preserve">@Susan10TV : Like sales and deals in The Mall at Tuttle Crossing? </t>
  </si>
  <si>
    <t xml:space="preserve">tonight girls night! love it! HA </t>
  </si>
  <si>
    <t xml:space="preserve">@ingridmusic do you wanna change with me? </t>
  </si>
  <si>
    <t xml:space="preserve">I hope everyone has a good holiday! </t>
  </si>
  <si>
    <t xml:space="preserve">ive seen it!!!! its rlly good n rlly sad but then rlly happy </t>
  </si>
  <si>
    <t xml:space="preserve">@DIYSara haha - thanks!  we had fun at the beach last week </t>
  </si>
  <si>
    <t xml:space="preserve">Getting a massage &amp;amp; lunch with my Aunt </t>
  </si>
  <si>
    <t xml:space="preserve">@SarahRobinson I have not been to Powell's yet, but when I mentioned it last time, I got tons of gushing book lover testimonials. </t>
  </si>
  <si>
    <t xml:space="preserve">two interviews tomorrow...nervous any advice </t>
  </si>
  <si>
    <t xml:space="preserve">@a_willow you got mail back </t>
  </si>
  <si>
    <t xml:space="preserve">@joshboles lol. Gonna go clutch my old-ass macbook and cry in the corner now. </t>
  </si>
  <si>
    <t xml:space="preserve">@xjaelee19x hi J! so Its you huh? haha  sure I won't tell anyone </t>
  </si>
  <si>
    <t xml:space="preserve">wants to go out for a drive! It's such a nice day </t>
  </si>
  <si>
    <t xml:space="preserve">The puppy is asking for a nap.  I must obey.  </t>
  </si>
  <si>
    <t xml:space="preserve">going to the library to meet with my grouppp. then trying to get some foood. </t>
  </si>
  <si>
    <t xml:space="preserve">A positive attitude is the healthiest morning brew </t>
  </si>
  <si>
    <t xml:space="preserve">@kristinquintas Haha I probably should have clarified that </t>
  </si>
  <si>
    <t xml:space="preserve">@missattitude Quick, quick, did you know &amp;quot;Daisy of Love&amp;quot; starts on 4/26 looks like the bus ride continues </t>
  </si>
  <si>
    <t xml:space="preserve">@laurawaltz - Welcome to twitter. Found you via @ebuford. He said to expect profound/interesting tweeting. Hope you have a great Monday! </t>
  </si>
  <si>
    <t>Good morning and hello new followers  How is everyone this Monday?</t>
  </si>
  <si>
    <t xml:space="preserve">@kapkap I like your pic </t>
  </si>
  <si>
    <t>@xarro Need I urge you to check out Tweetie for Mac?  www.atebits.com</t>
  </si>
  <si>
    <t xml:space="preserve">@aidosaur Awesome! That's what I had figured but wanted to confirm. Thanks </t>
  </si>
  <si>
    <t>@garryism I did thanks!!  It's pretty much paradise   Did I miss anything exciting in the twitterverse?</t>
  </si>
  <si>
    <t xml:space="preserve">You have a great day too </t>
  </si>
  <si>
    <t xml:space="preserve">Math exam wasn't *that* bad... not perfect either, but at least I'm confident I didn't fail. </t>
  </si>
  <si>
    <t xml:space="preserve">@MontanaMonica got your DM...sounds like something Id like to avoid. </t>
  </si>
  <si>
    <t xml:space="preserve">@jmmhooper I know! I pretty much did nothing but watch TV so I didn't have much to report </t>
  </si>
  <si>
    <t xml:space="preserve">I really want to see DisneyNature's Earth this week (polar bears are my favorite!) anyone want to come? </t>
  </si>
  <si>
    <t xml:space="preserve">7:28am...it's already too hot out...it's not even summer yet...i love work, it's nice working in a refrigerator </t>
  </si>
  <si>
    <t xml:space="preserve">@beckywecks yay, congrats girly! </t>
  </si>
  <si>
    <t xml:space="preserve">@qbee27 that's a great suggestion, B for @dannywood!!  </t>
  </si>
  <si>
    <t xml:space="preserve">My first Tweet!! So far enjoying the celebrity tweets...sooo excited about the new Rob Thomas single and album! </t>
  </si>
  <si>
    <t xml:space="preserve">Back at work. Happy 4/20 to all. Lots to do before Tess's birthday this week. Busy days ahead of me. </t>
  </si>
  <si>
    <t>Home from work  cuppa then tea and meeting with some tv peeps later but keeping an open mind!</t>
  </si>
  <si>
    <t xml:space="preserve">@madeinparis you bitches, bring meeee some </t>
  </si>
  <si>
    <t xml:space="preserve">@candiskim I'm glad you like. I think you're the second or third person to put it to use. </t>
  </si>
  <si>
    <t xml:space="preserve">@waterstonesltd whoa, deja vu. Yes, it's still the best true crime book. </t>
  </si>
  <si>
    <t xml:space="preserve">@360Flex Just what I was looking for, thanks! </t>
  </si>
  <si>
    <t xml:space="preserve">Off to continue writing my novel in the sun with a glass of cider </t>
  </si>
  <si>
    <t>House now rented for a further 2 months, happy days  http://www.3bedroomtownhouse.com, never thought that would happen this year!</t>
  </si>
  <si>
    <t xml:space="preserve">@jennytiu ee! will go there tomorrow night na lang po. bed time for the baby! </t>
  </si>
  <si>
    <t>good morning miss (tucci) happy 420. just want to say when your not on twitter it's like a book without pages! have a smokin day!  xoxo</t>
  </si>
  <si>
    <t xml:space="preserve">@DanWarp http://twitpic.com/3ms54 -  omg..funny! he really made much breaks </t>
  </si>
  <si>
    <t xml:space="preserve">@sam_theman pissed Cara and Matty. hbu? thx 4 askin though.. ok im gonna go take a lie down. bye bye.. luv ya lots </t>
  </si>
  <si>
    <t xml:space="preserve">@johnmarshall705 In what part of the world soldier? Cause it's chilly and raining here in Virginia </t>
  </si>
  <si>
    <t xml:space="preserve">@rkstarNERD yeah i love that movie...i have it on DVD </t>
  </si>
  <si>
    <t xml:space="preserve">@Sarahbrarian Is that your rebellious streak lol! Hope you enjoyed the sun </t>
  </si>
  <si>
    <t xml:space="preserve">@Epi_Junky You're doing doubles this early? </t>
  </si>
  <si>
    <t xml:space="preserve">Last week of classes  </t>
  </si>
  <si>
    <t xml:space="preserve">@joebrooksmusic how about...clacton </t>
  </si>
  <si>
    <t xml:space="preserve">Math test wasn't that hard </t>
  </si>
  <si>
    <t>@TofferNelson -Big Apple... watch out, here he comes!  Boy, am I looking forward to your NYTweets!  Have a fab time  xx</t>
  </si>
  <si>
    <t xml:space="preserve">@libby15: How can two people follow each other? </t>
  </si>
  <si>
    <t xml:space="preserve">@emilysullivan i wish you were here for our adventures. we'll have to make it happen. i miss you conc! </t>
  </si>
  <si>
    <t xml:space="preserve">@jymster you could always do this ? </t>
  </si>
  <si>
    <t>20 pounds  praise the lord OH my soul!!</t>
  </si>
  <si>
    <t>gone through the list of new #followers - thanks for the love!  Now following @trafficmachine &amp;amp; @suburbview. Tweet on!</t>
  </si>
  <si>
    <t xml:space="preserve">Good Morning Twitters </t>
  </si>
  <si>
    <t xml:space="preserve">1st INTERN DAY!!!!!! Yeah baby!! </t>
  </si>
  <si>
    <t xml:space="preserve">@homebrewmstr Yeah, but that doesn't mean that its not cold at 6 am.  I'm still used to the tropics </t>
  </si>
  <si>
    <t xml:space="preserve">@jedackerman anything for our B! Thanks for coming. I had fun too!  Remember... When in doubt... Patty yourself </t>
  </si>
  <si>
    <t xml:space="preserve">@erikb Yep couldn't agree more Erik </t>
  </si>
  <si>
    <t xml:space="preserve">@webfusion5 When I saw your post about Hummingbird, I thought you were talking about a document management system.  </t>
  </si>
  <si>
    <t xml:space="preserve">@you4ic delicious, even some left overs for lunch.   I must say fishing is something I actually enjoy </t>
  </si>
  <si>
    <t xml:space="preserve">I just saw Jessica Reeves download Tweetie. </t>
  </si>
  <si>
    <t>Just kidding. Day off.  I'm okay with it !</t>
  </si>
  <si>
    <t>@tomfelton http://twitpic.com/3mljx - Nice View! Football is so much more fun with the whole stadium ambiance  How many people fit in  ...</t>
  </si>
  <si>
    <t xml:space="preserve">@roxeteer It's always nice to add great websites coming from Finland. </t>
  </si>
  <si>
    <t xml:space="preserve">@markhawker Hey, I don't recall saying anything! I'm the nice guy here... err... girl </t>
  </si>
  <si>
    <t xml:space="preserve">@JenAtPCHelps Depends on how complicated the software is and how intelligent my employees are. </t>
  </si>
  <si>
    <t xml:space="preserve">@robgreen78 Ooohh ill check it oooout.. fanks </t>
  </si>
  <si>
    <t xml:space="preserve">@Ben987 haha nah she wouldn't! she wanted to go in a pram with her face covered and pretend to be a baby...i told her it's over 18's! </t>
  </si>
  <si>
    <t xml:space="preserve">@magicman18 try our service - Http://Knowem.com lets you check 120 sites and register your name on each </t>
  </si>
  <si>
    <t xml:space="preserve">@thebloggermom great job! Replacing processed carbs w. fresh fruits and veggies is the key to sustained wt loss w/o hunger </t>
  </si>
  <si>
    <t xml:space="preserve">I'm giving up drinking and I am really excited about it </t>
  </si>
  <si>
    <t xml:space="preserve">@ajcarlos25 Good luck! Sooner or later one will stick </t>
  </si>
  <si>
    <t xml:space="preserve">godfather 2 complete POW now to wrap up the loose achievments </t>
  </si>
  <si>
    <t xml:space="preserve">@susan_adrian A happy Monday here--rainy, but going to lunch with the hubster will put a little Thai-flavored sunshine in my day. </t>
  </si>
  <si>
    <t xml:space="preserve">@theirisher 1st thing to learn abt IT; if your keyboard has a smell, you've got problems. </t>
  </si>
  <si>
    <t>Case of the Mondays... need a bloody mary for the cure  and is anyone else really hot? hot! hot!</t>
  </si>
  <si>
    <t>-- wow...  today we'll hit 94F (34C)... unseasonably hot!!  #fb</t>
  </si>
  <si>
    <t xml:space="preserve">@TamekaRaymond speak on speak on </t>
  </si>
  <si>
    <t xml:space="preserve">pia! what to do? hhaha </t>
  </si>
  <si>
    <t xml:space="preserve">@Stephanvs @joosthaneveer Too bad guys .. better luck next time </t>
  </si>
  <si>
    <t xml:space="preserve">@victorpascal  Tock you </t>
  </si>
  <si>
    <t xml:space="preserve">@thegraphicmac Still haven't figured out the groups. the rest I tried </t>
  </si>
  <si>
    <t>@tsarnick yay totally  send me an e-mail! Cool I'm back at my appartment tomorrow so I'll have my laptop and my video software :)</t>
  </si>
  <si>
    <t xml:space="preserve">lmao listening to ralph rant &amp;amp; rave about twitter... </t>
  </si>
  <si>
    <t xml:space="preserve">is loving the sunshine </t>
  </si>
  <si>
    <t xml:space="preserve">@sprightlyj </t>
  </si>
  <si>
    <t xml:space="preserve">Check this out really cool stuff..  Google Profile Custom URL and GFC On YouTube  </t>
  </si>
  <si>
    <t xml:space="preserve">@contwext Glad to be listed in anything about Jesus! Thanks for the props </t>
  </si>
  <si>
    <t>the PA system is playing the song i used for my wedding march! Vivaldi!  http://plurk.com/p/p71bz</t>
  </si>
  <si>
    <t xml:space="preserve">hopefully will have a niece today. . . born to 2 former potheads on 4/20. . . classic </t>
  </si>
  <si>
    <t xml:space="preserve">Finally awake. Gotta work 2:30-7:30  Happy 4/20 </t>
  </si>
  <si>
    <t>Foo Fighter cover of Wings' Band on The Run, another of my sons faves!  ? http://blip.fm/~4mw0i</t>
  </si>
  <si>
    <t xml:space="preserve">@jaboc i was indeed suffering on sunday, but recovered eventually </t>
  </si>
  <si>
    <t xml:space="preserve">It's so funny to see Hayden walk in with Parthiv. It's like father-son duo </t>
  </si>
  <si>
    <t xml:space="preserve">goooood morniiiing *--* i'm felling great today </t>
  </si>
  <si>
    <t xml:space="preserve">poks are cool cause' they utilise the different means of technology to express their love toward each other! </t>
  </si>
  <si>
    <t xml:space="preserve">Happy Morning everyone! &amp;amp; hello to all the new followers </t>
  </si>
  <si>
    <t xml:space="preserve">Reading new Austar magazine with sexy Hugh on the cover... I had a gr8 day at work, 5 lovely customers upgraded 2 MyStar! YaY!  </t>
  </si>
  <si>
    <t xml:space="preserve">@TheAppleOfMyEye Yeah, it was absolutely beautiful here Sat. too. </t>
  </si>
  <si>
    <t xml:space="preserve">@bmoredownbeats after using the coupon....i'll roll too </t>
  </si>
  <si>
    <t>Just finished a new illustration!  http://tinyurl.com/cl4lel</t>
  </si>
  <si>
    <t xml:space="preserve">Prison Break is back! yesssssssss!!!! I waited for a long time.. I missed Papa Michael Scofield.. hehehe </t>
  </si>
  <si>
    <t>@AmberCadabra one by one. step by step.  That's how tasks can be successfully accomplished   Good luck</t>
  </si>
  <si>
    <t xml:space="preserve">@sharonschneider Your tweet makes my day, very likely my week! ThankYou! I'm celebrating the fantastic job I have, 2, for the same reason </t>
  </si>
  <si>
    <t xml:space="preserve">@Stuartcfoster Yay! Feeling's mutual </t>
  </si>
  <si>
    <t xml:space="preserve">@kevinrose Tgiers Milk sounds good </t>
  </si>
  <si>
    <t xml:space="preserve">I'm getting too old for this!  </t>
  </si>
  <si>
    <t xml:space="preserve">Listening to Kevin and Bean bag on twitter. @rachelkrumm you should be listening </t>
  </si>
  <si>
    <t xml:space="preserve">Think I will give my Kayak a bath  </t>
  </si>
  <si>
    <t xml:space="preserve">Reading some of the NSConference blog posts and feedback emails out there </t>
  </si>
  <si>
    <t xml:space="preserve">@eddybai man you're so lucky! Have fun. </t>
  </si>
  <si>
    <t xml:space="preserve">By the way, my work involves social networking marketing so I have to know how they all work and use them. </t>
  </si>
  <si>
    <t xml:space="preserve">testing the new trillian astra... so far so good </t>
  </si>
  <si>
    <t>It seem only appropriate on this very unique holiday  ? http://blip.fm/~4mw0t</t>
  </si>
  <si>
    <t xml:space="preserve">people will now realize why i fuss over it so much! Happiness </t>
  </si>
  <si>
    <t xml:space="preserve">@tsgarner Coming home for the summer? </t>
  </si>
  <si>
    <t xml:space="preserve">Writting on http://cruisetravel-tips.com </t>
  </si>
  <si>
    <t xml:space="preserve">@SeejayScreamo Hehe. :] May I text you later dear? </t>
  </si>
  <si>
    <t xml:space="preserve">@fleurdeleigh 'Air kisses' help. Hope you all feel better soon. </t>
  </si>
  <si>
    <t xml:space="preserve">@adelgabot How very reassuring that you're editing on an Excedrin-high. Viva la painkillers! </t>
  </si>
  <si>
    <t>good morning twitter folk, the daily pic is up on the pensiveblog,  we have a special guest today  http://bit.ly/rh9pQ</t>
  </si>
  <si>
    <t xml:space="preserve">@essence_thapoet awww sweetie...I am soo sorry!!! Pray on it mami.... you'll be fine, chica </t>
  </si>
  <si>
    <t xml:space="preserve">@gottalovejp2 thank you </t>
  </si>
  <si>
    <t xml:space="preserve">Going to fitness studio now </t>
  </si>
  <si>
    <t xml:space="preserve">@iiacovou I'm watching it purely for material - taste is the enemy of art </t>
  </si>
  <si>
    <t xml:space="preserve">@jlc16074 I sent you another idea. </t>
  </si>
  <si>
    <t xml:space="preserve">at school...massively bored. Happy 420!! i hope everyone has a very good day! &amp;lt;3 </t>
  </si>
  <si>
    <t xml:space="preserve">@backie Happy 4.20. to you to Bakie </t>
  </si>
  <si>
    <t xml:space="preserve">@distractedjane Aww thanks!! That made me smile, and I needed to smile! </t>
  </si>
  <si>
    <t xml:space="preserve">@kimmmyberley @pointlesswords Sorry for being emo! Yes Kimmy I remember, that was funny </t>
  </si>
  <si>
    <t>@strange_idol Can't make Leicester one  Seeing them in Brighton instead  Gonna try to catch a few others too...</t>
  </si>
  <si>
    <t xml:space="preserve">Chemistry with Jenna and Erika... this is interesting. Stupid test, silly girls. Wow </t>
  </si>
  <si>
    <t xml:space="preserve">@ethos83 ha ha ha   i love it. They are my boys </t>
  </si>
  <si>
    <t xml:space="preserve">@BookishGirl Hank the Pug is rather attractive </t>
  </si>
  <si>
    <t xml:space="preserve">@MindPowerCoach I have been using and LOVING TweetDeck. Seesmic Desktop is very similar in function, multiple profiles. Using it now! </t>
  </si>
  <si>
    <t xml:space="preserve">Right, last Tweetie for Mac post: @atebits, you 'da man! It's a beauty </t>
  </si>
  <si>
    <t xml:space="preserve">@allaned Siam Paragon's Read &amp;amp; Write section has Pelikans.  And many, many wonderful notebooks with fountain pen-friendly paper. </t>
  </si>
  <si>
    <t xml:space="preserve">@nikkayparade lets go skateboarding again soon? i've been practicing </t>
  </si>
  <si>
    <t xml:space="preserve">Off to Barnes and Noble! Hoping to sign someone up for Mary Kay! </t>
  </si>
  <si>
    <t xml:space="preserve">http://tinyurl.com/dflr2f to frying pan </t>
  </si>
  <si>
    <t>I understand  You just gotta work on it! haha. chew gum when you feel like smoking. My dad was a big smoker so I know these things. lol.</t>
  </si>
  <si>
    <t xml:space="preserve">@moose80210   sweet !  that's what im talking bout ~ SO glad he is back ! Happy 420 !   </t>
  </si>
  <si>
    <t>@JohnMelanson Morning  How you be, dearie?</t>
  </si>
  <si>
    <t xml:space="preserve">@teejay0109 aww thanks buddy, you are the best ... Happy Monday to you </t>
  </si>
  <si>
    <t>Everybody's changing...ou entï¿½o sou sï¿½ eu e os Keane  ? http://blip.fm/~4mw1i</t>
  </si>
  <si>
    <t>@ascarl2 if you're ready for a change. maybe u should check out ubuntu  http://tinyurl.com/2r8ej4</t>
  </si>
  <si>
    <t xml:space="preserve">@renkai If Dungeon Mastering can be considered an art... but kinda hard to show you a performance </t>
  </si>
  <si>
    <t xml:space="preserve">i'm in the park learning to drive a car </t>
  </si>
  <si>
    <t xml:space="preserve">@Flickie yeah think im gonna head into town v.soon </t>
  </si>
  <si>
    <t>Ouh yea, I uploaded 5 of my video from the NKOTB show in SToon!  Check my youtube channel. Well Im goin back 2 sleep. Its too early 4 me.</t>
  </si>
  <si>
    <t xml:space="preserve">I am at home.... but still some work to do for the project which will go online today. Now if only my VPN would work </t>
  </si>
  <si>
    <t xml:space="preserve">Good morning everyone. Welcome new followers! Hope you all had a nice weekend. </t>
  </si>
  <si>
    <t xml:space="preserve">looking forward to my date tomorrow.... </t>
  </si>
  <si>
    <t>Beautiful treasury   http://tinyurl.com/cf7h64</t>
  </si>
  <si>
    <t xml:space="preserve">@Shiminay </t>
  </si>
  <si>
    <t xml:space="preserve">Good morning to all our new followers! Let me know if there if anything we can do for you! </t>
  </si>
  <si>
    <t xml:space="preserve">@tracya72 hello beautiful lady </t>
  </si>
  <si>
    <t xml:space="preserve">Just joined twitter to see what all the fuss is about </t>
  </si>
  <si>
    <t xml:space="preserve">@RegularRon Oh I see, you must be an Independent Liberal Contractor who works for the highest paying Liberal group. LOL </t>
  </si>
  <si>
    <t xml:space="preserve">Happy for Migs and his team who won Nationals! </t>
  </si>
  <si>
    <t xml:space="preserve">@alexbrasil oh and thanks for the help </t>
  </si>
  <si>
    <t xml:space="preserve">@mariabrophy ...Get the edge girl! </t>
  </si>
  <si>
    <t xml:space="preserve">@migotogirl GET THE iPHONE! They're great </t>
  </si>
  <si>
    <t>cindies  lol it was my first time lol</t>
  </si>
  <si>
    <t xml:space="preserve">SPECIAL OFFER til 1stMay09, Buy Ur Dog A Slip Harness $17.50AUD/apprx$12.60USD 30%DISC+P&amp;amp;H http://is.gd/nEXB Place Order 1st thru my DM </t>
  </si>
  <si>
    <t xml:space="preserve">@gmarotta let me know if simon pegg makes it worth seeing  </t>
  </si>
  <si>
    <t xml:space="preserve">im gonna prepare myself for a tasty BJ tomorrow. anyone else wants to give me a BJ is also welcomed! </t>
  </si>
  <si>
    <t>@JerriVega OMG! You're like the coolest by far  You in LA right now? And add me on myspace please Myspace.com/rockys_hotmama Thats the URL</t>
  </si>
  <si>
    <t xml:space="preserve">@frankaustx I have replied to others and had them reply to me.  I guess it's all in who you talk to. </t>
  </si>
  <si>
    <t xml:space="preserve">is in yonkers with katherine.  National weed day, gonna be chilling with robbie, drew and belle i guess?  </t>
  </si>
  <si>
    <t xml:space="preserve">@_brubs good morning sweetie </t>
  </si>
  <si>
    <t xml:space="preserve">thanks facebook for reminding everyone that it was my birthday today.. oh, and thanks for everyone who said something. </t>
  </si>
  <si>
    <t xml:space="preserve">@andrewmontesi just focus on Port Adelaide &amp;amp; Anything Soccer related lol </t>
  </si>
  <si>
    <t xml:space="preserve">@webjay No, I haven't, but I will now </t>
  </si>
  <si>
    <t xml:space="preserve">@shadyalovesyou HIIII  i love you. i am on twitter for you </t>
  </si>
  <si>
    <t xml:space="preserve">@the_callahan you didn't win. It's temporary </t>
  </si>
  <si>
    <t xml:space="preserve">@7breaths_ What I'd like to see is a picture of his desk at the patent office where he worked when he came up with most of his ideas. </t>
  </si>
  <si>
    <t xml:space="preserve">@snarkykisses April went by sooo fast </t>
  </si>
  <si>
    <t xml:space="preserve">free period again </t>
  </si>
  <si>
    <t xml:space="preserve">Workin and so happy from the past weekend I just had </t>
  </si>
  <si>
    <t xml:space="preserve">@b_club I'm a blue tshirt kind of girl. Any shade of blue will do. </t>
  </si>
  <si>
    <t xml:space="preserve">Watching the Ellen Show!  Love it. and, of course, working too </t>
  </si>
  <si>
    <t xml:space="preserve">good morning twitterveres! let's start the day w/ a smile... even though it hurts! </t>
  </si>
  <si>
    <t xml:space="preserve">@Mojopyro That's nice. Your outlook on mondays kinda sets the tone for the rest of the week. I hope you do have a good monday </t>
  </si>
  <si>
    <t xml:space="preserve">@TweetDeck Also automatic URL shortening (in the tweet box, w/o using the URL box) would be a nice feature </t>
  </si>
  <si>
    <t xml:space="preserve">@SilkBlossom Sounds painful </t>
  </si>
  <si>
    <t xml:space="preserve">@IvyStark do it! We work too hard! See my sunday posts for inspiration </t>
  </si>
  <si>
    <t xml:space="preserve">Let's get this communications bar crawl on the road! </t>
  </si>
  <si>
    <t xml:space="preserve">@JohnPeel im waiting for ff13, god of war and that one where your hands turn into blades.  </t>
  </si>
  <si>
    <t xml:space="preserve">@Fightstarmusic got the new album on saturady and it is amazin listened to it over and over </t>
  </si>
  <si>
    <t>Just installed a Joomla CMS system on to a web server for the 1st time  It was easier than expected  tea time</t>
  </si>
  <si>
    <t xml:space="preserve">@cchione  thank you!!!  I can't' wait to do it </t>
  </si>
  <si>
    <t xml:space="preserve">@JimThorpe Kids are awesome. Leaf pooping hamster. HA! </t>
  </si>
  <si>
    <t xml:space="preserve">Stand up bed is my absolute fav-NO LINES can't wait 4 the summer </t>
  </si>
  <si>
    <t xml:space="preserve">@HiEsso yuuppp! thaaanks! </t>
  </si>
  <si>
    <t xml:space="preserve">@justinsmith Have you any insider info on when FB will let everyone have their own URL, and not just their special friends? </t>
  </si>
  <si>
    <t xml:space="preserve">@servantofall welcome back! </t>
  </si>
  <si>
    <t>@KellyGalvin Thanks for the follow and Happy Birthday to your mom!   Hope you had a great weekend!!</t>
  </si>
  <si>
    <t xml:space="preserve">Walking home from school and I look like a loner, funny day at school today </t>
  </si>
  <si>
    <t xml:space="preserve">dramatic bride and groom shot from Saturday wedding - http://bit.ly/Fgbur before the rain! </t>
  </si>
  <si>
    <t xml:space="preserve">my award-winning shadow picture http://tinyurl.com/cudo95 I just love my Supersampler </t>
  </si>
  <si>
    <t xml:space="preserve">@jinal_shah @media_reveries : You guys deserve it! </t>
  </si>
  <si>
    <t xml:space="preserve">Starting a new week .... this time with NO fear </t>
  </si>
  <si>
    <t xml:space="preserve">@jackstow It's all these people that have been laid off. Nothing better to do besides make up recession related puns and rhymes! </t>
  </si>
  <si>
    <t xml:space="preserve">@missattitude Sure, why not?  </t>
  </si>
  <si>
    <t xml:space="preserve">@kevinpollak that was my first comment as well! lol </t>
  </si>
  <si>
    <t>Happy 1 month old Maddie!  just woke up</t>
  </si>
  <si>
    <t xml:space="preserve">it has been a while since i have been on here, just checking it out again </t>
  </si>
  <si>
    <t xml:space="preserve">changed my username...my Godmother used to call me &amp;quot;cartoon&amp;quot; and I think it's quite original by the way  </t>
  </si>
  <si>
    <t xml:space="preserve">Got to love it when the boss asks you to wait for him to come in and it's to tell you how great you are doing and offers you more work </t>
  </si>
  <si>
    <t xml:space="preserve">Gonna go &amp;amp; work on some &amp;quot;pen assignment &amp;quot; sheets for the Goat Show!  Tweet a little later!!  </t>
  </si>
  <si>
    <t>@Thels Hey! Im getting the poor mans i-phone tomoro! The LG Cookie  Then I can twitter durin school on my Own fone!!</t>
  </si>
  <si>
    <t>@JonathanRKnight y'know since you saw a show you can go all britguy(like nkgirl) and tweet us your experience...tweet by tweet  besobeso</t>
  </si>
  <si>
    <t xml:space="preserve">Good morninh everyone </t>
  </si>
  <si>
    <t>@LukeCollier tell me about it  And the match didn't look much cop. Did you speak to mum in the end?</t>
  </si>
  <si>
    <t xml:space="preserve">788 dayssss </t>
  </si>
  <si>
    <t xml:space="preserve">@Keith_Brown Finished some Disney's! alas probably won't do any more. Never in that class! </t>
  </si>
  <si>
    <t>@cjsorg and now I am too  Love it!</t>
  </si>
  <si>
    <t xml:space="preserve">@jordindaily Hey Miante! Just saying HEY! Since I haven't heard from you in a few days </t>
  </si>
  <si>
    <t xml:space="preserve">@ChristinaGayle Nice! Even funnier would be if you redirected the page the spammer linked to to your new post </t>
  </si>
  <si>
    <t xml:space="preserve">Bond Blu-ray double feature yesterday, Casino &amp;amp; Quantum- total awesomeness </t>
  </si>
  <si>
    <t xml:space="preserve">@Yaelka Euh and I just ordered some new t-shirts you'll cry when u'll c them... in may </t>
  </si>
  <si>
    <t xml:space="preserve">@SandyMcIlree sex. </t>
  </si>
  <si>
    <t xml:space="preserve">We need some positive vibes for these rainy days, let the sun come out keep push those clouds away </t>
  </si>
  <si>
    <t xml:space="preserve">is off to this place called school. </t>
  </si>
  <si>
    <t xml:space="preserve">wow i gotta stop being seen and start being hidden! </t>
  </si>
  <si>
    <t>Sounds lovely!  I, on the other hand, have to go back to school. Can't believe i took a five days off to see you/recover. Mom's not happy.</t>
  </si>
  <si>
    <t>@dinidu yeah so sweet guy, at the same time i like Eltion John as well  lolz man... im a rap/rock boy !</t>
  </si>
  <si>
    <t xml:space="preserve">Bored now. Today seems to be going well. Just wish it would go a little faster. I wanna go play guitar hero and eat cookies </t>
  </si>
  <si>
    <t xml:space="preserve">@maxveenhuyzen We have similar tastes! I loooved Paris 36 too. </t>
  </si>
  <si>
    <t xml:space="preserve">just got up....in the mood for country-pop today! LeAnn Rimes + Carrie underwood </t>
  </si>
  <si>
    <t xml:space="preserve">@Jessica_V_ Thk Your message is giming me even more push to to that </t>
  </si>
  <si>
    <t xml:space="preserve">@twilightgossip I am addicted your posts </t>
  </si>
  <si>
    <t xml:space="preserve">@idesignstudios cool!... I hadn't seen that blog post til now.  You and Shannon (@dolceshan) are the first ones I thought of </t>
  </si>
  <si>
    <t xml:space="preserve">its monday already ! ? !   well atleast it's PIZZA MONDAY  !!   </t>
  </si>
  <si>
    <t>@SueInge Lol, it didn't seem minor at the time, but compared to a book, it is   Good luck with the move (and staying sane/calm!)</t>
  </si>
  <si>
    <t>@AmyWal thats better  and cool playlist!</t>
  </si>
  <si>
    <t xml:space="preserve">@Digizombis  LOL, yeah... it takes some getting use to.  Took me a while at first, </t>
  </si>
  <si>
    <t xml:space="preserve">@TIME Why not ... these people will see her page, come again 2 or 3 times and that's all . Of course there are always fanatics </t>
  </si>
  <si>
    <t>@jaysean Heyyyyy just wanna say ur awesome  Keep it up!! Luv ya xx</t>
  </si>
  <si>
    <t xml:space="preserve">@ryanscherf Cool design Ryan! Love the hanging bird and sharp rocket @frenzylabs </t>
  </si>
  <si>
    <t xml:space="preserve">@vdimaggio http://twitpic.com/3nm6h - It looks as if you received the award. Good goin'! </t>
  </si>
  <si>
    <t xml:space="preserve">@kelmryan You're crazy </t>
  </si>
  <si>
    <t xml:space="preserve">@lindajhutchinso You know, I think I will. </t>
  </si>
  <si>
    <t>@msdee0105  Thanks Dee!  you too!</t>
  </si>
  <si>
    <t>Last night was uber fun! The end of the night was cute.  myleee 3ime is always fun. Well time for school, gross! It's gonna be hot...</t>
  </si>
  <si>
    <t xml:space="preserve">@whitelotus01 just sayin'... </t>
  </si>
  <si>
    <t xml:space="preserve">@AmandaSena I hope age/experience will bring more humility and less video blogs. </t>
  </si>
  <si>
    <t>@ssiewert Of course! Just like the old days with our first cars  I'll even buy you a slurpee</t>
  </si>
  <si>
    <t xml:space="preserve">@mklaebel Morning to you too! </t>
  </si>
  <si>
    <t>new on  twitter, please follow me!  bye,,xoxo</t>
  </si>
  <si>
    <t xml:space="preserve">@niellemc Family Guy's last episode was great! </t>
  </si>
  <si>
    <t xml:space="preserve">@jenngivler Oh yes.. we're finally on the upswing, but we had the first entire-family-sick week last week. Gotta love family life. </t>
  </si>
  <si>
    <t xml:space="preserve">@NatalieVanDrie  GREAT VERSE! We'll sing here, with you, Natalie. because He has been so Good to us.  </t>
  </si>
  <si>
    <t>@gpelz I aim to please  (and appease hangovers)</t>
  </si>
  <si>
    <t xml:space="preserve">@SoDwn2Mars Thank you sooooo much. </t>
  </si>
  <si>
    <t xml:space="preserve">@loulougoddess ...you're right. giggles 'n' fun can work wonders on most things </t>
  </si>
  <si>
    <t xml:space="preserve">After I fix a glass of water </t>
  </si>
  <si>
    <t xml:space="preserve">I'm so glad i have you in my life. </t>
  </si>
  <si>
    <t xml:space="preserve">@angiedetrie yes it is and I love it. </t>
  </si>
  <si>
    <t xml:space="preserve">@blawre4 awww brad! I'll give you a hug! </t>
  </si>
  <si>
    <t xml:space="preserve">Women Marry Men Expecting Them To Change, And Men Marry women hoping that they won;t </t>
  </si>
  <si>
    <t xml:space="preserve">Finally nearly caught up wit ma college wurk tht i neva done durin the easter hols lol </t>
  </si>
  <si>
    <t xml:space="preserve">@dianarowland It can *not* be time for coffee when it's time for bed.  Other than that, I dunno </t>
  </si>
  <si>
    <t xml:space="preserve">Happy 4/20 ppl--make it a great day!! Smoking or non it's a celebration twitches-LOL </t>
  </si>
  <si>
    <t>@googlegirlaloo I just stick with Lunar Pages. $75 per sale, I'm good  http://cli.gs/LunarPages</t>
  </si>
  <si>
    <t xml:space="preserve">this is a marathon, not a sprint. marathon monday tip #1: tally marks help you pace yourself </t>
  </si>
  <si>
    <t>@perezhilton wow. thanks for showing ..this is awesome  even better with the srew up i love Coldplay. Gaga is ok</t>
  </si>
  <si>
    <t>@clubhouseb  yaaaaay!!</t>
  </si>
  <si>
    <t>@sam_theman im not evil im dangerous  lol oh well i guess den its okii dokii :b</t>
  </si>
  <si>
    <t xml:space="preserve">new .ie registration has gone through ... I'm a happy camper </t>
  </si>
  <si>
    <t xml:space="preserve">Haha, Tweetie SN at Mac-BB. It took half an hour. If u challenge the Mac-BB-Community u will eat your own dust! </t>
  </si>
  <si>
    <t>@crazytwism  in some cases, I like Saudi laws ...</t>
  </si>
  <si>
    <t xml:space="preserve">Monday Night Worship Party starts tonight at 7:00.  Come if you can!  </t>
  </si>
  <si>
    <t xml:space="preserve">@krasnostein.  Yup Is not necessarily good.  (Tho ppl who until now seem to have been spurting into space are now at least having convos </t>
  </si>
  <si>
    <t xml:space="preserve">I got acquainted with a laser etching contact this weekend....now, what get etched first?!?!? </t>
  </si>
  <si>
    <t>@NurseCynthia09 learn something for me today  http://myloc.me/5ea</t>
  </si>
  <si>
    <t>@omgitsafox Good luck!  Hope you feel better~</t>
  </si>
  <si>
    <t>On my way back to Tom's to enjoy a  bowl of cinnamin chex.  Last night was a good night.</t>
  </si>
  <si>
    <t xml:space="preserve">@DocMara Doc! Congrats from me too! </t>
  </si>
  <si>
    <t>Rhythm and Blues Alibi @Arth - thanks yup I surely did!  how you? ? http://blip.fm/~4mwlx</t>
  </si>
  <si>
    <t>Good morning all! Yet another beautiful day. Take some time out to tell someone what you're greatful for today...or tell me  Blessings!</t>
  </si>
  <si>
    <t xml:space="preserve">@SoDwn2Mars well for the support and stuff... you know.. </t>
  </si>
  <si>
    <t xml:space="preserve">The german exam was ok. And I saw Him again. It made my day </t>
  </si>
  <si>
    <t>my sis move out ! damn  so lucky</t>
  </si>
  <si>
    <t xml:space="preserve">i don't understand how we can have so much school left and everyone else is on their exams? luckily I take mine a week early </t>
  </si>
  <si>
    <t xml:space="preserve">Need prayers 4 my disfunctonal family. Ya'll have a good day </t>
  </si>
  <si>
    <t>@mosesma You strike again with your article on twiter !   http://bit.ly/Ob9HA</t>
  </si>
  <si>
    <t xml:space="preserve">Is going to do work experience on SHOOTING STARS   </t>
  </si>
  <si>
    <t xml:space="preserve">@shapingthepage Yep Stuf is a great little app too although and admitted that's more what I use it for too </t>
  </si>
  <si>
    <t>planning to go to Bali with Boss  (sana pumayag si tita )</t>
  </si>
  <si>
    <t xml:space="preserve">@CruzPerez No doubt about that, you protect them from  the evils of Hanna Montana/Jonas Bros you can protect them from anything </t>
  </si>
  <si>
    <t xml:space="preserve">@SmBizSolutions Debt-ridden entrepreneur kidnaps his bank manager in Spain http://bit.ly/Y8pHR Say no to crime; speak to an accountant </t>
  </si>
  <si>
    <t xml:space="preserve">@billbeckett http://twitpic.com/3ncjw - OMG! that is amazing i want one </t>
  </si>
  <si>
    <t xml:space="preserve">@nadiaoxford Welcome to the Twitterverse! Sorry for everything else after this tweet.  </t>
  </si>
  <si>
    <t xml:space="preserve">man scotts 1 and this damn fire alarm....you can never get any sleeep.....brb lls </t>
  </si>
  <si>
    <t xml:space="preserve">@spankystokes I've been MIA for a week, setting up for that Inked Souls show, finally go through my feeds, and all I can say is thank you </t>
  </si>
  <si>
    <t xml:space="preserve">@DontMindManda @kellyprovence ok i will let yall know ahead of time when we will watch/commentate twilight, it will be so great </t>
  </si>
  <si>
    <t xml:space="preserve">@poisnivyred I want him singing two songs too </t>
  </si>
  <si>
    <t xml:space="preserve">Sittinqq in classz eattinqqq tropical starbursts </t>
  </si>
  <si>
    <t xml:space="preserve">whoa, Ellen Pompeo (a.k.a. Meredith Grey - Grey's Anatomy) is pregnant!  Good for her </t>
  </si>
  <si>
    <t xml:space="preserve">@JessiO Congrats you, hope it's a fun job and you get to meet a lot of new and exciting people </t>
  </si>
  <si>
    <t>@NurseCynthia09 learn something for me today  http://myloc.me/5ec</t>
  </si>
  <si>
    <t xml:space="preserve">@ACouillard good luck on the interview!! </t>
  </si>
  <si>
    <t xml:space="preserve">@eclecticmoi your butterfly earings didn't last long did they!  lovely </t>
  </si>
  <si>
    <t xml:space="preserve">just rang UCAS :/ so nottingham is my first choice </t>
  </si>
  <si>
    <t>Just got my Y pass!!  rock hard body here I come ;)</t>
  </si>
  <si>
    <t xml:space="preserve">@CaterinaFalcone You are taking vacation??? OMG it's about time! I'm not going to miss you bc you're gonna bring me starbucks everyday! </t>
  </si>
  <si>
    <t xml:space="preserve">@gem_heaven Yes, I'm fine thanks! Took last week off as I was ill and just been really busy with orders and things.  </t>
  </si>
  <si>
    <t xml:space="preserve">only my formative assessments, summative assessments, and annotated bib is left of this stupid assignment. Yes, this is actually progress </t>
  </si>
  <si>
    <t xml:space="preserve">Thank you to all of our new followers!  We're honored to have you!  </t>
  </si>
  <si>
    <t xml:space="preserve">@realwomengolf got ya. I can think get in the hole but I can't just blurt it out. I'm all for GGBM golf gallery behavior modification </t>
  </si>
  <si>
    <t xml:space="preserve">Bay is off school today, so we are bumming (so far) the day away... and meeting Grandma Toni for lunch. AND the sun is OUT! </t>
  </si>
  <si>
    <t xml:space="preserve">hello just came from gym </t>
  </si>
  <si>
    <t xml:space="preserve">@ddlovato Heya, hear you're performing on wednesday in London  how do I get tickets? x PS.about to buy your album, it just came out </t>
  </si>
  <si>
    <t xml:space="preserve">@Nkluvr4eva I kinda figured it out ;-) I will do the same in about an hour </t>
  </si>
  <si>
    <t xml:space="preserve">Ok twitterland I am back </t>
  </si>
  <si>
    <t xml:space="preserve">Mmm, eating chocolate chip pancakes </t>
  </si>
  <si>
    <t xml:space="preserve">@judyrey I'm happy to be in the house and warm too </t>
  </si>
  <si>
    <t xml:space="preserve">@BostonBookGirl don't be so sure about that!  The Yanks are kings of the comeback!  </t>
  </si>
  <si>
    <t>@dividedsequence Haha well good.  it's about time something got figured out for sure. Haha.</t>
  </si>
  <si>
    <t xml:space="preserve">@ariherzog Or you could use Tweetie and see them as a conversation </t>
  </si>
  <si>
    <t>Good Morning!  but I'm still sleepy..</t>
  </si>
  <si>
    <t xml:space="preserve">@nezua hey hey! </t>
  </si>
  <si>
    <t xml:space="preserve">@MichaelSuggs Too bad you had to cut the ride short, but lightening...GULP...yeah, good choice </t>
  </si>
  <si>
    <t xml:space="preserve">@griffintech ...sorry 'bout that!  </t>
  </si>
  <si>
    <t>@LittleFletcher I wld start with Maths get it outta the way..then English n then Music to cheer myself up!  well thats how I do it! lol Xx</t>
  </si>
  <si>
    <t xml:space="preserve">@wolfandfox woah! say hi for me to our fellow manhattanite </t>
  </si>
  <si>
    <t xml:space="preserve">Supposed to be 75 here in Pac NW today. More Vespa riding predicted for later in the day </t>
  </si>
  <si>
    <t>sleeping really does cure all evils  #fb</t>
  </si>
  <si>
    <t xml:space="preserve">@louise_philp Love the song. It is was I thought it was. I just didn't know the words, except for the cake/rain part </t>
  </si>
  <si>
    <t xml:space="preserve">@thecab RYAAAAAAN *-* nice pic </t>
  </si>
  <si>
    <t xml:space="preserve">@Jimmy_Chen26 It's a &amp;quot;holiday&amp;quot;? haha.. I'm a good girl and I don't celebrate 420. </t>
  </si>
  <si>
    <t>@rerkaizen vi@tubilino - Maybe tomorrow I'll be able to spend more time here. Not today.  ? http://blip.fm/~4mwmi</t>
  </si>
  <si>
    <t xml:space="preserve">@BostonBookGirl say hi to all the Dutch runners </t>
  </si>
  <si>
    <t xml:space="preserve">Mondays are okay - I'm glad Spring is here but my sinuses are paying the price... oh well.  </t>
  </si>
  <si>
    <t xml:space="preserve">@K_Seas all the power tools in my garage are mine - the router was my birthday gift </t>
  </si>
  <si>
    <t xml:space="preserve">@superniceperson Ahh... makes sense. I went to a Brian Regan show last night &amp;amp; they specifically said no photographs. But I never listen. </t>
  </si>
  <si>
    <t>@DEdmondW Gooooooood!  Now just find someone who doesn't forget them on the big day, haha!</t>
  </si>
  <si>
    <t>I'm miss brightside  ? http://blip.fm/~4mwmp</t>
  </si>
  <si>
    <t xml:space="preserve">omg i completely forgot its 420day.... thanks for reminding me twitters! Tonight will be crazy </t>
  </si>
  <si>
    <t xml:space="preserve">checking out youtube vids. </t>
  </si>
  <si>
    <t xml:space="preserve">@Metal_Hammer I'll buy Beez a pint, because he's all cool and shit </t>
  </si>
  <si>
    <t xml:space="preserve">Selesai juga panduan buat workshop nya </t>
  </si>
  <si>
    <t xml:space="preserve">i'm making it follow monday! @xsamanthanicole @megamileyfan @vprincessfan01 @vprincess @mandyyjirouxx @ddlovato @katiesantry @karleigh    </t>
  </si>
  <si>
    <t xml:space="preserve">@Jerry_Remy Complete the tweet, we're ready in the dugout </t>
  </si>
  <si>
    <t xml:space="preserve">I can't stop listening to Daydreamer by Menswear.  90s britpop memories FTW </t>
  </si>
  <si>
    <t xml:space="preserve">for a chance, a friend has invited me to an event  going to the launch of the new Mini convertible this evening </t>
  </si>
  <si>
    <t xml:space="preserve">@saddyboy LOL I sure ill be paid back by... </t>
  </si>
  <si>
    <t>@Damevegas oil warmer? Thanks  I'll call it oil warmer from now on.</t>
  </si>
  <si>
    <t xml:space="preserve">ahh.. the reunion. </t>
  </si>
  <si>
    <t xml:space="preserve">Soooo what will Monday, April 20th's day in history bring?  </t>
  </si>
  <si>
    <t>@superpaw how can you plurk and use twitter at the same time??  I can't seem to handle the updates on plurk. hahahaha!</t>
  </si>
  <si>
    <t xml:space="preserve">@WildMountain not at all </t>
  </si>
  <si>
    <t>Nearly game time   *does the dance of happiness*</t>
  </si>
  <si>
    <t xml:space="preserve">@LaurenYoung: expediting changed to my twitter thanks to that blogpost. thank you </t>
  </si>
  <si>
    <t>@PuterPrsn just FYI. Gave son a banana this morning and peeled from the bottom!  you're right - no strings! http://twitpic.com/3nngc</t>
  </si>
  <si>
    <t xml:space="preserve">Song for the day &amp;quot;It's A Beautiful Day!&amp;quot; - U2 of course </t>
  </si>
  <si>
    <t>@zawfi biology class is at 9:10  i should get ready at 8...or 8:30....:-p hes usually late. LOL</t>
  </si>
  <si>
    <t xml:space="preserve">@zaphodgjd Where are you working now Graeme?  Hope the move went well.  Followed your work since the id Software days, enjoying Halo Wars </t>
  </si>
  <si>
    <t xml:space="preserve">Hot pockets, spongebob, peanut butter candy, poopy diapers, whining baby, and english home work = my day </t>
  </si>
  <si>
    <t xml:space="preserve">@fromblueskies You'd be on my 'hard to unsubscribe from' list. That's all that matters </t>
  </si>
  <si>
    <t xml:space="preserve">@lancearmstrong Aww he is AWESOME </t>
  </si>
  <si>
    <t xml:space="preserve">I get by with a little help from my friends, I get high with a little help from my friends... four 20 </t>
  </si>
  <si>
    <t xml:space="preserve">@mike_lip Im ready..let me know the day </t>
  </si>
  <si>
    <t xml:space="preserve">@KewLLady Thanks for the upload!You're the best </t>
  </si>
  <si>
    <t>@halentrinty heyy  nm youu ?</t>
  </si>
  <si>
    <t xml:space="preserve">Yay got a new [and totally unoriginal] avatar! </t>
  </si>
  <si>
    <t>Itz over  4 now at least. PHEW!</t>
  </si>
  <si>
    <t xml:space="preserve">@plasticmind if he just bought you a license for tweetie, it was payback for you buying eventbox and you're both very kind </t>
  </si>
  <si>
    <t xml:space="preserve">@Sire_TRM I now have it set to check every hour for new tweets. </t>
  </si>
  <si>
    <t>@SARGE_PAULNE cool! thts fab then sweetie  \o/ gonna b gud xx</t>
  </si>
  <si>
    <t xml:space="preserve">@paola_eyedea, yay!! you've done it ;)  love the visuals - lovely work   [sound track fitting, just not my taste] ï¿½ï¿½well done, me dear </t>
  </si>
  <si>
    <t>Had so much fun in D.C, we didnt meet Obama but had one hell of a bachelorette for Nance  ..</t>
  </si>
  <si>
    <t>@jasonperryrock jasonnnnnn, hello sweetie  aww hehe your not a looser. and maybe you should grow wings ?  xxx</t>
  </si>
  <si>
    <t xml:space="preserve">Cool! Congrats Better! You are famous!!! </t>
  </si>
  <si>
    <t xml:space="preserve">@DDubie add #rsac to your RSA news and tweeple can follow along. </t>
  </si>
  <si>
    <t xml:space="preserve">I need 3 more followers to make 1000 and want to go to bed in 15 mins Any and all help appreciated </t>
  </si>
  <si>
    <t>@emberswift  That doesn't sound pleasant at all!  haha    Sounds like things on right on track with your new stuff, that's great to see!</t>
  </si>
  <si>
    <t xml:space="preserve">@alexiaaa well i shake my fist at you </t>
  </si>
  <si>
    <t xml:space="preserve">Food time </t>
  </si>
  <si>
    <t xml:space="preserve">@lrobertsglobal too bad they couldn't lose ur shirts Leslie </t>
  </si>
  <si>
    <t xml:space="preserve">Going to school. What else is new </t>
  </si>
  <si>
    <t xml:space="preserve">@vbozsoki good morning!! Are u ever gonna show me how to work the lights? Dont wanna go to work and ruin ur whole production!! </t>
  </si>
  <si>
    <t>playing Pac Man, it's legendary  but...I died!</t>
  </si>
  <si>
    <t xml:space="preserve">GOD BLESS whoever created Remi Hair </t>
  </si>
  <si>
    <t>@diana_music :o wit woo hope you not thinking of switching sides  your album is getting closer.. tick one more day of the calender xx</t>
  </si>
  <si>
    <t xml:space="preserve">@zholmquist And those two good ones appear to be Nambu and Tweetie, at this point </t>
  </si>
  <si>
    <t>@KhloeKardashian You are amazing Khloe!!!  Respect to you!</t>
  </si>
  <si>
    <t xml:space="preserve">@naturescauldron treadmill is way to scary.  I always think I'll slam my face into the console! </t>
  </si>
  <si>
    <t xml:space="preserve">@elightbo Yes, I  missed it too much... </t>
  </si>
  <si>
    <t xml:space="preserve">@WeareTHATfamily good luck in hobby lobby! </t>
  </si>
  <si>
    <t xml:space="preserve">Studying: Math &amp;amp; History- o yea and an English Paper </t>
  </si>
  <si>
    <t xml:space="preserve">wants to know jujitsu </t>
  </si>
  <si>
    <t xml:space="preserve">Question is @shintz are you following @britneyspears? </t>
  </si>
  <si>
    <t xml:space="preserve">It feels like Summer's here! and so, a summer song... http://tinyurl.com/5q4sdy </t>
  </si>
  <si>
    <t xml:space="preserve">@joshlauritch hey man-anytime! Thanks for holding the door for me this am. Chivalry isn't dead! </t>
  </si>
  <si>
    <t xml:space="preserve">@pauloteixeira go to the flex lib code project. the SuerTabNavigator is a much better control </t>
  </si>
  <si>
    <t>@numberfortyfour Yay!  So thinking about Portland before abq? Road trip! XD</t>
  </si>
  <si>
    <t xml:space="preserve">Finishing up papers.  Going for a workout later at 12 w/ Landers </t>
  </si>
  <si>
    <t xml:space="preserve">@SheepishSam Yes, my tongue was firmly in my cheek when I linked to that... </t>
  </si>
  <si>
    <t xml:space="preserve">back later tweets - enjoy every moment of your day! </t>
  </si>
  <si>
    <t>@ebiosca Don't know about PostgreSQL. It's not a company is it   Sun is a big contributor to pgsql, who knows if that will change?</t>
  </si>
  <si>
    <t xml:space="preserve">@JessiO Congrats Jessi! They are lucky to have you </t>
  </si>
  <si>
    <t>DJ Bruce Wayne Coming up at 4pm for the drive time show playing some good music and talking alot of stuff. Mini mix at 5.30  RDJ ALL DAY</t>
  </si>
  <si>
    <t>@lisasolomon If I spent more time at home, I could just go to the gym  I think i'll have to wait until I can get a bigger office @ my firm</t>
  </si>
  <si>
    <t xml:space="preserve">@BondGyrl No doubt, how are things? </t>
  </si>
  <si>
    <t xml:space="preserve">Off to MoMo Oulu. See you guys there </t>
  </si>
  <si>
    <t>Goodmorning twitterville!!! What oh what to do today?!  I'm thinkin it's the day I make an official life plan... So many goals!!!!</t>
  </si>
  <si>
    <t xml:space="preserve">Tested out tweetie for Mac this morning. Pretty nice. </t>
  </si>
  <si>
    <t xml:space="preserve">...looking forward to trip to Palawan this weekend... </t>
  </si>
  <si>
    <t>@BrentDPayne: HD video, unlimited storage, cheap?? Check out MOTIONBOX &amp;amp; let us know what you think!  http://www.motionbox.com/content/hd</t>
  </si>
  <si>
    <t>Working from home.. Kids finally went back to school  Still stressing about the closing on my new house.</t>
  </si>
  <si>
    <t>@janeybelle15 to nice outside to be inside doing paperwork  get out in the sun lol</t>
  </si>
  <si>
    <t xml:space="preserve">@kimkardashian http://twitpic.com/3gvq1 - That looks so painful. Make Aloe Vera ur new best friend </t>
  </si>
  <si>
    <t xml:space="preserve">@CaraWest will do </t>
  </si>
  <si>
    <t xml:space="preserve">hung out at ATC just a few hours ago. Good times, good laughs. </t>
  </si>
  <si>
    <t xml:space="preserve">@JonathanRKnight hi Jon.So did you have a chance to try Tim Hortons while you were up here in Canada?It's heavenly </t>
  </si>
  <si>
    <t xml:space="preserve">@lollydaskal Thank you Lolly, so kind of you! </t>
  </si>
  <si>
    <t xml:space="preserve">@poetrysue: Please include a question, unless you want a general reading </t>
  </si>
  <si>
    <t xml:space="preserve">Monday, Monday, la da, la da da da....at work! Happy 420 everyone! And I just put in my 2 wks notice! Up yours FPL! </t>
  </si>
  <si>
    <t xml:space="preserve">@fangio44 Good luck on the amulets </t>
  </si>
  <si>
    <t xml:space="preserve">@KhloeKardashian I like your pic! </t>
  </si>
  <si>
    <t xml:space="preserve">A late start.. But off to Motown to meet with the boss lady </t>
  </si>
  <si>
    <t>@tamasvagyok http://twitpic.com/3nnme - mmmm  i like this</t>
  </si>
  <si>
    <t>@thefoxes Authentic does sound really exciting!! So you're gonna be at the opening, then?? How exciting! Good luck, my dear!  xxxxx</t>
  </si>
  <si>
    <t xml:space="preserve">yall can also see a pic of my baby sheep or as i call it a lamb but its name is taytur that is how i spell it </t>
  </si>
  <si>
    <t xml:space="preserve">On the bus on the way to school. Blahh! At least its good weather so it must be a good day </t>
  </si>
  <si>
    <t xml:space="preserve">@prisca_eyedea great! well done!! </t>
  </si>
  <si>
    <t xml:space="preserve">well hello there congestion. I love it when you create a blockage for my nasal passages so I can't breath </t>
  </si>
  <si>
    <t xml:space="preserve">SUN,  wahoo, hot sat out here sneaking a break while the boss is away, </t>
  </si>
  <si>
    <t xml:space="preserve">http://twitpic.com/3nnpg - More awww </t>
  </si>
  <si>
    <t xml:space="preserve">@Sharontweet ewww barf....Dev in no clothes...sounds cringeworthy </t>
  </si>
  <si>
    <t xml:space="preserve">@jbillingsley Great idea, but why wait until the cart?  PurchLive solves that problem at the right place and the right time </t>
  </si>
  <si>
    <t>@diana_music diana! how's it goin mush  xo</t>
  </si>
  <si>
    <t xml:space="preserve">I will be posting my NY pics link on here late tonight (early Tuesday morning) for anyone to enjoy!  </t>
  </si>
  <si>
    <t xml:space="preserve">The Best Day - Taylor Swift... </t>
  </si>
  <si>
    <t xml:space="preserve">@theamazingchase Here sheepy sheepy....here sheepy sheepy....wake up </t>
  </si>
  <si>
    <t xml:space="preserve">im ready for the weekend! need to make some plans. </t>
  </si>
  <si>
    <t>@stibbons  thanks!! it's a bit scary too though :X</t>
  </si>
  <si>
    <t xml:space="preserve">@imitrovic, @jinzilla20 - wow, nice going on the Android news, seems like it's a booming platform too </t>
  </si>
  <si>
    <t xml:space="preserve">@ProudGamerTweet Do I get a prize? These eye bags and grief from the wife don't come easy you know. </t>
  </si>
  <si>
    <t xml:space="preserve">@Brent_Worth @Trula @aknittingjunkie Awww thanks! </t>
  </si>
  <si>
    <t>Woof, Woof! Kiso's Korner is back  Kiso says show everyone how much you care about us with this cute sign! http://tinyurl.com/dz55jy</t>
  </si>
  <si>
    <t xml:space="preserve">@shipintheblue yes, we're gonna have so much fun on the show </t>
  </si>
  <si>
    <t>@MsTeagan I like Nambu for the Mac....it's still in beta and has a couple of bugs, but I like it a lot  http://www.nambu.com/</t>
  </si>
  <si>
    <t>Spent the day drinking coffee getting hair done having lunch in the sun and now eating haribo  #mondaywin</t>
  </si>
  <si>
    <t>@vixalicious They do seem to be happy for me  It's a weird transition.</t>
  </si>
  <si>
    <t xml:space="preserve">At least the sunshine brings out all the local MILFs to watch from the window... </t>
  </si>
  <si>
    <t xml:space="preserve">@terrybean thanks, I'll take a look </t>
  </si>
  <si>
    <t xml:space="preserve">@joniruhs  yep!  rain and snow predicted for my birthday...blah.  at least i have something sparkly on my hand  </t>
  </si>
  <si>
    <t>@chriswallace awww thanks for featuring me in your background!  which is nice even without my avatar</t>
  </si>
  <si>
    <t>Thanks to Pillsbury I can enjoy healthy oven baked biscuits everyday  http://mobypicture.com/?w1qszt</t>
  </si>
  <si>
    <t>Woke up early to buy Tweetie for mac   @atebits is killing it with the Twitter apps</t>
  </si>
  <si>
    <t xml:space="preserve">Final observation for school went very well! Got an excellent! The pressure is finally over! </t>
  </si>
  <si>
    <t xml:space="preserve">@lexcanroar happy birthday lex's mum </t>
  </si>
  <si>
    <t xml:space="preserve">@travel_ph Been following your tweets. Good work promoting the country. Wow Philippines! Go Pinoy! </t>
  </si>
  <si>
    <t xml:space="preserve">@di_atribe WUT? I had to test it </t>
  </si>
  <si>
    <t xml:space="preserve">@FrancyStar real life </t>
  </si>
  <si>
    <t xml:space="preserve">@Queensland I graduated from UQ, and haven't been there since 2001. Pls refresh my memory on how to get to Stradbroke Island. </t>
  </si>
  <si>
    <t xml:space="preserve">@kencasey maybe a new beginning on drawing will follow </t>
  </si>
  <si>
    <t>@fakerpattz I'll pay $12 million pounds and you'll walk naked  then I'll take a pic of you and send it to all magazines-&amp;gt;I'll get rich LOL</t>
  </si>
  <si>
    <t xml:space="preserve">@PixieVonDust Good bagain </t>
  </si>
  <si>
    <t xml:space="preserve">@Oprah Welcome to Twitter! Love your picture choice; please let me know if FURminator can help with any of your great animal causes </t>
  </si>
  <si>
    <t xml:space="preserve">Goodmorning tweeties!!! Rise and shine </t>
  </si>
  <si>
    <t xml:space="preserve">@tommcfly oh my gosh, Iam seeing you tomorrow so excited eeeeeeeeeeeep. I know you will be amazing. Write back please </t>
  </si>
  <si>
    <t>@lauracowen hope you customised it with #ubuntuuk/#lugradio wallpapers and left podcasts on the desktop  Never hurts to advertise ;)</t>
  </si>
  <si>
    <t>creating various playlists for people  I love this job. No Genius whatsoever</t>
  </si>
  <si>
    <t xml:space="preserve">@irrK__O Good head always brightens up my day </t>
  </si>
  <si>
    <t xml:space="preserve">@BoringBoo When you're drinking Lambrusco Rose it's not even expensive! ï¿½1.89! But I like it, I'm a very very cheap date </t>
  </si>
  <si>
    <t>@michpendergrass thanks  hmm..that was easy. Now, what else can I say no to...i'm on a roll haha</t>
  </si>
  <si>
    <t xml:space="preserve">Good day my people, my community, my village! I know its raining at times today, but its healthy. Renew the soil(SOUL).   </t>
  </si>
  <si>
    <t xml:space="preserve">Feeeeel nauseous =/ Going to start homework now, then a piano session </t>
  </si>
  <si>
    <t xml:space="preserve">@JackyO Lots and lots of Vitamin D this week! </t>
  </si>
  <si>
    <t xml:space="preserve">right wll. i'm bored so i'm going to busy myself with mindless crap. back inabit. </t>
  </si>
  <si>
    <t>@johncmayer aww i love that you're not a midnight toker  haha</t>
  </si>
  <si>
    <t xml:space="preserve">Oh Good Morning.. I Love Money @ 11.. </t>
  </si>
  <si>
    <t xml:space="preserve">@_nuno Thanks Nuno!  I get the Hitler one alot, but your pet bird was a new one! </t>
  </si>
  <si>
    <t xml:space="preserve">@actionjackson95 @cmykdorothy That's wonderful news </t>
  </si>
  <si>
    <t xml:space="preserve">@ePandu thanks dude! hope one of the links from the list works for me </t>
  </si>
  <si>
    <t xml:space="preserve">Me and 1am have become close friends </t>
  </si>
  <si>
    <t xml:space="preserve">TV is now fixed... hallelujah! </t>
  </si>
  <si>
    <t xml:space="preserve">@Day26OnStTeam I'm from Chicago </t>
  </si>
  <si>
    <t>Hi All  Book ï¿½29 rooms for any date in 2009, Sale Finishes on 31st May 2009 - You need to be fast - See: http://tinyurl.com/d8h56y</t>
  </si>
  <si>
    <t xml:space="preserve">Watching the IPL </t>
  </si>
  <si>
    <t xml:space="preserve">@jtweeti Hi there! I just realised that it's been AGES since I said hi </t>
  </si>
  <si>
    <t xml:space="preserve">@commentluv http://twitpic.com/3nmoj - Go for it </t>
  </si>
  <si>
    <t xml:space="preserve">@MyCheMicALmuse oh sweetness thanks for checking my blog out, i need to update! That is awesome and i will be sure to do so in return! </t>
  </si>
  <si>
    <t xml:space="preserve">I like new host Caitlin on #Rocketboom Although I think it will get better when she develops her own personal style. Good work </t>
  </si>
  <si>
    <t xml:space="preserve">jusy got home from pim2 then kwetiauw time with deden and madi. </t>
  </si>
  <si>
    <t xml:space="preserve">@cupcakemafia Haha, I did not even think of Boulder being crazy on #420. Today is also my sister &amp;amp; friends birthday. Hitler too. </t>
  </si>
  <si>
    <t xml:space="preserve">@MissDiggs oh no she eats lls....but they think its going to catch up with me one day </t>
  </si>
  <si>
    <t xml:space="preserve">@Japh It's tough being a visionary! </t>
  </si>
  <si>
    <t xml:space="preserve">going picking up some stag do t-shirts later on! can't wait to see what they look like! i'll post a picture when i get them! </t>
  </si>
  <si>
    <t xml:space="preserve">@dreamslikefire  http://tr.im/jeCO Hope this helps! </t>
  </si>
  <si>
    <t xml:space="preserve">&amp;quot;But your so far away&amp;quot; I love starting my day with some indie/folk </t>
  </si>
  <si>
    <t xml:space="preserve">headed 2 my 1st college visit wit CAU ... we'll how much I like it. then IHOP !! Ummm </t>
  </si>
  <si>
    <t>@klandmiles NICE! Like the flowing hair.  What super powers have you got?  I'm a modern version if this guy  http://is.gd/ttcp</t>
  </si>
  <si>
    <t xml:space="preserve">@moustaki awesome for us more like! </t>
  </si>
  <si>
    <t xml:space="preserve">@oscartrelles yes, cause you like your crazy 25 window tweetdeck that needs a whole monitor to use! </t>
  </si>
  <si>
    <t xml:space="preserve">Re-pinging @iLuv2SuQkKDikandPuss: Any guYs oR LesBiiaNs hOrNy?---NOPE, too much work to do, but Thanks For Asking !!! </t>
  </si>
  <si>
    <t xml:space="preserve">FUCK YOU! YOU KNOW WHO U ARE! </t>
  </si>
  <si>
    <t>@ErikJHeels Wish I was there!!!! Have fun!  Go Sox!</t>
  </si>
  <si>
    <t xml:space="preserve">@LaurenYoung: expediting changes to my twitter thanks to that blogpost. thank you </t>
  </si>
  <si>
    <t xml:space="preserve">@upstatehustler I confess I had never actually watched a video of her until today- wow her personality is very bizarre.  And the lips? </t>
  </si>
  <si>
    <t xml:space="preserve">@magpiesparkles me too I've been going so much lol </t>
  </si>
  <si>
    <t xml:space="preserve">@faboomama I'm trying to imagine you in the movie with the head band and all on a horseback and ROFL-ing. </t>
  </si>
  <si>
    <t xml:space="preserve">@mileycyrus waht do you thing is the moost fun to be a seleberty ? </t>
  </si>
  <si>
    <t xml:space="preserve">@Esteid hello and gald to have you back </t>
  </si>
  <si>
    <t>@chattyx hi chattyloves  *muah*</t>
  </si>
  <si>
    <t>Had a brilliant weekend  Happy Monday ALL</t>
  </si>
  <si>
    <t xml:space="preserve">@bell0004 Don't be hatin' on Lansing. I told you the state is much more inhabitable when it's not the dead of winter. Now do you see? </t>
  </si>
  <si>
    <t xml:space="preserve">@jill777 morning! i just sent you an email </t>
  </si>
  <si>
    <t xml:space="preserve">For Your glory you bridged the great divide </t>
  </si>
  <si>
    <t xml:space="preserve">@LindaSFrembes I'm surprised it took them this long! I just assumed they were already doing it... </t>
  </si>
  <si>
    <t xml:space="preserve">paced slow. 11 more months to go; Adiï¿½s freedom  gothere.sg a lil tweek </t>
  </si>
  <si>
    <t xml:space="preserve">Good morn twitterville... on my way to start a productive day  yay me </t>
  </si>
  <si>
    <t xml:space="preserve">Had a dead good day. Hope the weather turns out the same tomorrow </t>
  </si>
  <si>
    <t>Mornin twitter world ! Happy 420  been blazin since last nite an bout 2 be blazin all day ! Jus woke up lets get it poppin an put sum  ...</t>
  </si>
  <si>
    <t xml:space="preserve">@JJakaRebel We think you should get both!  Lots of cool new branded gear...it is too hard to choose!  Glad you like them.  </t>
  </si>
  <si>
    <t>is hyper !!!! i cant w8 for the mcfly concert 2 moz woopwoop  xx</t>
  </si>
  <si>
    <t xml:space="preserve">@bimbler Groan. That was a bad joke. </t>
  </si>
  <si>
    <t xml:space="preserve">What is up with the heat wave?  I don't like dry heat.  I can use a bit of Chicago humidity about now </t>
  </si>
  <si>
    <t xml:space="preserve">@Michael_Cera  I hope you are able 2! I really miss it </t>
  </si>
  <si>
    <t xml:space="preserve">Just got a 3 inch haircut. on my way to sallys to buy color. </t>
  </si>
  <si>
    <t xml:space="preserve">@gw27 http://twitpic.com/3nitg - SWEET! Hope you have a good day </t>
  </si>
  <si>
    <t xml:space="preserve">@tiffybabye I think you have Calarese origins, don't you? </t>
  </si>
  <si>
    <t xml:space="preserve">@Paul_Holgorsen Golf is not about playing well. It's about playing better than you did last round. </t>
  </si>
  <si>
    <t xml:space="preserve">@SamLuminate Sam look at this plz http://twitpic.com/39yl4 Please look? </t>
  </si>
  <si>
    <t>@fruitbear fried potatoes?? :-?  sitting here.. lonely and freezing...</t>
  </si>
  <si>
    <t>@ecstasissy just download it  im still not sure dear my mom will choke me if i go to bmth concert</t>
  </si>
  <si>
    <t>@BigSithewineguy Hey there. Looks like, on BBRs website, its coming in at ï¿½999  Computer glitch or the real deal?</t>
  </si>
  <si>
    <t xml:space="preserve">@hostels_com Thank you very much. Still soon enough </t>
  </si>
  <si>
    <t xml:space="preserve">@griner I suspect that is because it is so cute... </t>
  </si>
  <si>
    <t xml:space="preserve">Goodnight from the land down under tweeple! </t>
  </si>
  <si>
    <t xml:space="preserve">is going out to enjoy the sunshine </t>
  </si>
  <si>
    <t xml:space="preserve">@MikePaetzold you're right, never too much coffee </t>
  </si>
  <si>
    <t xml:space="preserve">is getting ready to go out </t>
  </si>
  <si>
    <t xml:space="preserve">@kaylahatcher I can't wait till you're home. </t>
  </si>
  <si>
    <t xml:space="preserve">@E1ke Yea, charcoal is love/ hate for me. Depends how i feel that day. But, in general, I like it. I like how dark it gets </t>
  </si>
  <si>
    <t xml:space="preserve">@xSKYLINES Thank you </t>
  </si>
  <si>
    <t xml:space="preserve">@Lianne01 how's that going? </t>
  </si>
  <si>
    <t xml:space="preserve">@Iconaholic Oh I will try this </t>
  </si>
  <si>
    <t>@PattinsonFreak  I think I'm getting TOO obsessed :\ - is it a bad thing?</t>
  </si>
  <si>
    <t>I'm tired + sleepy and I'm goin to sleep now, so. Nite everyone, sleep well  Sorry for bothering</t>
  </si>
  <si>
    <t xml:space="preserve">@heykimmers what are you crying, waiting and hoping for? </t>
  </si>
  <si>
    <t xml:space="preserve">No school for the boys today so we are on our way 2 denver Julie  </t>
  </si>
  <si>
    <t xml:space="preserve">Sorry for that last post. My boyfriend is a nerd. </t>
  </si>
  <si>
    <t xml:space="preserve">staff communion.  i love it.  not on mondays though.  bah.  </t>
  </si>
  <si>
    <t>@mannyg7 my boss just told me he loved twilight the movie  all my raving convinced him to rent it! LOL</t>
  </si>
  <si>
    <t>@geekrockbmwnerd Looking for pretty good. She needs to be able to see Ian well  Needs to have built-in microphone, etc. what model? $$?</t>
  </si>
  <si>
    <t xml:space="preserve">Treating patients, conscious ones this morning, under anesthesia in the afternoon </t>
  </si>
  <si>
    <t xml:space="preserve">@MagnaDesigns  Why yes I do rock </t>
  </si>
  <si>
    <t xml:space="preserve">@JanaAlyssa Oh, I have to see that movie too.. Have read the books and saw the first movie, but not the other </t>
  </si>
  <si>
    <t xml:space="preserve">waking up at 6:50 is not what I had in mind. Caffeine, you are my best friend </t>
  </si>
  <si>
    <t xml:space="preserve">@TizzySizzleberg Way cool!  Congrats!  </t>
  </si>
  <si>
    <t xml:space="preserve">Finishing up a song tonight... you should listen to my new mix: http://tinyurl.com/relic01 </t>
  </si>
  <si>
    <t xml:space="preserve">http://twitpic.com/3no8d - Sweet ass rental car </t>
  </si>
  <si>
    <t xml:space="preserve">I forgot how much i actually love sun </t>
  </si>
  <si>
    <t>Happy 420 ! Hope u all have a great week  http://myloc.me/5eQ</t>
  </si>
  <si>
    <t xml:space="preserve">@nqr good luck! </t>
  </si>
  <si>
    <t>How is everyone 2day ... Im at college its sooo boring ... at least its a very sunny day very warm  !!!</t>
  </si>
  <si>
    <t xml:space="preserve">@ArdenKnowsPets The benefits of our facility; we're doing &amp;quot;indoor dog park&amp;quot; on the weekends, For those rainy, snowy, or extra hot days. </t>
  </si>
  <si>
    <t>school was a darg, but atleast it is sunny  and going out soon, only becuase katy is buying me food  ily!</t>
  </si>
  <si>
    <t xml:space="preserve">about to go to biology </t>
  </si>
  <si>
    <t xml:space="preserve">@alexisreller Enjoy it!  It goes by way too fast </t>
  </si>
  <si>
    <t xml:space="preserve">Doing homework and listen to the JBs, it's much easier to do homework when you're listen to the JBs  </t>
  </si>
  <si>
    <t xml:space="preserve">Is excited to start the week! ...LOTS to do...LOVE the weather....thank you, Los Angeles </t>
  </si>
  <si>
    <t xml:space="preserve">'s right big toe is hurting after his run last night; better be ready by tonight or I'll run through the pain and be paralyzed tomorrow </t>
  </si>
  <si>
    <t xml:space="preserve">@sophiedupin no way. </t>
  </si>
  <si>
    <t xml:space="preserve">what a wonderful day! </t>
  </si>
  <si>
    <t xml:space="preserve">lalala, past fourteen months have been the best of my lifeeeee, I LOVE YOU SEB! </t>
  </si>
  <si>
    <t xml:space="preserve">@asexiness Isn't he pretty like that? </t>
  </si>
  <si>
    <t xml:space="preserve">@MaryKayHester i love how your all twittering down there hahah its keeping me very informed! </t>
  </si>
  <si>
    <t xml:space="preserve">@minddreams  we aim to please </t>
  </si>
  <si>
    <t xml:space="preserve">@jackiechanfs awesome pictures, thnx for posting!! </t>
  </si>
  <si>
    <t>@ryansatterfield @rghawk  I wonder if the snow plow driver still sees our hilarious faces  and me holding on for dear life</t>
  </si>
  <si>
    <t xml:space="preserve">School school school.... I cant wait for the summer </t>
  </si>
  <si>
    <t xml:space="preserve">@guan Yeah, that might be. But then I would love if it told me my remaining API requests </t>
  </si>
  <si>
    <t xml:space="preserve">@savagestar Oh, I'm on it...don't you worry </t>
  </si>
  <si>
    <t xml:space="preserve">My brother got a dog. It is the cutest thing! And its name is Fanta. </t>
  </si>
  <si>
    <t xml:space="preserve">@Agent_M lol, i'd like to hear you really say that in person! </t>
  </si>
  <si>
    <t xml:space="preserve">goodmorning twitterverse </t>
  </si>
  <si>
    <t xml:space="preserve">Back at work after a three day weekend....I feel weird....like in slow motion or something, yet I love being at work </t>
  </si>
  <si>
    <t xml:space="preserve">Hoping that @marthabird will return to the gym. 37 days later and she's changed continents to get away from the gym </t>
  </si>
  <si>
    <t xml:space="preserve">@SACLAIBORNE I have leopard print fleece for myself, I just have to make it </t>
  </si>
  <si>
    <t>@kendallthiessen   heart you.</t>
  </si>
  <si>
    <t>i went skydiving on saturday and it really is like riding a bike... it comes right back to you. and with that, I'm back  i love skydiving!</t>
  </si>
  <si>
    <t xml:space="preserve">@LaurenKrummel Tea was a fabulous choice this Monday morning </t>
  </si>
  <si>
    <t xml:space="preserve">@therealODM </t>
  </si>
  <si>
    <t>@cp007 Hey sweetie hows u? Hav a good wkend?  x</t>
  </si>
  <si>
    <t xml:space="preserve">@ThatKevinSmith (fyi) not your wife, the silly mole with the attitude problem </t>
  </si>
  <si>
    <t xml:space="preserve">doing nothing but going to class and enjoying Scot's Eve!! </t>
  </si>
  <si>
    <t xml:space="preserve">@jkainme i like your tumbles </t>
  </si>
  <si>
    <t xml:space="preserve">@Frayna77 DM me and send me your email addy so we can chat.  </t>
  </si>
  <si>
    <t>@magpiecreative @metalmo   PIPE? !!! Good Lord! What kind of specimen of a man have you married???  xo</t>
  </si>
  <si>
    <t xml:space="preserve">so confused about everything.. watching juno with a strawberry &amp;amp; banana smoothie </t>
  </si>
  <si>
    <t>@auryon_blue yay sarap naman, u made chicken adobo  anyways, hope you'll feel better today.. tc</t>
  </si>
  <si>
    <t xml:space="preserve">@cupcake_nyc @Nellypt we're gonna have to take him out </t>
  </si>
  <si>
    <t>4/20!  LOL I just got to class and I already want to leave!! man I hate college!! but I love Asher roth;-)</t>
  </si>
  <si>
    <t xml:space="preserve">@lilyroseallen Lily, your show is sold out in Toronto. Hide some tickets in my mailbox </t>
  </si>
  <si>
    <t xml:space="preserve">lol... from the amount of '@' replies i just got im guessing there will weekly dressed up group outings 2 the cinemas all throughout june </t>
  </si>
  <si>
    <t xml:space="preserve">@brother_rat yep, if there's one thing they are fantastic at, it's support. can emphasize enough. and it keeps getting better and better. </t>
  </si>
  <si>
    <t xml:space="preserve">@jorachim I shall. I'll also enjoy the fact that I just woke up. </t>
  </si>
  <si>
    <t>Is at school =P i ish hungries  karls asleep next to me lols</t>
  </si>
  <si>
    <t xml:space="preserve">@OneScrappyGal Is it your anniversary? Have a happy one! </t>
  </si>
  <si>
    <t xml:space="preserve">@Vanache XoXoXoXoXoXoXO I admire u too love! Thanx for the shout out, yea homie get me some followers seriously SHOUT ME OUT! lol Mwuah! </t>
  </si>
  <si>
    <t xml:space="preserve">@leocomerlato @INFECTEDPB503 And my brother.. </t>
  </si>
  <si>
    <t xml:space="preserve">@Georgieboo It was  a little while ago, but @Wossy and @ferretprincess signed as well  I should mention that again too </t>
  </si>
  <si>
    <t>Don't click on this! I'm just testing a theory here in Twitter. If you click you will be given a cookie - so watch out!  http://ow.ly/3kzu</t>
  </si>
  <si>
    <t xml:space="preserve">@Paleo_princess because you don't throw half a tub of cream cheese with chives and onion on normal bread. mmmcream cheese and salmon </t>
  </si>
  <si>
    <t xml:space="preserve">@Bazerwan I think it was just kids messing bout had tried getting on the roof of extension using stuff in the garden but its cleared now </t>
  </si>
  <si>
    <t xml:space="preserve">Time to walk the pup then back to work </t>
  </si>
  <si>
    <t xml:space="preserve">@FunkySteph hi! Family is great!!! Being a father is hard work but worth it !!! </t>
  </si>
  <si>
    <t xml:space="preserve">imogen heap's music makes me smile </t>
  </si>
  <si>
    <t>rofl goin 4 real! bye bye!  Luv Ya Lots Every1!  XD bbl ~AmyHatesLife&amp;amp;AmyWantz2Die~</t>
  </si>
  <si>
    <t xml:space="preserve">@hkFoodGeek  maybe i should plan for the family to go then. i have an assingment in Hong Kong then </t>
  </si>
  <si>
    <t>@keelybin Then they are clearly demented and shouldn't be trusted with money anway  xxx</t>
  </si>
  <si>
    <t xml:space="preserve">@ranza ah, okay ï¿½ï¿½I'll try using that instead </t>
  </si>
  <si>
    <t xml:space="preserve">@lexcanroar Happy birthday Lex's mum </t>
  </si>
  <si>
    <t xml:space="preserve">Off to Sea World! </t>
  </si>
  <si>
    <t>RB @pcornqueen Hello from @jimmybradley &amp;amp; @Sherri_Bradley Hope you have a great day!  The Who ï¿½ Squeeze Box ? http://blip.fm/~4mxm7</t>
  </si>
  <si>
    <t xml:space="preserve">it's my half birthday </t>
  </si>
  <si>
    <t xml:space="preserve">@JayChiLL so......&amp;quot;they sayin that i walk like a hustla....talk like a boss b!tch ...and i only puff the best DRO!&amp;quot; - get it BIIIIITCH </t>
  </si>
  <si>
    <t>Wow, watched her fiesta movement vid and @alisonhaislip looks (even more) amazing outside of the studio. Great video Alison  Enjoy Fiesta!</t>
  </si>
  <si>
    <t xml:space="preserve">Holy f n s i just hydroplaned at 72 mph </t>
  </si>
  <si>
    <t xml:space="preserve">@Coswaystarscope You LOOK HOTT darl'in ;) I don't know who you are ut thanks for tweet'in me </t>
  </si>
  <si>
    <t xml:space="preserve">Best time of the day.....lunch! </t>
  </si>
  <si>
    <t>@simplyclesha Thats whats up  yeah I haven't chilled with them since I was like 7 lol! But theyre older than me by like 6-7 years</t>
  </si>
  <si>
    <t>@17hmr lol  glad you added that    jk</t>
  </si>
  <si>
    <t>@xxhale95 HAHA !  Soo freaking fuunny ! I always laugh when mom do that ! And she says : What are u laughing at ? xD</t>
  </si>
  <si>
    <t xml:space="preserve">I met some cute kids this weekend.  @gregorybayne, @cbrusse, @mmmBrie, you do good work. </t>
  </si>
  <si>
    <t xml:space="preserve">Thanks @rahilsondhi. Glad you like it </t>
  </si>
  <si>
    <t xml:space="preserve">Twittering is fun. </t>
  </si>
  <si>
    <t xml:space="preserve">Sugar levels dropping... munchies setting in. Luckily I have a black chocolate Toblerone in the fridge </t>
  </si>
  <si>
    <t xml:space="preserve">Mongo homework with my favorite 7th &amp;amp; 10th graders, plus tweaking fabulous resources for our MK ladies </t>
  </si>
  <si>
    <t xml:space="preserve">is watching the Boston marathon live via www.universalsports.com </t>
  </si>
  <si>
    <t xml:space="preserve">@dcfc33 get on GMAIL NOW PLEASE!  JP is on! hes been on for like 2 hours! AHHHH get on! </t>
  </si>
  <si>
    <t xml:space="preserve">Watching the clownfish in marine. lala dee dum. wheres mollycool? oh ya being a doucheee </t>
  </si>
  <si>
    <t xml:space="preserve">@adamlefever Sen Thai let me down when I took my parents there. The food was not great. My faves are still Manee Thai and Thai Kitchen. </t>
  </si>
  <si>
    <t xml:space="preserve">@wildobs So I would like to guess it's a cottonmouth. They're venomous, if I'm not mistaken. It's probably wrong, but it's fun to guess </t>
  </si>
  <si>
    <t xml:space="preserve">secondhand serenade tomorrow! house of blues </t>
  </si>
  <si>
    <t xml:space="preserve">@FERNANDOANDGREG Madonna can have whatever she wants...she is God </t>
  </si>
  <si>
    <t>@RaymondAaron how'd u do that?  IM am almost at 900- and never ever thought I could get close..so Im happy..</t>
  </si>
  <si>
    <t xml:space="preserve">@Robert_Kennedy Thank you! I will check it out when I get home </t>
  </si>
  <si>
    <t>@seanmurphymusic I'am in love with Taylor Swift's &amp;quot;Crazier&amp;quot; and I think you should definitely do a cover of it, it'll be beautiful  &amp;lt;3</t>
  </si>
  <si>
    <t>@willtompsett big hugs from me  xxx</t>
  </si>
  <si>
    <t xml:space="preserve">@bifferlicious Good morning, have some food </t>
  </si>
  <si>
    <t>@goobiegirl that's what's important  coffee time! almost fell asleep on the keyboard, lol</t>
  </si>
  <si>
    <t>@cate3221 oh i must be up above the clouds today then  winter is creeping up on us....</t>
  </si>
  <si>
    <t xml:space="preserve">I love how they congratulate them after they &amp;quot;lose all those inches&amp;quot; </t>
  </si>
  <si>
    <t xml:space="preserve">listening to the &amp;quot;Forastiere&amp;quot; live cd/dvd-box now! excellent stuff out on candyrat records </t>
  </si>
  <si>
    <t xml:space="preserve">@dviero Thank you sir! </t>
  </si>
  <si>
    <t xml:space="preserve">Great time at the NFG show. Didn't have to stop once on the drive home!!! </t>
  </si>
  <si>
    <t xml:space="preserve">@danmilward When it's gonna release? </t>
  </si>
  <si>
    <t xml:space="preserve">@moonfrye I am a true believer in my ability to live up to my God given potential and be a successful, independent woman and mom! </t>
  </si>
  <si>
    <t xml:space="preserve">Watching &amp;quot;The Onion Movie&amp;quot;. Pretty funny so far </t>
  </si>
  <si>
    <t xml:space="preserve">@drdrew Halloween Jack is awesome! Show's great so far! </t>
  </si>
  <si>
    <t xml:space="preserve">@omgseriouslywtf haha I have it set so only 'Friends' can leave comments. It keeps out the spam. But you're welcome! </t>
  </si>
  <si>
    <t xml:space="preserve">Watching the Tudors with my sister! </t>
  </si>
  <si>
    <t xml:space="preserve">G'nite everyone! Hope everyone that celebrated 420 had a good one </t>
  </si>
  <si>
    <t>@DawnRichard -- wish i could come tuck you in  Que might get mad though ;-(</t>
  </si>
  <si>
    <t xml:space="preserve">@iprmktg LOVE your blog this is an amazing testimony 2 how we never know how we effect someones life! &amp;amp; intermezzo is my fav spot 2 </t>
  </si>
  <si>
    <t>@ShibariReiss thats awesome  I should be asleep, but Im late night tweeting again lol</t>
  </si>
  <si>
    <t xml:space="preserve">About to take a MUCH needed twitter break and get sleep </t>
  </si>
  <si>
    <t xml:space="preserve">@2ewgunnciz thank u! </t>
  </si>
  <si>
    <t xml:space="preserve">@iGustavo av pic taken in lisbon - twas lovely </t>
  </si>
  <si>
    <t xml:space="preserve">Freezing even though I have the heater on. Slept with the electric blanket last night. Have officially become total wuss. </t>
  </si>
  <si>
    <t xml:space="preserve">got a new bigger chair.. nice! thanks daddy </t>
  </si>
  <si>
    <t xml:space="preserve">Guess who's on twitter? @britneyhouston </t>
  </si>
  <si>
    <t xml:space="preserve">@StoneZoneShow ME TOO!!!! </t>
  </si>
  <si>
    <t>@ryannguyen i haven't seen it yet either!  Will watch tomorrow!!!    probably will watch it twice by the end of the week!</t>
  </si>
  <si>
    <t xml:space="preserve">@Freshdotdaily I like it! </t>
  </si>
  <si>
    <t>is away to the germany film festival 2 nite  xoxoxox</t>
  </si>
  <si>
    <t xml:space="preserve">i got a B on my management final...   </t>
  </si>
  <si>
    <t>Saving Shelter Pets Cancer Patient's Momma &amp;amp; Puppies are SAFE!!  http://tinyurl.com/cls32r</t>
  </si>
  <si>
    <t xml:space="preserve">@xmae when is your baby due? </t>
  </si>
  <si>
    <t xml:space="preserve">@demongirly Didn't THINK I'd have to worry about that one with you but sometimes you never know... </t>
  </si>
  <si>
    <t xml:space="preserve">@ddlovato why a sad face dont be sad theres no reason for a sad face be happy be glad. . . . run around or jump scream out thing be happy </t>
  </si>
  <si>
    <t xml:space="preserve">@subdisc good to know... Just sent you a mail </t>
  </si>
  <si>
    <t xml:space="preserve">@DougBenson I hope you enjoyed 420. </t>
  </si>
  <si>
    <t xml:space="preserve">@carianneccc whatever! who is going to read this besides our random followers! we are not the celebs....well not yet </t>
  </si>
  <si>
    <t xml:space="preserve">funny the way it is- dave matthews band new album released in tminus 42 days </t>
  </si>
  <si>
    <t xml:space="preserve">bumped into Vickna &amp;amp; Preethy at Koffee Klub Express for lunch - thx for the company </t>
  </si>
  <si>
    <t xml:space="preserve">http://tinyurl.com/cbfmwy try this it only takes a minute </t>
  </si>
  <si>
    <t xml:space="preserve">@thisisbree I'm glad I could help you remember! </t>
  </si>
  <si>
    <t xml:space="preserve">@EJ326 its a fun entertaining night </t>
  </si>
  <si>
    <t>About to sleep. Just got back from grocery shopping  I saw what's-his-face there !</t>
  </si>
  <si>
    <t xml:space="preserve">Hey everyone please follow @DrTwitty </t>
  </si>
  <si>
    <t xml:space="preserve">I hope they stick with the short matches.  Its a very refreshing feeling coming from the other Battlefield games.  Missions are awesome </t>
  </si>
  <si>
    <t xml:space="preserve">Had a good time with the girls today </t>
  </si>
  <si>
    <t xml:space="preserve">@Spitphyre hehe .. some marketing genius shud get a sponsorship for #yayman and #yobabe to go out for Coffee date </t>
  </si>
  <si>
    <t>ahh...finally some peace &amp;amp; quiet! the baby is asleep &amp;amp; the hubby is working  time to catch up on my internet</t>
  </si>
  <si>
    <t xml:space="preserve">Just finished starting a couple of blogs - maturity clean and simple, - and straight project management - finally getting with the times </t>
  </si>
  <si>
    <t xml:space="preserve">So its official. p-rock is the most adorable in the takes over the breaks over.  i love this video period. </t>
  </si>
  <si>
    <t xml:space="preserve">HMMM... CANT REALLY EXPLAIN THE WAY I'M FEELIN RIGHT NOW, BUT ONE THINGS 4SURE, I'M  GETTIN AT LEAST 6 HOURS OF SLEEP! GNITE TWITT </t>
  </si>
  <si>
    <t xml:space="preserve">April 20th 1/2a.m. I finished Boys Before Flowers :'( = 19?  I wonder how Stairway2Heaven will compare </t>
  </si>
  <si>
    <t>@johnbattelle Ha! I tell you the important stuff.  @italianchick111 Thanks for shout out.</t>
  </si>
  <si>
    <t xml:space="preserve">@cromwellian at Red Rock every day? I was there today  The new Mozilla is 650 Castro, so will be there a lot soon. Let's meet up </t>
  </si>
  <si>
    <t xml:space="preserve">This is what i call going to sleep early... before 3.00 AM. Goodnight twitterland! </t>
  </si>
  <si>
    <t xml:space="preserve">@missnadina COME TO CHICAGO!!! I miss u sooo much </t>
  </si>
  <si>
    <t>iHub tweet tmstocks: TWEET - added 8-k as a new twitterpeep  : tmstocks http://tinyurl.com/cp5yqo</t>
  </si>
  <si>
    <t xml:space="preserve">@thedailysurvey hello louie and christi! </t>
  </si>
  <si>
    <t xml:space="preserve">Thanks to creature comforts and decor8 for the link&amp;lt;3! </t>
  </si>
  <si>
    <t xml:space="preserve">@kevinrose  really?? surprising! </t>
  </si>
  <si>
    <t xml:space="preserve">back to the old grind... hang on, i like my job </t>
  </si>
  <si>
    <t xml:space="preserve">Oh and they also know I use my Gmail using https:// too  I'm such a rebel!! </t>
  </si>
  <si>
    <t xml:space="preserve">Watching Fam. Guy on Hulu. Lmfao, haha. About to sleep soon. </t>
  </si>
  <si>
    <t xml:space="preserve">@DawnRichard I'm happy you had a safe trip. </t>
  </si>
  <si>
    <t xml:space="preserve">@LanceGross lakers all day everyday!!!!! </t>
  </si>
  <si>
    <t xml:space="preserve">@siphotwit i'm recovering from 8 year heroin addiction... but still smoke spliff </t>
  </si>
  <si>
    <t xml:space="preserve">@luis2010 thanks for the compliments. </t>
  </si>
  <si>
    <t xml:space="preserve">@heidimontag Hey heidi I watched the hills tonight it was really good I luv the show so much </t>
  </si>
  <si>
    <t xml:space="preserve">@Tony_Mandarich what up Tony? I don't have quite the followers you do ... YET! </t>
  </si>
  <si>
    <t xml:space="preserve">just checkin this site out....its cute </t>
  </si>
  <si>
    <t xml:space="preserve">@rotkapchen Oh yes, the more experiences the better.  </t>
  </si>
  <si>
    <t xml:space="preserve">ok i want to see a family matters reunion ! who's with me !? i miss steve urkel (jaleel white) ! </t>
  </si>
  <si>
    <t xml:space="preserve">So now that I've made my mess, I can go to bed. </t>
  </si>
  <si>
    <t xml:space="preserve">@Artemis_Neith So...after the first coffee is okay? </t>
  </si>
  <si>
    <t xml:space="preserve">Just set up this twitter thing on my cell </t>
  </si>
  <si>
    <t>bone deeps out next year &amp;amp; ? just scored a role on my favour?te tv show  but shhh, on the DL.</t>
  </si>
  <si>
    <t>Lily Allen - Friend of Mine  Dedicated to all my friends here, there, and elsewhere! ? http://blip.fm/~4oj1v</t>
  </si>
  <si>
    <t xml:space="preserve">@MsCaliLogan So cool! Can't wait to see you too </t>
  </si>
  <si>
    <t xml:space="preserve">Just got back from the city, interviewing 'Stomp' was awesome! Getting ready to go back to the city now to go backstage </t>
  </si>
  <si>
    <t xml:space="preserve">@caseymairex  awww! </t>
  </si>
  <si>
    <t>@djmoneystl Lmaoooo nooooo don't be  I'm the nicest person on Twitter!  lol.</t>
  </si>
  <si>
    <t xml:space="preserve">yesterday was a busy day. today - even worse. at least i love my job </t>
  </si>
  <si>
    <t>@rhezamae pssst, if you're going to SDSU, you gotta get a shoutout for meeee!  haha</t>
  </si>
  <si>
    <t xml:space="preserve">It's raining hard. And I'm loving it. </t>
  </si>
  <si>
    <t xml:space="preserve">Thanks, though. </t>
  </si>
  <si>
    <t xml:space="preserve">checking youtube </t>
  </si>
  <si>
    <t xml:space="preserve">Happy Kartini Day! Does anyone still remember about Ibu Kartini? </t>
  </si>
  <si>
    <t>@rickrockstar Hey, you!!!     Still high...from all the good news??  ;)</t>
  </si>
  <si>
    <t xml:space="preserve">sweet dreams twitter </t>
  </si>
  <si>
    <t xml:space="preserve">@LLMMCC is she gonna drive a drill into my back ? </t>
  </si>
  <si>
    <t>@CathrynMarie so nice to finally MEET u!  thanks for comin out!!!! i had fuuuunnnn!</t>
  </si>
  <si>
    <t xml:space="preserve">@HolisticMom They didn't have a big ol' hole in the ozone layer as well.  Just sayin'...  </t>
  </si>
  <si>
    <t xml:space="preserve">I love ONE TREE HILL!! It was so good tonight!!! </t>
  </si>
  <si>
    <t xml:space="preserve"> I've had a good day!</t>
  </si>
  <si>
    <t>@Vanilla_B i am sure i will fam  love new music like new clothes</t>
  </si>
  <si>
    <t xml:space="preserve">@tccrt3 wasssssssssssupppp hot blondie? </t>
  </si>
  <si>
    <t xml:space="preserve">wish i was a fly on the wall...haha only if you know what that means </t>
  </si>
  <si>
    <t xml:space="preserve">@OfficialAshleyG Changes all the time but right now....My Life Would Suck Without You....my son likes it when I sing that. </t>
  </si>
  <si>
    <t xml:space="preserve">@AceBlack Mixed Chicks </t>
  </si>
  <si>
    <t>this is my 1OOth update on twitter  OoOh kayy I'm officially sLeep g e e nitee</t>
  </si>
  <si>
    <t xml:space="preserve">@SpeakOutLouder you watched 'whos line' too? that helping hands scene cracked me up </t>
  </si>
  <si>
    <t xml:space="preserve">laughing at the fact that I am twittering. </t>
  </si>
  <si>
    <t>@ericakelly01 g'night lady!  have a good one! /wave</t>
  </si>
  <si>
    <t xml:space="preserve">@MacFacetime09 I'm always awake all night so u can always talk to me when u can't sleep </t>
  </si>
  <si>
    <t xml:space="preserve">@ddlovato don't sweat the petty stuff... you're beautiful, some people are just shallow.... you have every reason to smile </t>
  </si>
  <si>
    <t xml:space="preserve">@jaygifford Goodnight </t>
  </si>
  <si>
    <t xml:space="preserve">fuck, my room is a mess! gonna turn off the computer and gonna take a shower </t>
  </si>
  <si>
    <t xml:space="preserve">@losamanda is that you? I recognize the corona light. </t>
  </si>
  <si>
    <t xml:space="preserve">At night I have to tuck my dog under the covers so he's warm. He got a bad haircut and has no fur but I love him </t>
  </si>
  <si>
    <t xml:space="preserve">@raquelnshaheed Thanks for the add </t>
  </si>
  <si>
    <t xml:space="preserve">hahaha! i love having conversations through updates. lol i'm bored right now. playing counterstrike </t>
  </si>
  <si>
    <t xml:space="preserve">Unsuccessfully tried to get my friend's car key out of his ignition... ~M~ </t>
  </si>
  <si>
    <t xml:space="preserve">@agent_x I just want to watch and coo. </t>
  </si>
  <si>
    <t>@robinng ok lah.. web designer.. half cooked.. hahaha.. learning to use joomla now..  btw.. have u heard of dot ws? mine is www.dennon.ws</t>
  </si>
  <si>
    <t xml:space="preserve">Aww shucks. Rt @dorkcore @thehulkster no no... you rule. big time. so thank you </t>
  </si>
  <si>
    <t xml:space="preserve">@ddlovato demi PLEASE dont even listen to those haters. i think you have a great figure &amp;amp; you dont have to change it a bit. stay the same </t>
  </si>
  <si>
    <t xml:space="preserve">It feels so good to get up early and then realise you can go back to bed and sleep, or go on iPod and tweet </t>
  </si>
  <si>
    <t xml:space="preserve">@ace_frehley Nice pic, great pose. </t>
  </si>
  <si>
    <t xml:space="preserve">I'm up, going to get a bath, being a nail model at 9am. </t>
  </si>
  <si>
    <t xml:space="preserve">@chrizzotl WOW UR JUS DOIN IT ALL!!! ;) that sounds so excitin! </t>
  </si>
  <si>
    <t xml:space="preserve">is wrapping up the day and ready for the weekend </t>
  </si>
  <si>
    <t xml:space="preserve">@meanolmeany living vicariously through your tweets at the moment. so much fun to watch. </t>
  </si>
  <si>
    <t xml:space="preserve">Super excited about working so much. I'll be getting a fancy new XBOX360 soon. Oh how I missed LIVE. </t>
  </si>
  <si>
    <t xml:space="preserve">@nikzaz LOL! Hopefully, your ship comes in soon. </t>
  </si>
  <si>
    <t xml:space="preserve">just discovered how stupid our IT department is </t>
  </si>
  <si>
    <t xml:space="preserve">@JanetDamitaJo Hello there! </t>
  </si>
  <si>
    <t xml:space="preserve">Just saw &amp;quot;Thor's Chariot&amp;quot; ... brings back memories ... its been a long time </t>
  </si>
  <si>
    <t xml:space="preserve">@markress just eatin 1?  That's great willpower!  &amp;quot;One's to much if a Baker's Dozens' not enough&amp;quot; #fakequote </t>
  </si>
  <si>
    <t xml:space="preserve">@vipvirtualsols @rebeccamezzino @clarelancaster @lukefrombuzzle @a_web_designer  @danlopez2012 - YOU truly are better than chocolate! </t>
  </si>
  <si>
    <t xml:space="preserve">Lying in bed , talking to the love of my life </t>
  </si>
  <si>
    <t xml:space="preserve">@TheeDatingCoach thank you!  </t>
  </si>
  <si>
    <t>@30daysofbikram Go you!  Only 11 more days to go. Have you tried doing doubles?</t>
  </si>
  <si>
    <t xml:space="preserve">Happily working on OSS project w/ smart people from several companies who work on OSS for a living. </t>
  </si>
  <si>
    <t xml:space="preserve">@bmn Bahahaha. Perks of being your own boss - day off pls! </t>
  </si>
  <si>
    <t xml:space="preserve">@Fallen_Luv  back to you! </t>
  </si>
  <si>
    <t xml:space="preserve">@binky_636 - Great job with not smoking! I'm rooting for you! </t>
  </si>
  <si>
    <t xml:space="preserve">@thetaraface Hey buddy, how does 3pm sound to take Tuesday from Tentative to Tangible? </t>
  </si>
  <si>
    <t xml:space="preserve">@maxcelcat domain + GoogleApps4Domains so they get Gmail powered email </t>
  </si>
  <si>
    <t>shiri appleby, isn't she so pretty? i just feel like staring her face...  (oops, pls don't tell my gf...)</t>
  </si>
  <si>
    <t xml:space="preserve">Going to bed. Goodnight guys </t>
  </si>
  <si>
    <t xml:space="preserve">want grant to find me on here!!! </t>
  </si>
  <si>
    <t xml:space="preserve">@ddlovato of yours and go show the world the real and amazing you. Btw I can't wait till you come to Portland Oregon!! </t>
  </si>
  <si>
    <t xml:space="preserve">@vipvirtualsols Thanks for the follow! I appreciate it </t>
  </si>
  <si>
    <t xml:space="preserve">http://tinyurl.com/ck3ska    can yall see this? lemmme kno if it works! </t>
  </si>
  <si>
    <t>@Jraffe okey, awesome. 'cause it comes out tomorrow, so if you guys have it- i'll come visit  what time you working? 4-close, like usual?</t>
  </si>
  <si>
    <t xml:space="preserve">Now trying out the new iPlayer Desktop. The BBC seem to have got this iPlayer thing pretty spot on. Now please, a version for my PS3 </t>
  </si>
  <si>
    <t xml:space="preserve">@aanchalsethi will chat about it shortly.. </t>
  </si>
  <si>
    <t xml:space="preserve">@R_Marie_ hey beeeeyotcch!!! i miss ur ass!?! what r u doin for ur bday??? let's go happy hour after I get off school </t>
  </si>
  <si>
    <t xml:space="preserve">Going to sleep. A lot of stuff happened today. Too much for one day acutally. Whatever. Goodnight </t>
  </si>
  <si>
    <t xml:space="preserve">@cpprice82 YAY!! thats so wonderful! Congrats! </t>
  </si>
  <si>
    <t xml:space="preserve">@KielysWorld that name is so cute, hope to see a picture soon!!!!!! </t>
  </si>
  <si>
    <t>the right song to start a day  Cypress Hill ï¿½ Hits from the bong  ? http://blip.fm/~4oj9k</t>
  </si>
  <si>
    <t xml:space="preserve">@StarSlay3r Zangief is one of the strongest characters in the game if you know how to use him properly </t>
  </si>
  <si>
    <t xml:space="preserve">holy fuck for the first time i think in my whole life, its still the holidays for my birthday. omg. </t>
  </si>
  <si>
    <t>@CaseyWark  read my replies?</t>
  </si>
  <si>
    <t xml:space="preserve">session support done and got some Linq stuff figured out too... heading home. yeah! </t>
  </si>
  <si>
    <t xml:space="preserve">@Divinitypek Good night </t>
  </si>
  <si>
    <t xml:space="preserve">@dharshana work then a little more work ... after that maybe more work ... and a little more work after that  ... but alls good </t>
  </si>
  <si>
    <t xml:space="preserve">@mapthesoul Wow, congrats! Means I should buy my LA ticket asap, huh? </t>
  </si>
  <si>
    <t>View my new twitter bg   http://twitpic.com/3pa42</t>
  </si>
  <si>
    <t xml:space="preserve">@TravisDST why is that? </t>
  </si>
  <si>
    <t xml:space="preserve">I must be one of the very few that hasn't seen any of the Bourne movies, so I picked up the 3 DVD box set for AU$34 dollars today </t>
  </si>
  <si>
    <t xml:space="preserve">@jamesraukete i promise i will tell ya on thursday </t>
  </si>
  <si>
    <t xml:space="preserve">@JulianFootprint Taxi for one! </t>
  </si>
  <si>
    <t>have all a's b's c's and 1 d  not going to schoolio tomorrow john broke up witt chey  hehe this day just keeps getting better happy 420</t>
  </si>
  <si>
    <t>@ddlovato its silly, so cheer up your a perfect size, you dont need to change to how other people think you should be  random comment :L</t>
  </si>
  <si>
    <t xml:space="preserve">Listening to some music </t>
  </si>
  <si>
    <t xml:space="preserve">@motionocean almost 1am </t>
  </si>
  <si>
    <t>@jonasbrothers http://twitpic.com/3ol72 - good job guys!!! im really impressed with the album name! smart boys  i love u all! xoxo</t>
  </si>
  <si>
    <t xml:space="preserve">@Votney_925 hopefully </t>
  </si>
  <si>
    <t xml:space="preserve">working... excitedly </t>
  </si>
  <si>
    <t xml:space="preserve">@__Parasite__ definitely! and nope! I havent. should I?! </t>
  </si>
  <si>
    <t xml:space="preserve">@jennythegreat Its only magic if they are right </t>
  </si>
  <si>
    <t xml:space="preserve">im awesome </t>
  </si>
  <si>
    <t xml:space="preserve">goodnight, talk to you all tomorrow </t>
  </si>
  <si>
    <t xml:space="preserve">@DawnRichard Hahaha thats hella funny girl </t>
  </si>
  <si>
    <t xml:space="preserve">@MonopolyDoc Don't mention it. It's my thing </t>
  </si>
  <si>
    <t>it's so hot! I guess I'm gonna have to have an ice cream before I knock out  Lol Back to work tomorrow!</t>
  </si>
  <si>
    <t xml:space="preserve">@jessebarrera come to SF and do a showw!  I saw MAH in San Jose, you guys were hella legit </t>
  </si>
  <si>
    <t>i got a whoopycushion and i make squeeky farty noises every time this dude Andrew talks  it makes me giggle every single time!</t>
  </si>
  <si>
    <t xml:space="preserve">Going to church with Brittany tonight </t>
  </si>
  <si>
    <t xml:space="preserve">@joshwellington ...Or just come to Madison &amp;amp; do it. I'm sure Madison would look better set to music than Homewood. </t>
  </si>
  <si>
    <t xml:space="preserve">@ryansheckler30  when are you coming back to australia </t>
  </si>
  <si>
    <t xml:space="preserve">MS Marketing.  Time to take a break.  </t>
  </si>
  <si>
    <t xml:space="preserve">@iheartquotes the best parts of life are the people you let in it </t>
  </si>
  <si>
    <t xml:space="preserve">I'm tiyaaaad. G'night twatter. Filipino Heritage Night tomorrow </t>
  </si>
  <si>
    <t xml:space="preserve">@JamesSchramko I was pulling your leg! Thinking of Kerry </t>
  </si>
  <si>
    <t xml:space="preserve">thinks that enough tweaking the twitter home page....might be too David Salle. </t>
  </si>
  <si>
    <t xml:space="preserve">@ArafelKai glad to hear that </t>
  </si>
  <si>
    <t xml:space="preserve">@LindaEskin That's hilarious! I'll have to try it out. </t>
  </si>
  <si>
    <t>Oooh, it's raining again  I love you, GOD!</t>
  </si>
  <si>
    <t xml:space="preserve">Work was fun. More fun than I expected. </t>
  </si>
  <si>
    <t>@Jason_Torres    You're soooo good!  It's gonna b yummy!!  Thx bunches!!!!</t>
  </si>
  <si>
    <t>@slboval Lovely.  Our youngest was most excited about the first day of wearing the school summer dress.</t>
  </si>
  <si>
    <t xml:space="preserve">Just finished cleaning my fan... Now i can use it </t>
  </si>
  <si>
    <t>@amandabonanza Sorry sa late reply  Yeah, Uhhh editor paid for it )</t>
  </si>
  <si>
    <t xml:space="preserve">New shoes, thanks for the blister on by little toe. It makes work THAT much more enjoyable. </t>
  </si>
  <si>
    <t>@ktjlarsen Your list will grow over time, no worries.  Better to have a few good friends than a million strangers.  Night!</t>
  </si>
  <si>
    <t>so im home...gonna get sum things tomorrow..gonna see grandma the nxt day and the nxt im gonna hang out with Jay  funn!</t>
  </si>
  <si>
    <t xml:space="preserve">@Asbo_T Oh yeah.Tons of fun.I'm leaving directly from karaoke for that long ass boring drive.Oh wells,I'm going to have a great weekend </t>
  </si>
  <si>
    <t xml:space="preserve">procrastinating alot of stuff...but its fine...summer in one week </t>
  </si>
  <si>
    <t xml:space="preserve">I just completely rearranged my schedule for next semester...I hope that was a good idea!  At least I have Fridays off!! </t>
  </si>
  <si>
    <t xml:space="preserve">Still up. Talking to Russel. </t>
  </si>
  <si>
    <t>@BarrySouthgate  hope you all had a great trip to America and that we treated you well.   .! Blessed day!---LTIM Youth</t>
  </si>
  <si>
    <t xml:space="preserve">@rlahalla how are those cycles coming along? </t>
  </si>
  <si>
    <t>@PharellWilliams always make a wish @ 11:11  it's good luck</t>
  </si>
  <si>
    <t>@theblyackhype you should add me on facebook  judea 'Juju' dea</t>
  </si>
  <si>
    <t xml:space="preserve">@sonaljhuj hey thnx for the wishes on me going indie the other day. the breathing will soon turn into huffing-puffing for clients </t>
  </si>
  <si>
    <t xml:space="preserve">@tweenkiebelle I dont know my dear </t>
  </si>
  <si>
    <t xml:space="preserve">@oleglo Me too, boo. I was just thinking the same thing. You can call me </t>
  </si>
  <si>
    <t xml:space="preserve">SO DON'T DO IT </t>
  </si>
  <si>
    <t xml:space="preserve">@MaryJCannabian Dont get me wrong. I LOVE THE #90s...but I think I wouldve fit in better in the #70s n #80s </t>
  </si>
  <si>
    <t xml:space="preserve">Morning all - VM Ware now running in Unity mode with XP which is pretty kool  HCI with BTEC 2nd Yr this am then with the twins from 3 </t>
  </si>
  <si>
    <t xml:space="preserve">@ddlovato turn that frown upside down </t>
  </si>
  <si>
    <t xml:space="preserve">@WinningEdge Just bookmarked your site because I won't find cards like that anywhere. Thanks you for sharing such beauty.  </t>
  </si>
  <si>
    <t xml:space="preserve">@baybeeshy what a trooper! In this heat the only thing I ran for was cover hehe blasted the AC and worked on side projects til sundown </t>
  </si>
  <si>
    <t xml:space="preserve">Morning imaginary friends... morning to you to twitter </t>
  </si>
  <si>
    <t>@kikizako56 aww i just saw your replyyyyy from yesterday... haha i love you toooo  xxx</t>
  </si>
  <si>
    <t xml:space="preserve">@sochews i have, thanks </t>
  </si>
  <si>
    <t xml:space="preserve">@fun_bobby finally we reunite on the field! this is my first twitter message, feel very special haha </t>
  </si>
  <si>
    <t xml:space="preserve">@Time4CoffeeTime No I didn't know, but I'm in Brisbane not Sydney </t>
  </si>
  <si>
    <t xml:space="preserve">@miizronnie sure is ;) im just gonna right click save that photo </t>
  </si>
  <si>
    <t xml:space="preserve">@Boogaloo1 looks good!I like it! </t>
  </si>
  <si>
    <t xml:space="preserve">Window shopping on the internets </t>
  </si>
  <si>
    <t xml:space="preserve">@keithurbHAN i love that song too </t>
  </si>
  <si>
    <t xml:space="preserve">@emmulate Ah girl, you missed a good game! Don't worry many good games to come! </t>
  </si>
  <si>
    <t>@nick_carter ur jokes are sily!...Aww im having such a bad day.. A Tweet from you would make me smile!!  -MandiCandyPants</t>
  </si>
  <si>
    <t>Seems like it is Photo day !!  .... my turn ... hehe</t>
  </si>
  <si>
    <t xml:space="preserve">FL1 are trying to get access to my page and when they do, they can create my life </t>
  </si>
  <si>
    <t xml:space="preserve">@paigeiam OK, I just wasn't ready to show everybody yet! My hormone pills, really do seem to be doing the trick though! </t>
  </si>
  <si>
    <t xml:space="preserve">@ardenkhan hey arden, alpha,my fellow thomasian or whatever!thanks for letting me follow your tweet!good luck man! </t>
  </si>
  <si>
    <t xml:space="preserve">@Bob_XD borning classes tend to be intersting </t>
  </si>
  <si>
    <t xml:space="preserve">That's it.  I'm having Yofruit tomorrow. </t>
  </si>
  <si>
    <t xml:space="preserve">going to bed, night night everybody </t>
  </si>
  <si>
    <t xml:space="preserve">@Britt_Valckx Thank you   &amp;amp; I know - i can hardly wait! </t>
  </si>
  <si>
    <t xml:space="preserve">waiting for the weekends.......................waitiing for my convocation ..................'ve been waitiing </t>
  </si>
  <si>
    <t xml:space="preserve">@Leilani Hehe...??????? ...I was really nervous. I found our first conversation fun. </t>
  </si>
  <si>
    <t xml:space="preserve">: Just got my personalised plates in the mail for my Alfa 33!! Super stoked </t>
  </si>
  <si>
    <t>@swadley okay you caught me! The first time in forever that the trusty ol' iPhone has messed up on me.  haha</t>
  </si>
  <si>
    <t xml:space="preserve">@polm wellll...... you can still call me and i will probably talk but i cant promise i will remember what i say </t>
  </si>
  <si>
    <t xml:space="preserve">I read the sign at the bowling alley! it said something about dollar bowling on thursdays...SAY WHAT!?!? </t>
  </si>
  <si>
    <t xml:space="preserve">@leila_the_law srsly! hehe. supernews rcks </t>
  </si>
  <si>
    <t xml:space="preserve">@LifeBox I feel like asking you what you do was an extremely stupid question since I re-read your first response..lol. oops! haha </t>
  </si>
  <si>
    <t xml:space="preserve">@2ems That is so Stylish! Let your wife know how talented she is. Vader would kill me if I dressed him in anything. He is a Boxer-Pit </t>
  </si>
  <si>
    <t>@rosie_emma i would say no anyway. Take a mental health day  I'm tempted but we are so busy at work.</t>
  </si>
  <si>
    <t xml:space="preserve">Mo, omg yay!!!! ))) i cant wait to see it! I bet its wayyy sexyfine </t>
  </si>
  <si>
    <t xml:space="preserve">@twitter in either case I appreciate the reduction in spam that I receive. #thumbsup </t>
  </si>
  <si>
    <t xml:space="preserve">THE OFFICE marathon... who wants to join? Text </t>
  </si>
  <si>
    <t xml:space="preserve">@HarrisonOkins ah I know I love that!! So awesome </t>
  </si>
  <si>
    <t xml:space="preserve">2am almost bored. cant sleep. oh gosh i need to take some sleep pills or something this is nuts. salana u still owe me a phone call lol </t>
  </si>
  <si>
    <t xml:space="preserve">@SkoutTradeFair they also have a green curry paste in the same brand - good GF thai </t>
  </si>
  <si>
    <t xml:space="preserve">Realised something last night. Good? It is to me </t>
  </si>
  <si>
    <t xml:space="preserve">@jasoncrouch Wonderful! You are good parents!  </t>
  </si>
  <si>
    <t xml:space="preserve">@BiggzNMe shopping </t>
  </si>
  <si>
    <t>Bonding with my Cousins.  Ohh, Summer is already over! Raindrops are comiiinq.. Grab your umbries and enjoy the rainy-o!</t>
  </si>
  <si>
    <t xml:space="preserve">@MarkBrooke love the lensbaby images up on your blog! </t>
  </si>
  <si>
    <t xml:space="preserve">Heading off to bed... Goodnight peeps </t>
  </si>
  <si>
    <t xml:space="preserve">Good one. I'll write that on my list of the four times ben's been witty. </t>
  </si>
  <si>
    <t xml:space="preserve">@craigsbeardwax probably what happened  now all I have to do is get twitter to verify, just sent the code now, oh well, I'm happy </t>
  </si>
  <si>
    <t>still up. talking to russel.  i'm really exhausted though.</t>
  </si>
  <si>
    <t xml:space="preserve">@copeless no school at Tuesdays </t>
  </si>
  <si>
    <t>Good morning   The sun is shining and my head is still killing me #headache #moaner</t>
  </si>
  <si>
    <t xml:space="preserve">@KimKardashian  and im in love with you </t>
  </si>
  <si>
    <t xml:space="preserve">If you can Copy Cut &amp;amp; Paste then come make some easy money with us http://tinyurl.com/dh995w Happy Days </t>
  </si>
  <si>
    <t xml:space="preserve">@mel_b_angel Shall hope (and plan) for May 16th then. And never fear, I shall pick up the slack when it comes to shots. </t>
  </si>
  <si>
    <t xml:space="preserve">@UrbanInspireOrg my nieces and nephews inspire me to be the best i can be! I want them to be proud to call me Auntie </t>
  </si>
  <si>
    <t xml:space="preserve">@dharshana @rampantheart hi hi </t>
  </si>
  <si>
    <t>@dee011902 u guys looked amazing!!!  i wish i was there</t>
  </si>
  <si>
    <t xml:space="preserve">Okay folks, time for bed........again.... Have a great night </t>
  </si>
  <si>
    <t xml:space="preserve">tomorrow is the day.. </t>
  </si>
  <si>
    <t xml:space="preserve">@mike_nelson Hey, I'm a Night Owl...not to be confused with THE Nite Owl...I often start movies this late, umm, early! </t>
  </si>
  <si>
    <t>@bajashoman hahahaha.........I love you!    It's cool!  I've have audio notes.  I don't need to do anything put on my headphones!</t>
  </si>
  <si>
    <t>http://twitpic.com/3paa8 - hey whiteboy  haha</t>
  </si>
  <si>
    <t xml:space="preserve">well of to bed, i have to wake up at 6 Aghhh, kill me now and bring me back to life around 12ish </t>
  </si>
  <si>
    <t xml:space="preserve">Sick and stuck w a lot of work but happy!! Love is the best medicine </t>
  </si>
  <si>
    <t xml:space="preserve">is hoping Marley won't tear the bedroom apart...yesterday she she ate my mobile phone charger... </t>
  </si>
  <si>
    <t>@valleygirl71 What happened?  Where you trying to run away from him?  I hope you are ok.</t>
  </si>
  <si>
    <t>@hannityhater my last point of the night. I promise  Obama may &amp;quot;self identify&amp;quot; as black, but that still doesn't erase his whiteness.</t>
  </si>
  <si>
    <t xml:space="preserve">@CheekyB Thanks! Not that I did anything to contribute to him, but I'm super excited to meet him nontheless </t>
  </si>
  <si>
    <t xml:space="preserve">@kelliv86 haha. enjoying it for sure. How bout you? Btw, the brownies I made were amaaazing! We'll have to bake together sometime. </t>
  </si>
  <si>
    <t xml:space="preserve">@meganlynnn  You know I'm totally there! haha </t>
  </si>
  <si>
    <t xml:space="preserve">wrapping and drawing something for someone who is adopting some of my peeps </t>
  </si>
  <si>
    <t>@Asbo_T and have a safe flight too  I would so rather be flying at this point.</t>
  </si>
  <si>
    <t>Welcoming a new addition to the family  a 4yr old Reg. Paint Mare Bikinis N Flipflops aka Penelope!!</t>
  </si>
  <si>
    <t xml:space="preserve">Wow... Good job britney. Although i think u could have sang the slow song live hahaha!  Gooood show </t>
  </si>
  <si>
    <t xml:space="preserve">is laughing at herself... that's a good thing, right? </t>
  </si>
  <si>
    <t>@maynardrayne you can do it!  law school is much worse silly! Good luck on finals!</t>
  </si>
  <si>
    <t xml:space="preserve">@iasher Buying a new one this year, so I didn't invest on the Leopard. meh! Web or Destroy Twitter does the trick. Plus I have my iPhone </t>
  </si>
  <si>
    <t xml:space="preserve">@momentbymoment1 Ill send you an email about it all tonight - and if you wanted to be involved we would love to have you on board </t>
  </si>
  <si>
    <t xml:space="preserve">@tortured74 Oh, you're sweet. But, it's a sequel! So that's lots of reading! </t>
  </si>
  <si>
    <t xml:space="preserve">F FOR FANTASTIC! I GOT AN A ON MY EPI EXAM THAT I TOOK LAST WEEK!!! *cabbage patch* The hard work is paying off </t>
  </si>
  <si>
    <t xml:space="preserve">@thatswhack74 i totally agree with u tht the vfactory boys should come out to aus. jared mustve been in a replying moodcoz he did to me 2 </t>
  </si>
  <si>
    <t>@rushad88 we'll meet up in may  how's that?</t>
  </si>
  <si>
    <t>@teetee31 Am feeling grand hun just a wee bit tired though lmao . Today is gonna be nice blue skes warm sun   I love it xx</t>
  </si>
  <si>
    <t xml:space="preserve">@MegaDittos I'm good, thanks so much for asking. I turned a corner Sunday night. Almost back to normal! </t>
  </si>
  <si>
    <t xml:space="preserve">@bernietb It's only a standard PC with heaps of Hard Drives. </t>
  </si>
  <si>
    <t xml:space="preserve">@exaggerated Thanks. It needs some work, but I was too sick of looking at it to worry with it anymore. </t>
  </si>
  <si>
    <t xml:space="preserve">@Johnytheanomaly did you just jailbreak you iPhone? </t>
  </si>
  <si>
    <t xml:space="preserve">wahoo!  paper for week 4 is done.  one more individual paper for week 5 and team paper for week 6 and then life will be great! </t>
  </si>
  <si>
    <t xml:space="preserve">@lovelovelove87 own life that is seperate from yours, ive just been feeling alone and conflicted with myself but ill pull through lol </t>
  </si>
  <si>
    <t xml:space="preserve">@tony_mcfadden great idea tony - i'll suggest it tomorrow </t>
  </si>
  <si>
    <t xml:space="preserve">@kyubikitsy Thanks. </t>
  </si>
  <si>
    <t xml:space="preserve">I'm setting up my very own easel, eeee. I've never owned one before. </t>
  </si>
  <si>
    <t xml:space="preserve">Communication is the key to everything </t>
  </si>
  <si>
    <t xml:space="preserve">@gmario dont grab all of our bandwidth!! </t>
  </si>
  <si>
    <t>@arianneftsk arianne, find me a torrent for gg ep 21 please  i'm scared to download something fake LOL</t>
  </si>
  <si>
    <t>@ShawneyJ You nailed that chacha!!   It was my fav dance of the night!</t>
  </si>
  <si>
    <t xml:space="preserve">Hey SCENEKIDS, i just saw the youtube video on th 3 New Zealanders that got a phone call from Ellen :o you guys are so lucky, good luck </t>
  </si>
  <si>
    <t xml:space="preserve">yippie! @konghee i'm so excited for the seminar on April 24th! I hope I could come there. see you around, Pastor! </t>
  </si>
  <si>
    <t>http://twitpic.com/3pag7 - @ddlovato i love you! you'll always be my role model what ever happens im always behind you  xox (THIS MADE ...</t>
  </si>
  <si>
    <t xml:space="preserve">@wonderbarusa hey! Did u get my email about calling Minnie. She has a friend who also may want to sell it. </t>
  </si>
  <si>
    <t xml:space="preserve">Really wants to see the hannah montana movie! The cowboy is super cute </t>
  </si>
  <si>
    <t xml:space="preserve">goodnight twitterverse </t>
  </si>
  <si>
    <t xml:space="preserve">@ShakenBake80 3 hours!? O and Hai again Nick </t>
  </si>
  <si>
    <t xml:space="preserve">officially finished 1st year of university and i'm home for the summerrrr! </t>
  </si>
  <si>
    <t xml:space="preserve">Out all day riding on this fine 420, come home and find lots of sales for various items.  what a nice ending to a great day! </t>
  </si>
  <si>
    <t>@Bwgan Good Morning, hopefully email will be back up for you soon  Have a Great Day!</t>
  </si>
  <si>
    <t xml:space="preserve">@shanegibson lol leave it it's authentic </t>
  </si>
  <si>
    <t xml:space="preserve">@guapohenry thanks for the bday wishes and the warm welcome!  </t>
  </si>
  <si>
    <t xml:space="preserve">On the way back from Dave Matthews. </t>
  </si>
  <si>
    <t xml:space="preserve">@PiscesInPurple Everyone should.  </t>
  </si>
  <si>
    <t xml:space="preserve">enjoyed Heroes and won the first softball game with her fellow coyotes </t>
  </si>
  <si>
    <t xml:space="preserve">@feliciaday Hell yes!!  DK's are the shizz!!!  I love mine, he's a better tank at level 70 than my Fury Warrior is at level 79.  </t>
  </si>
  <si>
    <t xml:space="preserve">@craigsbeardwax Goodnight </t>
  </si>
  <si>
    <t>@Amuseconsulting No worries  Have you received any feedback on the presentations? I'm interested in reception to my slides/crib</t>
  </si>
  <si>
    <t xml:space="preserve">@PixelRockstar I'll do it right now </t>
  </si>
  <si>
    <t xml:space="preserve">@christinenoel I've been watching a lot of Arrested lately.  LOVE it! </t>
  </si>
  <si>
    <t xml:space="preserve">Tim just called to find out who left on I Love Money 2.  TOOO cute.  I r smitten. </t>
  </si>
  <si>
    <t xml:space="preserve">@thejessicadrake maybe you could host a cooking show, the food is lookin great </t>
  </si>
  <si>
    <t xml:space="preserve">@jhbprincess replied to ur mail </t>
  </si>
  <si>
    <t xml:space="preserve">is going to be on her way home soon to wonderful boyfriend and her besties!!! </t>
  </si>
  <si>
    <t xml:space="preserve">@camurphy - best wishes to your wife, hope it all goes well </t>
  </si>
  <si>
    <t xml:space="preserve">Goodnight, Tweeps!  Change nothing about yourselves... </t>
  </si>
  <si>
    <t xml:space="preserve">@theroundup Hey hey...unit is progressing nicely . Building &amp;amp; Pest locked in for thursday. Finance underway...will confirm in 13 days </t>
  </si>
  <si>
    <t xml:space="preserve">I have to go now.Have the grueling task of ironing and selecting what i am going to be wearing </t>
  </si>
  <si>
    <t xml:space="preserve">@Thick5150 wow, that's a lot of pressure! but yes, I think it would be fun.  &amp;amp; Thank you for that compliment! That was very sweet of you </t>
  </si>
  <si>
    <t>reading twitter updates @ work  = i'm bored</t>
  </si>
  <si>
    <t>@aGoat My greeting cards are farking crazy!  http://farking.cc</t>
  </si>
  <si>
    <t xml:space="preserve">got my new phone! Mad shopping spree today </t>
  </si>
  <si>
    <t xml:space="preserve">off to work then shopping and coffee with Julie </t>
  </si>
  <si>
    <t xml:space="preserve">marcus coudl have ruined the day with his irresitable cravings. damn. hello plano popo </t>
  </si>
  <si>
    <t xml:space="preserve">@KimySentroper Yeahh!! </t>
  </si>
  <si>
    <t xml:space="preserve">I did it. Thank you Keisha and Happy Birthday to you darling. Rest assured, I'll be bugging you later... </t>
  </si>
  <si>
    <t xml:space="preserve">@tzaddi Awww thanks! What gorgeous music ~ I haven't heard them before! </t>
  </si>
  <si>
    <t xml:space="preserve">yay! twitterfeed is working now </t>
  </si>
  <si>
    <t xml:space="preserve">it's sunny outside &amp;amp; sleepy in my head, think there's a song in there somewhere....have a good day ya' all </t>
  </si>
  <si>
    <t xml:space="preserve">On my way home, see you soon. </t>
  </si>
  <si>
    <t>@Preston_08 You got facebook? http://tinyurl.com/c44c6r Come join up!  x</t>
  </si>
  <si>
    <t xml:space="preserve">bed, up early to read my world art book, class 12 to 6 at FIDM then off to Apple </t>
  </si>
  <si>
    <t xml:space="preserve">@alapoet  Wowza - way to go, Steve!  Quality speaks for itself.  </t>
  </si>
  <si>
    <t xml:space="preserve">@aplusk Have you read/ seen The Pillowman? the story of the little jesus girl is just about that...horrifying what we might do to jesus2 </t>
  </si>
  <si>
    <t xml:space="preserve">Kels &amp;quot; I can fly&amp;quot; have I ever mentioned I love vh1 soul! </t>
  </si>
  <si>
    <t>@GaryKoppelman You got facebook? http://tinyurl.com/c44c6r Come join up!  x</t>
  </si>
  <si>
    <t>@moonfrye ...the therapeutic use of laughter.  hope you don't mind me following you on twitter. (I don't know anyone on here) havaniceday</t>
  </si>
  <si>
    <t>@nick_carter http://twitpic.com/3mdce - Okay.. I donï¿½t play Warcraft!  I only play GTA.. 8-)</t>
  </si>
  <si>
    <t xml:space="preserve">I sleep so much yet I'm always still so tired. Good thing I can sleep late again tomorrow! </t>
  </si>
  <si>
    <t>@theDebbyRyan nice  ur wise debby haha</t>
  </si>
  <si>
    <t xml:space="preserve">ok, i'll see if i can enter from my laptop, i don't have warcraft here , soooo i'll see if i can find u </t>
  </si>
  <si>
    <t xml:space="preserve">@no_surprises yeah. And joe was busy molesting my arm. I was preoccupied with those molestations n my quickie w jon. </t>
  </si>
  <si>
    <t>@EricS576 Listening to a podcast.  What are you up to??</t>
  </si>
  <si>
    <t>Goood workout man   &amp;gt;:KatiePan:&amp;lt;</t>
  </si>
  <si>
    <t xml:space="preserve">@stokely Ah okay. So I wasn't too far off the mark after all. CMS/social is getting to be quite the crowded market </t>
  </si>
  <si>
    <t xml:space="preserve">@pnesss me too lease is almost pau </t>
  </si>
  <si>
    <t xml:space="preserve">@twilightfairy that means twittercounter is struggling to measure </t>
  </si>
  <si>
    <t xml:space="preserve">bedtime :] senior week starts Thursday!!! </t>
  </si>
  <si>
    <t xml:space="preserve">Goodnight, sleep tight, don't let the bed bugs bite! </t>
  </si>
  <si>
    <t xml:space="preserve">Revenge of the Nerds is on Hulu!  Filmed at my (eventual) alma mater.  </t>
  </si>
  <si>
    <t xml:space="preserve">@LisaLikes I didn't like Top Gun at all. Talk about a pretentious piece of crap. That was only Tom Cruise's part too! </t>
  </si>
  <si>
    <t>@amandanolan awe  too bad i was watching this crazy magic show lol</t>
  </si>
  <si>
    <t>@PaganDemon  haha i have no constant entertainment though. nothing to do between twittering. everything is dead.</t>
  </si>
  <si>
    <t xml:space="preserve">@tamragirl U may want to follow @herdshare. A milk link. </t>
  </si>
  <si>
    <t xml:space="preserve">@aditimohan14 The beauty of sales is they convince customers that it can be used </t>
  </si>
  <si>
    <t xml:space="preserve"> elise and melanie are the SHIZ,</t>
  </si>
  <si>
    <t xml:space="preserve">@LauraJonesDunn How joyful! </t>
  </si>
  <si>
    <t>i get to get up and do yoga tomorrow!   im really excited! i love yoga so much!</t>
  </si>
  <si>
    <t xml:space="preserve">Has had a long day and is going to bed.  Night all </t>
  </si>
  <si>
    <t xml:space="preserve">@edwardharran hey Ed, you can't evangelise the thing and then get annoyed when everyone starts using it. </t>
  </si>
  <si>
    <t xml:space="preserve">goddddddd. school is not coooool. hey it rhymes too. lol </t>
  </si>
  <si>
    <t xml:space="preserve">managed to clean out all the viruses and spyware in Jennifer's system... cool! </t>
  </si>
  <si>
    <t>@paulisonfire It's okay 'cause I can't hear it  and hells no @ a video</t>
  </si>
  <si>
    <t xml:space="preserve">sleep time...picking up my college graduation cap and gown tomorrow! ah it's almost here </t>
  </si>
  <si>
    <t xml:space="preserve">listening to: Carl B feat Elsa Hill - Underneath the sky   ch00n </t>
  </si>
  <si>
    <t xml:space="preserve">@mediahunter I thought you were going to be there?? You finally left the US? </t>
  </si>
  <si>
    <t xml:space="preserve">@DavidMPittman you see, it is not just soccer! </t>
  </si>
  <si>
    <t xml:space="preserve">Think this is going to be a fantastic day. It's had a great start so far! *dances around* </t>
  </si>
  <si>
    <t xml:space="preserve">ill be 14 in 3 more days </t>
  </si>
  <si>
    <t xml:space="preserve">@officialTila watchin it now </t>
  </si>
  <si>
    <t xml:space="preserve">http://twitpic.com/3pagx - some of my fav ladies </t>
  </si>
  <si>
    <t>Macurial development officially started!  What's Macurial you ask? Well, it's a Mercurial GUI for the Mac. More to come!</t>
  </si>
  <si>
    <t>finished my paper. score! off to get some well deserved sleep!  night night everyone</t>
  </si>
  <si>
    <t xml:space="preserve">Make that 0 Attack Day </t>
  </si>
  <si>
    <t xml:space="preserve">Oh my god!. The Wire is awesome. already saw season 1-4... almost over!! YAY </t>
  </si>
  <si>
    <t xml:space="preserve">Just a little poem for you late night tweeters. Enjoy. G'night. Smooches to you all! </t>
  </si>
  <si>
    <t xml:space="preserve">Going to sleeeeeeep. Robin Thicke playlist in the earphones. Thanks @TheRealMrRiley for reminding me </t>
  </si>
  <si>
    <t xml:space="preserve">@varcoleman ahhhh this is complicated. oh well, I don't need followers hahaha. I don't Tweet about anything important anyway </t>
  </si>
  <si>
    <t xml:space="preserve">on the air, www.KVRX.org or 91.7 fm in Austin. PLEDGE DRIVE! Please make a donation </t>
  </si>
  <si>
    <t xml:space="preserve">@rtroth Let me know when/where you open your tea house. </t>
  </si>
  <si>
    <t>@xXTriBXx well they made u n u came out just fine   ...but im blk n cuban</t>
  </si>
  <si>
    <t xml:space="preserve">@selenagomez Its a great song </t>
  </si>
  <si>
    <t xml:space="preserve">&amp;quot;You are beautiful no matter what they say&amp;quot; </t>
  </si>
  <si>
    <t xml:space="preserve">@Laynie819 I had the same problem... I am so glad you are here my Twittering friend! That sounds just wrong somehow. </t>
  </si>
  <si>
    <t xml:space="preserve">@jessoftexas u should have used a straw. </t>
  </si>
  <si>
    <t xml:space="preserve">@IAmBeeAye that is weird....that just makes you think what he has done with feet </t>
  </si>
  <si>
    <t>@brazilian_angel dang! But that might be for a while. Don't they have twitter  lol that way we could plan a meeting!</t>
  </si>
  <si>
    <t>Looks delicious  - [Re:] http://mobypicture.com/?hv2i37</t>
  </si>
  <si>
    <t xml:space="preserve">ESHAAAYS FELLOW TWITTERLY WINKS </t>
  </si>
  <si>
    <t xml:space="preserve">is watching Centre Stage </t>
  </si>
  <si>
    <t xml:space="preserve">@icat99 that's it for me, i'm fading fast! g'nite, chick! </t>
  </si>
  <si>
    <t>@johnpenfold Enjoy  Just think of how many speed cameras there'll be on that trip!</t>
  </si>
  <si>
    <t xml:space="preserve">@rOcKeTmAn_76 Hey! I sent you a request on fb </t>
  </si>
  <si>
    <t xml:space="preserve">Bought a house!!! Yay </t>
  </si>
  <si>
    <t xml:space="preserve">going to bed gotta get up early going to the aquarium </t>
  </si>
  <si>
    <t xml:space="preserve">How can I have the darkest room in the house and its still hot? Many birthdays tomorrow YAY </t>
  </si>
  <si>
    <t>just got home. gasp! only a week left of holidays; COME BACK!  i hate it when time flies by... *sigh</t>
  </si>
  <si>
    <t xml:space="preserve">Setting up my company's software on my computer for testing purposes, adding Hogwarts subjects as classes </t>
  </si>
  <si>
    <t xml:space="preserve">@YoungMommy We'll all be watching. You'll do great </t>
  </si>
  <si>
    <t xml:space="preserve">@ReeseWithspoon its alex you got some new faces </t>
  </si>
  <si>
    <t xml:space="preserve">@amerimatryoshka Thank you!  I feel a lot better just having my feelings legitimized and help coming my way. </t>
  </si>
  <si>
    <t>@audaciousaudrey aww they're cute  awwsome bunnies live in trees~</t>
  </si>
  <si>
    <t>in my POLYVORE mode agen.check out some of my creations http://tinyurl.com/cr9t4c</t>
  </si>
  <si>
    <t xml:space="preserve">@Caleb_Augustus no buts. and i think swing dancing should be on our list when we do. and thanks </t>
  </si>
  <si>
    <t xml:space="preserve">Don't worry RCB, we will comeback strong in next matches - Cheerup </t>
  </si>
  <si>
    <t xml:space="preserve">Sometimes I should listen to my own advice. After all, it's just a job. </t>
  </si>
  <si>
    <t xml:space="preserve">so i guess i know what should make her at least get me ome respect from her </t>
  </si>
  <si>
    <t xml:space="preserve">@petcsh lol still not sure yet, maybe edinburgh or aussie. Wouldn't it be awesome if we were all there together though? </t>
  </si>
  <si>
    <t xml:space="preserve">@asherroth Deff keep doing your thing!! i like </t>
  </si>
  <si>
    <t xml:space="preserve">@nick_carter Hey come to Chicago and do somethin like this Nick! For real! And u can stay at my place </t>
  </si>
  <si>
    <t xml:space="preserve">@meganandliz please do! </t>
  </si>
  <si>
    <t xml:space="preserve">@manmom were you watching Countdown too? </t>
  </si>
  <si>
    <t xml:space="preserve">@ashitasaluja Shouldn't it be '*an* SQL query'? But that's a great one! </t>
  </si>
  <si>
    <t xml:space="preserve">Trying out twit.. </t>
  </si>
  <si>
    <t xml:space="preserve">Off to get the train to work, really looking forward to today. Studio practical, social media for musicians and a bass masterclass </t>
  </si>
  <si>
    <t>@jonesl14 hey!!! I didnt mean to leave you hangin...rehearsal  im up tho...u?</t>
  </si>
  <si>
    <t xml:space="preserve">fresh prince of bel air reruns </t>
  </si>
  <si>
    <t xml:space="preserve">@thegaydreamer I'm going to put a lot of thought into who I choose. I don't wanna fail my 1st #tickletuesday </t>
  </si>
  <si>
    <t xml:space="preserve">&amp;quot;Oldtimers, weekends, and airplane landings are alike. If you can walk away from them, they're successful&amp;quot; - Casey Stengel Morning all! </t>
  </si>
  <si>
    <t>@EricS576 Sweet! I love AOL Radio.  It's called The Shamans Brew, it's a cast by Marcus Leader.</t>
  </si>
  <si>
    <t xml:space="preserve">study night with the girls...yes, we are still up </t>
  </si>
  <si>
    <t xml:space="preserve">@umityalcinalp nice tweet... now I'm following you! </t>
  </si>
  <si>
    <t>Its sunny again.  shorts?! :p</t>
  </si>
  <si>
    <t xml:space="preserve">@pdxpeacock I say demolish memorial coliseum. RE:slow city gov't, maybe they could practice by renaming NE 42nd to Douglas Adams blvd! </t>
  </si>
  <si>
    <t>@thepete yeah me too  I like illustrating, but I'm slow! It'll take me a couple of hours to do something a real artist does in minutes.</t>
  </si>
  <si>
    <t>@ddlovato Demi!  Come to The Rescue! with Invisible Children. 4/25/09. therescue.invisiblechildren.com</t>
  </si>
  <si>
    <t>slept in this morning  11 hours of sleep! thats gotta be a personal record!</t>
  </si>
  <si>
    <t xml:space="preserve">@dannaburger haha thanks . It awesomeee two ! </t>
  </si>
  <si>
    <t xml:space="preserve">@mistabaka i had no idea until yesterday </t>
  </si>
  <si>
    <t>My last tweet was 8 days ago, but I'm still getting new followers every day  Morning!</t>
  </si>
  <si>
    <t xml:space="preserve">@MCRmuffin weird that you've never kissed a boy? Well I'm 18 and I haven't either so don't worry about it </t>
  </si>
  <si>
    <t xml:space="preserve">Day 2 no jacket no bag, just me and my lucozade, omg it's beautiful out here, here comes the sun are you ready fot the sound of Scooter!! </t>
  </si>
  <si>
    <t xml:space="preserve">Just got done E-mailing with a friend of mine! It is 2:00am I have no idea what we are doing up LOL </t>
  </si>
  <si>
    <t xml:space="preserve">@crismcrae thanks   I really don't get this...but I figure in time, I'll get it </t>
  </si>
  <si>
    <t xml:space="preserve">I'm going to kill the next person that says the word ROBLOX... I hate it! It's raining, it's pouring... </t>
  </si>
  <si>
    <t xml:space="preserve">@codyrobert SCORE! Definitely doing that tomorrow! Sweet dreams you two </t>
  </si>
  <si>
    <t xml:space="preserve">had fun hanging out with Rachel today.  </t>
  </si>
  <si>
    <t xml:space="preserve">Vanessa williams &amp;quot;save the best for last&amp;quot; I love that song </t>
  </si>
  <si>
    <t xml:space="preserve">@wilw Two words: Pencil and paper!  </t>
  </si>
  <si>
    <t xml:space="preserve">is having a twitter of a time </t>
  </si>
  <si>
    <t xml:space="preserve">finally posted some pics of the baby shower on my blog www.theodgersfamily.blogspot.com if you wanna check it out </t>
  </si>
  <si>
    <t xml:space="preserve">Another sunny day on tap - get out the sunglasses - </t>
  </si>
  <si>
    <t xml:space="preserve">@handshake20 i know, i'm the cassandra of physical computing. </t>
  </si>
  <si>
    <t xml:space="preserve">@BetsyLackey Yay! I miss her already </t>
  </si>
  <si>
    <t xml:space="preserve">Enjoyed going to the Center For Inquiry for the first time this weekend. Saw astronomer, Phil Plait, talk about our unfriendly universe </t>
  </si>
  <si>
    <t xml:space="preserve">So want an exciting fridge update? I thought so. Fridge side totally dead no cooling. Ice machine making some hard core ice. Hopah! </t>
  </si>
  <si>
    <t xml:space="preserve">@missingbits I'm hoping @nmpty3 will know, she's Welsh </t>
  </si>
  <si>
    <t xml:space="preserve">thinks drinking water with a straw is delicious. </t>
  </si>
  <si>
    <t xml:space="preserve">@lyons_artist very nice work </t>
  </si>
  <si>
    <t xml:space="preserve">Going to bed to some Benton Paul (&amp;lt;--amazing btw) nightynightloves xoxo </t>
  </si>
  <si>
    <t xml:space="preserve">have a nice day ...  </t>
  </si>
  <si>
    <t xml:space="preserve">@DrewOzzy Hey, Thanks for following me  You were on HM weren't you? That's really cool! </t>
  </si>
  <si>
    <t xml:space="preserve">@TashRena pretty straight forward, what aren't you getting?. </t>
  </si>
  <si>
    <t>@CupCakesAreYumy let's go!!!! Disneyland sounds like fun right now  lets do it!!</t>
  </si>
  <si>
    <t xml:space="preserve">@southwestboaz aww...there's a little kid inside of us all..lol adults are just big kids that have to pay bills... </t>
  </si>
  <si>
    <t xml:space="preserve">@fluffypolo yah you're cool. And no I refuse to tell her. Lol keeding, ok I will. </t>
  </si>
  <si>
    <t xml:space="preserve">Welcoming @BarbaraJWalters to TWITTER!!! hey Babs luv you keeping Liz in line </t>
  </si>
  <si>
    <t xml:space="preserve">Hoping he did good at his fashion show and wishing i was there </t>
  </si>
  <si>
    <t>@omfg_leah LOL  TH! i ended up watching most of hsm3 anyway XD win win.</t>
  </si>
  <si>
    <t>DONE MY HISTORY ESSAY!!  and going to watch me some more New Zealand's next top model</t>
  </si>
  <si>
    <t xml:space="preserve">@misskathrina You play too?! </t>
  </si>
  <si>
    <t xml:space="preserve">Ok... and now it's time to get a nap </t>
  </si>
  <si>
    <t xml:space="preserve">@windin me 'round 1ish... I don't feel tired at all </t>
  </si>
  <si>
    <t xml:space="preserve">@MariKurisato no good day to go, but if you need to it's a different story! Hope you are ok! </t>
  </si>
  <si>
    <t xml:space="preserve">@CocoKellman sounds like a great case of the mondays </t>
  </si>
  <si>
    <t xml:space="preserve">is on holidays and watching day time tv </t>
  </si>
  <si>
    <t xml:space="preserve">@brande_wijn And, you didn't invite me?  For shame! </t>
  </si>
  <si>
    <t xml:space="preserve">I apologise to my followers for being a rather.. not a good girl </t>
  </si>
  <si>
    <t xml:space="preserve">@DrMarlenebbs Absolutely! Being helpful and memorable is the name of the game </t>
  </si>
  <si>
    <t xml:space="preserve">is going to head off to bed and read! </t>
  </si>
  <si>
    <t>Im just going to pretend i know what im doing  always the way to go</t>
  </si>
  <si>
    <t xml:space="preserve">Exhausted from swimming! Another hot day tmrw, whose down for some tops tmrw, hit me up! </t>
  </si>
  <si>
    <t xml:space="preserve">@BucketHatBobby yea but you'll actually have a job when you get out. </t>
  </si>
  <si>
    <t xml:space="preserve">Thank you God for the rain! </t>
  </si>
  <si>
    <t xml:space="preserve">@sparkles17 I'm about 1/2 way thru... Need to finish by 4/26...gonna see the DVD after </t>
  </si>
  <si>
    <t>@Ryankfm listened to you this morning on breakfast  makes my day!</t>
  </si>
  <si>
    <t xml:space="preserve">I am loving the silence of a house full of sleeping kiddos. </t>
  </si>
  <si>
    <t xml:space="preserve">@AshliAmari maybe i will </t>
  </si>
  <si>
    <t xml:space="preserve">@valmontes lol you're welcome! Hope you had a good day! </t>
  </si>
  <si>
    <t>@beckycad look what I cam across today   http://bit.ly/3QINW #sotm</t>
  </si>
  <si>
    <t xml:space="preserve">@lisa2motivate I just got your book today ... You Can Overcome Every Obstacle...No Matter What!  I got goosebumps on the prologue. </t>
  </si>
  <si>
    <t xml:space="preserve">@serious_skeptic @MissPressa performance matters. not size. our population is proof </t>
  </si>
  <si>
    <t>@haleyscott You are indeed lovely.  http://lookbook.nu/look/123967</t>
  </si>
  <si>
    <t>time for movie  17 again wooo</t>
  </si>
  <si>
    <t xml:space="preserve">@BR4DY I know, it's still being designed. I should really take the url off my profile! But I'll tweet lots about it when it goes live </t>
  </si>
  <si>
    <t xml:space="preserve">Quitting school and becoming a professional ballerina....or hokey pokey dancer.....since That's what It's all about after all </t>
  </si>
  <si>
    <t xml:space="preserve">17 Days until star trek comes out! </t>
  </si>
  <si>
    <t xml:space="preserve">@itsrikka im good too. i just gave up doing something and i feel better not doing it </t>
  </si>
  <si>
    <t xml:space="preserve">@b_luca Yes... lucky I didn't get too much gravel rash due to my member being so huge </t>
  </si>
  <si>
    <t>Oh, do I love your choice in music, @MsKittyCullen  ? http://blip.fm/~4ojza</t>
  </si>
  <si>
    <t xml:space="preserve">@kaylacollins There is good ones out there </t>
  </si>
  <si>
    <t xml:space="preserve">@calden I'm staying at Bodega Bay Lodge--not Japan </t>
  </si>
  <si>
    <t xml:space="preserve">@honeybeetoys That is really cool, must have really made you smile (more) </t>
  </si>
  <si>
    <t xml:space="preserve">yeah its nooo mystery its everythingg </t>
  </si>
  <si>
    <t xml:space="preserve">I'm still finishing tax documents for early CPA meeting.  I need some rest.  Tweet dreams my friends and have an awesome morning tomorrow </t>
  </si>
  <si>
    <t xml:space="preserve">It's nice to hear some good news in the real estate market for a change....as more first time buyers are out buying again ....  yahoo   </t>
  </si>
  <si>
    <t>Has the bestest friends in the world  As a bit of a cheerup kick, @Emmsibub got me and her tickets to Shout! The musical! BEYOND HAPPY!!!</t>
  </si>
  <si>
    <t xml:space="preserve">Ugnh...I've missed my Julian &amp;amp; my Jude together in one scene! Two of the sexiest men alive &amp;amp; two hot motherfucking partners-in-crime!! </t>
  </si>
  <si>
    <t>it's raining    and i should be sleeping</t>
  </si>
  <si>
    <t xml:space="preserve">ugh this cereal looks like bird food and doesnt taste much better! 11 hours to go until i arrive in wolves </t>
  </si>
  <si>
    <t xml:space="preserve">goodnight pat! sleep well my friend1 </t>
  </si>
  <si>
    <t xml:space="preserve">woke up, ready for a 5 min walk in the sun to my stable </t>
  </si>
  <si>
    <t>@KourtneyKardash @perezhilton @KhloeKardashian @KimKardashian TO HELP PROMOTE YOUR SHOW  I MADE IT! http://beta.twiddeo.com/8a3!</t>
  </si>
  <si>
    <t xml:space="preserve">i think im gonna let pandora (on the bberry) take me to sleep. gnite twitterville </t>
  </si>
  <si>
    <t xml:space="preserve">is finishing her last paper of her junior year </t>
  </si>
  <si>
    <t xml:space="preserve">@mbosch35 It's easy peasy, like Facebook minus profiles &amp;amp; apps. Check out http://help.twitter.com/forums/10711/entries for tips </t>
  </si>
  <si>
    <t xml:space="preserve">ended a bad day on a good note... </t>
  </si>
  <si>
    <t xml:space="preserve">@DonnieWahlberg I don't know about the others but 'till now I was sleeping, </t>
  </si>
  <si>
    <t>the power of friendship  http://tinyurl.com/censpn</t>
  </si>
  <si>
    <t>@jradc  ill have to check out the video. Passionfruit is YUMM-eee.. its unreal... love it  Fave fruit, esp with Blueberries &amp;amp; Strawberries</t>
  </si>
  <si>
    <t>@Koshkat Well well 2 years are quite long time.  how do you come to aikido? I been practicing aikido for a couple of years untill now</t>
  </si>
  <si>
    <t xml:space="preserve">@buizels haha kay  i'll have my daily 100+ posts tomorrow haha i'm sleepy goodnight </t>
  </si>
  <si>
    <t xml:space="preserve">excited about expecting a boy!! </t>
  </si>
  <si>
    <t xml:space="preserve">@markivey I like the tweetowls </t>
  </si>
  <si>
    <t xml:space="preserve">So happy i got to see him tonight!! He makes me happy even when he's being an ass to me haha </t>
  </si>
  <si>
    <t xml:space="preserve">@Justice3588 idk im not tired yet but i will be after ma DOUBLE S...think about it...u kno wat it is...GoodNight </t>
  </si>
  <si>
    <t xml:space="preserve">@websatan thanks </t>
  </si>
  <si>
    <t>@KourtneyKardash @perezhilton @KhloeKardashian @KimKardashian TO HELP PROMOTE YOUR SHOW  I MADE IT! http://beta.twiddeo.com/8a3!!</t>
  </si>
  <si>
    <t xml:space="preserve">Night MoMo!!! Can't wait to see your hurrrrrr </t>
  </si>
  <si>
    <t xml:space="preserve">@danelld aww don't woryr, something will come out soon </t>
  </si>
  <si>
    <t xml:space="preserve">@DIZEMAN haha.. thanks yo! </t>
  </si>
  <si>
    <t xml:space="preserve">SlashNet now supports WEBIRC with Mibbit on all servers </t>
  </si>
  <si>
    <t xml:space="preserve">finally finished his outline for his speech </t>
  </si>
  <si>
    <t xml:space="preserve">Is up, my Dad's Birthday today... looks like the weather may stay good! Lets hope so </t>
  </si>
  <si>
    <t xml:space="preserve">just got back from Gadia's hahaha.. weee happy 18th love! </t>
  </si>
  <si>
    <t xml:space="preserve">@Itisdiana Hi! I didn't know you were on too. How are you? </t>
  </si>
  <si>
    <t xml:space="preserve">gots the sniffles ughh.  i need me somee honey &amp;amp; lemon. bestt rememdy </t>
  </si>
  <si>
    <t xml:space="preserve">30 Sleeps.. Very good times ahead </t>
  </si>
  <si>
    <t xml:space="preserve">@iTerwtt thanks! we're launching newtabking 1.9.8 real soon - with auto-completion feature. I'll keep you posted </t>
  </si>
  <si>
    <t>@stacibell Hey Staci, how are you doing? it's been awhile since that missions class  at sdcc!!</t>
  </si>
  <si>
    <t xml:space="preserve">IS NOT SURE HOW TO GET INTO THIS TWITTER, OR TO FIND PEOPLE, OR MEET PEOPLE, OR GET FOLLOWERS. HMMM FIND ME, THERE EASY ENOUGH!! </t>
  </si>
  <si>
    <t xml:space="preserve">@AlohaYaling Yikes!! Well, they always call in the pros to clean up... </t>
  </si>
  <si>
    <t xml:space="preserve">Going to sleep. Still cant get twitter on my phone. ill try again tomorrow. Goodnight </t>
  </si>
  <si>
    <t xml:space="preserve">@dopeambeezy just start with body rolls and the wave </t>
  </si>
  <si>
    <t>editing my profile for the first time in forever ... Tommy's an uncle again !  &amp;lt;3</t>
  </si>
  <si>
    <t xml:space="preserve">@wthellie omgggggg that took me forever! i hate these black screens i'm on level 5 </t>
  </si>
  <si>
    <t xml:space="preserve">@dhansman ahem...and so? </t>
  </si>
  <si>
    <t xml:space="preserve">I'm finally getting it together. I have found my motivation. My inner light will shine. </t>
  </si>
  <si>
    <t xml:space="preserve">MA Wee Brooke Has A Croaky Throat. Its Sooo  Cute!!!! </t>
  </si>
  <si>
    <t xml:space="preserve">@BusTheProducer seeee you're the MAIN one I'm talking about. Stop lying! You do sleep! </t>
  </si>
  <si>
    <t xml:space="preserve">day started with &amp;quot;placebo&amp;quot;. feeling: quite tired but the day should get sunny and nice </t>
  </si>
  <si>
    <t xml:space="preserve">soon -&amp;gt; Boat // you can apply to work your way down there from emgland or ... find a rich a aussie </t>
  </si>
  <si>
    <t xml:space="preserve">@LukesBeard is it worth it buying the as i lady dying DVD? personally looking forward to the new KSE album </t>
  </si>
  <si>
    <t>Me and my best friend, we posed as nerdy and Rambo. I decided to be Rambo  http://twitpic.com/3patj</t>
  </si>
  <si>
    <t xml:space="preserve">goodnight everyone!! </t>
  </si>
  <si>
    <t xml:space="preserve">@Dooflegna replied! Even though you are gonna hate me http://is.gd/tBBD </t>
  </si>
  <si>
    <t>GO SPURS GO!!  hopefully i can go to game 5!!</t>
  </si>
  <si>
    <t xml:space="preserve">I really want to get glasses. I have $150. I'm good. I hope I can get some. </t>
  </si>
  <si>
    <t xml:space="preserve">@laylakayleigh thats seems like something interesting to put in a shower, mainly for a shower for couples </t>
  </si>
  <si>
    <t xml:space="preserve">@DonnieWahlberg good morninï¿½honey...are you sad???why???well,i miss ya so much,but iï¿½m very happy that you and the guys are back </t>
  </si>
  <si>
    <t xml:space="preserve">@KeishaDavis   Really???  Ok I'm gonna watch it </t>
  </si>
  <si>
    <t xml:space="preserve">Is falling amazingly hard for this guy; </t>
  </si>
  <si>
    <t xml:space="preserve">i'm starting to really love running...another 3 1/2 miles down </t>
  </si>
  <si>
    <t xml:space="preserve">@CirqueLasVegas i saw your message - now im all star struck!!! when i grow up i want to be like you  </t>
  </si>
  <si>
    <t xml:space="preserve">@HAMMER32 I didn't know either. I don't follow any celebrity that doesn't follow back, but doesn't stop my from checking out their page! </t>
  </si>
  <si>
    <t xml:space="preserve">I'm going to migrate my blog from Dreamhost to MediaTemple... Will be a slow process since I want to make it perfect, wish me luck </t>
  </si>
  <si>
    <t xml:space="preserve">again - crap day. crap life. until tonight </t>
  </si>
  <si>
    <t xml:space="preserve">@EricS576 I'm checkin' it right now </t>
  </si>
  <si>
    <t xml:space="preserve">Celebrated a birthday-unbelievable that another year has flown by! Saw sign that only 43 days left of school/work until summer! SOX SWEEP </t>
  </si>
  <si>
    <t xml:space="preserve">http://twitpic.com/3payr Great reading before bed time! Its important to think. Positively right before sleep </t>
  </si>
  <si>
    <t>I'm laying in bed just waking up to a wonderful day  nothing i have to do  and the text i'm getting just make the day better &amp;lt;3</t>
  </si>
  <si>
    <t xml:space="preserve">It has been decided! We're going on a long walk. </t>
  </si>
  <si>
    <t xml:space="preserve">ummm...my API is 0 so yall give me a sec to refresh </t>
  </si>
  <si>
    <t xml:space="preserve">@tomesimpson or one who &amp;quot;take whatever I can get&amp;quot; </t>
  </si>
  <si>
    <t>Kinda chill wind,warming sky -  my favourite  I can go out today. Just hoping for some1 wif me.</t>
  </si>
  <si>
    <t xml:space="preserve">@ampedxx This weekend it's on, I'm sure a scandal will go down </t>
  </si>
  <si>
    <t xml:space="preserve">Yoga sesh!! wishing everyone a wonderful morning!! @intelligensia got me shades on to brill </t>
  </si>
  <si>
    <t xml:space="preserve">@PharoBCool thats wassup </t>
  </si>
  <si>
    <t xml:space="preserve">@solipsistic They've cool music and yes they are keeping me cool. Thx! Btw, want to meet and interview me again one of these days? </t>
  </si>
  <si>
    <t xml:space="preserve">It's nice to have one child who actually likes going to school. </t>
  </si>
  <si>
    <t>loves mondays far more than anyone should  beautiful day.</t>
  </si>
  <si>
    <t xml:space="preserve">@hilaryfavila  well if that's the case then it's cabin fever. punta ka dito cuz </t>
  </si>
  <si>
    <t>@KofC_org That is why I am a knight and a holder of 3 policies with them.  #prolife</t>
  </si>
  <si>
    <t xml:space="preserve">@mahts Sounds great! Need to visit </t>
  </si>
  <si>
    <t xml:space="preserve">IF SOMEONE GAVE ME THE COOKIE FOR NO COOKIES AT ALL NO COOKIES WERE MADE AND THE COOKIES WERE WHERE TO BE COOKED?! </t>
  </si>
  <si>
    <t xml:space="preserve">@matthewcarey only treadmill for now, but now i'm past 4km, it's starting to get a little .. boring </t>
  </si>
  <si>
    <t>@_MoisesArias now I am!  please don't leave! Haha &amp;lt;3</t>
  </si>
  <si>
    <t xml:space="preserve">Sometihing's gotta give </t>
  </si>
  <si>
    <t xml:space="preserve">is reading Song of the Wave, Khalil Gibran      http://tinyurl.com/d2ozco       Indeed, beautiful </t>
  </si>
  <si>
    <t xml:space="preserve">is going to bed now and will try figuring out all this twitter business later! </t>
  </si>
  <si>
    <t xml:space="preserve">Tallinn is a beautiful city! Some kind of graduation party here yesterday, a lot of students celebrating. Concert tonight </t>
  </si>
  <si>
    <t xml:space="preserve">@iamdiddy GET WELL SOON </t>
  </si>
  <si>
    <t>@gprakash : so am i (though only half for me  )</t>
  </si>
  <si>
    <t>@aahshulee not too sad...i have coffee  and i realized two bites into my pizza that the mysterious stuff was eggplant...my mouth is itchy</t>
  </si>
  <si>
    <t xml:space="preserve">@lizzledelacruz lucky you actually...freezing cold and windy here in South Africa </t>
  </si>
  <si>
    <t xml:space="preserve">Yipeee now Tabrez is also on twitter </t>
  </si>
  <si>
    <t>Question: should I stay with red hair or get rid of it completely and go blonde again?!  please @ reply!!</t>
  </si>
  <si>
    <t>@joepolitics good morninï¿½joe  wise worths you said...love it!how are you?greets from germany,j.</t>
  </si>
  <si>
    <t xml:space="preserve">@Ps8612 sassy.. aaaaaiiiiight then! </t>
  </si>
  <si>
    <t>Say hello to my little friend.  - http://mobypicture.com/?tj37ft</t>
  </si>
  <si>
    <t xml:space="preserve">it's about time OK got some nice weather, can't wait to bask in the sunny 80s all week </t>
  </si>
  <si>
    <t xml:space="preserve">@elfreakz i'm recovering from headache too. it's exam week. i have to be in the best condition </t>
  </si>
  <si>
    <t xml:space="preserve">@catosborn she is definitely amazing! helps that she was a Cowboys cheerleader </t>
  </si>
  <si>
    <t xml:space="preserve">@WeGetArchangel Thank you very much. </t>
  </si>
  <si>
    <t xml:space="preserve">@aimeeshiree YEAH! </t>
  </si>
  <si>
    <t xml:space="preserve">is going to grab a nice, hot cup of coffee  Unfortunately, I have to go out in the cold to get it </t>
  </si>
  <si>
    <t xml:space="preserve">@indiemum gerald was very, very tasty. he was, shall we say, my just deserts for a hard day at work </t>
  </si>
  <si>
    <t xml:space="preserve">Just finished working out with doug </t>
  </si>
  <si>
    <t xml:space="preserve">@maybelline14 EX-cellent.  I'll give you some #nuckvatar props!  I just don't know what they are quite yet.. </t>
  </si>
  <si>
    <t xml:space="preserve">@charispalmer How long until they ask for a government bailout? </t>
  </si>
  <si>
    <t>13 days, 22 hours, and 45 minutes until The Devil Wears Prada new cd With Roots Above And Branches Below comes out  !!!</t>
  </si>
  <si>
    <t xml:space="preserve">@ajriley I can recommend it's good, but better be prepared to watch the film physically and mentally (particularly for the Part 2). </t>
  </si>
  <si>
    <t>Check out the new guest editor post on Cuteable  Fabulous stuff from Australia http://cuteable.com/</t>
  </si>
  <si>
    <t xml:space="preserve">is up and about </t>
  </si>
  <si>
    <t xml:space="preserve">@furrytigerkitty And the memories and stuff? Those are golden. </t>
  </si>
  <si>
    <t xml:space="preserve">@KimKardashian Me too! </t>
  </si>
  <si>
    <t>@spanglegluppet twentions is cute  I like the &amp;quot;just shy not antisocial (you can talk to me!)&amp;quot; top. that I can relate to =P</t>
  </si>
  <si>
    <t xml:space="preserve">@smartpunkjustin  i knew it! haha what's up man </t>
  </si>
  <si>
    <t xml:space="preserve">@sahchandler UT3 Server! Its going to be running my mod in just a couple hours </t>
  </si>
  <si>
    <t>@brendaSINGS I am!!!  please don't leave!</t>
  </si>
  <si>
    <t>Today's Trailer Trash: Wrong Turn 3!  http://tinyurl.com/d3h2tt</t>
  </si>
  <si>
    <t>@richberra Nice lip gloss  Did you have a nice day with Paula? Thanks for the photos.</t>
  </si>
  <si>
    <t xml:space="preserve">stalk me, follow me, twitter me! </t>
  </si>
  <si>
    <t xml:space="preserve">getting pumped for Drake Relays this weekend </t>
  </si>
  <si>
    <t xml:space="preserve">Playing Call of DUTY!!! Yayurrr </t>
  </si>
  <si>
    <t xml:space="preserve">@joepolitics lol sleep? who does that anymore anyway haha rest well </t>
  </si>
  <si>
    <t xml:space="preserve">checando el TweetDeck muy bueno </t>
  </si>
  <si>
    <t>Did you know you can think about what you're thinking? (and you can even think about thinking about thinking)  COOL.</t>
  </si>
  <si>
    <t xml:space="preserve">@PotatoHead ok I gotta go back to getting my ass pwned on SFIV online ranked matches til I start winning... I'll do it on break tomorrow </t>
  </si>
  <si>
    <t xml:space="preserve">Maille's Tuesday </t>
  </si>
  <si>
    <t>@kayleigh913 no worries,you're doing great  I have missed Disturbed every single time they've passed thru Phoenix;tickets sell out quick</t>
  </si>
  <si>
    <t xml:space="preserve">just checked yesterday's websites statistics .. leads to interesting conclusions ... let's say there is room for progress </t>
  </si>
  <si>
    <t xml:space="preserve">not that anyone really cares.. but I'm almost done  just a paper to go.. and its all research. </t>
  </si>
  <si>
    <t xml:space="preserve">@leslieyuko no way..thats awesome </t>
  </si>
  <si>
    <t xml:space="preserve">I'll treat it in da best humble manner that I've developed so far! ^.^ Not just &amp;quot;no regrets&amp;quot;, ALSO be more senstive abt ppl's ???!!!!! </t>
  </si>
  <si>
    <t xml:space="preserve">@staceyisrad Stace. ...is it in you? </t>
  </si>
  <si>
    <t xml:space="preserve">@vonOBese freaking both. can't find one in China. pisses me off. </t>
  </si>
  <si>
    <t xml:space="preserve">@slicKGilchrist LOL!!!! that is hilarious! well u just gotta flex ur intellect skills w/ur 140 char! </t>
  </si>
  <si>
    <t xml:space="preserve">Today I'll work all day at Phonera. Bringing home the big $$$!!! </t>
  </si>
  <si>
    <t>@MariKurisato or maybe you are &amp;quot;exactly&amp;quot; where you are supposed to be for such a time as this.  hugs girl! Hang tough!</t>
  </si>
  <si>
    <t>Out of the shower  still waiting for my uncle, actually got some new pictures too ( finally )</t>
  </si>
  <si>
    <t xml:space="preserve">thaaaaaaanks for making my night </t>
  </si>
  <si>
    <t xml:space="preserve">Apologies for clogging up everyone's Twitter this morning. Little else to do! </t>
  </si>
  <si>
    <t>stopped following Conor during the twitter war.  AND my C key is broken. Ultimate fail muh?</t>
  </si>
  <si>
    <t>jammin to the one and only Mary Magdalan!  MJL</t>
  </si>
  <si>
    <t xml:space="preserve">@Luvinqt21 3 months!!? That's SOOO soon!! OH WOW..guess change is good. </t>
  </si>
  <si>
    <t xml:space="preserve">@Votney_925 I haven't left, lol I'm just multi-tasking. </t>
  </si>
  <si>
    <t xml:space="preserve">@aliciamk I made sure not to say anymore, I behaved </t>
  </si>
  <si>
    <t xml:space="preserve">Looks like Flick Fishing has been updated with some kind of online play with friends...oh dear that will get me playing again </t>
  </si>
  <si>
    <t>@bythekilowatt Mmmm mashed potatoes. I had turkey dinner today  Potatoes lovely  Are you doing visual arts in university? Where?</t>
  </si>
  <si>
    <t xml:space="preserve">@katylove19 music is my stress reliever, so i just listen to something and it always helps </t>
  </si>
  <si>
    <t>eating mint chip ice cream  Sooo delish!</t>
  </si>
  <si>
    <t>It's been a good day to me, since i have felt so good about everything today let's talk  Im cool.</t>
  </si>
  <si>
    <t>PLEASE HELP PASS THIS ON  http://beta.twiddeo.com/8a3</t>
  </si>
  <si>
    <t xml:space="preserve">After I Clean The Rest Of The Twigs And The Limbs Out Of The Yard On Tuesday, Afterwards.. Maybe Wednesday, I'll Mow.... I Dunno... Tired </t>
  </si>
  <si>
    <t>3 days until I get out of Ohio.  Boo-yah.</t>
  </si>
  <si>
    <t xml:space="preserve">@bbofstayfresh aww thankss! lol silly. happy 420 </t>
  </si>
  <si>
    <t xml:space="preserve">@sarking  ah right, thank you.  </t>
  </si>
  <si>
    <t xml:space="preserve">Oh, I've finally got an Internet connection on the iPhone </t>
  </si>
  <si>
    <t xml:space="preserve">@Anastasiiaa oh thats great... </t>
  </si>
  <si>
    <t xml:space="preserve">@chewwbear how's casey pala? hope she's feeling better na!! parang she looks a bit like Carlos na pala btw </t>
  </si>
  <si>
    <t xml:space="preserve">@bcwood i got that same one </t>
  </si>
  <si>
    <t xml:space="preserve">@motionocean  lol!! yup!! </t>
  </si>
  <si>
    <t xml:space="preserve">@shizlams i do it too. i hate it... which is why i conn my mother to do it </t>
  </si>
  <si>
    <t xml:space="preserve">@natalidelconte thanks for reading. If you want to know my theory about your reception just let me know. if anything it'll be interesting </t>
  </si>
  <si>
    <t xml:space="preserve">@LizCasales just saw the trailer for it. It looks great! Let me know how you like it. Seems to have some good buzz going. </t>
  </si>
  <si>
    <t xml:space="preserve">@OhowFUN Thanks, bro. </t>
  </si>
  <si>
    <t xml:space="preserve">@magda_stremeski Thanks Magda. You're very welcome to hang out with me for a day. Anytime. Hopefully you won't run screaming </t>
  </si>
  <si>
    <t>Just got done performin. Super tired now. Good night  luv ya!</t>
  </si>
  <si>
    <t>it's alright, it's okay - ashley tisdale. i actually really like it.  ugh, i hate my schoooool.</t>
  </si>
  <si>
    <t>KiM KARDASHiAN + BRiTNEY SPEARSSS!!! = MY TW0 FAVEEEE W0MENN!!!!  *SweetdreamzZz*</t>
  </si>
  <si>
    <t xml:space="preserve">@britneyspears http://twitpic.com/3oknf - Great Pic </t>
  </si>
  <si>
    <t xml:space="preserve">@cwong08 it's a mashup, it deserves some slack </t>
  </si>
  <si>
    <t>sitting hear with james watching ufc fights  tomrrow jeremiah johnson band promos :p  and youth.</t>
  </si>
  <si>
    <t xml:space="preserve">i'm really tired now...gonna go read and then time for bed </t>
  </si>
  <si>
    <t xml:space="preserve">@iamdiddy tylenol helps bring a fever down and make sure to drink LOTS of water to flush your system - get well soon!! </t>
  </si>
  <si>
    <t xml:space="preserve">@ddlovato hahaha that's so awesome n scary at the same time! </t>
  </si>
  <si>
    <t xml:space="preserve">@PaulEastabrook Your fat head </t>
  </si>
  <si>
    <t xml:space="preserve">@Spook26 if this is really how babies are made, my mom lied when she said it was a beautiful thing... Have a great Intern'tl Maiden Day! </t>
  </si>
  <si>
    <t xml:space="preserve">@stephenfry by assumption I will guess at littlebigplanet 2 </t>
  </si>
  <si>
    <t xml:space="preserve">going to a book launch....hope it has good finger food..! </t>
  </si>
  <si>
    <t xml:space="preserve">@mmitchelldaviss the colors are so pretty! This is awesome! </t>
  </si>
  <si>
    <t xml:space="preserve">The doctor prescribed eating lots of ice-cream and chocolate. Possibly the first time a doctor has ever given such a prescription </t>
  </si>
  <si>
    <t xml:space="preserve">Waiting for good news from Brian Martello </t>
  </si>
  <si>
    <t xml:space="preserve">SHIT! She is upstairs!!! /me runs away </t>
  </si>
  <si>
    <t xml:space="preserve">off to bed, i know i'm on your mind, i like this feeling </t>
  </si>
  <si>
    <t xml:space="preserve">@Suw Damn! Wrong valley. </t>
  </si>
  <si>
    <t xml:space="preserve">@MarjorieDelaney Yes, I am. </t>
  </si>
  <si>
    <t xml:space="preserve">thinking about how awesome God's Word is!!! what would I do without this book?!? lol I love it so much!! </t>
  </si>
  <si>
    <t xml:space="preserve">Issac's bus just pulled in to BT, he's been in Boston. Looking fwd to all his stories </t>
  </si>
  <si>
    <t xml:space="preserve">ugh. Goal for tonight : FINISH CH 8! </t>
  </si>
  <si>
    <t>@stephenfry is it a game that involves a tea drinking red phone on wheels?  sounds intriguing.</t>
  </si>
  <si>
    <t xml:space="preserve">@coco_cat Yep I am </t>
  </si>
  <si>
    <t xml:space="preserve">new to twitterrrr </t>
  </si>
  <si>
    <t xml:space="preserve">just had noodles, and i'm feeling the MSG in my system </t>
  </si>
  <si>
    <t xml:space="preserve">@snipercatcher I got your messages. Honest. </t>
  </si>
  <si>
    <t>@VivianLovelys: Yeeah, I'm hella excited!  I can't believe it's in less than two weeks now!</t>
  </si>
  <si>
    <t xml:space="preserve">@lollydaskal @saip106 @mlane @pripper @SallyLeeCandles @dharshana thank you guys </t>
  </si>
  <si>
    <t xml:space="preserve">@arkadyrose wow! they are gorgeous </t>
  </si>
  <si>
    <t xml:space="preserve"> - yay for STAR testing week! I start school at 11am this week and I have no school on thursday! maybe SF... http://tumblr.com/xvq1mln1l</t>
  </si>
  <si>
    <t xml:space="preserve">Morning all! It's new kitten day!!!!!  I can't wait </t>
  </si>
  <si>
    <t xml:space="preserve">To whomever wins I mean.....Nighty night!  </t>
  </si>
  <si>
    <t xml:space="preserve">@ajdury - I knew you'd come around. he he. you're good to put up with me! </t>
  </si>
  <si>
    <t xml:space="preserve">@billywanzi Morning mr B! Got a small surprise for ya, funny stuff. </t>
  </si>
  <si>
    <t xml:space="preserve">just had a really cool conversation with my mom. i'm lucky we are friends and to have her. </t>
  </si>
  <si>
    <t xml:space="preserve">@AllyStratford go to your GP it could be menengitis, better to be safe than sorry ... I hope it's just a cold </t>
  </si>
  <si>
    <t xml:space="preserve">@moonlitdark I've been up nights since I was a child so I wouldn't know. Sleeping in darkness gives me nightmares. So I don't </t>
  </si>
  <si>
    <t xml:space="preserve">@kerri_louise dude I'm a funny kid  good luck today too (yn) xx talk later </t>
  </si>
  <si>
    <t xml:space="preserve">@ddlovato it's a Catch 22...as long as you're happy and content with things, who cares. </t>
  </si>
  <si>
    <t xml:space="preserve">lol u better hahah Hearts than sleep!! Much Love to everyone,... moneluv </t>
  </si>
  <si>
    <t xml:space="preserve">breaking in entering?... no just borrowing a pool... </t>
  </si>
  <si>
    <t xml:space="preserve">@_MoisesArias hi again </t>
  </si>
  <si>
    <t xml:space="preserve">Excited to be getting the Blackberry Pearl phone, soon </t>
  </si>
  <si>
    <t xml:space="preserve">@ddlovato: it's a lose-lose situation; it's best to ignore it &amp;amp; do what makes you happy. you're a role model, just take care of yourself </t>
  </si>
  <si>
    <t>@ddlovato oh no! i hope you are  soon.</t>
  </si>
  <si>
    <t xml:space="preserve">@onichris Zomg! I also discovered my love of swedish fish! </t>
  </si>
  <si>
    <t xml:space="preserve">Got back from The Cutting Room </t>
  </si>
  <si>
    <t xml:space="preserve">wants to get a haircut! </t>
  </si>
  <si>
    <t xml:space="preserve">@KunningLingwist Thye mostly came from my website anyway </t>
  </si>
  <si>
    <t xml:space="preserve">@Go_Ask_Alice I do that, too!!! </t>
  </si>
  <si>
    <t xml:space="preserve">@OfficialAshleyG - so many favourites... the luckiest by ben folds is definately a favourite </t>
  </si>
  <si>
    <t>@markpeak That's great to hear ka  It's not corruption in any sense of the word because nothing about CC or you is bad ;D</t>
  </si>
  <si>
    <t xml:space="preserve">@LittleDaewoo : 'jour toi </t>
  </si>
  <si>
    <t xml:space="preserve">@iamdiddy  hope u feel better soon!  need some advil to kill the fever and some chicken soup.  lots of liquid dont get dehydrated! </t>
  </si>
  <si>
    <t xml:space="preserve">And now listening to Lilly Allen's version of Mr Blue Sky- yeah, i like it- its good, but nothing beats the old stuff! </t>
  </si>
  <si>
    <t xml:space="preserve">@adoran2 I love your optimism over the alarm clock - you could let him have his own, but only if he can't reset the time </t>
  </si>
  <si>
    <t xml:space="preserve">@Bianca_Michelle imma try and steal one next time i see u </t>
  </si>
  <si>
    <t>Gonna get ready for school now, my eyes are hurting, still gotta get contact lenses in haha. NICE AND SUNNY  WOOOOHOOOOO</t>
  </si>
  <si>
    <t xml:space="preserve">I better get some work done...  too much tweets going on!  </t>
  </si>
  <si>
    <t xml:space="preserve">is totally wearing grinch boxers </t>
  </si>
  <si>
    <t>@stevelovescars The roadster's going 4 $80k cheaper, that's a GT-R!  #cars #ebaymotors</t>
  </si>
  <si>
    <t xml:space="preserve">@3djay Hello 3djay's little friend.. </t>
  </si>
  <si>
    <t xml:space="preserve">@efreeman the porch at waihi beach is great for dinner </t>
  </si>
  <si>
    <t xml:space="preserve">.. the website is coming along for sure  Launching in a few weeks probably </t>
  </si>
  <si>
    <t xml:space="preserve">had a splendid day at work! </t>
  </si>
  <si>
    <t xml:space="preserve">@ yardhouse in la live. Great food, great beer, great weather. Happy Nate </t>
  </si>
  <si>
    <t xml:space="preserve">Good night all my twitter bugs - Time for bed </t>
  </si>
  <si>
    <t xml:space="preserve">@FuckingTwat i love you. </t>
  </si>
  <si>
    <t>mornin world!!  new depeche mode's album is finaly avalaible!! gonna buy it this afternoon..</t>
  </si>
  <si>
    <t>The deposition of Kevin Rose  http://bit.ly/2me9gG</t>
  </si>
  <si>
    <t xml:space="preserve">@comicIDIOT LOL, no worries on that, Steve is a veteran so he has free ER and medical at the VA. </t>
  </si>
  <si>
    <t xml:space="preserve">@Gael_TasteiTTv I'm really liking the drum line!!! I can't wait to hear the rest of the album </t>
  </si>
  <si>
    <t>off to hubby's company family day! parokya ni edgar will be playing + there's loads of FREE food and medical services. just awesome!  #fb</t>
  </si>
  <si>
    <t xml:space="preserve">@liquidwings and talk to someone - anyone!!! if you have problems with coping. you'll have days that suck but just smile &amp;amp; youll make it </t>
  </si>
  <si>
    <t xml:space="preserve">@chespace I had no interest in that album... but, your sake suggestion may have just swayed me. You're good like that, Che. </t>
  </si>
  <si>
    <t xml:space="preserve">@barbiegirlamber omgs! I was gonna have like a heart attack today LOL when danger wrote back to me LOL jk </t>
  </si>
  <si>
    <t xml:space="preserve">I love reruns of my old favorite shows on Nickelodeon and ABC Family.  Doubt I can sleep without it!  </t>
  </si>
  <si>
    <t xml:space="preserve">Need to practice guitar... so tired... maybe if I wear my new shoes while I play it'll be more fun. </t>
  </si>
  <si>
    <t xml:space="preserve">@amourchaleur I just voted for you. You're winning by one vote right now </t>
  </si>
  <si>
    <t xml:space="preserve">@DanaBrunetti You know thats better with no ice </t>
  </si>
  <si>
    <t xml:space="preserve">@custaro lol, and never has a more accurate analysis been stated, or communicated in song! if only it were on itunes... oh the memories! </t>
  </si>
  <si>
    <t xml:space="preserve">Bedtime! Good night my lovelies! </t>
  </si>
  <si>
    <t xml:space="preserve">music helps: &amp;quot;Don't you worry, you'll find yourself, follow your heart and nothing else. All you need is in your soul, you can do this.&amp;quot; </t>
  </si>
  <si>
    <t xml:space="preserve">~ surviving....i know i can do it </t>
  </si>
  <si>
    <t xml:space="preserve">@JennyCochrane not that kind of edge haha.  you seem alright to me, I still like you </t>
  </si>
  <si>
    <t xml:space="preserve">@danxcore the pics are sick! thank you so much </t>
  </si>
  <si>
    <t xml:space="preserve">@georginamoussa ohh i love getting new frames, even though i dont actually need them, just wear them for fun </t>
  </si>
  <si>
    <t>@MissJackPot our phone chat sounds like a perfect poolside/tanning activity... talk about multitasking  talk to you soon!</t>
  </si>
  <si>
    <t xml:space="preserve">is hanging out with Sarah, she's back from France </t>
  </si>
  <si>
    <t xml:space="preserve">@chluaid oOoh, I thought &amp;quot;9:&amp;quot; was some weird smiley and I was going to see a brackenwood sequence storyboarded..will check it out </t>
  </si>
  <si>
    <t xml:space="preserve">@amys_bus_ticket glad to find out your arent really a dough head after all - i like the picture </t>
  </si>
  <si>
    <t xml:space="preserve">Ok so I couldn't do it, it was THAT nasty! So instead I'm eating sushi! </t>
  </si>
  <si>
    <t>@liquidwings good to hear  we are all here for u!</t>
  </si>
  <si>
    <t xml:space="preserve">@DjUniq Fa sho!! im witchu on that!! </t>
  </si>
  <si>
    <t>Oh mattress I forgot how you feel like  @DC_LEE thank you s.David!!!!</t>
  </si>
  <si>
    <t xml:space="preserve">@coriluvnthedon perfect! # 3 is my favorite number </t>
  </si>
  <si>
    <t xml:space="preserve">@Alyssa_Milano http://twitpic.com/3p9b3 - congrats on being cast on a new pilot!!! i hope ur show gets picked up!!! </t>
  </si>
  <si>
    <t>@radiojen i like both  but I like Coffee Bean's mocha better. love the milky taste</t>
  </si>
  <si>
    <t xml:space="preserve">today so busy day ahead. Leaving once they're done though. Work is evil! </t>
  </si>
  <si>
    <t xml:space="preserve">@regs18 nope they dont ask for your billing info or make you buy anything! They just need you to be 18+ n from USA. Oh n they pay weekly </t>
  </si>
  <si>
    <t xml:space="preserve">@Alonis I might make it to Berkeley tomorrow </t>
  </si>
  <si>
    <t xml:space="preserve">@nata_van my favorit composer too </t>
  </si>
  <si>
    <t xml:space="preserve">@MussoMitchel YAY UK I demaanded that  please come to London </t>
  </si>
  <si>
    <t xml:space="preserve">Needs to concentrate but has a distraction </t>
  </si>
  <si>
    <t xml:space="preserve"> the AC is on!!</t>
  </si>
  <si>
    <t xml:space="preserve">is watching the sousof music! </t>
  </si>
  <si>
    <t xml:space="preserve">@AlluringBri oh no... I just wanted to wish you good luck! </t>
  </si>
  <si>
    <t xml:space="preserve">@czsmith72 &amp;quot;So how big of a check would I have to write to the SPCA to get you to stop begging for votes?&amp;quot; I LOVE it.  </t>
  </si>
  <si>
    <t xml:space="preserve">@S_Guiney ha ha! Classic line </t>
  </si>
  <si>
    <t>'Mad Men' Season 3 set for summer    http://bit.ly/Khnh</t>
  </si>
  <si>
    <t xml:space="preserve">busy with my new HPmini </t>
  </si>
  <si>
    <t xml:space="preserve">I'm an uncle again! (But for the first time on the murphy side). Welcome to the world Sean Murphy </t>
  </si>
  <si>
    <t xml:space="preserve">Did some more writing today... really enjoying getting stuck in, and had a chat to someone about a Publisher, which was nicccce </t>
  </si>
  <si>
    <t xml:space="preserve">@twitasta another choclate spa??? sounds yummy </t>
  </si>
  <si>
    <t xml:space="preserve">@Sprklo0 sounds yummy! I want some </t>
  </si>
  <si>
    <t>Miss busy busy @carlyannclark !!  Hehe...sorry sweet, not much action from u on this!! By the way, any luck on cd? xx</t>
  </si>
  <si>
    <t>@youcollme I'm a cereal girl     http://tinyurl.com/3ayzrs</t>
  </si>
  <si>
    <t xml:space="preserve">@jshe lolz hey you're online </t>
  </si>
  <si>
    <t>Night shift again.  AK, I don't think you can sleep cuz I can't sleep... we're too alike. lol. Doc appt tomorrow. YUCK!</t>
  </si>
  <si>
    <t xml:space="preserve">@giagia oh it's funny when that happens  Miss Em used to get them almost daily </t>
  </si>
  <si>
    <t xml:space="preserve">Busy day interviewing all day - have a fun day all </t>
  </si>
  <si>
    <t xml:space="preserve">@MirandaBuzz &amp;quot;Stay My Baby&amp;quot; just came up on my iPod. </t>
  </si>
  <si>
    <t xml:space="preserve">@gab_iii  its pretty neat. thanks for being in my locket </t>
  </si>
  <si>
    <t>I'm yawning so high that i look like a hippo   well .. It's early morning .. At the bus .. Yawning, and listening to lovely music</t>
  </si>
  <si>
    <t>@siobhanreddy    Oh I seeeeee  I hope that day is not to far away  xxxx</t>
  </si>
  <si>
    <t xml:space="preserve">Dentist said my teeth were good. A bit of a clean and a polish up and i was good to go </t>
  </si>
  <si>
    <t>is excited to try out Pulse Yoga in Rockwell!  http://plurk.com/p/pasqd</t>
  </si>
  <si>
    <t>I posted it  http://tinyurl.com/d9rwby</t>
  </si>
  <si>
    <t xml:space="preserve">is going to taker a shower </t>
  </si>
  <si>
    <t xml:space="preserve">And I mean that in the nicest way possible. </t>
  </si>
  <si>
    <t xml:space="preserve">@perezhilton great job </t>
  </si>
  <si>
    <t xml:space="preserve">Godmorning Twittersphere, how are you all doing on this sunny day? </t>
  </si>
  <si>
    <t xml:space="preserve">Finish up some music theory hw, then sleep! </t>
  </si>
  <si>
    <t>@Hutchypoo had quite few pints  feel sooooo spaced out today! got back at midnight last night and im at work today! PAINFULL!!!</t>
  </si>
  <si>
    <t>Just arrived at school. We're talking about meat and stuff  mmmmmmmm..</t>
  </si>
  <si>
    <t>@aileen2u2 No Prob and Nice to Meet you Too  @MisterNoodle is usually right on with people to follow</t>
  </si>
  <si>
    <t xml:space="preserve">@jemabiss keep waiting sweetcheeks </t>
  </si>
  <si>
    <t xml:space="preserve">hope tomorrow is the best day of my life </t>
  </si>
  <si>
    <t xml:space="preserve">@hannahpoulton it must be all that bike riding! </t>
  </si>
  <si>
    <t xml:space="preserve">@isla_fisher lol Isla.. Sacha, Sacha.. Isla, tomato tomahto.. its all family. </t>
  </si>
  <si>
    <t xml:space="preserve">@PARKPLACEMTG lolz </t>
  </si>
  <si>
    <t xml:space="preserve">why won`t you stand by me </t>
  </si>
  <si>
    <t xml:space="preserve">super nervous about tomorrow... might get to hear the heart beat... </t>
  </si>
  <si>
    <t xml:space="preserve">I'm going to watch Pirates of Silicon Valley instead of read the book I have an essay for tomorrow, haha. Happy 100 tweet to me </t>
  </si>
  <si>
    <t xml:space="preserve">@rbetancourt91 por menso </t>
  </si>
  <si>
    <t>had the best not-yet-in-EATM day ever.  so enlightening.</t>
  </si>
  <si>
    <t xml:space="preserve">i just got a new mini laptop....damn this is the greatest thing ever invented... i am obsessed....i think...maybe... </t>
  </si>
  <si>
    <t xml:space="preserve">@ShayLevy  2.0, but works perfectly. Thanks a lot for the help </t>
  </si>
  <si>
    <t>cracked open the first chapter of something old/new today  but now it's time for beddd! nite twitter</t>
  </si>
  <si>
    <t xml:space="preserve">@acidicice thanks - got it working eventually </t>
  </si>
  <si>
    <t xml:space="preserve">@Lensei Hey yourself </t>
  </si>
  <si>
    <t xml:space="preserve">@MalloyMartini You can reach me at sleeperkid@sleeperkidsworld.com.  And while I love female dogs, I'd rather have pretty ladies over </t>
  </si>
  <si>
    <t xml:space="preserve">Ok, focus, check review and email. and then work on another review and column </t>
  </si>
  <si>
    <t>@MJJChichi I wouldn't mind at all  how do I go about doing that? should I just forward that blog link? or write a new one?</t>
  </si>
  <si>
    <t xml:space="preserve">@broy this is just the beginning of @mengkia 's stint in producing such great tunes! </t>
  </si>
  <si>
    <t xml:space="preserve">@aswinanand and what does it do ? </t>
  </si>
  <si>
    <t xml:space="preserve">i loooove ice cream and television. i wanna go to the beach. lets go!!! </t>
  </si>
  <si>
    <t>back from the movies.  What's twitter up to?</t>
  </si>
  <si>
    <t xml:space="preserve">@MissDiggs oh true....where are you going ?...was u at A&amp;amp;T the entire time? </t>
  </si>
  <si>
    <t xml:space="preserve">is busy with her new HPmini </t>
  </si>
  <si>
    <t xml:space="preserve">@LukeIsBack actually my site is on www.plushpass.com as well, its an all BBW pass. That may be more interesting </t>
  </si>
  <si>
    <t xml:space="preserve">@Monnie_J thank you! I hope so too! I will let you know for sure </t>
  </si>
  <si>
    <t xml:space="preserve">@Muffinz_Rawrz_U don't mention it muffins chick </t>
  </si>
  <si>
    <t xml:space="preserve">@TheRedgiester thank you </t>
  </si>
  <si>
    <t>@stephenfry I never had you down as a geek Mr Fry.....   not until I saw your prog about the gutenburg press, there was a hint in there</t>
  </si>
  <si>
    <t xml:space="preserve">@yael017 yayy! we're talking to Pedro!!!!!!!! </t>
  </si>
  <si>
    <t xml:space="preserve"> &amp;lt;&amp;lt;&amp;lt;----Try it.</t>
  </si>
  <si>
    <t xml:space="preserve">@blaisegomez Cheers to that. Icecream party anyone?? </t>
  </si>
  <si>
    <t>looking forward to doing nothing tomorrow  yay for no class!</t>
  </si>
  <si>
    <t xml:space="preserve">Good morning sunshine </t>
  </si>
  <si>
    <t xml:space="preserve">Ha, no spilled coffee today </t>
  </si>
  <si>
    <t>Exam in computer science today  Haven't studied at all, just to see how much i really know about PC's</t>
  </si>
  <si>
    <t>@earthcrew lol on the cell, twittin away  how was ur day?</t>
  </si>
  <si>
    <t xml:space="preserve">I want some cupcakes! </t>
  </si>
  <si>
    <t xml:space="preserve">listen to pete wentz is the only reason we're famous </t>
  </si>
  <si>
    <t xml:space="preserve">L?u xong nï¿½ng ghï¿½ </t>
  </si>
  <si>
    <t xml:space="preserve">Just installed TweetDeck and it's pretty cool! I liked it so far! </t>
  </si>
  <si>
    <t xml:space="preserve">Enjoyed the day with Alex at Disney </t>
  </si>
  <si>
    <t xml:space="preserve">@markpeak Heh, that's not surprising la ka. What do you expect from a government whose ICT Minister cares only about Internet censorship </t>
  </si>
  <si>
    <t>And sweetness on the remix here. Jelly love.  ? http://blip.fm/~4okni</t>
  </si>
  <si>
    <t xml:space="preserve">@liquidwings glad to know you are okay </t>
  </si>
  <si>
    <t xml:space="preserve">@dbldbl ahhahah... i don't even know if i used the word correctly LOL... my english language proficiency is not properly functioning 2day </t>
  </si>
  <si>
    <t xml:space="preserve">@LucyPalmer hope today is better for you. It's good weather too </t>
  </si>
  <si>
    <t>@OfficialAshleyG i just want to tell you that you are an amazing actress and such a role model  x</t>
  </si>
  <si>
    <t>@downwithwebster since you told hopz12 the name of the first song, tell me the name of the second song  haha. so pumped to hear new tunes!</t>
  </si>
  <si>
    <t>@adwordpro follow _MoisesArias !!! He is the real moises arias!  tnx</t>
  </si>
  <si>
    <t xml:space="preserve">@stringz simple @name wud serve the purpose </t>
  </si>
  <si>
    <t xml:space="preserve">@anne_bradley @JoelAndersen Ooh! Ooh! Over here! I haven't quit INTPc but I want to get in on all of this. </t>
  </si>
  <si>
    <t xml:space="preserve">@Alyssa_Milano Liquidwings just wrote a note that they are okay for now. It was posted 5 minutes ago. Thought u should no </t>
  </si>
  <si>
    <t xml:space="preserve">@kaylacollins You haven't met me yet. </t>
  </si>
  <si>
    <t>@nerdbox lmfao.  i love you&amp;lt;3</t>
  </si>
  <si>
    <t>@MsLaurenLondon PLEASE HELP PASS THIS ON FOR THE KARDASHIANS  http://beta.twiddeo.com/8a3</t>
  </si>
  <si>
    <t xml:space="preserve">layin down,, GOODNiGHt W0RlD </t>
  </si>
  <si>
    <t>CDP  &amp;amp; I had a good chat about how we move forward with meetings &amp;amp; stuff  (via @sumudu)</t>
  </si>
  <si>
    <t xml:space="preserve">is sleeping early tonight </t>
  </si>
  <si>
    <t xml:space="preserve">Im gonna see Raphael Saadiq perform live tonight </t>
  </si>
  <si>
    <t xml:space="preserve">@EWWS saw you guys at attraction/reaction last friday! left early? </t>
  </si>
  <si>
    <t xml:space="preserve">@CharBF wow - I finally get the Anna Mac reference!! </t>
  </si>
  <si>
    <t xml:space="preserve">@cassieventura yay cassie's back </t>
  </si>
  <si>
    <t xml:space="preserve">@lhl what you shared is what im seeing in the field. im surprised you didn't add a memcache layer for sub microsecond reads </t>
  </si>
  <si>
    <t xml:space="preserve">@lunaraven13 yes, we have! we definitely will reconnect with them. Thanks for thinking of us. </t>
  </si>
  <si>
    <t xml:space="preserve">chillin wit paygeee </t>
  </si>
  <si>
    <t>@DaniMehtax LMAO NOO!...me...spanish coursework? NOO  I lost the sheet =/ aswell eeep  lool</t>
  </si>
  <si>
    <t xml:space="preserve">@jcmoreno14 good night </t>
  </si>
  <si>
    <t xml:space="preserve">No worst enemies for me man. Only friends </t>
  </si>
  <si>
    <t xml:space="preserve">@eamusik GET THE PURPLE ONES AND BRING ME SOME!!! </t>
  </si>
  <si>
    <t xml:space="preserve">@Behindthecouch yeah look what you started!! Lol </t>
  </si>
  <si>
    <t xml:space="preserve">@brittanywerts @corbsc does make a good entertainer...esp when he's passed out on the back porch. Next time we should sharpie him </t>
  </si>
  <si>
    <t xml:space="preserve">@CarinaK GOOD DEAL </t>
  </si>
  <si>
    <t xml:space="preserve">you americans have no idea how good you have it. it took me 3 weeks and 20 bucks just to get a bag or hersheys and a poptart.. </t>
  </si>
  <si>
    <t xml:space="preserve">is feelin' the LOVE from their awesome clients </t>
  </si>
  <si>
    <t xml:space="preserve">@mmmaaaria I have pictures of your daughter.. I'll send them to you soon.. See ya tomorrow BFF </t>
  </si>
  <si>
    <t xml:space="preserve">G'nite peeps and prospective employees. Sleep well! </t>
  </si>
  <si>
    <t xml:space="preserve">@nincompooop hey i hope u dun have another one of those early morning tests   RUN BRAINDEAD RUN!! </t>
  </si>
  <si>
    <t xml:space="preserve">@kirstilehtimaki hey, you there! what's up? </t>
  </si>
  <si>
    <t xml:space="preserve">The sun is shining, but I need more coffee! @EundM vorab schon danke! </t>
  </si>
  <si>
    <t>Watching the McFly motion in the ocean dvd.. You gotta fight! For your right! To party! ? My fave peformance is the next one  Xx</t>
  </si>
  <si>
    <t xml:space="preserve">watching NCIS </t>
  </si>
  <si>
    <t>@adamstrawson hehe . Just set you Twitter location to east bourne for the time being  hoping I'll get time to finish my up date this week</t>
  </si>
  <si>
    <t xml:space="preserve">@mandiebear What's keeping you up? (And no, I am not going to say Viagra, you are so predictable) </t>
  </si>
  <si>
    <t xml:space="preserve">@YossiBelkin aaah .. that's you on logopond then! I love that one ... the colors are absolutely beautiful! </t>
  </si>
  <si>
    <t xml:space="preserve">@DonnieWahlberg i freakin miss you guys!!!!i want to go to every concert!!!!!!!!!!!!!!!!!! and i cant..... =( fresno luvs you! </t>
  </si>
  <si>
    <t xml:space="preserve">@natalichka well not imaginary I suppose, you're all real, you're little pixies that live in my computer and phone </t>
  </si>
  <si>
    <t xml:space="preserve">got home from 420 party in newport beach!! hahaha fun times </t>
  </si>
  <si>
    <t xml:space="preserve">@ian_cummings you've gotta show us another screenshot for madden 10 with the San Diego Chargers </t>
  </si>
  <si>
    <t xml:space="preserve">@Alyssa_Milano Nice pic!  What's your dog's name?  It was cold and rainy here in Iowa today.  A month or more away for pool weather! </t>
  </si>
  <si>
    <t xml:space="preserve">@louizah morning Lou, come for yoga with me </t>
  </si>
  <si>
    <t xml:space="preserve">@mrbacon I thought I smelled bacon! </t>
  </si>
  <si>
    <t>An Anthem for any rough day...just relax, take it easy  ? http://blip.fm/~4okny</t>
  </si>
  <si>
    <t xml:space="preserve">@tracitoguchi i just fried it up regular and fed it to the fam bams with eggs and rice </t>
  </si>
  <si>
    <t xml:space="preserve">@JohnBirmingham Ah awesome. Thanks! </t>
  </si>
  <si>
    <t xml:space="preserve">another 95% grade in Crew 440... looks like I'm heading for a 95% average in Scriptwriting... YAY </t>
  </si>
  <si>
    <t>@MightyMangler Come to Colorado instead, haha  I kid, lol There's nothing worth coming here for. At least not in Ordway, frikkn tiny town.</t>
  </si>
  <si>
    <t>@LMFAONEWS sup LMFAO  come to europe one day soon!!!!!!</t>
  </si>
  <si>
    <t xml:space="preserve">http://twitpic.com/3pb50 - It's a Yamaha. Harleys are for candyasses. </t>
  </si>
  <si>
    <t xml:space="preserve">@ZenGrifter   I wrote my first song lyrics today.   I'm putting on the final touches.  </t>
  </si>
  <si>
    <t xml:space="preserve">it looks like the sun has got his hat on </t>
  </si>
  <si>
    <t xml:space="preserve">@ellenao thanks mom! yea i spent all day outside, wrote one of my papers last night and will write one tomorrow.. hiked in my new boots </t>
  </si>
  <si>
    <t>@Saurabh: If anything except food, sex &amp;amp; security motivates you, you're not getting enough fun in life.  Nothing personal! JAO! Cheers!</t>
  </si>
  <si>
    <t xml:space="preserve">Preparing the First Titanium Tips Email Newsletter to go out tomorrow. Get ready Boot Campers -     </t>
  </si>
  <si>
    <t xml:space="preserve">@sandeepsatpal Probably because domain name tu.com is not available.  </t>
  </si>
  <si>
    <t>@Adrianocampo well thats personal! minus the bear is still amazing..carlos or no carlos.. hahahah!  arent you supposed to be studying?</t>
  </si>
  <si>
    <t>2 hours later, the CrackBerry is aliiiive again  and I think it's fully functional?</t>
  </si>
  <si>
    <t xml:space="preserve">@zaibatsu @liquidwings You are loved </t>
  </si>
  <si>
    <t xml:space="preserve">mmm.... ice cream!!! </t>
  </si>
  <si>
    <t xml:space="preserve">of course we have that here too, Manila Bay! Bay Walk baby! Awesome food and great view </t>
  </si>
  <si>
    <t xml:space="preserve">-sigh- I have to clean some more when I wake up. Scotty's coming over on Wednesday. Love you all! Night! </t>
  </si>
  <si>
    <t xml:space="preserve">Listening to Sigur Ros. This has been a good day. </t>
  </si>
  <si>
    <t xml:space="preserve">@katydonde umm...maybe that's how the British spell it? </t>
  </si>
  <si>
    <t xml:space="preserve">I want a turtle. I wanna name it Oppy, like the Mars explorers. </t>
  </si>
  <si>
    <t xml:space="preserve">My British DVDs of The IT Crowd (series 2 and 3) arrived in the mail today. I am very pleased. </t>
  </si>
  <si>
    <t xml:space="preserve">i still don't really see the point of 'Twitter' but i find it interesting in what all the celebs are doing... and how often they tweet </t>
  </si>
  <si>
    <t>@stbartschic Red Velvet cupcake from Kara  And you thought I don't have the stomach after this huge meal huh...hehehe.</t>
  </si>
  <si>
    <t>Before I go to sleep. A pic of my girly for all my tweet homies to see  Night crew!  http://twitpic.com/3pbex</t>
  </si>
  <si>
    <t>@alittler you're right, they will likely get made fun of either way  it is unfortunate, but true. Need to approach non theists carefully</t>
  </si>
  <si>
    <t xml:space="preserve">going to bed thinkin about him </t>
  </si>
  <si>
    <t>@ArthrReeeeD:  Heard TV On The Radio's gonna be there.  Everybody else is just a bonus  ? http://blip.fm/~4okoa</t>
  </si>
  <si>
    <t xml:space="preserve">@georgeb3dr   ROCKMANEKUZU9 AND NUKEMDAVE JOIN IN ON FOLLOWING GEORGE TOO!! </t>
  </si>
  <si>
    <t>Good morning  Just found out that I could have slept a little longer...still getting confused with time change in some parts of the world</t>
  </si>
  <si>
    <t xml:space="preserve">Good morning ya'all!  Mini Friday?  Not for me!  This *is* Friday for me!  Took Thursday+Friday as leave, so looooong weekend for me. </t>
  </si>
  <si>
    <t>Watching the McFly motion in the ocean dvd.. You gotta fight! For your right! To party! ? My fave peformance is the next one after that  X</t>
  </si>
  <si>
    <t xml:space="preserve">@liquidwings GOOD </t>
  </si>
  <si>
    <t xml:space="preserve">@eatdrinkbekerry do you go out for that or is that something that occurs in the privacy of your own home?? </t>
  </si>
  <si>
    <t xml:space="preserve">im done for the day hahaha i worked i worked out fubolandia and now rest </t>
  </si>
  <si>
    <t xml:space="preserve">boy is back today...yay </t>
  </si>
  <si>
    <t xml:space="preserve">@dragonsinger57  or finish with it, one drink of it was enough to know we don't get on </t>
  </si>
  <si>
    <t xml:space="preserve">@iamcrumbs thx </t>
  </si>
  <si>
    <t xml:space="preserve">I feel like Norway`s only Twitter... </t>
  </si>
  <si>
    <t xml:space="preserve">mmmm orange jell tastes sweeter when you dont leave any 4 dad </t>
  </si>
  <si>
    <t xml:space="preserve">@LindsayChambers This is true hehe </t>
  </si>
  <si>
    <t>@MoneyEnergy Ahah nice one  How are things going on your side?</t>
  </si>
  <si>
    <t>: i stopped watching tv : why : i lost my remote   i love my friends</t>
  </si>
  <si>
    <t xml:space="preserve">@thawrite1 keep ya head up and smoke one </t>
  </si>
  <si>
    <t xml:space="preserve">@heidipena That's so strange that you go to bed now and I'm about to eat breakfast ;) Good night! </t>
  </si>
  <si>
    <t xml:space="preserve">@virtualsteve I think you have too many virtual machines running </t>
  </si>
  <si>
    <t xml:space="preserve">big things are coming </t>
  </si>
  <si>
    <t xml:space="preserve">Awh Ian's addicted to twitter. </t>
  </si>
  <si>
    <t>@HalloranElder yup  the info has been email to you but let me know if it hasn't arrived &amp;amp; I'll resend tonight when I get back home</t>
  </si>
  <si>
    <t xml:space="preserve">Oh and the other Yr12 kid who also happened to be in the library too started downloading PortableApps when he found out he could run FFnn </t>
  </si>
  <si>
    <t xml:space="preserve">@macNC40 shorts with leggings or stalkings that you can take of after work </t>
  </si>
  <si>
    <t xml:space="preserve">hahah well happy to be converted and i got my picture up. </t>
  </si>
  <si>
    <t xml:space="preserve">@eliiizabeth Liz, you are my Egyptian camel. </t>
  </si>
  <si>
    <t>@crystalemily Thank you so much!  Really appreciate it!</t>
  </si>
  <si>
    <t xml:space="preserve">oh gosh! starting to feel the presure of the next few weeks! thanks be to God that ive traded my burden and things arent so heavy anymore </t>
  </si>
  <si>
    <t xml:space="preserve">@stephberger you're wonderful </t>
  </si>
  <si>
    <t xml:space="preserve">@knitkat hey, don't beat me up - behind the wizard's curtain is a gentle old man </t>
  </si>
  <si>
    <t xml:space="preserve">@bradhaydon Thanks. </t>
  </si>
  <si>
    <t xml:space="preserve">don't know why i'm still awake. there's no way i'm catching up on zzz's this week. chicago wednesday! </t>
  </si>
  <si>
    <t xml:space="preserve">Oh and the other Yr12 kid who also happened to be in the library too started downloading PortableApps when he found out he could run FF!! </t>
  </si>
  <si>
    <t xml:space="preserve">@flimgeeks Same here! Next week will be the start of a whole different ball game. In the meantime, am happy to re-watch this week's ep </t>
  </si>
  <si>
    <t xml:space="preserve">@SpiderxBear next, i get a 4 day weekend </t>
  </si>
  <si>
    <t xml:space="preserve">a dormir!! Good night everyone!! </t>
  </si>
  <si>
    <t>Walk was PERFECT!!!  I highly recommend walking for Everyone; It's Magical!!!  ;-)  Alright...I'll Stop...    Goodnight All!!!!  :LTD)(</t>
  </si>
  <si>
    <t>Re-pinging @evettevictoria: see she did win...cocktail  go mexicans! lol...-PUMPED...I am too followin u retard</t>
  </si>
  <si>
    <t xml:space="preserve">@zontiago yup, I did... it's awesome!! </t>
  </si>
  <si>
    <t xml:space="preserve">@bmariestyle lol since u brought it up... I mean it really did look like an ambi commercial </t>
  </si>
  <si>
    <t xml:space="preserve">Now on work going to study and stuff </t>
  </si>
  <si>
    <t>@rpatzhood great remix  ? http://blip.fm/~4oku9</t>
  </si>
  <si>
    <t>@creolesugar i can always write more.   which lesson R U referring 2?  i'll elaborate on the www.inspirebyaction.com blog.</t>
  </si>
  <si>
    <t xml:space="preserve">Oh dear - someone is trying to defraud us. Dramas we don't need at the moment. </t>
  </si>
  <si>
    <t>@jeffreecuntstar uggh its already late and i have an exam tomorrow! but ill stay up a few extra mins cuz im interested to hear it  haha</t>
  </si>
  <si>
    <t xml:space="preserve">Wake up call at 7 please! </t>
  </si>
  <si>
    <t>@MsCityCouture heyyyyyyyyyyyyyyyyyyyy  lol</t>
  </si>
  <si>
    <t xml:space="preserve">@geneon This is the last song I was able to complete: http://bit.ly/xzOjd </t>
  </si>
  <si>
    <t xml:space="preserve"> i feel proud that took up the whole thing</t>
  </si>
  <si>
    <t xml:space="preserve">it's a beautiful day in madrid! perfect for - um - sitting inside and listening to lots of great accessibility talks at Day 2 of #w4a09 </t>
  </si>
  <si>
    <t xml:space="preserve">a good end to a lousy day. </t>
  </si>
  <si>
    <t xml:space="preserve">Is 16 today !! </t>
  </si>
  <si>
    <t xml:space="preserve">@kettttt sounds so edible </t>
  </si>
  <si>
    <t>@KatnDEW Hi Kat! I'm glad we got to chat face to face  Hope to hang out with you sometime! Keep in touch</t>
  </si>
  <si>
    <t>@Philoppa I'm playing wow  IM NOT BORED</t>
  </si>
  <si>
    <t>Just got up.. off to school!! Gonna watch 17 Again with Ranou!!  Have a nice one!</t>
  </si>
  <si>
    <t xml:space="preserve">@jeffreecuntstar But Jeffree im so tired! Lol. I bet ur song is AWESOME </t>
  </si>
  <si>
    <t xml:space="preserve">picking up my tennis racket tonight </t>
  </si>
  <si>
    <t>Finally got my Settings poster up.  - http://twitpic.com/3pbk2</t>
  </si>
  <si>
    <t xml:space="preserve">@diablocody everyones a critic </t>
  </si>
  <si>
    <t>@Honey3223 lol  They just do something for me...</t>
  </si>
  <si>
    <t xml:space="preserve">leaving work to find me my masseus and get myslef rid of some chronic knots!! Huzzah </t>
  </si>
  <si>
    <t xml:space="preserve">Calling it a night! Stay tuned URBANWIRE.TV...I'm out! </t>
  </si>
  <si>
    <t xml:space="preserve">still not done </t>
  </si>
  <si>
    <t xml:space="preserve">@digitalmozart hell no i won't use a mac and mine's a little cleaner and &amp;quot;grided&amp;quot; </t>
  </si>
  <si>
    <t xml:space="preserve">@susannaheanes like YOU and @ohmcgee. </t>
  </si>
  <si>
    <t xml:space="preserve">@RaveHead wow, thanks, though I dpmnfear maybe you've been sipping on the whiskey. I'll take the compliment regardless. </t>
  </si>
  <si>
    <t>@TimNoonan I have never been a morning person  but I do it cause I like the training. I hear you, yoga an important part of my training.</t>
  </si>
  <si>
    <t xml:space="preserve">@anya888 guess whoo! you know you love me </t>
  </si>
  <si>
    <t xml:space="preserve">Hong oyonde imasu. Didn't realize there are so many Japanese Kanji characters... 1 down 2000 to go </t>
  </si>
  <si>
    <t xml:space="preserve">@Cyberela I love the smell of fresh photoshop in the morning! :p </t>
  </si>
  <si>
    <t xml:space="preserve">@NIYANA THANKS SO MUCH...YOUR SUCH A GREAT PERSON...WHERE HAVE U BEEN ALL MY LIFE...BY THE WAY MY NAME IS MONICA!!! </t>
  </si>
  <si>
    <t xml:space="preserve">@internacionalj ahhhhh, something to look forward too. Finally. </t>
  </si>
  <si>
    <t xml:space="preserve">@AstrologyLesson Yes, you must show it to me at our next CyberParty! I think it would be wonderful, unless you want to show it to me now </t>
  </si>
  <si>
    <t xml:space="preserve">is like yes tomorrow is free scoop day and ben and jerrys....yum </t>
  </si>
  <si>
    <t xml:space="preserve">@claudia10 it is the rite of passage for some. </t>
  </si>
  <si>
    <t xml:space="preserve">@Miss604  just letting you know - Calhouns Vancouver mom meet up moved up to 1:30 #YMCoffee </t>
  </si>
  <si>
    <t>@EricaBeth thanks for rubbing it in!  lol</t>
  </si>
  <si>
    <t xml:space="preserve">Hear, hear - all hear Susan Boyle. </t>
  </si>
  <si>
    <t xml:space="preserve">@stefanodimera Some of us home the marriage doesn't last long, either </t>
  </si>
  <si>
    <t xml:space="preserve">had a good day at school but is also hoping that her friend Aiden Mclindon had a good first day of Parliment in Brisbane </t>
  </si>
  <si>
    <t>@Alyssa_Milano gnight cant wait till may 9th  tweetup</t>
  </si>
  <si>
    <t>@GetCr8tive oh em gee. knock it off A***n  LOL</t>
  </si>
  <si>
    <t xml:space="preserve">@ClementDavids it's all that great Punjab music </t>
  </si>
  <si>
    <t>@wgsun  the coffee looks sooo delicious! i wish i had some now! and you look so cute   http://pikchur.com/1a5</t>
  </si>
  <si>
    <t xml:space="preserve">I get more done @ 2am, than I do @ 2pm. Listening to Thursday, cleaning  my room &amp;amp; thinkin'. </t>
  </si>
  <si>
    <t>@kaylafancypants Kayla  how are you babe?</t>
  </si>
  <si>
    <t xml:space="preserve">i am planning to buy lunch for people who i have unintentionally wronged in their dreams. </t>
  </si>
  <si>
    <t xml:space="preserve">I hate when people try to tell me what my voice is capable of... its my voice let me do with it what I want thank u </t>
  </si>
  <si>
    <t>researching all things Colorado  Going to bed soon so I can have a productive day tomorrow!</t>
  </si>
  <si>
    <t xml:space="preserve">is dreaming about a lion that she had to kiss to turn it into a boy to save his life! lol.. nice fairytale Leo! thanks! </t>
  </si>
  <si>
    <t>just got home from dejans. such an amazing day!   love you guys! &amp;lt;3</t>
  </si>
  <si>
    <t>Hey guys dont forget to tape the ELLEN DEGENERES show tomorrow at 4pm (pst) cuz I will be on a portion of it!   http://twitpic.com/3jp49</t>
  </si>
  <si>
    <t xml:space="preserve">@selenagomez i can't wait for your debut album to come out. Keep safe </t>
  </si>
  <si>
    <t xml:space="preserve">probando tweetie... excelente </t>
  </si>
  <si>
    <t xml:space="preserve">@realreporter Great story! </t>
  </si>
  <si>
    <t xml:space="preserve">back at my mac, putting together thumbnail sheets for my researching job, then gotta switch to ActionAid artwork </t>
  </si>
  <si>
    <t>Training later from 5-8 PM. Woohoo!  DAY TWO!</t>
  </si>
  <si>
    <t xml:space="preserve">@baywatchboy All-in-all it's worth the sacrifice </t>
  </si>
  <si>
    <t xml:space="preserve">@stephenfry Stephen Have you ever tried the remarkable, challenging &amp;amp; detailed www.isittuesday.com ? From one voice of games to another </t>
  </si>
  <si>
    <t xml:space="preserve">@huangyu2010 you can say : who doesn't want to work with smart people </t>
  </si>
  <si>
    <t xml:space="preserve">gotta leave for school in 20 minutes...i love it when i can start my day calmly and peacefully </t>
  </si>
  <si>
    <t>@PSUDuff  next organize my itunes please   I'm constantly reorganize all my files in itunes and my address book it does feel amazing</t>
  </si>
  <si>
    <t>Yess!  we can do everï¿½ï¿½thing on the computer  bcuz we r reaaallly calmed down xD Lol... propably not... Oo</t>
  </si>
  <si>
    <t xml:space="preserve">@pyar_ i was listening to dear maria, count me in on the train today and totally thought of you! how are you? </t>
  </si>
  <si>
    <t xml:space="preserve">Learning to share the computer again. </t>
  </si>
  <si>
    <t xml:space="preserve">@lennycrist incredibly! if you die, you should leave me that pin in your will </t>
  </si>
  <si>
    <t xml:space="preserve">@danny sullivan to keynote SMX Sao Paulo? ;) Next August 4th. See ya tomorrow at ad:tech Danny </t>
  </si>
  <si>
    <t xml:space="preserve">@chelsea_playboy awww i love you </t>
  </si>
  <si>
    <t xml:space="preserve">@creolesugar No problem! I also want to know how tweeps make those funny images </t>
  </si>
  <si>
    <t xml:space="preserve">&amp;quot;Extension of the accident is randomicly between some intervals&amp;quot; I love checking people's papers, it brings up my self-esteem </t>
  </si>
  <si>
    <t xml:space="preserve">off to another lovely day at school, it'll be over soon, </t>
  </si>
  <si>
    <t xml:space="preserve">and it worked! reason #1,233 to be a fan of chris cornell and follow him on twitter! </t>
  </si>
  <si>
    <t xml:space="preserve">AHAHAHAHAHAHA&amp;gt; @the_hit_man loves men </t>
  </si>
  <si>
    <t xml:space="preserve">@jcamalari Blows rasberry....now..a Triumph...yes..I can see the class in that...but...  still, it looks good. And the song stands. </t>
  </si>
  <si>
    <t>@ddlovato don't care bout ppl who r saying u r too fat &amp;amp; then u r too skinny  I like u as u r &amp;amp; u r my role model  I love u pls write back</t>
  </si>
  <si>
    <t>@shauncusters hey sea-slut  hows the gingermobile?</t>
  </si>
  <si>
    <t xml:space="preserve">Hopefully my sister will get tickets for DM in november so we can go there together - yays! </t>
  </si>
  <si>
    <t xml:space="preserve">@EmoLaurie LOL!!! That sounds JUST like my lil niece!!! She LOVESSSS Dora!!! But &amp;quot;My Little Pony&amp;quot; is her Ish now </t>
  </si>
  <si>
    <t xml:space="preserve">@mileycyrus congrats on this: http://tinyurl.com/cls9ov - good example </t>
  </si>
  <si>
    <t xml:space="preserve">@sooberlee haha ok ok, well we'll see what happens! i dunno when it will be, but we'll plan around ur schedule </t>
  </si>
  <si>
    <t xml:space="preserve">Another great day full of sunshine! </t>
  </si>
  <si>
    <t xml:space="preserve">@Siwibisonolagi Hi Mr. Nunu, actually do you completely understand about how to use twitter ? Be active please..... </t>
  </si>
  <si>
    <t xml:space="preserve">Husband's grad today. Camera: check. Big smile: check. Lotsa pride: Double check! </t>
  </si>
  <si>
    <t xml:space="preserve">@Saurabh: We're too sheltered by our pretentious corporate world &amp;amp; financial wiztalk. Expand ur views beyond the 'Web 2.0 Society'. </t>
  </si>
  <si>
    <t>@JeeBby haha but of course!  and I still wanna put make-up on chuuu! Your house or mine?</t>
  </si>
  <si>
    <t xml:space="preserve">@blue_raven I'm digging the cut of your #nuckvatar jib.  </t>
  </si>
  <si>
    <t xml:space="preserve">@StyleCollective you know, I'm the same- I have to really concentrate on how to spell elephant now </t>
  </si>
  <si>
    <t xml:space="preserve">Reading about the new auction site on TIB. Yesterday I was &amp;quot;?!$%!&amp;quot; but after sleeping over it and thinking - i guess i will like it </t>
  </si>
  <si>
    <t xml:space="preserve">@kellyann18  Don't be silly, everyone is intelligent in their own way </t>
  </si>
  <si>
    <t xml:space="preserve">@JaqStone and @Lurquer Thank you for spreading the love even more. </t>
  </si>
  <si>
    <t xml:space="preserve">so tired. :| I'm listening to Forever The Sickest Kids! </t>
  </si>
  <si>
    <t xml:space="preserve">@Doof108 Marmite, cheese and toast is my favourite </t>
  </si>
  <si>
    <t xml:space="preserve">@wolfspath If U want to set-up a blog go here for FREE explanation on how to do it http://www.becomeablogger.com/  To your successs </t>
  </si>
  <si>
    <t xml:space="preserve">@RBlackbirdsong Yeah, he's an awesome guy. I just posted a comment on it. </t>
  </si>
  <si>
    <t>Hello world - using php  http://jin.vn/eVK6w</t>
  </si>
  <si>
    <t>@CanadaBanana @inertiarus Of course we're talkin' about somethin delish! Btw, luv ur new sexy shoulder pose.  #foodie</t>
  </si>
  <si>
    <t xml:space="preserve">@liquidwings I think we're all very glad to hear from you </t>
  </si>
  <si>
    <t xml:space="preserve">I just contributed some $$ to the This American Life podcast.  I feel good about myself now </t>
  </si>
  <si>
    <t xml:space="preserve">Bed time! Can't wait to get a new phone </t>
  </si>
  <si>
    <t xml:space="preserve">@cassieventura omgs! Your like so bomb!  your really pretty. I love your new hair cut </t>
  </si>
  <si>
    <t xml:space="preserve">@foreverkimm &amp;amp; besides, i'm always into the internet &amp;amp; its exciting new innovations </t>
  </si>
  <si>
    <t xml:space="preserve">@lord_slappy I WANT ONE PLZZZZ </t>
  </si>
  <si>
    <t xml:space="preserve">Check out Shade360's review of OutRun Online Arcade over at www.genuinegamers.com </t>
  </si>
  <si>
    <t xml:space="preserve">@CindiCupcaking I'm open - bring Vivi - we can do a late lunch </t>
  </si>
  <si>
    <t xml:space="preserve">Oh noes, 420 is about to be over!!! =( haha, gonna actually sleep early tonight cos I need energy for tomorrow! &amp;quot;Early&amp;quot; means 1:30am. </t>
  </si>
  <si>
    <t xml:space="preserve">@girishbr I learnt to use the German key board and then fumbled with a Swiss keyboard at a customer site. Interesting times. </t>
  </si>
  <si>
    <t>in total I saw 18 bands at coachella  now I have work at 6am :X</t>
  </si>
  <si>
    <t xml:space="preserve">@adevenish Is audio not playing? Hope I'm not that influential </t>
  </si>
  <si>
    <t xml:space="preserve">I was doing my homework.. But now I'm twittering. </t>
  </si>
  <si>
    <t xml:space="preserve">@LightStalking I was actually thinking about the same thing. I'll be glad to brainstorm </t>
  </si>
  <si>
    <t xml:space="preserve">eatin cupcakes an thinkin bout my gurl lissy SHES COMMIN THIS WEEKEND </t>
  </si>
  <si>
    <t>says ok, going to  bed. Goodnight!  http://plurk.com/p/pavmh</t>
  </si>
  <si>
    <t xml:space="preserve">Trying to get the attention of the person in the next room </t>
  </si>
  <si>
    <t xml:space="preserve">Thanks @woozlegig for my breakfast pizza </t>
  </si>
  <si>
    <t xml:space="preserve">@Uwila ur in the pre-nup as my &amp;quot;freebie&amp;quot;. </t>
  </si>
  <si>
    <t>@mimi_uong i have niether on right now  (schooling in stockton has trained me well lol)</t>
  </si>
  <si>
    <t xml:space="preserve">the result of my sleep experiment: was excited about it --&amp;gt; couldn't sleep. finally fell asleep, only to wake up 2 hrs too early. #fail </t>
  </si>
  <si>
    <t xml:space="preserve">I just got followed by the NSW Police Twitter account! Luckily I had only just flushed all my virtual drugs down the cyber-toilet </t>
  </si>
  <si>
    <t>@nicholasbraun lmaoo looks like you've got a stalker  u should be flattered. Ahahaaa</t>
  </si>
  <si>
    <t xml:space="preserve">Good morning Tweet Family. Gorgeous day - sun is shining, birds are singing, my coffee machine is leaking... but working... </t>
  </si>
  <si>
    <t xml:space="preserve">@helen456 i know. im getting sng to poo on your head now </t>
  </si>
  <si>
    <t xml:space="preserve">Wooo @ #downloadfestival lineup! #wearetheocean wooo opening Sunday! </t>
  </si>
  <si>
    <t xml:space="preserve">@iamdiddy Diddy come to turkey </t>
  </si>
  <si>
    <t xml:space="preserve">@mrmintoo Lucky fish that's boiling!  You must be having lots of fun with such great weather! </t>
  </si>
  <si>
    <t>time for bed.  hope everyone's monday went well &amp;lt;3 Missy (my cat) says hi everyone! she gave the computer screen a kiss. awwe!</t>
  </si>
  <si>
    <t xml:space="preserve">K I'm going to bed now. Nite tweets </t>
  </si>
  <si>
    <t xml:space="preserve">@nooneai @yourmamaknows nbc.com now has quantum leap. </t>
  </si>
  <si>
    <t xml:space="preserve">Lovely sunny morning equals very pleasant dog walk </t>
  </si>
  <si>
    <t xml:space="preserve">It the ween hours but I twitter in my sleep. Locked in!!! Chow.... </t>
  </si>
  <si>
    <t xml:space="preserve">my hands smell like cheap chocolate </t>
  </si>
  <si>
    <t>@trmink HEY THOMAS!!!!  have a very good night!</t>
  </si>
  <si>
    <t xml:space="preserve">Chillin.... a lil bored listening to music.. im loving that Birthday Sex Song </t>
  </si>
  <si>
    <t xml:space="preserve">@upicks And it's a pretty close race. LOL JK! </t>
  </si>
  <si>
    <t xml:space="preserve">@matthew858 hey, if you've got a chance come on skype.. had an idea </t>
  </si>
  <si>
    <t xml:space="preserve">@perezhilton great job on Larry King Perez! You definently know what you're talking about  </t>
  </si>
  <si>
    <t xml:space="preserve">this day might have changed my life.. </t>
  </si>
  <si>
    <t xml:space="preserve">@lyndalcairns Ah, you know your mum isn't into bongs. Red wine, yes ... but not the evil weed. But you should make your bed, anyway </t>
  </si>
  <si>
    <t xml:space="preserve">@stephenfry of course we'll now have the interim time to play the &amp;quot;What video game is it?&amp;quot; game. I have a hopefull guess </t>
  </si>
  <si>
    <t xml:space="preserve">went to the gym with my dumplings feels great! </t>
  </si>
  <si>
    <t xml:space="preserve">@brookehaskins hi Brooke,, hope your well, JK should be in the house in 2 hrs time </t>
  </si>
  <si>
    <t xml:space="preserve">@BritishBeef Tony? Do you even watch &amp;quot;24&amp;quot; or you just having a laugh? LOL, shoot, U always surprise me with my own words. </t>
  </si>
  <si>
    <t xml:space="preserve">@whodeani Ok show off..what sort of car is it. </t>
  </si>
  <si>
    <t>save it @Laney_ &amp;amp; share it  it's a good one!</t>
  </si>
  <si>
    <t xml:space="preserve">@sebby_peek oh, and yes i bloody well i am </t>
  </si>
  <si>
    <t xml:space="preserve">I love my dog even though he chewed up my comforter </t>
  </si>
  <si>
    <t xml:space="preserve">dammit who the FACK is up?! let's converse </t>
  </si>
  <si>
    <t xml:space="preserve">@charmbracelet74 Welcome to Twitter! </t>
  </si>
  <si>
    <t xml:space="preserve">&amp;amp; i daydream about the days we had..and i wonder if you are sad? are you? are you really saaad? I MISS the CHRISTMAS SEASON and santa </t>
  </si>
  <si>
    <t xml:space="preserve">@riceagain enjoy...just got into on the convo about suzhou and taxi rides...... </t>
  </si>
  <si>
    <t>goodnight red balloon.  falling asleep to sugarland once again... cherry bombs and cherry wine...</t>
  </si>
  <si>
    <t xml:space="preserve">yeah, right.. i'm eating breakfast with my mom (she wanted me to post that) !! Can't wait for school to end so we can watch 17 Again! </t>
  </si>
  <si>
    <t>Morning twitterers  Up earlier than I was yesterday..Off to school in about 20 minutes..Just updating-can't get me off of here!</t>
  </si>
  <si>
    <t xml:space="preserve">going to get a haircut today and getting for guests from the UK! </t>
  </si>
  <si>
    <t xml:space="preserve">An organization I'm going to be working with had been using Hootsuite; I'm sticking with my http://bit.ly </t>
  </si>
  <si>
    <t xml:space="preserve">on the office front step wondering why i can see everyone's wireless network but ours... even dare's a block down! lovely morning though </t>
  </si>
  <si>
    <t xml:space="preserve">@jclayville oh, in case you ever had a doubt, know that you *are* the coolest person i know in all of oregon..maybe even pac northwest! </t>
  </si>
  <si>
    <t xml:space="preserve">@dannysullivan to keynote SMX Sao Paulo? ;) Next August 4th. See ya tomorrow at ad:tech Danny </t>
  </si>
  <si>
    <t xml:space="preserve">http://justgiving.com/karenmcclintock even better here's the link </t>
  </si>
  <si>
    <t xml:space="preserve">@megynkelly I know the quote I used was from the CIA not UN-but my point remains the same </t>
  </si>
  <si>
    <t>I am preparing my last points of presentation. After my presentation, I will go to lunch with a classic guitar concert  wish me good luck!</t>
  </si>
  <si>
    <t xml:space="preserve">@freenevershout heyy how's it going? </t>
  </si>
  <si>
    <t>so that army can have some fun for the last time      The 'fun' will continue for the better part of this .. http://tinyurl.com/d8r48y</t>
  </si>
  <si>
    <t xml:space="preserve">yes man was cool </t>
  </si>
  <si>
    <t xml:space="preserve">Just got back from chasing a bunch of deer. I'm knackered! Had a hearty breakfast and my aloe vera. Off for a 12 hour sleep now </t>
  </si>
  <si>
    <t xml:space="preserve">@DrBaher @waseem_s So there is no more &amp;quot;Sorry I'm late! No taxi&amp;quot; Excuses ?? </t>
  </si>
  <si>
    <t xml:space="preserve">Hah just watched a report on BBC Breakfast about Twitter, made me laugh </t>
  </si>
  <si>
    <t xml:space="preserve">What are You Grateful for this Miraculous Day?  (via @LoriMoreno)::: that @marikurisato and @liquidwings are both feeling better </t>
  </si>
  <si>
    <t>In other news my solo debut EP is being released for free d/load today!    follow @fakemoon for info.Today i am mostly nervous excitement.</t>
  </si>
  <si>
    <t xml:space="preserve">finished &amp;quot;angled and demons&amp;quot;. just started &amp;quot;the great gatsby&amp;quot;. i luuuuuuuuuv my books!  </t>
  </si>
  <si>
    <t xml:space="preserve">and no stupid dumb ones either! We likes ones with a sense of humor too! lol..g'night ladies </t>
  </si>
  <si>
    <t>@MAVinBKK I'm refusing to wear coloured t-shirts now.   Land of Smoke and mirrors. LOL</t>
  </si>
  <si>
    <t xml:space="preserve">@lissabrooks Yes, love that too (it's from 'Like Drawing...') - whole album is brill! More Gotye videos here: http://budurl.com/e4lg </t>
  </si>
  <si>
    <t>back to school, wasnt too bad. james bought doritos  haha</t>
  </si>
  <si>
    <t xml:space="preserve">is new in twitter. holla me back guys. thanks </t>
  </si>
  <si>
    <t>@nycgrl88 Well when you design it I want to know!  Thanks, I just hope my dreams aren't too big &amp;amp; then they get squished flat!</t>
  </si>
  <si>
    <t xml:space="preserve">@SisforSally it hasn't. Very nice choice!!!! </t>
  </si>
  <si>
    <t xml:space="preserve">@BlowJab you don't suck at dancing. i'm so happy that you're back </t>
  </si>
  <si>
    <t xml:space="preserve">I can't believe I caved and joined twitter </t>
  </si>
  <si>
    <t xml:space="preserve">@maybelline14 Nice new pic. Great Jersey! Although not as nice as my Volchenkov Jersey </t>
  </si>
  <si>
    <t>@mandyluvsjbx3 i am always here for help on choosing the nail color  haha...but really ;)</t>
  </si>
  <si>
    <t xml:space="preserve">@aoirselvar night </t>
  </si>
  <si>
    <t>@susieng hahaha niceeeeee i like that lol!  get your license sooooooon!</t>
  </si>
  <si>
    <t xml:space="preserve">anyway - off to school now! </t>
  </si>
  <si>
    <t xml:space="preserve">away to schoooooool. BLAH too early </t>
  </si>
  <si>
    <t>@metaglyph NP  good luck with that!</t>
  </si>
  <si>
    <t xml:space="preserve">@twoand2 SURPISE!  .::patronizing grin::.  Not surprised you don't understand.  The APcoment to MeisterKiwi??  Nevermind...  </t>
  </si>
  <si>
    <t xml:space="preserve">people are nice, theirs interesting stuff to do and i get to eat free food </t>
  </si>
  <si>
    <t>@terrellowens81 Then I will leave it. GoodNight.. god bless and protect us through the night and carry us through another day!  Dream Big</t>
  </si>
  <si>
    <t xml:space="preserve">LMAO Damn I started somethin </t>
  </si>
  <si>
    <t xml:space="preserve">@jonasbrothers omg awesome album cover. And the tittle is so so so deep. Luv it </t>
  </si>
  <si>
    <t xml:space="preserve">off to work now, see you later twitters </t>
  </si>
  <si>
    <t xml:space="preserve">So over work. Can't believe I have to do this for another 30 odd years. Roll on Logan's Run </t>
  </si>
  <si>
    <t xml:space="preserve">@shanedawson yeah, there's a lot of people who are sick of &amp;quot;EPIC&amp;quot; haha </t>
  </si>
  <si>
    <t xml:space="preserve">@hectorgarcia hang in there bro! You sleep well too. I sure would like some of that Chinese food </t>
  </si>
  <si>
    <t xml:space="preserve">wow people are really deep today..everyone should have a listen to this i think http://tinyurl.com/dke3ya .. get your groove on </t>
  </si>
  <si>
    <t xml:space="preserve">@EarthDay09  only been on twitter for a few days and I must say it's heartwarming to see how wonderful and caring this community is </t>
  </si>
  <si>
    <t>http://twitpic.com/3pbwd - This is Buzz...  His full name is &amp;quot;Buzz Lightyear&amp;quot;... We didn't name him that, but when he was born on our  ...</t>
  </si>
  <si>
    <t xml:space="preserve">Good morning everyone  @nick:carter: your shouldnt drink so much coffee </t>
  </si>
  <si>
    <t xml:space="preserve">@jeffreecuntstar's music is THE fucking shit. </t>
  </si>
  <si>
    <t>Daydreaming about golf down at St Mellion in Cornwall: going there soon to see refurbished Jack Nicklaus course  they spent ï¿½3m on it...</t>
  </si>
  <si>
    <t xml:space="preserve">Another day of gaming.. You gotta love business education </t>
  </si>
  <si>
    <t xml:space="preserve">going to see derren brown this saturday </t>
  </si>
  <si>
    <t xml:space="preserve">drunnkk again </t>
  </si>
  <si>
    <t xml:space="preserve">Great piece on the Beeb, LJ.  </t>
  </si>
  <si>
    <t xml:space="preserve">@kingdingeling How come? LOL </t>
  </si>
  <si>
    <t>Lunch = salad and chocolate milk =] it was good -YUMMY-  Thank you Canary =] hmm I saw what 6th period history looked like Delivery =]</t>
  </si>
  <si>
    <t>http://twitpic.com/3pbwh - here is my first studio shoot, i did for the home girl  in my living room</t>
  </si>
  <si>
    <t>@tb78 Not a cloud in the sky here - got a nice strappy top on  I'm feeling the summer</t>
  </si>
  <si>
    <t xml:space="preserve">@sabete That is the saddest thing I've heard all week! Well, substitute Snickers for the hypoallergenic candybar of your choice. </t>
  </si>
  <si>
    <t xml:space="preserve">It seems like this day not gonna be so bad after all! STAY ON THE BRIGHT SIDE!! (Like me)  </t>
  </si>
  <si>
    <t xml:space="preserve">@djblp THANK YOU (I know I didn't ask for them, but protest pics help too!) </t>
  </si>
  <si>
    <t>@penney1115 doesn't matter if they r inies or outies  the better to hear u with, my dear...</t>
  </si>
  <si>
    <t xml:space="preserve">update my status from perl script </t>
  </si>
  <si>
    <t xml:space="preserve">@douglasbass I supose no other restaurant would want Waffle House songs on their jukebox </t>
  </si>
  <si>
    <t>FIRST DAY OF SCHOOL... just finished  back to shoir as well. funnnnn</t>
  </si>
  <si>
    <t>@wahay Thank you   'Tis not the first comment I've received about someone liking the music selection ;)</t>
  </si>
  <si>
    <t xml:space="preserve">@wdianaw WHAT?:!&amp;gt;! I suck? I doubt it. Seriously. </t>
  </si>
  <si>
    <t>@CEBB thanks eric some of the mafia is coming over tomorrow for a puppy playdate  come if you're free</t>
  </si>
  <si>
    <t xml:space="preserve">@jonaskevin Kevinnn you lookk very veryy handsomee in the album coverr </t>
  </si>
  <si>
    <t xml:space="preserve">I see Dashboard Confessional on April 26 </t>
  </si>
  <si>
    <t xml:space="preserve">@iamdiddy I am locked in... P.S you are always SUPA fresh. Not a groupie just stating the facts </t>
  </si>
  <si>
    <t xml:space="preserve">@scameli Did you figure out twitter yet?  I think I might need to nudge you for updates!  </t>
  </si>
  <si>
    <t xml:space="preserve">@firstplaceloser yes it is free radio.. sorry for the super delayed reply. just go to www.audio8ball.com there are other shows too! </t>
  </si>
  <si>
    <t xml:space="preserve">Tonight it's Arj Barker. I'm getting used to going out every other night. What will I do when #MICF ends...? Jazz Festival! </t>
  </si>
  <si>
    <t>@Lakithia I saw your message  Have a nice day</t>
  </si>
  <si>
    <t xml:space="preserve">@ficklampa EyeTV need to convert the recorded TV show into a different format, and an old G5 takes two ages and one forever to do that </t>
  </si>
  <si>
    <t xml:space="preserve">TRUTH: you can come visit me in mine tho </t>
  </si>
  <si>
    <t xml:space="preserve">Outstandingly nice weather today. I'm feeling happy. </t>
  </si>
  <si>
    <t>lol so reply to miss tiger...HELLL YEA im stalkin ya! lol no im kiddin..yep we found each other again! lol  ps....i LOST word battle! DAM!</t>
  </si>
  <si>
    <t xml:space="preserve">loving jeffree star's cover of boom boom pow :X  haha go check it outtt </t>
  </si>
  <si>
    <t xml:space="preserve">@anewmode SUCH TRUTH!!! </t>
  </si>
  <si>
    <t xml:space="preserve">is acutally laying down before 4am....say ur prayers everyone and thank GOD for all of ur blessings....sweet dreams </t>
  </si>
  <si>
    <t xml:space="preserve">@AprilFilms I grew up in Ontario, spent some time in London, England. Now, I'm here. </t>
  </si>
  <si>
    <t>@Dr_Share_D Thank you for saying Thank You  Blessings to you from Sweden</t>
  </si>
  <si>
    <t xml:space="preserve">good morning everyone! </t>
  </si>
  <si>
    <t xml:space="preserve">@shaktijs hey whats that u r smelling in ur profile pic? red wine? Is it a Pinot Noir by any chance? </t>
  </si>
  <si>
    <t xml:space="preserve">@genvsjohnny stalks your lurking </t>
  </si>
  <si>
    <t xml:space="preserve">just got back from being out with the girls... i love them girls </t>
  </si>
  <si>
    <t xml:space="preserve">@Anshin D'aw. Awesome though. </t>
  </si>
  <si>
    <t xml:space="preserve">And Beirut is a great band, @leonmaia </t>
  </si>
  <si>
    <t>My very first astrophoto  http://www.klein2.de/index.php?p=70</t>
  </si>
  <si>
    <t xml:space="preserve">@Columbus_Short Lol i see you trying to help the cause as well.Goodluck. I donated in behalf of both of yall. </t>
  </si>
  <si>
    <t>@Dutchrudder All good  headache nearly gone loved the pic of ur little one cleaning the windows! What's it like in notts today?</t>
  </si>
  <si>
    <t xml:space="preserve">might be regretting starting this......hopefully i convince people to get on </t>
  </si>
  <si>
    <t xml:space="preserve">@ToyaStylez haha, glad i could get you 2 laugh. even though thats all real shit  LOL but me? Bk's finest photog? so not!  but i try </t>
  </si>
  <si>
    <t>back on here later tonight. SO bye for now my beautful friends. Keep sending the love  xoxo</t>
  </si>
  <si>
    <t xml:space="preserve">I'm enjoying Tweetie for Mac! </t>
  </si>
  <si>
    <t xml:space="preserve">@AnirudhBhalotia That's great! I need to get into the habit of running everyday and not once a week. Haha! You are inspiration Ani. </t>
  </si>
  <si>
    <t xml:space="preserve">@bosca Perhaps you should Google for SEO testimonials... </t>
  </si>
  <si>
    <t xml:space="preserve">With IT realising that I exist, I can now get on with things! Huzzah! </t>
  </si>
  <si>
    <t xml:space="preserve">its HOTT&amp;amp;i think you should give me a holla wasusp </t>
  </si>
  <si>
    <t>@redskye9 need not to look for the source, I just check my account, debited amount same as your credited amount  must be me la...</t>
  </si>
  <si>
    <t xml:space="preserve">I was awake at 5 this morning - lots of birds tweeting! Thought about doing some myself </t>
  </si>
  <si>
    <t xml:space="preserve">@Remy_Foster Yeah I took the money out today </t>
  </si>
  <si>
    <t>Looking forward to after school - friends are coming round  probs sliding down hills on our butts again or something completely random</t>
  </si>
  <si>
    <t>@DanWarp would you ever reply to me ?!  your a legend   it would make my day if you did haha !</t>
  </si>
  <si>
    <t xml:space="preserve">about to go to sleep </t>
  </si>
  <si>
    <t xml:space="preserve">@GermainLussier I was gonna say.... Still hangin on? I'm holding you to that! </t>
  </si>
  <si>
    <t xml:space="preserve">@rickggaribay: Yeah..we're going to have to put that crap out again..sprayed it away.  A pain...but it does seem to work well.  Thanks </t>
  </si>
  <si>
    <t xml:space="preserve">@Emanresu999 All good Nice to meet another kiwi Peter L Cram Enjoy your evening </t>
  </si>
  <si>
    <t xml:space="preserve">watching The Jeffersons </t>
  </si>
  <si>
    <t>Aite twitches! I'm done with everything for da night! Today was Great!! Thank God for life, love, and food  goodnight xoxo</t>
  </si>
  <si>
    <t xml:space="preserve">@EHayen we'll see </t>
  </si>
  <si>
    <t xml:space="preserve">@danhornby Terviseks! Enjoy your coffee </t>
  </si>
  <si>
    <t xml:space="preserve">@JenCrosby Ah, yes that makes a great deal more sense. </t>
  </si>
  <si>
    <t xml:space="preserve">I'm wishing Kate Moennig will let me be one of her followers! </t>
  </si>
  <si>
    <t xml:space="preserve">@josie_is OMG OMG OMG OMGOMG! SO CUTE! TABBY!!!!!! EEEEEEEE! Does he/she have a name yet?!?!?! </t>
  </si>
  <si>
    <t>packed up &amp;amp; chillin' with my family before we leave to go back home!  Briana and I coming home...Mom is stayin' in Kona.</t>
  </si>
  <si>
    <t>@stephenfry the only one i can think of doesn't really seem like it'd have a sequel.  an expansion pack, maybe.    hint: burlap.</t>
  </si>
  <si>
    <t xml:space="preserve">@DENISE_RICHARDS @KimKardashian @KhloeKardashian It is nice to meet you all! Twitter is so much FUN isn't it! </t>
  </si>
  <si>
    <t>@phate13 cheers dude - my folks will no doubt be embarrassing at the airport  have a good day too !</t>
  </si>
  <si>
    <t>VA - Russian Drum and Bass Convention 7 Part 2 - 2009 ???? ??? ?????? ???????? ???????? ????????  http://juick.com/89868</t>
  </si>
  <si>
    <t xml:space="preserve">@livinglegends Whose advice on what? </t>
  </si>
  <si>
    <t>@angiemartinez PLEASE HELP PASS THIS ON FOR THE KARDASHIANS  http://beta.twiddeo.com/8a3</t>
  </si>
  <si>
    <t xml:space="preserve">@sadieko  that'll do Sadie that'll do </t>
  </si>
  <si>
    <t xml:space="preserve">@matthew Lucas Now THAT is something to go in your record of achievement- or at least one to pin on the fridge! </t>
  </si>
  <si>
    <t xml:space="preserve">@zhilovestdwp grocery shoopping owns </t>
  </si>
  <si>
    <t xml:space="preserve">@bbum his code is already slower - in asm, breaking the pattern involves moving self around so it isn't clobbered by the return value. </t>
  </si>
  <si>
    <t xml:space="preserve">@BirdyLay haa desperate for friends? i wanna verse you in mario kart! i play 24/7 when i go home... i've gotten so good </t>
  </si>
  <si>
    <t xml:space="preserve">@BlondeByDesign *BIG HUGS* (let go whenever you so choose) - I love giving and receiving this kind of hug in physical reality.  </t>
  </si>
  <si>
    <t xml:space="preserve">Morning all and what a glorious one it is in Manchester today </t>
  </si>
  <si>
    <t xml:space="preserve">And Jaki, yes part time sex bomb. Gotta problem with dat? ;|D My smiley grew a sexy moustache. </t>
  </si>
  <si>
    <t>Bed at 3.30am and then woken at 7.30am when new toy (HP DV2-1035EA) delivered 2 weeks earlier than anticipated  http://snurl.com/gcitj</t>
  </si>
  <si>
    <t>@slyfoot argh, I want a camera in my eye too, it looks awesome  then I could go around and yell &amp;quot;you will be assimilated&amp;quot; !</t>
  </si>
  <si>
    <t xml:space="preserve">@YungCEO later gater! dont forget to put on your pj's, u know..the ones that zip all the way up with the footies attached </t>
  </si>
  <si>
    <t xml:space="preserve">Good morning! It's a beautiful rainy morning here. </t>
  </si>
  <si>
    <t xml:space="preserve">@davidwynne Awwwwwww. Where's your beaming smiiiile?! </t>
  </si>
  <si>
    <t xml:space="preserve">@anilbpai Hey, can u please give me the link of ur StudTechClub </t>
  </si>
  <si>
    <t xml:space="preserve">@mammadawg whose blog? lol i was telling @momof3crazykids she should see ur twicon pics hehe </t>
  </si>
  <si>
    <t xml:space="preserve">tj, google ADHD.u might qualify for that. </t>
  </si>
  <si>
    <t>waiting for @evdmaas to arrive. Well, I'll just finish my orange juice then.  AH to go rocks.</t>
  </si>
  <si>
    <t xml:space="preserve">@cow_grrrl hey me too but I am going away for 4 days </t>
  </si>
  <si>
    <t>@cazzwright aww thankyou  need to get out with the camera again now the weather is a bit nicer.</t>
  </si>
  <si>
    <t xml:space="preserve">@jennifermf :: Have you tried melatonin? It really helps me. </t>
  </si>
  <si>
    <t xml:space="preserve">@keekees you read my mind!!!!!!! </t>
  </si>
  <si>
    <t xml:space="preserve">I'm feeling lazy...or maybe I'm just tired from my dad'd birthday party...whatever. </t>
  </si>
  <si>
    <t xml:space="preserve">@paul_steele Ahem?!? Are you still there? *tap, tap, tap, is this thing on?* More music, Sir. Please and Thank you. </t>
  </si>
  <si>
    <t xml:space="preserve">@16Stars Happy thoughts to you and your son. </t>
  </si>
  <si>
    <t xml:space="preserve">Resting from a big day of college </t>
  </si>
  <si>
    <t>@orangearrows Hey! You!! Good work tonight. You are a good person. Glad to have been following you all this time.  Rest well.</t>
  </si>
  <si>
    <t xml:space="preserve">and no, not the revolution eppy is always talking about. lawlz. </t>
  </si>
  <si>
    <t xml:space="preserve">@lee_milton as long as you have Twitter, there's always something to do </t>
  </si>
  <si>
    <t>says I won! I won! http://tinyurl.com/dy58u4 (against a level 7 brute)  http://plurk.com/p/paxgf</t>
  </si>
  <si>
    <t>Yee haw.  ? http://blip.fm/~4olcn</t>
  </si>
  <si>
    <t xml:space="preserve">@heatherbond we're staying in esquimalt right now with a friend, I'm still house hunting </t>
  </si>
  <si>
    <t xml:space="preserve">I'm on a vacation now here in Bulacan </t>
  </si>
  <si>
    <t xml:space="preserve">ya i found my loves!!!!!! </t>
  </si>
  <si>
    <t xml:space="preserve">Says,'let it shine, let it shine, let it shine !' </t>
  </si>
  <si>
    <t xml:space="preserve">go on Paul O' Connell Lions captain I knew he would do it.....he is going to be a great leader on the pitch leads by example </t>
  </si>
  <si>
    <t xml:space="preserve">@OOTD: Great to have you on board </t>
  </si>
  <si>
    <t xml:space="preserve">@JadeJeronimo I'm not sure yet . . . have to wait and see!! </t>
  </si>
  <si>
    <t xml:space="preserve">@envoyofhope an amazing piece of software. </t>
  </si>
  <si>
    <t xml:space="preserve">@webdu who do I have to smile at to get my webdu profile updated </t>
  </si>
  <si>
    <t>Morning Twitterverse  I am tired!</t>
  </si>
  <si>
    <t xml:space="preserve">@guymclaren thanks muchly </t>
  </si>
  <si>
    <t xml:space="preserve">@xsophxgx yea exactly! have a good day  at school </t>
  </si>
  <si>
    <t>Mornin everyone another beautiful day here  and only 2 hours before the gates open! Have a good day</t>
  </si>
  <si>
    <t xml:space="preserve">@chakrapenny i clicked on your treasury link, and what an honor and surprise to find i'd been included! thanks so much! </t>
  </si>
  <si>
    <t xml:space="preserve">@stinggoddess its an awesome movie. i fail to see how that is a bad thing. and yes they were fine </t>
  </si>
  <si>
    <t>@CocktailChic Procrastinating studies by being on Twitter  ! What do you do - work or study or both?</t>
  </si>
  <si>
    <t xml:space="preserve">@aulia QueenBee is a movie, and they are searching for the movie representative </t>
  </si>
  <si>
    <t>@nachojohnny PLEASE HELP PASS THIS ON FOR THE KARDASHIANS  http://beta.twiddeo.com/8a3</t>
  </si>
  <si>
    <t xml:space="preserve">@Assamite01 Wade! What's up, buddy?! </t>
  </si>
  <si>
    <t xml:space="preserve">Morning everyone, it's already a lovely day at the lab </t>
  </si>
  <si>
    <t xml:space="preserve">@Sophie_Lhoste I mean, blunt as in not afraid to say Taliban vile scum deserve to die, Israel is a Zionazi state, Saudi royals are vile </t>
  </si>
  <si>
    <t xml:space="preserve">@missbetty77 I would show it to him! Go for it!!! </t>
  </si>
  <si>
    <t xml:space="preserve">Oh forgot, Nepalese New Year (april 13) fantastic, ladies in trad dress blokes too pictures are ready just ask </t>
  </si>
  <si>
    <t>@nokconv Congratulations, it seemed longer  The blog became a daily read a long time ago...</t>
  </si>
  <si>
    <t>@RockLadyRocks I have a very small piece of chrome dioptase in my collection.  The color is amazing!</t>
  </si>
  <si>
    <t xml:space="preserve">Loves making people feel better </t>
  </si>
  <si>
    <t xml:space="preserve">@golddigga752 Heyyy there...thanks for the add...what's up </t>
  </si>
  <si>
    <t xml:space="preserve">Watching i love money. Frenchie is so funny. Its goddamn hot in my room, ill go turn the air con on... </t>
  </si>
  <si>
    <t>@beautybanter PLEASE HELP PASS THIS ON FOR THE KARDASHIANS  http://beta.twiddeo.com/8a3</t>
  </si>
  <si>
    <t xml:space="preserve">back on board </t>
  </si>
  <si>
    <t>@rgarc8785  thanks</t>
  </si>
  <si>
    <t xml:space="preserve">*smiling at Google logo for Kartini's Day edition*. I think it might be appeared only in Indonesia IP.. (or maybe not) Anyway.. </t>
  </si>
  <si>
    <t xml:space="preserve">@knatten Yea, thanks! </t>
  </si>
  <si>
    <t>Today is soo hot man :] I fell asleep in my bro's room most of today o__O when we got home from school  TOMORROW EQUALS ICE CREAM CRAZY!!!</t>
  </si>
  <si>
    <t xml:space="preserve">@DHughesy tiny cans of softdrink WINS!! </t>
  </si>
  <si>
    <t xml:space="preserve">Painted signs..super hot day..went to only 1 class..hung out with jessica..watched FRIENDS..ate some Super T..good way to spend a hot day </t>
  </si>
  <si>
    <t xml:space="preserve">phillip island this weekend maybe.....hope so. dying to go surfing </t>
  </si>
  <si>
    <t xml:space="preserve">@adoran2 When is it due? I hope everything goes as well for you as it did for my daughter. </t>
  </si>
  <si>
    <t xml:space="preserve">is loving this oh-so-gorgeous sunny morning..  have a great day twitter peeps </t>
  </si>
  <si>
    <t>@buge me too mate have a good one  I sure as hell will!</t>
  </si>
  <si>
    <t xml:space="preserve">@movetheair </t>
  </si>
  <si>
    <t xml:space="preserve">playing - until we bleed by kleerup feat lykke li  great swedish song search on youtube </t>
  </si>
  <si>
    <t>@leonathorst  http://tinyurl.com/cfn5qc</t>
  </si>
  <si>
    <t>@lollapaulooza hahaha   by the way - Sunday you two Paul, Koo-koo, will be there right? Dinner in the park.</t>
  </si>
  <si>
    <t xml:space="preserve">Making coffee using a water bottle and filter.. Ghetto? No... Smart </t>
  </si>
  <si>
    <t xml:space="preserve">I actually just had to lie down to cough, it hurt that much. I wonder if anyone's died in here? SEEDY MOTEL!!! </t>
  </si>
  <si>
    <t xml:space="preserve">@bradwilson @robconery Speeding tickets just == knowledgeable driver right?  Another reason I live in PDX and generally don't drive.  </t>
  </si>
  <si>
    <t xml:space="preserve">itching my bug bites. i have tasty blood </t>
  </si>
  <si>
    <t>Enjoy Aqua Fit @samch167 - go girl - you are truly an inspiration  xx sis xx</t>
  </si>
  <si>
    <t xml:space="preserve">finally join twitter!! ^o^ *padahal kemaren2 males krn udah punya plurk* </t>
  </si>
  <si>
    <t xml:space="preserve">@theragingocean Your nights are shaken but your day will be beautiful I'm sure ! xx forza  </t>
  </si>
  <si>
    <t xml:space="preserve">@officiallemar ahhh, i loved it it as insaneeeeee </t>
  </si>
  <si>
    <t xml:space="preserve">The club was slower than usual 2nite, but the vibes were incredible! Real happy with the ubzz diverse set I threw down! This is why I DJ </t>
  </si>
  <si>
    <t xml:space="preserve">Weird. Like picking up the phone to call someone as they're calling you. Sorry if the beeps hurt your ears </t>
  </si>
  <si>
    <t xml:space="preserve">Just Know That: kate perry rmx on the way . i kissed a girl . </t>
  </si>
  <si>
    <t>@KatCrompton Thanks! Well done for being the smilingest rider on the course  Will marshall the next one so see you there.</t>
  </si>
  <si>
    <t xml:space="preserve">@fddlgrl Nice app to waste time on when you've got insomnia. </t>
  </si>
  <si>
    <t>Todayyy!  With My Sweety Lovebugueuz! (L)</t>
  </si>
  <si>
    <t xml:space="preserve">@windysardjan Thanks, brown-haired chick! </t>
  </si>
  <si>
    <t>@Agent_R thanks  i probably shouldn't vent on twitter, but i gotta take my rage somewhere!</t>
  </si>
  <si>
    <t xml:space="preserve">Stuffed with foods, just finished mi brelubener - missed breakfast &amp;amp; lunch, but yet dinner. </t>
  </si>
  <si>
    <t xml:space="preserve">@patchuiyt Hey patrick, need any beta testers for IYT on iphone? </t>
  </si>
  <si>
    <t xml:space="preserve">@painyboi oh God I really hope it is </t>
  </si>
  <si>
    <t>@Apurcelldeo Thank you Antonio  I'm just thinking over things, nothing serious.</t>
  </si>
  <si>
    <t xml:space="preserve">@daveingland Thx Dave! Hey, if U put a pillow under your head in your avatar we'll know when we're boring U. </t>
  </si>
  <si>
    <t xml:space="preserve">@Bracket8 that sounds amazing dude! you know, i think i'd like to be a DP someday. i have a big big thing for composition. </t>
  </si>
  <si>
    <t xml:space="preserve">@jesssicababesss hahaha! im suposed to be getting ready, stop it yous! i blame yous for my latenesss </t>
  </si>
  <si>
    <t xml:space="preserve">@CharBF I am grateful for... Inspire, Reach Out, my friends, my family, my pets, my studies and my life. </t>
  </si>
  <si>
    <t xml:space="preserve">is done for the night. </t>
  </si>
  <si>
    <t xml:space="preserve">Thingking of you </t>
  </si>
  <si>
    <t xml:space="preserve">I doing a video right now </t>
  </si>
  <si>
    <t xml:space="preserve">@judysteapot D'oh! Happy Belated Birthday for yesterday! </t>
  </si>
  <si>
    <t xml:space="preserve">it's raining again!! -and so it is </t>
  </si>
  <si>
    <t xml:space="preserve">Flight's at 7:45 am. Still must pack and finish some stuff. Half-bottle of wine on table. Could use workout at gym. Stay up all night? </t>
  </si>
  <si>
    <t>@donhalejr PLEASE HELP PASS THIS ON FOR THE KARDASHIANS  http://beta.twiddeo.com/8a3</t>
  </si>
  <si>
    <t xml:space="preserve">I  think we're ALL lookin' forward to hearing it too! Hope  you're fellin' better! </t>
  </si>
  <si>
    <t>@tyamdm You could very well be the exception to the rule.    Although.. I've been known to exaggerate.</t>
  </si>
  <si>
    <t xml:space="preserve">went to queensgate yesterday </t>
  </si>
  <si>
    <t>@davidwynne That was fast.  Have you gotten your coffee yet?</t>
  </si>
  <si>
    <t xml:space="preserve">i hate it when i have nothing to write! we'll talk about that tomorrow, hopefully, it starts raining gumballs... or ice cream... yum!! </t>
  </si>
  <si>
    <t xml:space="preserve">@staceyisrad kudos to you for @ replying yourself! you must be pretty freakin' awesome! </t>
  </si>
  <si>
    <t xml:space="preserve">My love for The Big Bang Theory grows every day </t>
  </si>
  <si>
    <t xml:space="preserve">@charlestrippy it meannnssss...  You visit naughty websitesss.. Ooo Shame shame </t>
  </si>
  <si>
    <t xml:space="preserve">Won our last game of the regular season.  We'll be seeded top of B Pool.  </t>
  </si>
  <si>
    <t xml:space="preserve">Back from Talciona, IT... sigh </t>
  </si>
  <si>
    <t>...going to go fall asleep in His arms... and get some real rest....   He is SO good.  What took me so long?  *sigh*</t>
  </si>
  <si>
    <t>@waltermosley PLEASE HELP PASS THIS ON FOR THE KARDASHIANS  http://beta.twiddeo.com/8a3</t>
  </si>
  <si>
    <t>@brownplante We will! It's called the Windows Marketplace for Mobile. Will be out soon  checkout  http://bit.ly/gj1Rs  ^LU</t>
  </si>
  <si>
    <t xml:space="preserve">feeling clear and calm, well clearish and calmish. it's still early so hard to tell </t>
  </si>
  <si>
    <t xml:space="preserve">just got in from a night in uptown!!! Ready to lay by the pool tomorrow!!! </t>
  </si>
  <si>
    <t>@penney1115 u go girl!  I mean that! always someone in a worse way then u somewhere...</t>
  </si>
  <si>
    <t>@robmathieson it was!  LOL - actually it's not yet perfect (a bit 'heavy') I'm working up to attempting some homemade bagels for you guys</t>
  </si>
  <si>
    <t>@ThatMrWrongDude PLEASE HELP PASS THIS ON FOR THE KARDASHIANS  http://beta.twiddeo.com/8a3</t>
  </si>
  <si>
    <t xml:space="preserve">Just got winter gloves and a neck sock. Riding at anything &amp;lt;80k/h = positively toasty </t>
  </si>
  <si>
    <t xml:space="preserve">@JScottCampbell Hi! Yep it is My ultimate goal is to draw a Harry Potter book, so I'm just drawing it for fun and hoping for the best!! </t>
  </si>
  <si>
    <t xml:space="preserve">That's enough of that for the night. </t>
  </si>
  <si>
    <t xml:space="preserve">Is facing a beautiful day </t>
  </si>
  <si>
    <t xml:space="preserve">@justincruzKHON thanks for the follow! you're already big time! </t>
  </si>
  <si>
    <t xml:space="preserve">only 5 more days of class </t>
  </si>
  <si>
    <t>@spanglegluppet same  and it is way too hard to find...  and most of the 'good conversation' people I know don't live in the state... =(</t>
  </si>
  <si>
    <t>wants to go to Greenhills. FF7: ACC Bluray available there  http://plurk.com/p/payh5</t>
  </si>
  <si>
    <t xml:space="preserve">@jasontancy cos they dont have the sardine ones. and i dont quite fancy the others. </t>
  </si>
  <si>
    <t>&amp;quot;ain't nothing like them summer nights&amp;quot; oh wait it's only spring!  that song suits how I'm feeling atm</t>
  </si>
  <si>
    <t xml:space="preserve">@taylorswift13 ah thats so cool that you are going to your 1st headlining concert! good luck!! I get to see ya in phoenix on may 21st! </t>
  </si>
  <si>
    <t xml:space="preserve">@nikkithebrat it's like your life depends on it right </t>
  </si>
  <si>
    <t xml:space="preserve">watching six degrees of jonas brothers on e4 </t>
  </si>
  <si>
    <t>@Rocket_Minions I see a little silhouetto of a man, SCARAMOUCHE, SCARAMOUCHE, will you do the fandango?!  And also some... (cough)Europe x</t>
  </si>
  <si>
    <t>GOING TO SEE INCUBUS IN JULY WITH FREDDY  i feel like the luckiest girl ever right now.</t>
  </si>
  <si>
    <t xml:space="preserve">@moodleman  me too - agree that is - </t>
  </si>
  <si>
    <t xml:space="preserve">@Don_J Mawwwwning </t>
  </si>
  <si>
    <t xml:space="preserve">Just finished watching the spurs game on my DVR. Yes I'm that dedicated. </t>
  </si>
  <si>
    <t xml:space="preserve">Back again Tweepers. </t>
  </si>
  <si>
    <t xml:space="preserve">@sarahviola thanks!! Headed there now! </t>
  </si>
  <si>
    <t xml:space="preserve">@liquidwings You are not alone, I often think of suicide on almost a daily basis, but I have to keep going for my family. I want to kill </t>
  </si>
  <si>
    <t xml:space="preserve">@hakandahlstrom the umbrella pic - very nice, loving it </t>
  </si>
  <si>
    <t xml:space="preserve">@wickedbetty,lol wow.so its for Puerto Rico,Public Relations,and Promoter,haha..if the 'PR' gets me more followers,im good </t>
  </si>
  <si>
    <t xml:space="preserve">@glaciator2 Why lil lady you just made my morning!! </t>
  </si>
  <si>
    <t xml:space="preserve">@Claywalker I think we're ALL lookin' forward to hearing it too! Hope you're fellin' better! </t>
  </si>
  <si>
    <t xml:space="preserve">I'm wearing a silly hat </t>
  </si>
  <si>
    <t xml:space="preserve">@ImCourtneyNZ That's weird - my first &amp;amp; middle names are Marisa Jo! Haha, so I get called MJ, too. That's where &amp;quot;Mojo&amp;quot; came from </t>
  </si>
  <si>
    <t xml:space="preserve">@vinnyger i was like o o o i kno this! Lol good times </t>
  </si>
  <si>
    <t xml:space="preserve">@SentinelPrime #TFARP Yeah, stasis-time for me too, I think. Good night. </t>
  </si>
  <si>
    <t xml:space="preserve">@Lisa_Veronica that's sounds great </t>
  </si>
  <si>
    <t>I've begun The Gyre. Follow my progress on http://www.stickam.com/sceir  Session 1: Complete.</t>
  </si>
  <si>
    <t xml:space="preserve">@CourtneySit havent flown yet. i got the days mixed up  and time.. em called me an egg </t>
  </si>
  <si>
    <t xml:space="preserve">i need a good night's rest. too much stress. gnight world, see you tomorrow. matta ashita (japanese) </t>
  </si>
  <si>
    <t xml:space="preserve">changed my tires. . . and got my first tattoo.. woooop. i must admit it looks fking hottttttt </t>
  </si>
  <si>
    <t xml:space="preserve">@azeentey good luck!! </t>
  </si>
  <si>
    <t xml:space="preserve">@paulshadwell Wait, wait! I spoke in haste - I make you tea; you wash up for me. </t>
  </si>
  <si>
    <t>@justinvincent index cards and a magnetic white board  you? Another idea I have is shared Gmail account w/ superstars and Multiple inboxes</t>
  </si>
  <si>
    <t>@MissKeriBaby PLEASE HELP PASS THIS ON FOR THE KARDASHIANS  http://beta.twiddeo.com/8a3</t>
  </si>
  <si>
    <t>Uncle Anthony  Well done Sis and Andy!</t>
  </si>
  <si>
    <t xml:space="preserve">@feedyourpig sure... DM @chicbudsJR.... she handles reviews </t>
  </si>
  <si>
    <t xml:space="preserve">@brizzling lol power of teamwork </t>
  </si>
  <si>
    <t xml:space="preserve">I just received some good news! Can't wait! </t>
  </si>
  <si>
    <t xml:space="preserve">@liquidwings haha... i gotta see that tree one day too... imagine, worldwide tweetup at the rockefeller tree.... </t>
  </si>
  <si>
    <t xml:space="preserve">Meeting @shique for dinner and a movie. </t>
  </si>
  <si>
    <t>@slikknikk we appreciate your cooperation in this matter  lol</t>
  </si>
  <si>
    <t>And the winner tonight is. LATIN WOMEN  twitter has spoken</t>
  </si>
  <si>
    <t>@faded_girl soon as they make a movie encouraging KIVA lending, then I'll encourage movie outings to see it   they're not hurting for $$</t>
  </si>
  <si>
    <t xml:space="preserve">@MussoMitchel yay UKs third! </t>
  </si>
  <si>
    <t>Writing a video game script blind is fun...then again, I have full creative license!   Going to take a lot of tweaking though...</t>
  </si>
  <si>
    <t xml:space="preserve">&amp;quot; Your smile still makes my heart sing.&amp;quot; Aww </t>
  </si>
  <si>
    <t>@silverleaves http://tinyurl.com/dhuywx here are some pics of all my horses  I'll be uploading more soon!</t>
  </si>
  <si>
    <t>hello beauty @estrogen!  it's a sunny day here... ? http://blip.fm/~4olnc</t>
  </si>
  <si>
    <t xml:space="preserve">@digitalgravy Well that all depends on what's in my graze box today </t>
  </si>
  <si>
    <t xml:space="preserve">@Musicalita - Gabriella - Follow me, or contact back. Your ears will be happy you did! </t>
  </si>
  <si>
    <t xml:space="preserve">@Warlach lol - took me a moment but I get it now </t>
  </si>
  <si>
    <t xml:space="preserve">OK All - Eventuful as it was - I need some sleep - Twitter at you later </t>
  </si>
  <si>
    <t xml:space="preserve">@selenagomez FTSK (She's a lady) http://tinyurl.com/cgtgwk - Dedication to you and Demi!! I really hope you like it </t>
  </si>
  <si>
    <t xml:space="preserve">@fascinated, Thanks for the text. I just read it, sniffï¿½ </t>
  </si>
  <si>
    <t>happy bithday best friend  &amp;lt;3 ily dorian</t>
  </si>
  <si>
    <t xml:space="preserve">is going to have a good day ahead of her </t>
  </si>
  <si>
    <t xml:space="preserve">swimming on a 90degree. and HAIRS CUT! </t>
  </si>
  <si>
    <t xml:space="preserve">Bigups to the new followers! Holla at me! </t>
  </si>
  <si>
    <t>@ninibnikki I make greeting cards that say EFFING on them!  http://effing.cc</t>
  </si>
  <si>
    <t xml:space="preserve">@Ewand11 ye lol. But it was the tv series. Not the film </t>
  </si>
  <si>
    <t xml:space="preserve">@TrueGabe Ok let's try again - How are u doing Gabe? Are u having a great eve? We're having a chilly Tue morning here - season's changing </t>
  </si>
  <si>
    <t>just got her Krispy Kremes  Yummmmy!!! i'll put a pic up in a sec! Xx</t>
  </si>
  <si>
    <t>is doing things I shouldn't have time..again  now back to work!</t>
  </si>
  <si>
    <t xml:space="preserve">@lockieftw fuck you ventuetix </t>
  </si>
  <si>
    <t xml:space="preserve">getting ready for bed...The Color Purple tomorrow night! </t>
  </si>
  <si>
    <t xml:space="preserve">@makethingstalk well I'd always suspected that </t>
  </si>
  <si>
    <t xml:space="preserve">diggin the open period tomorrow morning </t>
  </si>
  <si>
    <t xml:space="preserve">stole post-its today . . </t>
  </si>
  <si>
    <t xml:space="preserve">@kristensmith oh!! Ok that's cool, happy anniversary! Ain't gonna knock the love and determination! Work that gym girl! </t>
  </si>
  <si>
    <t xml:space="preserve">Wow, really no one? I guess 9500 goes to no one, way to waste a milestones guys lol woke up, can't sleep, gonna play Tetris </t>
  </si>
  <si>
    <t xml:space="preserve">CHiLLiN HAViN FUN ON TWiTTER CAUSE i FiNALLY GOT ONE AND iTS PRETTY LiVE </t>
  </si>
  <si>
    <t xml:space="preserve">sunny day? </t>
  </si>
  <si>
    <t xml:space="preserve">back home, tired, tan and smiling, ha ha </t>
  </si>
  <si>
    <t xml:space="preserve">@mattChevy I'm excited you've finally experienced a double double! </t>
  </si>
  <si>
    <t>@officialTila hey tila i actually really kinda love it  excited to hear more.and were you trying to seduce me? ..cause it worked lmao jk</t>
  </si>
  <si>
    <t xml:space="preserve">Yeah T just go to http://www.youravon.com/sallyparker    Thanks for your order!!   Time to go to bed, tomorrow comes real early </t>
  </si>
  <si>
    <t xml:space="preserve">@paul_steele glad to hear it you're doing well </t>
  </si>
  <si>
    <t xml:space="preserve">wants to look at pretty things </t>
  </si>
  <si>
    <t xml:space="preserve">@RealLamarOdom Hi LO, socal is super hot!!!! Good Luck tommorrow!!! You have many female fans on facebook La Lakers Hotties, much love </t>
  </si>
  <si>
    <t xml:space="preserve">@rebel Update your WebDU profile like your cartoon face? That'd be me. The text or other stuff- Geoff or Vanessa at Daemon </t>
  </si>
  <si>
    <t xml:space="preserve">Going to be spending the day writing CSS that will need to work in IE6, IE7, FF3, Safari 3, Chrome and Opera, what fun </t>
  </si>
  <si>
    <t xml:space="preserve">back to do drawing exercise THEN sleep </t>
  </si>
  <si>
    <t xml:space="preserve">Heading to Bill's for breakfast with the Realmac crew </t>
  </si>
  <si>
    <t xml:space="preserve">@blissneso Woot, well done guys. Should be good when you're up in Darwin </t>
  </si>
  <si>
    <t>Researchers use brain interface to post to twitter   http://newswise.com/articles/view/551395 Was just talking about this the other day</t>
  </si>
  <si>
    <t xml:space="preserve">@writefast Not going to sleep just going to post something different, did you enjoy the quotes? </t>
  </si>
  <si>
    <t xml:space="preserve">@Naxos thx </t>
  </si>
  <si>
    <t xml:space="preserve">@ninanatalia just read your post. we really should. soon. </t>
  </si>
  <si>
    <t>@ohappleda how romantic  im going to see as much of the comedy festival as i can next yer</t>
  </si>
  <si>
    <t xml:space="preserve">@tessthetraveler Me too! Although, I can't stand the suspense, so I'll sleep in and wait til the full announcement is out </t>
  </si>
  <si>
    <t xml:space="preserve">@froderik Probably </t>
  </si>
  <si>
    <t>melina: let me just say today was soo hawwwtt  felt good</t>
  </si>
  <si>
    <t xml:space="preserve">@lenardpo uy. got it.. thanks lenard for the help. </t>
  </si>
  <si>
    <t xml:space="preserve">@SarahStewart EDNA Education Network Australia </t>
  </si>
  <si>
    <t xml:space="preserve">@tariqha next 30 min, I meant </t>
  </si>
  <si>
    <t>@luftwaffle me too  she seems harmless</t>
  </si>
  <si>
    <t xml:space="preserve">@problogger perhaps you could brand yourself in such a way that journalists would seek more quotes from you </t>
  </si>
  <si>
    <t xml:space="preserve">@robbrown Cool! Sharing your presentation online later? Video maybe? </t>
  </si>
  <si>
    <t xml:space="preserve">Hello my beloved Followers </t>
  </si>
  <si>
    <t xml:space="preserve">@MsTeagan congrats to both </t>
  </si>
  <si>
    <t>@Meshel_Laurie just maybe maddie right!  lol</t>
  </si>
  <si>
    <t>okay im really bored so im listening to my ipod...... Promises - kylie minouge  love her</t>
  </si>
  <si>
    <t xml:space="preserve">@nicholasbraun i didn't know that you mark 2 of my @replies to you as your favorites.haha.thanks.that means a lot!and also, i love you! </t>
  </si>
  <si>
    <t xml:space="preserve">@Romarique Yeah my itunes played the right song at the right time </t>
  </si>
  <si>
    <t>@MattHooper No worries.  We can comfortably fit up to 200 although have had 260 before. Hope that helps.</t>
  </si>
  <si>
    <t>@missshelleycc You got facebook? http://tinyurl.com/c44c6r Come join up!  x</t>
  </si>
  <si>
    <t>@glowingskin Hha xx Okayyy i will thee weatherr is amazingg once againn haha  Tlk to yuu l8r xxx</t>
  </si>
  <si>
    <t xml:space="preserve">@KILLcade You're killing the nazis, so, no. </t>
  </si>
  <si>
    <t>Has Become Ever So Slightly Obsessed At Surfing Bird By The Trashmen  Because Everybody Knows That The Bird Is The Word</t>
  </si>
  <si>
    <t xml:space="preserve">@Bleakey Thank u ma'am..... </t>
  </si>
  <si>
    <t xml:space="preserve">@mileycyrus you shldnt care what others say so much, you are beautiful &amp;lt;3 and that jst makes ppl jealous. please come to australia soon </t>
  </si>
  <si>
    <t>@adrienne_j You got facebook? http://tinyurl.com/c44c6r Come join up!  x</t>
  </si>
  <si>
    <t xml:space="preserve">I want a pet Alpaca called Jake </t>
  </si>
  <si>
    <t xml:space="preserve">@geektreschic Thanks! Yes, that's my little dog, Daisy. </t>
  </si>
  <si>
    <t xml:space="preserve">@rzrachelzoe you are my idol </t>
  </si>
  <si>
    <t xml:space="preserve">@MerrittRBarber okay-just gets a bit warmer there....but YOU ALL will cool down!! us Phoenix people have to tough it out!! </t>
  </si>
  <si>
    <t xml:space="preserve">@JohnnyLaird @John1954Moi Good morning </t>
  </si>
  <si>
    <t>ooo yeaaa I am  hahah wtf r they actually realy celebrities</t>
  </si>
  <si>
    <t xml:space="preserve">Hmm..yeppers ditty, ditty would follow him any where I think ditty would really like to get to know me yes I dooooooo </t>
  </si>
  <si>
    <t>I down-graded to XP and will probably live happily ever after...  #vista #fail</t>
  </si>
  <si>
    <t xml:space="preserve">at home now... boring as. had like two bites of birthday cake and remembered i didnt have lunch.    i will have to make a sandwich later. </t>
  </si>
  <si>
    <t xml:space="preserve">@CarmenLer Haha ohh wow. I know. Pretty damn hot </t>
  </si>
  <si>
    <t xml:space="preserve">Wow another sunny day in Warks, we are being spolied, where am I going to put the table and chairs in the garden </t>
  </si>
  <si>
    <t xml:space="preserve">@juliatempleton Travel safe! I'll be looking forward to your tweets </t>
  </si>
  <si>
    <t>@PINKstarLITE Yay! Am so glad u on here!  Awwww, just 2 more sleeps &amp;amp; then MWAH MWAH MWAH! lol lucky, girl!</t>
  </si>
  <si>
    <t xml:space="preserve">@eddieizzard is beautiful in London! going to see you at UCL on 27th </t>
  </si>
  <si>
    <t xml:space="preserve">@mrskutcher If your free this Saturday you should come to The Rescue </t>
  </si>
  <si>
    <t xml:space="preserve">Good news early in the morning </t>
  </si>
  <si>
    <t xml:space="preserve">has two new friends </t>
  </si>
  <si>
    <t xml:space="preserve">@Lilah01 You welcome! Have a lovely day! I'm surely going to. </t>
  </si>
  <si>
    <t>@ManuelaW yes! I really enjoyed it  I thought you were talking about the book that was based on..  I'll get something out of the library</t>
  </si>
  <si>
    <t xml:space="preserve">Heh, Faun's fleece is a little big, so she's got her arms in each opposite sleeve, and is walking around saying konichiwa.... </t>
  </si>
  <si>
    <t xml:space="preserve">@AgendaOfGrace Hopefully I can make it out to study this week! I am going to try </t>
  </si>
  <si>
    <t xml:space="preserve">@greigematter damnit!  Oh well, will have to keep working for it </t>
  </si>
  <si>
    <t>@LVAmy Yup  beets the cold wet winters of almost everywhere else .  I'll keep it it's worth the 8 months of great weather!</t>
  </si>
  <si>
    <t>OMG thee weatherr aree we havingg a heatwavee or suttinn  haha x</t>
  </si>
  <si>
    <t>@Hapson aww. I hate being tired. Have a quick nap later  x</t>
  </si>
  <si>
    <t xml:space="preserve">can't get enough </t>
  </si>
  <si>
    <t xml:space="preserve">@happysorceress Biggie Smalls: &amp;quot;Mo' money, mo' problems&amp;quot; Gotcha and I agree. </t>
  </si>
  <si>
    <t xml:space="preserve">@markazoids lol! We need to make some </t>
  </si>
  <si>
    <t xml:space="preserve">pumped to get in bed at 3am, the earliest i've gone to bed in 3 days! </t>
  </si>
  <si>
    <t xml:space="preserve">@mishkinss: Hello meta .. Wassup? fun@job?  Nice to see u on twitter.. been ages since hrd frm ya last. </t>
  </si>
  <si>
    <t xml:space="preserve">Three blind mice. </t>
  </si>
  <si>
    <t>@AmethystAngel12 U GOT A STAR! XD -person  again -.-</t>
  </si>
  <si>
    <t xml:space="preserve">@aht4005 aright. I like chocolate and red velvet best. </t>
  </si>
  <si>
    <t>@ExoticJO good deal! Im gravy, laying in bed. Bout to powernap quick  Ya dugg</t>
  </si>
  <si>
    <t xml:space="preserve">i think i'm gonna go to bed earlier tonight...night twitters! </t>
  </si>
  <si>
    <t xml:space="preserve">youtube videos are keeping me entertained </t>
  </si>
  <si>
    <t xml:space="preserve">Working on site http://www.targetwholesale.co.uk/ wishing I was still in bed ...y.a..w.n.......at least its sunny here </t>
  </si>
  <si>
    <t xml:space="preserve">@missbetty77 Of course I will be honest!!  But if you wanna show me tomorrow thats fine </t>
  </si>
  <si>
    <t xml:space="preserve">Plutï¿½t sympathique l'extension Twitbin pour Firefox </t>
  </si>
  <si>
    <t xml:space="preserve">Knight my NKOTB girls..I am too excited to sleep! </t>
  </si>
  <si>
    <t xml:space="preserve">gunna try and hookup my custom domain to my Tumblr now </t>
  </si>
  <si>
    <t xml:space="preserve">@ben_stiller congrats. the nonbreaking of things is always a half full kinda day </t>
  </si>
  <si>
    <t xml:space="preserve">@pinksugacupcake I'm sure you would - at least I have something to sleep on tonight </t>
  </si>
  <si>
    <t xml:space="preserve">Don't PANIC I'm NOT removing u if you're not following me. I'm ONLY removing inactive/ew? profiles. Let me know if u want me to follow u </t>
  </si>
  <si>
    <t xml:space="preserve">@cjlambert I shall endeavor to maintain the high bar I have set for myself then, everyone needs a little wok now and then </t>
  </si>
  <si>
    <t xml:space="preserve">@MarthaStewart Watching right now </t>
  </si>
  <si>
    <t xml:space="preserve">@bootload Aww you're a real sweetheart. Thanks so much </t>
  </si>
  <si>
    <t xml:space="preserve">@KatherineTweets I am suscribe but i forgot my password so I use my cousin's </t>
  </si>
  <si>
    <t xml:space="preserve">martha stewart on jay leno....the way she says twitter sounds funny </t>
  </si>
  <si>
    <t>Still on my way to the TCD   http://twitpic.com/3pcgw</t>
  </si>
  <si>
    <t xml:space="preserve">@chrisb68 hahaha if thats waht ray ses i beleive him. </t>
  </si>
  <si>
    <t xml:space="preserve">@stuartgibson It's okay with me. You've still got us as a backup </t>
  </si>
  <si>
    <t xml:space="preserve">@kangel_05 that's one of the things on my Bucket List. - learn one musical instrument </t>
  </si>
  <si>
    <t>@caldjr yeh no problem  I needed reminding how awesome he is this morning</t>
  </si>
  <si>
    <t xml:space="preserve">@swethavkumar congrats on the 5th one </t>
  </si>
  <si>
    <t xml:space="preserve">@JohiSD thanks!  Very kind of you to put me in with that fine group. </t>
  </si>
  <si>
    <t xml:space="preserve">@damienmulley hey look, intelligent, moderate, informed comment. From Dermot Ahern, you held your own as well </t>
  </si>
  <si>
    <t xml:space="preserve">@FridaJohansson thank you! I'm almost a grown-up now, if you ignor the fact that I'm like a five-year-old inside </t>
  </si>
  <si>
    <t xml:space="preserve">is on the cold steps outside york waiting for jessy to pick her up </t>
  </si>
  <si>
    <t xml:space="preserve">@im_Jay sorry i missed ya tweet earlier, got flooded with spam frm someone, urghh </t>
  </si>
  <si>
    <t xml:space="preserve">Have you listened It's Alright, It's Ok by Ashley Tisdale? If no, listen..you'll love! And the music video is awesome. She look gorgeous </t>
  </si>
  <si>
    <t xml:space="preserve">@chloewhite Lines, Vines, Rhymes, Shoe-shines, Wines, Signs, Difficult Climbs, and, of course, Trying Times. </t>
  </si>
  <si>
    <t xml:space="preserve">can't you see my happiness? </t>
  </si>
  <si>
    <t xml:space="preserve">at the moment all the addiction I need is a scotch grrrrr and a map </t>
  </si>
  <si>
    <t xml:space="preserve">Went running in Regents Park London before the usability course. Ready to rock and roll </t>
  </si>
  <si>
    <t xml:space="preserve">at school, learning financial stuff. It sucks. </t>
  </si>
  <si>
    <t xml:space="preserve">@rbailey952 Now just start keeping track of horror &amp;amp; anime hashtags on main site and see what comes up. </t>
  </si>
  <si>
    <t xml:space="preserve">@MarthaStewart --Yes!  I'm watching it now.  Hope you respond back to me </t>
  </si>
  <si>
    <t xml:space="preserve">tryin to learn how to use twitter </t>
  </si>
  <si>
    <t xml:space="preserve">@Don_Crowther Hi Don, just wanna say I dig your Web 2.0 teachings. Rock on! </t>
  </si>
  <si>
    <t xml:space="preserve">@ijustine Flight Control: my high score is 324 </t>
  </si>
  <si>
    <t xml:space="preserve">@ArigusX207 no worries - pretty soon yer whole priorities would shift n excelling in Fallout will become most important thing in yer life </t>
  </si>
  <si>
    <t xml:space="preserve">@keithdsouza: Sounds cool. Btw there's also a Google bot for that, just fyi incase you wanna check out. </t>
  </si>
  <si>
    <t xml:space="preserve">@greigematter Loong way to go yet - just set this up about a week ago.  I don't expect to be getting one in a hurry </t>
  </si>
  <si>
    <t xml:space="preserve">@HJ91 I guessï¿½. We R left with no option.... Live It </t>
  </si>
  <si>
    <t>@amancay Amancay have a good sleep.  Miss U friend.</t>
  </si>
  <si>
    <t xml:space="preserve">@DianaRusso Noticed that after I sent the Tweet.  Well, at least now I don't have to go into mourning for you. </t>
  </si>
  <si>
    <t>@photojunkie no not 100 to you. you were my 100th DM  lucky you.</t>
  </si>
  <si>
    <t>@DBillz post themmmmmmm  ahah</t>
  </si>
  <si>
    <t xml:space="preserve">@vivid13 Yes. And my life is now complete!  I sent them a letter with a drawing I did of them and some shirts I made them. </t>
  </si>
  <si>
    <t>Our seasonal table   http://yfrog.com/0emhtbj</t>
  </si>
  <si>
    <t xml:space="preserve">although I love her.. I must say I'm happy J-Lo's acting career as gone dry </t>
  </si>
  <si>
    <t xml:space="preserve">@marqueshouston I AM love </t>
  </si>
  <si>
    <t xml:space="preserve">@tianamonique you should suck up and press post! hahh thats how starzzz are born </t>
  </si>
  <si>
    <t xml:space="preserve">@davidwynne I bet your teeth only hurt from SMILIN SO MUCH because of me!! </t>
  </si>
  <si>
    <t>@RichardLaksana huh? DM to me? Pleaseeeeee anytime  how's work today?</t>
  </si>
  <si>
    <t>@RickyAnderson hiii  sad we didnt bowl last nite</t>
  </si>
  <si>
    <t xml:space="preserve">It's one of my favorite George Harrison songs! </t>
  </si>
  <si>
    <t>Still eating cupcakes  http://twitpic.com/3pch1</t>
  </si>
  <si>
    <t xml:space="preserve">@Daisyn619 AWWW.... UR LUCKY!!  WISH I WENT TO THE BEACH </t>
  </si>
  <si>
    <t xml:space="preserve">The wrinkles just fell out of that nice silk shirt. I want a Tobi </t>
  </si>
  <si>
    <t xml:space="preserve">Remote on iPhone + iTunes on laptop + airtunes wireless link to stereo = Win </t>
  </si>
  <si>
    <t xml:space="preserve">@shalinique I believe that quote originated in the Mesopotamian brothels, only it was &amp;quot;Pay and thou shalt receive.&amp;quot; j/k </t>
  </si>
  <si>
    <t xml:space="preserve">Britney was on FIYAAA tonight </t>
  </si>
  <si>
    <t>just got done watching eddie murphy delirious ..... funny shit  now off to bed. take care all</t>
  </si>
  <si>
    <t xml:space="preserve">Neata twitters! I'm back to work si sunt plina de energie pozitiva! </t>
  </si>
  <si>
    <t xml:space="preserve">@Andree13 Ahhh you're officially corrupted...hahaha Welcome to Twitter </t>
  </si>
  <si>
    <t xml:space="preserve">good morning twitter! </t>
  </si>
  <si>
    <t xml:space="preserve">@meganfinley oh no, I hope you are able to get lots of rest and feel better! </t>
  </si>
  <si>
    <t>Ha!  No worries.  I know you would if you weren't already getting ludicrous discount  Student flights eh....</t>
  </si>
  <si>
    <t>Hey  you wanna talk ? Text me ! 6619179074 dont call i wont answer cause thats creepy</t>
  </si>
  <si>
    <t>@DrPepperQueen thank you  i need it lol, and good night to you!!!</t>
  </si>
  <si>
    <t xml:space="preserve">21C today?!!? where did Spring go?!?! it's freakin' Summer outside! </t>
  </si>
  <si>
    <t xml:space="preserve">I actually do heart @virginactivesa. Makes me feel good every day </t>
  </si>
  <si>
    <t xml:space="preserve">@CaptainGopinath Thank you sir. We wish you luck. </t>
  </si>
  <si>
    <t xml:space="preserve">Hopes @Losichka is online tonight so I can tell her the funniest story ever </t>
  </si>
  <si>
    <t xml:space="preserve">Late night homework once again. </t>
  </si>
  <si>
    <t xml:space="preserve">wow just unfollowed a whole bunch of people... needed to clear some space oth home page for people who are following me back </t>
  </si>
  <si>
    <t>@mariedancerr marie i think where the most un holy jonas fans ever, theyd be discussted  but idc, X</t>
  </si>
  <si>
    <t>Just another day  ? http://blip.fm/~4oltx</t>
  </si>
  <si>
    <t xml:space="preserve">@perezhilton you remind me of Myspace.. everyone cared about it and then one day.. oops its gone.  This will happen to your site </t>
  </si>
  <si>
    <t>@MabelleK on congrats. i luv being an auntie!!  i got 5 of them (3 nieces/2nephews)</t>
  </si>
  <si>
    <t xml:space="preserve">@REMSUH Glad to hear ur on Twtr.  Is your caps lock on?  Just so u know, typing all caps is the online version of shouting.  Gotte be hip </t>
  </si>
  <si>
    <t xml:space="preserve">sooo good to be home </t>
  </si>
  <si>
    <t xml:space="preserve">@jack you would like the music of Cheb Mami, if you've not already heard it. </t>
  </si>
  <si>
    <t xml:space="preserve">teaching my dad how to text message. </t>
  </si>
  <si>
    <t xml:space="preserve">@ceciliea Get a Second Life - no weeding, no dust, no laundry </t>
  </si>
  <si>
    <t xml:space="preserve">24hr from Sthlm to Las Vegas. London, Miami. Fog and storm. Upgraded to a suite at the Monte Carlo though </t>
  </si>
  <si>
    <t xml:space="preserve">@nreda you can take the girl out of ny, but you can't get the ny out of the girl </t>
  </si>
  <si>
    <t xml:space="preserve">@bbluesman Hi Mark!  Freihofer's had good chocolate chip cookies at one time? Sounds delish! </t>
  </si>
  <si>
    <t xml:space="preserve">Has anyone tried www.g.ho.st  ??? If you sign up, say EddieStarr was your reference </t>
  </si>
  <si>
    <t xml:space="preserve">@rogeraberg Did you do it witht #CSS_Sprites? I started a couple of weeks ago and they rock, 4 steps, (normal, rollover, click, active </t>
  </si>
  <si>
    <t xml:space="preserve">Good morning! new day new tricks </t>
  </si>
  <si>
    <t xml:space="preserve">@spoiled_127 aww I'm sorry   that sucks...at least you got to see him </t>
  </si>
  <si>
    <t xml:space="preserve">@priscillarenea ur calling the wrong one </t>
  </si>
  <si>
    <t xml:space="preserve">Morning all!  Hope everyone enjoys the sunshine today </t>
  </si>
  <si>
    <t xml:space="preserve">@bram85 hope you like it! even if it's not fiction </t>
  </si>
  <si>
    <t xml:space="preserve">:: Discovered a new love to feed my banana craze &amp;gt;&amp;gt; Banana Lassi! first time taken in Penang. pls tell me if they serve it elsewhere </t>
  </si>
  <si>
    <t xml:space="preserve">@SableMichelle awwww well u got me! lol </t>
  </si>
  <si>
    <t xml:space="preserve">tes twitter </t>
  </si>
  <si>
    <t>@slashhudson http://twitpic.com/3f8zi - Ahhhhhhh!  And look at ZV lookin' like a fucking BABE! :'D</t>
  </si>
  <si>
    <t xml:space="preserve">I love talking to Josh, he can always make my day/night. Thanks Josh. </t>
  </si>
  <si>
    <t xml:space="preserve">@kpauline thanks dear! wow! iphone ka na? </t>
  </si>
  <si>
    <t>Indonesia consists only of islands - 13,667 altogether. http://www.traveljunky.com  08456777080</t>
  </si>
  <si>
    <t xml:space="preserve">@kangaru Ya, tis much fun! Should be done in a week or so </t>
  </si>
  <si>
    <t xml:space="preserve">@tobite Yeah thanks, have a good day yourself! </t>
  </si>
  <si>
    <t xml:space="preserve">@aplusk ehehe damn you Twitteerrrrr...love the video. love her voice </t>
  </si>
  <si>
    <t xml:space="preserve">@applemacbookpro oooo Adam good morning how are you doing darling </t>
  </si>
  <si>
    <t xml:space="preserve">@mariedancerr  i may slip up, you knw.. if i won a m&amp;amp;g, hand joe a pick and a wink ;)... muhahaahhaha </t>
  </si>
  <si>
    <t xml:space="preserve">@adurian but i bet it felt good!!! good job </t>
  </si>
  <si>
    <t>Just cause its my twitter lol I just did my own nails  nice! I painted them dark red. K the end. This has been a public girly announcement</t>
  </si>
  <si>
    <t xml:space="preserve">@Samantha_Blue @RealAudreyKitch You are so smart! We need to shoot again </t>
  </si>
  <si>
    <t xml:space="preserve">@MelissaPR or delightful or maybe you need more creative word such as hair-raiser , these are the words that know I can say </t>
  </si>
  <si>
    <t>@nory316 No probs mate u 2 r a credit to gaming and podcasting and u deserve all the support u can get  Keep up the good work</t>
  </si>
  <si>
    <t xml:space="preserve">@rharristweet thank you. </t>
  </si>
  <si>
    <t xml:space="preserve">woops, late leaving for work, I only have time left for one thing, so which is it? Food or shower?! Twitter it is..or maybe a shower now! </t>
  </si>
  <si>
    <t xml:space="preserve">@numist Well, it just came out. Maybe we can get it as a feature in a new release. </t>
  </si>
  <si>
    <t xml:space="preserve">@Dot12b morning - hope you have a good day too </t>
  </si>
  <si>
    <t>Sitting outside having a cool drink seaside  The weather even in the evening is incredible! I'm feeling amazing right now, life is great!</t>
  </si>
  <si>
    <t xml:space="preserve">Go on iTunes and download the song I co-wrote called &amp;quot;Shatter'd&amp;quot; on Tynisha Keli &amp;quot;The Chronicles of TK&amp;quot; on Warner Bros Records out today! </t>
  </si>
  <si>
    <t xml:space="preserve">@Lyn_Pips yeah sunny though. So hopefully relaxed day. I hope </t>
  </si>
  <si>
    <t xml:space="preserve">Late and need to leave you good folks again!  Cheers...and happy tweets to all!  </t>
  </si>
  <si>
    <t xml:space="preserve">@clooneyx123 loved your Nespresso Ad..(sydney) makes me smile everytime </t>
  </si>
  <si>
    <t>I'm almost at 100  i appreciate each n everyone of you.</t>
  </si>
  <si>
    <t xml:space="preserve">@michaelianblack Eeewwwww!!!  too far!!!  TOO FAR!!!!!  </t>
  </si>
  <si>
    <t xml:space="preserve">@libbyoliver morning to you! </t>
  </si>
  <si>
    <t xml:space="preserve">@Tracydee @nytimes You are there because it is so much fun!!! Miss you </t>
  </si>
  <si>
    <t xml:space="preserve">@KyraLovesLife haha so true. i hate chemistryy. lol. so are you guys gonna go to the top of the world?? </t>
  </si>
  <si>
    <t xml:space="preserve">Positive </t>
  </si>
  <si>
    <t xml:space="preserve">@nathan_logan about time! Welcome. </t>
  </si>
  <si>
    <t xml:space="preserve">@jeffritter955 Congrats. Hope you find the time to pick the podium in Japan </t>
  </si>
  <si>
    <t xml:space="preserve">@jasabout I'd like to meet you before the cylons take you </t>
  </si>
  <si>
    <t xml:space="preserve">So, nap accomplished, lesson plan for presentation also nearly done... Time to write! </t>
  </si>
  <si>
    <t>Started working at the Wolf 1 year ago today &amp;amp; wow, what a year!  Thank you Regina! Looking forward to the future, life is good!</t>
  </si>
  <si>
    <t>@scottbradley77     &amp;quot;If it was completely different, school would be great.&amp;quot; (Calvin and Hobbes also)   #quotes</t>
  </si>
  <si>
    <t>@DHughesy do you ever want to do something funny on Rove that doesn't involve yelling? it is funny but you must get sick of it  sarah</t>
  </si>
  <si>
    <t xml:space="preserve">finally i've got FM2 </t>
  </si>
  <si>
    <t xml:space="preserve">this paper WILL get finished! </t>
  </si>
  <si>
    <t xml:space="preserve">@Dot12b Here's hoping! Good morning to you, D! </t>
  </si>
  <si>
    <t xml:space="preserve">@fartingpen Indraya mokkai is like indraya thathuvam, with layers of meaning to it. Yep it was in re: yesterday . Gmorn </t>
  </si>
  <si>
    <t xml:space="preserve">From the city, if you come up Roma St, up around as if you are coming to Hale Street and then turn left into Caxton </t>
  </si>
  <si>
    <t>@failurebydsgn Picnic na lang tayo haha  Let us not waste our money on mundane things. With picnic basket and checkered mat dapat ah haha</t>
  </si>
  <si>
    <t>@joewestbrook haha family guy  I love how shes talking and peter just puts the comic over her .</t>
  </si>
  <si>
    <t xml:space="preserve">omg i am really blind </t>
  </si>
  <si>
    <t xml:space="preserve">@JoelMadden omg!! loved the new hair </t>
  </si>
  <si>
    <t xml:space="preserve">@maliajonas omg really that's awsome mrs nick jonas  what he say !? im good thanks &amp;amp; yourself love </t>
  </si>
  <si>
    <t xml:space="preserve">@jack It's more Indian than Arabic and it's very fast, can get bits but not much, having a good laugh trying though </t>
  </si>
  <si>
    <t xml:space="preserve">can't wait for @MeaghanBreanne to come to town </t>
  </si>
  <si>
    <t xml:space="preserve">@SomersetBob oo -happy birthday Bob!! Have a great one </t>
  </si>
  <si>
    <t xml:space="preserve">Goood music morning </t>
  </si>
  <si>
    <t xml:space="preserve">Listening to Ingrid Michealson @ingridmusic *sigh* what a perfect end to an incredible day </t>
  </si>
  <si>
    <t xml:space="preserve">WOW, so are bloc party! </t>
  </si>
  <si>
    <t>@barrygreenstein yikes. keep your head up barry  I'm pullin for you for the main event this year. Flopping quads is so sick.</t>
  </si>
  <si>
    <t xml:space="preserve">@talkintech Unfortunately I don't think you'd drool for this kind of porn! Not when it involves earthworms and snails and stuff </t>
  </si>
  <si>
    <t xml:space="preserve">Spending time with my roomy. We aint sleeping tonight. I gotta work anyway just me my laptop, music, and the pets is all i need. </t>
  </si>
  <si>
    <t>HAHA found my highschool slambook, the funny shits that my classm8s wrote made me Lmao-ing..brings back good memories  i miss HS!!!</t>
  </si>
  <si>
    <t xml:space="preserve">@iamlinus thats always a good plan. I was in the park thowing freesbee </t>
  </si>
  <si>
    <t xml:space="preserve">@nirvank there's always a snarky comment too! </t>
  </si>
  <si>
    <t>@shaundiviney...guess what?!? You are in the dolly magazine again this month  haha &amp;lt;3</t>
  </si>
  <si>
    <t xml:space="preserve">@JayLinkIII And I feel fine! Thanks, buddy. </t>
  </si>
  <si>
    <t xml:space="preserve">Planning a trip to Vancouver and Seattle in August today </t>
  </si>
  <si>
    <t xml:space="preserve">is soo cozyyy in bed. College searching is tiring!  Can't wait for tomorrow </t>
  </si>
  <si>
    <t xml:space="preserve">@jameslacey I think your flatmates turned you into an early bird </t>
  </si>
  <si>
    <t xml:space="preserve">@darklord1 I'm good this eve. Thanks for asking. It's beautiful out tonight. Off to work, I see. </t>
  </si>
  <si>
    <t xml:space="preserve">new to twitter anyone wanna talk?  </t>
  </si>
  <si>
    <t>@katylove19 yeah lol good times good times  oh did u end up seeing randy rogers?</t>
  </si>
  <si>
    <t xml:space="preserve">@Phoboy86  Make sure you apply ice on it for a few hours so it wont get swollen. Best player needs to be it tip top shape </t>
  </si>
  <si>
    <t>yesterday I was punish =( but today NO!!  ï¿½i have a record! ï¿½4 followers XD!</t>
  </si>
  <si>
    <t xml:space="preserve">@feliciaday GAH, a freakin DK?  I thought you had taste! *pours a mana pot on the curb for your lost &amp;quot;street&amp;quot; cred* </t>
  </si>
  <si>
    <t xml:space="preserve">@JoelMadden I'm a fan of the new hair...I'm thinking you look all sorts of sexified! Keep on doing what you do, because it's working </t>
  </si>
  <si>
    <t xml:space="preserve">@kellygirl27 Well..... I wouldn't really say &amp;quot;pain-free&amp;quot; unfortunately. but we're getting better </t>
  </si>
  <si>
    <t xml:space="preserve">@Moonpoppy You'll be pleased to hear your better half has now successfully reserved The Blue Room, which is looking great, for Whitsun. </t>
  </si>
  <si>
    <t xml:space="preserve">Nice gentleman nxt door was kind enough to tell me he bashed my car with his car door accidents happen thought it was nice he apologized </t>
  </si>
  <si>
    <t xml:space="preserve">@JoelMadden Black is better </t>
  </si>
  <si>
    <t xml:space="preserve">@Serjeniu lol ... all great tweets too!! </t>
  </si>
  <si>
    <t xml:space="preserve">Amazing day today at the beach..then school,Comm week! Now to the land of dreams </t>
  </si>
  <si>
    <t xml:space="preserve">first time in two weeks I've gone to sleep before one, goodnight </t>
  </si>
  <si>
    <t xml:space="preserve">@aphrodaisy That's really good! </t>
  </si>
  <si>
    <t xml:space="preserve">thinks that everything comes from inside. Reality is just consequence of interaction with external world. My allergy is proof </t>
  </si>
  <si>
    <t xml:space="preserve">Oh by the way, the new church album Uninvited #23 is THE best church album since Priest=Aura in my humblest but very correct opinion </t>
  </si>
  <si>
    <t>@adnanschat Finding Nemo  Gosh, clownfish are so cute!</t>
  </si>
  <si>
    <t>@Vanilla_B  way unprofessional i love it lol</t>
  </si>
  <si>
    <t xml:space="preserve">110+ Best Twitter Tools http://is.gd/tBX2 (via @phaoloo) Great site to bookmark </t>
  </si>
  <si>
    <t xml:space="preserve">As Mascal eloquently put it, if you want an A, you will get it. Well. I WANT THAT A. LET'S DO THIS. Time to sleep so I can be my best </t>
  </si>
  <si>
    <t xml:space="preserve">Just uploaded a new picture. Comment it! You're already on my page </t>
  </si>
  <si>
    <t xml:space="preserve">I found myself saying &amp;quot;B Ditto C&amp;quot; this past weekend. My goodness my wife looked lost </t>
  </si>
  <si>
    <t>wide dog is the cutest thing i've ever seen....  !!! http://www.dailycute.net</t>
  </si>
  <si>
    <t xml:space="preserve">morning all  had next to no sleep last night, feeling rough today. But the sunshine is making me feel a bit better </t>
  </si>
  <si>
    <t xml:space="preserve">buhh..as much as i love 'living single', i will be falling asleep on it. gnite tweoples, DM me if necessary </t>
  </si>
  <si>
    <t xml:space="preserve">@Dili but...but...sooo many chemicals...! </t>
  </si>
  <si>
    <t>GOOD MORNING  i just woke up. GREAT WEATHER!! and im sick. but i think i have to go market today.  i don't have lozenges.</t>
  </si>
  <si>
    <t>wow! I sold 2 bags last night, say bye bye to Tweet and Linen trees http://tinyurl.com/dmgwnj</t>
  </si>
  <si>
    <t>is hoping to get the Hawaii sustainable development project. The meetings and site inspections are the most exciting part  Go figure!</t>
  </si>
  <si>
    <t xml:space="preserve">i dont think that facebook link will work..... but yeah love you all. google me </t>
  </si>
  <si>
    <t xml:space="preserve">is going to visit my mom and dad!!! </t>
  </si>
  <si>
    <t>@spanglegluppet very definitely! not sure what we'd do without it... I'm going to get up for a while and do some piano. see you later!  xx</t>
  </si>
  <si>
    <t xml:space="preserve">Brm brm brm brm... Rï¿½no mi dala Hanka moc dobrou buchtu a k obedu donesla brambory se ï¿½penï¿½tem </t>
  </si>
  <si>
    <t xml:space="preserve">Poor RWW still needs 29 more for 10,000 followers, when ppl hav crossed a million. And its funny appeal,10000th ll get a big shout hehe </t>
  </si>
  <si>
    <t xml:space="preserve">@maddenman2000 just wanted to say great job on all the posts today!  </t>
  </si>
  <si>
    <t xml:space="preserve">@marcuzzi Your song came on again and I was struck by the line, &amp;quot;You can steal my heart but you can't heave to my dreams.&amp;quot; - good stuff. </t>
  </si>
  <si>
    <t xml:space="preserve">@MarioSoulTruth ayeeee Mr. Barrett ahhhhhhh my last name too! </t>
  </si>
  <si>
    <t xml:space="preserve">@RaulDore That reminds me. I must do something with irishsearchengine.ie </t>
  </si>
  <si>
    <t xml:space="preserve">Does anyone watch Gossip Girl?  YAY Blair &amp;amp; Nate </t>
  </si>
  <si>
    <t xml:space="preserve">@Jonasbrothers i hope it would arrive sooner here in the philippines! </t>
  </si>
  <si>
    <t xml:space="preserve">@MissFarrah isn't that so damm crazzzy! Lol follow @MissFarrah she's popn </t>
  </si>
  <si>
    <t>30-40% Discount  - Discountcard or distributercard? http://tinyurl.com/cdoald</t>
  </si>
  <si>
    <t xml:space="preserve">@MeganKakora Some people have their parents / friends parents as friends on Facebook but in my opinion its a big NO and... NO </t>
  </si>
  <si>
    <t xml:space="preserve">Oh what a bootiful mor-ning, oh what a bootiful daaaaaay. Gonna take my laptop and werk in garden again today, joy of joys </t>
  </si>
  <si>
    <t xml:space="preserve">@WarrenYip LOL, i don't even know who that is!hahaha...i agree with Jaefoo, we need a nickname for you! </t>
  </si>
  <si>
    <t xml:space="preserve">@JackiePalma not crazy at all. If i had the money i would be traveling to the usa to see them! not crazy at all!!! very very normal </t>
  </si>
  <si>
    <t xml:space="preserve">had delicious Breton crepes &amp;amp; Dippin Dots for breakfast with Raphaela &amp;amp; Amanda </t>
  </si>
  <si>
    <t>@PhoneTrips of course not! Even if I did, you'll remain as your questions &amp;amp; logic rule &amp;amp; I love having to think why I say things!  *fave*</t>
  </si>
  <si>
    <t>MI CAAMAAAA!  finally!</t>
  </si>
  <si>
    <t>why am i not sleeping!?!  oh yeah! cuz i'm listening to kings of leon.  sigh.... &amp;lt;3</t>
  </si>
  <si>
    <t xml:space="preserve">Try Holy Cow! Serious Sauces! Introductory offer 99p in ASDA! Holy Cow! Goan Hot Lime with fish 'n' chips </t>
  </si>
  <si>
    <t>Hm, it only takes so little sun for most guys to take off some clothes  I'm not complaining :-D au contraire!</t>
  </si>
  <si>
    <t xml:space="preserve">@SindreNord You're welcome </t>
  </si>
  <si>
    <t xml:space="preserve">@bkGirlFriday It's a deal </t>
  </si>
  <si>
    <t xml:space="preserve">@NIQNIQ Basketball? If so, you should </t>
  </si>
  <si>
    <t xml:space="preserve">@JasonCalacanis I gotta say; those #Mahalo illustrated characters/guides/avatars are awesomely fun and well-made. Nice work team! </t>
  </si>
  <si>
    <t xml:space="preserve">@alzaid Great  Thank you very much bro </t>
  </si>
  <si>
    <t xml:space="preserve">@LimeIce LOL! So u found yourself one..cute angel! </t>
  </si>
  <si>
    <t xml:space="preserve">Im up and have been for another walk to the castle this morning. Getting ready for a college trip to Glyndwr. Fun </t>
  </si>
  <si>
    <t xml:space="preserve">finally got back on here after a whole 28 days. Going to figure out how to get a picture on here from my phone. Bare with me. </t>
  </si>
  <si>
    <t xml:space="preserve">@jack you can learn some Arabic via Twitter at http://twitter.com/learnarabic and on our website www.learn10.com </t>
  </si>
  <si>
    <t xml:space="preserve">Tweetdeck rocks my boat </t>
  </si>
  <si>
    <t xml:space="preserve">*yawn* Woke up after some great sleep only to be oh so ready to re-enter my dreams...g'night, again </t>
  </si>
  <si>
    <t xml:space="preserve">good evening   lasagne is cooking and about to make the salad but would rather be chasing ghosts </t>
  </si>
  <si>
    <t xml:space="preserve">@trickyshirls Morning Nic </t>
  </si>
  <si>
    <t xml:space="preserve">Some Say Im Heartless. Some Say Im A Playa. I Just Call It Being Socially Inclined </t>
  </si>
  <si>
    <t xml:space="preserve">@igogarcia I like the auto-scrolling feature though, and I don't really mind the ads. It's what makes it free </t>
  </si>
  <si>
    <t xml:space="preserve">@nicolerichie Oh, now I know. Read it on your website. </t>
  </si>
  <si>
    <t>@2ewgunnciz They R good  my lil mini me's how's everything goin w u</t>
  </si>
  <si>
    <t xml:space="preserve">good morning twitterbugs </t>
  </si>
  <si>
    <t xml:space="preserve">too nice to be sitting inside waiting for new laptop..... arriving between the hours of 8am to 1pm </t>
  </si>
  <si>
    <t xml:space="preserve">The weather is beautiful again  It's thundering and raining. Lovely </t>
  </si>
  <si>
    <t xml:space="preserve">@joliesouris it's working. i don't have 2 re-add u. u need 2 go 2 sleep! i'm so sorry i made u come here. have a great day 2morrow!! </t>
  </si>
  <si>
    <t xml:space="preserve">has a long day of studying ahead of me . . . but am happy </t>
  </si>
  <si>
    <t>Woo hoo, I got my first ever video posted  http://tinyurl.com/cj6sfd</t>
  </si>
  <si>
    <t>@NeFee ...just for those who didn't know  .....the limited space here can be enerving by the way ^.^</t>
  </si>
  <si>
    <t xml:space="preserve">Have mastered deployment of the passive/ aggressive 'can i help you/f**k off and die' line. It worked a treat. </t>
  </si>
  <si>
    <t xml:space="preserve">@SmashleyPants Well I always twitter when I can't sleep. Unfortunately it usually ends up with me getting even less sleep. </t>
  </si>
  <si>
    <t xml:space="preserve">@Lady_Twitster thank you!  but first I have to go to sleep... I hope your sore muscles behave for you!  </t>
  </si>
  <si>
    <t xml:space="preserve">on yoville. </t>
  </si>
  <si>
    <t xml:space="preserve">@shrydar hahaha that's awesome </t>
  </si>
  <si>
    <t xml:space="preserve">@c8_caterpillar good luck </t>
  </si>
  <si>
    <t xml:space="preserve">@Freshmon haha awesome yeah got lil prezzies for uze! </t>
  </si>
  <si>
    <t xml:space="preserve">Playing &amp;quot;The Block&amp;quot; a second time in a row....come on guys come out and tweet </t>
  </si>
  <si>
    <t>@WillieGomez I love you, Willie.  Let's get married in Vegas! LOL Saturday, be there.</t>
  </si>
  <si>
    <t xml:space="preserve">@pseud0random @dinidu Blizzard Entertainment I.e. World of Warcraft,made big profits too. Guess more ppl are finding virtual lives better </t>
  </si>
  <si>
    <t xml:space="preserve">had forgotten how lovely the centre of Bath is first thing on a spring morning </t>
  </si>
  <si>
    <t xml:space="preserve">@alivea nice understatement </t>
  </si>
  <si>
    <t xml:space="preserve">@petrilude Agggh. I love symphony! Albertsons sold 10 for 10 dollars one time and I bought 20. </t>
  </si>
  <si>
    <t xml:space="preserve">Excited about Stephen frys tweet...is it LBP 2 </t>
  </si>
  <si>
    <t xml:space="preserve">@TheRealAmandaa hello.. </t>
  </si>
  <si>
    <t xml:space="preserve">The media here in OZ is giving Twitter a great rap - Sure 2 hit over-overcapcity 2 morro - So good luck in advance we'll probably need it </t>
  </si>
  <si>
    <t xml:space="preserve">@anzeodavid See You Tomorrow! We Can't Wait For The Performance @theOffice09! EVERYbody's Coming Back Out. </t>
  </si>
  <si>
    <t xml:space="preserve">yay just got my copy of twilight </t>
  </si>
  <si>
    <t xml:space="preserve">my friend just went into a guy's toilet by accident. see! that's the reason why we are friends!  </t>
  </si>
  <si>
    <t>: Maybe they'll pump other sorts of alkie instead.  - http://tinyurl.com/djtayd</t>
  </si>
  <si>
    <t xml:space="preserve">lol and did i mention that finals are over and my long long summer break is here? </t>
  </si>
  <si>
    <t>It seems half of Madina Lake are following my Twitter  Hope you guys enjoy what you see!   For now? School! =p</t>
  </si>
  <si>
    <t xml:space="preserve">going to daves soon </t>
  </si>
  <si>
    <t xml:space="preserve">am gonna spend the day in the sun </t>
  </si>
  <si>
    <t xml:space="preserve">A rainy daaaaay!! </t>
  </si>
  <si>
    <t xml:space="preserve">@Kitta fix by yourself? wow </t>
  </si>
  <si>
    <t xml:space="preserve">@JoelMadden hey dude, hope you good. say hi to harlow </t>
  </si>
  <si>
    <t>@ashsimpsonwentz ...... wana follow me??? cant blame a girl 4 trying  love to u and ur beautiful family xx</t>
  </si>
  <si>
    <t xml:space="preserve">Off to work! </t>
  </si>
  <si>
    <t xml:space="preserve">Just got back from Dog walk - absolutely drenched. Scooby looks half her size </t>
  </si>
  <si>
    <t xml:space="preserve">got a hair cut  </t>
  </si>
  <si>
    <t>Now I really need to think about getting a server up at home. Just bought a starter pack of Jira licenses  http://tinyurl.com/cefuj3</t>
  </si>
  <si>
    <t xml:space="preserve">@TeamEllen Been there done that, have fun. You guys are building amazing memories </t>
  </si>
  <si>
    <t xml:space="preserve">My first tweet </t>
  </si>
  <si>
    <t xml:space="preserve">Good morning world! </t>
  </si>
  <si>
    <t>@sunkistcami I'm eclectic  Just no slow songs for this playlist.</t>
  </si>
  <si>
    <t xml:space="preserve">Good morning Berlin! Today first lesson...... I hope for the best.... </t>
  </si>
  <si>
    <t xml:space="preserve">@Sebastyne Nah....but I would be wearing an ipod listening to the song ina  photo. </t>
  </si>
  <si>
    <t xml:space="preserve">@mindywhite Seriously Mindy, your voice is angelic... you have no idea how big of a fan I am! </t>
  </si>
  <si>
    <t>@Jrathbne hey, big fan  are you ever coming to Australia?x</t>
  </si>
  <si>
    <t xml:space="preserve">@goneriding24_7 Consider this your warning, I slip into LOLspeak quite regularly! </t>
  </si>
  <si>
    <t xml:space="preserve">Just found out that a jurrasic park 4 is in the works </t>
  </si>
  <si>
    <t xml:space="preserve">Goat milk for breakfast. Taste of childhood. My grandmother had goats while I was a kid. Did not like it then, do not like it now. </t>
  </si>
  <si>
    <t>escalfant motors: Autor: noviembre (Publicat dt. abr. 21, 2009 1:15 am)Merci!  ho intentarem i ja us contarem... http://tinyurl.com/dju98e</t>
  </si>
  <si>
    <t>@DJsexyTIME11 hahaha, okay, and zac efron wants me  we'll keep dreamin'</t>
  </si>
  <si>
    <t xml:space="preserve">Good morning Twitter! Courier arriving soooon, which means I can go to the studio later. </t>
  </si>
  <si>
    <t xml:space="preserve">@letsridebikes lol, you know it! Sounds like a plan to me </t>
  </si>
  <si>
    <t xml:space="preserve">@herebejames many thanks.. the butt system works </t>
  </si>
  <si>
    <t xml:space="preserve">@Geurtie thnx will sleep well after long day + swim + jacuzzi. doing some last minute editing...sleep well   inspiring dreams </t>
  </si>
  <si>
    <t xml:space="preserve">@bananazceri It. Was. Fucking. Amazing. Thank you for putting that piece of gold on this planet. </t>
  </si>
  <si>
    <t xml:space="preserve">Am finally giving up and going to try to get some sleep. Good night/morning! </t>
  </si>
  <si>
    <t xml:space="preserve">thx to my superman for coming to the rescue earlier tonight </t>
  </si>
  <si>
    <t>is wondering if I'll get my blackberry working with emails today???!!  I had no luck yesterday!</t>
  </si>
  <si>
    <t xml:space="preserve">Eeek! Excited! Just checked diary and it's the PJ Harvey gig tomorrow night!! Big treat </t>
  </si>
  <si>
    <t xml:space="preserve">I'm done studying for now...time for bed...goodnight! </t>
  </si>
  <si>
    <t>@French_Nugget  thanks!</t>
  </si>
  <si>
    <t xml:space="preserve">I ain't got no money, so I took my broke ass home... </t>
  </si>
  <si>
    <t>@mattp  Happy birthday to you  x</t>
  </si>
  <si>
    <t xml:space="preserve">@OfficialAshleyG as of a few hours ago Closer by Nine Inch Nails </t>
  </si>
  <si>
    <t>@ReallyandTruly Yay!  Panic over  x</t>
  </si>
  <si>
    <t xml:space="preserve">@ganyou ha! Thanks brother!! </t>
  </si>
  <si>
    <t xml:space="preserve">likes her drinks straight not gay </t>
  </si>
  <si>
    <t xml:space="preserve">@rmilana doing awesome! tried to stay quiet tonight until i found out about @liquidwings via @Sn0wrose. hope she's okay </t>
  </si>
  <si>
    <t xml:space="preserve">I got a backlog of 3,000+ unread tweets in the last 3 days from just 20 ppl </t>
  </si>
  <si>
    <t>@t0mf Oh well....  Anyways, Hows London? ;-D Did you get the Olympic T-shirt for a souvenir?</t>
  </si>
  <si>
    <t xml:space="preserve">@godhammer lma0z, awesomeï¿½no one's ever commented on that before </t>
  </si>
  <si>
    <t>@Bsimi thank you brian! such a nice thing for you to say  you rock too beantown!</t>
  </si>
  <si>
    <t xml:space="preserve">Was just about to start French assignment then mum says we are going to maccas... I'm ok with that! </t>
  </si>
  <si>
    <t xml:space="preserve">@MissMac1973 Don't understand, but it sounds beautiful....... </t>
  </si>
  <si>
    <t xml:space="preserve">Photo shoot Wednesday! Might be in the paper  DEFINITELY on the Canucks Website though!! </t>
  </si>
  <si>
    <t xml:space="preserve">@Mollena I would totally be up for a Fat girl Flash Mob if we were in the same city </t>
  </si>
  <si>
    <t xml:space="preserve">http://www.facebook.com/micah_pasco02#/profile.php?id=1365105812&amp;amp;ref=profile facebook add me you all </t>
  </si>
  <si>
    <t xml:space="preserve">@jesschenjess It is pretty cool. </t>
  </si>
  <si>
    <t>i have even more zappos  grape flavour xx</t>
  </si>
  <si>
    <t xml:space="preserve">@Wolfie75 Booo! Tax returns suck ... but TaxCalc rocks </t>
  </si>
  <si>
    <t xml:space="preserve">Hard at work! Doing econs assessments online voluntarily. Haha. Next week's exam week! Learning mahjong after that. </t>
  </si>
  <si>
    <t xml:space="preserve">@calw Morning! Good day ahead? </t>
  </si>
  <si>
    <t>@sammythewizzy YES!  Even that disgusting one - Courage the cowardly dog. I liked Captain Planet too.</t>
  </si>
  <si>
    <t>I'm so excited about Thursday.  eep! Oh jesus, I need to find clothes!</t>
  </si>
  <si>
    <t xml:space="preserve">Finished pudding this morning... turns out I don't have to have a pudding B  </t>
  </si>
  <si>
    <t xml:space="preserve">@grantimahara the same way that leonard injured his, though? </t>
  </si>
  <si>
    <t xml:space="preserve">@Toddness let's go get some one day!! </t>
  </si>
  <si>
    <t xml:space="preserve">@DAEONE I'm pretty sure we will be there!! Yayah!! </t>
  </si>
  <si>
    <t xml:space="preserve">@HalSparks See!  It's cause you cut your hair!  You're like the anti-Samson!!!  </t>
  </si>
  <si>
    <t xml:space="preserve">@CraigMadison How's my #1 student? </t>
  </si>
  <si>
    <t xml:space="preserve">@johnsens Not everyone would agree with you - but I do </t>
  </si>
  <si>
    <t xml:space="preserve">@Hazelbell At least Piquï¿½ </t>
  </si>
  <si>
    <t>@sallymander - LMFAO... That's is correct!  @Pamela_Lund turned it on... ;D</t>
  </si>
  <si>
    <t xml:space="preserve">@AndyGoulding Sarah Vaughan - Summertime </t>
  </si>
  <si>
    <t xml:space="preserve">@startupmba I'm going to test out the theory tomorrow at lunch &amp;amp; hand out copies of Getting Real to two buddies, give em 2 weeks to read </t>
  </si>
  <si>
    <t xml:space="preserve">@Kyabean Can't wait to see it Kya </t>
  </si>
  <si>
    <t xml:space="preserve">@juliansimpson you seem to be on top of the twaction at the moment - morning </t>
  </si>
  <si>
    <t xml:space="preserve">Enjoying the calm before the storm </t>
  </si>
  <si>
    <t xml:space="preserve">lol forgot to tweet when I got in </t>
  </si>
  <si>
    <t xml:space="preserve">@Assassin10k Oh my lawd! Thanks for the Broken Steel pics </t>
  </si>
  <si>
    <t xml:space="preserve">@foote85 Cheers Footie! What's really good at the dolphin. Should do a case study one weekend at KBT.. </t>
  </si>
  <si>
    <t xml:space="preserve">@Crack_Morris LOL. I cannot wait for Fighting, the movie! And no, I don't live there. I wish I did! Maybe soon </t>
  </si>
  <si>
    <t xml:space="preserve">for some strange reason &amp;quot;Let Me Roll It&amp;quot; by Wings was going through my head, so I am now happily listening to it. </t>
  </si>
  <si>
    <t xml:space="preserve">@MATT_369  shag is good. busy as always.  i was out and about most of the weekend, and watching #naruto </t>
  </si>
  <si>
    <t xml:space="preserve">@damnitdarryl Awww... little pudge ball... </t>
  </si>
  <si>
    <t>@BarbaraJWalters haha@ur comment ur losing your twitter virginity!! i bet that was fun saying that word again  LUV U Barbara!! xoxo</t>
  </si>
  <si>
    <t xml:space="preserve">freut sich ï¿½ber: laas unltd., meckes &amp;amp; plan b, bass boy + method man &amp;amp; redman </t>
  </si>
  <si>
    <t xml:space="preserve">@mrsrayn the perks of working there aye? ;) best! hv fun on thurs! </t>
  </si>
  <si>
    <t xml:space="preserve">@mikepking - don't ya wish you had a gym where u live for free?? you guys should move to st. kitts </t>
  </si>
  <si>
    <t xml:space="preserve">@ladygaga thanks for following me </t>
  </si>
  <si>
    <t xml:space="preserve">@Travisuniversal lol wow that's a long time! So you came out from day one singing then? haha. :p That's wicked,u sound like a superstar! </t>
  </si>
  <si>
    <t xml:space="preserve">When there's much to accomplish, you have to stay focused and dedicated, otherwise, your efforts are put to waste. </t>
  </si>
  <si>
    <t xml:space="preserve">@jeffcrossphoto loving new personal.blog Jeff... great colours etc. twitter logo on main page needs changing! Only Bad Point </t>
  </si>
  <si>
    <t>aha true  , omg how fully sick is my background. i finally worked this shit out</t>
  </si>
  <si>
    <t>Really nice!  Gizmodo: I Would Not Be Ashamed to Have Belkin's Micro Auto Charger in My Car [USB] http://tr.im/jiJu</t>
  </si>
  <si>
    <t xml:space="preserve">@helllodolly http://tinyurl.com/cf24cg|29141&amp;amp;afiPersonalNameId=null his next movie is on April 22 </t>
  </si>
  <si>
    <t xml:space="preserve">@nat_ski Still need a laugh? U might get a chuckle out of 1 or 2 of these explicit stories doing the rounds.. http://www.imsobadatsex.com </t>
  </si>
  <si>
    <t xml:space="preserve">@Kitta it means you need go on vacation </t>
  </si>
  <si>
    <t xml:space="preserve">is giddy for no reason </t>
  </si>
  <si>
    <t>is a fountain of knowledge for all things Sharm - just ask  ...www.egyptianreality.com</t>
  </si>
  <si>
    <t xml:space="preserve">off to the dentist... bet i get told off like a child for not cleanin properly </t>
  </si>
  <si>
    <t xml:space="preserve">@MerewichDaBitch what's the last thing that goes thru a fly's mind when it hits your windshield?? .................. it's arse. </t>
  </si>
  <si>
    <t xml:space="preserve">@Rippche Have a nice day... </t>
  </si>
  <si>
    <t xml:space="preserve">@dev4fun thx Cristian </t>
  </si>
  <si>
    <t xml:space="preserve">@JakiCullen Oh, just the two of us...aye? *eyebrow waggle* hehehhee kidding </t>
  </si>
  <si>
    <t>@MariaHyldgaard Good Afternoon from Indonesia  i'm ready to go home.</t>
  </si>
  <si>
    <t xml:space="preserve">@doveypoo Have you been to see a doctor yet? Feel better soon. </t>
  </si>
  <si>
    <t xml:space="preserve">Hopes i get the job at the Daycare i applied for </t>
  </si>
  <si>
    <t xml:space="preserve">@BlokesLib Night night sweetie! Have a great one! </t>
  </si>
  <si>
    <t xml:space="preserve">@Baywatchboy http://twitpic.com/3oszw - I like the glasses! </t>
  </si>
  <si>
    <t xml:space="preserve">I feel like working </t>
  </si>
  <si>
    <t xml:space="preserve">@CreativeOpera you can too, sign up and I'll add you to the list. </t>
  </si>
  <si>
    <t xml:space="preserve">too late to school today.. (A)   only 20 days until the Radio:ACTIVE tour dvd is out  </t>
  </si>
  <si>
    <t xml:space="preserve">@PurrpleKrystal haha gnite my dear!  I know, its hard to peel away. Like a band-aid!  There's always tomorrow.  SUCCESS </t>
  </si>
  <si>
    <t>&amp;quot;Some rise by sin, and some by virtue fall&amp;quot; -  an irony of life!   Good Morning again!</t>
  </si>
  <si>
    <t>@lisa_baroni LOL... I hear lil Lisa B is awesome at picking the VERY BEST smut!    Hope you enjoyed your day! I'm wishing for sunshine!</t>
  </si>
  <si>
    <t>@Krystalgail You can vote for me too!  http://www.twittypop.com</t>
  </si>
  <si>
    <t xml:space="preserve">Practice makes you perfect. </t>
  </si>
  <si>
    <t xml:space="preserve">@leawoodward Much better so far - fingers crossed the rest of the week is equally uneventful </t>
  </si>
  <si>
    <t xml:space="preserve">@aileenjpasion - Hey, great work on your site!  </t>
  </si>
  <si>
    <t xml:space="preserve">@ZenMommy That was sleep habitats, I create them in Sanctuary to drift off in supreme comfort though it IS a very good sleep habit </t>
  </si>
  <si>
    <t xml:space="preserve">Pound For Pound, Your Blackberry  Costs More Than an Apache Helicopter : http://is.gd/tC40 (just a comparision </t>
  </si>
  <si>
    <t xml:space="preserve">@jcamalari Oh yes..and..the Brady Bunch you badass. </t>
  </si>
  <si>
    <t xml:space="preserve">Good morning everyone The sun is shinning hope to have a better day then yesterday </t>
  </si>
  <si>
    <t xml:space="preserve">@MalBryc I'm a combo of night owl and early waker.  Afternoons are definitely not my thing </t>
  </si>
  <si>
    <t xml:space="preserve">@nicolerichie Holt Renfrew rules </t>
  </si>
  <si>
    <t xml:space="preserve">what you saw on that book it's not about you girl, I wrote better things about you </t>
  </si>
  <si>
    <t xml:space="preserve">@awmitchell in many cases they arent part of ours either but ideally this one will stay nice looking </t>
  </si>
  <si>
    <t xml:space="preserve">@calanan morning dearie </t>
  </si>
  <si>
    <t xml:space="preserve">@iamseige you're a pretty interesting cat... </t>
  </si>
  <si>
    <t xml:space="preserve">James Franco is beautiful. and so are you! yes, you. </t>
  </si>
  <si>
    <t>@LakerGirl1 Sounds like your son's had a lot of fun! (&amp;amp; u 2  ) I can use the link from Fish's pic, right? (There. Fixed it.)</t>
  </si>
  <si>
    <t xml:space="preserve">@stacymartinez it's open 365 days a year </t>
  </si>
  <si>
    <t xml:space="preserve">@M4RKM Random angry tweeting is always the best. </t>
  </si>
  <si>
    <t>@shibbychristie  i was sad today, looked at that .gif and no longer was emotionally down.</t>
  </si>
  <si>
    <t xml:space="preserve">@lazyage wow, thats two awesome degrees mixed into one! Gah, im sure you'll do fine  just take it easy, dont overwork urself too much! </t>
  </si>
  <si>
    <t>melbbourne for netty again- wish me luck  get to see the jenmiester lol!</t>
  </si>
  <si>
    <t xml:space="preserve">@tothemattresses Not that it needs any pimping, but I'm like an ambassador for The Good Stuff.  </t>
  </si>
  <si>
    <t>@BlackLabLover9 oh I'm so so pleased  xx</t>
  </si>
  <si>
    <t xml:space="preserve">@RobertEStroud  Yes, I agree. Painfully difficult to choose. What is your best advice? (And I am no longer on the vendor side </t>
  </si>
  <si>
    <t xml:space="preserve">i have had a pretty good day today.  went to the parko with jeremy smith </t>
  </si>
  <si>
    <t>[Journey ï¿½ Lights] @xtcdukes ...or nor cal?  ? http://blip.fm/~4omef</t>
  </si>
  <si>
    <t xml:space="preserve">@kaleighymusic Will they be alleviated when I tell you that I love the song and adore the lyrics? </t>
  </si>
  <si>
    <t xml:space="preserve">@aaamylee oh, i can't wait to see it </t>
  </si>
  <si>
    <t>OMG! As i'm getting a hook up to meet Shakira.  I love having friends who know people. Even though he's not really my friend.</t>
  </si>
  <si>
    <t xml:space="preserve">&amp;quot;the stars must be aligned! it's a sign!!&amp;quot; </t>
  </si>
  <si>
    <t xml:space="preserve">12:30 am and i'm wide awake!  </t>
  </si>
  <si>
    <t xml:space="preserve">@ChefVanda  Thanks Chef but so many did so much I had a hard time following after awhile. Sure appreciate the tweet tho! </t>
  </si>
  <si>
    <t>Going to bed now...I do have class tomorrow after all!!   Night people!</t>
  </si>
  <si>
    <t xml:space="preserve">@cottonpanty not waste, backup. in case i get too passionate, or panties too wet to wear anyway. </t>
  </si>
  <si>
    <t xml:space="preserve">@oldskoolchopper http://twitpic.com/39ih9 - Knuckleheads rocks, but a Panhead is even sweet  </t>
  </si>
  <si>
    <t xml:space="preserve">im thinking a road trip to byron bay this summer sounds like a good idea </t>
  </si>
  <si>
    <t xml:space="preserve">@AubreyODay call me </t>
  </si>
  <si>
    <t>@thevervekid thank you!! I have much to learn from you still ~  Please keep up your awesome work and vibe  cya again Friday !!</t>
  </si>
  <si>
    <t xml:space="preserve">i'm home from the Hillsong show. oh man. amazing!!!  </t>
  </si>
  <si>
    <t xml:space="preserve">@DavidMBowers aha caught you out, you must be in uk and have lost my number again!!! unless you've pulled an all nighter in LA. </t>
  </si>
  <si>
    <t xml:space="preserve">@RichxNice preach!!  </t>
  </si>
  <si>
    <t xml:space="preserve">@GracieBaybeeh Hey Miss Ghetto </t>
  </si>
  <si>
    <t>@sohamdas anyways its the same by both measures..  as per last year results..</t>
  </si>
  <si>
    <t>yeah  love you &amp;lt;3</t>
  </si>
  <si>
    <t xml:space="preserve">I'm not too concerned. She thinks I've got crap taste in movies so, if she hated it, I'll probably love it! </t>
  </si>
  <si>
    <t xml:space="preserve">@CharmCityDoll glad you are happy with your hair </t>
  </si>
  <si>
    <t xml:space="preserve">22C sunshine in Central London today </t>
  </si>
  <si>
    <t>@FoodStories amazing  I can't wait now, Im going there for lunch on Saturday! Willtry steak and burger</t>
  </si>
  <si>
    <t>@robinmcmillan please explain what? also did you go to the gym? or do i get to berate you tomorrow???  (cic)</t>
  </si>
  <si>
    <t xml:space="preserve">Like feature for wordpress blogs- http://bit.ly/wp-likes done by me </t>
  </si>
  <si>
    <t xml:space="preserve">Pondering how to reach a consistent level of productivity. Is it even possible? </t>
  </si>
  <si>
    <t>Accepted GSoC students, top 5 countries: USA:212, India:101, Germany:55, Canada:44 &amp;amp; Brazil:43 http://tinyurl.com/dejvzu yAy! India  #gsoc</t>
  </si>
  <si>
    <t xml:space="preserve">Going to Komvux and later on a jobinterview, wish me luck </t>
  </si>
  <si>
    <t xml:space="preserve">@mdeleon I'd like to talk smack to @mcuban with it. </t>
  </si>
  <si>
    <t xml:space="preserve">@dejadela good. staying busy, wearing many hats! </t>
  </si>
  <si>
    <t xml:space="preserve">Is munching on sultana's waiting for my hubby to get home.... staaaaaarving.... well ok... very, very hungry and wanting to eat tea now </t>
  </si>
  <si>
    <t>@damnpenguins hey!  doing good  love the new avatar, but keep forgetting it's you.. hehe</t>
  </si>
  <si>
    <t>@jradc  hhahah love it! I'll cover DownUnder, u cover UpOver hahah if u know what i mean!  LOL</t>
  </si>
  <si>
    <t>Just finished studying and watching OTH. Good night, Janelle and Leah.  Ortho appointment at 10a. Good night, world.</t>
  </si>
  <si>
    <t xml:space="preserve">Awwh the Deep Brain Stimulation treatments are amazing </t>
  </si>
  <si>
    <t xml:space="preserve">lol @QueenLizII - maybe the Queen does tweet! </t>
  </si>
  <si>
    <t xml:space="preserve">@stephenfry ooh ooh, please tell us .....please </t>
  </si>
  <si>
    <t xml:space="preserve">sooooooo happy things are going really good atm spent the day with Daniel , Sam and peeepz it was good as cant wait for tommorow </t>
  </si>
  <si>
    <t xml:space="preserve">diet going so so... god i wish i could afford surgery </t>
  </si>
  <si>
    <t xml:space="preserve">@DavidKirlew Life's full of lessons to learn. Don't put too much pressure on yourself to get it all right the first time. Baby steps hon </t>
  </si>
  <si>
    <t xml:space="preserve">@lars_crystal Need a photographer?? You tease!  </t>
  </si>
  <si>
    <t xml:space="preserve">is looking out the window, looking at the wonderful weather. What a nice day! </t>
  </si>
  <si>
    <t>is feeling pleurgh-ish..  fajitas at the parents on thursday  YUM</t>
  </si>
  <si>
    <t xml:space="preserve">@gonadsgo I am limited in the amount of time/usable footage I have for this, but I will try to add something from the bb mix. </t>
  </si>
  <si>
    <t xml:space="preserve">I love the rain </t>
  </si>
  <si>
    <t>@RobWelsh  I like me trends though...</t>
  </si>
  <si>
    <t xml:space="preserve">@growinggold hmm not sure what you mean? Which one of what dudes? </t>
  </si>
  <si>
    <t xml:space="preserve">@adammaanit *wonders too!* I loved Amsterdam's tram system / bike lanes / canals / frozen lakes / cakes / street art.. </t>
  </si>
  <si>
    <t>@irenex33 lol, of course clothes! and camera...hmm....sures  if i can find it O.o i kinda lost it...</t>
  </si>
  <si>
    <t xml:space="preserve">@tonithepirate to be honest, i don't even know. I just woke up. Haha. </t>
  </si>
  <si>
    <t xml:space="preserve">@yesssPecan free cone day, yeap! </t>
  </si>
  <si>
    <t xml:space="preserve">@a_web_designer Thanks for the help man. </t>
  </si>
  <si>
    <t xml:space="preserve">@trixie360 do you want to retract that 3/10 score now?  </t>
  </si>
  <si>
    <t xml:space="preserve">@koriannespeaks Happy Birthday Missus! Hope you have a good day today. Once you're gone to bed and woke up again, that is. </t>
  </si>
  <si>
    <t xml:space="preserve">Roadburn countdown: T-2.  Spinning some Neurosis lp's to be fully prepared </t>
  </si>
  <si>
    <t xml:space="preserve">I'm a bit energized after that cup of hot milk ...thanks to Gracie </t>
  </si>
  <si>
    <t xml:space="preserve">Throw away old packet of Snack Crackers, open new one. This is the shit, yo... @Dili House is back on the 27th... </t>
  </si>
  <si>
    <t xml:space="preserve">@mmagear510 thanks for the follow Marcus! </t>
  </si>
  <si>
    <t xml:space="preserve">@666TheBeast666 its exactly the point that he had to, or it wouldnt be so  Ask me why... </t>
  </si>
  <si>
    <t xml:space="preserve">@timoni re: mayorships -- I'm waiting for you to slip up </t>
  </si>
  <si>
    <t xml:space="preserve">@frankborin this is so cool following you and getting to hear about the process involved, seriously. </t>
  </si>
  <si>
    <t>That is one busy airport http://bit.ly/wc8Q5   Interesting composition there.</t>
  </si>
  <si>
    <t xml:space="preserve">@lydia80 those shoes are to die for! can pls buy wholesale &amp;amp; sell here pls!!! </t>
  </si>
  <si>
    <t xml:space="preserve">I have a strange dream....i don't know why i dream about it... i'm going to my parents home today, see you ! </t>
  </si>
  <si>
    <t>@iantalbot That's where 7yo gets it from  He accused Hubbs of smelling like an elephant's bumhole last night. Le sigh.</t>
  </si>
  <si>
    <t>@callmejors oh, yes he has.  been following him since I started twitter. hahaha. yeah, bunnies! I want a bunny!</t>
  </si>
  <si>
    <t xml:space="preserve">@honeybeetoys OMG 1000 followers! Have just added/edited your links on AB-sorry 4 delay </t>
  </si>
  <si>
    <t>@crazymeezer yay, i am back on the top 100 australian women bloggers list  http://bit.ly/fAVaT</t>
  </si>
  <si>
    <t xml:space="preserve">@jessleigh83 In more ways than one Jess </t>
  </si>
  <si>
    <t xml:space="preserve">...Bicycle clips and shoulder pads?! No! ...amazing what you see from the top of a 47 </t>
  </si>
  <si>
    <t xml:space="preserve">is happy to see the sun shining </t>
  </si>
  <si>
    <t>The beach was fun..and relaxing today  got my TAN on! im much darker now! Yay!</t>
  </si>
  <si>
    <t xml:space="preserve">@orangemoontom Hey, Thomas, I will be up with you over the next 2 days, working the night shift, lol </t>
  </si>
  <si>
    <t xml:space="preserve">@j3nna Checked Tom's prospective Multiply IDs. All of them are available, hehe. I like tomalgebra, though. Rolls off the tongue </t>
  </si>
  <si>
    <t xml:space="preserve">@johan_danforth Or maybe just join in for the soft-training-sessions when you visit our office. Free soft-drinks included... </t>
  </si>
  <si>
    <t xml:space="preserve">@Celz29 yeah i saw the twin pack on the net on amazon or somewhere, but i really just want a p eddie </t>
  </si>
  <si>
    <t xml:space="preserve">@NourK Thanks! </t>
  </si>
  <si>
    <t xml:space="preserve">Lying awake in bed is the best time to think. About life. </t>
  </si>
  <si>
    <t xml:space="preserve">Joe's here. Pain is a little less, still seeing a urologist tomorrow to be safe. Cran Juice &amp;amp; Star Trek Deep Space 9 time </t>
  </si>
  <si>
    <t>good morning  yip the moment i'm off wrk the weather's not as nice lol</t>
  </si>
  <si>
    <t>@FlissTee Not at all. Apparently I was very talky as a youngster, then I became a teen and stopped talking.  This is me compensating.</t>
  </si>
  <si>
    <t xml:space="preserve">@BabyGrl4u1 I hope it all works out! </t>
  </si>
  <si>
    <t xml:space="preserve">Just customised my SmartBlogger joomla Template.. http://pinurl.com/smartblogger.. tell me what u think? if u want it, msg me, k? </t>
  </si>
  <si>
    <t xml:space="preserve">FIBO Fitness @ Essen www.fibo.de   I will be there </t>
  </si>
  <si>
    <t xml:space="preserve">learning to use illustrator now! looking forward to it! </t>
  </si>
  <si>
    <t xml:space="preserve">427 candies! we're stealing them from the box. </t>
  </si>
  <si>
    <t>Goodnight everyone  tweet you later!!!</t>
  </si>
  <si>
    <t>Waffle House time  fattttty</t>
  </si>
  <si>
    <t>@lissabrooks Pleasure  Hope he puts out another album soon, my old one is getting worn! lol</t>
  </si>
  <si>
    <t xml:space="preserve">great day to be a bostonian.  marathon, sox win, celts win, bruins win. </t>
  </si>
  <si>
    <t xml:space="preserve">@iantalbot lol. When I was a child, I was not only fed but also educated. So it's natural to me even if it' s used against me </t>
  </si>
  <si>
    <t xml:space="preserve">keeps getting emails from a production company about being in a movie.. pretty sweet deal.. who knows.. maybe it will actually work out. </t>
  </si>
  <si>
    <t xml:space="preserve">has a super sore throat owieeesss but has finished work </t>
  </si>
  <si>
    <t xml:space="preserve">@TatianaToT i just got done readin' the powerpoint.. i was working on a flyer for a party i'm having Friday.. </t>
  </si>
  <si>
    <t xml:space="preserve">@bradgallaway yeah the grocery store in the mist one, seen it?... And thanks for the STAR mention </t>
  </si>
  <si>
    <t>@madinaswan Hello Nathan.  Hope you're well and enjoying touring. Stay safe on the road and hope to see you back in Australia soon enough!</t>
  </si>
  <si>
    <t>@giftsandvoucher hey partner  how are you today? up early</t>
  </si>
  <si>
    <t xml:space="preserve">@Sassygirl4444 Drunk tweeting.. wow.. what has this world come to... bahahahaa </t>
  </si>
  <si>
    <t xml:space="preserve">@katepickle yeah I definitely wont do the trnee'shp..I don't think anyway. Will concentrate on writing/design 4 now and see what happens </t>
  </si>
  <si>
    <t xml:space="preserve">Twitter is now my official random thought outlet. Probably nothing good will come of this </t>
  </si>
  <si>
    <t>@vikirobbo yes it is  and no there isn't  but it looks soooooo gooodd</t>
  </si>
  <si>
    <t xml:space="preserve">@bamboo101 do you read them? the emails they send you? me kasi i don't </t>
  </si>
  <si>
    <t xml:space="preserve">@sliderhollywood oh shit! we'll have to go find her when we go! hopefully we can get a pic with her </t>
  </si>
  <si>
    <t xml:space="preserve">@berrygurl919 I hope that didn't sound too harsh, that's just my point of view </t>
  </si>
  <si>
    <t xml:space="preserve">@StephanieLynn07 Yeah let's hope! </t>
  </si>
  <si>
    <t xml:space="preserve">@lejoe you should watch http://www.straehl.net/ then </t>
  </si>
  <si>
    <t xml:space="preserve">@lykle good or bad? </t>
  </si>
  <si>
    <t xml:space="preserve">Work@Amata </t>
  </si>
  <si>
    <t xml:space="preserve">finds herself at the library after finish exams. the esplanade library, that is. </t>
  </si>
  <si>
    <t xml:space="preserve">@hawtspot Woooo! Creepy Cute Crochet, FTW! </t>
  </si>
  <si>
    <t xml:space="preserve">love rach, heaps she brought me lunch. </t>
  </si>
  <si>
    <t xml:space="preserve">@stav999 Well i'm looking forward to tonight m8, I have a feeling in my water that we are going to win easily tonight </t>
  </si>
  <si>
    <t xml:space="preserve">@MoShang hey wait you a painter or a musician? </t>
  </si>
  <si>
    <t xml:space="preserve">Back to work this morning and its freezing bbbrrrrr </t>
  </si>
  <si>
    <t xml:space="preserve">@quirkydame she called that late? Holy cow. Night night! See you tomorrow </t>
  </si>
  <si>
    <t>@rebeccamezzino you have to give it a twirl  LOL</t>
  </si>
  <si>
    <t>@LiZAmtl  What date, and do I need to start putting smack down and ignoring u so u can study?</t>
  </si>
  <si>
    <t xml:space="preserve">first meeting of the day </t>
  </si>
  <si>
    <t xml:space="preserve">@Mjohnsmusic- You must be very tired! More gigs more fun! Take care MJ, thank you for the music! </t>
  </si>
  <si>
    <t>@starfirephoenix Thanks  OMG AVCon is at the Convention Centre this year?? How awesome!!</t>
  </si>
  <si>
    <t>@fennyavianty Hahaha it's ok bebbb..  Yupp he's reading everything hahaha.. (shoutout to @si_je) - mwahaha SUKURINNN</t>
  </si>
  <si>
    <t xml:space="preserve">@irenex33 me too!!!!!!! im like doing everthing my mum says! ;) hahaha, mcfly time im on a high </t>
  </si>
  <si>
    <t xml:space="preserve">gooooodnight </t>
  </si>
  <si>
    <t xml:space="preserve">http://twitpic.com/3pd5a - makapu'u beach 2... my camera phone is awesome capturing blue </t>
  </si>
  <si>
    <t xml:space="preserve">@BohemianWeasel *Squee* </t>
  </si>
  <si>
    <t xml:space="preserve">@richandcreamy workouts get better over time...stick with it... </t>
  </si>
  <si>
    <t xml:space="preserve">@LiquidAddict no problem! I love your mixsets. But no facebook account available. I will join the community at http://www.liquiddnb.com/ </t>
  </si>
  <si>
    <t>@bradhfh lol ok then  how are you? (:</t>
  </si>
  <si>
    <t xml:space="preserve">So sleepy! It's gonna be a long day today aswell  oh well nearly the weekend </t>
  </si>
  <si>
    <t xml:space="preserve">@_ruthless   your kathybom's kpop convert HHAAHA </t>
  </si>
  <si>
    <t xml:space="preserve">gefeliciteerd @nants </t>
  </si>
  <si>
    <t xml:space="preserve">@idrunkalavalamp im so slow but i just read your update.... HI THURRRR DEAR!!!!!! </t>
  </si>
  <si>
    <t>working on his myspace music page tomorrow so far its brand new and plain but not for long!   http://www.myspace.com/michaelcoponmusic</t>
  </si>
  <si>
    <t xml:space="preserve">@speedymichi just ordered it for myself. i mean, hey - 4ï¿½ for a perpetual license? who knows when it'll come in handy? </t>
  </si>
  <si>
    <t>Had a great evening   Bowling, getting to know a new friend.  Very cool.</t>
  </si>
  <si>
    <t xml:space="preserve">I think I will go to bed. Nite all. </t>
  </si>
  <si>
    <t xml:space="preserve">@alejandralei is it? haha idk i actually dont go there i have a membership but at Bally Total Fitness haha </t>
  </si>
  <si>
    <t xml:space="preserve">@libbyoliver - @calw and @caldjr are an item! We stayed with them earlier in the year! </t>
  </si>
  <si>
    <t xml:space="preserve">AHHHHHH another lovely day, and I'm in the studio today hurrah!  Please nice Business Link man, give me some lovely moolah </t>
  </si>
  <si>
    <t xml:space="preserve">@GigiGraciette you have mail </t>
  </si>
  <si>
    <t xml:space="preserve">@officialTila YOU should make more song like fuck ya man &amp;amp; i love you. </t>
  </si>
  <si>
    <t>@trickyshirls So will be seeing you on here then I presume  Hope she is feeling better soon....</t>
  </si>
  <si>
    <t xml:space="preserve">@vennie718 ooo...use the one with you and edward </t>
  </si>
  <si>
    <t xml:space="preserve">today, convinced clinical genomics company that I have the rails skills to build them a sample tracker...best way to learn I reckon </t>
  </si>
  <si>
    <t>@FatherStaples Thanks - but I've already got a bowyer here in the UK  Nice site, though: you've got some good looking bows on there.</t>
  </si>
  <si>
    <t xml:space="preserve">Almost done with packing... Leaving for Seoul in a couple of hours </t>
  </si>
  <si>
    <t>@chriscornell Whoa!  What was that?</t>
  </si>
  <si>
    <t>@CrysWinchester HAHA Awe you make me laugh  Seriously, get better! I have creepers asking me for nudes because of my friend :| FML.</t>
  </si>
  <si>
    <t xml:space="preserve">is leaving to Victoria tomorrow morning. If you have Skype and you need to phone me, Skype me at MyProfitExpert ! </t>
  </si>
  <si>
    <t xml:space="preserve">@oanhLove Np. You can rock sexier ones with heels. I can't because I gotta run after the kids, although I like them high when I'm out. </t>
  </si>
  <si>
    <t xml:space="preserve">Check this video out -- La Oreja de Van Gogh - Jueves (11 de Marzo) http://tinyurl.com/6ox8fy puiki daina rytui </t>
  </si>
  <si>
    <t xml:space="preserve">@TheTranter yes ... yes it is!! You'll have to get studying before you start work again! Think how much you could get done!! </t>
  </si>
  <si>
    <t xml:space="preserve">is feeling summery 2day... </t>
  </si>
  <si>
    <t xml:space="preserve">@cgiridhar LOL. Only advantage is that drinking coke will not kill you instantly. </t>
  </si>
  <si>
    <t xml:space="preserve">On the way to Alton Towers for 2 days with my lovely wife. Water park today </t>
  </si>
  <si>
    <t>@MeetaWFLH Yup!  Doing fine   Just so very hot -- summer is quite intense here   Hope all is well with you too!</t>
  </si>
  <si>
    <t xml:space="preserve">@didilaksana I almost went over its garden because i thought it was a road to the lobby. </t>
  </si>
  <si>
    <t xml:space="preserve">waiting for the day to end .. </t>
  </si>
  <si>
    <t xml:space="preserve">@iamdiddy im LOCKED IN </t>
  </si>
  <si>
    <t xml:space="preserve">@bubblegarm oh thanks hunny bun!  and yeah it is a gorgeous day!!  </t>
  </si>
  <si>
    <t xml:space="preserve">@MisterNoodle I'm only a little sorry that you stayed up too late. We just love your company. Yes, we are selfish. </t>
  </si>
  <si>
    <t xml:space="preserve">Thanks to all my new followers </t>
  </si>
  <si>
    <t>Just took a nice cool shower after the gym, exercising really does make you happy and less stressed  Now I'll write in my journal!</t>
  </si>
  <si>
    <t xml:space="preserve">@staceyjonasx YUP and his all mine </t>
  </si>
  <si>
    <t xml:space="preserve">back from holidays </t>
  </si>
  <si>
    <t xml:space="preserve">@DWsCoverGirl1 Where did you read that? Do tell </t>
  </si>
  <si>
    <t xml:space="preserve">@sheluvshiphop lol ummmmm Thurs or Fri? </t>
  </si>
  <si>
    <t xml:space="preserve">taking my low rider bike to the workshop tomorrow </t>
  </si>
  <si>
    <t xml:space="preserve">@marthadear feierei </t>
  </si>
  <si>
    <t>The best memory jus popped in my head &amp;amp; made me smile  I heart ERM</t>
  </si>
  <si>
    <t>@Duilius in 3 weeks my mum arrives and I will get the COOL dvds you bought me  all my friends should be like you! huahuahau  loviu</t>
  </si>
  <si>
    <t xml:space="preserve">@blurb Love Swim Herschel Swim!!!  Thanks for all your latest blog posts on it </t>
  </si>
  <si>
    <t xml:space="preserve">@hypnotistchris Bubble burst 4 evry child that thort that was where 'milkyway' came from, &amp;amp; evry girl that thort it wud taste of choc </t>
  </si>
  <si>
    <t xml:space="preserve">@nicolerichie Welcome to the Dot! Hope u brought a coat...it's HELLA cold right now...dammit!!!! Have fun </t>
  </si>
  <si>
    <t>@bradiewebbstack haha i have rainbow paddle pops if you want some  they hella good! xx &amp;lt;3</t>
  </si>
  <si>
    <t xml:space="preserve">@keithpscott gentleman you knocked at the wrong door then.... </t>
  </si>
  <si>
    <t xml:space="preserve">me: u can be so full of yourself sometimes hor? @ncvbxfgf: hello... arrogance is my second name. *a beat* meek is my first one! </t>
  </si>
  <si>
    <t xml:space="preserve">@depechemode happy release day </t>
  </si>
  <si>
    <t>Nah...I shouldn't. Don't wanna smash the homie.  Assuming my too-cool-for-involvement leaning position against the wall. Ooh...buffet!</t>
  </si>
  <si>
    <t xml:space="preserve">@WoollyMittens Virgin is recommended, although I have only been in the back once. The very front is fantastic!  Stop over in HK too. </t>
  </si>
  <si>
    <t>w00t! Stuff done! We now have a mailing list that should work  And it has more people on it than I expected!</t>
  </si>
  <si>
    <t>@applemacbookpro Awesome, glad you are well! Yeah i got about 4 hours of sleep  got lots to do lol</t>
  </si>
  <si>
    <t xml:space="preserve">@Hapson you are motivating me to teach my kids to talk asap. </t>
  </si>
  <si>
    <t xml:space="preserve">loves new music </t>
  </si>
  <si>
    <t xml:space="preserve">@bobbyllew  Just watching the 2 Car Pools with Craig &amp;amp; Chris. Good stuff </t>
  </si>
  <si>
    <t xml:space="preserve">@jonasbrothers http://twitpic.com/3ol72 - &amp;quot;I'd rather just be alone, if I know that I can't have you...&amp;quot; Lookin funky </t>
  </si>
  <si>
    <t xml:space="preserve">Everybody please welcome @lehuakalima of the super group Na Leo to Twitter! </t>
  </si>
  <si>
    <t xml:space="preserve">Snowboard coming can't wait till I get home </t>
  </si>
  <si>
    <t>@xgetwellcardsx yessss! yes please  oh, now i'm super excited! i have to go back to the station at like... 6 to get laura though haha.</t>
  </si>
  <si>
    <t>@yummymummy31 yay. Can you get me a passport while you are there. Must get pics for mine. Nice ones this time  You coming tonight?</t>
  </si>
  <si>
    <t xml:space="preserve">Witch I don't get at all </t>
  </si>
  <si>
    <t xml:space="preserve">@Guzmantwins Follow me guys! </t>
  </si>
  <si>
    <t xml:space="preserve">@samtaylor256 He gives the source code at the end. Sweet </t>
  </si>
  <si>
    <t>@bradbitler hey hey hey! Don't hate!  weed is great</t>
  </si>
  <si>
    <t xml:space="preserve">Its 3:34 am...and I'm telling Demi what a huge inspiration she is to me...i just really hope she replies one day. that would be awesome. </t>
  </si>
  <si>
    <t xml:space="preserve">@arfike79 Twitter's entry length is the same as a standard text message. It was meant for phone updates and just kinda exploded. </t>
  </si>
  <si>
    <t xml:space="preserve">I'm going to tweet the 'real Kevin' to thank him for my $900 what a legend </t>
  </si>
  <si>
    <t xml:space="preserve">@khairulnz I know it sucks. but i'm just way too bored! </t>
  </si>
  <si>
    <t xml:space="preserve">@christophr Chat button labelled &amp;quot;Chat Now&amp;quot;  They're very good and get engineers on the case if they can't resolve for you </t>
  </si>
  <si>
    <t>@MaisJ thanks! yeah i know what you mean :S it has to get better  inshalla khair.</t>
  </si>
  <si>
    <t>@doctorhuge  its a nice feeling!</t>
  </si>
  <si>
    <t xml:space="preserve">@jamestenniswood Yep - I did a VHD install of the full version of Enterprise Build 7087 in 20 minutes flat to Initial Configuration Tasks </t>
  </si>
  <si>
    <t xml:space="preserve">got addicted to coffee because of the weather...can't wait to go home </t>
  </si>
  <si>
    <t xml:space="preserve">@mightydinosaur I assume there's some intended/unintended irony in your tweet? </t>
  </si>
  <si>
    <t xml:space="preserve">And I totally tweet enough for them to get annoyed and unfollow me </t>
  </si>
  <si>
    <t xml:space="preserve">just got home from Saint Motel concert </t>
  </si>
  <si>
    <t>@bradiewebbstack aww bradie ill take u out to dinner and feed u   ur soo frikin AWESOME !</t>
  </si>
  <si>
    <t xml:space="preserve">@richardpbacon That's it.  You need to play the Greatest American Hero theme and run around the house with arms outstretched and flying </t>
  </si>
  <si>
    <t xml:space="preserve">@louiebaur I have to sign up! @Hennartonline wants in too. We need to discuss travel and hotel arrangements. </t>
  </si>
  <si>
    <t xml:space="preserve">@_robin_sharma http://twitpic.com/3ovto - This is before or after selling your Ferrari? </t>
  </si>
  <si>
    <t xml:space="preserve">About to grab a bite at snobs on shortland, purely due to the name. Hillbilly amongst the snobs </t>
  </si>
  <si>
    <t>pretty sure our apartment has never been cleaner.  going to bed now!</t>
  </si>
  <si>
    <t xml:space="preserve">@postsecret Went to your event at Truman tonight, it was amazing! Thank you, I feel truly inspired </t>
  </si>
  <si>
    <t xml:space="preserve">waiting for heather to come over- hit the streets </t>
  </si>
  <si>
    <t xml:space="preserve">@sweetdreamer LOL.  All right.  You win.  When the doctors took a look at me they slapped my mother. </t>
  </si>
  <si>
    <t xml:space="preserve">had a lovely evening...went to see 17 again followed by a stroll on the beach with Kate. </t>
  </si>
  <si>
    <t>Yay I'm frontpage again. I am such a Explore Whore  Crazy...</t>
  </si>
  <si>
    <t xml:space="preserve">goin on an outing with my crew  check out the &amp;quot;recording&amp;quot; vid on our myspace  myspace.com/becausetheycanband follow me </t>
  </si>
  <si>
    <t xml:space="preserve">@bobbyllew a good series, and also a good tune! Phil Oakley... great stuff </t>
  </si>
  <si>
    <t>@ddlovato You and your body are perfect! Don't let anyone tell you something else! I'm serious! &amp;lt;3 whats moises' real twitter?  tnx!! &amp;lt;3</t>
  </si>
  <si>
    <t xml:space="preserve">@swannny glad to see you're in a better frame of mind today </t>
  </si>
  <si>
    <t xml:space="preserve">@Ranx ok, I don't know what Penguin is, explain it </t>
  </si>
  <si>
    <t xml:space="preserve">Finally got the 3rd album, First Neighbours.  So Canadian. </t>
  </si>
  <si>
    <t xml:space="preserve">@bradiewebbstack I'll shout you lunch tomorrow, I'll be in George st </t>
  </si>
  <si>
    <t xml:space="preserve">@timgws I think Linux and XP are two words that should not be together in the name of an operating system </t>
  </si>
  <si>
    <t xml:space="preserve">@switchfoot http://twitpic.com/3oq1r - nothing as relaxing as a nap in that beautiful place after a hard day's work </t>
  </si>
  <si>
    <t xml:space="preserve">head hurts! but i shall live on.. listeing to the land before time </t>
  </si>
  <si>
    <t xml:space="preserve">Morning all, how are you? Hope you have a good day... </t>
  </si>
  <si>
    <t xml:space="preserve">Currently animating several videos. </t>
  </si>
  <si>
    <t xml:space="preserve">@pria soon to be revealed </t>
  </si>
  <si>
    <t xml:space="preserve">@becs27 - This is Twitter. Please keep things seemly! </t>
  </si>
  <si>
    <t xml:space="preserve">@pippad more of a light pruning kinda guy hahahaha...might plant up my toms today </t>
  </si>
  <si>
    <t xml:space="preserve">Hopefully the next time I'm free..can go up and buy Kamen Rider Black, Black RX, 555 &amp;amp; Kabuto DVD...Haha..Wishful thinking </t>
  </si>
  <si>
    <t>@johncmayer oh! that's an adorable baby pic!  looks like you, that you? lol</t>
  </si>
  <si>
    <t xml:space="preserve">isnt my backround just HOT as. if you agree say I </t>
  </si>
  <si>
    <t xml:space="preserve">@bobbyllew hi there rob,hope you have a fab day </t>
  </si>
  <si>
    <t xml:space="preserve">@UhhhLidia He just did Coachella, close enough to LA </t>
  </si>
  <si>
    <t xml:space="preserve">@kellidickinson haha ill pay it out when i see it </t>
  </si>
  <si>
    <t>@katzeye_001 So glad I found you  You gave the BEST speech I've seen. I hope you don't mind I posted it on my blog. You Rock!, ri4dc</t>
  </si>
  <si>
    <t xml:space="preserve">Going to California Adventure with @ajaymay. We're gonna Tangeroa, Hee Haw Jive it up! </t>
  </si>
  <si>
    <t>I don't regret my life or really anything how can you? I pray for better, and he will show me the way  amen goodnight    ~melissa~  melise</t>
  </si>
  <si>
    <t xml:space="preserve">checking out my every account </t>
  </si>
  <si>
    <t xml:space="preserve">@stormgrl Brave girl! How did you like th 'applewine'? I'm really proud of you! </t>
  </si>
  <si>
    <t xml:space="preserve">Sunshower! </t>
  </si>
  <si>
    <t>@Ed_Dale Can't wait!  The music! The people! The shows! The glamour!</t>
  </si>
  <si>
    <t>BETTER   is amazed how two hours can make a world of difference !!!</t>
  </si>
  <si>
    <t xml:space="preserve">I don't think I'll ever get sick of Detective Conan  best anime ever made, watching ep 524 </t>
  </si>
  <si>
    <t xml:space="preserve">@xennus This will be my 3rd summer here </t>
  </si>
  <si>
    <t xml:space="preserve">@emilyosment09 you look prettier than before in the new season of hannah montana. </t>
  </si>
  <si>
    <t xml:space="preserve">looking forward to a not too busy day, just two appointments ! </t>
  </si>
  <si>
    <t xml:space="preserve">now having amazing wine on the balcony of the peninsula.  enjoying my company. </t>
  </si>
  <si>
    <t>@welcomepage   at least _someone_ is making money from twitter.  Sure hope those folks in charge come up with something soon ...</t>
  </si>
  <si>
    <t xml:space="preserve">@bradiewebbstack i would take you out to dinner any day of the week mr webb </t>
  </si>
  <si>
    <t xml:space="preserve">@mikeboyd A few chuckles in there and a lot of thank God's as well!  Thanks </t>
  </si>
  <si>
    <t xml:space="preserve">@JScottCampbell Thanks! Coming from you is an honor!! I've done some work for IDW and archie (Sonic) and working on the next steps onward </t>
  </si>
  <si>
    <t xml:space="preserve">@NotLovingDubai Thanks! I hear it's not bad down there today too! </t>
  </si>
  <si>
    <t xml:space="preserve">So after an awesome weekend Purchase... I got to spend 4/20 writing papers -fml- btw i lOvee James Lukban! He's awesome </t>
  </si>
  <si>
    <t xml:space="preserve">@adrian_trenholm I feel I should (lie) and say that I was at the front for all but the few seconds of that picture </t>
  </si>
  <si>
    <t>@serahhh yay! i cant wait to meet you again  and okay, awesome! right, i'm off to school now. i'll text you later! xxxx</t>
  </si>
  <si>
    <t>@firedragonblue Yea, just a bit wiped out! Thank you  Will be following instructions from now on. Silly doc didn't give me dose details!</t>
  </si>
  <si>
    <t xml:space="preserve">@EvelynRose </t>
  </si>
  <si>
    <t xml:space="preserve">@ben_stiller That's 'smashing' news..you 'crack' me up.love your humour..'chip' off the old block.'.Yoohoo' and 'Gluegle' for you </t>
  </si>
  <si>
    <t>@nefernat oh, thanks  I was planning on posting it at 7 a.m. ;)  but knowing how I easily forget things, it's easier if you post  it, yes.</t>
  </si>
  <si>
    <t xml:space="preserve">@rhyzome the blog is pretty lame, but the story of the unreleased bike seat as a tip was awesome </t>
  </si>
  <si>
    <t xml:space="preserve">@MarieLuv I can totally picture that now. You're Painting the town with sass I bet </t>
  </si>
  <si>
    <t xml:space="preserve">Hello twitters ! </t>
  </si>
  <si>
    <t xml:space="preserve">thanks finding me @MyCentralCoast @vin495 </t>
  </si>
  <si>
    <t xml:space="preserve">I don't remember the time when the weekend+Easter holidays were so wonderful as these </t>
  </si>
  <si>
    <t xml:space="preserve">http://tr.im/jiNk - article in which @kg86 @punkpolkadots @DeepXP @baxiabhishek @ceetee @brajeshwar are mentioned by @preshit </t>
  </si>
  <si>
    <t>oh yeah, add me on youtube.  http://youtube.com/livelaughparty09</t>
  </si>
  <si>
    <t xml:space="preserve">@ColineCreuzot Yu Sang BEAUTIFULLY @OfficeTuesdays Last Week! Thanks So Much. Party With Us Tomorrow, We Owe Yu A Drink &amp;amp; A PhotoShoot! </t>
  </si>
  <si>
    <t>@helenaanneh yeah i was supposed to go today, but i felt to sick, i am going thursday at 6 so i will see you and hear you !  yay haha</t>
  </si>
  <si>
    <t xml:space="preserve">Talking to a complete stranger! </t>
  </si>
  <si>
    <t xml:space="preserve">@deveza nah, been there, done that, used 1.0 </t>
  </si>
  <si>
    <t>@FragileRB @takomun i had a funny, yummy, sleepy time  but i'm struggling to keep my eyes open today...</t>
  </si>
  <si>
    <t>Is soo Sore from her work out  No Pain No Gain ) LOL</t>
  </si>
  <si>
    <t xml:space="preserve">Hi to my new followers &amp;amp; all my other followers. Hope you're have a creative day. Go get yourself a lollipop !  </t>
  </si>
  <si>
    <t xml:space="preserve">@johncmayer... taking your song &amp;quot;Stop this train&amp;quot; to a while new level with that profile shot. More like &amp;quot;Turn this train around&amp;quot; </t>
  </si>
  <si>
    <t xml:space="preserve">???????? &amp;quot;CSharp Yellow Book&amp;quot; Rob'? Miles </t>
  </si>
  <si>
    <t xml:space="preserve">@lararatnaraja True - everyone else is mad, so he looked so normal. Can't wait til next Sunday now. </t>
  </si>
  <si>
    <t xml:space="preserve">@seanmurphymusic http://twitpic.com/3dfa0 - nice view </t>
  </si>
  <si>
    <t xml:space="preserve">Only one hour of school, multiple choice test, pretty confident that it will go well </t>
  </si>
  <si>
    <t xml:space="preserve">@katemanamtam Come on!  Give the link to me. LOL. </t>
  </si>
  <si>
    <t>perfectly blind.. perfectly bliiiind. this song is stuck n my head  side note insomnia is a bitch  i got class n the morning</t>
  </si>
  <si>
    <t xml:space="preserve">The future of Rho Pi looks strong and bright. Congrats to Jeannie on the win! </t>
  </si>
  <si>
    <t xml:space="preserve">@twitter  Major delays following new friends...currently about 150 I'm trying 2 follow.  Normal?  What can I do 2 help? </t>
  </si>
  <si>
    <t xml:space="preserve">@RobOgden She passed, yippeee.. 3rd time lucky after twisted ankle, and bad falls stopped play </t>
  </si>
  <si>
    <t>My remaining characters in the last post was 88.  EIGHT.EIGHT...eighty-eight.</t>
  </si>
  <si>
    <t>@PaulaAbdul Hey Paula!  Is AI live for the EST viewers? Nobody's answering me, hopefully you can.</t>
  </si>
  <si>
    <t xml:space="preserve">Answering Simon Pope question about 24 being the best thing on tv has made me realise that I watch too many american tv series </t>
  </si>
  <si>
    <t>bought 5 magazines today  so happy, now i just have to start reading whilst i wait for biggest loserr to start sooon.</t>
  </si>
  <si>
    <t xml:space="preserve">@LindsayStone LOL just got a French pedicure the other day but had to wear sneakers allday so. Now I get to enjoy em </t>
  </si>
  <si>
    <t xml:space="preserve">@XceptN I slept very well thanks </t>
  </si>
  <si>
    <t xml:space="preserve">@PoisonIvy69 I trying to do too many things last night, so I'd have to back-track lol. Think majority of tweeps had an early night </t>
  </si>
  <si>
    <t xml:space="preserve">@jayneale really - wow that's cool! This is why I love Twitter lots of great info </t>
  </si>
  <si>
    <t xml:space="preserve">@RBlackbirdsong LOL Well, that might be a good thing. </t>
  </si>
  <si>
    <t xml:space="preserve">Working, listening to The Edge radio station, awesome station. </t>
  </si>
  <si>
    <t xml:space="preserve">I just went through my list of followers. If I somehow has forgotten to follow you back, pls @ me, and I'll do the right thing </t>
  </si>
  <si>
    <t>will be prophesying over our graduates in about 15 minutes. pray for QC team  thanks! http://plurk.com/p/pb6vc</t>
  </si>
  <si>
    <t>@djackmanson What, a chick says &amp;quot;masturbation&amp;quot; on Twitter and that makes you laugh? Oh well, glad to have made you giggle, anyway.  ht ...</t>
  </si>
  <si>
    <t xml:space="preserve">@bradiewebbstack i will if you come to me </t>
  </si>
  <si>
    <t xml:space="preserve">@MasterAwesome LOL some people  are into that *shrugs* </t>
  </si>
  <si>
    <t xml:space="preserve">@Helenathehippy my dear, not even in the cyber world do you have friends </t>
  </si>
  <si>
    <t xml:space="preserve">@RoxOnFox Hey whats good Roxanna? </t>
  </si>
  <si>
    <t xml:space="preserve">@valenciamusic i cant find the post? oh wellll </t>
  </si>
  <si>
    <t xml:space="preserve">@bradiewebbstack oh how you'r lucky i miss sydney. What about dessert my daddy makes cakes?  </t>
  </si>
  <si>
    <t xml:space="preserve">@snooky7o2 Yes honey, TOOTHPASTE. Makes my hand smell minty. </t>
  </si>
  <si>
    <t xml:space="preserve">Right nose back to the grindstone!! See ya laters peeps! </t>
  </si>
  <si>
    <t xml:space="preserve">About to shower...omgsh only 3 more weeks left of my college freshman year </t>
  </si>
  <si>
    <t>@leopardpants thanks  that's ok, it'll be on iPlayer for a few days after, i'll link you when it's up x</t>
  </si>
  <si>
    <t xml:space="preserve">I think @iPenginBrijhe @rmilana @Sn0wrose @verwon deserves a lot of loving for their efforts in saving people. </t>
  </si>
  <si>
    <t>@ddlovato JUST LOVE YOURSELF FOR WHO YOU ARE. PEOPLE TALK, DONT LISTEN  I LOVE YOU, YOUR FANS LOVE YOU THATS ALL THAT MATTERS!!!</t>
  </si>
  <si>
    <t>ad: Advertisement: how do you guys handle fax?  i want to receive them via email. no hassle. anyone tried MyFax?  http://is.gd/tCbG</t>
  </si>
  <si>
    <t xml:space="preserve">question for 10pts Where is the North Magnetic pole located on the earth? </t>
  </si>
  <si>
    <t xml:space="preserve">I'm posting tons of updates right now because I'm boreeeed. </t>
  </si>
  <si>
    <t xml:space="preserve">@obox Nice! Keep at it bro, I am just cranking away on some client work, keep up the good work on FtC </t>
  </si>
  <si>
    <t xml:space="preserve">@abstractg you celebrity you.  Will look out for the back of your head at 3'53&amp;quot; on http://tinyurl.com/d3odzm  </t>
  </si>
  <si>
    <t xml:space="preserve">@timaldiss if we're talking newspapers, t'has always been dim, no? </t>
  </si>
  <si>
    <t xml:space="preserve">If there is one thing I try to do with my time in this world it's to try and bring a little light to peoples lives </t>
  </si>
  <si>
    <t xml:space="preserve">@spicypants lol!! I like the 80's &amp;amp; 90's music best I think. </t>
  </si>
  <si>
    <t>woa! just got twilight on dvd  yeah that's rite! im a twerd!!</t>
  </si>
  <si>
    <t>@MissxMarisa hey i got another victim for you  http://tinyurl.com/dgmwdt</t>
  </si>
  <si>
    <t>@roanlavery hibernate or sleep, no need to start anything  #appstart</t>
  </si>
  <si>
    <t xml:space="preserve">I'm on my way to Nicole's to have dinner with her, Andre and an old high school friend. </t>
  </si>
  <si>
    <t xml:space="preserve">laughing at/with my kids. I love being a teacher! </t>
  </si>
  <si>
    <t>via @HiroKaneko: &amp;quot;Success is not to be pursued; it's to be attracted by the person u become&amp;quot; I luv this quote  what's ur fav quote?</t>
  </si>
  <si>
    <t xml:space="preserve">Oh. Got the Moo cards. Will post pics later. Very happy with them </t>
  </si>
  <si>
    <t xml:space="preserve">raining! </t>
  </si>
  <si>
    <t xml:space="preserve">watching totally spies. </t>
  </si>
  <si>
    <t xml:space="preserve">@andrewryno lol, I was just teasing you </t>
  </si>
  <si>
    <t xml:space="preserve">is now officially offline for next 6 hours. going for exam. keep me in prayers. see you twitterland after a while! </t>
  </si>
  <si>
    <t>@BOOGZBOOGETZ I'm just workin on some homework, and getting ready for school tomorrow morning  ya new video... Send me the link</t>
  </si>
  <si>
    <t xml:space="preserve">@hotpatootie wish I could of stayed in bed for a bit longer! </t>
  </si>
  <si>
    <t xml:space="preserve">@jennibelly you're welcome, I'm sure you'll be fine </t>
  </si>
  <si>
    <t xml:space="preserve">@_trisha oh yes I do....ill let u know the date asap </t>
  </si>
  <si>
    <t xml:space="preserve">@K4Ge Gratz for having 100 followers K4Ge... </t>
  </si>
  <si>
    <t xml:space="preserve">41,774 records to go </t>
  </si>
  <si>
    <t>@MussoMitchel hey sorry, i dont wanna seem obsessed  are you and anyone coming to australia for the hannah montanna movie premiere?</t>
  </si>
  <si>
    <t xml:space="preserve">yum yum. McDonalds thick shake </t>
  </si>
  <si>
    <t>@Gemified happy birthday gemski  always heav xxx</t>
  </si>
  <si>
    <t xml:space="preserve">@dcampbell @millermark Come on and join the party Mark, the water is lovely </t>
  </si>
  <si>
    <t xml:space="preserve">@kuddlebug I miss you my love. </t>
  </si>
  <si>
    <t>@ChrisMiller38 well i just think you a bit too old for me  lol thats all.</t>
  </si>
  <si>
    <t xml:space="preserve">just made banana cake...yum  </t>
  </si>
  <si>
    <t xml:space="preserve">@Lalouba my daughter the rock star!! </t>
  </si>
  <si>
    <t xml:space="preserve">@TheEllenShow Hey Ellen. Is your talk show out in DVD or something? Please don't think that i'm such an idiot.....  </t>
  </si>
  <si>
    <t xml:space="preserve">@patricklanglois I love anything you do pat!! </t>
  </si>
  <si>
    <t xml:space="preserve">@tabloidterror chu best bust out the sumet special for the DQOS...I have camera and will be taking photographs </t>
  </si>
  <si>
    <t xml:space="preserve">@sugarfree50 Hey MOM!! glad to see that you are Tweeting!! So I'll be sure to pump you up and get you some more followers..  </t>
  </si>
  <si>
    <t xml:space="preserve">Uploading a new video, just some random information. </t>
  </si>
  <si>
    <t xml:space="preserve">@ItsChavez Oh - heh, pardon my ignorance </t>
  </si>
  <si>
    <t xml:space="preserve">In fact, I like my facebook quote so much, I'm gonna post it here too </t>
  </si>
  <si>
    <t xml:space="preserve">@dougedey better than playing with valgrind </t>
  </si>
  <si>
    <t xml:space="preserve">strawberry kiwi capri sun = big letdown.  But...the schedule is finally coming together...so, VICTORY! </t>
  </si>
  <si>
    <t xml:space="preserve">@digitalwarrrior Cheers Richard - last requests? - Manchester United to win the title and the European Champion League of course </t>
  </si>
  <si>
    <t xml:space="preserve">@TannyaJoaquin  Today was the first time I watched @i9News.  I enjoyed it! </t>
  </si>
  <si>
    <t>27 days until I will see the girls in England   I have this countdown thing..</t>
  </si>
  <si>
    <t xml:space="preserve"> MY MAN IS HOME </t>
  </si>
  <si>
    <t>BTW; i need a Blackberry  Gonna watch it for soon.</t>
  </si>
  <si>
    <t>@asin then go to thailand, amazing country  better go to islands, it's a paradise</t>
  </si>
  <si>
    <t>@russbeeson thanks!  http://myloc.me/6o2</t>
  </si>
  <si>
    <t xml:space="preserve">Car show was really good but was knackered yesterday.  JUst went for a walk in the afternoon.  Got lunch with outlaws and dad today </t>
  </si>
  <si>
    <t>@jonasbrothers http://twitpic.com/3ol72 - all grown up guys and looking very good looking  can't wait to hear the new tunes oxox</t>
  </si>
  <si>
    <t xml:space="preserve">mr has said i can get a new laptop wooo hoooo </t>
  </si>
  <si>
    <t xml:space="preserve">half an hour on the wii fit, feeling great </t>
  </si>
  <si>
    <t xml:space="preserve">Good Morning! pjamas, This Morning,  Weetabix and some sunshine Mmmm </t>
  </si>
  <si>
    <t xml:space="preserve">@lonehydrangea reckon there will be snow on the mountain? hope so, we can vote and then go for a drive </t>
  </si>
  <si>
    <t xml:space="preserve">is loving the sunshine today! </t>
  </si>
  <si>
    <t xml:space="preserve">Laying in bed with my son </t>
  </si>
  <si>
    <t xml:space="preserve">@jthomsonx stationery? </t>
  </si>
  <si>
    <t xml:space="preserve">Ooh, just realised I haven't ripped off the days on my Monty Python trivia calendar for, like, a week. Weeeeeeeee </t>
  </si>
  <si>
    <t xml:space="preserve">@kasey79 lol it's ok....tweet dreams tweet ya tomorrow sometime </t>
  </si>
  <si>
    <t xml:space="preserve">Going to work.. yes.. I hope it's slow.. Ira found me that new Clue Sudoku book </t>
  </si>
  <si>
    <t xml:space="preserve">82 days until Danik and Olga arrives in the Arctic (Svalbard) </t>
  </si>
  <si>
    <t>@gigi_sg Yup!  The former Chef Chan at Odeon Towers has nice modern oriental feel. Not sure about the new location at National Museum</t>
  </si>
  <si>
    <t xml:space="preserve">Finally ready to leave work and get some much deserved shut eye </t>
  </si>
  <si>
    <t xml:space="preserve">as it turns out, four am is actually not a bad time to spontaneously decide to cut a fringe in one's hair. </t>
  </si>
  <si>
    <t xml:space="preserve">@BRoodman now i don't feel like i'll be missing out entirely </t>
  </si>
  <si>
    <t xml:space="preserve">@s_bergmann I've flown on that one before </t>
  </si>
  <si>
    <t>@aileen2u2 lol - nite nite  sweet dreams and I'll chat with you tomorrow!</t>
  </si>
  <si>
    <t xml:space="preserve">A good night in Noordwijk saves the day </t>
  </si>
  <si>
    <t xml:space="preserve">@TheFuckingQueen: Happy fucking Birthday Your RoyalFuckingMajesty  #queenbirthday </t>
  </si>
  <si>
    <t xml:space="preserve">@Authentic973 nothing </t>
  </si>
  <si>
    <t xml:space="preserve">Waiting2 Hear From Ally About Our Video &amp;amp; Also My Hands Bright Red From A Slap Game Wid Adam Grrrr .... I Could Of Taken Him </t>
  </si>
  <si>
    <t xml:space="preserve">@Emerarudo thank you for #sharingthelove </t>
  </si>
  <si>
    <t>@simonwickes wow it would have been faster to join me in Germany at that rate, 11hrs door to door   including 2 hrs of pre/post travel</t>
  </si>
  <si>
    <t xml:space="preserve">@BruceMri Yeah, it feels like a miracle to get a response from the LD sometimes </t>
  </si>
  <si>
    <t xml:space="preserve">GOSTOU??? retweet please! </t>
  </si>
  <si>
    <t>@Sims3Nieuws Of course!  Btw I'm going to send you a DM in a few.</t>
  </si>
  <si>
    <t xml:space="preserve">@Dellman87 hey hey.. new follower  how r u? tweetdeck's fine once u get used to it </t>
  </si>
  <si>
    <t xml:space="preserve">Party in a week, canï¿½t  await... </t>
  </si>
  <si>
    <t>@Sally_E   Thanks a lot!!! I will write a suggestion later....do you follow me already?</t>
  </si>
  <si>
    <t xml:space="preserve">I feel that I should warn the world that I am feeling really quite good about myself. I am sexy and pretty much bad ass and unstoppable. </t>
  </si>
  <si>
    <t xml:space="preserve">is laughing at Soph and Holly </t>
  </si>
  <si>
    <t xml:space="preserve">@tsarnick No straw but thanks for the set of twins! </t>
  </si>
  <si>
    <t xml:space="preserve">@ylizabeth @bitchville kicks are fully win. but that joint is extortion, better off ordering online </t>
  </si>
  <si>
    <t xml:space="preserve">@VeronicaFitzHug thanks for following </t>
  </si>
  <si>
    <t>@UniqueZayas  I HIT YOUR PAGE AND ITS GOOD  MAYBE ONE DAY YOU CAN COME DO SOME WORK WITH MY BRO IN SAN DIEGO</t>
  </si>
  <si>
    <t xml:space="preserve">@doen oh c'mon 50 pushups?! who are u kidding </t>
  </si>
  <si>
    <t xml:space="preserve">@jake_gyll why not twitter some movie reccomendations? i'd dig that </t>
  </si>
  <si>
    <t>@Jonasbrothers OMG i love it  you guys look so hot!!!</t>
  </si>
  <si>
    <t xml:space="preserve">@IdolNews american idol alumni michael johns from season 7 has a new single out called &amp;quot;heart on my sleeve&amp;quot; idol scoop for you </t>
  </si>
  <si>
    <t>http://twitpic.com/3pdjh - Mini Me  At The Scorpion (H)</t>
  </si>
  <si>
    <t xml:space="preserve">@ivandenberg thanks girl!! you know i learn from you </t>
  </si>
  <si>
    <t xml:space="preserve">@GabrielLai I wonder why too. I've asked the web tech team to check on it </t>
  </si>
  <si>
    <t xml:space="preserve">@ableandgame Hehehe, I get it and it's cute and funny! </t>
  </si>
  <si>
    <t xml:space="preserve">@chrisanag i meant you like twighlight lol, do u like go OMOGMOMG ITS THAT TWIGHLIGHT GUY and cry when ppl like  get a splinter on it? </t>
  </si>
  <si>
    <t xml:space="preserve">@johncmayer You'll be okay as long as you never had that &amp;quot;Not so fresh feeling&amp;quot;  </t>
  </si>
  <si>
    <t>@lilzeon Right  but those media buddies are offline and not online.</t>
  </si>
  <si>
    <t>IM NOT mmm i have fruit juice  i is happy</t>
  </si>
  <si>
    <t>@QuelaRenee @QuelaRenee that's the business girl.. Thank u. I will def keep u at the top when I need one.  @DAEONE yeah the best assistant</t>
  </si>
  <si>
    <t xml:space="preserve">There is a milk thief (or 2) amongst us. Somebody finished off my milk. So I reciprocated and became milk thief #2. Sorted. </t>
  </si>
  <si>
    <t>@fenderlove in reply to CDS. You'll love him, them even more when you've been through all the music vids  I want to see them in concert</t>
  </si>
  <si>
    <t>@cosimo179 thank you!  safe travels to Seoul!</t>
  </si>
  <si>
    <t xml:space="preserve">loving that we can now link to points inside youtube clips...  </t>
  </si>
  <si>
    <t xml:space="preserve">@aplusk after a sheep, a camel. what is it next time. and they are all famale </t>
  </si>
  <si>
    <t>Standing in the middle of an intersection to look at the stars.   -DK</t>
  </si>
  <si>
    <t>You guys should be happy that I'm giving you such good music to listen too  ? http://blip.fm/~4omzh</t>
  </si>
  <si>
    <t xml:space="preserve">@1frog They are expensive and then leave with all the knowledge you have given them </t>
  </si>
  <si>
    <t xml:space="preserve">Im really rather pleasant usually </t>
  </si>
  <si>
    <t xml:space="preserve">Another gr8 day following a gr8 FUN weekend! Baby so big it's kicking me in the ribs; am sitting up real straight </t>
  </si>
  <si>
    <t xml:space="preserve">@TheFuckingQueen Thanks - I do anyway. My staple diet. </t>
  </si>
  <si>
    <t xml:space="preserve">@hmelsen yeah sorting out the jungle that used to be my garden for the summer! </t>
  </si>
  <si>
    <t xml:space="preserve">@pdidds sweet - your plane might be guided into the airport by a friend of mine who works in the air traffic control tower at Salt Lake </t>
  </si>
  <si>
    <t xml:space="preserve">Only half day at work and the sun is shining yay, yipee, woo hoo </t>
  </si>
  <si>
    <t>@Metzypants You can't buy me in shops  Special male order only (tehehe crap puns &amp;lt;3)</t>
  </si>
  <si>
    <t xml:space="preserve">@Emma_Fryer I'd love you to pop that on the blog...really really... I agree from one angle, but I still do it...sometimes </t>
  </si>
  <si>
    <t>yesss back on twitterrr! ahhh soo long! tonight im heading to a dress uppp lil party gathering thingy  wooo going as a ninja!!!! hahahaha!</t>
  </si>
  <si>
    <t>@edwardarch I thought they were going to open &amp;quot;this week&amp;quot; 2 weeks ago  #Saudi</t>
  </si>
  <si>
    <t xml:space="preserve">@linadarkly Thank you!  Easy one of the top 5 shows I've been to in my life.  </t>
  </si>
  <si>
    <t xml:space="preserve">@Thermopolas just make sure it doesn't resemble a 'moon' dance in any way, and keep your trousers firmly pulled up!!  </t>
  </si>
  <si>
    <t xml:space="preserve">@Msveronica goodnight </t>
  </si>
  <si>
    <t xml:space="preserve">Having multiple projects at the same time brings me back to my consulting days. Now, like then,I'm happy to have to much to do,versus not </t>
  </si>
  <si>
    <t xml:space="preserve">@NeilW57 @jiminthemorning Present company excepted of course </t>
  </si>
  <si>
    <t xml:space="preserve">just finsihed workin out now relaxing to some david bowie </t>
  </si>
  <si>
    <t xml:space="preserve">@Josephcanhelp Hello! nice to meet you.  I'm just an Old guy. </t>
  </si>
  <si>
    <t xml:space="preserve">@shufflegazine thanks </t>
  </si>
  <si>
    <t xml:space="preserve">@alanrenouf I'm working from home today... life sucks doesn;t it </t>
  </si>
  <si>
    <t xml:space="preserve">@DeviKeshab Also place to meet hot flexible loving healthy women. My motions have been the silent fart and bite your tongue if hear fart </t>
  </si>
  <si>
    <t>@almostsk8 seriously! Ahh! I couldn't even talk..  http://myloc.me/6o9</t>
  </si>
  <si>
    <t xml:space="preserve">Finished for the day. Beer time </t>
  </si>
  <si>
    <t>How important is ritual in your Tarot readings?  How much is just a dramatic flourish  http://tinyurl.com/d34o98</t>
  </si>
  <si>
    <t xml:space="preserve">@ISO50 ah, sorry, haven't been home in 2 years, so don't really know a better alternative. Irony is I'm now in your city </t>
  </si>
  <si>
    <t xml:space="preserve">i got all that i need! future looks bright ahead! </t>
  </si>
  <si>
    <t>@OGBERRY late night?  Love the shoes... Hittin hella hard, id cop em</t>
  </si>
  <si>
    <t xml:space="preserve">New to this thing... just seeing what all the talk is about </t>
  </si>
  <si>
    <t xml:space="preserve">just got my visa. i'm just waiting for my ticket and the 30th. </t>
  </si>
  <si>
    <t xml:space="preserve">@merejames yeah could see how pics might provide more problems.. LOlz but probs no less </t>
  </si>
  <si>
    <t xml:space="preserve">@j1s2004 yeah its super cute </t>
  </si>
  <si>
    <t xml:space="preserve">Gooood morning! Just got back from an interview for a graduation assignment </t>
  </si>
  <si>
    <t xml:space="preserve">Yees, state tax refund get! </t>
  </si>
  <si>
    <t xml:space="preserve">@dagda1 I heard! Looking forward to watching the horn presentation also </t>
  </si>
  <si>
    <t>@moearora That was the abridged version too  Thank you Moe! See you next weekend yeah?</t>
  </si>
  <si>
    <t xml:space="preserve">free scoops at Ben &amp;amp; Jerry's today between 1-5 YAY </t>
  </si>
  <si>
    <t xml:space="preserve">feeling the stokedness again over a video coverage. Thanks Coach Soler and awesome editing Joks! </t>
  </si>
  <si>
    <t xml:space="preserve">Out the shower. No more 420 residue. Love Venice &amp;amp; its constant unpredictable buzz  </t>
  </si>
  <si>
    <t xml:space="preserve">@leopauld Please let us know if you have any questions about web hosting or domains </t>
  </si>
  <si>
    <t xml:space="preserve">@besz I will tell you on Thursday all about Tuesday, I promise. How bout I skip all this, and just eat the monkey for breakfast? </t>
  </si>
  <si>
    <t xml:space="preserve">being bored and sitting on the computer </t>
  </si>
  <si>
    <t xml:space="preserve">New Psy-Trance promo is Finally ready for FREE download!!! Head to http://www.mediafire.com/?jnnmtaw3n45 and get a piece of psy pie </t>
  </si>
  <si>
    <t xml:space="preserve">@wirelessnetau no problems. dongle is with my work colleague, so i'll pop a note to do it tomorrow. </t>
  </si>
  <si>
    <t xml:space="preserve">@OfficialAshleyG HeY. How R ya? SO,ur off to Italy hey? Thats awesome - wen do you go.? Hav U been to Australia yet? Hope2 hear from U.. </t>
  </si>
  <si>
    <t xml:space="preserve">me and my bby just got home from the streets! lol </t>
  </si>
  <si>
    <t xml:space="preserve">im eating a cheese burger and a thick shake  </t>
  </si>
  <si>
    <t xml:space="preserve">They shud make a double decker bendi bus an put of round my area every 15mins </t>
  </si>
  <si>
    <t xml:space="preserve">@Maykats hi, good luck with your hair </t>
  </si>
  <si>
    <t>@js57 tx i will read it, how is france  ?</t>
  </si>
  <si>
    <t xml:space="preserve">@zackalltimelow happy 21st birthday zachary merrick </t>
  </si>
  <si>
    <t xml:space="preserve">@TheTransmitter no,no...i am working on 'a feature film' and it is 'about time'...since iv been trying to get one made for years </t>
  </si>
  <si>
    <t xml:space="preserve">@ddlovato Seriously people can be so mean... They may be jealous of your talent ! You rock, girl. Nevermind what people say about you </t>
  </si>
  <si>
    <t xml:space="preserve">i'm so special that  @Xaviermagnus tweets about me </t>
  </si>
  <si>
    <t xml:space="preserve">@crimson_kisses that looks pretty damn awesome </t>
  </si>
  <si>
    <t>why buy a new game when you can play the good old PACMAN keeps you fit as well  http://is.gd/sNSf</t>
  </si>
  <si>
    <t xml:space="preserve">ready to sleep finally!!!! </t>
  </si>
  <si>
    <t xml:space="preserve">Nestace twitter u solarnoj oluji </t>
  </si>
  <si>
    <t xml:space="preserve">Thanks Everyone!  All Grand Master Monks sold out @ CL.  Want to get one?  Ask your favorite shops to stock it asap.  </t>
  </si>
  <si>
    <t xml:space="preserve">@hollymcombs Just read 'bout &amp;quot;Sees Me Through.&amp;quot; Best of luck, sounds wonderfully intriguing. Hope life is smiling kindly your way </t>
  </si>
  <si>
    <t>@ChristianB1986  heyy, this is going to sound weird, but i just saw you on the news  aha. yay for twitterr</t>
  </si>
  <si>
    <t xml:space="preserve">@MarioSoulTruth CHICK WIT DA BRAIIIDDDSSS! Your music is timeless! I still play ur 1st album like its still a new release </t>
  </si>
  <si>
    <t xml:space="preserve">Hmmm a few other people I wanna give shout outs to and they are @angieleah @geckodelimon @cocoancream and I guess @Magnum74 </t>
  </si>
  <si>
    <t xml:space="preserve">@28parkave thanks for your comment on the basket giveaway post   just beautiful </t>
  </si>
  <si>
    <t xml:space="preserve">Morning Tweeps and what a MAGNIFICENT morning too </t>
  </si>
  <si>
    <t>@TeodoraGesheva i was in BG. End of month m going to Greece. I almost exploded a couple of times...sooo muuuuch kozunaaak!!   how r you?</t>
  </si>
  <si>
    <t xml:space="preserve">@JoelMadden- Loving the new hair style! </t>
  </si>
  <si>
    <t>i am on the computer doing nothing  im so bored!!!!!!!!!! oh kool there is a full on countdown on how many letters you use haha  awesome</t>
  </si>
  <si>
    <t xml:space="preserve">Looks like no L4D dlc yet tonight. I'll try again tomorrow </t>
  </si>
  <si>
    <t xml:space="preserve">i was fine until 7:05 when you walked out the door and right out of my life. </t>
  </si>
  <si>
    <t>@truth21 I do sleep...!! Some times  It's just I have so much to do. Last year at uni, I had insomnia, I slept every other day :/</t>
  </si>
  <si>
    <t>@ninadsp Its OK  Use this time to stick around and contribute to the org you applied to  #gsoc</t>
  </si>
  <si>
    <t xml:space="preserve">@loungekat Gotta love it when you get the train as the doors close behind you </t>
  </si>
  <si>
    <t xml:space="preserve">@peterwalker78 Yay!!! I'm so excited for you baby! </t>
  </si>
  <si>
    <t xml:space="preserve">@seanmurphymusic hey sean hows the music going? </t>
  </si>
  <si>
    <t xml:space="preserve">ughhh i cant sleep....there is nothing to watch on tv....maybe i should try and read a book.....nah maybe a valium will work  heehee </t>
  </si>
  <si>
    <t xml:space="preserve">I've Seen Heroes Star, Greg Grunberg's TWITTER, And I Feel Powered-UP To Customize Mine! </t>
  </si>
  <si>
    <t xml:space="preserve">Just got home.  Bought Hey Monday's ( @heymondayonline ) album today. I'm glad I did - it's really good. </t>
  </si>
  <si>
    <t xml:space="preserve">@NIC0LEpaula i just get tabs online and practice that way. </t>
  </si>
  <si>
    <t xml:space="preserve">@salspizza So true , its lovely out </t>
  </si>
  <si>
    <t xml:space="preserve">@JarradNelson good plan... it'll be like taking candy from a baby! </t>
  </si>
  <si>
    <t xml:space="preserve">watching arrested development </t>
  </si>
  <si>
    <t xml:space="preserve">@Vin07 The link was for joining our Google Friend Connect. You can join the group directly from our website..Thanks </t>
  </si>
  <si>
    <t>@SmoothVision just smile you should do fine  If not imagine them naked and concentrate more on trying not to laugh.</t>
  </si>
  <si>
    <t xml:space="preserve">@ErikaEC please don't spoil #24, got it on sky+ and about 3 weeks out at the moment....god this series is good and... intense </t>
  </si>
  <si>
    <t xml:space="preserve">@Lotay It is great! I know some might not agree. I make places what I want them to be, not the other way around. </t>
  </si>
  <si>
    <t xml:space="preserve">@xAbhishek Thank You! </t>
  </si>
  <si>
    <t>@nidarasheed agreed - didn't know you were in isb  love this weather, pity it doesn't last</t>
  </si>
  <si>
    <t xml:space="preserve">Just got in from San Fran had awesome time with my friends from home! got a new knife </t>
  </si>
  <si>
    <t xml:space="preserve">@truthunwinding - I loved Huxley Pig. I had a poster of him in my old bedroom when I was really small. </t>
  </si>
  <si>
    <t xml:space="preserve">@janinecasas yey! congrats! </t>
  </si>
  <si>
    <t xml:space="preserve">@heidimontag LOVED the hills tonight!!  therapists are a hit or miss....hang in there!  </t>
  </si>
  <si>
    <t xml:space="preserve">@Vinch01 I'm in too </t>
  </si>
  <si>
    <t xml:space="preserve">@Croc_Hunteress I meant 1000th Tweet. </t>
  </si>
  <si>
    <t xml:space="preserve">@TheJoeLynch ahh, there's the old Joe Lynch, welcome back! </t>
  </si>
  <si>
    <t xml:space="preserve">In the studio with @ChantellePaige and Dem Jointzzz. </t>
  </si>
  <si>
    <t>Evanescence - Heart Shaped Box I so enjoy blipping with y'all  ? http://blip.fm/~4on46</t>
  </si>
  <si>
    <t xml:space="preserve">@shiningthunder Baha! You're my hero. </t>
  </si>
  <si>
    <t xml:space="preserve">Night, my tweeties. Sweet dreams! </t>
  </si>
  <si>
    <t xml:space="preserve">@princess1085200 sorry if I woke you! I hung up when you didn't pick up after a few rings </t>
  </si>
  <si>
    <t xml:space="preserve">@edcommander you need to book into da Vinci's Better Briefing Workshop </t>
  </si>
  <si>
    <t xml:space="preserve">@Schouk na wer hat denn da gerade add this implementiert </t>
  </si>
  <si>
    <t xml:space="preserve">@jillhanner I've never seen the back of you, but that's also no punishment to look at </t>
  </si>
  <si>
    <t xml:space="preserve">@zackalltimelow happy birthday zack!!! </t>
  </si>
  <si>
    <t>@juanpablo1962 thanks  it's just the case.. I'm waiting for my new ones to come in.. stupid shipping  where are you at?</t>
  </si>
  <si>
    <t xml:space="preserve">@CocaBeenSlinky good luck in the garden! perfect day for it </t>
  </si>
  <si>
    <t xml:space="preserve">@neilphillips and the warning signs... people talking to each other with their voice boxes - careful its dangerous </t>
  </si>
  <si>
    <t xml:space="preserve">At the doctor's office. Waiting, waiting, waiting ... tweeting. </t>
  </si>
  <si>
    <t xml:space="preserve">@hayles I'd go home early </t>
  </si>
  <si>
    <t xml:space="preserve">@mag_nation see you at the hive! Good luck! </t>
  </si>
  <si>
    <t>hair is highlighted away  very much caramelised. hehe</t>
  </si>
  <si>
    <t>no more junk food or greasy food yuck im over that oh and no more soda more green stuff  yezz i fill goood</t>
  </si>
  <si>
    <t xml:space="preserve">&amp;gt; @phillipgibb: Have any thoughts on Fatherhood &amp;amp; wht makes it successful?// Your guess is as good as mine dude! Ask your wife - or mine </t>
  </si>
  <si>
    <t xml:space="preserve">@xpb you should do it!  And then mail Me some free coffee </t>
  </si>
  <si>
    <t>@TheAvenged omgosh I love that movie! Jack Nicholson is great!  Kudos</t>
  </si>
  <si>
    <t>is going to my lys to find a pattern for a new customer   http://plurk.com/p/pb8to</t>
  </si>
  <si>
    <t xml:space="preserve">If i dont have enough for a lava lamp or i have too many, kelli is gonna get a teddy bear or some other fluffy thing </t>
  </si>
  <si>
    <t xml:space="preserve">@bigdee899 hope you're not talking about shoes  kidding </t>
  </si>
  <si>
    <t xml:space="preserve">@gschan oh yeah I did that the year before last </t>
  </si>
  <si>
    <t xml:space="preserve">@iearaic Come crash the big gay wine tasting with us here in Napa. Sure, no big gay bus, but we're local gays. </t>
  </si>
  <si>
    <t xml:space="preserve">@giajordan seriously, something tells me u still have a binky. Like for real </t>
  </si>
  <si>
    <t>signing up with a new site at @Mikaylaxxx 's very subtle suggestion  love you sexy amazon shedevil!</t>
  </si>
  <si>
    <t xml:space="preserve">@sotak you're having Spanish lessons? why? </t>
  </si>
  <si>
    <t xml:space="preserve">@adventuregirl And I'm in Lausanne today, only a short trip from Bern - so close! </t>
  </si>
  <si>
    <t xml:space="preserve">goodnight twitter sleep tight and wish my daughter a happy 14th  </t>
  </si>
  <si>
    <t xml:space="preserve">I'm hooked on you. D: I love it. </t>
  </si>
  <si>
    <t xml:space="preserve">@GiulianaRancic dear giuliana - i watch u on E from malaysia.. </t>
  </si>
  <si>
    <t xml:space="preserve">@ninjen ah - looking out for dodgy people? I'd do the same! </t>
  </si>
  <si>
    <t xml:space="preserve">@112mirabela aww, I hope you feel better soon. </t>
  </si>
  <si>
    <t xml:space="preserve">@lamborghinibow Hi. How are you? Just showin some love. Can I get a shout out? </t>
  </si>
  <si>
    <t>@Echo_L &amp;amp; @damianmann thanks for the props!  ? http://blip.fm/~4on4o</t>
  </si>
  <si>
    <t xml:space="preserve">It really has been a long cold lonely winter. And it really does feel like years since it's been clear. George was right, yet again. </t>
  </si>
  <si>
    <t xml:space="preserve">Have a good night or morning where ever you are! </t>
  </si>
  <si>
    <t xml:space="preserve">@Marktspiegel which US/Canadian city does ZIP code 90429 belong to? </t>
  </si>
  <si>
    <t xml:space="preserve">4.  If you don't know me, PLEASE don't judge me .. it's not a good look.. lol .. don't be a groupie, be my friend!!! </t>
  </si>
  <si>
    <t xml:space="preserve">@CarylsRealm http://twitpic.com/3oo4g - very cute!! </t>
  </si>
  <si>
    <t xml:space="preserve">@mashable reading just some of ur articles make me feel like a tweet-virgin! lol care to educate me further, pete? </t>
  </si>
  <si>
    <t xml:space="preserve">@Trinab1 knowledge is always a great thing to gain sweets and i am good just pushen forward blessed </t>
  </si>
  <si>
    <t xml:space="preserve">I implore you all to get a good nights seep when you can, one feels so much better for it </t>
  </si>
  <si>
    <t xml:space="preserve">@cherrymeichan FriendFeed, Facebook ve Twitter'i birbirine bagladim </t>
  </si>
  <si>
    <t xml:space="preserve">I've enjoyed just about as much of this as I can stand. Seems like I carried this theme at work earlier! </t>
  </si>
  <si>
    <t xml:space="preserve">@sidsmumma might go to the coast for fish &amp;amp; chips </t>
  </si>
  <si>
    <t xml:space="preserve">@davenavarro6767 ur hood next week ... excited </t>
  </si>
  <si>
    <t xml:space="preserve">Aches less than he expected. Stupid OLE caught fire and delayed my train, so late to work but more time in the sun </t>
  </si>
  <si>
    <t xml:space="preserve">books used to be written...now the verb is populate </t>
  </si>
  <si>
    <t xml:space="preserve">I did absolutely nothing all today and it was great! </t>
  </si>
  <si>
    <t xml:space="preserve">BNI day </t>
  </si>
  <si>
    <t xml:space="preserve">@enricoNT  just messing with you </t>
  </si>
  <si>
    <t xml:space="preserve">Has just confirmed the helicopter pleasure flights over the Nordschleife during the 24hr race next month. Dusk flights anyone </t>
  </si>
  <si>
    <t xml:space="preserve">@boagworld Does poor Helen know what she's letting herself in for? Her and 10 rowdy blokes! </t>
  </si>
  <si>
    <t xml:space="preserve">@chriskettle I like dollars and sense! Maybe we can do a JV </t>
  </si>
  <si>
    <t xml:space="preserve">@Troyzee oh that's cool. Sounds like fun </t>
  </si>
  <si>
    <t xml:space="preserve">@iiDance87 try drinking tea. it supposedly relaxes you or do what i do and play solitaire for awhile </t>
  </si>
  <si>
    <t xml:space="preserve">@SusanPAus 'balanced' haven't been called that before... but its good... and I'll take it </t>
  </si>
  <si>
    <t xml:space="preserve">AHHH thanks guys!! now i can enjoy #asot400 in my car </t>
  </si>
  <si>
    <t xml:space="preserve">@SoWavY45 Anything to Make yu Happy </t>
  </si>
  <si>
    <t xml:space="preserve">Thinking about CMIS vs WebDAV, Jackrabbit will have both  And most projects using Jackrabbit (like Jahia), will have both too </t>
  </si>
  <si>
    <t xml:space="preserve">@Remelyn hey rem, if you can bring one guest tomorrow or wednesday imma give u a special bonus </t>
  </si>
  <si>
    <t xml:space="preserve">Two nights of drinking &amp;amp; swimming consecutively.... I'm super exhausted!!! Good night </t>
  </si>
  <si>
    <t xml:space="preserve">Yeah! Just got the tickets for the Jammin' Dose show!! </t>
  </si>
  <si>
    <t>And maybe we can get them tweeting too!  But seriously, if anyone is interested, let me know.</t>
  </si>
  <si>
    <t xml:space="preserve">And with that going on a full day Twitterbreak. Peace and a bottle of hairgrease </t>
  </si>
  <si>
    <t xml:space="preserve">waiting at Moreland Station for train. some more photo time </t>
  </si>
  <si>
    <t>is back from dominican republic, and is now missing her boyfriend loads and can't wait to see him soon  i love you baby.</t>
  </si>
  <si>
    <t xml:space="preserve">@randomdayslolx mmm.. i dnt mind which song really.. altough i do love 'jai ho' by pcd. daddy yankee 'gasolina' esp </t>
  </si>
  <si>
    <t>@puremama they came lol! Half of why I am so tired is because Vince was on my back in the carrier  Antonia had the luxury of the buggy!</t>
  </si>
  <si>
    <t xml:space="preserve">About to pass out. Thanks melatonin. Glad I charged my iPod. @DJ_AM, going to listen to some of your mixes to help me have happy dreams. </t>
  </si>
  <si>
    <t>@aparajuli Ash, you couldnt scare me if you tried  I was just being cheeky =D</t>
  </si>
  <si>
    <t xml:space="preserve">I'm so bored up at work...blah blah blah...and oh so tired!  Already 3 though...6 AM is not too far away!  </t>
  </si>
  <si>
    <t xml:space="preserve">@AFineFrenzy Eating more fresh veggies and fruits will make you feel good. And you can do it with lesser guilt too. </t>
  </si>
  <si>
    <t xml:space="preserve">@jamesmb Well, with support like that, who needs Tweetie for Mac critics like me, eh? </t>
  </si>
  <si>
    <t>@PLEASUREP I can't stop playin out ya joint  damn you lol</t>
  </si>
  <si>
    <t xml:space="preserve">@caffienated you don't! </t>
  </si>
  <si>
    <t xml:space="preserve">@DianaRusso Not that I'm addicted, or anything.  Nope.  Not addicted at all.  Not at all.  Really...Honest. </t>
  </si>
  <si>
    <t xml:space="preserve">@LunaDarkGoddess Awwwww, now thats something to be cheerful about </t>
  </si>
  <si>
    <t xml:space="preserve">@DaveCapo Can you expand on that question please? </t>
  </si>
  <si>
    <t xml:space="preserve">i have a frooti and a pepsi ... umm ... which one shud i start with .... ok ... frooti </t>
  </si>
  <si>
    <t>@Luudog happy birthday luu le!  love ya long time!</t>
  </si>
  <si>
    <t>has just been on ebay n bought sumit 4 sum1 special  lol</t>
  </si>
  <si>
    <t xml:space="preserve">@ctigges Oh, no, thank you! I have it in my feed, but only read it occasionally. Prezi was linked by one of my pro twitter contacts. </t>
  </si>
  <si>
    <t xml:space="preserve">@ronenk will do.  </t>
  </si>
  <si>
    <t xml:space="preserve">Qst definizione mi piace e rende bene l'idea: &amp;quot;Windows UI - The World Of Never-Ending Choices and Apple's Revenge&amp;quot; </t>
  </si>
  <si>
    <t xml:space="preserve">is thinking that Latvia is in deeeeeeeeeep sh***it  and then 50% want to leave the country for good  Cool </t>
  </si>
  <si>
    <t xml:space="preserve">Good friends are a GIFT @AgataAlexander @Enterbelladonna @Contentwhore @Peterwarren @SashaGrey &amp;quot;Look at you all, so shinny &amp;amp; beautiful&amp;quot; </t>
  </si>
  <si>
    <t>@Willie_Day26 LOVE THE ALBUM   PLANNING TO SEE YALL IN SACRAMENTO</t>
  </si>
  <si>
    <t xml:space="preserve">Okay decided on couple episodes from will and grace and the toher boleyn girl. </t>
  </si>
  <si>
    <t xml:space="preserve">@golddigga856 Hello there, hope things are good with u, and welcome to twitter </t>
  </si>
  <si>
    <t>@Mrgareth Thanks for the plug  Live vid links @Oracle_JAPAC &amp;amp; Wendy's going to tweet w her paws @Wendy_Wendy #oracleopenworldtokyo</t>
  </si>
  <si>
    <t xml:space="preserve">finally we got a strong integration between CodeIgniter, ZendFWK and our own Framework, now its time to develop the API </t>
  </si>
  <si>
    <t>I'm soooo tired!  I'm going to bed now so I can get up early and go shopping with T.  Can't wait!</t>
  </si>
  <si>
    <t>Sleepy  Photoshoot today, Comment the pics!</t>
  </si>
  <si>
    <t xml:space="preserve">just talked on the phone for lik 4hrs with this guy i REALLY like and well he told me hes thinking bout asking me out </t>
  </si>
  <si>
    <t xml:space="preserve">have THE most important meeting today... feeling all hyper! </t>
  </si>
  <si>
    <t>@bradiewebbstack i'll give you ham  nah, i'll take you out to dinner any day ;)</t>
  </si>
  <si>
    <t xml:space="preserve">@ReyesMike Very interesting article.. </t>
  </si>
  <si>
    <t xml:space="preserve">@shaundiviney cant wait for the cd to come out </t>
  </si>
  <si>
    <t xml:space="preserve">Can't believe my @Boxee hoodie turned up already.. made my day </t>
  </si>
  <si>
    <t xml:space="preserve">@TeamEllen having great fun watching your antics! So jealous of your impending trip! Maybe I'll start a &amp;quot;Mission: Marry Buble&amp;quot;  lol </t>
  </si>
  <si>
    <t>im going to bed  bouna notte il mio amici!</t>
  </si>
  <si>
    <t>And so the day begins...Audition at 10:15 then straight to work. We're getting the paint out today  mischief is probable...</t>
  </si>
  <si>
    <t>@Dannymcfly you crack me up  ily.</t>
  </si>
  <si>
    <t xml:space="preserve">@Dazzlespank @cath68 Yummmy!  Now I want a Stella and to be in Reno.  </t>
  </si>
  <si>
    <t xml:space="preserve">Stay blessed all and continue to put God first </t>
  </si>
  <si>
    <t>I'm tired now so... I'm going to bed...goodnight...   ?</t>
  </si>
  <si>
    <t>what another gorgeous day!! Time to get the mankini out i think!  http://tinyurl.com/c2dqzm</t>
  </si>
  <si>
    <t xml:space="preserve">Oh yea just thought id let everyone know it was I who stated that FML is going to be the new LOL first. Thanks </t>
  </si>
  <si>
    <t xml:space="preserve">@unicornoflove very nice thanks, then it is great to get to know you, where is your pic? </t>
  </si>
  <si>
    <t xml:space="preserve">@kmcooley it was very nicely said </t>
  </si>
  <si>
    <t xml:space="preserve">@WiiFitBoy OMG! U r obsessed with nintendo Wii! </t>
  </si>
  <si>
    <t>@ZefanyaDeby Indeed, Nia  Does it works for you? hehehe...</t>
  </si>
  <si>
    <t xml:space="preserve">Ryuishi Sakamoto to Toyota truck in twenty tweets </t>
  </si>
  <si>
    <t xml:space="preserve">@tsarnick Hey.. good day to you mate.. do tell..  </t>
  </si>
  <si>
    <t xml:space="preserve">@digitalduckling domo little sis. I was looking in one of the little books that Mama Linda gave you b4 you left. </t>
  </si>
  <si>
    <t xml:space="preserve">@BabyMakinMachin I am with your there.  I am trying to hang but I am checking out in less than 30min.  </t>
  </si>
  <si>
    <t xml:space="preserve">Time flies like an arrow. Fruit flies like a banana. </t>
  </si>
  <si>
    <t xml:space="preserve">Monster Day of TV shows to catch up on, however first i will put on The Matrix </t>
  </si>
  <si>
    <t xml:space="preserve">@katrina adair ur hairstyles really cute n prrty-prrty!!! </t>
  </si>
  <si>
    <t xml:space="preserve">@richardmojica i bet you'll get that date! </t>
  </si>
  <si>
    <t>Finally! After getting back into Halo 3 hard core this weekend, just reached skill 10 and was able to move into the officer class  w00t!</t>
  </si>
  <si>
    <t xml:space="preserve">Hello, how are you? Everything ok? That's good </t>
  </si>
  <si>
    <t xml:space="preserve">Listening to Tynisha Keli...... &amp;quot; I Told Ya&amp;quot; I Hope Everyone Watched The Hills!! I Freakin Love That Show. </t>
  </si>
  <si>
    <t xml:space="preserve">best day i've had in a looooooong time. </t>
  </si>
  <si>
    <t>@Fuzzie_74  haha.  I didn't eat as much as you though.  I had a Hamburger without onion, large fries, bbq sauce and lemonade  Burp ;)</t>
  </si>
  <si>
    <t xml:space="preserve">@blacksneakers @sashasayssashay if it's for me and it's really nice, then buy! </t>
  </si>
  <si>
    <t xml:space="preserve">@LiZAmtl I have some sort of facination with his mouth too </t>
  </si>
  <si>
    <t xml:space="preserve">New work schedule starts today... THAT's gonna be fun! </t>
  </si>
  <si>
    <t>i love jabbawockeeeeeeeeez.  im not sure of the spelling though. but i love them!!!</t>
  </si>
  <si>
    <t xml:space="preserve">@JoelMadden i like the original one. match the eyebrow &amp;amp; more mature feeling </t>
  </si>
  <si>
    <t xml:space="preserve">good night everyone... </t>
  </si>
  <si>
    <t xml:space="preserve">I KNEW IT!!! Oh Jacob Black... You're not very sneaky, are you? I had my suspicions early on, even in Twilight! This will be interesting! </t>
  </si>
  <si>
    <t>Ohh i joined twitter haha awsomeness   Better than facebook so far ;]</t>
  </si>
  <si>
    <t xml:space="preserve">Mailer daemon is burning my message in hell </t>
  </si>
  <si>
    <t xml:space="preserve">@Jecsa As long as I keep drinking blood, i should be okay... </t>
  </si>
  <si>
    <t xml:space="preserve">Waiting till ater exams to Eclipse &amp;amp; Breaking Dawn, but the suspense is killing me! I also have Slumdog Millionaire waiting to be read </t>
  </si>
  <si>
    <t>@Jay16K Take a look at my facebook group!? http://tinyurl.com/c44c6r Come on in!  x</t>
  </si>
  <si>
    <t xml:space="preserve">thanks you @callmejors </t>
  </si>
  <si>
    <t xml:space="preserve">in bed wit my lil pup </t>
  </si>
  <si>
    <t xml:space="preserve">@missmanara is so cute in her new twitter pic   </t>
  </si>
  <si>
    <t>@bnhernandez Take a look at my facebook group!? http://tinyurl.com/c44c6r Come on in!  x</t>
  </si>
  <si>
    <t xml:space="preserve">@Jonasbrothers thats melbourne, australia btw  i saw the album cover, looks great and i bet it sounds even better </t>
  </si>
  <si>
    <t xml:space="preserve">@Emmieman I Know!!! I am sooo in lurrrvvveee!!!!! their music rocks all!!! p.s- u missed the N in Franz lol </t>
  </si>
  <si>
    <t xml:space="preserve">@ryanhimawan hahahahahahah where are you by the way? long time no see yan </t>
  </si>
  <si>
    <t xml:space="preserve">@cocolee117 Hi,coco!! My name is Helen. I went to the BYOB activity in Taipei yesterday! I was so happy to see you </t>
  </si>
  <si>
    <t xml:space="preserve">i'm going... it's my sister's turn na... watching ned's declassified school survival guide. 7:15 na ulet! </t>
  </si>
  <si>
    <t xml:space="preserve">@kirkdun Ha! How long did Ryan laugh?! </t>
  </si>
  <si>
    <t xml:space="preserve">is off to get sushi and watch 17 again again with bestie Krissy! </t>
  </si>
  <si>
    <t xml:space="preserve">Life is taking a turn for the better.  For the first time in years I'm in control and feeling great </t>
  </si>
  <si>
    <t>Wish the weather was nicer it's abut grey but it looks like the sun might come out  fingers crossed</t>
  </si>
  <si>
    <t>@alexantra guess who  testing this thing out (only thing not blocked at work yet!) miss u! hope you're having a top time in nyc xxx</t>
  </si>
  <si>
    <t xml:space="preserve">Off to bed. Super late start is bomb. Seriously </t>
  </si>
  <si>
    <t xml:space="preserve">when it rains it pours!.. and i love it! </t>
  </si>
  <si>
    <t>overloaded  time for a quick nap</t>
  </si>
  <si>
    <t xml:space="preserve">@ZLucas That's good to hear. </t>
  </si>
  <si>
    <t xml:space="preserve">trying out tweetdeck! its pretty sweet @lewwbreezy i might be getting a blackberry! </t>
  </si>
  <si>
    <t xml:space="preserve">Ready to snuggle.. Come hold me SammDogg.. Lets spoon </t>
  </si>
  <si>
    <t xml:space="preserve">So I think if I had 2 pick somewhere 2 move... I wld choose Tenn. meet me a good ol southern boy who plays guitar &amp;amp; can sing me to sleep </t>
  </si>
  <si>
    <t xml:space="preserve">@GrowWear you are so welcome </t>
  </si>
  <si>
    <t xml:space="preserve">@transcribe @NHBS  thanks very much  i am trying </t>
  </si>
  <si>
    <t>@Miss_Bellatrix what have u got so far? I'm slowly getting into colour theory   brown &amp;amp; fuschia, ya?</t>
  </si>
  <si>
    <t xml:space="preserve">@nethrow I love her too! Any version is cool! </t>
  </si>
  <si>
    <t>Albert  I shared my choc pastry with him  what a wonderful start to the day   http://twitpic.com/3pdxr</t>
  </si>
  <si>
    <t xml:space="preserve">@MellieMel86 no worries it aint goin anywhere </t>
  </si>
  <si>
    <t xml:space="preserve">@manxmidge Think yesterday it was more volume and those dancing disco tunes in my head </t>
  </si>
  <si>
    <t>My head isn't spinning anymore  What I miss most right now: a sleeping Kevin =P</t>
  </si>
  <si>
    <t xml:space="preserve">started my day with a nice hot cup of coffee. sweet </t>
  </si>
  <si>
    <t>@hamjam01 Already found bunches from that link. Thank you!  My friend has never blogged before, doesn't know that world yet. She will now!</t>
  </si>
  <si>
    <t xml:space="preserve">@suxiesux Actually no, though that's what I plan to. I wanted to ask you how's life for a student in Monterrey. I live in DF by the way </t>
  </si>
  <si>
    <t xml:space="preserve">@MarioSoulTruth it's all love! </t>
  </si>
  <si>
    <t xml:space="preserve">Good morning! We have a sunny day and I'll be making ice creams. Life can be good </t>
  </si>
  <si>
    <t>@gazrose You're so &amp;quot;cyber&amp;quot; mate!  Top laugh last night!</t>
  </si>
  <si>
    <t>@Sn0wrose awe sweet  ya I'm still here, and glad that @liquidwings is having a better night. How are you?</t>
  </si>
  <si>
    <t xml:space="preserve">@ruann thats whats up....and yes twitter is a creepy new world </t>
  </si>
  <si>
    <t xml:space="preserve">@TokyoNeon enjoy the view </t>
  </si>
  <si>
    <t xml:space="preserve">@coy0te Morning... </t>
  </si>
  <si>
    <t>@igorcabbab Hala, who did the catching and the caging?  @overlordtrainee to the rescue, you want?</t>
  </si>
  <si>
    <t xml:space="preserve">Guten Morgen Twitterland, hello world. </t>
  </si>
  <si>
    <t xml:space="preserve">@nicolerichie It sucks being away from family =( Hope you see them soon </t>
  </si>
  <si>
    <t>@kristie__ im following you now fag  im cold :|</t>
  </si>
  <si>
    <t xml:space="preserve">@ScreenOrigami oder knut </t>
  </si>
  <si>
    <t xml:space="preserve">@TashLikesCheese ahh, thanks Tash! </t>
  </si>
  <si>
    <t xml:space="preserve">@thetalesend Next time I go to LA you have to give me a ride </t>
  </si>
  <si>
    <t xml:space="preserve">just got off tha phone wit my sugar plum an hour ago and i cant fall asleep cause i cant wait to talk to him again </t>
  </si>
  <si>
    <t xml:space="preserve">Off to fly the kite,  hopefully I wont f@ck my back up this time </t>
  </si>
  <si>
    <t>is being allllll cuddly today  I waanna feel loved!! xD</t>
  </si>
  <si>
    <t xml:space="preserve">@moondio yea, we're pretty close. I love this part of town.  It's ok to be lazy after work. </t>
  </si>
  <si>
    <t xml:space="preserve">@Afrobehn It's not hard to be supportive of another poet when their work is as good as yours. </t>
  </si>
  <si>
    <t>@rikweber @seobelle Site is live!... but you have to wait  (Finalising my first post!). It's all part of Rik's &amp;quot;amazing&amp;quot; training...</t>
  </si>
  <si>
    <t>@JustinRob thanks! glad you like it  yeah, we did everything from the identity through to the site design and development #ccwebdesign</t>
  </si>
  <si>
    <t xml:space="preserve">@bradiewebbstack ill take you out for dinner </t>
  </si>
  <si>
    <t xml:space="preserve">Baby's down for the mid-morning nap. Reading updates on all my favourite blogs. Earl grey with some milk. Guilty pleasures </t>
  </si>
  <si>
    <t xml:space="preserve">@mfifo im soooo gg to cut my hair tonight! </t>
  </si>
  <si>
    <t xml:space="preserve">is awake....much needed rest </t>
  </si>
  <si>
    <t>I bid you all a good night. Sleep tight and dont let the bed bugs bite. Remember to always stay safe  Cheesy</t>
  </si>
  <si>
    <t xml:space="preserve">doing last preparations before heading to the Norwegian Citrix User Group spring event </t>
  </si>
  <si>
    <t xml:space="preserve">@_JuDaS_ It sounds so painful. I'm really things are hard right now.  Hugs!  Sleep well tonight. </t>
  </si>
  <si>
    <t xml:space="preserve">got soccer training tonight </t>
  </si>
  <si>
    <t xml:space="preserve">@bojkowski heh, I'm like you, not so great at networking, need the comvo starter, like: hey I built mag_nation website </t>
  </si>
  <si>
    <t xml:space="preserve">@ZEROGreenhouse thanks for the shining tweet Bob </t>
  </si>
  <si>
    <t xml:space="preserve">where is my traineeeeeeeeeeeeeeeee ? </t>
  </si>
  <si>
    <t xml:space="preserve">@jupitusphillip what kind of things do you illustrate and where did you study art/design? </t>
  </si>
  <si>
    <t xml:space="preserve">@Sannay Lol nice, me too, kinda' tired though. What do you do btw? Just curious. </t>
  </si>
  <si>
    <t xml:space="preserve">@iamdiddy maybe if you got some sleep every once in a while you wouldn't be sick! Lol! </t>
  </si>
  <si>
    <t>managed to get to the Touch Talk after all  Gad I made it -Very interesting. I't a shame they think that Twitter is not worth using tho.</t>
  </si>
  <si>
    <t xml:space="preserve">Finally got her replacement phone !  Back to twittering! </t>
  </si>
  <si>
    <t xml:space="preserve">@gchahal me too. </t>
  </si>
  <si>
    <t xml:space="preserve">in school! Working on my swedish project! </t>
  </si>
  <si>
    <t xml:space="preserve">ok .... i'm bitink my fingernails right now </t>
  </si>
  <si>
    <t xml:space="preserve">@scorpion032 the funda being chief, that most other content is &amp;quot;emotional&amp;quot; content. Loses charm over time </t>
  </si>
  <si>
    <t xml:space="preserve">@allpointsnorth their loss hun </t>
  </si>
  <si>
    <t xml:space="preserve">Well all i can say is that the hello kitty world is cool indeed, aint that right daddy bird </t>
  </si>
  <si>
    <t xml:space="preserve">Just got pau a gig @ Dole Cannery and bout to watch Family guy!! </t>
  </si>
  <si>
    <t xml:space="preserve">I think I'm the only person still out here grindin....while the rest of these ngz sleep. More $$$ 4 me </t>
  </si>
  <si>
    <t xml:space="preserve">@CiaPeaz Hell yea! Thanks for checking it out, you're awesome </t>
  </si>
  <si>
    <t xml:space="preserve">@slmay I have a drip set up today </t>
  </si>
  <si>
    <t>Nite nite tweets  .. hopefully today will be a better day</t>
  </si>
  <si>
    <t>Morning Peeps, The Suns Out, I've got a Job so lets be happy and njoy the Day  Good Vibe Ting 2day</t>
  </si>
  <si>
    <t xml:space="preserve">Mini Me number 1 now back at school to teach everyone about dinosaurs so Mini Me number 2 &amp;amp; I are taking sunny walk into city </t>
  </si>
  <si>
    <t xml:space="preserve">@DarthShalom i definitely love shoes. u know im 6'2&amp;quot; im about to twitpic the shoes i wore the other day </t>
  </si>
  <si>
    <t xml:space="preserve">night everyone... until tomorrow </t>
  </si>
  <si>
    <t xml:space="preserve">who is using my name on twit? apparently im climbing everest myself this year! well uhmmm thanx </t>
  </si>
  <si>
    <t xml:space="preserve">@sinfulsignorita The magic all happens on my blackberry! </t>
  </si>
  <si>
    <t xml:space="preserve">Lol! Well I am responding via my Blackberry phone so let me know if you get this message </t>
  </si>
  <si>
    <t xml:space="preserve">Talking on chat </t>
  </si>
  <si>
    <t xml:space="preserve">GUILTY PLEASURE. Singing to regina on the drive home and blasting it so loud I can barely hear myself. </t>
  </si>
  <si>
    <t>@CourtneyEgg Just got up to get milk fo matthew... Me, johnny, matthew, and Riley in this bed! Too cute.  so happy...</t>
  </si>
  <si>
    <t>If you refresh Ellen Degeneres's twitter page her followers go up. Try it. It's crazy! shes so hiip and famous.ELLEN U ROCKK  FOLLOW HERR!</t>
  </si>
  <si>
    <t xml:space="preserve">cooking...anyone care to join me for a lovely glass of white and some pasta? </t>
  </si>
  <si>
    <t xml:space="preserve">@iambirdgirl should be most of the day me thinks. text hannah when you get out and she will inform </t>
  </si>
  <si>
    <t xml:space="preserve">@itstimmybitch slut </t>
  </si>
  <si>
    <t>Sooo in love  goodnight all -_-</t>
  </si>
  <si>
    <t xml:space="preserve">@plasticmartyr A secret? Sure. (: The majority of my TV-watching's from Disney Channel and I'm 17. </t>
  </si>
  <si>
    <t>You look like a midget in your picture! hehe  @David_Henrie</t>
  </si>
  <si>
    <t>new blog post  http://ozofingers.blogspot.com/ thank you to @asamiramirez for the comments :] &amp;lt;333</t>
  </si>
  <si>
    <t>@sherieriot ooo i seee ... &amp;quot;anything i want&amp;quot; means i can type in here 140 characters  ....</t>
  </si>
  <si>
    <t xml:space="preserve">@JanneJanne yup! when i found that blog i literally sat there for 2 hours going through as many pages as i could. conquered all 84 ages </t>
  </si>
  <si>
    <t xml:space="preserve">@kylieshort  hehehe thanks ... i loooove my space </t>
  </si>
  <si>
    <t>@eric_michael no no you're fine  ohhh i had a dream about you ! i dont remember what you were doing though =/</t>
  </si>
  <si>
    <t xml:space="preserve">I don't want to be awake right now </t>
  </si>
  <si>
    <t xml:space="preserve">thinking of eating at hardees.. lol </t>
  </si>
  <si>
    <t xml:space="preserve">well its nearly the end of the day.. i just love reading all the tweets. everyone i'm following sees to be so excited and happy </t>
  </si>
  <si>
    <t xml:space="preserve">@theartofdance what u doing in NY when its so darn HOT in LA and SD </t>
  </si>
  <si>
    <t xml:space="preserve">@MHeadcase LOL Good! Night night </t>
  </si>
  <si>
    <t xml:space="preserve">is hungry... going to mcdonalds to gulp some burgers </t>
  </si>
  <si>
    <t xml:space="preserve">@nwoidaho That sucks! I'm not a fan of frosting. I think it should be outlawed. Unless it's cream cheese frosting, that is. </t>
  </si>
  <si>
    <t>Good morning world  x</t>
  </si>
  <si>
    <t xml:space="preserve">@liquidwings education and talent only get you so far in life, PERSISTANCE will always stand the test of time </t>
  </si>
  <si>
    <t xml:space="preserve">@tdm911 thnx mate! I appreciate it </t>
  </si>
  <si>
    <t>@kaylerrr oh okay that works too haha  yeah methods is the worst, but its better than unit 1/2 D:</t>
  </si>
  <si>
    <t xml:space="preserve">So, I went to sleep, but had trouble falling asleep, so I have decided to watch the new episode of 'Heroes' now instead of tomorrow.  </t>
  </si>
  <si>
    <t xml:space="preserve">Have booked my train ticket to go see beautiful men dressed as fairies in Newbury on Saturday! </t>
  </si>
  <si>
    <t xml:space="preserve">@brykins the picture..I love it! Have a fab day </t>
  </si>
  <si>
    <t xml:space="preserve">YEW!!! Pizza and new hair </t>
  </si>
  <si>
    <t>@treehugger25 i like it.  i'm guessing that you'll probably be too hyped up to sleep that night anyway. hahaha.</t>
  </si>
  <si>
    <t xml:space="preserve">@staceyviera hahaha  I'm still trying to figure that out myself.  </t>
  </si>
  <si>
    <t xml:space="preserve">Have back temporary custody of the husband! </t>
  </si>
  <si>
    <t xml:space="preserve">yeah, finally i've done my mid-term project of internet english </t>
  </si>
  <si>
    <t>done being the nice guy... haha now watch me be the bitch AS i stay positive  this will be really easy. anyway goodnight everyone!!!!</t>
  </si>
  <si>
    <t xml:space="preserve">@Bubblecrush Added you! </t>
  </si>
  <si>
    <t xml:space="preserve">@Jenlagos Hehe I am using Twitter! I enjoyed blogging yesterday so thought I'd try Twitter again. It's that or assignments </t>
  </si>
  <si>
    <t xml:space="preserve">@deanisgod you'll get the hang of it Mich </t>
  </si>
  <si>
    <t>Oh Photoshop! Anytime  @ralphtalmont</t>
  </si>
  <si>
    <t>@tierrymassard the biggest part of my tweets is useless anyway  If there is anything that might be of your interest, I'll give you notice</t>
  </si>
  <si>
    <t xml:space="preserve">is off to the Ghetto for a meeting in 2 hours.. got my Sony Ericsson X1 ready as self defence </t>
  </si>
  <si>
    <t xml:space="preserve">Enjoyed reliving Quake 3 at QuakeLive http://ow.ly/3piI. Wish they'd make it portable. As it is, needs IE/FF w/ plugin. Great fun though. </t>
  </si>
  <si>
    <t xml:space="preserve">@Paulidwgirl lol who doesnt want to be single and drooling over Ddub he's my hero! </t>
  </si>
  <si>
    <t xml:space="preserve">@bradyohalloran thanks Brady   thats awesome </t>
  </si>
  <si>
    <t xml:space="preserve">totally cool you cld support jerry in vegas,did most of the LB cast manage to come down? it wld be so sweet if y'all had a mini reunion! </t>
  </si>
  <si>
    <t xml:space="preserve">@Erisar I'm still pretty new to Twitter (not many tweets yet!), thanks for following me </t>
  </si>
  <si>
    <t xml:space="preserve">@SilkCharm So your news comes through Flickr, Twitter and a blog - that's still only 3 centralised channels </t>
  </si>
  <si>
    <t xml:space="preserve">Aww! Now i know how to make a carbon cello </t>
  </si>
  <si>
    <t xml:space="preserve">@BIG_TONE no reason probably just missed u will do so right now </t>
  </si>
  <si>
    <t xml:space="preserve">rite well off to uni now catch you all laters when I get a break - have a good morning </t>
  </si>
  <si>
    <t>@tetekura I shot that vid 2wks ago, when I was getting up at 5am! But it is a MEAN smoothie  I love them! http://tinyurl.com/cs8pkw</t>
  </si>
  <si>
    <t xml:space="preserve">Home after a lively day at work. Yea, it was a good one. Tuesday feels like a promising day </t>
  </si>
  <si>
    <t xml:space="preserve">@speedyb change the keyboard preferences in Settings. I hear you can enable emojis somehow too </t>
  </si>
  <si>
    <t>@meerajane  thanks</t>
  </si>
  <si>
    <t xml:space="preserve">@tammiehalcomb Fuckin' weed smoking idiots and their stupid 420..... million brain cells they lose smoking that shit. </t>
  </si>
  <si>
    <t xml:space="preserve">@N1cks one day you'll be organised </t>
  </si>
  <si>
    <t xml:space="preserve">@DoctorMikeReddy hehe.. i don't mind the bay transformers as much as others, but yeah, cool. One day i'll make a tf game, it'll be epic </t>
  </si>
  <si>
    <t xml:space="preserve">@kriss_creol Here in our temp studio. Just going to shoot a couple of happy/sad faces for Unibet. I need a model who snus'es though </t>
  </si>
  <si>
    <t xml:space="preserve">trying out #tweetie, the new #mac #twitter client. nice simple interface with some pretty nifty features http://bit.ly/6FXY </t>
  </si>
  <si>
    <t xml:space="preserve">@brilliantcorner no i don't have a prototype, today at Nokia HQ we have a little expo showing off our latest devices and the Ovi Store </t>
  </si>
  <si>
    <t xml:space="preserve">Homemade chocolate cookies at 3am rock </t>
  </si>
  <si>
    <t xml:space="preserve">@Vinacolada I pernah dload... But tatau ilang mana! I'll look for it.. Thanks for reminding me hehe </t>
  </si>
  <si>
    <t xml:space="preserve">@cccarol only if i can scream and throw things at the screen </t>
  </si>
  <si>
    <t xml:space="preserve">Just starting out on Twitter! </t>
  </si>
  <si>
    <t xml:space="preserve">@nickiizlr hehe vera, ahjar gig translates :p  hope you ok </t>
  </si>
  <si>
    <t>And, save their clearcoat, they are done.  Will be in the mail Wed and off to Kids Need to Read to auctioned off to raise money. Woot!</t>
  </si>
  <si>
    <t xml:space="preserve">Sleeping for a few hours </t>
  </si>
  <si>
    <t>@Hapson going to a mate's house  what about you?</t>
  </si>
  <si>
    <t>@mario Hi Mario and thanks 4 your great twitter ap Is there a problem @the moment, because it seems like the system's down?! Thanks  Mike</t>
  </si>
  <si>
    <t xml:space="preserve">@derekrubio  &amp;lt;3 u baby cant wait to start working </t>
  </si>
  <si>
    <t>@shahil hey can you dm me Lucy's number  and was good seeing you hehehe</t>
  </si>
  <si>
    <t xml:space="preserve">@mollyig Congratulations on the new car. Try not to spin too much. </t>
  </si>
  <si>
    <t xml:space="preserve">looking forward to seeing as many of you DXB tweeps as poss @ Left Bank 8pm tomorrow anyone that can't make it I'lll be here til friday </t>
  </si>
  <si>
    <t xml:space="preserve">is all about dance aerobics, then a meeting, then practice, then teaching </t>
  </si>
  <si>
    <t xml:space="preserve">Hi twitterland! what a splendid sunny day today! i'm going to take my cruise tickets with @florafaunastica this morning! </t>
  </si>
  <si>
    <t xml:space="preserve">snoopy dance with me, now! ! i get to go to bed happy.   (and no, i'm not going to say why, but it's suh-WEET.) </t>
  </si>
  <si>
    <t>@cpalmieri France is nice isn't it  Hope you all have a nice trip.</t>
  </si>
  <si>
    <t xml:space="preserve">@TatianaToT yes ma'am.. locked &amp;amp;&amp;amp; loaded. i'ma need to make me a trip to TN now. </t>
  </si>
  <si>
    <t>Morning! Beautiful day and the little one has started full time school. Now I can spend much more time on Colourart  Will miss her though.</t>
  </si>
  <si>
    <t xml:space="preserve">@jaimemintun The pics on your latest blog post are t-i-n-y. </t>
  </si>
  <si>
    <t xml:space="preserve">good night my sweets </t>
  </si>
  <si>
    <t>hey hey, walked home from town. took me like 30minutes  booyah. HUNGRY 4 Some subway !!</t>
  </si>
  <si>
    <t xml:space="preserve">@JoelMadden i think you look like josh now... i like it </t>
  </si>
  <si>
    <t xml:space="preserve">Off to post office. Has &amp;quot;things&amp;quot; to send </t>
  </si>
  <si>
    <t xml:space="preserve">Collect 'How To Make 5 Figures A Month With Adsense' for FREE here -   http://TwitPWR.com/cOw/  </t>
  </si>
  <si>
    <t xml:space="preserve">@nicoleforever (: ???? ^___^ Let's be friends! Follow me back! </t>
  </si>
  <si>
    <t xml:space="preserve">@calw @caldjr Only joking! Have a great day! </t>
  </si>
  <si>
    <t xml:space="preserve">@Toerk Fair enough I like it cos it's not like the typical news readers out there and can group pages  nicely. Each to his own though </t>
  </si>
  <si>
    <t xml:space="preserve">@wezman2k quote that! just love to listen to my old cds and feel 16 again </t>
  </si>
  <si>
    <t xml:space="preserve">Goodnight twitters! Done with my work &amp;amp; need to go to bed now! Good morning! </t>
  </si>
  <si>
    <t xml:space="preserve">is off to the College Lawn for a big FAT steak tonight... </t>
  </si>
  <si>
    <t>@andysowards thats wonderful. and im not jealous at all. honest  hehe. All the best pal</t>
  </si>
  <si>
    <t xml:space="preserve">Happy they won tonight! </t>
  </si>
  <si>
    <t xml:space="preserve">@lazzer2000 did you celebrate for the entire  420 day?  Is it your new favorite holiday.  So you di take after your Father </t>
  </si>
  <si>
    <t xml:space="preserve">@Alexmilway I'll take my computer to work and the artwork, so send a message if you pass through &amp;amp; you can have cats </t>
  </si>
  <si>
    <t>@acidicice hi   our voting station are very close to home hubby will go see when its time</t>
  </si>
  <si>
    <t xml:space="preserve">@benjerryfr see you there </t>
  </si>
  <si>
    <t>Job offer confirmed tomorrow? Please?  For now...I sleep  BAH I'm so hopefulllll</t>
  </si>
  <si>
    <t xml:space="preserve">@DianaWyatt  Try sending a simple message lol </t>
  </si>
  <si>
    <t xml:space="preserve">jus woke up feel good, back in london, left the sunny moroccan weather back 2 work &amp;amp; paaaaarty </t>
  </si>
  <si>
    <t xml:space="preserve">is makeing his first tweet </t>
  </si>
  <si>
    <t>@TatianaToT extra small righhhtt? &amp;amp;&amp;amp; keep in mind; i'm a FRESHman for a couple more weeks...so i gotta grind out.  i needa come sooooon!</t>
  </si>
  <si>
    <t xml:space="preserve">i was stuck in GMT for a few days, until i found this site; http://is.gd/h262 though my solution was not found here in the end </t>
  </si>
  <si>
    <t xml:space="preserve">Morning. Hoping today I manage to solve some of the problems that came up yesterday. That's as near to positive as I get </t>
  </si>
  <si>
    <t xml:space="preserve">@sprinkles_ I feel your pain, indeed. but don't give up, we'll get there too </t>
  </si>
  <si>
    <t xml:space="preserve">I was quiet lately around here.The reason is : http://www.ninjalyzer.com ! Released yesterday ! Yes ! more here : http://twurl.nl/xn8hr0 </t>
  </si>
  <si>
    <t>@Liezl_  I love it too my friend (&amp;quot;,)</t>
  </si>
  <si>
    <t xml:space="preserve">@garethemery I just listened to your set at #asot400. It was excellent! </t>
  </si>
  <si>
    <t xml:space="preserve">Cant sleep so its cold pizza and selena gomez music </t>
  </si>
  <si>
    <t xml:space="preserve">Early Start today 4:15am Have somethings to do today. Can sleep so got up </t>
  </si>
  <si>
    <t xml:space="preserve">I now own a copy of the BFG. </t>
  </si>
  <si>
    <t xml:space="preserve">God, what a glorious day! And hark at me being all in a good mood 'n' shit! </t>
  </si>
  <si>
    <t xml:space="preserve">@savagepaul everything what's good to be known...is good to know ! ( if that's making any sense ) </t>
  </si>
  <si>
    <t>@mensdomain Glad to hear it sweetie  Been a rough few days but I'm feeling much better thank you!!</t>
  </si>
  <si>
    <t>@DWsCoverGirl1 so goodknight, ttyt..u better get urself to bed soon too..so we can be ready 4it again 2mrw  tweetdreamz xoxo</t>
  </si>
  <si>
    <t xml:space="preserve">@ashsimpsonwentz http://twitpic.com/3pdzd - the comments are making me laugh, seriously. I'm quoting them all </t>
  </si>
  <si>
    <t xml:space="preserve">wants to end world hunger </t>
  </si>
  <si>
    <t xml:space="preserve">Good morning Twittizens! The sun is shining and I'm feeling good </t>
  </si>
  <si>
    <t xml:space="preserve">@adamrowley With Spotify, you know it's legal, more artists are signing up and you can discover new artists with it . . .  win win win  </t>
  </si>
  <si>
    <t xml:space="preserve">i thought we ran out of popsicles and i just found a grape on hidden in the back SCORE!! </t>
  </si>
  <si>
    <t xml:space="preserve">@ambryant71 Yep! I got it.  </t>
  </si>
  <si>
    <t xml:space="preserve">being a senior finally pays off </t>
  </si>
  <si>
    <t xml:space="preserve">@docmurdock Thank you </t>
  </si>
  <si>
    <t xml:space="preserve">@johnnydepalma ok that sounds odd but whatever she likes is the goal i guess, keep em happy </t>
  </si>
  <si>
    <t xml:space="preserve">@samkretchmar just saw your tweets, glad you're ok </t>
  </si>
  <si>
    <t xml:space="preserve">Sorry I Had 2 leave all the homies tonite.BUT..Na-Na..is exhausted..Plus the Patron looked a lil sus..lol..PLZ all yal make it home safe </t>
  </si>
  <si>
    <t xml:space="preserve">@alaric how's the feeling at #mysqlcamp given yesterday's news? </t>
  </si>
  <si>
    <t xml:space="preserve">@steelkey I can see your site. I really love the footer. </t>
  </si>
  <si>
    <t xml:space="preserve">@davidbeking @davidbeking consider yourself connected! Thanks for the follow </t>
  </si>
  <si>
    <t xml:space="preserve">Town tomorrow with danielle </t>
  </si>
  <si>
    <t xml:space="preserve">loves cheesecake </t>
  </si>
  <si>
    <t>@annamRO YAY!! This is awesome news Mac D.  I wish I wasn't so busy, cause I would be helping much more than I am now. =(</t>
  </si>
  <si>
    <t xml:space="preserve">@dennisdoomen thanks for the vote Dennis! </t>
  </si>
  <si>
    <t>I've have thursday and friday off this week  That means it's soon weekend for me  http://twitpic.com/3pe6m</t>
  </si>
  <si>
    <t xml:space="preserve">@czae wow sweet naman ni little brother! yep!!! im tuloyyyy... i got my acceptance today </t>
  </si>
  <si>
    <t xml:space="preserve">@agentKGB Cool class.  I hope your professor gives you lots of homework around the Elevator. </t>
  </si>
  <si>
    <t xml:space="preserve">@BOHEMiahne shower with a friend or two </t>
  </si>
  <si>
    <t xml:space="preserve">@fuzzyfuzz: you should follow @pdxoh </t>
  </si>
  <si>
    <t xml:space="preserve">@ctrl_freak Excellent!  Thanks  </t>
  </si>
  <si>
    <t xml:space="preserve">@PullTheCurtain it wasnt like away it was like &amp;quot;ahhhhhh, way to bed&amp;quot; </t>
  </si>
  <si>
    <t xml:space="preserve">up, now going to do my pump it up work out </t>
  </si>
  <si>
    <t xml:space="preserve">Retweeting @Ibo: Fï¿½r alle Mac User - 17 Reasons Why Your Mac Runs Slower Than it Should - http://tinyurl.com/cbefmj  For my mac tweeple </t>
  </si>
  <si>
    <t>@keisopendoors lol i love the 90s  but yea i need email bio  i like to print its free @ skool</t>
  </si>
  <si>
    <t xml:space="preserve">all day I was excited about @megdia new album arriving! I just got home &amp;amp; noticed the package waiting 4 me! it arrived early!! </t>
  </si>
  <si>
    <t xml:space="preserve">Oh, Florence &amp;amp; Pisa where amazing. So much to see, do, eat &amp;amp; drink. V recommended. &amp;amp; only ï¿½29 return flights </t>
  </si>
  <si>
    <t xml:space="preserve">@macface2adore yeah i agree, but i do think lauren can be nasty sometimes, it's like she has a chip in her shoulder! i do prefer heidi! </t>
  </si>
  <si>
    <t xml:space="preserve">@Kathy_Johnson I love that song.  I think I may just need to relearn the lyrics myself </t>
  </si>
  <si>
    <t xml:space="preserve">@rbuerckner They're jealous of pink ugg boots, clearly </t>
  </si>
  <si>
    <t>Hey everyone, @chrisabad is a cool guy. Everyone should follow him.  #adtweet</t>
  </si>
  <si>
    <t>@poppymartinez @ismaelburciaga bossy bossy you can twitter goodnight any time you want to. don't should people to death   #bargetuesday</t>
  </si>
  <si>
    <t xml:space="preserve">@donttrythis Don't worry!  @maddow comes on again!!!  You don't *have* to miss it!! </t>
  </si>
  <si>
    <t xml:space="preserve">Morning all...another sunny one here </t>
  </si>
  <si>
    <t xml:space="preserve">i dont wanna stop.. dont wake me up! </t>
  </si>
  <si>
    <t xml:space="preserve">had a great birthday thank you to everyone for everything i love birthdays - especially turning 21 </t>
  </si>
  <si>
    <t xml:space="preserve">@britneyspears yes and it sounds like britney blew there minds!!! She should be proud </t>
  </si>
  <si>
    <t>@abhaga hey congrats man .. have a happy married startup life  congrats to @jayajha too!</t>
  </si>
  <si>
    <t xml:space="preserve">@nwoidaho I don't want to be the one to tell you this, but they actually make cakes that are already made! You should look into it. </t>
  </si>
  <si>
    <t xml:space="preserve">@eddieizzard Darling, it's seems to be something that is forced upon us in the Uk until it is second nature </t>
  </si>
  <si>
    <t>@kr0y These came way later for last year. Patience the OSPO guys will publish all of them in due course  its a bunch of &amp;quot;few&amp;quot; people!!</t>
  </si>
  <si>
    <t>@livlifequeensiz i am a little blue and a little light orange  hehe</t>
  </si>
  <si>
    <t xml:space="preserve">@howiezly Welcome Howie! Nice to see you </t>
  </si>
  <si>
    <t xml:space="preserve">I have a new iphone G3 and I just LOVE IT. Thank u God for making people so clever to invent it Now I am happy to answer every call </t>
  </si>
  <si>
    <t xml:space="preserve">off to work ;) PEACE </t>
  </si>
  <si>
    <t xml:space="preserve">@Ognawk I found the analogy of Gaming Gnome oddly settling ;)  Weird huh </t>
  </si>
  <si>
    <t xml:space="preserve">@logicslayer havent played that yet, but I hear ya..... </t>
  </si>
  <si>
    <t xml:space="preserve">Is up from 6 a. m. Man, I feel sleepy </t>
  </si>
  <si>
    <t xml:space="preserve">Ron Louis &amp;amp; David Copeland - How To Succeed With Women: http://tinyurl.com/c2ae6h Excellent book for husbands lol </t>
  </si>
  <si>
    <t>@Sarahhh_mcfly fine fine you take him ill take doug...its a good compromise  good girl eh? i bet u say that to all your bandmates</t>
  </si>
  <si>
    <t xml:space="preserve">Nice to meet you. Thx for the follow. @avg8 @JaqStone @emeralds3 @raceDisasters @naturallycurly | I wish you a nice day. </t>
  </si>
  <si>
    <t xml:space="preserve">Painting my shell toes </t>
  </si>
  <si>
    <t xml:space="preserve">@lebreeze i just wanna ask some questions no harm will be done </t>
  </si>
  <si>
    <t xml:space="preserve">@Acrista That's Ok girl we'll just work out this Wednesday and again this weekend. Probably head to the club and sweat it off as well. </t>
  </si>
  <si>
    <t xml:space="preserve">Hero's was amazing tonight OMG! cant wait until next week </t>
  </si>
  <si>
    <t>Lola is still recovering from her spay but is doing very well  http://apps.facebook.com/dogbook/profile/view/6047228</t>
  </si>
  <si>
    <t>Looks like someones used Googles Custom Search to make it a Torrent Engine  http://is.gd/tCod</t>
  </si>
  <si>
    <t xml:space="preserve">@stacy_nkotbluva lmfao....yeah we are....okie, ttyt. oh i'm going to sleep in 2 minutes. i gotta send my own tweets lol...good knight </t>
  </si>
  <si>
    <t>@TWLOHA your my hero  my tee came in the mail today and you have made me the happiest person on earth</t>
  </si>
  <si>
    <t xml:space="preserve">mmmmmmmm Runts candy at 4am.  they have new flavors! green apple replaced lime and now grape.  I pick out all the pink ones  </t>
  </si>
  <si>
    <t xml:space="preserve">@Angel_ite Well done! Stationary! You make me proud </t>
  </si>
  <si>
    <t xml:space="preserve">15 was on fire, got home at 4am, i'm at work now, i'll sleep when i'm dead </t>
  </si>
  <si>
    <t xml:space="preserve">wondering why in the world did Suzanne and James Robertsons write the &amp;quot;MRP&amp;quot; book  Do people use the whole Volere process at all? </t>
  </si>
  <si>
    <t>Good morning!! Had wake up phone call  nodded back off then raped the snooze button.time to get up.lame!</t>
  </si>
  <si>
    <t xml:space="preserve">@Mrgareth chimojo-san, love it </t>
  </si>
  <si>
    <t xml:space="preserve">Update @rajafawad is lost in the The Daiki world </t>
  </si>
  <si>
    <t>Ladies Ladies Ladies Goodnight Kisses Muah Muah!!!  ;-)</t>
  </si>
  <si>
    <t xml:space="preserve">@adamjackson Been few yrs since@ RdwdRm(they were projecting close-ups of faces on walls) but suspected you=minority in a suited majority </t>
  </si>
  <si>
    <t xml:space="preserve">@Evireon A call-girl. The only contact is phone or email </t>
  </si>
  <si>
    <t xml:space="preserve">bear with my nonsensical updates as i test and build @mretwt - also feel free to follow him and try out the service... it is working now </t>
  </si>
  <si>
    <t xml:space="preserve">@xxanna Hi anna! You're welcome, thanks to You rather Have a great day! Ago </t>
  </si>
  <si>
    <t xml:space="preserve">@dies_el ha! no, just been too busy to try it again </t>
  </si>
  <si>
    <t xml:space="preserve">I'm the newest member of Work at Home Bloggers Social Networks. thanks for the invite @EzyBlogger </t>
  </si>
  <si>
    <t xml:space="preserve">@MissHooker hey welcome  it is confusing but you will get it, i find th easiest palce ot be is 'home' </t>
  </si>
  <si>
    <t xml:space="preserve">I love Paypal and their service </t>
  </si>
  <si>
    <t>@sprckt I love the rain too  storms are great</t>
  </si>
  <si>
    <t xml:space="preserve">@socontagious19 Cuz Jennette's voice is so awesome!! You can't HATE it! LOL </t>
  </si>
  <si>
    <t>@eliza_se The Oslo show was also good  Saw Per and the gang on sunday.</t>
  </si>
  <si>
    <t>@macNC40 i just think your too pretty for that.  black is cool, i rarely wear it though.</t>
  </si>
  <si>
    <t>i'm soo tired. i needa go to bed. but i keep on fighting my sleep. so retarded only lil kids do that  damn..i was told that im sumfinelse</t>
  </si>
  <si>
    <t xml:space="preserve">finally unlocked all the SFIV characters, thanks to my niece </t>
  </si>
  <si>
    <t xml:space="preserve">Gagi arrived safe and sound this am. Yusef rushed to hug her and stayed stuck to her all day! Yahya recognized her instantly and cuddled! </t>
  </si>
  <si>
    <t xml:space="preserve">@MellieMel86 fo sho, gnite </t>
  </si>
  <si>
    <t xml:space="preserve">@benshephard Ahhh c'mon where's your sense of adventure Ben?  It was fun!  Especially Penny's voice overs at the end, </t>
  </si>
  <si>
    <t xml:space="preserve">moorning peoples - what a sunny day it is today </t>
  </si>
  <si>
    <t xml:space="preserve">@just_reva that's cool. would be wonderful if u do that. we could social media to promote it </t>
  </si>
  <si>
    <t xml:space="preserve">@730Fam at the store. </t>
  </si>
  <si>
    <t>@SonneEngel yes for 4 days with 2 friends  *__*</t>
  </si>
  <si>
    <t xml:space="preserve">@iCharlotte u dont think i can? i'll prove you wrong. im not really a flirt in real life. i just expierment on twitter. </t>
  </si>
  <si>
    <t xml:space="preserve">@cmeintjes &amp;quot;tweetie for twitter&amp;quot; huh? i'd hope tweetie doesn't work for facebook as well... </t>
  </si>
  <si>
    <t>You welcome  @Natalieseles</t>
  </si>
  <si>
    <t xml:space="preserve">Good morning from the Shropshire Star newsroom at Ketley! Contact us directly with your stories, pictures and videos through this page </t>
  </si>
  <si>
    <t>Advertisement: how do you guys handle fax?  i want to receive them via email. no hassle. anyone tried MyFax?  http://is.gd/tCrd ad:</t>
  </si>
  <si>
    <t xml:space="preserve">@aliceletts Thanks for posting your photo on: http://bit.ly/fMWos ...some stunning photography! Coupled with an awesome subject of course </t>
  </si>
  <si>
    <t xml:space="preserve">Finished writing the How to Study and Pass exams Guide. Courses Start again in July. Already had great results with 16-21 age groups!!! </t>
  </si>
  <si>
    <t xml:space="preserve">Goin out with Farhana in awhile .She's otw comin' to my house </t>
  </si>
  <si>
    <t xml:space="preserve">@dr3do yep </t>
  </si>
  <si>
    <t xml:space="preserve">@Laureen666 trust me that is a good thing </t>
  </si>
  <si>
    <t xml:space="preserve">@chrisdubai888 Well this country is not the right environment for penguins </t>
  </si>
  <si>
    <t xml:space="preserve">Wow my first ever O.P.A.  on a M.V.A. on a Pt. wow what the hell am i doing for free all night long........ </t>
  </si>
  <si>
    <t>I got 100% on my Ethics Course!  Yay, I'm ethical!!    Now I just gotta pay $230 and I'll be legal for another two years... sigh</t>
  </si>
  <si>
    <t xml:space="preserve">Going... Going... Gone! </t>
  </si>
  <si>
    <t xml:space="preserve">@drakkardnoir It will def pay off!!! i'm really loving the music Drake! </t>
  </si>
  <si>
    <t xml:space="preserve">@BriggySmalls happy to be the 1st to *high five* you dude! </t>
  </si>
  <si>
    <t xml:space="preserve">Everyone have a great night im off to bed.. its late.. Keep up the good tweets. Im enjoying reading them </t>
  </si>
  <si>
    <t xml:space="preserve">@missxmarisa http://twitpic.com/3pe9i - hahaha wow!! that's cool!! like... literally or whatevs </t>
  </si>
  <si>
    <t xml:space="preserve">off, getting ready for school  rocks, it's 10.15 am here in Germany and school starts at 11.15 today </t>
  </si>
  <si>
    <t>YW  @Iconic88 Good Night.</t>
  </si>
  <si>
    <t xml:space="preserve">nothing better than i guy who loves you to pluto and back </t>
  </si>
  <si>
    <t>@genepark congrats on quitting  thumbs up!</t>
  </si>
  <si>
    <t xml:space="preserve">@snedwan is that a bad thing? means you have an excuse to 'research' now, rather than an 'urge'. </t>
  </si>
  <si>
    <t xml:space="preserve">@OtherMacGuffin Tried Tweetie on the iPod touch and have switched to TwitterFon as suggested by a follower! </t>
  </si>
  <si>
    <t xml:space="preserve">@phoenixpirated... and which tweet would that be... </t>
  </si>
  <si>
    <t xml:space="preserve">may or may not have come to school with a Starbucks... well, you love it  </t>
  </si>
  <si>
    <t>@chelleysmiles chelleysmiles  wen r u &amp;amp; rudoloh free so we can hang...</t>
  </si>
  <si>
    <t xml:space="preserve">@twinklybee @zanetti See Father Ted was good for something afterall </t>
  </si>
  <si>
    <t>@RyanRotten perfect.  haha</t>
  </si>
  <si>
    <t xml:space="preserve">@TALLJOSH You don't have to copy and paste their names. There's an 'easy reply' button </t>
  </si>
  <si>
    <t xml:space="preserve">@babydoll27 which episode have you just watched?! was it the miles one? </t>
  </si>
  <si>
    <t xml:space="preserve">@ravegave I've camp orientation on Saturday so Friday's good. </t>
  </si>
  <si>
    <t xml:space="preserve">@CaraLouLou Good Luck! </t>
  </si>
  <si>
    <t xml:space="preserve">@666TheBeast666 Ok, really going to sleep now lol ;) Reality, yes. Absolutely. Nite </t>
  </si>
  <si>
    <t xml:space="preserve">@mschoening I didn't attend any lecture this year. I just can't stay awake and focused. </t>
  </si>
  <si>
    <t>@CHRISDJMOYLES you on tv more?  forget the radio...your too good for that!</t>
  </si>
  <si>
    <t xml:space="preserve">@aaroscape Goog luck with the redesign! And welcome back to Blighty </t>
  </si>
  <si>
    <t xml:space="preserve">@ianmackie Your screename should be insomnimackie!  I'm gonna go see if it's taken...it's only 1am and that's something for me to do! </t>
  </si>
  <si>
    <t xml:space="preserve">enjoying work again </t>
  </si>
  <si>
    <t xml:space="preserve">@ChellyBum oh! lol! </t>
  </si>
  <si>
    <t xml:space="preserve">www.iphone-bulgaria.com just posted a great review for Chippy </t>
  </si>
  <si>
    <t xml:space="preserve">@unfolded73 Happy Birthday </t>
  </si>
  <si>
    <t xml:space="preserve">@MaryBethune I still like you Mary </t>
  </si>
  <si>
    <t xml:space="preserve">@FakeCedric Have a good day Ced </t>
  </si>
  <si>
    <t>i have nothing to twitter about  listening to Taylor Swift  xx</t>
  </si>
  <si>
    <t xml:space="preserve">find it so much easier to get out of bed when the suns shining </t>
  </si>
  <si>
    <t xml:space="preserve">Our photogs came back from Kingaroy with some great winery pics ... oh and the earthmoving ones they were sent to photograph too </t>
  </si>
  <si>
    <t xml:space="preserve">@MiramarMike nah that's the 3 channels I could fit in 140 chars </t>
  </si>
  <si>
    <t xml:space="preserve">@JK2four7 whaddyamean .... beacuse i dont have a phat ass ? </t>
  </si>
  <si>
    <t xml:space="preserve">Morning all...up early, hair appointment @ 11 so looking forward to banishing these roots to a mere memory </t>
  </si>
  <si>
    <t xml:space="preserve">@kristarella Can't skim as much if you have to focus for 8000 pixels across the blasted screen.  </t>
  </si>
  <si>
    <t>Home now. Eating then dreaming. Loving life... Maybe cuz it feels like summer...  school 2morrow. Goodnight!</t>
  </si>
  <si>
    <t xml:space="preserve">At Death Guild now. Still in my bathing suit </t>
  </si>
  <si>
    <t>i just uploaded a video it's called webkinz beauty pagent  watch it comment and rate and SUBSCRIBE OR be cursed :O</t>
  </si>
  <si>
    <t xml:space="preserve">@ceibner that's why I try to avoid test runs </t>
  </si>
  <si>
    <t xml:space="preserve">@sarahprout How is your iPhone doing? Mine is a blast especially with the email and solitaire. oh and the music too. </t>
  </si>
  <si>
    <t xml:space="preserve">@LindsayStone guess so. And legal here. </t>
  </si>
  <si>
    <t xml:space="preserve">@simonbarker I'm still in shock and awe </t>
  </si>
  <si>
    <t xml:space="preserve">Appreciate and respect the ones you love! With that being said - good night. Time to catch some zZZs. </t>
  </si>
  <si>
    <t xml:space="preserve">Finally hung out with other vegas juggalos. Fun night! </t>
  </si>
  <si>
    <t>must see a manicurist  long nails are driving me crazy when i try to type.. don't know how other girls do it! lol</t>
  </si>
  <si>
    <t xml:space="preserve">up up and away! </t>
  </si>
  <si>
    <t xml:space="preserve">GTG. Will tweet back later. </t>
  </si>
  <si>
    <t xml:space="preserve">@Eva_Logan wow, thats cool indeed... didnt have that in school either. Rotterdam is great today as well, less mountains here </t>
  </si>
  <si>
    <t xml:space="preserve">@jaschier Oh, okay, i'll try that  SOS ganun lang pala ) Thanks man </t>
  </si>
  <si>
    <t>@Hapson ah lovely  I think I'm gonna go out at some point as well. You're right, too nice to stay in!</t>
  </si>
  <si>
    <t>@ggw_back Morning  How are you this fine morning?</t>
  </si>
  <si>
    <t xml:space="preserve">@kingrool I mean, THANKS! heeee </t>
  </si>
  <si>
    <t xml:space="preserve">@jenncastle what happened? I'll make them all pay! </t>
  </si>
  <si>
    <t xml:space="preserve">@Eric_John at least we'll know which side the zero belongs on. </t>
  </si>
  <si>
    <t xml:space="preserve">do any of the KARDASHIANS have twitter? please reply. </t>
  </si>
  <si>
    <t>@OGBERRY hahahaa. a twoe!! yer a prof twoe.  mad danky.</t>
  </si>
  <si>
    <t xml:space="preserve">@chrystalsinger that's one awesom pattern you've got there </t>
  </si>
  <si>
    <t>Sun shines through my window, The Aggrolites + Wordpress  goooood stuff!</t>
  </si>
  <si>
    <t>hummingbird moth is back. iPod is scrobbling again  off to bed, but it's time to KO Sarko. hey that rhymes.</t>
  </si>
  <si>
    <t xml:space="preserve">Changed colours, added a photo, added a link. Hmmmm, call me a phillistine but I'm not yet certain what the fuss is about </t>
  </si>
  <si>
    <t xml:space="preserve">hmmm lets continue developing the web page </t>
  </si>
  <si>
    <t xml:space="preserve">@tanaudel Thanks! </t>
  </si>
  <si>
    <t xml:space="preserve">yeah @fastandfearless is with us again </t>
  </si>
  <si>
    <t xml:space="preserve">I'm sending my registration for postgraduate studies in Geneva. Let's hope my dreams come true </t>
  </si>
  <si>
    <t xml:space="preserve">@trib I'll follow you so you, so you can follow me, so you can get some more Norwegians in your feed </t>
  </si>
  <si>
    <t xml:space="preserve">has no holes </t>
  </si>
  <si>
    <t xml:space="preserve">@CHRISDJMOYLES naked naked naked Chris!!! </t>
  </si>
  <si>
    <t xml:space="preserve">@scribblegurl Night sweetie, sweet dreams and sleep well </t>
  </si>
  <si>
    <t>@Mxstr aa phoewee.. once in a while wont hurt ;) ..when i have a cravin, i better take care of it  haha</t>
  </si>
  <si>
    <t xml:space="preserve">@jennitalula damn, must try other ways of getting you to answer the door naked! </t>
  </si>
  <si>
    <t xml:space="preserve">@james1981 Absolutely, jump onstage with me!  Party on, Garth </t>
  </si>
  <si>
    <t>@TatianaToT oh yeahhh 3891 Exclusive Clothing Co. Presents: Guys and Dolls Fashion Show--April 29th.     i feel so major.</t>
  </si>
  <si>
    <t xml:space="preserve">@JohnsonAshley The day will bring....tweets. Thousands of them. </t>
  </si>
  <si>
    <t>@Javindamodel haha!  Yep, doin' alright.  Hope you are, too.  What kind of music do you play and how is your web biz doing?</t>
  </si>
  <si>
    <t xml:space="preserve">@DianneMcA nope - if you read through my blog http://snedwan.com - my hatred for him will become clear </t>
  </si>
  <si>
    <t>@kathyIreland Am for the most part exceedingly blessed Kathy. Hoping I am able to pay forward these blessings.  Nice to see you...</t>
  </si>
  <si>
    <t>off to college! ahhh music all day  no psychology    LONDON TOMORROW!</t>
  </si>
  <si>
    <t>@jshuey Hi Jeff, how is life? I see you kicked of the wake board season  Hope all is well. Regards from a sunny Zurich</t>
  </si>
  <si>
    <t xml:space="preserve">@monicakirsten hehehe what is this meannn </t>
  </si>
  <si>
    <t xml:space="preserve">@pufflepie or maybe you are just HAPPY! </t>
  </si>
  <si>
    <t>@KristenChanel totally! whole day err!!  Snack, snack!</t>
  </si>
  <si>
    <t>is baby sitting today  but can't believe the cheek of her housemate telling William to move out; because he points out the cooker broke!</t>
  </si>
  <si>
    <t xml:space="preserve">@davidgrohl I totally love watching/reading interviews with you guys. Always very entertaining. </t>
  </si>
  <si>
    <t>@zhaaazhaaa yelloe! thanks for d call  nice to hear from u!</t>
  </si>
  <si>
    <t>Finally out of jail  well my iPhone is anyway. Report to follow on the &amp;quot;nothing works like the instructions&amp;quot; approach that I took.</t>
  </si>
  <si>
    <t>@oherrol well done girls  sounds like awesome trip. Alas I don't really care about the game, will be fun hearing about your adventures!</t>
  </si>
  <si>
    <t>@ReformatMe thank you  means alot x</t>
  </si>
  <si>
    <t xml:space="preserve">@THANickyJ Happy bday then, nicky j! </t>
  </si>
  <si>
    <t xml:space="preserve">I need the code to text facebook...100 to the first person to get it for me </t>
  </si>
  <si>
    <t xml:space="preserve">@jimseven Hey Jim, Chris here, congrats to Gwilym and you guys as well, cracking job! the UK is going to get a reputation soon </t>
  </si>
  <si>
    <t xml:space="preserve">Work is quiet today... perhaps I should go and find the cape times </t>
  </si>
  <si>
    <t>astraa yesterdayy   partyy tomorrrow  what starts with y??</t>
  </si>
  <si>
    <t xml:space="preserve">@khaled It was in Bahrain. Hopefully next time we will use euros </t>
  </si>
  <si>
    <t xml:space="preserve">Meeting Hannah Yeoh(Subang Assembly woman) in few more minutes.Thanks to Kaylee, Cass and Henni for fixing my tie just now </t>
  </si>
  <si>
    <t xml:space="preserve">@johncmayer I like the new picture! You were such a cute kid! </t>
  </si>
  <si>
    <t>@MIKELO23 ILL FAM IS ON DECK! Now dont hate me cause I ride big  wake this profile up Mr Lo! Tell Kesh &amp;amp; Mikhal hola</t>
  </si>
  <si>
    <t>@mattgroves easy to host wordpress yourself.  find a web host, grab a domain, and install wordpress   done and done.  #wordpress</t>
  </si>
  <si>
    <t xml:space="preserve">@michaelmknight truly scrumptious, thank you </t>
  </si>
  <si>
    <t xml:space="preserve">cheaking my myspace..twitter is so much better </t>
  </si>
  <si>
    <t xml:space="preserve">Hi Twitters!, nice to know you all </t>
  </si>
  <si>
    <t xml:space="preserve">going to cut my stupid fringe so i can see again, and shower </t>
  </si>
  <si>
    <t xml:space="preserve">I woke up at 8am this morning, my sleeping pattern is getting better! now waiting for the neighbours to wake up to start recording </t>
  </si>
  <si>
    <t xml:space="preserve">@ashsimpsonwentz Hi. do you has your personal myspace.com/// </t>
  </si>
  <si>
    <t xml:space="preserve">@NATTEH i gotta get a world clock app so i dont always have to ask u what time it is ha </t>
  </si>
  <si>
    <t xml:space="preserve">@Sendall I know what you mean.  It's science!?  </t>
  </si>
  <si>
    <t xml:space="preserve">@8073N to me, if it's ghibli, I have to watch. Even if it turns out to be bad, I just feel I have to follow their development </t>
  </si>
  <si>
    <t xml:space="preserve">Grape and pomegranite juice really doesn't taste anywhere near as Good as I hoped :/ pain au chocolat does though! </t>
  </si>
  <si>
    <t xml:space="preserve">Morning all .. feeling a bit better today. Gonna get some work done </t>
  </si>
  <si>
    <t>Ughm somone find me IT from il$ to follow ge is hilarious!  ubertwitter is killing twitterberry son!</t>
  </si>
  <si>
    <t xml:space="preserve">I'm a little hungry. Maybe some food and some dns updates are in order </t>
  </si>
  <si>
    <t xml:space="preserve">@Insanechicka33 hmmm you must not get out much huh </t>
  </si>
  <si>
    <t>@shafini jom housesit rumah Torsten ngan Su!  Ngahahahaha. eh chup Fini mmg ada seminar LAGI ke nxt week?</t>
  </si>
  <si>
    <t>Just realised Kevin Rudd has this  IM SO FOLLOWING HIM!</t>
  </si>
  <si>
    <t xml:space="preserve">@roessli Indeed there's the magic, it feels nice </t>
  </si>
  <si>
    <t>@Essex_courier they need to fix the website in firefox &amp;amp; do some SEO  partymansuperstore.co.uk is broken... http://twitpic.com/3peew</t>
  </si>
  <si>
    <t xml:space="preserve">is going for porridge!! sun is shining </t>
  </si>
  <si>
    <t xml:space="preserve">It's my b'day </t>
  </si>
  <si>
    <t xml:space="preserve">@judit_withoutH Doncs deus ser l'ï¿½nica! i quan comenceu amb els CSS i els seus floats... Aix... amb els anys ja li agafareu carinyo... </t>
  </si>
  <si>
    <t xml:space="preserve">holy shit!! @WilliamOrbit &amp;amp; @FerryCorsten talking to each other on twitter. tis the 2nd coming of Adagio for Strings (Ferry Corsten Rmx) </t>
  </si>
  <si>
    <t>@xFrankieMonster LMAO!!Fair play hun,i used to hate her but only coz shes with Zac &amp;amp; jealousy occurs lol I love horrors  it any good? xxx</t>
  </si>
  <si>
    <t>Thank you so much for making my day, i love you guys.  @callmejors @belittledweirdo.</t>
  </si>
  <si>
    <t xml:space="preserve">Spam fail: Dear contact@erikgyepes.com,%CUSTOM_ZZBR You were sent a %CUSTOM_EGREETLOL!%CUSTOM_ZZBR... </t>
  </si>
  <si>
    <t xml:space="preserve">@happilyblissed that's pretty soon! the worst will be over soon Rin! </t>
  </si>
  <si>
    <t xml:space="preserve">@DonnieWahlberg you'll see ;) </t>
  </si>
  <si>
    <t xml:space="preserve">job interview at supre WOOO </t>
  </si>
  <si>
    <t xml:space="preserve">@just_reva all the best for fulfilling ur dream soon! </t>
  </si>
  <si>
    <t xml:space="preserve">dinner then finish my mage profile i think </t>
  </si>
  <si>
    <t xml:space="preserve">@eeemilya shutting down now </t>
  </si>
  <si>
    <t xml:space="preserve">Supermassive black hole, supermassive black hole! </t>
  </si>
  <si>
    <t xml:space="preserve">@danlopez2012 You're definitely keeping good company now my man... you'll find out her name soon enough. Patience grasshoppa </t>
  </si>
  <si>
    <t xml:space="preserve">@vyzion360 Thanks for the tweet on making your day more fun in tweet land </t>
  </si>
  <si>
    <t>@PlanetComicon haha, yes! I'd love to put that up there!  Are you going to start a 2nd show a year by any chance? ;) I had too much fun!!</t>
  </si>
  <si>
    <t xml:space="preserve">Excited! Excited! Going to meet Imam Prasodjo tomorrow. </t>
  </si>
  <si>
    <t xml:space="preserve">@christianlaland fliink </t>
  </si>
  <si>
    <t xml:space="preserve">@Jessica_ca miss melancholy never left...  its still the best term of endearment ive ever created </t>
  </si>
  <si>
    <t xml:space="preserve">@TyPeak yes! a package of motivation would be greatly appreciated!  </t>
  </si>
  <si>
    <t xml:space="preserve">Yayayayyy on way home </t>
  </si>
  <si>
    <t xml:space="preserve">@craftymaddie Morning. Same here, I need about 5 or 6 coffees before my brain kicks in </t>
  </si>
  <si>
    <t xml:space="preserve">@angelxchild Amen to that. Hello, Mimi! </t>
  </si>
  <si>
    <t xml:space="preserve">The sun is shining and I'm feeling </t>
  </si>
  <si>
    <t>@Lotay anytime my friend  #nightowls</t>
  </si>
  <si>
    <t xml:space="preserve">@MarcoAvila Welcome to Twitter mate </t>
  </si>
  <si>
    <t xml:space="preserve">@overusedpencil I like Tweetie better because of its conversation feature, like, if you click a tweet, it shows you the replies to it. </t>
  </si>
  <si>
    <t>@jonasbrothers http://twitpic.com/3ol72 - OMJ! Kevin you look sooo hot!!!  - of course joe and nick, too!</t>
  </si>
  <si>
    <t>@NasihaRose So its not a big deal u could be my older sister hahaha. Lets just &amp;quot;date&amp;quot; on twitter and get a feel for it  lol.</t>
  </si>
  <si>
    <t xml:space="preserve">on way to office for meeting re IT and paperwork....not very interesting, apologies </t>
  </si>
  <si>
    <t>@jeeStyle well, that's nothing new coming from you  Since i know you, you are sleeping at days, and working at nights</t>
  </si>
  <si>
    <t xml:space="preserve">@Elizabeth_N I knew there was a reason why I was fond of you....You are a sweetie pie. </t>
  </si>
  <si>
    <t xml:space="preserve">At Mercy Gilbert...the anticipation is mounting. </t>
  </si>
  <si>
    <t xml:space="preserve">@hypnophil ahhh my first ever twitter reply  Im good thanks, should be working but struggling to put the twitter toy down. You? </t>
  </si>
  <si>
    <t xml:space="preserve">@wingman251 Yr NOLA bound practically tomorrow. </t>
  </si>
  <si>
    <t xml:space="preserve">@taalz aw shad... cheer up !  it happens often to everybody. </t>
  </si>
  <si>
    <t xml:space="preserve">@babephatqt , Tia's twitter is @tiamowry .  Tamera isn't on twitter. </t>
  </si>
  <si>
    <t>@JonasLovato24 She'll be okay  YESYES! It should be our mission ^^</t>
  </si>
  <si>
    <t xml:space="preserve">@ramesstudios it seems like it's connecting to the private server IP instead the Public one  I wanna check out ur artwork la bro.. </t>
  </si>
  <si>
    <t>Or dropping out completly, but that requires a sugar daddy.  Any takers?  http://tinyurl.com/cvkqv5</t>
  </si>
  <si>
    <t xml:space="preserve">I'm trying to write an english message on Twizz.. I can read, but I'm not so skillend in writing... I must improve my skillz </t>
  </si>
  <si>
    <t>@justingbyrne Cool!  Just a bit more to spice up the show  yeah maybe not 50 50, some listeners might not appreciate that</t>
  </si>
  <si>
    <t xml:space="preserve">@jokneller she IS pretty... no lace tho!? and stick her on a canvas.. then you can add lace </t>
  </si>
  <si>
    <t xml:space="preserve">@Whatleydude think that one might make it into the Lookalike section of the weekly newsletter </t>
  </si>
  <si>
    <t xml:space="preserve">@Lullepulle You are crazy, yes </t>
  </si>
  <si>
    <t>@HawaiiRealty if I could purr, I would.   this man is off 2 dream of pristine waterfalls &amp;amp; other visions of a'ina now.  thanks &amp;amp; rest well</t>
  </si>
  <si>
    <t xml:space="preserve">@adelablue You will! I'm still a dev living in Beijing </t>
  </si>
  <si>
    <t xml:space="preserve">@Oliyoung Vote liberal and you will get a stadium and nothing else! Let Mr Mike alone is trying his best </t>
  </si>
  <si>
    <t xml:space="preserve">@soccerlens At the moment I'm thinking 'Nutmeg White'... but I'll take yellow at a push. </t>
  </si>
  <si>
    <t xml:space="preserve">@TraceCyrus hey trace !                              your awesome </t>
  </si>
  <si>
    <t xml:space="preserve">@kittysdrawings Congratulations! That's wonderful news </t>
  </si>
  <si>
    <t xml:space="preserve">@chwilliams harold and kumar... Well it was 4/20 y'day </t>
  </si>
  <si>
    <t xml:space="preserve">Nice Easter holidays were so beautiful but so short </t>
  </si>
  <si>
    <t xml:space="preserve">@mum100 she's probably trying to work you out as well. </t>
  </si>
  <si>
    <t xml:space="preserve">www.tw3t.com/8hh   photo trial </t>
  </si>
  <si>
    <t xml:space="preserve">drove dads car before! </t>
  </si>
  <si>
    <t xml:space="preserve">@FakeCedric will do...thinkin positive thought for ya... </t>
  </si>
  <si>
    <t>@Tha_Dynasty yep  what's on yer bday wish list girlie?</t>
  </si>
  <si>
    <t>@tinja69 yeah sure  I need to use a double pass ticket as well to Mall Cop. You can watch 17 Again if you want.</t>
  </si>
  <si>
    <t xml:space="preserve">@bimbler there is always someone to hear a sweet </t>
  </si>
  <si>
    <t xml:space="preserve">@truscotsman72 not at all...i expected ppls opinions n views. </t>
  </si>
  <si>
    <t xml:space="preserve">@Jonasbrothers  you amaze me </t>
  </si>
  <si>
    <t xml:space="preserve">I'm going for a shower ladies and gentlemen. Close your eyes, picture it ... I knew you'd enjoy that </t>
  </si>
  <si>
    <t xml:space="preserve">@peace4evermore added, thanks! Looks like someone I want to know. </t>
  </si>
  <si>
    <t>@Jivayoga went there after the solstice and buried crystals at the bottom of the TOR  have a beautiful day!</t>
  </si>
  <si>
    <t>Thanx girl I returned the favor!!  @nexkcsensation</t>
  </si>
  <si>
    <t>@Ramoso YES and i cracked up laughing when i woke up  thanks babe // heart ya</t>
  </si>
  <si>
    <t xml:space="preserve">@TheEllenShow congrats on 1 million followers!! </t>
  </si>
  <si>
    <t>Another day and it should hopefully end well  *bounce bounce bounce*</t>
  </si>
  <si>
    <t xml:space="preserve">Thanks to all for your nice thoughts. It was a lot of work and even more fun! Come diving with me sometime! Need lessons? </t>
  </si>
  <si>
    <t>I mention @flyairnz in a random tweet about an old schoolfriend, and next thing I know they're following me   Hello Air NZ! hello simon!</t>
  </si>
  <si>
    <t xml:space="preserve">The weekend drops off with surprising volocity, and it's time to... get SERIOUS! Don't say I didn't warn you </t>
  </si>
  <si>
    <t xml:space="preserve">@middleclassgirl lots of money and no one wanting to pay it to use it wouldn't help it either </t>
  </si>
  <si>
    <t xml:space="preserve">@Asfaq Thanks so much, I'm glad you liked them </t>
  </si>
  <si>
    <t xml:space="preserve">@berniegrace hehe good one </t>
  </si>
  <si>
    <t xml:space="preserve">I have a lot of reasons to be optimistic. </t>
  </si>
  <si>
    <t xml:space="preserve">@abhinaba iTextSharp is also a .Net library for generating pdf on #netcf- http://tr.im/jiU7 and the best part, its open source... </t>
  </si>
  <si>
    <t xml:space="preserve">@jokneller  Jo I would make copies for your journal (and postcards!) and mount the original on a frameless mat </t>
  </si>
  <si>
    <t xml:space="preserve">waiting for the sun to come out at college </t>
  </si>
  <si>
    <t xml:space="preserve">@lumplumps Just messing with u babes </t>
  </si>
  <si>
    <t xml:space="preserve">@evildood should pay attention to me. </t>
  </si>
  <si>
    <t xml:space="preserve">@gotCJ My pleasure </t>
  </si>
  <si>
    <t xml:space="preserve">i fall in line for about 2 hours just to submit my enrollment slip </t>
  </si>
  <si>
    <t xml:space="preserve">cant wait to be off work tomorrow! </t>
  </si>
  <si>
    <t xml:space="preserve">I love my turtleeeee. </t>
  </si>
  <si>
    <t xml:space="preserve">@Christyxcore you listen to more podcasts than music i bet </t>
  </si>
  <si>
    <t xml:space="preserve">@RX2904 standing in front of my wardrobe trying to decide what to take to Italy coming saturday. #weatherforecast #crisis #breakdown </t>
  </si>
  <si>
    <t xml:space="preserve">@CoachDeb When you send my signed copy and only if it is as great as your tweets then it will become my recommended reading for tweeps </t>
  </si>
  <si>
    <t xml:space="preserve">@DeeVAS thanks  DM on its way </t>
  </si>
  <si>
    <t xml:space="preserve">Loving the names on the henchmen's shirts played by Louis Lombardi, Pathos, Ethos, Logos, Dildos, Huevos, Rancheros </t>
  </si>
  <si>
    <t xml:space="preserve">@psibreaker its always good to have a back up plan </t>
  </si>
  <si>
    <t xml:space="preserve">@Bergting that will just be because McDonalds will have hired you to paint Ronald McDonald and the Hamburger theif on the walls </t>
  </si>
  <si>
    <t xml:space="preserve">Relieved, and so in love with @theblackqueen - can't wait til she comes to visit! </t>
  </si>
  <si>
    <t xml:space="preserve">The Loose were a tad disappointing, but the free drink/food and good company made up for it! </t>
  </si>
  <si>
    <t xml:space="preserve">Just about going around with some magazines... Could take a while </t>
  </si>
  <si>
    <t>@jeremybuff hey, thanks for the compliments  How are you?</t>
  </si>
  <si>
    <t xml:space="preserve">listening to one night only and doing her psych essay </t>
  </si>
  <si>
    <t xml:space="preserve">@dj_leon It's a hard habit to break, I know... </t>
  </si>
  <si>
    <t>Its my Birtday today, and I am now 45 years old. Where in the hell did all the time go? Does anyone know, cause I sure dont.   SML, &amp;amp; GB</t>
  </si>
  <si>
    <t xml:space="preserve">Going to Skype, I see I still have my old pic there - 3 years old atleast </t>
  </si>
  <si>
    <t xml:space="preserve">@xllora Just read your 18(!) page CV </t>
  </si>
  <si>
    <t>Make donations on my blog  http://hiolivejuicee.blogspot.com</t>
  </si>
  <si>
    <t xml:space="preserve">OMG the sea looks so gorgeous today, gently rippling and so clear. If it was 20 degrees warmer would be tempted to go for a swim </t>
  </si>
  <si>
    <t>catching up with britt, bree, amy, alli and steph  ballet class now</t>
  </si>
  <si>
    <t xml:space="preserve">http://is.gd/tCv7 And THAT marvellous product sounds like music to my ears - literally . I've got it on good authority that it works </t>
  </si>
  <si>
    <t xml:space="preserve">thinks that a pouring rain in mid April is a blessing </t>
  </si>
  <si>
    <t xml:space="preserve">just fed my daughter for the first time :: one of the best moments of life :: kinda gives a new perspective on Matthew 7 </t>
  </si>
  <si>
    <t xml:space="preserve">@zssz Yes, Apache Labs wants its own XMPP server because the wave is growing. Good news </t>
  </si>
  <si>
    <t>@tommcfly http://twitpic.com/3l9e5 - Dude My black Ray Bans Broke like a week ago. Awsome thing is i Got a sweet blue pair  check em o ...</t>
  </si>
  <si>
    <t xml:space="preserve">@RoseStack http://tinyurl.com/d8x49r Shaun, finally. </t>
  </si>
  <si>
    <t xml:space="preserve">@ducban agree. new #iconeden of @mintran &amp;amp; Frexy is awesome </t>
  </si>
  <si>
    <t xml:space="preserve">can smell yummy food mmmmm smells good </t>
  </si>
  <si>
    <t xml:space="preserve">I don't update this Twitter much...Mostly on my 'personal' one but thanks for following </t>
  </si>
  <si>
    <t xml:space="preserve">@Krasnostein Too much really slow an bad, too. </t>
  </si>
  <si>
    <t xml:space="preserve">Bowie on the radio + Sunshine = Gold </t>
  </si>
  <si>
    <t xml:space="preserve">Got my limited edition marc jacobs- daisy today! Ahhh! I &amp;lt;3 itttt! </t>
  </si>
  <si>
    <t xml:space="preserve">Excited 4 friday wooooohh </t>
  </si>
  <si>
    <t xml:space="preserve">@mcflyharry Haha I did that to a tea towel once when I was cooking dinner. Lucky my mum didn't see! </t>
  </si>
  <si>
    <t xml:space="preserve">@talkaboutluck heya darlin' 'tis midnight_moves from lj ? </t>
  </si>
  <si>
    <t xml:space="preserve">@selahpromo Thanks for re-recommending me to @MrTweet, Valorie! That was really nice of you! </t>
  </si>
  <si>
    <t>@DiamonDie Hey, fantastic to hear! So glad it worked out for you.  What are you doing with the candy?</t>
  </si>
  <si>
    <t xml:space="preserve">smile in my face and sun behind the window. what more need? </t>
  </si>
  <si>
    <t xml:space="preserve">Good morning everyone out there! Ready to rock the day? </t>
  </si>
  <si>
    <t xml:space="preserve">@FizzyDuck  naw awesome jokes even if i dotn talk much well..directly to you anyways </t>
  </si>
  <si>
    <t>@Qu33nOfFashion @JadeWil @lokiy1987 @rubengotswag @luvdopeish @thisismyiq Say yall prayers before bed and you wont have nightmares  poW!</t>
  </si>
  <si>
    <t xml:space="preserve">Got me some shades for the sun today. I don't care if i'm in the office... i'm wearing them all day! </t>
  </si>
  <si>
    <t xml:space="preserve">@TiaMowry , haha Thanks for the shameless plug T! </t>
  </si>
  <si>
    <t xml:space="preserve">@ashuttleworth SIN Aoyama is a nice restaurant. Been to lunch/dinner a few times. They all talk Italian, go quick to smart.fm and learn! </t>
  </si>
  <si>
    <t xml:space="preserve">Thinking I could start letting out Brat once in a while (to the terrace only for now), considering he came back on his own the other day </t>
  </si>
  <si>
    <t>@JonasLovato24 Haha! I actually LOLed at that, darn, best. plan. ever.  That'd be amazing! They will fall in love with us, LOL!</t>
  </si>
  <si>
    <t xml:space="preserve">@Photocritic I keep on repeating that but... It doesn't work! I need a new one </t>
  </si>
  <si>
    <t xml:space="preserve">Husbear brought home flowers for the sick wife </t>
  </si>
  <si>
    <t xml:space="preserve">ready to integrate Didier's pdfid in the VT report. a cool tool to add indeed </t>
  </si>
  <si>
    <t>Bohemina Rapsody like yo never heard!!  http://tinyurl.com/c2vcz2</t>
  </si>
  <si>
    <t xml:space="preserve">@kristine_rn08 @kristine_rn08 naahh...i think i'm more tamed than rhandy and kenneth </t>
  </si>
  <si>
    <t>He thought about me. &amp;lt;3  that's the part that makes me feel like he still cares and that I'm still on his</t>
  </si>
  <si>
    <t xml:space="preserve">@MatDavies ))  what? </t>
  </si>
  <si>
    <t xml:space="preserve">@ashishrandhawa i want to come to ggn and eat all the chicke and all the saag and all the makki ki roti </t>
  </si>
  <si>
    <t xml:space="preserve">@abhidaiya same pinch ;) juggling with my graphs </t>
  </si>
  <si>
    <t xml:space="preserve">@HDmclachlan Just been reading your album reviews... top stuff mate! Have you seen Heima? You definitely should review that. It's sublime </t>
  </si>
  <si>
    <t>@christianacting  watch ilyolivia there videos r beast</t>
  </si>
  <si>
    <t xml:space="preserve">@sheralynn we do so love being silly! wish you could come be silly with us!! </t>
  </si>
  <si>
    <t>http://twitpic.com/3pemi - Lines 37, 39ï¿½42 are just noise. Scalaï¿½s pretty good, but itï¿½s no Python.   (In that it canï¿½t find block st ...</t>
  </si>
  <si>
    <t xml:space="preserve">@karJg Hmm, if its over at CH, would you mind if I nipped over &amp;amp; had a look sometime?  Not that I'm suffering from gadget envy at all </t>
  </si>
  <si>
    <t xml:space="preserve">@abishadh VLC can 'stream' video over LAN. Dunno about conferencing. Wanna test it on BP's network? </t>
  </si>
  <si>
    <t xml:space="preserve">@RuthMortimer it's a sign you're moving too fast! SLOW DOWN. </t>
  </si>
  <si>
    <t xml:space="preserve">Its early in the mornin and I'm sittin here jammin </t>
  </si>
  <si>
    <t>Nice Surprised  but very sleepy and late this morning.</t>
  </si>
  <si>
    <t xml:space="preserve">@sonaljhuj is the &amp;quot;internal error&amp;quot; part of the fun ? </t>
  </si>
  <si>
    <t>Lilly will also be trouble!  http://twitpic.com/3pem5</t>
  </si>
  <si>
    <t xml:space="preserve">excited on demis reaction to clara's letter.. </t>
  </si>
  <si>
    <t xml:space="preserve">@abhaga hey! Congratulations!! to @jayajha too!! Another startup couple!! </t>
  </si>
  <si>
    <t xml:space="preserve">Text BUNDLE to 21202 to get your remaining texts and mins left on your iPhone O2 Contract </t>
  </si>
  <si>
    <t>I may not be sleeping but I sure am laughing.  I love laughing this hard regularly.    Tho my arm is getting more paralyzed by the second.</t>
  </si>
  <si>
    <t xml:space="preserve">@geminieffect81 Pretty sure I'm not deaf yet, since the new ones work great </t>
  </si>
  <si>
    <t xml:space="preserve">@peaceoflove08 I could, but it would be awkward, no? </t>
  </si>
  <si>
    <t xml:space="preserve">Listening to @stilkov do a talk at #jax09 on RESTful Web Services with Rails.  Nice to see a Rails track at a mostly Java conference </t>
  </si>
  <si>
    <t xml:space="preserve">argh! i'm missing my Future Sound of London fixes! need to get my Mac Mini soon so I can all 500gb+ of electronic dance music onto it </t>
  </si>
  <si>
    <t xml:space="preserve">@garymccaffrey Flash is so heavy and slow, they'd have to work on that first. But the overall idea is awesome, isn't it </t>
  </si>
  <si>
    <t xml:space="preserve">@grobie @pianoboy Hehe, yes, it was </t>
  </si>
  <si>
    <t xml:space="preserve">@carolinecutie Ha ha, the question pertains to my newest novel.  The guy you picked also has glasses and I think of you when I write him </t>
  </si>
  <si>
    <t>@NicholasWelsh NP  How are you tonight?</t>
  </si>
  <si>
    <t xml:space="preserve">goodnight loves. zzzz! </t>
  </si>
  <si>
    <t xml:space="preserve">Emily is sitting in her music lesson attempting to speak french, but failing miserably. Ahhh </t>
  </si>
  <si>
    <t xml:space="preserve">peak hour trains are sure gloomy. Lucky i have john mayer with me </t>
  </si>
  <si>
    <t xml:space="preserve">@MrsPBoutique and a big fat official welcome to @leapfrogg young lady </t>
  </si>
  <si>
    <t xml:space="preserve">I'm baacckk. Did ya miss me? Yay! Matt is G-O-N-E! Woohoo! Now, Dancing With The Stars. Buh-byee </t>
  </si>
  <si>
    <t xml:space="preserve">@travelingcircus you can copy it if you like </t>
  </si>
  <si>
    <t xml:space="preserve">@Dr_WatsonT Yeah I know it doesn't help in the long run, but some people you just can't help but call out </t>
  </si>
  <si>
    <t xml:space="preserve">@insyncc hehhe!! thats my neice!!! </t>
  </si>
  <si>
    <t xml:space="preserve">I don't know that words accurately describe how amazing tonight was...or how I feel at the moment </t>
  </si>
  <si>
    <t>just signed up to twitter  thought it will be more exciting lol</t>
  </si>
  <si>
    <t xml:space="preserve">Is laughing at monica for being a cougar! </t>
  </si>
  <si>
    <t xml:space="preserve">fun day at the mall with blade + shaneeee </t>
  </si>
  <si>
    <t xml:space="preserve">@stephenfry If I may gush just a little.. It's always pleasing to hear your voice in a videogame. Let us know what game it is if you can! </t>
  </si>
  <si>
    <t xml:space="preserve">@mikasounds Has not London of better to offer? Good morning mr Mika, have a good day! </t>
  </si>
  <si>
    <t>@adrianslatcher and I've just wrote a comment on it  it's a great piece of literature, so well done for blogging about it!</t>
  </si>
  <si>
    <t xml:space="preserve">@abhaga @jayajha Congratulations to both of you. It came as a pleasant surprise. Best wishes for your future together. </t>
  </si>
  <si>
    <t xml:space="preserve">@vertigowooyay I believe you said something similar when I used the term once on VB. </t>
  </si>
  <si>
    <t xml:space="preserve">now @ ICS </t>
  </si>
  <si>
    <t xml:space="preserve">is at home and cozy in a nice warm house with the rain pattering away outside </t>
  </si>
  <si>
    <t xml:space="preserve">@cbucholdt Thanks for the clarification, that is what I hoped you meant! </t>
  </si>
  <si>
    <t xml:space="preserve">Well I think its time for me to retire from the world of twittful things! Thanks everyone for being so cool! talk 2 yall 2morrow...Night! </t>
  </si>
  <si>
    <t xml:space="preserve">Cereal DEFINITELY tastes better at 1:31 in the morning. </t>
  </si>
  <si>
    <t xml:space="preserve">Finished the evidence from the Des Moines, IA private home investigation Saturday. Did we catch anything? Hmm... </t>
  </si>
  <si>
    <t>I am grateful for my girls...thanks for continuing to help me pack up my apartment  &amp;lt;3 you!</t>
  </si>
  <si>
    <t xml:space="preserve">has been up ALL night and now enjoying a nice cup of tea and a smoke </t>
  </si>
  <si>
    <t xml:space="preserve">says, it's a new day - the sun is shining, and my coffee is sweet </t>
  </si>
  <si>
    <t xml:space="preserve">@5toSucceed several co-workers &amp;amp; friends have been cast on LOST. Bet people here would know: how can one audition to get on LOST </t>
  </si>
  <si>
    <t>@ajrafael congrats on the feature  loved that song.</t>
  </si>
  <si>
    <t xml:space="preserve">@abronzan that was my introduction to him too </t>
  </si>
  <si>
    <t xml:space="preserve">iis laughing at brianna cause she has no idea how to use twitter </t>
  </si>
  <si>
    <t xml:space="preserve">Wow! that was a nice wake up </t>
  </si>
  <si>
    <t xml:space="preserve">@smudgedidit drinking on a school night? shocking dude!! im trying for 5 days of no drinking this week, for the first time in years </t>
  </si>
  <si>
    <t xml:space="preserve">It took me months to discover #chrome CAN restore sessions! It's the first setting under Options and I never saw it </t>
  </si>
  <si>
    <t xml:space="preserve">Thanks god the western hemisphere is sleeping. Twitter is quiet and I can concentrate on the less important things, like work </t>
  </si>
  <si>
    <t xml:space="preserve">I'm french </t>
  </si>
  <si>
    <t xml:space="preserve">chatting with an friend which I haven't seen in quite a while </t>
  </si>
  <si>
    <t xml:space="preserve">@gfalcone601 Morning! Yes luckily it is </t>
  </si>
  <si>
    <t>Me doing bikes Racetrack on week ends !  http://twitpic.com/28o4g</t>
  </si>
  <si>
    <t xml:space="preserve">@warshadow I try but it often backfires and turns into failure ya dig???  lol wow </t>
  </si>
  <si>
    <t>@JakiCullen Yeah  Im gonna come ALLLLLLLLLLL the way to Canberra to stalk you. xD</t>
  </si>
  <si>
    <t xml:space="preserve">I just uploaded my new site. www.oohlalaza.com. Have a look and tell me what ya think </t>
  </si>
  <si>
    <t xml:space="preserve">I am sitting in my car about to start reading the second book of the Twilight series, New moon. Very excited </t>
  </si>
  <si>
    <t xml:space="preserve">@kyleandjackieo Do you reckon you guys could play it again for those fans who missed it ? We'd be eternally grateful </t>
  </si>
  <si>
    <t>@ovenhaven  easy to make too! i used this recipe http://tinyurl.com/csk25q the strawberry sorta &amp;quot;melts&amp;quot; a bit, tasting like jam...awesome!</t>
  </si>
  <si>
    <t xml:space="preserve">yay this one is working i dont need the use the other one </t>
  </si>
  <si>
    <t xml:space="preserve">there is written Polish but it's not true. help me  find it out </t>
  </si>
  <si>
    <t xml:space="preserve">He thought about me. &amp;lt;3 </t>
  </si>
  <si>
    <t>is trying to be PATIENT  God, please give me a big heart so i can forgive them...</t>
  </si>
  <si>
    <t xml:space="preserve">Well you can always try right? </t>
  </si>
  <si>
    <t xml:space="preserve">@andrewtc04 Clapham High Street station...  Isn't that pushing it just a bit?  </t>
  </si>
  <si>
    <t xml:space="preserve">@TheTransmitter  thought so....u know when u go on twitter at 4.15 am this is what happens </t>
  </si>
  <si>
    <t>@NightShade10 I've been out here for about 5 years now  and have no plans on returning .. just yet.. its good fun and always interesting..</t>
  </si>
  <si>
    <t xml:space="preserve">@whipup Thanks for asking - it was SO good </t>
  </si>
  <si>
    <t xml:space="preserve">@StarSlay3r Mortal Kombat movie is awesome... Just wish it had more blood and gore </t>
  </si>
  <si>
    <t>@gfalcone601 Here itï¿½s not even morning and I didnï¿½t sleep!  Morning!</t>
  </si>
  <si>
    <t xml:space="preserve">Sleeping. Toucans tomorrow, anyone? </t>
  </si>
  <si>
    <t xml:space="preserve">@ashsimpsonwentz gnight </t>
  </si>
  <si>
    <t xml:space="preserve">@freezii wow so early? sounds.. bad hahah. well here in sweden its 10.30 so its not that early </t>
  </si>
  <si>
    <t xml:space="preserve">@PremierMikeRann As you maybe aware these Adelaide Utd fans are very vocal, also taught my sons to speak their minds </t>
  </si>
  <si>
    <t xml:space="preserve">the showw must go on </t>
  </si>
  <si>
    <t xml:space="preserve">Yay, The hills at 9:30 on Fox 8 and then Real Housewives of Orange County at 10:30 on Area.  Something good on T.V tonight </t>
  </si>
  <si>
    <t xml:space="preserve">@ProNotion Yup </t>
  </si>
  <si>
    <t xml:space="preserve">@aileen456 Thanks Ailleen </t>
  </si>
  <si>
    <t xml:space="preserve">@SamSeriously I'm going at 2 pm </t>
  </si>
  <si>
    <t xml:space="preserve">Today is one of those days where I'm thinking: OMG! My business plan is actually happening! The LOA strikes again. </t>
  </si>
  <si>
    <t xml:space="preserve">@colinhewitt mine's 61, its the pesky helicopters! </t>
  </si>
  <si>
    <t xml:space="preserve">blocking is not the right solution leh, someone could still stalk you, unless you make yours private </t>
  </si>
  <si>
    <t xml:space="preserve">Youth alive! Keen </t>
  </si>
  <si>
    <t xml:space="preserve">That's the part that makes me feel like he still cares about me and that I'm still on his mind.  It's a good feeling. </t>
  </si>
  <si>
    <t xml:space="preserve">@falkingo As in &amp;quot;Four tips to get creative...&amp;quot; or as in &amp;quot;4 tips to get creative...&amp;quot; or asking me for tips to get creative?! </t>
  </si>
  <si>
    <t>dang me, HS != Hidden Sword, WS != WuDang Sword  it Health and Sanitation, Water Supply</t>
  </si>
  <si>
    <t xml:space="preserve">Giving myself a french manicure while watching CSI: NY. Life's good </t>
  </si>
  <si>
    <t xml:space="preserve">@ZenElements have a good one! </t>
  </si>
  <si>
    <t xml:space="preserve">Got a new old fashion phone. A Sony Ericsson k320i. Missing my iPhone already. But at least I am now reachable </t>
  </si>
  <si>
    <t xml:space="preserve">good morning  peanut butter on toast. </t>
  </si>
  <si>
    <t xml:space="preserve">smoking hookah &amp;amp; watching movies </t>
  </si>
  <si>
    <t xml:space="preserve">@healthypeople4u Thanks! Just following my bliss </t>
  </si>
  <si>
    <t>fierybloke http://tinyurl.com/dkcjwq: Best: Fun chick    Worst: Supports the dirty reds  :x</t>
  </si>
  <si>
    <t xml:space="preserve">My baby always makes me feel better without even doing anything </t>
  </si>
  <si>
    <t>Another beautiful day!    New blog: Driving in Nederland http://tinyurl.com/ccaaju</t>
  </si>
  <si>
    <t xml:space="preserve">God lasts. No matter how many brain cells burn out tonight after hours &amp;amp; hours rotting away in the lib. That's my comfort right now </t>
  </si>
  <si>
    <t>@MuzXX No problems mate  You can follow me as well by clicking follow on my profile.  Regards</t>
  </si>
  <si>
    <t xml:space="preserve">@riouj, me as usual ... I'm a sysadmin on Gentoo-only network </t>
  </si>
  <si>
    <t>@phoenixpirated ...shhhhh... nooo, not really!!! but thank you anyway  you are too!!!</t>
  </si>
  <si>
    <t xml:space="preserve">Is happy my Russell vinyl has finally arrived! </t>
  </si>
  <si>
    <t xml:space="preserve">experience is a good teacher...... it takes someone like me to know! </t>
  </si>
  <si>
    <t xml:space="preserve">@ddlovato what's that? </t>
  </si>
  <si>
    <t xml:space="preserve">@jason_pollock but concept kills one's appetite a bit.cute mouse playing around the house ok, but in a kitchen as a chef ? Tasting Soup ? </t>
  </si>
  <si>
    <t>@SnowyLucas Thanks  De-cluttering, that's a good idea, I need to do my house!</t>
  </si>
  <si>
    <t xml:space="preserve">In London to develop new business opportunities </t>
  </si>
  <si>
    <t>@tashjudd Welcome back  Apprentice is very important to catch up on! Bit of a comedy this year.</t>
  </si>
  <si>
    <t xml:space="preserve">@AuroraTheGoddes @BossieSox @Melberry75 Check out my profile page </t>
  </si>
  <si>
    <t xml:space="preserve">is looking forward to my massage tonight </t>
  </si>
  <si>
    <t xml:space="preserve">downloading songs </t>
  </si>
  <si>
    <t xml:space="preserve">I wish adobe would make a program called adobe appshop cs5 which would allow for creating iPhone apps with an easy artist friendly GUI </t>
  </si>
  <si>
    <t>@heyychloe ahah. its loving me  websites never do for you now a days :O</t>
  </si>
  <si>
    <t xml:space="preserve">@guerillamilk Need inspiration?  Check out @lifecoach2women-get inspired, stay sane </t>
  </si>
  <si>
    <t xml:space="preserve">@moviefan277 Actually not as i'm retired already and have not much to do but  i've been known to stay up 2-3 days at a time just for fun </t>
  </si>
  <si>
    <t xml:space="preserve">I hear Steven Hawking is beginning to regret that he forgot to renew his Norton AntiVirus subscription last week </t>
  </si>
  <si>
    <t>selling tickets hot + fast to Life Lasting Success, Dublin, May 8-10, Matt Bacak, Mark Victor Hansen - all there  http://bit.ly/pPTv4</t>
  </si>
  <si>
    <t>@valimerie no problem for the m&amp;amp;ms  I'm still at the lab booooooooooooo I wish I could listen in lecture so I don't need to be here!</t>
  </si>
  <si>
    <t xml:space="preserve">@OfficialAmandaM some hip hop too, a lot of lyrical &amp;amp; im a ballerina </t>
  </si>
  <si>
    <t xml:space="preserve">@taylorswift13 Hope your having a safe trip on tour </t>
  </si>
  <si>
    <t xml:space="preserve">@iamMGL i know i know!!! its crap... rain rain go away come again NEVER!!!! </t>
  </si>
  <si>
    <t>@harleyw Love this mathematics brain teaser game  - http://www.shockwave.com/gamelanding/mindtree.jsp</t>
  </si>
  <si>
    <t xml:space="preserve">Hip hip hooray, finished work for the day! </t>
  </si>
  <si>
    <t xml:space="preserve">i am beyond ready for bed. Tomorrow should be a beautiful day and i have it off, YAY!! </t>
  </si>
  <si>
    <t xml:space="preserve">@stephenfry  i enjoyed you as reaver in Fable 2 </t>
  </si>
  <si>
    <t xml:space="preserve">@shaundiviney haha seems like someone love Patience from The Grates. Thats ok..you can marry her...and i can marry Bradie   </t>
  </si>
  <si>
    <t xml:space="preserve">@blundell07 with me able to split up the tracks, I was able to clean pretty well with a few filters </t>
  </si>
  <si>
    <t xml:space="preserve">My Heart Skips A Beat Every Time You Say I Love You To Me     </t>
  </si>
  <si>
    <t>@dinuks True enough about the Segways. Dork vehicle.  These trishaws look like a step up from the ones we have here.</t>
  </si>
  <si>
    <t xml:space="preserve">@ifixitlive ï¿½waiting for the MacBook 13'' Unibody Repair Guides </t>
  </si>
  <si>
    <t xml:space="preserve">@hlame I hear Innis and Gunn has that effect on engines when used as a fuel source </t>
  </si>
  <si>
    <t xml:space="preserve">@fiederels Morning Els. Hope youï¿½re getting out in the sun </t>
  </si>
  <si>
    <t xml:space="preserve">@MichaelBarley We're in season 7, I watched all 6 previous seasons in around a month... it felt great, yet a little dirty </t>
  </si>
  <si>
    <t>@gfalcone601 : here is raining,at least someone has a sunny day  have fun x</t>
  </si>
  <si>
    <t>IDIOTat)Brat13 Hey Bruce, thanks for the follow. So what does Kingsmead hold for us today  #ipl cold and overcast day today? (creat ...</t>
  </si>
  <si>
    <t xml:space="preserve">My baby boy is a teenager. Here comes an original thought; are you ready? *It goes by so fast!* Hey, it's only clichï¿½d because it's true. </t>
  </si>
  <si>
    <t xml:space="preserve">Hmmmm, two exams taken, two to go </t>
  </si>
  <si>
    <t xml:space="preserve">Thanks izzy and eric for the sexy posts </t>
  </si>
  <si>
    <t xml:space="preserve">@arenda glad you like Croatia </t>
  </si>
  <si>
    <t xml:space="preserve">@jzcatrandom I'd go with &amp;quot;disturbing.&amp;quot;  </t>
  </si>
  <si>
    <t xml:space="preserve">@lachlanhardy Well played, sir </t>
  </si>
  <si>
    <t xml:space="preserve">@tubatron yey for pain-free teeth!! congrats on the 22 years premier btw </t>
  </si>
  <si>
    <t xml:space="preserve">@susieraab Oooo take a picture!! Want to see </t>
  </si>
  <si>
    <t xml:space="preserve">My xbox 360 has now been repaired, so long rrod </t>
  </si>
  <si>
    <t>@namitkarlekar err... i guess the site's not working right now. try later?  (iloveyoumorethanblank.com)</t>
  </si>
  <si>
    <t xml:space="preserve">I share a birthday with the one and only JORDAN KNIGHT.....may 17th </t>
  </si>
  <si>
    <t xml:space="preserve">I was watching Desperate Housewives from my work PC and my eyes were tearing up with some scenes. Kinda embbarrasing trying to hide that </t>
  </si>
  <si>
    <t xml:space="preserve">@edwinyap @tiensoon @cupnoodles heard HP mini heat up pretty fast wor .. </t>
  </si>
  <si>
    <t xml:space="preserve">@awarburton wait for the directors cut on DVD </t>
  </si>
  <si>
    <t>@ryanstewart If they're as smart as I know they are, they'll make you pay  You better have picked a nice place!</t>
  </si>
  <si>
    <t xml:space="preserve">@nowamunkie My pleasure. </t>
  </si>
  <si>
    <t>@CLR407 a lil.  thanks. &amp;lt;3</t>
  </si>
  <si>
    <t xml:space="preserve">Strange flavour sensation. Just found a baked potato that's been cooking since 4pm yesterday, on slow for last 16hrs. Breakfast </t>
  </si>
  <si>
    <t xml:space="preserve">@FlorentineMuray Thumbs up from me </t>
  </si>
  <si>
    <t>@ddlovato hey demi how are you?  &amp;lt;3</t>
  </si>
  <si>
    <t xml:space="preserve">weeeeeeew, making burritos </t>
  </si>
  <si>
    <t xml:space="preserve">I is officially a scientist; i am following @newscientist. so if i follow wallpaper, i am...a wallpaper! </t>
  </si>
  <si>
    <t xml:space="preserve">@uxmaven It's so good that you're actually tackling them, though. </t>
  </si>
  <si>
    <t xml:space="preserve">had an amazing day off today, very relaxing, refreshing, and SO much fun </t>
  </si>
  <si>
    <t>@DigitalSignals beautiful and sunny here in Reading.   I suspect London is the same!</t>
  </si>
  <si>
    <t xml:space="preserve">@caramelflavored UHHHHHHH. pause. http://mcflyphilippines.co.nr/ then click  news. Kay? </t>
  </si>
  <si>
    <t xml:space="preserve">Sitting with my best friend!!! </t>
  </si>
  <si>
    <t>well i had planned on going 2 bed @ a decent hour, but 2 phone calls later n im still &amp;quot;up.&amp;quot;  if i get a bad grade on this project...</t>
  </si>
  <si>
    <t xml:space="preserve">is contemplating what to do... currently the pro's are outweighing the con's </t>
  </si>
  <si>
    <t xml:space="preserve">@Maylonaise I'll send you a selection </t>
  </si>
  <si>
    <t xml:space="preserve">going to the movies tonight with my dad yay </t>
  </si>
  <si>
    <t>@mikeliebhold oh it's on  many things to figure, but here she goes..........</t>
  </si>
  <si>
    <t xml:space="preserve">@dearladydisdain It's kinda blah here today. Deffo converse time. </t>
  </si>
  <si>
    <t>thinks she should continue writing that blog entry about MySQL Replication.  It's a good idea, isn't it?... http://plurk.com/p/pbhn4</t>
  </si>
  <si>
    <t>@BrianNeudorff Good morning!   You can be nice to me..... but not to @molsonfl, he doesn't deserve it</t>
  </si>
  <si>
    <t xml:space="preserve">Damn the man!  Save the empire!  Love this movie </t>
  </si>
  <si>
    <t xml:space="preserve">Following @adamrichard not only for his wit - but his total fanboy Doctor Who background picture!  Very nice Adam </t>
  </si>
  <si>
    <t xml:space="preserve">hmm not sure what today will bring ......but im pretty sure it'll be fun amyway </t>
  </si>
  <si>
    <t>I can't get over how lovely the weather is again - yet more sun shine  Louis &amp;amp; I are going to wear shorts again!</t>
  </si>
  <si>
    <t xml:space="preserve">@Cheetara101 Thanks, lady!  I'll be screaming loud enough for both of us! </t>
  </si>
  <si>
    <t xml:space="preserve">@AncillaTilia That is one of the best tweets I've seen so far!! </t>
  </si>
  <si>
    <t xml:space="preserve">Woohoo just scored some exclusive tickets to see The Khan Brothers and their virtuoustic skills on guitar this Friday... </t>
  </si>
  <si>
    <t>Oh boy  &amp;lt;3 2 weeks until I see my guy!!!</t>
  </si>
  <si>
    <t>@andythetwig it's running at 4.2GHz nicely   And it's an upgrade from an athlon xp system from 2002, best speed up evAr!!</t>
  </si>
  <si>
    <t xml:space="preserve">@TheDanishGirl Yeah, you know that song I sent was a birthday present too. Homemade (I created the link myself)! </t>
  </si>
  <si>
    <t xml:space="preserve">@bernard_ricardo I certainly will </t>
  </si>
  <si>
    <t xml:space="preserve">@DangNabbit89  guess who succumbed ? </t>
  </si>
  <si>
    <t xml:space="preserve">is chillin in the new head girls room, such a positive room  CAN'T WAIT FOR THE WEEKENNNDD alreadyyy! </t>
  </si>
  <si>
    <t xml:space="preserve">@SusanB557 still in a good mood? </t>
  </si>
  <si>
    <t xml:space="preserve">@boagworld Does poor Helen know what she's letting herself in for? Her and 10 rowdy blokes!  (via @ryanhavoc) - 14 actually </t>
  </si>
  <si>
    <t>Ex,I admit I stole &amp;amp; lied but don't go back 2 your husband... Wow the kylesters getting deep  http://twitpic.com/3peu1</t>
  </si>
  <si>
    <t xml:space="preserve">@Iconic88 @iamkhayyam @andysowards @murnahan @mayhemstudios @OneLuvGurl we are forever, in this piece </t>
  </si>
  <si>
    <t xml:space="preserve">@pauline_jc Have a great week </t>
  </si>
  <si>
    <t xml:space="preserve">@ddlovato wheree goo?? .. jaja the autobahn is bored..:S but sometimes have a landscape beautiful </t>
  </si>
  <si>
    <t xml:space="preserve">@Designia No.. too late. Is almost lunch now. </t>
  </si>
  <si>
    <t>Twilight is coming out tomorrow!!  Soo excited. Now I have to call all my friends for a Twilight slumber party LOL</t>
  </si>
  <si>
    <t xml:space="preserve">had a night filled with music...my favorite kind!! </t>
  </si>
  <si>
    <t>Just been sent a link by @pixelcult  to a ie6 prompt update that looks like an activex warning. Sneky   http://is.gd/szi8</t>
  </si>
  <si>
    <t xml:space="preserve">thanks manga </t>
  </si>
  <si>
    <t xml:space="preserve">@senchy aw thanks dear </t>
  </si>
  <si>
    <t xml:space="preserve">@missmonkee not more trouble than a 2-year old (+ guests) who wont get any sleep, so it was worth it I guess. some prices must be paid. </t>
  </si>
  <si>
    <t xml:space="preserve">@ahdum Will certainly try </t>
  </si>
  <si>
    <t xml:space="preserve">hmm not sure what today will bring ......but im pretty sure it'll be fun anyway </t>
  </si>
  <si>
    <t xml:space="preserve">@knkartha I wish that day would come soon for you! Kerala is a place where you will not have to worry about that too much </t>
  </si>
  <si>
    <t xml:space="preserve">@johnsalminen Can't tell the details about the project but I'm working with ASP.NET and SQL Server. Lots of DB design ahead </t>
  </si>
  <si>
    <t>@narchos glad you like it!  how are ya?</t>
  </si>
  <si>
    <t xml:space="preserve">good morning  Im at school chillin with my class  haha  gosh just 4 days then we're going to Berlin &amp;lt;333  have a great Tuesday </t>
  </si>
  <si>
    <t xml:space="preserve">@JonasFanJade Can I cheer you up? </t>
  </si>
  <si>
    <t>Going to bed now.  I'll wake up in an hour.</t>
  </si>
  <si>
    <t xml:space="preserve">says he LOVES Harry Singh's business idea and is looking forward to working with him..YEYAH!!! </t>
  </si>
  <si>
    <t>@jonasbrothers http://twitpic.com/3ol72 - omg i cannot wait! i loveee it  love you guysss. xo</t>
  </si>
  <si>
    <t xml:space="preserve">@Psycholitics UR SO RITE </t>
  </si>
  <si>
    <t xml:space="preserve">@Suryal With his mind silly. he is Sylar after all. </t>
  </si>
  <si>
    <t xml:space="preserve">@heizeltm Will do that </t>
  </si>
  <si>
    <t xml:space="preserve">@SashaKane Wow, Scarey I was born there want a coffee date...LOL Just kidding </t>
  </si>
  <si>
    <t xml:space="preserve">@RealHughJackman that su** , i hope you didnt had to wait to loong to get out </t>
  </si>
  <si>
    <t xml:space="preserve">On the positive side this might mean less of the bloody pollen today! Acho!! </t>
  </si>
  <si>
    <t xml:space="preserve">Just had a 5 hour rehearsal!!! My body hurts!!!! Time for a long shower!!! </t>
  </si>
  <si>
    <t>Help out Culture Shock SD and join us a@t Hooters MV on Wednesday from 600-1200. 20% of your check will support us  Drink and be merry!</t>
  </si>
  <si>
    <t xml:space="preserve">@BreakfastNews we don't have to tell people to watch.  You guys are just *that* good.  Thanks for giving me good breakfast news </t>
  </si>
  <si>
    <t>Good tattoos ain't cheap and cheap tattoos ain't good. Holmz kno's wot am talkin bout  Holla</t>
  </si>
  <si>
    <t>Home with Kristys parents! sitting in my room with shy waiting to get in the shower so i can wash my hair out  &amp;lt;3 Kristy!</t>
  </si>
  <si>
    <t xml:space="preserve">@gbrod it's not a problem, tita! there, you got it na! now you can reply na to Barbara Walters! </t>
  </si>
  <si>
    <t xml:space="preserve">@stephaniegg meh stripping is easy money </t>
  </si>
  <si>
    <t xml:space="preserve">Doing great things with ASP.NET Multiview and exploring the delights of MS Enterprise Library... </t>
  </si>
  <si>
    <t xml:space="preserve">@beccawatts I'll keep an eye out for you although you'll probably be a lot faster than me </t>
  </si>
  <si>
    <t xml:space="preserve">@Sneckster Do all that whilst enjoying a nice cup of coffee </t>
  </si>
  <si>
    <t xml:space="preserve">Smarthistory at #1 with 27%, but only by 4%! http://pv.webbyawards.com/ Register, vote, retweet! And thanks </t>
  </si>
  <si>
    <t>Very happy. Many contracts to sign  Alles gut, willkommen aus Victoria Park Village!!! xxx</t>
  </si>
  <si>
    <t xml:space="preserve">think about you </t>
  </si>
  <si>
    <t xml:space="preserve">@TatianaToT ps i added you on Facebook.. you're not gonna give me ur &amp;quot;stayupallnightandtwitandcultureshock-itis!&amp;quot; </t>
  </si>
  <si>
    <t>Hi everyone! back from a lovely sunny snowy Swiss holiday to a very spring-like Edinburgh  How are you all doing?</t>
  </si>
  <si>
    <t xml:space="preserve">via @timbray http://tinyurl.com/c56el3 - what a fantastic bicycle-rider! Dubious choice of music, though </t>
  </si>
  <si>
    <t xml:space="preserve">@caldjr I will be married for 12 years when I am that old </t>
  </si>
  <si>
    <t xml:space="preserve">@_robin_sharma As if it is my last </t>
  </si>
  <si>
    <t xml:space="preserve">I finished a wholesale order for Blythe Mary Jane shoes for 40 pairs. Lots of pretty colors &amp;amp; glitters </t>
  </si>
  <si>
    <t xml:space="preserve">has anyone read to kill a mockingbird and can help me with my english homework? </t>
  </si>
  <si>
    <t xml:space="preserve">@gorgeousindeed LOL!!! Me = Fail! :/ HAHAHHA! I just saw it now. Oh n I like the new profile pic btw! </t>
  </si>
  <si>
    <t xml:space="preserve">support ...to write love on her arms </t>
  </si>
  <si>
    <t xml:space="preserve">No one else in my office today. #spotify without ear phones then </t>
  </si>
  <si>
    <t xml:space="preserve">ayyup(: im in english, doing coursework that i dont understand:| hope twilight isnt on tonight, i want to get home to my new double bed </t>
  </si>
  <si>
    <t xml:space="preserve">is really really excited now, eeeep. I can't wait for McFly now. Argh i can't eat, ha you'll never hear me say that again. </t>
  </si>
  <si>
    <t xml:space="preserve">damn, the rain just arrived, such a great day yesterday too, thought this was the summer coming </t>
  </si>
  <si>
    <t xml:space="preserve">http://twitpic.com/1xmn7 - No,it's in my grandma's garden. </t>
  </si>
  <si>
    <t xml:space="preserve">@roquieman Thanks Tom! it is great stuff, indeed. </t>
  </si>
  <si>
    <t xml:space="preserve">@oliyoung your mum @dianejyoung is funny! Just read her tweets - apart from a grandparent &amp;amp; disney reference, she don't sound like my mum </t>
  </si>
  <si>
    <t xml:space="preserve">http://twitpic.com/3pev9 - @ Kaki Fam i owe you my guitar pic so here it is </t>
  </si>
  <si>
    <t xml:space="preserve">@iPolitics I am great as well </t>
  </si>
  <si>
    <t xml:space="preserve">@Maddieeeeeeee oh dear, oh dear, oh dear me.... </t>
  </si>
  <si>
    <t xml:space="preserve">@Aur1 Saw your tweets and I just wanted to say hi! I'm pulling an all-nighter to finish some work. Have a great day, and be good! </t>
  </si>
  <si>
    <t xml:space="preserve">hmm mayb I do need a bf but just for the footrubs...oh and 2 kill spiders </t>
  </si>
  <si>
    <t xml:space="preserve">@DannyMurphy thanks for sharing! </t>
  </si>
  <si>
    <t xml:space="preserve">@desaug25 You jia you too </t>
  </si>
  <si>
    <t>@gw212 GABI!  you got twitta</t>
  </si>
  <si>
    <t xml:space="preserve">SMILING...he puts the biggest smile on my face </t>
  </si>
  <si>
    <t xml:space="preserve">@commonsense4 I'm great thanks - still technically recovering after minor surgery last Thursday, but feeling really good! </t>
  </si>
  <si>
    <t xml:space="preserve">wants to go home and enjoy the rainy afternoon </t>
  </si>
  <si>
    <t xml:space="preserve">@MsTeagan I AM marrying you.  Not just planning it silly.  I wouldn't have this ring finger tattoo if I wasn't.  I do keep my word </t>
  </si>
  <si>
    <t xml:space="preserve">@chaserandkevin Haha you like it? I told you you would </t>
  </si>
  <si>
    <t xml:space="preserve">@cameronreilly I'd love to say &amp;quot;me&amp;quot; but am not game enough to compete with the real host - and am also likely to lack the stamina </t>
  </si>
  <si>
    <t>@maori_chicksta1 Fingers crossed Tamati wins  http://bit.ly/S6Uc3</t>
  </si>
  <si>
    <t xml:space="preserve">Watching making the band </t>
  </si>
  <si>
    <t xml:space="preserve">@cik_bedah calm down. calm down. not good for your heart. this storm shall pass </t>
  </si>
  <si>
    <t xml:space="preserve">@casual_intruder you just get better and better! Harold is such a bad influence </t>
  </si>
  <si>
    <t xml:space="preserve">Hey, are any of my twitter friends from Australia? Pls give me a shout out.. Need to ask something! </t>
  </si>
  <si>
    <t xml:space="preserve">@Debbas .. i am looking for content writters.. let me know if some one can help me out </t>
  </si>
  <si>
    <t xml:space="preserve">All the great mentors at Seedcamp have already set us up with a range of business contacts -incl somme really big players. Thanks to all </t>
  </si>
  <si>
    <t xml:space="preserve">Confidence is the food of the wise man and the liquor of the fool. ~   </t>
  </si>
  <si>
    <t xml:space="preserve">@giiku That's correct! </t>
  </si>
  <si>
    <t xml:space="preserve">i hope Twilight will be nominated for all the categories it was eligible for in the 2009 MTV Movies Awards. </t>
  </si>
  <si>
    <t xml:space="preserve">@nataloran hahahahaha whats that supposed to mean..? he's busy </t>
  </si>
  <si>
    <t xml:space="preserve">@AndreeaBerghea ce film? </t>
  </si>
  <si>
    <t xml:space="preserve">Hey @Xalior thanks for the welcome dude </t>
  </si>
  <si>
    <t xml:space="preserve">@FizzyDuck That's exactly it, lol  </t>
  </si>
  <si>
    <t xml:space="preserve">NEW YORK IN A YEAR AND A BIT !. excited maybe. Ommphh Laura those firemen . WHO U GNNA CALL GHOST BUSTERS </t>
  </si>
  <si>
    <t xml:space="preserve">@hanaabanana Thanks for the song I love it </t>
  </si>
  <si>
    <t xml:space="preserve">@fafs I was thinking more a drive from Dublin to Berlin or something </t>
  </si>
  <si>
    <t xml:space="preserve">@stevenbolin Hope last weekend was a good message </t>
  </si>
  <si>
    <t xml:space="preserve">@SarahG42 *waves back* </t>
  </si>
  <si>
    <t>@radioclash Tiefenpsychologisch trotzdem sehr interessant.  #heirat</t>
  </si>
  <si>
    <t xml:space="preserve">@stevieness well yes...but i didnt consider the possibility of a freakin' FIRE breaking out! haha. its okay tho. so thats good. </t>
  </si>
  <si>
    <t xml:space="preserve">@ddlovato How fast are you travelling? </t>
  </si>
  <si>
    <t xml:space="preserve">@jheneaiko Yes it has hahahahaha. I will see u tomorrow </t>
  </si>
  <si>
    <t xml:space="preserve">okaaay skip the pocket wizards, it will be the 550EX, 580EX or 580EXII lol I cant make up my mind,. my photography future depends on it  </t>
  </si>
  <si>
    <t>Seeing @doyleisdumlol's Prodigal tonight at Cement Box. Four one act plays. I have an illo in the foyer  #fb</t>
  </si>
  <si>
    <t>@xCarCrashHearts sweet!! me too. they're SO underrated! I love the lyrics!  MMHMM has to be my fav record of theirs. you like anberlin?</t>
  </si>
  <si>
    <t xml:space="preserve">@loobeelou nope i am infact superwoman </t>
  </si>
  <si>
    <t xml:space="preserve">just had an apple, well you know what they say an apple a day keeps the doctor away </t>
  </si>
  <si>
    <t xml:space="preserve">@mistressmia teach me Mistress-yoda-Mia - lol teach me </t>
  </si>
  <si>
    <t>so happy it's break!  can't wait to put my eyeliner on....ahhh no school! how good is that?!</t>
  </si>
  <si>
    <t xml:space="preserve">Designed a multithreaded user authentication system right now. Chaosteil is proud of himself. Coffee </t>
  </si>
  <si>
    <t>Thanks everyone - Joseph is Joseph, pretty much  Meetings are about where he goes to school, etc.</t>
  </si>
  <si>
    <t>Raining again this morning... Having a walk nonetheless  http://twitpic.com/3peyv</t>
  </si>
  <si>
    <t>@marqueshouston if it ain't one online addiction, it's another lmao  ...don't you just feel like by loggin off u'll miss somethin? lol</t>
  </si>
  <si>
    <t>@EspenG I know the feeling  Ka du he shoppa no?</t>
  </si>
  <si>
    <t xml:space="preserve">I'm overwhelmed at the number of hits my blog got as of now. Lots of people reading my lomo reviews and looking for Vivitar lookalikes </t>
  </si>
  <si>
    <t xml:space="preserve">@mikeashworth http://www.fitbitchbootcamp.blogspot.com/ Painful, but will be worth it - sorry no men allowed! </t>
  </si>
  <si>
    <t xml:space="preserve">Just watched Heroes. It was good, SO glad Sylar didn't die since he's my favorite character. Really liking the way his story is giong </t>
  </si>
  <si>
    <t xml:space="preserve">@KindDog HI! not in danger of being blown up.  TNT is a courier company.  Have just tracked my package online &amp;amp; it is nearly here </t>
  </si>
  <si>
    <t xml:space="preserve">Listening to a premix, trying to get al the bugs out </t>
  </si>
  <si>
    <t xml:space="preserve">@Kirsty_H_99 Well, I've just upgraded Firefox on 60 PCs. Thank god for automatic deployment </t>
  </si>
  <si>
    <t xml:space="preserve">@coupde because I moved </t>
  </si>
  <si>
    <t xml:space="preserve">was going to take over the world today but instead got a cream cake...yay </t>
  </si>
  <si>
    <t>@iamdiddy  I love this</t>
  </si>
  <si>
    <t xml:space="preserve">: everything in the van....off to the seaside </t>
  </si>
  <si>
    <t xml:space="preserve">Hello to @vincestev the latest person to click follow </t>
  </si>
  <si>
    <t xml:space="preserve">@JoelMadden Goodnight Joel, sleep well! i've just started a full day of work! at least I have GC's music to help me through! </t>
  </si>
  <si>
    <t xml:space="preserve">@liquidwings - Everything in this life hav purpose. There are no mistake, no coincidence, all event r blessings given to us to learn from </t>
  </si>
  <si>
    <t xml:space="preserve">@randomlilnikki I think they did it just to laugh at you. </t>
  </si>
  <si>
    <t>Naffed...listening to The Blackout before I set off for college  banging.</t>
  </si>
  <si>
    <t>@daliuhh i saw  cool  this cover makes me crazy :*</t>
  </si>
  <si>
    <t xml:space="preserve">Morning!  Its a beautiful day out there today - really warm!  That should get my seedlings busting through.  </t>
  </si>
  <si>
    <t xml:space="preserve">@JoeyDomhof Ask not why, but why not? </t>
  </si>
  <si>
    <t xml:space="preserve">@ibeebuzz it's like a tomato and bean and chilli thing, it's reaaaaaally good. you would like it </t>
  </si>
  <si>
    <t xml:space="preserve">still FIGURING OUT how to do this? </t>
  </si>
  <si>
    <t>@RanaEr i might watch it with Elise on Friday night. then with my cousins and other friends on the weekend  advanced tickets? hmm...</t>
  </si>
  <si>
    <t xml:space="preserve">@orangetim geocaching.com - you'll need to register as a user (free), search for squeakaz and check out his awesome caches! </t>
  </si>
  <si>
    <t xml:space="preserve">@TheTZA Ah, sorry to hear that. Oh, I couldn't fit my other fav drink, lemonade, especially with real strawberries in it. Claim Jumpers! </t>
  </si>
  <si>
    <t xml:space="preserve">@brianmeidell So, because you're a damn breeder you get money? ;) That ain't fair. </t>
  </si>
  <si>
    <t>@princessbutterc haha yeah it is much Easyer on the iPhone  haha good old IT people eh.. Well u seem to be using it fine now jus keep goin</t>
  </si>
  <si>
    <t>Testing... excuse the spam  artfg</t>
  </si>
  <si>
    <t xml:space="preserve">@loris_sl good picked up two blogging gigs this last week and some photo/video work today </t>
  </si>
  <si>
    <t xml:space="preserve">@sisturix that would happen sooner than you think (I mean hiring developers for the NZ company ;-) ) I'll keep you on the short list </t>
  </si>
  <si>
    <t xml:space="preserve">At the moment I'm sitting behind the computer! </t>
  </si>
  <si>
    <t xml:space="preserve">@Detlif oh, i get it now! </t>
  </si>
  <si>
    <t xml:space="preserve">@Designia Nono... you can make a the wiggly line with your hands while talking. </t>
  </si>
  <si>
    <t xml:space="preserve">@tommyjaybooks they know who they are! because I've already told them! &amp;amp; and told them because I mean it &amp;amp; I and mean it because its true </t>
  </si>
  <si>
    <t xml:space="preserve">@anyaanyaanya Whooopeee! Good for you sweetie! </t>
  </si>
  <si>
    <t>@iawdev no doubt  The PHP side is gonna be okay once installed as it's cross-platform  #winphp</t>
  </si>
  <si>
    <t xml:space="preserve">and I love how @hokicoki falls asleep when I sing her a lullaby </t>
  </si>
  <si>
    <t xml:space="preserve">@DearLibrariAnn thanks that the one </t>
  </si>
  <si>
    <t xml:space="preserve">Enjoying the freedom without a boss today </t>
  </si>
  <si>
    <t>@WoollyMittens - Congrats mate! You finally did it! Away from cows living on flat rainy graslands,  Which city will you be heading?</t>
  </si>
  <si>
    <t xml:space="preserve">@thesouthernstar - Perumpamaan yang digunakan mencerminkan orangnya </t>
  </si>
  <si>
    <t>Sunshine through my window makes me happy  What a fantastical start to the day!!! Its a picnic in the park day with Jules me thinks  &amp;lt;3</t>
  </si>
  <si>
    <t>hahahaha the person who hate's me can't open my account  .</t>
  </si>
  <si>
    <t xml:space="preserve">Going back to direct play 'Fishbowl' </t>
  </si>
  <si>
    <t xml:space="preserve">All windy, feels nice! Can't wait for the next movie I'm going to watch : Slumdog Millionaire, right after I write my next post YEAY! </t>
  </si>
  <si>
    <t xml:space="preserve">@dejanae411 Deja!!! Not much outside of working and doing the do. What it do? Glad to see you here. </t>
  </si>
  <si>
    <t xml:space="preserve">@TrollstigenR thanks for the follow, just looking at your site and photos looks like an amazing place! added to my must do some day list </t>
  </si>
  <si>
    <t xml:space="preserve">No Boys Till 9th Grade  I'm just a kid...I wanna live my life and no boy is goin to roin' it </t>
  </si>
  <si>
    <t xml:space="preserve">@kamal yes the world needs to know about git instaweb </t>
  </si>
  <si>
    <t xml:space="preserve">@ddlovato yeah! tsk! now I'm confused! </t>
  </si>
  <si>
    <t>On my way into uni another great day of sunshine  see you soon phil :p</t>
  </si>
  <si>
    <t xml:space="preserve">@stylescoop love charlottes boots wish i had the money though </t>
  </si>
  <si>
    <t xml:space="preserve">currently downloading Gravity. thanks @renegadefanboy @bashaa for your replies! </t>
  </si>
  <si>
    <t xml:space="preserve">today was fun. </t>
  </si>
  <si>
    <t xml:space="preserve">nitchola is going back to his mom today which means im all alone again here. we're gonna have breakfast in the nature reserve first tho </t>
  </si>
  <si>
    <t xml:space="preserve">Recovered from 4/20 </t>
  </si>
  <si>
    <t xml:space="preserve">rain, rain, rain.....but I like it </t>
  </si>
  <si>
    <t xml:space="preserve">just got home from work, trying to wind down for sleeping </t>
  </si>
  <si>
    <t xml:space="preserve">A round of golf, beautiful sunshine, a new haircut, a good workout &amp;amp; a great grieves show - today was a good day! g'night </t>
  </si>
  <si>
    <t xml:space="preserve">Wow, lots of work today! And I wish everybody lots of lessons on this #teachertuesday </t>
  </si>
  <si>
    <t xml:space="preserve">@mgi88s babe you crazy you know u on my favorites </t>
  </si>
  <si>
    <t xml:space="preserve">@SArmyPureEvil oooh lucky them :O wish i could've gone </t>
  </si>
  <si>
    <t xml:space="preserve">before I can say anything I have to get my first coffee cup </t>
  </si>
  <si>
    <t xml:space="preserve">@FoodStories good planning - a girl who values her  shoes and her feet - no compromise </t>
  </si>
  <si>
    <t xml:space="preserve">heh, finally got it: Leinad Zeraus is a pseudonym (an anagram actually) for Daniel Suarez. was wondering about the strange name </t>
  </si>
  <si>
    <t xml:space="preserve">attempting to do things on here without chloe's help </t>
  </si>
  <si>
    <t>Getting ready for bed... Gta chill &amp;amp; fun day ahead 2mor  nitey nite!</t>
  </si>
  <si>
    <t xml:space="preserve">Will add a pic tonight, with darrells help </t>
  </si>
  <si>
    <t>In the library listening to @amywal benicassim playlist  Muchas Gracias Aims!!  take a listen if you are going - http://bit.ly/18VdZQ</t>
  </si>
  <si>
    <t xml:space="preserve">@davidwilcox I will do just that! </t>
  </si>
  <si>
    <t>@jondickinson redefining &amp;quot;working&amp;quot; eh?  lemme know how your sky HD works out, discovery looked good the other day when I saw it, tempting!</t>
  </si>
  <si>
    <t>@Hotienotie ahah you followed me first  dw, ily momo. and ily nanko. d:</t>
  </si>
  <si>
    <t xml:space="preserve">naw matilda, young love hahah JOKES JOKES . you love itt </t>
  </si>
  <si>
    <t xml:space="preserve">Just got home; spent 2 hrs w/ HP phone support &amp;amp; 2 hrs retrieving the data on my HD. I need a Mac! But... I'm quite happy I got my data </t>
  </si>
  <si>
    <t xml:space="preserve">@ASOS_James @ASOS_James awww, i'll be your #100 if you'll be my #1 </t>
  </si>
  <si>
    <t>@bayanijovan  It's working well!!! Congratulations to you and your team!  Konti na lang may pambili na kayo ng couch and you can retu ...</t>
  </si>
  <si>
    <t xml:space="preserve">@evilnanny Very good </t>
  </si>
  <si>
    <t xml:space="preserve">doing some analog work today... </t>
  </si>
  <si>
    <t xml:space="preserve">it's raining! and i loooove raining </t>
  </si>
  <si>
    <t xml:space="preserve">@SeenTheSheep rawr rawr rawr - this is what I'm going to say each time you speak poop. you do not suck... much </t>
  </si>
  <si>
    <t>in school  But bitching about Kvickly !! Damn you humans !!</t>
  </si>
  <si>
    <t>@samantharonson -Hey Samantha-just wanted to giv u a shout out, im a big fan, love your work! defo my celeb crush  x peace ;)</t>
  </si>
  <si>
    <t xml:space="preserve">@mettalight I'd like thank the academy... </t>
  </si>
  <si>
    <t>@mattlew ha ha! He likes it strong   Hope it's all going to plan</t>
  </si>
  <si>
    <t>Twitter is replacing everything, businesses using #jobs &amp;amp; #hiring to find employees  Hope this doesn't turn into another dating service..</t>
  </si>
  <si>
    <t xml:space="preserve">@ashleyemma only an hour and a half, that is an early night for me </t>
  </si>
  <si>
    <t xml:space="preserve">@prernabhagra Welcome to the Twitterverse Prerna </t>
  </si>
  <si>
    <t xml:space="preserve">is updating you live from her iPod Touch </t>
  </si>
  <si>
    <t xml:space="preserve">Now enjoying weather in islamabad with my friend...!!!   </t>
  </si>
  <si>
    <t>@skink74 i do what i can  look forward to seeing results (photo-wise, not so much the freezer)</t>
  </si>
  <si>
    <t xml:space="preserve">@kath1641 Maccas across the road </t>
  </si>
  <si>
    <t xml:space="preserve">Aww, you're not dull @trollied. (I'll get my coat </t>
  </si>
  <si>
    <t xml:space="preserve">a minor understatement - if you ever need design with authenticity and remarkability @laav is your woman, she blows me away </t>
  </si>
  <si>
    <t xml:space="preserve">toni is going out with my stunt double </t>
  </si>
  <si>
    <t>@g0nz this might help   http://appshopper.com/free</t>
  </si>
  <si>
    <t xml:space="preserve">@deadlymedia glad to see you working </t>
  </si>
  <si>
    <t xml:space="preserve">loves iCing! and eating croissants </t>
  </si>
  <si>
    <t xml:space="preserve">@nikhilnarayanan biz feeds the mouth, politics feeds the mind! </t>
  </si>
  <si>
    <t xml:space="preserve">@ProducerRach COME ON STEVENAGE! BOING BOING BORO BORO !! XX </t>
  </si>
  <si>
    <t>@ludwikc well done. I'm suffering from Twitter addiction at the moment. I was addicted to Live Spaces before. I've moved on  so pathetic</t>
  </si>
  <si>
    <t xml:space="preserve">@samuel89 She is revamping all her blogs </t>
  </si>
  <si>
    <t xml:space="preserve">@fmonyourdial give me a review on it! i'm thinking about upgrading too </t>
  </si>
  <si>
    <t xml:space="preserve">It's not exactly easy to be on Twitter when you only speak french, ahah </t>
  </si>
  <si>
    <t xml:space="preserve">@Hitman1971 lovely spring day, birds are singing and sun shining, what more could you ask for </t>
  </si>
  <si>
    <t xml:space="preserve">@maxime68 got it! useless apps are fun </t>
  </si>
  <si>
    <t xml:space="preserve">@vindicated_me thankkkks i just figured out the @ mari thing so i had no idea anyone wrote to me </t>
  </si>
  <si>
    <t xml:space="preserve">@kategrech glad u added the meeting bit har har! Mine was cancelled tho had another i knew nothing about so blagged all the way through </t>
  </si>
  <si>
    <t xml:space="preserve">@thirstforwine tough job you have there....if you're ever after a lovely assistant.. </t>
  </si>
  <si>
    <t xml:space="preserve">@ChinaVagina @twobeerqueers That reply sounded pretty similar to a description of a mullet. Business in the front, party in the back. </t>
  </si>
  <si>
    <t xml:space="preserve">@Rove1974 loving rove for my tv </t>
  </si>
  <si>
    <t xml:space="preserve">@CyanideLacedTea i'll help u take over the world via the internet </t>
  </si>
  <si>
    <t xml:space="preserve">@loris_sl hmmm, much prefer days up on the roof with a bottle or two of red </t>
  </si>
  <si>
    <t xml:space="preserve">@thepixelsuite thank you for the lovely blog comment </t>
  </si>
  <si>
    <t xml:space="preserve">Crappy sleep last night. Still can't find my ipod. But my mum is making my favourite dinner </t>
  </si>
  <si>
    <t xml:space="preserve">@LindseyBeyer Glad it was helpful </t>
  </si>
  <si>
    <t>http://twitpic.com/3pf3k - Me and a group of school girls outside Big Buddha in Nara, Japan  So Cute~</t>
  </si>
  <si>
    <t xml:space="preserve">@Poopine i prefer in black. But i love the platinium &amp;lt;3 I want do the same </t>
  </si>
  <si>
    <t>@cataclysmal thank ya  &amp;lt;3 aww, that's good.. how old is he now?</t>
  </si>
  <si>
    <t xml:space="preserve">@Siick stephennnn, I'm following you, waiting to eat ur brainz </t>
  </si>
  <si>
    <t>@regularjen Shame...  it'll be a monthly get-together so please do consider coming another time...  Free to register  hint hint!</t>
  </si>
  <si>
    <t xml:space="preserve">@rickyftw stop being sad, you've got an amazing life and you're an awesome guy </t>
  </si>
  <si>
    <t>Sitting in bed till my man gets here  then handing in my dissertation!!  x</t>
  </si>
  <si>
    <t xml:space="preserve">Just got up, loving the sunshine </t>
  </si>
  <si>
    <t>@TheSourceress yep  Nick said he would come as well...</t>
  </si>
  <si>
    <t xml:space="preserve">@CocktailVh1 Congrats on the win! Yall make a Great Couple </t>
  </si>
  <si>
    <t>Is off the blighty at the weekend with the boy  such a museum geek.</t>
  </si>
  <si>
    <t xml:space="preserve">Setting up a public Github account so I can start sharing some of my code that could b useful to others but does not hurt my IP portfolio </t>
  </si>
  <si>
    <t xml:space="preserve">lucky day, found a ring </t>
  </si>
  <si>
    <t xml:space="preserve">got over $500 for her birthday </t>
  </si>
  <si>
    <t xml:space="preserve">Ash just called to say the production for can't say goodbye is going really well </t>
  </si>
  <si>
    <t xml:space="preserve">@JasonBradbury I  think u should star in the re-make of the 80s classic bmx bandits </t>
  </si>
  <si>
    <t xml:space="preserve">@Debbas I respectively disagree.  The point had been gay marriage,  i.e. equal rights.  </t>
  </si>
  <si>
    <t xml:space="preserve">@masaers where are you submitting? hate the stress too </t>
  </si>
  <si>
    <t>@Torra_K \o/ BLUE MEANIES! I loves them  I have to use a nasal spray which gives me migraines, and regular anithist. don't work grrr</t>
  </si>
  <si>
    <t>@Jonasbrothers hi guys! congrats on the nomination for Time Magazine's Top 100 most influencial peolpe!  I'm so proud and happy 4 you guys</t>
  </si>
  <si>
    <t xml:space="preserve">@pinkfinity hahaha, true. if they sing Achy Breaky Heart... *shudders* but we have to fight them for the big TV </t>
  </si>
  <si>
    <t xml:space="preserve">@MegaRan Awesome reference...Lemme twitter that. </t>
  </si>
  <si>
    <t xml:space="preserve">@pamelaong Glad the blog helped </t>
  </si>
  <si>
    <t xml:space="preserve">in business lesson ...listen 2 music </t>
  </si>
  <si>
    <t xml:space="preserve">@AndyJHunter 'bout Cultural Shift - i happen to own the record - it rocks! </t>
  </si>
  <si>
    <t xml:space="preserve">http://tinyurl.com/cr3hu4 hello beautiful&amp;lt;3 ) credit goes to: ed-westwick.org </t>
  </si>
  <si>
    <t>A carona and lime then its bed time  I love being an adult.</t>
  </si>
  <si>
    <t>has just been asked to do overtime on Friday  also what is up with joels blonde hair?? lmao he should add a little colour to it maybe pink</t>
  </si>
  <si>
    <t xml:space="preserve">How to use Twitter? </t>
  </si>
  <si>
    <t xml:space="preserve">@FakeTaylor973 alright.. i guess we can sleep. </t>
  </si>
  <si>
    <t xml:space="preserve">@chimotto Take a good care then </t>
  </si>
  <si>
    <t>Morning all, woke up naturally this morning about 20min ago which was nice  On with acoustic design and console design, so much to do</t>
  </si>
  <si>
    <t>@VeryScott So who was it you were after at the party last week? Was it the birthday girl ?   I'm soo nosey!</t>
  </si>
  <si>
    <t xml:space="preserve">@rlhunsta hi rachel! welcome to twitter! I see you're already following John Mayer and Joe Mauer </t>
  </si>
  <si>
    <t>A big thanks to @gert_railo for pointing me in the right direction. Must remember to use the Railo domain web admin  D'oh!</t>
  </si>
  <si>
    <t xml:space="preserve">@iamkhayyam Is this the race to zero? LOL  </t>
  </si>
  <si>
    <t xml:space="preserve">@Tittch the bunny likes them with a bit of carrot </t>
  </si>
  <si>
    <t>Somethings in life are funny.....Can't wait to see my friends tomorrow!!  xx</t>
  </si>
  <si>
    <t xml:space="preserve">@katieklogs for the answer to your question, read the first sentence again... </t>
  </si>
  <si>
    <t xml:space="preserve">Smiling on the inside but pissed as hell on the outside </t>
  </si>
  <si>
    <t xml:space="preserve">@ImajicArt six mad hairs drinking tea out of butter cups. </t>
  </si>
  <si>
    <t xml:space="preserve">@roychandra Dave and Andy rock </t>
  </si>
  <si>
    <t xml:space="preserve">@Magpie_Guy you wicked bigger! I'm sure you should be working, I know I should </t>
  </si>
  <si>
    <t xml:space="preserve">@JessicaSain Enjoy Dubai, it's an incredible place. </t>
  </si>
  <si>
    <t xml:space="preserve">aspro clear + lemsip = rad </t>
  </si>
  <si>
    <t xml:space="preserve">@simonestumpf Hurrah! (generally, marking done and Mr B. appearing out of nowhere </t>
  </si>
  <si>
    <t>@Time4CoffeeTime See?  Seriously, though, the negative particle is usually used when you're justifying something stupid.</t>
  </si>
  <si>
    <t xml:space="preserve">Morning folks  Coffee is on me...or tea...whichever you prefer </t>
  </si>
  <si>
    <t>we all need a good laugh!!   http://is.gd/suXV</t>
  </si>
  <si>
    <t xml:space="preserve">@aparajuli u still at work? U working too hard </t>
  </si>
  <si>
    <t xml:space="preserve">@feadin Buondï¿½ </t>
  </si>
  <si>
    <t>@chasingamyband i wanna help you write a song  lmao</t>
  </si>
  <si>
    <t>@high_priestess pleasure   Have a fab day</t>
  </si>
  <si>
    <t>@hpals You'll have to take a picture!  Got u added 2 my Flickr &amp;amp; will pay a visit later   Have a great day!</t>
  </si>
  <si>
    <t xml:space="preserve">@OGBERRY.....Im not a TWOE tho!!! Im a TWANGEL!! I'm TWERFECT </t>
  </si>
  <si>
    <t>@Flawless326 I know...  But life sometimes makes us feel like turning up a long-stemmed glass all day and sometimes a BOTTLE too.</t>
  </si>
  <si>
    <t xml:space="preserve">@AbsolutKindness Tell me more! Just got into Soho! </t>
  </si>
  <si>
    <t xml:space="preserve">@marcimallow: Yes and her cute dances! </t>
  </si>
  <si>
    <t xml:space="preserve">Guillemots on radio brought a smile to my face. See the beauty in an old coke can </t>
  </si>
  <si>
    <t xml:space="preserve">@Pnutz Need to hear from you.  Tried to keep schedule flexible today, but need to know if we are meeting up--have things to accomplish. </t>
  </si>
  <si>
    <t xml:space="preserve">@BriggySmalls hmmm, i think u're onto something here... </t>
  </si>
  <si>
    <t xml:space="preserve">@Debbas This is true </t>
  </si>
  <si>
    <t xml:space="preserve">Hopefully going for a cruise with Karl and the boys. I need to socialise </t>
  </si>
  <si>
    <t xml:space="preserve">@shrek9 Point is those elements don't become Cabinet Ministers &amp;amp; push forward regressive policies...Unlike the Cong http://ow.ly/3pa2 ! </t>
  </si>
  <si>
    <t xml:space="preserve">@theimp67 thanks! Where abouts in Bedfordshire are you? I'm originally from Beds </t>
  </si>
  <si>
    <t xml:space="preserve">@NickSpillum I bet you cant, a couple of days out of the office, teeing off in the sun on some of the best courses the algarve can offer </t>
  </si>
  <si>
    <t xml:space="preserve">@mkasper22 How do you like the new design </t>
  </si>
  <si>
    <t xml:space="preserve">@Wrestlevania  Excellent, I'll sort both of those then.  And an iPhone one </t>
  </si>
  <si>
    <t xml:space="preserve">@Celz29 well i get paid tonight so thats gonna go on the DVD tomorrow and a PE of my own </t>
  </si>
  <si>
    <t xml:space="preserve">@nathanrdotca Excellent </t>
  </si>
  <si>
    <t xml:space="preserve">@xwatkins Yes, yes and triple YES </t>
  </si>
  <si>
    <t xml:space="preserve">@chrisfontes I'm impressed that you noticed. </t>
  </si>
  <si>
    <t>@elysion32 still tryn 2 learn this twitter stuff  what is ..</t>
  </si>
  <si>
    <t xml:space="preserve">Salita by Angulo http://www.odysseylive.net/watch?v=295 One of my favorite pinoy bands. </t>
  </si>
  <si>
    <t>Hi everybody  How are you doing ? I'm having beautiful sunny weather here , birds are singing sky is so blue )</t>
  </si>
  <si>
    <t xml:space="preserve">@vivschwarz  Are you free to meet for coffee / brunch next Mon? Am collecting @misterbenji in Honor Oak around 10.30 from haircut </t>
  </si>
  <si>
    <t xml:space="preserve">@Killandra lol, there you go.  I am going to bed. I will be sure to tweet with you tomorrow. </t>
  </si>
  <si>
    <t xml:space="preserve">ADSLam Dobare Vasl shod </t>
  </si>
  <si>
    <t xml:space="preserve">@Rsinart be sure and post some WIP shots </t>
  </si>
  <si>
    <t xml:space="preserve">getting bored at mathematics. Don't understand the shit, don't care </t>
  </si>
  <si>
    <t xml:space="preserve">@moggy99 Sorry to hear you didn't make it to the birth unit - hope you enjoyed getting stuck in London  </t>
  </si>
  <si>
    <t xml:space="preserve">@coldplay when ur coming to jakarta? Come'on coldplay! </t>
  </si>
  <si>
    <t>@HollyWinter Hello  Anything on the oracle/sun deal and its impact on MySQL? #dbnerd</t>
  </si>
  <si>
    <t xml:space="preserve">Som conegut com 'es jove' dins un entorn familiar molt prï¿½xim. No ho som, perï¿½ m'hi sent </t>
  </si>
  <si>
    <t>@_startafire maybe take them out for the interview and get a trim  or you could always put retainers in?</t>
  </si>
  <si>
    <t>@Ingermaaike  yeah but I am not sure which ones;) (and my style is different as their style)</t>
  </si>
  <si>
    <t xml:space="preserve">@guittaraxx oh you are indeed. </t>
  </si>
  <si>
    <t xml:space="preserve">@dinidu watching mythbusters??? I totally envy you dawg! </t>
  </si>
  <si>
    <t xml:space="preserve">Why hello there Mr Fabretti! </t>
  </si>
  <si>
    <t xml:space="preserve">@anotherojplease I think Kelz, as well as myself, were doomed from the very beginning </t>
  </si>
  <si>
    <t>started reading John Hull's : Options, futures and other derivatives. the only problem is its hard to keep reading  two more years to go</t>
  </si>
  <si>
    <t>@I_am_ReyReel thanks following me  nice to meet u</t>
  </si>
  <si>
    <t xml:space="preserve">@TGeorgeSand Re: The reading - Yes, I will do it again. </t>
  </si>
  <si>
    <t xml:space="preserve">@VicsR I AM the elderly neighbours </t>
  </si>
  <si>
    <t xml:space="preserve">LOL dumb shit does not know what a grenade is. He catches it and has the ? mark on his speech bubble. It's quite fun to watch. </t>
  </si>
  <si>
    <t xml:space="preserve">Update twitter via the power of thought http://bit.ly/R3iCH - even more mindless drivel beckons? </t>
  </si>
  <si>
    <t xml:space="preserve">@eatlikeagirl 17 types!!!!! WOW - Impressed. </t>
  </si>
  <si>
    <t xml:space="preserve">@jasechaos, baby got back </t>
  </si>
  <si>
    <t>@casparterhorst put in your fakes and receive reals  fresh money is popular in China, especially around NY, so change old notes for new.</t>
  </si>
  <si>
    <t xml:space="preserve">watching until my desired scenes come up.. </t>
  </si>
  <si>
    <t xml:space="preserve">@paper_hand you make me giggle </t>
  </si>
  <si>
    <t>@ecee maaan kari ferrell has an i love beards tattoo! she can swindle anyone she effing wants  yeh i said effing, so what?</t>
  </si>
  <si>
    <t xml:space="preserve">@henkvaness lots of squatters for every Internet company with some success </t>
  </si>
  <si>
    <t xml:space="preserve">@leisa needs end2end commitment. May be too late for current generation - need to get in early. Hm, too hot a topic for Twitter </t>
  </si>
  <si>
    <t xml:space="preserve">@AndreasCyp my latest blog post is about something your link has reminded me of </t>
  </si>
  <si>
    <t xml:space="preserve">@ashley_olsen OMG! Hello Ashley I have always wanted to talk to you ever since I was young! Please reply! </t>
  </si>
  <si>
    <t xml:space="preserve">@wptavern that's so cool </t>
  </si>
  <si>
    <t xml:space="preserve">@RealAlyStoner who is your favorite actor ? </t>
  </si>
  <si>
    <t xml:space="preserve">@davidcushman sorry dude, didn't realise I wasn't following ya, all done </t>
  </si>
  <si>
    <t xml:space="preserve">Minchin time... I bet all these updates are getting really annoying. </t>
  </si>
  <si>
    <t>@emurl not the prettiest but the most powerful under the hood, read our writeup at twittercism.com and tweet us up  http://is.gd/txEj</t>
  </si>
  <si>
    <t>We really want Everton to beat Chavski...and then lose to them in the Cup Final.  More importantly, three points tonight is a must.</t>
  </si>
  <si>
    <t xml:space="preserve">@campbellcakes what the fuck indeed @ibeebuzz i pwn noobs @ahoy_captain not as amazing as me though remember that </t>
  </si>
  <si>
    <t xml:space="preserve">If you always do what you've always done you'll always get what you've always got </t>
  </si>
  <si>
    <t xml:space="preserve">@SundeepToor well done </t>
  </si>
  <si>
    <t>Biology in 5 minutes.. :Zzzz Only 3 more weeks!!  :L</t>
  </si>
  <si>
    <t xml:space="preserve">getting a full set of false eyelashes by Mia For Eyes with @jennifer_regan next week, just booked the appt. I have never had them before </t>
  </si>
  <si>
    <t xml:space="preserve">just had a nice shower  about to watch biggest loser, then bondi rescue.. probably have another early night tonight too </t>
  </si>
  <si>
    <t xml:space="preserve">Trying to look like i am working...but realy twittering </t>
  </si>
  <si>
    <t xml:space="preserve">@what_tha haha fair nuff, enjoy your meal of chips and coke </t>
  </si>
  <si>
    <t xml:space="preserve">@ElieBel lol, it is 2 see my gorgeous friends, but if they played, it would just make the holiday extra special seeing them in england </t>
  </si>
  <si>
    <t xml:space="preserve">watched movies all wk/e lol </t>
  </si>
  <si>
    <t xml:space="preserve">@bumbers You're welcome.  I drink certain Sobe drinks, Fuze and Powerade Zero. That's if I'm trying to keep the calories down. </t>
  </si>
  <si>
    <t xml:space="preserve">I love the show 'Heroes'! Sooooo tough waiting an entire week to see what happens next! Grrr, lol </t>
  </si>
  <si>
    <t xml:space="preserve">is recording. </t>
  </si>
  <si>
    <t xml:space="preserve">@Ryan_Drumwright Thanks! Web analytics for a new client. Messy site, lots of room for improvement. Pulling up my sleeves right now </t>
  </si>
  <si>
    <t xml:space="preserve">Someone in BULGARIA liked O.T.T.F. http://tinyurl.com/c8wo5c </t>
  </si>
  <si>
    <t>@daliuhh yeah, they best cover ever  ok, i'll go on classes  I'll be back about 3 p.m  :*</t>
  </si>
  <si>
    <t xml:space="preserve">@kirai Actually I take that back, for some reason my Twitter client displayed the kanji as blank spaces....  But yes, very rainy </t>
  </si>
  <si>
    <t xml:space="preserve">@frockery if only you'd left out the word training. That would be a lovely image </t>
  </si>
  <si>
    <t xml:space="preserve">http://www.babelgum.com - A link to said film festival if anyone's interested in 'The Linguists' or any other film on there #linguistics </t>
  </si>
  <si>
    <t xml:space="preserve">I have soooo many blogs to get through on www.fetcheveryone.com but I do have a rather Fetching hoodie </t>
  </si>
  <si>
    <t xml:space="preserve">@anotherojplease I think Kelz, as well as myself, were doomed from the very beginning, regardless of Rocky-watching </t>
  </si>
  <si>
    <t xml:space="preserve">@belindaang Saw the fall in Oct so have to quickly think of alternative. Should walk out stronger when all these ends. </t>
  </si>
  <si>
    <t>@oliviahitch Haha okay!  Cant wait to see my Amber  she texted me at 10 to 1am this morning saying 'Wake up.. bitch. I love you' XD LOL</t>
  </si>
  <si>
    <t xml:space="preserve">had fun staring at him from behind for the whole lecture. </t>
  </si>
  <si>
    <t xml:space="preserve">@robertz Oh, very good! </t>
  </si>
  <si>
    <t xml:space="preserve">@helou i think if i consume enough of them i might be able to take the offal plunge </t>
  </si>
  <si>
    <t xml:space="preserve">@rachelannajones both, but mostly S </t>
  </si>
  <si>
    <t xml:space="preserve">@aulia bos, ajarin gue make twitter dongg...gaptek nih...hehehe trims </t>
  </si>
  <si>
    <t xml:space="preserve">@LyonsTeaBaby Good to see more people working from the proper book on Management </t>
  </si>
  <si>
    <t xml:space="preserve">First good news of the day; they have my squash racquet in lost property </t>
  </si>
  <si>
    <t xml:space="preserve">we have sunny weather - nice day in Ilmenau, seldom </t>
  </si>
  <si>
    <t>@NLife dunno actually. couldnt find a cheaper/better option. its my first time printing with them so lets see  any suggestions?</t>
  </si>
  <si>
    <t xml:space="preserve">@taezar we're seeing mary &amp;amp; max </t>
  </si>
  <si>
    <t xml:space="preserve">Just heading down to the Vatican, 12 Euros just to get in... The Catholics are so meek aren't they? </t>
  </si>
  <si>
    <t xml:space="preserve">Thank you guys for bringing my numbers back up after the recent desertion by the porn spammers; love you! @smudge372 @macaddict75 </t>
  </si>
  <si>
    <t xml:space="preserve">And now we're stepping up the intensity for 2 of my riders, so I'll be getting complaints soon then </t>
  </si>
  <si>
    <t>@hudsonjeansuk hahahaha, well yeah I have been tagged in some pretty strange poses  hahaha</t>
  </si>
  <si>
    <t xml:space="preserve">@Madinatweets lol, Tyson was only a few feet away. lol. The rain made it so dramatic. Yes, I did catch up to him and he said he loved me. </t>
  </si>
  <si>
    <t>@abcRock You got facebook? http://tinyurl.com/c44c6r Come join up!  x</t>
  </si>
  <si>
    <t>@kathyIreland  Thank you, likewise, and good night.  *heart</t>
  </si>
  <si>
    <t xml:space="preserve">@swannny You knows it! </t>
  </si>
  <si>
    <t xml:space="preserve">@xCarCrashHearts lol you won't regret it! &amp;quot;never take friendship personal&amp;quot; is their best work imo.. also check out four year strong!! </t>
  </si>
  <si>
    <t xml:space="preserve">@ageing_hipster MEAT BABY! </t>
  </si>
  <si>
    <t>I only smoked 1 blunt w/homies today, all the rest was spent meetin &amp;amp; smokin with new ppl. Weed brings ppl together  good 420!</t>
  </si>
  <si>
    <t xml:space="preserve">@tmth my exams dont start until 11th May, so cant be bothered to do too much at the moment.. Good luck, you'll do great!! </t>
  </si>
  <si>
    <t xml:space="preserve">i'm reading eclipse rite now... but already have breaking dawn... can't wait to start!!! woooohooooo!!! </t>
  </si>
  <si>
    <t xml:space="preserve">@Steve_Buscemi is my new favourite twitterer </t>
  </si>
  <si>
    <t xml:space="preserve">@Brandon_E Hey! Sorry it looks like i missed you! Happy sleeping...and welcome to Tuesday </t>
  </si>
  <si>
    <t xml:space="preserve">why are corporate it always rubbish??? do they realise we are trying to get work done... well some of us are </t>
  </si>
  <si>
    <t xml:space="preserve">@AshleyFragnito Hi, I want to say that you're wonderful </t>
  </si>
  <si>
    <t xml:space="preserve">its like the only good thing about being unemployed ... get to enjoy the lovely weather </t>
  </si>
  <si>
    <t xml:space="preserve">@pmos69 Not that many, mainly some backend changes and a new version of tsMuxer. We should be close to the final version </t>
  </si>
  <si>
    <t>@dsmpublishing  Watch Taking Chance when ye get the chance. Hope everything goes well for you  xx</t>
  </si>
  <si>
    <t xml:space="preserve">@s_bergmann Thursday. You didn't follow me back then when I tweeted about it </t>
  </si>
  <si>
    <t xml:space="preserve">@mileycyrus i like it </t>
  </si>
  <si>
    <t>@teenymunchkins ooh thanks  let me know if &amp;amp; when you do and ill pop something extra in  x</t>
  </si>
  <si>
    <t xml:space="preserve">overslept today... However it is a wonderful Tuesday </t>
  </si>
  <si>
    <t xml:space="preserve">im not tired. just plain lazy. ngeee~ </t>
  </si>
  <si>
    <t>@kristenbear  If I recall right, I remember late nights with baking and mXc... Then early mornings with SNES.</t>
  </si>
  <si>
    <t xml:space="preserve">@Supagames juin juillet stay tuned </t>
  </si>
  <si>
    <t xml:space="preserve">trying to figure out how to use my twitter </t>
  </si>
  <si>
    <t>@ianegner Thanks mate  Thank your m&amp;amp;d for the card as well,</t>
  </si>
  <si>
    <t xml:space="preserve">Off to yoga.. see you in a couple of hours </t>
  </si>
  <si>
    <t xml:space="preserve">Learning again, English and computers. Very interesting to know, I know, but you wanted to know that, ha? Did you? I know you did. </t>
  </si>
  <si>
    <t xml:space="preserve">@toyhorses the feeling is mutual. you sound even better now that you are not coming out of computer speakers. </t>
  </si>
  <si>
    <t xml:space="preserve">@chriscuzzy Mermaids are almost extinct and should not be kept in captivity. And that's Disney's fault! Or so I heard! </t>
  </si>
  <si>
    <t xml:space="preserve">@ZzScarfizzle hey hey good morning over there! </t>
  </si>
  <si>
    <t xml:space="preserve">@niamhhughes hey thanks for supporting #lovebox so enthusiastically! hope others love it as much as us when we launch!! </t>
  </si>
  <si>
    <t xml:space="preserve">http://twitpic.com/3pfbf - Lily's hips finally fixed after 6 months in plaster </t>
  </si>
  <si>
    <t xml:space="preserve">@shrydar using an iPhone as a remote sure is nifty. </t>
  </si>
  <si>
    <t xml:space="preserve">@BK_II  I'm 16 with no job and 1 GCSE (currently). Maybe next year </t>
  </si>
  <si>
    <t xml:space="preserve">@philwbass He was over for a few gigs at Charlie Wrights and came back to uk to play Boaters on the way back to the US. Truly awesome </t>
  </si>
  <si>
    <t xml:space="preserve">@ImajicArt i've become terrified of interacting with people - i now sit in a small dark room all day by my self rocking back and forth! </t>
  </si>
  <si>
    <t>reading eclipse  . i'm in love with Edward Cullen &amp;lt;3  xx</t>
  </si>
  <si>
    <t xml:space="preserve">Ah I'm up! Only a 1 hour lecture today </t>
  </si>
  <si>
    <t xml:space="preserve">@Scobbert Over engineered solution try again. I can see why you're in the consulting/outsourcing business Bob </t>
  </si>
  <si>
    <t xml:space="preserve">good night all </t>
  </si>
  <si>
    <t xml:space="preserve">@Debbas Indeed she is entitled to her opinion.  </t>
  </si>
  <si>
    <t xml:space="preserve">one more explanation of a quote and guess whose coursework is done </t>
  </si>
  <si>
    <t xml:space="preserve">i made it to hawaii and happy 4/20 </t>
  </si>
  <si>
    <t xml:space="preserve">@mileycyrus Whos that with you in the photo? </t>
  </si>
  <si>
    <t xml:space="preserve">infact @sueegner - thanks for the bday card </t>
  </si>
  <si>
    <t xml:space="preserve">@Tupidkido wOAH! RC seems like 2b the next new thing, add ya 2nite sweets! </t>
  </si>
  <si>
    <t xml:space="preserve">loves having the bike out in the nice weather-- I usually really push that thing, and the exertion feels really good.  Spending energy. </t>
  </si>
  <si>
    <t xml:space="preserve">@stephenfry i would imagine it's the PSP version of LittleBigPlanet. it's just been announced and they'd be insane not to get you back </t>
  </si>
  <si>
    <t xml:space="preserve">Off to the radio station now...another day </t>
  </si>
  <si>
    <t>@mileycyrus http://twitpic.com/3pf7v - Love this pic   You're bueatiful !!</t>
  </si>
  <si>
    <t xml:space="preserve">Heading to town with @ndixon (sporting my haircut handiwork) and looking forward to the walk in the sunshine. Coffee unavoidable. </t>
  </si>
  <si>
    <t xml:space="preserve">@mileycyrus http://twitpic.com/3pf7v - wow cool ! </t>
  </si>
  <si>
    <t xml:space="preserve">Sun, Oracle and open source? Still hoping for the best - Apache NetBeans? Codehaus Glassfish? </t>
  </si>
  <si>
    <t>loves singing.  my pal : Regina</t>
  </si>
  <si>
    <t xml:space="preserve">@BecaBear Work was boring today too... which is why I left at 3:30 </t>
  </si>
  <si>
    <t xml:space="preserve">@NoMoreMarbles   What time is it for you?  It's only 7 pm down in Australia  </t>
  </si>
  <si>
    <t xml:space="preserve">@roderickhodgson I always knew my printer wanted to communicate with me on a different level </t>
  </si>
  <si>
    <t xml:space="preserve">Listening to Taylor Swift's music. I am loving Crazier more every day. </t>
  </si>
  <si>
    <t>@abstractg Indeed ;) though I am looking forward to getting over to South Australia to devour some burly reds!  &amp;amp; Marron for that matter!</t>
  </si>
  <si>
    <t xml:space="preserve">@kristenstewart9 not sure you've any control over music in New Moon but The Wolves (act I &amp;amp; II)- Bon Iver, would suit the film perfectly. </t>
  </si>
  <si>
    <t xml:space="preserve">didnt get the lasagna, only indomie </t>
  </si>
  <si>
    <t xml:space="preserve">yummy noodles </t>
  </si>
  <si>
    <t xml:space="preserve">@ratz2 I'd slow up just as I got to the finish line, enough that it looked like he won by a nose </t>
  </si>
  <si>
    <t xml:space="preserve">can't wait for my new blackberry to arrive </t>
  </si>
  <si>
    <t>@Shodanagal Thank you! Maybe, it's not too late for me!  (((((Shodanagal))))).  Good night to you!!!</t>
  </si>
  <si>
    <t xml:space="preserve">@melkettle Sounds so appealing as I listen to 2 crying children </t>
  </si>
  <si>
    <t xml:space="preserve">Making croissants and butter sponge for ginger bread men </t>
  </si>
  <si>
    <t>gtg... lots of things to do in so little time  http://plurk.com/p/pbmp7</t>
  </si>
  <si>
    <t xml:space="preserve">@MaeiahCarey </t>
  </si>
  <si>
    <t xml:space="preserve">Back down on the Quay watching Windows timers again!! BORING!!! Off to see Iron Maidens Flight 666 movie in Portsmouth tonight though </t>
  </si>
  <si>
    <t>@ChristianSaad Don't ask me...ask cuteflip  I wish I had that mag too.</t>
  </si>
  <si>
    <t xml:space="preserve">times up, do keep tweeting @hypnophil and I will reply later, take care have fun, bye for now </t>
  </si>
  <si>
    <t xml:space="preserve">I'm a natural on the double pedal </t>
  </si>
  <si>
    <t>@mileycyrus it looks cool and pretty   i want it#</t>
  </si>
  <si>
    <t xml:space="preserve">@marginatasnaily I set u up didn't I ... </t>
  </si>
  <si>
    <t xml:space="preserve">Listing to the first mix/master of &amp;quot;Rush&amp;quot; off the upcoming EP. It's a dark little rock number </t>
  </si>
  <si>
    <t xml:space="preserve">at emilys and chillin with ashleyy and emily </t>
  </si>
  <si>
    <t xml:space="preserve">just been dancing around my bedroom, miming to the Hairspray soundtrack! </t>
  </si>
  <si>
    <t xml:space="preserve">really glad to be having dinner with a friend who i haven't caught up with in a long time tonight. </t>
  </si>
  <si>
    <t xml:space="preserve">@sixthessence Really? It looks so smooth though! Mine just looks like a jungle out of control </t>
  </si>
  <si>
    <t xml:space="preserve">is on a coffee break </t>
  </si>
  <si>
    <t xml:space="preserve">@caterhamcars demoing r500's a dream job for most of us </t>
  </si>
  <si>
    <t xml:space="preserve">) @hoiancute  without &amp;quot;e&amp;quot; , from @hoatle   , good thinking </t>
  </si>
  <si>
    <t>@MrFloydNL what laptop you get?  I'm getting a new one soon once i've raised the cash!</t>
  </si>
  <si>
    <t xml:space="preserve">@enzu Cool!  When can I download it?  </t>
  </si>
  <si>
    <t xml:space="preserve">crucnchie and cadbury superbag! yummmmmmm </t>
  </si>
  <si>
    <t xml:space="preserve">@alvinlzg - how true. Eh? How come change twitter display name? </t>
  </si>
  <si>
    <t>only 15 minutes left  then its break and french then maths :| JOYY!</t>
  </si>
  <si>
    <t xml:space="preserve">@RainbowGoddess1 Hi, that reminds me... Just working on something now </t>
  </si>
  <si>
    <t xml:space="preserve">Muh cool homie @TerryCoughlin should come down to The HiFi Thurs May 14th and watch me rock out cuz he's a nice guy like that </t>
  </si>
  <si>
    <t xml:space="preserve">One of the best places to spend time: bo0k strore! Love the smell love the music and the readings </t>
  </si>
  <si>
    <t>@TexAxile Hi old geezers  Good to see you've still got some movement in those limbs! ;) Enough to raise a glass &amp;amp; fandango, cheers amigos.</t>
  </si>
  <si>
    <t xml:space="preserve">@techAU check out @suziam she's unreal. Drives a mini. Probably wodonga. She'll be up or coffee anytime </t>
  </si>
  <si>
    <t xml:space="preserve">@thorbirtley Pretty good ta! Just Skyping with Stockholm - drop me a line soon, would be good to catch up </t>
  </si>
  <si>
    <t xml:space="preserve">Am selling two spare standing tickets to sold out Basement Jaxx gig next Tue 28 Apr at London Roundhouse. DM me if interested. </t>
  </si>
  <si>
    <t xml:space="preserve">well im gonna treat it like the morning, mmmm cereal </t>
  </si>
  <si>
    <t>first school at 12 am!  I'm REALLY in my happy place right now. God bless that disease! (sorry teacher! *bigeye*)</t>
  </si>
  <si>
    <t xml:space="preserve">also wanna wish my friend well--she knows who she is-- </t>
  </si>
  <si>
    <t xml:space="preserve">wanna join a twibe?:  http://twibes.com/OuterHebrides   gone all 'twibal' - hehe </t>
  </si>
  <si>
    <t xml:space="preserve">@malagant i try to catch you and a beer at the ballroom. </t>
  </si>
  <si>
    <t>@tommcfly awwwww good luck babe! you'll be great like always  xx &amp;lt;3</t>
  </si>
  <si>
    <t xml:space="preserve">@ashsimpsonwentz have a good night! </t>
  </si>
  <si>
    <t>(via @mundens) @ferrouswheel #Kidneythieves : sounds ike a cross between Manson, NiN, &amp;amp; Garbage!  http://twitter.com/mundens/statuses/ ...</t>
  </si>
  <si>
    <t xml:space="preserve">for those in the eastern states good morning and those in the western ..time for sleep; good night </t>
  </si>
  <si>
    <t xml:space="preserve">@cathy7070 I just bought a Panasonic Lumix.... it has the most powerful zoom ever for a digicam omg 10x optical zoom!!! I'm happy with it </t>
  </si>
  <si>
    <t>NOTE: My mails and messages have been swamped  which is a good thing, i do apologize if my replies are a tad slower than usual.</t>
  </si>
  <si>
    <t xml:space="preserve">By the way, me and Gini are cloning Nick so there won't be a fight. I am sure there will be several girls in NZ that wouldn't mind Joe! </t>
  </si>
  <si>
    <t xml:space="preserve">Just added the Twitter to Facebook application... so he can update from here </t>
  </si>
  <si>
    <t xml:space="preserve">man, i can't sleep tonight. i think it's the heat. luckily, i have a strip to finish, so sometimes insomnia works out. </t>
  </si>
  <si>
    <t xml:space="preserve">@Tattooed_Mummy thank you </t>
  </si>
  <si>
    <t xml:space="preserve">Caught up watching movies. 5am. Oh my. Night night! </t>
  </si>
  <si>
    <t xml:space="preserve">@marctendo its still lovely here in leicester. </t>
  </si>
  <si>
    <t xml:space="preserve">just had chinese and now i'm chilling out in melb. </t>
  </si>
  <si>
    <t xml:space="preserve">@andypiper Creepy, but totally awesome </t>
  </si>
  <si>
    <t xml:space="preserve">Working my way through over 700MB of hip hop instrumentals that i downloaded and deleting the shit ones. These will be rad for the car </t>
  </si>
  <si>
    <t xml:space="preserve">@noktahhitam hahaha, i guess so, but so far from what i heard on lowyat.net, there's no serious problem with the phone, so go for it ! </t>
  </si>
  <si>
    <t xml:space="preserve">@Eazee i second the conscious rappers fave list plus Q tip </t>
  </si>
  <si>
    <t xml:space="preserve">@tommcfly naww, u must all be stoked!!!!!! good luck </t>
  </si>
  <si>
    <t xml:space="preserve">@humorzo Ah, bummer. Guess my corrupting influence is unavoidably spreading through the twitterverse. I can live with that </t>
  </si>
  <si>
    <t xml:space="preserve">@lurcherleon I use Chrome and Firefox for various things but I always use IE for most things. Let's me see how slowly sites perform. </t>
  </si>
  <si>
    <t>@film_girl Backatme, plz. And, to put you in the mood to do so, this one!  Found u via TUAW Tweetie, BTW. ? http://blip.fm/~4onhf</t>
  </si>
  <si>
    <t xml:space="preserve">@MysticMedusa Rudd should keep it it offline, hence my surprise! Virgo's being kloset kinksters? I'm Sun Virg, with Virg in 4 other bits! </t>
  </si>
  <si>
    <t xml:space="preserve">@lineboil nice to meet you </t>
  </si>
  <si>
    <t>ME LUCY AND TAMZ gott a blog check it out  --&amp;gt; http://razdazical.blogspot.com/</t>
  </si>
  <si>
    <t xml:space="preserve">It's now pissing down. Good old scotland never let's you down </t>
  </si>
  <si>
    <t xml:space="preserve">@Francismata Hello dear Francis!  hugz!  What's politically exciting over your side?  </t>
  </si>
  <si>
    <t xml:space="preserve">My point G is at the end of the word SHOPPING !! </t>
  </si>
  <si>
    <t>@juliamele Welcome to twitterverse Julia. English only!  btw.. is this class fun or what?!</t>
  </si>
  <si>
    <t>@sassyshannon I'm just being lazy and want to do it all from my phone. My bb is still a novelty to me   http://myloc.me/6pQ</t>
  </si>
  <si>
    <t xml:space="preserve">@y0rkfiles Yeah, we are. http://tinyurl.com/d5woc7 </t>
  </si>
  <si>
    <t xml:space="preserve">Here's a morning &amp;quot;wow&amp;quot; for ya. http://tinyurl.com/cb7sjg I'ma go make coffee now. </t>
  </si>
  <si>
    <t xml:space="preserve">@Jantunstill It's lovely isn't it!  I love days like this </t>
  </si>
  <si>
    <t xml:space="preserve">@jaredleto http://twitpic.com/3jzmw - I think that's your plaid shirt! </t>
  </si>
  <si>
    <t>IDIOT: Hi (at)Jessicas64  Th*nks for the follow (iAlex94)</t>
  </si>
  <si>
    <t xml:space="preserve">@mileycyrus hm,cute mask.I prefer the left one. </t>
  </si>
  <si>
    <t xml:space="preserve">I finished my song 'How it all started (a long time ago)', about the start of my band The Bruinsma Brothers. It turned out mind melting </t>
  </si>
  <si>
    <t>@brittneyynicole Boooo!!!! U suck!!!  JK Sleep well! Dont 4get how lucky u r. I have 2 stack multi pillows 4 extra comfort @ night ;)</t>
  </si>
  <si>
    <t>@DanielMiller89 touch or keyboard?  I prefer the E71, but I'm fond of Nokias.</t>
  </si>
  <si>
    <t xml:space="preserve">is trying to remember why I joined Twitter...Oh yeah, NBA Playoffs 2009, Viktorio, &amp;amp; Ellen! </t>
  </si>
  <si>
    <t xml:space="preserve"> Found her JRM icons!</t>
  </si>
  <si>
    <t>@DanielMiller89 thanks  I shall watch soon with excitment *screams like a girl* lol haha hmm maybe not like a girl.</t>
  </si>
  <si>
    <t xml:space="preserve">the twitter wishlist: http://twtwlst.com/ </t>
  </si>
  <si>
    <t xml:space="preserve">@X929 Hey Jay, play Metric so I can go to bed please </t>
  </si>
  <si>
    <t>@brittpols I have odd notions of fun, I admit  I'm shocked how much stats stuff I've forgotten since school.</t>
  </si>
  <si>
    <t xml:space="preserve">@KeithLFC Morning! Thanks for the follow. How r u? </t>
  </si>
  <si>
    <t>@penguinbooks a big  to the take that news</t>
  </si>
  <si>
    <t xml:space="preserve">@big_hard_lad @jamie_oliver I frikkin' love that battered chix wrapped in parma ham and parmesan.  I likes a rhyme, too </t>
  </si>
  <si>
    <t xml:space="preserve">@Gamedigital no! too angry... use a pokemon... much nicer... </t>
  </si>
  <si>
    <t xml:space="preserve">@mileycyrus http://twitpic.com/3pf7v - both of u look great~~~ </t>
  </si>
  <si>
    <t xml:space="preserve">Sun is back </t>
  </si>
  <si>
    <t xml:space="preserve">today's work is done..i'm going home now..i'll try to go online tonight </t>
  </si>
  <si>
    <t xml:space="preserve">@gnomeangel O.o i watched that yesterday hehe, its a good girly film </t>
  </si>
  <si>
    <t xml:space="preserve">@thebleachworks cool dude awesome thanks hope I didnt make u feel hostile lol just asked </t>
  </si>
  <si>
    <t xml:space="preserve">@amyderby And here I thought the whale was a peaceful animal. Thanks for keeping me posted on his/her mean streak </t>
  </si>
  <si>
    <t>@caldjr lol  so is that a 'come in the 30's are warm'?</t>
  </si>
  <si>
    <t xml:space="preserve">lun hummersalat = god lunch </t>
  </si>
  <si>
    <t>@marco_cali thanks man.  i have a tendency to fluff a bit. i used that to get it out of my system. maybe i'll start it up again...</t>
  </si>
  <si>
    <t xml:space="preserve">@becki023 Haha. I may have to make it BSG themed. I'll figure something soon enough </t>
  </si>
  <si>
    <t xml:space="preserve">@DecisionMusic that cypher was phat dude keep it up </t>
  </si>
  <si>
    <t xml:space="preserve">@mileycyrus I really like it!!  It's beautiful!! </t>
  </si>
  <si>
    <t xml:space="preserve">@amykate Cool! Looking forward to it </t>
  </si>
  <si>
    <t>@Theprowler relax, concentrate on nothing, let instinct win out, find your power animal  Mine is apparently a skunk (acc to CHuck P)</t>
  </si>
  <si>
    <t xml:space="preserve">http://twitpic.com/3pffl - Perfect. I love them together </t>
  </si>
  <si>
    <t xml:space="preserve">Catching up on all the TV from last night </t>
  </si>
  <si>
    <t>Hello there: Hello guys I'm Michael.    Glad to be here  http://tinyurl.com/dakxd5</t>
  </si>
  <si>
    <t xml:space="preserve">@KhuramMalik np. Basically you write a good article maybe suggest to some of the power diggers. Use their contact info on their profile </t>
  </si>
  <si>
    <t xml:space="preserve">@mojojay would you buy the 17-40 again? I'm deciding between that and the 24-70 when I get stimulated </t>
  </si>
  <si>
    <t xml:space="preserve">@joeriverlinden This rocks dude, Twitterific is nothing compared to this. Just check it out </t>
  </si>
  <si>
    <t xml:space="preserve">@LadyFLuffstar was only a matter of time, hope shes okay. Least you nevver have to do it again now </t>
  </si>
  <si>
    <t>@TomMaxwell Hahaha.  Just enjoy your friends there and try to collect new knowledge if possible xD</t>
  </si>
  <si>
    <t xml:space="preserve">@wilgeralexander you truly are a sick, sick person...but funny though! </t>
  </si>
  <si>
    <t>@sampan22 indeed i am...and have got a lovely little colour now  hate bein back in work tho booooooooooooo</t>
  </si>
  <si>
    <t xml:space="preserve">@imjustcreative  WHEW, I was going to say. Seeing I don't have insect fingers, maybe someone will develop a pull-out keyboard for them. </t>
  </si>
  <si>
    <t xml:space="preserve">@mackoji * what language is that? i changed my name </t>
  </si>
  <si>
    <t xml:space="preserve">@kosmar a really scary information for myspace </t>
  </si>
  <si>
    <t xml:space="preserve">d[^&amp;gt;^]b eh ma god..maths.....chemistry....science....english and health tests tomoz........ahh...cbff studying ill fail anyways </t>
  </si>
  <si>
    <t>@ImajicArt 2 be honest i dont mind meeting new ppl - but the normal reaction is 4 ppl 2 look at me lk i'm mad  granted i talk fast</t>
  </si>
  <si>
    <t xml:space="preserve">Good Morning  Up and about </t>
  </si>
  <si>
    <t xml:space="preserve">Good morning &amp;quot;Tweetybirds&amp;quot; ! A new day to be positive! God is good! Now, let me start off right with some cappucino! </t>
  </si>
  <si>
    <t xml:space="preserve">added $8 to India's foreign reserve. Sold my &amp;quot;Money Manager&amp;quot; to a US guy </t>
  </si>
  <si>
    <t xml:space="preserve">@chuckdarw1n thank ya </t>
  </si>
  <si>
    <t xml:space="preserve">@ADigitalNomad Well, I hope she would have realised what she was doing ;) Nite nite, sleep well! </t>
  </si>
  <si>
    <t xml:space="preserve">We'll be living on KST very soon </t>
  </si>
  <si>
    <t xml:space="preserve">@daNanner I think the 31DBBB can help you blog better even if no monetising is wanted or planned. Just my opinion </t>
  </si>
  <si>
    <t xml:space="preserve">Liking Tweetie, It just needs integration with Growl and will be great </t>
  </si>
  <si>
    <t xml:space="preserve">Listening to Crystal Castles and waiting to get a huuuuuuuge Ice cream... </t>
  </si>
  <si>
    <t xml:space="preserve">@mileycyrus i like the new look  you both look fantastic </t>
  </si>
  <si>
    <t xml:space="preserve">@paigeyjewel Spoon Licking Parades aint held nearly enough ,so Im also diversifying into very messy process of licking mixing bowls too </t>
  </si>
  <si>
    <t xml:space="preserve">@TheCRMGuy Well the LotR book wasn't exactly perfect either. But at least it was more clear about the good and evil entities. </t>
  </si>
  <si>
    <t xml:space="preserve">At work...watching the latest Hills due to our American IP address! MTV you cannot stop me ..haha! </t>
  </si>
  <si>
    <t>@mileycyrus pretty haha  Are you in Spain?  Kisses!</t>
  </si>
  <si>
    <t>ahhh  the sun is shining! it's gonna be a good day, gonna cut my hair later (Y)</t>
  </si>
  <si>
    <t xml:space="preserve">i'm just waking up, i love holidays, it's so good </t>
  </si>
  <si>
    <t xml:space="preserve">@misshaleymae You know it baby ! x </t>
  </si>
  <si>
    <t xml:space="preserve">Really wanting to see the new Star Trek film now </t>
  </si>
  <si>
    <t xml:space="preserve">@therealcharlie hahahaha. that's awesome </t>
  </si>
  <si>
    <t xml:space="preserve">I'm developing again </t>
  </si>
  <si>
    <t xml:space="preserve">@aatom no, but alex lent me his spare one... but ive used all the credit up lol, mine will hopefully will be up and running by tonite </t>
  </si>
  <si>
    <t>sun is out again today  but can't wear pink 2 days in a row ;-) so what shall i go for ? some spring green maybe ?</t>
  </si>
  <si>
    <t xml:space="preserve">@DianaRusso   Kuranda has link on main page now.lol </t>
  </si>
  <si>
    <t xml:space="preserve">@MatthewWells indeed </t>
  </si>
  <si>
    <t>@Pewari i know you're not  i was assuming it was an issue showing in tweetie</t>
  </si>
  <si>
    <t xml:space="preserve">will be in zante in 12 weeks, </t>
  </si>
  <si>
    <t xml:space="preserve">is taking the Samstag Nacht DvD collection home... that's LEGENDARY </t>
  </si>
  <si>
    <t xml:space="preserve">I love my daddy! He took me to foodtown 5mins before it closed to buy sugar for the brownies im making to take to Lucianes! </t>
  </si>
  <si>
    <t xml:space="preserve">Good news: 2/3 dogs now off antibiotics &amp;amp; all can be walked again </t>
  </si>
  <si>
    <t xml:space="preserve">No matter what, today I`m  gonna keep on smiling and being pozitiv.... good things have got to happen </t>
  </si>
  <si>
    <t xml:space="preserve">good morning! buenos dias! because few problems with our office IP address I'm working from home today </t>
  </si>
  <si>
    <t xml:space="preserve">is 5am #BootCamp2.0 -- Join Me:  www.MyBootCampChallenge.com -- you only need 20 minutes n I believe ur day will be better b/c u did! </t>
  </si>
  <si>
    <t>@halleia thanx, heres a classic for the overall wearing and the not  come on eileen!! ? http://blip.fm/~4onjz</t>
  </si>
  <si>
    <t xml:space="preserve">@rabryst oh well done! That's brilliant news </t>
  </si>
  <si>
    <t xml:space="preserve">@ginasaharudin i love jay jays.. good decently priced clothes </t>
  </si>
  <si>
    <t xml:space="preserve">@mileycyrus http://twitpic.com/3o5f1 - Scrummy! Yor face is hilarious! </t>
  </si>
  <si>
    <t xml:space="preserve">bachelor's series over at leslie miles.  http://short.ie/w6wgfm me like (these pics and being a bachelor) </t>
  </si>
  <si>
    <t xml:space="preserve">@krissynh you dont seem to have very many happy updates!  can beetnik cheer you up?! </t>
  </si>
  <si>
    <t xml:space="preserve">now offering free hugs with any smartass remark </t>
  </si>
  <si>
    <t xml:space="preserve">@pixiecampbell Configuring what hottie cakes? </t>
  </si>
  <si>
    <t>@miizronnie you will like it  I wanna buy thier album homework their first one it's real good</t>
  </si>
  <si>
    <t xml:space="preserve">Currently listening to the latest Jaguar Skills mix from Trevor Nelson's show, all I can say is &amp;quot;Jaguar Skills Hoooooooooooo!&amp;quot; </t>
  </si>
  <si>
    <t xml:space="preserve">@jeminabox you are not awkward with slurpees </t>
  </si>
  <si>
    <t xml:space="preserve">@PennySA i like just ginger and chris chameleon and a few others  not usually into music like that but it reminds me of home! </t>
  </si>
  <si>
    <t xml:space="preserve">@iamkhayyam Wow are you talking about &amp;quot;me&amp;quot;!!   </t>
  </si>
  <si>
    <t>says hey  http://plurk.com/p/pbood</t>
  </si>
  <si>
    <t xml:space="preserve">@hot30 Ok,Thanks </t>
  </si>
  <si>
    <t xml:space="preserve">@crenk thanks for the feedback. we're growing quickly and implementing changes that you'll be interested in I think. Stay tuned </t>
  </si>
  <si>
    <t xml:space="preserve">@sidneymohede  @Maxperience  Hmmm.... did you really had to share that? </t>
  </si>
  <si>
    <t xml:space="preserve">@Sera_Bishop well make them smaller in photoshop or a similar prog </t>
  </si>
  <si>
    <t xml:space="preserve">Just going to play some xbox till I pass out </t>
  </si>
  <si>
    <t xml:space="preserve">Excited to move away from shitty Hudds in 6 weeks </t>
  </si>
  <si>
    <t xml:space="preserve">@mt77 you're welcome! </t>
  </si>
  <si>
    <t xml:space="preserve">@brilliantology Good luck! </t>
  </si>
  <si>
    <t xml:space="preserve">@funkysurfer welcome back </t>
  </si>
  <si>
    <t xml:space="preserve">@ViennaKISS lol it is </t>
  </si>
  <si>
    <t xml:space="preserve">@kelonline : U know LOL </t>
  </si>
  <si>
    <t>hoooray for eBay listings being bought!  (I am again using the Apple Store's internetz!)</t>
  </si>
  <si>
    <t xml:space="preserve">@dhempe when? where? </t>
  </si>
  <si>
    <t xml:space="preserve">Drinking my morning coffee </t>
  </si>
  <si>
    <t>@xFrankieMonster yea MCR r cool, i love them &amp;amp; Paramore  xxx</t>
  </si>
  <si>
    <t xml:space="preserve">@mary_kate_olsen mary-kate &amp;amp; ashley A. blood sisters for life </t>
  </si>
  <si>
    <t xml:space="preserve">@Maehope So @shufflegazine is one, what's the other? </t>
  </si>
  <si>
    <t>@fearnly  enjoy</t>
  </si>
  <si>
    <t xml:space="preserve">new dvd player </t>
  </si>
  <si>
    <t xml:space="preserve">@Coqui1219 Heh. It sounds so much better when I don't tell the rest of the story. </t>
  </si>
  <si>
    <t xml:space="preserve">@y0rkfiles Lol, cool. Might work with him/her then! </t>
  </si>
  <si>
    <t xml:space="preserve">Sir Richard kite surfing,Does he know that he got a naked girl clinging to his back?  ; ) http://tinyurl.com/c47oo6 Looking good </t>
  </si>
  <si>
    <t xml:space="preserve">BOYF BOUGHT ME A BB STORM! </t>
  </si>
  <si>
    <t>@Whaleoil right-o will stick to the other 99 things  just watching those naked singing chinese guys... weird...</t>
  </si>
  <si>
    <t xml:space="preserve">@evonnz no worries, i got the root beer covered.  </t>
  </si>
  <si>
    <t xml:space="preserve">@flyinglens Wonder how many vegetarians Zig Zaglar reached with that? </t>
  </si>
  <si>
    <t xml:space="preserve">is dreaming of living where palm trees grow </t>
  </si>
  <si>
    <t>food, it keeps me warm  http://tinyurl.com/ch3jqg</t>
  </si>
  <si>
    <t xml:space="preserve">@JasonBradbury did you try the 3D Gaming @ the nvidia stand @ GSL? What you think about it? i was won over i have to say </t>
  </si>
  <si>
    <t>@HolidayCottage Thanks  it's a funny position to be in, but can't help but focus on the overwhelming positives</t>
  </si>
  <si>
    <t xml:space="preserve">@Amanda13Jane @Piercemum @geminilady75 @Annhesketh @Cindymaccramer Thanks for all the mesages </t>
  </si>
  <si>
    <t>Is feeling like she good do a Bungee jump  Wowser only day 2 on the best diet ever, welcome to the wonderful world of SureSlim!!!</t>
  </si>
  <si>
    <t xml:space="preserve">@CrisBrown peppermint for me </t>
  </si>
  <si>
    <t>@docbaty Yup - heading to Princeton around 3pm to see Buxton  so heading in to work early.</t>
  </si>
  <si>
    <t xml:space="preserve">@pagirlhere  That I can buy women ? </t>
  </si>
  <si>
    <t xml:space="preserve">bored at home waitin 4 my tink top 2 cum </t>
  </si>
  <si>
    <t>This is new style for this year  Henleys Kite Jeans http://sfeed.com/item/8110/</t>
  </si>
  <si>
    <t>@JonasLovato24 Haha, yesyes I do  But they suck. :/ Aw, I betcha could if you took lessons! Yup, but I suck at singing too lol</t>
  </si>
  <si>
    <t xml:space="preserve">is getting ready for state tomorrow </t>
  </si>
  <si>
    <t xml:space="preserve">its 5 am in ny - do you know where your kid is? - ahhh - it was a long day - going to reboot myself while sleeping - </t>
  </si>
  <si>
    <t xml:space="preserve">@darlingtweets youll find some soon if not you can have mine </t>
  </si>
  <si>
    <t xml:space="preserve">@BarbadosInFocus heres my bajan face, my son http://tinyurl.com/cd5lwa </t>
  </si>
  <si>
    <t>@highdigi Great stuff!!  Thanks!!</t>
  </si>
  <si>
    <t xml:space="preserve">@mattydsmith I can think of some </t>
  </si>
  <si>
    <t xml:space="preserve">Did I mention I got my close-up lenses? Yay! </t>
  </si>
  <si>
    <t xml:space="preserve">@nlupus Thx  Wedding </t>
  </si>
  <si>
    <t xml:space="preserve">@kittysdrawings Excellent, thank you! Now to convince my lecturer to let me create a Flash-based zine/blog/site hybrid </t>
  </si>
  <si>
    <t xml:space="preserve">@hesa *hugs* to u my dear... </t>
  </si>
  <si>
    <t>@JasonBradbury bootcamp and new macbook pro  for gaming. PC for heating the house and consuming power/running an inferior OS.</t>
  </si>
  <si>
    <t xml:space="preserve">@justingbyrne I've always wanted to learn Irish but I guess French&amp;amp;Spanish is enough for nowï¿½loved Irish since I heard Enya sing </t>
  </si>
  <si>
    <t>everything good always comes to an end:'( so im off to french and math now:| but lunch after, woop woop  catch ya later x</t>
  </si>
  <si>
    <t xml:space="preserve">@GordonBarr That's your Christmas present sorted, then </t>
  </si>
  <si>
    <t xml:space="preserve">@mileycyrus http://twitpic.com/3pf7v - perfect </t>
  </si>
  <si>
    <t>the duchess is such a good movie  you should allll see it</t>
  </si>
  <si>
    <t xml:space="preserve">@chrispirillo haha love your vids!! </t>
  </si>
  <si>
    <t xml:space="preserve">susiewilson@dramaprincess I am from Melbourne, Australia. What is your question? </t>
  </si>
  <si>
    <t>@trinaunz I like to confuse people   I also added myself to wefollow (as a dad)</t>
  </si>
  <si>
    <t xml:space="preserve">wants to know if we can bring a guest to the leavers ball and really hopes you can so ryan can come and dance like an idiot </t>
  </si>
  <si>
    <t xml:space="preserve">@Danni41 Hope you can post it! I love the Jimi scat. I have the compilation from '04 on my iPod and a nice one popped up yesterday. </t>
  </si>
  <si>
    <t xml:space="preserve">@LittleFletcher sounds pretty bad hope u have a great day 2 make up 4 it! goodmornin from OZ! </t>
  </si>
  <si>
    <t xml:space="preserve">koulalalompour tomorrow is also a day  Remember that </t>
  </si>
  <si>
    <t xml:space="preserve">@mileycyrus when are you arriving in london? I cant wait to see you </t>
  </si>
  <si>
    <t xml:space="preserve">@agnestejada hahaha, you're so sweet agnes! come over if you have the chance! </t>
  </si>
  <si>
    <t>@rashmid also if you want to check some non-classic 2008-09 photos by me you can check my photoblog  http://bit.ly/ibbQ7</t>
  </si>
  <si>
    <t>@markhoppus Hey mark. Hope you're well. Just wondering if you know when you're going to announce the Blink-182 tour dates?  xx</t>
  </si>
  <si>
    <t xml:space="preserve">creating twitter account </t>
  </si>
  <si>
    <t xml:space="preserve">@big_hard_lad you should have your own TV show </t>
  </si>
  <si>
    <t>CANDY - Mandy Mooooore  Im chraving for you, I'm missing you like candy...</t>
  </si>
  <si>
    <t xml:space="preserve">i m new in twitter! </t>
  </si>
  <si>
    <t xml:space="preserve">@mahesa I run Jakarta Twitter user group, just introduced you to them. Expect a bunch of new followers </t>
  </si>
  <si>
    <t xml:space="preserve">@mileycyrus I love that picture , you're so beautiful http://twitpic.com/3pezy </t>
  </si>
  <si>
    <t xml:space="preserve">@riojorolan 1234 (by the Plain White T's) </t>
  </si>
  <si>
    <t xml:space="preserve">@PaulaAbdul http://twitpic.com/3pfl3 My Niece LOVES dancing to your song, Boombox, i compiled the snippets i got from JJ&amp;amp;Rich </t>
  </si>
  <si>
    <t xml:space="preserve">@FallOutBel well If you want, record and show me. I'm always open to listen. </t>
  </si>
  <si>
    <t xml:space="preserve">I'm up, my coffee is ready, my document is open, now to dig in. </t>
  </si>
  <si>
    <t>Starting work on a GAMESTATE tracker.  This will make sure that things stay on track   Menus will pop up when they are supposed to etc.</t>
  </si>
  <si>
    <t xml:space="preserve">@lkutner Haha I'm sorry, just reading my google reader on it now </t>
  </si>
  <si>
    <t xml:space="preserve">@elqudsi thanks </t>
  </si>
  <si>
    <t>Great British Refurb launches... inspired by our Green Your Home series  http://www.decc.gov.uk/en/content/cms/news/pn045/pn045.aspx</t>
  </si>
  <si>
    <t xml:space="preserve">@i61Lee thanks mate! your profile pic is making me thirsty </t>
  </si>
  <si>
    <t xml:space="preserve">@30secondstomars http://twitpic.com/3oa1k - Great job Brazil Echelon! </t>
  </si>
  <si>
    <t>PS. Don't forget FREE online guitar lesson tomorrow at 5pm EST!  http://tinyurl.com/dh4xup</t>
  </si>
  <si>
    <t xml:space="preserve">Anti-semitism is bad, but killing 400 Palestinian kids and not apologising is equally bad </t>
  </si>
  <si>
    <t xml:space="preserve">@ImajicArt i had speech therapy  but i think i need more </t>
  </si>
  <si>
    <t xml:space="preserve">@librarianbyday It gives you a lot of flexibility and more earnings </t>
  </si>
  <si>
    <t xml:space="preserve">MelanieFresh27 Wow Winter... bummer  Love Summer!  haaa haaa  Have a Good Day </t>
  </si>
  <si>
    <t xml:space="preserve">had a good work out and is now going to have breakfast on the balcony </t>
  </si>
  <si>
    <t xml:space="preserve">I wish Wrighty wouldn't wear so much stage make up he's starting to look like Danny LaRue </t>
  </si>
  <si>
    <t xml:space="preserve">@TheDuffyAgency works! </t>
  </si>
  <si>
    <t xml:space="preserve">new coworker @lacantine, nice they provided croissant for all of us </t>
  </si>
  <si>
    <t>@bigenya Thanks, ading.  It's quite challenging to study again many years after college.</t>
  </si>
  <si>
    <t xml:space="preserve">@mileycyrus You guys look lovely </t>
  </si>
  <si>
    <t xml:space="preserve">@Cornelieke reading CVs today - found yours </t>
  </si>
  <si>
    <t>@Beverleyknight three words only: &amp;quot;YOU ARE AWESOME&amp;quot; that is all  x x</t>
  </si>
  <si>
    <t xml:space="preserve">@KayLeeLa wat du nur wieder liest... #started to long for balls </t>
  </si>
  <si>
    <t xml:space="preserve">Had a great presentation with @kahenya at the KTB. Good stuff. Need to get on my grind now and work smart. </t>
  </si>
  <si>
    <t xml:space="preserve">@SleepyGeek Flames were, and I quote, &amp;quot;phenomenal&amp;quot;. They'll beat Chicago don't worry </t>
  </si>
  <si>
    <t xml:space="preserve">@mistydawn1031 wow we've ONLY had sun, some people get all the weather! </t>
  </si>
  <si>
    <t xml:space="preserve">@askaaronlee Hello, It is memorable already since i have way too many things to do </t>
  </si>
  <si>
    <t xml:space="preserve">&amp;quot;Adverse Side Effects: Abnormal behavior...&amp;quot; Damn. I'm out on the first one. Even before taking them </t>
  </si>
  <si>
    <t xml:space="preserve">is going to see McFly tonight </t>
  </si>
  <si>
    <t xml:space="preserve">@jolson Evenings are OK, but during the day is fine, too. I'm serious when I say I use them as my office. </t>
  </si>
  <si>
    <t>@uvrx whats ur site  x</t>
  </si>
  <si>
    <t xml:space="preserve">@docjstrange That sucks seriously... time to nudge David a bit. I've got a cure for your Canon blues... Nikon </t>
  </si>
  <si>
    <t xml:space="preserve">@DreambigRadio you mean of all the things you could have taken back with you, no toothpaste or deodorant? You MUST prioritize! </t>
  </si>
  <si>
    <t xml:space="preserve">joining the twitter </t>
  </si>
  <si>
    <t xml:space="preserve">@celsbels REALLY? OMG THANK YOU. Do you go to the playdays? </t>
  </si>
  <si>
    <t xml:space="preserve">@theartguy Well, if you need any help, just hollar! </t>
  </si>
  <si>
    <t xml:space="preserve">@hardikt not bad </t>
  </si>
  <si>
    <t xml:space="preserve">@ab_p stretch marks are proof of a real woman.you want a clone that is perfect get a barbie or blow-up doll.LOL </t>
  </si>
  <si>
    <t>Dear economy - don't care right now   Enjoying sun time and working out in the garden.</t>
  </si>
  <si>
    <t>Oh! Excitement! 29 followers!  Almost made it to 30!!!</t>
  </si>
  <si>
    <t>new myspace hair picture up soon.  gotta edit out my ugly first ;)</t>
  </si>
  <si>
    <t xml:space="preserve">yay day with magsy </t>
  </si>
  <si>
    <t>@aravindajith : published your twitter birdy today  thanks for the submission !! http://sharebrain.info</t>
  </si>
  <si>
    <t xml:space="preserve">is searching andrea </t>
  </si>
  <si>
    <t>@aplusk I've been wanting to watch &amp;quot;Dogma&amp;quot; again   Lotsa spiritual truths in there!</t>
  </si>
  <si>
    <t xml:space="preserve">spending the morning reading and watching animations, all in the name of reseach </t>
  </si>
  <si>
    <t xml:space="preserve">working on a report: has to be finished at the end of the day! so do not disturb... </t>
  </si>
  <si>
    <t xml:space="preserve">@mcarvin Of course. Nice one </t>
  </si>
  <si>
    <t xml:space="preserve">According to my horoscope today is my lucky day!!!.....i have a day off, that must be it! </t>
  </si>
  <si>
    <t xml:space="preserve">Computer updated and raring to go, I love a little housekeeping </t>
  </si>
  <si>
    <t xml:space="preserve">@zatun  I know this one under &amp;quot;Seven times down, eight times up&amp;quot; - thanks for reminding me of it </t>
  </si>
  <si>
    <t xml:space="preserve">right, past 9pm, time for self-imposed computer exile... wish me productivity </t>
  </si>
  <si>
    <t xml:space="preserve">likes how my blog is turning out  Hope everyone else does too </t>
  </si>
  <si>
    <t xml:space="preserve">@Krftd  ok  ok ... *heads off to copy the cake pictures to do the blog post* </t>
  </si>
  <si>
    <t xml:space="preserve">is welcoming singer CHANTELLE PAIGE as new follower. Very nice as well! </t>
  </si>
  <si>
    <t>@TheRealJordin Almost 6 months late but thanks for a great concert with Alicia in Perth!  I loved it!!!  http://twitpic.com/3pfm7</t>
  </si>
  <si>
    <t xml:space="preserve">@revjesse My other half said that before - i like these sort of pics - maybe i should look into it </t>
  </si>
  <si>
    <t xml:space="preserve">Ready for some reality metrics? Try http://www.twitalyzer.com - useful, fascinating and kinda brutal. </t>
  </si>
  <si>
    <t>ah back at chases  were making food. i hope it turns out good</t>
  </si>
  <si>
    <t xml:space="preserve">@macface2adore hey, how are you? did you get my tweet before about the workout dvd's? </t>
  </si>
  <si>
    <t xml:space="preserve">Implementing PKI in my project, any help will be welcome </t>
  </si>
  <si>
    <t xml:space="preserve">really enjoys coming home after a long day at work to my bed, BEDA blogs and orange chocolate chip ice-cream </t>
  </si>
  <si>
    <t>@ExposedToNoise hello  wie kommts zum follow?? greez</t>
  </si>
  <si>
    <t>@scottbert we got it here in Co. Kildare now too  Although Berlin sounds a bit more interesting.</t>
  </si>
  <si>
    <t xml:space="preserve">Who else loves Shinedown uh???? My favourite band at the moment \m/ \m/ \m/ What a singer! </t>
  </si>
  <si>
    <t xml:space="preserve">My ear has unblocked itself. This makes me happy </t>
  </si>
  <si>
    <t>@annemarike not too shabby, not too shabby at all  #cupcakeskickass #blipfmkicksass</t>
  </si>
  <si>
    <t xml:space="preserve">I am going to bed, ho ho hopefully I'll be able to walk in dreamland. School tomorrow, then I'll come home and sleep/watch television... </t>
  </si>
  <si>
    <t>imagining / creating dance steps to Lady GaGa's Fashion...i feel crative right now...  must keep this going!!!</t>
  </si>
  <si>
    <t>+&amp;amp; i'm off; nighty-night!  be back around 4pm eastern! hehe</t>
  </si>
  <si>
    <t xml:space="preserve">@tommcfly glad to hear it </t>
  </si>
  <si>
    <t xml:space="preserve">I almost have more followers than i am following, How rad </t>
  </si>
  <si>
    <t xml:space="preserve">@confusciously that's what I'm hoping for </t>
  </si>
  <si>
    <t xml:space="preserve">has just got up + is eating breakfast </t>
  </si>
  <si>
    <t xml:space="preserve">Want to be outside! Such a lovely weather. Check www.cila.nl (almost finished). </t>
  </si>
  <si>
    <t xml:space="preserve">successfully memorized all the formulas for physics, i think </t>
  </si>
  <si>
    <t xml:space="preserve">Watching Disney! ) (LOL.) Usual naman eh... </t>
  </si>
  <si>
    <t>@Carlentini  Absolutely brilliant comment!! Dude. YES! I hadn't thought of that. But great idea</t>
  </si>
  <si>
    <t xml:space="preserve">brinjal...oops...not brunjal. that's her brother </t>
  </si>
  <si>
    <t xml:space="preserve">wow sean slept from 12-5! HALLELUJAH! I love my sleep </t>
  </si>
  <si>
    <t>Shoulda bn asleep alredy, up maDd early... oh well  @least I gotmy MillionLoadzofLaundry done *grinz* class 2nite wuz warp speed, SO HARD!</t>
  </si>
  <si>
    <t>Can't wait for Thorpe Park tomorrow!!! And festival Sat  xxx</t>
  </si>
  <si>
    <t xml:space="preserve">@NomDuJour Aww, here have a cookie </t>
  </si>
  <si>
    <t>Much noise in the Open Space today, but maybe it's logical because I'm working from 'Noisy'-Le-Grand today.  #fb</t>
  </si>
  <si>
    <t xml:space="preserve">@neiltamplin Yes! No wonder it's so expensive! Think you've stumbled on something there! </t>
  </si>
  <si>
    <t xml:space="preserve">@Alyssa_Milano hi alyssa, been a fan of yours since you were young, you're terrific </t>
  </si>
  <si>
    <t>@vivek1209 What's the point of non-classic?  I'm good how about u? Will chk the photoblog</t>
  </si>
  <si>
    <t xml:space="preserve">my daddy is so confused that I didn't eat my papaya treat - only momma can give it to me tonight </t>
  </si>
  <si>
    <t xml:space="preserve">Writing a blog post on Fourier Transforms... I can already feel the excitement and anticipation from you all </t>
  </si>
  <si>
    <t xml:space="preserve">back from an amazing easter vacation </t>
  </si>
  <si>
    <t xml:space="preserve">Some idiot is sending me abusive texts. Want me to post his number? </t>
  </si>
  <si>
    <t xml:space="preserve">@ericclarksu congratulations!!! </t>
  </si>
  <si>
    <t xml:space="preserve">going home </t>
  </si>
  <si>
    <t xml:space="preserve">@simoncurtis yeah plz come &amp;lt;3 I wanna visit there too  I really love L.A! &amp;lt;3 if you come to Japan, I'll show you around </t>
  </si>
  <si>
    <t xml:space="preserve">hmmm mentor session didn't go as bad as i thought- artwork still on track </t>
  </si>
  <si>
    <t xml:space="preserve">@bennynitro Following Kevin Rudd, eh? I actually lol'ed when I read &amp;quot;Cockburn&amp;quot;. Gotta love Rudd. </t>
  </si>
  <si>
    <t xml:space="preserve">@NiceGuyMitchell Wow! That was really nice of him, and lucky you for being able to go! </t>
  </si>
  <si>
    <t xml:space="preserve">At the Toni Maticevski show with Alice and Kristy </t>
  </si>
  <si>
    <t xml:space="preserve">Couldnt sleep! So I decided to eat a carton of ice cream N0w I know ice cream is the best at 4am!! yum </t>
  </si>
  <si>
    <t xml:space="preserve">in my graphics lesson, work nearly done! yay! </t>
  </si>
  <si>
    <t xml:space="preserve">3 followers left to 1.000, curious who it will be, met so many different ppl at twitter from all over the world its amazing </t>
  </si>
  <si>
    <t xml:space="preserve">is watching The Omen </t>
  </si>
  <si>
    <t xml:space="preserve">@JJandDl4EVER Thanks I aprecciate that you like my series </t>
  </si>
  <si>
    <t xml:space="preserve">@sharepointbuzz Congratulations! lots of people see your info is worthwhile </t>
  </si>
  <si>
    <t>Mathew and Sadye are in school  Wow we sure do love it!!</t>
  </si>
  <si>
    <t xml:space="preserve">@ecaps1 well you could either have a baby or a sex change - wait a few years and you'd fit right in! </t>
  </si>
  <si>
    <t xml:space="preserve">hey @yummilysweet you bought dresses? I thought you are supposed to wait till bangkok trip! haha where u buy?? *shopping mood* </t>
  </si>
  <si>
    <t xml:space="preserve">@TorinaTerror ahahahaha!!! I told you!!!! </t>
  </si>
  <si>
    <t xml:space="preserve">We're on twitter </t>
  </si>
  <si>
    <t xml:space="preserve">@patpreezy Thank kyou </t>
  </si>
  <si>
    <t xml:space="preserve">@Magic899 hahahaha you guys are doing an awesome job </t>
  </si>
  <si>
    <t>@sonia62 I was in fax last wknd! Back to my spiritual home...The aka!  I may see you on Friday after boxing then! Goin loco down in aca...</t>
  </si>
  <si>
    <t>Just unfollowed a whole heap of people (only who didn't follow me back); if you've noticed, then I've clearly made a mistake!  Tell me!</t>
  </si>
  <si>
    <t xml:space="preserve">I'm on Twitteeeeer </t>
  </si>
  <si>
    <t xml:space="preserve">hockey killed me tonigh, but i saw gab </t>
  </si>
  <si>
    <t xml:space="preserve">About to try going to the gym to work out before school...I believe I've finally transitioned to full-on insane. </t>
  </si>
  <si>
    <t xml:space="preserve">@cosmond thanks a lot for the mention - great to be listed! </t>
  </si>
  <si>
    <t xml:space="preserve">@cliveatkinson lol always thought he wore false eyelashes.  No mans lashes are that long! </t>
  </si>
  <si>
    <t xml:space="preserve">@techdigest http://bit.ly/dXpnP agree longterm: but right now b/width isn't unlimited/ubiquitous+I don't want ads esp. on lo-fi streams </t>
  </si>
  <si>
    <t xml:space="preserve">@To_The_Moon I've also been a lazy tweeter recently... bit hooked on facebook.  Was missing you mind </t>
  </si>
  <si>
    <t xml:space="preserve">I'm asking 4 one thing b4 I go to sleep...2 win a game of Dynomite! Is that 2 much? How's about making my face normal again too?!?!!! </t>
  </si>
  <si>
    <t xml:space="preserve">@__Kirsty. Lol but no offence want the lovely Russ to do it. </t>
  </si>
  <si>
    <t xml:space="preserve">@_doubtingthom . Good work!!! Wish I could afford. Nightmare before Christmas will have to suffice. Super stuff though Thomas! </t>
  </si>
  <si>
    <t xml:space="preserve">@phill600 To answer your question: Is eating ok in public? Is breathing ok in public?  If so then so is breastfeeding. </t>
  </si>
  <si>
    <t xml:space="preserve">@joshnegrin I can see how that would be a night job, vampires too?  &amp;amp; I guess that makes me even more awesome then I originally thought. </t>
  </si>
  <si>
    <t xml:space="preserve">@Parpsicle Not coming today - staying put to edit etc. On plus side, wine cooler doodah dispatched </t>
  </si>
  <si>
    <t>Nothn' more fab than free ice cream  @dealnews Free cone day at Ben &amp;amp; Jerry's - http://tinyurl.com/cqzdss</t>
  </si>
  <si>
    <t xml:space="preserve">@cenk_933 Haha, i'm proud of you, buddy </t>
  </si>
  <si>
    <t xml:space="preserve">@FionaKyle Hope you are not on the top floor? </t>
  </si>
  <si>
    <t xml:space="preserve">walk, run, eat, laugh, eat, eat, laugh, sleep - perfect evening ahead </t>
  </si>
  <si>
    <t xml:space="preserve">@StuartLivesey scoble and video editing are an oxymoron. my understand is that he had a team doing some of that stuff </t>
  </si>
  <si>
    <t xml:space="preserve">@Alexsmith10 Confused with new pic...thought you were someone else </t>
  </si>
  <si>
    <t xml:space="preserve">@krystyl Thanks Krystl!  Parris'  Twitter is  @phashion_tv  Ck out our Blog  www.phashionarmy.com  Leave us a comment </t>
  </si>
  <si>
    <t xml:space="preserve">@segdeha Wow!!! Put me on beta list please when you guys have one ready </t>
  </si>
  <si>
    <t xml:space="preserve">just came home from market market. watched jash's cheerdance competition. Fun! </t>
  </si>
  <si>
    <t xml:space="preserve">@stephenfry thanks for the advice! I have it on my iPhone but I didnt know they made it for mac too </t>
  </si>
  <si>
    <t>This is called &amp;quot;smart-arse&amp;quot; advertising  http://bit.ly/1aiflu</t>
  </si>
  <si>
    <t>Just got back from Woodhill (biking park) it was mint. Had funn   need to keep training though cuz i got a race soon</t>
  </si>
  <si>
    <t xml:space="preserve">@an0key need to invest in a folding bike though. The four mile walk in the mornings is getting a bit dull. Good exercise though </t>
  </si>
  <si>
    <t xml:space="preserve">Ansmann Digi charger plus = favorite piece of kit I bought in a while! LOVE IT! </t>
  </si>
  <si>
    <t>is using Fluid.  Fluid runs Plurk faster than FF.  http://plurk.com/p/pbqrr</t>
  </si>
  <si>
    <t>@KatiexCobraYo YESSSSS SAME  i get a caramel creme though haha</t>
  </si>
  <si>
    <t xml:space="preserve">@ladygaga Listening to your album right now. Beautiful Dirty Rich </t>
  </si>
  <si>
    <t xml:space="preserve">@DuaneJackson I take it thats just a picture </t>
  </si>
  <si>
    <t xml:space="preserve">@mileycyrus http://twitpic.com/3pf7v - Niice ^__^, very funny lol </t>
  </si>
  <si>
    <t xml:space="preserve">New post on my blog -&amp;gt; http://aleka-rock-rose.blogspot.com/ </t>
  </si>
  <si>
    <t xml:space="preserve">@islandsea @islandsea ahh brilliant! we should all get together and have a tweet party </t>
  </si>
  <si>
    <t xml:space="preserve">@dotmariusz well the wife prefers Chinese, I would rather have Indian ... lol But im not as fussy </t>
  </si>
  <si>
    <t xml:space="preserve">@IzzySc I've got a crapload on each page I manage.  </t>
  </si>
  <si>
    <t xml:space="preserve">@mrfish007 that's cool about the postcard </t>
  </si>
  <si>
    <t xml:space="preserve">@highdigi Brilliant! Glad you got something sorted out. Thanks and hope you have a nice day. </t>
  </si>
  <si>
    <t xml:space="preserve">Is 10 in August </t>
  </si>
  <si>
    <t xml:space="preserve">Installing SRM at 150,000 employee company. Mood: nervous but confident </t>
  </si>
  <si>
    <t xml:space="preserve">I fixed things with elise </t>
  </si>
  <si>
    <t xml:space="preserve">@mileycyrus http://twitpic.com/3pf7v - lovely </t>
  </si>
  <si>
    <t xml:space="preserve">Getting ready for the day... I'm being interviewed, along with some of my students, today about a Spirit of America project that we did. </t>
  </si>
  <si>
    <t>@chillingo Hello guys, check out one more Toki Tori preview  http://tinyurl.com/taptori  I love this game so much on Wii... can't wait!</t>
  </si>
  <si>
    <t xml:space="preserve">@jghull must be tough, working on a site full of bikini-clad ladies </t>
  </si>
  <si>
    <t xml:space="preserve">YAY my baby came home today... i'm all sweet now </t>
  </si>
  <si>
    <t xml:space="preserve">@ecaps1 hehehee - ti think they are blissfully unaware of their fates </t>
  </si>
  <si>
    <t>Alright! I got icecoffee!!   lol.</t>
  </si>
  <si>
    <t xml:space="preserve">Just ordered my new bike! 2009 Kona Sutra (not kama sutra). Making good use of the cycle to work scheme </t>
  </si>
  <si>
    <t>@srikan2 They'll buy bonds  We will have irresponsible lending if there are low interest rates. But heck, we should let the bad banks die</t>
  </si>
  <si>
    <t>@jodrell that is next on my list  I don't like twitterfic that much, and event box is too much.</t>
  </si>
  <si>
    <t>@joelcomm Haha  Yeh... Not many people say it like that and its often brought up  Thanks man, was great to speak!</t>
  </si>
  <si>
    <t xml:space="preserve">At school, and i'm already bored, next up making Pancakes! </t>
  </si>
  <si>
    <t xml:space="preserve">Time to get some Beauty Zzzzzz Goodnite Twitter Friends </t>
  </si>
  <si>
    <t>NOTE: My mails and messages have been swamped  which is a very good thing, i do apologize if my replies are a tad slower than usual. #fb</t>
  </si>
  <si>
    <t xml:space="preserve">@misshollyweird http://twitpic.com/3pfps - preetttty and classy </t>
  </si>
  <si>
    <t xml:space="preserve">Heading off to the gym to lift weights </t>
  </si>
  <si>
    <t>@erlang Lots of things/everything  IME webpages and a project I'm involved in. We're moving a &amp;quot;information literacy&amp;quot; site over to DW.</t>
  </si>
  <si>
    <t xml:space="preserve">No probs, u asked to be retweeted , I am happy to oblige </t>
  </si>
  <si>
    <t xml:space="preserve">having my playlist on HM songs. :&amp;gt; hahaha. love The Climb too so inspirational-ish </t>
  </si>
  <si>
    <t xml:space="preserve">@MistressB Yay for loss of teens.  Have a great night </t>
  </si>
  <si>
    <t xml:space="preserve">netball killed me tonigh, but i saw siobhan </t>
  </si>
  <si>
    <t xml:space="preserve">@MrArtiste Have a good one  Say hello to Dan and Mike </t>
  </si>
  <si>
    <t xml:space="preserve">Progress isn't made by early risers.It's made by lazy men trying to find easier ways to do something. http://tinyurl.com/dg63ov Cred asta </t>
  </si>
  <si>
    <t>Good morning  great start on the mornin =D</t>
  </si>
  <si>
    <t xml:space="preserve">@VeronicaFitzHug LOL - No not you! You have substance to your profile &amp;amp; are clearly not simply trying to tempt me to click on a photo </t>
  </si>
  <si>
    <t xml:space="preserve">Had a good workout now chillin.   </t>
  </si>
  <si>
    <t xml:space="preserve">soo tired! but exited coz i have tomorro off </t>
  </si>
  <si>
    <t xml:space="preserve">@AndreaCarnell Good morning. How you been? Just wanted to say you're lookin hot in that new photo </t>
  </si>
  <si>
    <t xml:space="preserve">from the 2012 Draft Sarah Committee:Governor Palin ...shares our conservative values and is our standard barrier [sic]. AWESOME </t>
  </si>
  <si>
    <t>says good afternoon.  http://plurk.com/p/pbquy</t>
  </si>
  <si>
    <t xml:space="preserve">@ManuelViloria The other insight on this is.. You can always get money back. You can't get back lost time. </t>
  </si>
  <si>
    <t xml:space="preserve">@wybew re: OOCSS I often recogn. 'loose objects'. But I wonder: Is the Cascade a feature or a bug in your approach? I ? 'Cascade' in CSS </t>
  </si>
  <si>
    <t xml:space="preserve">@teamsoteria I followed her, hopefully she'll reach her milestone soon, I look forward to having that many followers as well! </t>
  </si>
  <si>
    <t xml:space="preserve">i was enventive and it has payed off..... best dinner ever </t>
  </si>
  <si>
    <t>@hellybellieee hi helly, you stink. when did you get a twitter?  woooot</t>
  </si>
  <si>
    <t xml:space="preserve">hooray!  sunshine </t>
  </si>
  <si>
    <t xml:space="preserve">@DaveGorman they say if a dog wee's U must rub there face in it!! They don't do it again.... </t>
  </si>
  <si>
    <t xml:space="preserve">is doing a stuntman and mixed martial arts course this weekend </t>
  </si>
  <si>
    <t xml:space="preserve">sat next to my freak in I.T </t>
  </si>
  <si>
    <t xml:space="preserve">@omniture cool im going to test utube with it </t>
  </si>
  <si>
    <t xml:space="preserve">Cleaning up my Facebook: getting rid of dumb applications and people I don't really know </t>
  </si>
  <si>
    <t>@SomersetBob Hope u'll be boogeying tonite  lol ? http://blip.fm/~4ontg</t>
  </si>
  <si>
    <t xml:space="preserve">@Dutchrudder haha I love it when he sits on the stage </t>
  </si>
  <si>
    <t xml:space="preserve">@Meshel_Laurie  when my 5yr old has a crazy hair day we call him Hamish </t>
  </si>
  <si>
    <t xml:space="preserve">@JDSProductions nice to network with ca is a lonngggg way from Leeds uk </t>
  </si>
  <si>
    <t>IS IN MAC STORE !  wiith tim,sam,tash,walty )</t>
  </si>
  <si>
    <t>@BinaryMoon Clean license, clean designs?   Never a 'rushed' job?</t>
  </si>
  <si>
    <t xml:space="preserve">@timanderson Happens so often though - no-one seems to feel they can just say &amp;quot;Hey, you more than likely know this already&amp;quot; </t>
  </si>
  <si>
    <t xml:space="preserve">@sharonhayes@The_Troy_Show let me know how I can help by giving you blogging tips </t>
  </si>
  <si>
    <t xml:space="preserve">@smeykunz I'm thinkin' of headin' off too sweetie, have a good day tomorrow </t>
  </si>
  <si>
    <t xml:space="preserve">@bwagy I getcha! Self-censorship sets in. The price of fame. Care to write that up as a comment on the blog post? </t>
  </si>
  <si>
    <t xml:space="preserve">All follow @CHRISDJMOYLES please! Ambition is 10k followers! C'mon people!!! </t>
  </si>
  <si>
    <t xml:space="preserve">@KikkerToo I'll be in at lunchtime. I'm WFH this morning, in the gorgeous sunshine in our back garden </t>
  </si>
  <si>
    <t xml:space="preserve">@Luiz3 thanks, just thinking aloud, thriving under healthy pressure right now, fight or flight? I choose fight </t>
  </si>
  <si>
    <t>Started faffing around with photography and web design again  http://www.lightsondoorsopen.co.uk</t>
  </si>
  <si>
    <t xml:space="preserve">@markstanley a major European SI's website who shall remain nameless. On the plus side DF07 was no longer on their home page. </t>
  </si>
  <si>
    <t xml:space="preserve">@JaciWalker Booth and #Bones baby plot, what a much debated topic! It's a delicate topic, so I hope they handle it well </t>
  </si>
  <si>
    <t xml:space="preserve">@varniee i am too. well, i thought i was until last night i discovered i was 2 episodes behind! trying to load episode 20 right now. </t>
  </si>
  <si>
    <t xml:space="preserve">@starsigal This time there's a place for everything. Oh well. The drama keeps things exciting. How are you and ?Ha! ? What are you doing? </t>
  </si>
  <si>
    <t xml:space="preserve">@dressjunkie ur welcome, I know how crap it can b having lots of seeming pointless wrk 2 do </t>
  </si>
  <si>
    <t xml:space="preserve">@pkimpham Been using it all day. It's what I imagine it would be like to have sex with a piece of software. No lag at all! </t>
  </si>
  <si>
    <t xml:space="preserve">@ZzScarfizzle hello. thanks for following me! </t>
  </si>
  <si>
    <t>this guy is like... hot  http://tinyurl.com/cn26vj</t>
  </si>
  <si>
    <t xml:space="preserve">@_Sburns_  Hey Welcome </t>
  </si>
  <si>
    <t xml:space="preserve">@staureby More like Mr. FluMan right now i think. </t>
  </si>
  <si>
    <t>Time for a 2.5hr nap  before i go back to work in 3hrs</t>
  </si>
  <si>
    <t xml:space="preserve">@laurenrandall14 lauren i would love to call you but i HAVE to do my english.........screw that. im calling you </t>
  </si>
  <si>
    <t>FINSIHED doing my myspace  i think :S probs gonna do more to it</t>
  </si>
  <si>
    <t xml:space="preserve">@Karrine yes she did </t>
  </si>
  <si>
    <t xml:space="preserve">little bit of sun, little bit of work. playing a few hours daddy, thats my day today! </t>
  </si>
  <si>
    <t xml:space="preserve">It's raining in Caithness this morning, but it's light spring rain, not that heavy wintry rain we're so used to. Lovely </t>
  </si>
  <si>
    <t xml:space="preserve">Note to self: Joking about smoking weed in the office is neither big or clever and runs the risk of @rosswilliams thinking you're serious </t>
  </si>
  <si>
    <t xml:space="preserve">@crazytwism I shall keep an eye on it then </t>
  </si>
  <si>
    <t xml:space="preserve">@highdigi Nothing worse! Rain has just started here so im glad of bein' inside. Thanks Jonathan..talk to you later. </t>
  </si>
  <si>
    <t xml:space="preserve">@RyMaNF0v follow me and I'll dm you my email address </t>
  </si>
  <si>
    <t xml:space="preserve">*happiness* I just realized I have not taken any form of sleep aid in the last week. And I keep waking up at about 8-9 am instead of noon </t>
  </si>
  <si>
    <t xml:space="preserve">Had my bath. All clean and smelling pretty </t>
  </si>
  <si>
    <t>@chrisguillebeau Here's something to make Terminal 8 your own music club  http://wearehunted.com/</t>
  </si>
  <si>
    <t xml:space="preserve">Take care fellow twitters to the garden i go to work hard </t>
  </si>
  <si>
    <t xml:space="preserve">@mileycyrus http://twitpic.com/3pf7v - nice masks! you're gorgeous miley </t>
  </si>
  <si>
    <t xml:space="preserve">I have about 200 more blip.fm followers than on Twitter - guess my music choice is more appealing than my little messages here </t>
  </si>
  <si>
    <t xml:space="preserve">so how do we bring some life to our new French Twibe. </t>
  </si>
  <si>
    <t>looking forward to tommorow  apart from my musix exam, 17 again withhh bretttttttttt</t>
  </si>
  <si>
    <t xml:space="preserve">@wallycj lol - fascinating?  That has yet to be seen... but yeah, Gravity rocks </t>
  </si>
  <si>
    <t>@thick5150 lmao i love u too ash  Tiff's pics were hilarious</t>
  </si>
  <si>
    <t xml:space="preserve">@RachelOaktree totally agree </t>
  </si>
  <si>
    <t xml:space="preserve">@omgwoah Thanks for the compliment </t>
  </si>
  <si>
    <t xml:space="preserve">was just beginning to feel peckish and low and behold, in walks postie with my graze box. Grapes, pecans/raisins, pistachios. </t>
  </si>
  <si>
    <t xml:space="preserve">http://yfrog.com/08l1vj  Installing Symantec Norton 360v3 to Windows 7. Apparently this version of N360 is MUCH MUCH MUCH quicker </t>
  </si>
  <si>
    <t xml:space="preserve">Off to squash, need to get some stress out of the system....already feeling sorry for the squash ball </t>
  </si>
  <si>
    <t>@thoughtcloud Thought you may enjoy this article and website that its from. Lots of good people to follow  http://tinyurl.com/cy93kg</t>
  </si>
  <si>
    <t xml:space="preserve">@gretastone wassup honey, zaï¿½to visiï¿½ po ovome </t>
  </si>
  <si>
    <t>@BSBSavedMyLife yes but credit me for the collages and stuff if you wanna use them please  here  http://bit.ly/F9I24</t>
  </si>
  <si>
    <t xml:space="preserve">many thanks to @andylopata for a very useful chat on online personal branding </t>
  </si>
  <si>
    <t>up at 2:26 playin the piano  and writin songsss.</t>
  </si>
  <si>
    <t xml:space="preserve">@katjairina And you could be a model too! </t>
  </si>
  <si>
    <t xml:space="preserve">Can't wait to play Netball with the girls later tonight! </t>
  </si>
  <si>
    <t xml:space="preserve">@knkartha This is why they say always hold on to your old tech toys, even if it threatens to explode! </t>
  </si>
  <si>
    <t xml:space="preserve">@serenamchugh Good luck! Looking forward to calling you &amp;quot;Frau Doktor&amp;quot; one day </t>
  </si>
  <si>
    <t xml:space="preserve">@Mike_Wesely I am a born again Christian are tyou too? </t>
  </si>
  <si>
    <t xml:space="preserve">@jawar your DM </t>
  </si>
  <si>
    <t xml:space="preserve">@saramcole gonna try that sleep thing again here myself.  spent the last hour or so screwing around on wikipedia.  g'nite. </t>
  </si>
  <si>
    <t xml:space="preserve">20 degrees outside, time for a bit of Jason Falkner http://blip.fm/~4ont0 </t>
  </si>
  <si>
    <t xml:space="preserve">@KimBlairwitch - no sorry, busy editing another programme </t>
  </si>
  <si>
    <t>@laura_eyedea Leaving home right now.  Working tomorrow and Thursday all day, though.</t>
  </si>
  <si>
    <t xml:space="preserve">@ladygaga that's all we hear </t>
  </si>
  <si>
    <t xml:space="preserve">was inventive... and it payed off.. best dinner ever </t>
  </si>
  <si>
    <t>@RobPattinson_ Kristen Stewart is exactly a year older than me  She has the same birthday</t>
  </si>
  <si>
    <t xml:space="preserve">Haha! On TV = Old school Radiohead </t>
  </si>
  <si>
    <t xml:space="preserve">@AnnaFuller best of luck, you seen the military fitness classes too? first one is free via the website </t>
  </si>
  <si>
    <t>Single parents=hard work but best rewards  (via @keza34)so very true! Lonely but so satisfying!</t>
  </si>
  <si>
    <t xml:space="preserve">@alandavies1 I know this is a late response, but WOO for new Jonathan Creek </t>
  </si>
  <si>
    <t xml:space="preserve">how do you commute to puerto galera? and how much does it cost per person? </t>
  </si>
  <si>
    <t xml:space="preserve">@mileycyrus hey miley .. hows yah?? ur new look?? well, its cool .. </t>
  </si>
  <si>
    <t xml:space="preserve">@kbulosan hahaha my bad! it was fkn awesome if that makes you feel better </t>
  </si>
  <si>
    <t xml:space="preserve">@ramblelite It's a musical. A 'genetic opera'. </t>
  </si>
  <si>
    <t xml:space="preserve">@CYHSYtheband haha, I promise I won't unfollow you </t>
  </si>
  <si>
    <t xml:space="preserve">YAWN! Class in 7 hours, English paper in 9, book draft in 11, and the weekend in 60ish hours! </t>
  </si>
  <si>
    <t>i have &amp;quot;wander-lust&amp;quot;...i lust after travel and new places  i'm nomadic</t>
  </si>
  <si>
    <t xml:space="preserve">@davidjpnorman Thanks dude. It isn't, but thank-you... cancer is a*swear* fucking menace. Have a good weathery day :o) is good here, too </t>
  </si>
  <si>
    <t xml:space="preserve">@MyOnlineShop Technically it's half the distance to Timbuktu... technically </t>
  </si>
  <si>
    <t>@davidrules04 not today nopes haha  just getting some work done</t>
  </si>
  <si>
    <t xml:space="preserve">@sebdude... if pb prices drop, you can just move over motherboard etc from the 10inch macnetbook to the 12'' pb and have  a sick machine </t>
  </si>
  <si>
    <t xml:space="preserve">@KatieTenkate @hannahdare Hey you can update your facebook status using your Twitter updates. Will ignore replies and direct messages. </t>
  </si>
  <si>
    <t xml:space="preserve">@Mpieters I find it funny, cause to me NO site is best viewed in Internet Explorer </t>
  </si>
  <si>
    <t xml:space="preserve">Three Projects in Development for Launch at San Diego Comic Con This Year!  Hope we see you there. . . </t>
  </si>
  <si>
    <t>macbook is going off now; wish @LikePacDiv a happy birthday everyone  see yall for another round when i surface tomorrow</t>
  </si>
  <si>
    <t>@Bellarrr http://twitpic.com/3pfsn - AWWWWH  /steals</t>
  </si>
  <si>
    <t xml:space="preserve">@jamietworkowski Brooke Fraser as in from NZ? you should totes try write a song together haha </t>
  </si>
  <si>
    <t>@regravity You mean since 2 minutes ago?  yeah, I am haha</t>
  </si>
  <si>
    <t xml:space="preserve">Just wrote an epic essay for Philosophy class. Will share on my blog after submission date. </t>
  </si>
  <si>
    <t xml:space="preserve">After much, MUCH deliberation, I've FINALLY decided who gets my X tomorrow </t>
  </si>
  <si>
    <t>Hmmmm cornflakes with blueberry yoghurt  http://twitpic.com/3pfxz</t>
  </si>
  <si>
    <t>@scottiejen at least mine didn't stop!  hola by the way!</t>
  </si>
  <si>
    <t xml:space="preserve">I'm eating chocolate brownie Ice Cream... soooo good! And after going to the gym no less. My life makes no sense and I like it </t>
  </si>
  <si>
    <t xml:space="preserve">Don't know why, but its quite a stressful day today. </t>
  </si>
  <si>
    <t xml:space="preserve">@cherlyn0217 Thanks for this! Sooooooo true.  And good morning.  </t>
  </si>
  <si>
    <t>@ toosweet4rnr @OneLuvGurl &amp;lt;=thank you Queen  Cheers ladies =&amp;gt;@ladypn @photogurrl @patricia_coelho @melloma... ? http://blip.fm/~4onxf</t>
  </si>
  <si>
    <t xml:space="preserve">@Acousticore though we're gonna see it tomorrow i guess - or are u going to wait till 3? </t>
  </si>
  <si>
    <t xml:space="preserve">no one around me seem's to understand twitter, but i'm pretty much addicted </t>
  </si>
  <si>
    <t xml:space="preserve">@marcobarra @robwatts @davefreeman @henweb I just started this twibe: http://twibes.com/SEO_UK just re-tweet this link to join </t>
  </si>
  <si>
    <t xml:space="preserve">will be interviewed on CFRB 1010 today at either Noon or 1PM to talk about the Ahmedinejad speech and perhaps my middle finger's role </t>
  </si>
  <si>
    <t xml:space="preserve">Im ready to start deleting history from my life starting w my Phonebook uh oh its spring cleaning </t>
  </si>
  <si>
    <t xml:space="preserve">Just heard on the weather that our April severe storm season is over.  The shift in the jet stream seems to be responsible for this.  </t>
  </si>
  <si>
    <t xml:space="preserve">Theatre was much better than expected. Quite enjoyed it. Then again, I was going in with extremely low expectations </t>
  </si>
  <si>
    <t xml:space="preserve">ugh! updating my profy.. </t>
  </si>
  <si>
    <t xml:space="preserve">I wasnt able to make it :-&amp;lt; i was in a car accident. Black eyes &amp;amp; red carpets, dont go so well </t>
  </si>
  <si>
    <t>wearing these hight heels  !!!</t>
  </si>
  <si>
    <t xml:space="preserve">@Kirsty_H_99 Brilliant, glad they turned up in time </t>
  </si>
  <si>
    <t xml:space="preserve">Beautiful day outside, off to play Florence Nightingale next door and then murder some snails   More blogging later </t>
  </si>
  <si>
    <t xml:space="preserve">@anthonybaxter get me i meant </t>
  </si>
  <si>
    <t xml:space="preserve">@cnostaw isn't it worth it? </t>
  </si>
  <si>
    <t xml:space="preserve">cant wait till julyyyy </t>
  </si>
  <si>
    <t xml:space="preserve">Winning the lotto would also be a really nice option, if it happened... </t>
  </si>
  <si>
    <t xml:space="preserve">finished french project!!! YAY!!!!!! </t>
  </si>
  <si>
    <t>@sternchen_001 she's great  please visit www.youtube.com/Linapalmquist xo</t>
  </si>
  <si>
    <t xml:space="preserve">Back from a visit to town, its nice outside here now </t>
  </si>
  <si>
    <t xml:space="preserve">@AliceBartlett yes! i win. </t>
  </si>
  <si>
    <t>WHEW I made it through another boring monday alive  sweet dreams, kiddiessss!</t>
  </si>
  <si>
    <t>going downstairs to discuss the tent situations for camping  wooo</t>
  </si>
  <si>
    <t xml:space="preserve">@survivor91 ummm like 200 votes pwease???? </t>
  </si>
  <si>
    <t xml:space="preserve">@safzoro You mean Peach? </t>
  </si>
  <si>
    <t xml:space="preserve">Just want to say that my little son is so cute. Okay, now move on. </t>
  </si>
  <si>
    <t xml:space="preserve">@PoisonIvy69 Oh! Thank you </t>
  </si>
  <si>
    <t xml:space="preserve">@thealso Hi! How is the artic adventure going? I'm glad that you guys got to Nordkapp safe and sound </t>
  </si>
  <si>
    <t xml:space="preserve">got a picture to workk, time to sleep a bit, big day ahead </t>
  </si>
  <si>
    <t>Bom dia  Who wants to fight me?</t>
  </si>
  <si>
    <t xml:space="preserve">@loisheilig GM, The coffee is on, it was my turn </t>
  </si>
  <si>
    <t xml:space="preserve">Spring Harvest 09 Iscape was amazing thank u guys </t>
  </si>
  <si>
    <t xml:space="preserve">@living_autism haha! That would be nastily processed </t>
  </si>
  <si>
    <t xml:space="preserve">@Basilakis grats dude welcome </t>
  </si>
  <si>
    <t xml:space="preserve">@FizzyDuck Groan!!! </t>
  </si>
  <si>
    <t xml:space="preserve">@iMWConnect Thanks for the retweet yesterday - much appreciated </t>
  </si>
  <si>
    <t xml:space="preserve">@tintinnya: i can see clearly now..the rain is gone </t>
  </si>
  <si>
    <t xml:space="preserve">bought my ticket to Bro River Cruise  It's a cocktail-party  Can't wait! </t>
  </si>
  <si>
    <t xml:space="preserve">@anystab I know what you feel right now. Everything will be fine! </t>
  </si>
  <si>
    <t xml:space="preserve">@poprepublic Cool, glad you like! Do you have MSN? dhnriverside@hotmail.com - add me and we can have a natter </t>
  </si>
  <si>
    <t xml:space="preserve">happy birthday to meeee! turning 20 today </t>
  </si>
  <si>
    <t xml:space="preserve">Tom has joined the alligence of twitter </t>
  </si>
  <si>
    <t xml:space="preserve">@mileycyrus http://twitpic.com/3pf7v - Oh ! You look so great girls </t>
  </si>
  <si>
    <t xml:space="preserve">@Cheapflights_uk still looking </t>
  </si>
  <si>
    <t xml:space="preserve">@zohramoosa Well, leeks are good </t>
  </si>
  <si>
    <t xml:space="preserve">I've tried to convince him. Now I've given up and am just living my life </t>
  </si>
  <si>
    <t xml:space="preserve">see ya all tomorrow  goodnight ! </t>
  </si>
  <si>
    <t>Ahhhhhhhh *starts swaying*  ? http://blip.fm/~4onxp</t>
  </si>
  <si>
    <t xml:space="preserve">Never thought that this would ever be said of me. &amp;quot;You are now following 200nipples.&amp;quot; </t>
  </si>
  <si>
    <t xml:space="preserve">@Shivnav   lmao,  oh ok then </t>
  </si>
  <si>
    <t xml:space="preserve">sister has been in to visit, now have to plan the art auction for 2 weeks time....150 pieces donated from UK artists, so kind </t>
  </si>
  <si>
    <t xml:space="preserve">has just knocked off... am going home! yay! </t>
  </si>
  <si>
    <t xml:space="preserve">@igorajdisek I did it manually... actually, I retweeted from you and deleted the via... since it was too long  sorry bout that </t>
  </si>
  <si>
    <t>@richchetwynd thanks for retweet  just to frame that referring to personal branding</t>
  </si>
  <si>
    <t xml:space="preserve">@an_archi As I know you... Microsoft ! </t>
  </si>
  <si>
    <t xml:space="preserve">@MandyyJirouxx  hey shmanders </t>
  </si>
  <si>
    <t xml:space="preserve">In Starbucks with my gorgeous wife, latte and banana and nut muffin </t>
  </si>
  <si>
    <t xml:space="preserve">@keLee lolz it's 5.30am here, btw, your bio's really interesting. Brains + Brawn. Bravo! </t>
  </si>
  <si>
    <t xml:space="preserve">@joewcs http://twitpic.com/3pdex - great pic Jose!!!! Glad you had such a good time! I am jealous </t>
  </si>
  <si>
    <t xml:space="preserve">@deadlymedia wel, welcome back to London. Already replied </t>
  </si>
  <si>
    <t xml:space="preserve">@miizronnie fair nuff. Do some research on the caps before u ask. Lol I got me some Oreos </t>
  </si>
  <si>
    <t xml:space="preserve">@tamalam if you love the 80s, be warned, the site can be very addictive. Join, Create a profile and have fun </t>
  </si>
  <si>
    <t xml:space="preserve">@markpank either that or i should rethink my wording. </t>
  </si>
  <si>
    <t xml:space="preserve">@pd1001 I am good thanks...oh gardening is nt my strong point - good luck with that! I cut grass and water house plants that's it. </t>
  </si>
  <si>
    <t xml:space="preserve">@rockstv_melissa Cool! I'm really looking forward to the new book </t>
  </si>
  <si>
    <t>@kirsty_wilson neato  will play with twibes tomorrow. should I be coming to @tweetupmellers?</t>
  </si>
  <si>
    <t xml:space="preserve">is two seconds away from sleeping in class. Okay, gone, slept </t>
  </si>
  <si>
    <t>@GossipChicago gooooooooood morning Chicago!!!!!!!!    Hey, do you have a website?</t>
  </si>
  <si>
    <t>@monstrocity  u can organise ur followers, put them into groups. making it easy to prioritize  and u can upload pics, advertise!</t>
  </si>
  <si>
    <t xml:space="preserve">@strongscotch I am a sweet naive innocent, I have only read about such things </t>
  </si>
  <si>
    <t>@CocoFontana we '  re talking about her  ))</t>
  </si>
  <si>
    <t xml:space="preserve">wants britney to come back to tacoma </t>
  </si>
  <si>
    <t xml:space="preserve">@ladygaga Thought your performance on Jonathan Ross's show was great! Keep the great music coming! </t>
  </si>
  <si>
    <t xml:space="preserve">@tommcfly @dougiemcfly @dannymcfly @mcflyharry Good luck for tonight </t>
  </si>
  <si>
    <t xml:space="preserve">Chin up... I'm playing at Hugo's tonight Lonsdale Road, NW6 6RD nr Queens park from 8pm with the Bob Stuckey Band </t>
  </si>
  <si>
    <t xml:space="preserve">@ArielChloe well another sunny day i could get use to this time off work maybe i wont go back they wont miss me </t>
  </si>
  <si>
    <t xml:space="preserve">@Mels85 come on msn &amp;amp; I'll give you the link </t>
  </si>
  <si>
    <t xml:space="preserve">yes twany, have a lollipop </t>
  </si>
  <si>
    <t xml:space="preserve">@pd1001 no no it's a xantia </t>
  </si>
  <si>
    <t xml:space="preserve">Anyone has a UFC 98 ticket for sale for me </t>
  </si>
  <si>
    <t xml:space="preserve">Is cacti is a good supervisor for a PHP noob like me ? That's the question !! </t>
  </si>
  <si>
    <t xml:space="preserve">@whitsundays cool thanks for that I'll check them out later </t>
  </si>
  <si>
    <t xml:space="preserve">@raymondso any day pretty much </t>
  </si>
  <si>
    <t xml:space="preserve">Hello @mi5networks, welcome to Symantec. http://bit.ly/2magy </t>
  </si>
  <si>
    <t xml:space="preserve">got done watching Greek. off to sleep now. goodnite! </t>
  </si>
  <si>
    <t xml:space="preserve">@cityrat59 cool, I think yo will like it </t>
  </si>
  <si>
    <t xml:space="preserve">Barnardos oops! http://tinyurl.com/cylvcg -oh well, no real harm done! </t>
  </si>
  <si>
    <t>@heyiloveyou Ooooh.  Hahaha.</t>
  </si>
  <si>
    <t xml:space="preserve">@JenniferJChung yaaayyy you look wonderful!!! come back to the bay again and perform! </t>
  </si>
  <si>
    <t xml:space="preserve">@kesouthall Oh thats nice. @icedcoffee must have sore knees though </t>
  </si>
  <si>
    <t xml:space="preserve">at my mums house... just had dinner.. nearly finished zelda on my ds </t>
  </si>
  <si>
    <t xml:space="preserve">@MarketWelby we sent everything out  a few times please get in touch with the team not to worry we will take care of you </t>
  </si>
  <si>
    <t xml:space="preserve">@khanna ofcourse </t>
  </si>
  <si>
    <t>at school  ! everyone is on face! mada mad mad ................</t>
  </si>
  <si>
    <t xml:space="preserve">btw, don't want people to get the impression with all this beer talk that i'm a raging alcoholic...i just like beer. a lot </t>
  </si>
  <si>
    <t xml:space="preserve">@robscotford What? Gods got a shit Nissan! Ace! And if thats his way, the answer might be a solid 'not yet!' </t>
  </si>
  <si>
    <t xml:space="preserve">i'll lay away and i'll watch the stars as they collide </t>
  </si>
  <si>
    <t xml:space="preserve">Gonna upload britney pics then bed time!! Go comment. </t>
  </si>
  <si>
    <t xml:space="preserve">Don't forget I can get replies you post on your tweet </t>
  </si>
  <si>
    <t>My first day in Twitter It will be interesting I think So do you want to see my hometown?  http://www.admkrsk.ru/doc.asp?id=12</t>
  </si>
  <si>
    <t>So, two weeks away.  What did I miss? Anyone get a new job?  Anyone win lotto?  I have new followers.... will check when home  thxthx</t>
  </si>
  <si>
    <t xml:space="preserve">@ExocetAU yup next neeexxtt wknd! i'll send you the invite! hopefully i get enough people to come so it doesn't suck ... but not too many </t>
  </si>
  <si>
    <t xml:space="preserve">This is actually a pretty nice lecture </t>
  </si>
  <si>
    <t xml:space="preserve">@TheDudeDean Why thank you. I love it too </t>
  </si>
  <si>
    <t xml:space="preserve">@trelali Leah Backstory. </t>
  </si>
  <si>
    <t xml:space="preserve">my hair smells like girl scout cookies. </t>
  </si>
  <si>
    <t xml:space="preserve">http://twitpic.com/3pg2j - IMG00373-20090421-1019.jpg The final cut..at your own risk </t>
  </si>
  <si>
    <t xml:space="preserve">@orange_hat Twitter is just a sickly methodine compared to the epic facebook addiction, but well done, you are on the road to recovery </t>
  </si>
  <si>
    <t xml:space="preserve">@mileycyrus very nice. </t>
  </si>
  <si>
    <t xml:space="preserve">@DominicFinn Was thinking some time in May, maybe on a Saturday night. Then off to Pizza Express and beering afterwards. </t>
  </si>
  <si>
    <t xml:space="preserve">Im working in my 2hrs a week study time, honest I am boss! See all the NVQ as my hand flies across the page? Love it </t>
  </si>
  <si>
    <t xml:space="preserve">Watching The Biggest Loser </t>
  </si>
  <si>
    <t xml:space="preserve">Enjoying the peace and quiet before my children wake up for school </t>
  </si>
  <si>
    <t xml:space="preserve">miss you,honey! </t>
  </si>
  <si>
    <t xml:space="preserve">@akintundedisu thx for the comment rt </t>
  </si>
  <si>
    <t xml:space="preserve">SUNSHINE AGAIN </t>
  </si>
  <si>
    <t>@ichverstehe exactly the reason why I'm using it  WordPress feels too bloated.</t>
  </si>
  <si>
    <t xml:space="preserve">Check out our Great New Lowever prices www.digigonzo.com </t>
  </si>
  <si>
    <t>@NinaSpink Yes, I use them for our archive shows and dj mixes.  http://soundcloud.com/housecollective #soundcloud</t>
  </si>
  <si>
    <t xml:space="preserve">Wow, another BB Storm OS leak (from .122 to .131) with good findings. Will load it to my #Blackberry it later today </t>
  </si>
  <si>
    <t xml:space="preserve">brb need coffee </t>
  </si>
  <si>
    <t xml:space="preserve">Contemplating goals, art and the weekend! ...yes, I know it's only Tuesday </t>
  </si>
  <si>
    <t xml:space="preserve">Start Up challenge next week...http://www.startupchallenge.fr/ 6 minutes to convince &amp;amp; incisive slides to prepare </t>
  </si>
  <si>
    <t xml:space="preserve">is thinking of what to do next, musically... i have done a dreamy acoustic song and a piano-based cover... maybe mexican ??? </t>
  </si>
  <si>
    <t xml:space="preserve">@alexjs perhaps your handshake is just particularly weak? </t>
  </si>
  <si>
    <t xml:space="preserve">i wont lose sleep over it.. lol.. well.. hmm maybee.. ready to climb into bed! </t>
  </si>
  <si>
    <t xml:space="preserve">@Random2u Thanx Honey! hows ur day 2day? ...or night? </t>
  </si>
  <si>
    <t xml:space="preserve">@fudgecrumpet what type of cake ?can i have some.lol </t>
  </si>
  <si>
    <t>is looking forward to Stephen's magic Taco's tonight  Sorry about the minging spag bol last night.. the thought of it makes me want to vom</t>
  </si>
  <si>
    <t xml:space="preserve">@JamesOf83 Ahem, cough. http://tinyurl.com/cqnyuy </t>
  </si>
  <si>
    <t xml:space="preserve">@cathyjh Okie dokies, nighty nighters, have a good day! Love you xxx </t>
  </si>
  <si>
    <t xml:space="preserve">@gelzie whoa! okay lang yan buddy. The view must have been great! </t>
  </si>
  <si>
    <t xml:space="preserve">I just got back from the dentist O.o apparently its all good for now   now for more nachos </t>
  </si>
  <si>
    <t xml:space="preserve">@frontofmonitor  ahhh that was awesome *i would love to of been there* </t>
  </si>
  <si>
    <t>morning guys  had a very entertaining evening! haha! why am i still smiling?!</t>
  </si>
  <si>
    <t xml:space="preserve">drinking champagne.  Just for something different  </t>
  </si>
  <si>
    <t xml:space="preserve">@shedworking Thank heavens - not just me who doesn't understand it </t>
  </si>
  <si>
    <t>@secondhalf46 Guessing the sun is shining in Hull?  Prof Grant is a bit of bbq expert ye know ;)</t>
  </si>
  <si>
    <t xml:space="preserve"> @weselec My avatar can't figure out what you people are, either. http://tr.im/jj70</t>
  </si>
  <si>
    <t xml:space="preserve">@CocoFontana but i really think she won '  t do this </t>
  </si>
  <si>
    <t xml:space="preserve">@firebucket I haven't had to reinstall Windows in 5 weeks </t>
  </si>
  <si>
    <t xml:space="preserve">Busy preparing myself for an awesome coaching session. I'm so excited! </t>
  </si>
  <si>
    <t xml:space="preserve">@JamesAMac better than signing up because, say, @oprah did </t>
  </si>
  <si>
    <t xml:space="preserve">@jacvanek everything is going wrong but we're sooo happy </t>
  </si>
  <si>
    <t>@mileycyrus http://twitpic.com/3pf7v - thats cute  ur beautiful hun</t>
  </si>
  <si>
    <t xml:space="preserve">http://twitpic.com/3pg32 - @lesley007 - here's some sun my dear, i'll bring some back.. </t>
  </si>
  <si>
    <t xml:space="preserve">@TeresaGar good luck </t>
  </si>
  <si>
    <t xml:space="preserve">@zzap I used http://friendorfollow.com.  Didn't delete everyone who wasn't following me, just some I wasn't interested in anymore. </t>
  </si>
  <si>
    <t xml:space="preserve">@DoctorKarl Photos look great. You look remarkably fresh amongst all the Gaudi in your loud shirt </t>
  </si>
  <si>
    <t xml:space="preserve">Jamming to some random Band </t>
  </si>
  <si>
    <t xml:space="preserve">@LexaKaren tell me the channel !! </t>
  </si>
  <si>
    <t>Working on a song for a friend, or rather the design, REALLY taking Photoshop through it's paces here  But it's fun!</t>
  </si>
  <si>
    <t xml:space="preserve">hooray.. i love photoshop actions &amp;amp; scripts-- i can read blogs &amp;amp; watch videos while photoshop &amp;quot;works&amp;quot; for me </t>
  </si>
  <si>
    <t xml:space="preserve">if you do the Enneagram  profiling test could you let me know what type you are? </t>
  </si>
  <si>
    <t>@Fern_Britton You look so slim in that dress, boobs look big though  Mixing with royalty today one can see</t>
  </si>
  <si>
    <t xml:space="preserve">@MiroC Hello, How are you? </t>
  </si>
  <si>
    <t xml:space="preserve">@ap4a I think they are catkins so that must be a hazel tree?  also known as lambs' tails </t>
  </si>
  <si>
    <t>@cmbaldwin morning. Go and email me some sunshine will ya? Go on, share!!  Have a good day whatever it brings</t>
  </si>
  <si>
    <t>@mcraddictal haha so sweet,thankyou btw! im thinking about u when i was listening &amp;quot;my heart&amp;quot; too  yeaah i love u too buddy XD</t>
  </si>
  <si>
    <t xml:space="preserve">My favorite asian, @AsianDavid, is now on Twitter. </t>
  </si>
  <si>
    <t>@maroonedcityluv  get back to work girl and stop twittering leave that to me  when you gonna upload the photo i took of u wall display</t>
  </si>
  <si>
    <t xml:space="preserve">watched TMNT with Megan last night. awesome </t>
  </si>
  <si>
    <t xml:space="preserve">@jacques just need 1 test that's all </t>
  </si>
  <si>
    <t xml:space="preserve">Why not!!.. @scottcampb :Some idiot is sending me abusive texts. Want me to post his number? </t>
  </si>
  <si>
    <t xml:space="preserve">@SandyCristel oh, I agree with you wholeheartedly </t>
  </si>
  <si>
    <t>@jasontancy and dinner at 10  cos i sleep at 3am and wake up at noon.</t>
  </si>
  <si>
    <t xml:space="preserve">@tranquilized09 one I think I'll join you </t>
  </si>
  <si>
    <t xml:space="preserve">@nys15 how many keen twilighters are in line with you knoxy? </t>
  </si>
  <si>
    <t xml:space="preserve">grrrrrrrrrrr traffic. time to get to office. later </t>
  </si>
  <si>
    <t xml:space="preserve">@t0nym0rtimer sounds like you had a good time dude </t>
  </si>
  <si>
    <t xml:space="preserve">Alright, heading to work to deal with the hour long traffic and the 8 hours of hell. I love it! </t>
  </si>
  <si>
    <t xml:space="preserve">is going to take a shower, then go up to the university to pay for his Graduation tickets. Almost over! - Magic all the way from now on! </t>
  </si>
  <si>
    <t>@jennafrank don't buy! Borrow  Nearly everyone has them..</t>
  </si>
  <si>
    <t xml:space="preserve">@mashable did you get my fb message? </t>
  </si>
  <si>
    <t xml:space="preserve">@JaciWalker I'd like #Bones and Booth to come together, and then deal with what happens next. Sexual tension can still exist after that </t>
  </si>
  <si>
    <t xml:space="preserve">@CLIOAwards I have a lot of favourite ones, like 45 or 7 .. But what I like more, is how you display data after answering a question </t>
  </si>
  <si>
    <t xml:space="preserve">i should sleep but im watching desperate housewives... </t>
  </si>
  <si>
    <t>goodbye twitter..  see you when i get to hk  haha!</t>
  </si>
  <si>
    <t xml:space="preserve">@lzne time to change pic n show ur pretty face... </t>
  </si>
  <si>
    <t xml:space="preserve">@mileycyrus Nice masks... I think you need to go dance now with 4 of your friends, and make the Fab-awockeez! I'm copywriting that </t>
  </si>
  <si>
    <t>glad the headache has gone away. must be all that SQL in my head. climbing tonight.  still loving this:  http://www.secrettweet.com/</t>
  </si>
  <si>
    <t xml:space="preserve">is tired but had a happy day </t>
  </si>
  <si>
    <t>@hannah_bo_banna  you did win the prize by the way-email me your address and I'll out it in the post ;) (I don't wanna oversell it though)</t>
  </si>
  <si>
    <t xml:space="preserve">@KiraRockReaper I have Bonnytoun and we're making progress with the boys and the play </t>
  </si>
  <si>
    <t xml:space="preserve">@ArundhatiB   Courtney! </t>
  </si>
  <si>
    <t>@imrananwar no sorry  i mean i was taking a cheap shot at the reporter. its a dumb question but its often obligatory.</t>
  </si>
  <si>
    <t>@ESETblog your Rofl/lmao amused me  xx</t>
  </si>
  <si>
    <t xml:space="preserve">@BIGWILLSMITH - thanks for the reply,  anyway im long way off in good old England, so,..... Hi...and thanks again, </t>
  </si>
  <si>
    <t xml:space="preserve">Moony - Dove </t>
  </si>
  <si>
    <t>i am on FFE  (L) them Jonas</t>
  </si>
  <si>
    <t xml:space="preserve">@sookio thank you for this nugget of delight.  O joy </t>
  </si>
  <si>
    <t xml:space="preserve">is getting ready for the trip round Europe (sounds so tacky) </t>
  </si>
  <si>
    <t xml:space="preserve">Twitter is cool! First time using this ...i got this because of ellen </t>
  </si>
  <si>
    <t>@mileycyrus http://twitpic.com/3pf7v - Nice mask  Where did you get it?</t>
  </si>
  <si>
    <t>People.  I'm Going Off Soon.  Break Now Finally . Ciao</t>
  </si>
  <si>
    <t xml:space="preserve">@TheGreenWelly I did and I did, can't really miss it can you </t>
  </si>
  <si>
    <t xml:space="preserve">back at work after a week long break.. </t>
  </si>
  <si>
    <t>@hsl @skyfirestudio Local newspaper? Which one? I am not aware of anything  Thanks guys.</t>
  </si>
  <si>
    <t xml:space="preserve">Watching Saturday Night Live: Wii Guys on Hulu: http://tinyurl.com/aaj2pa  LOL! </t>
  </si>
  <si>
    <t xml:space="preserve">@mileycyrus You are so lucky, i Hope u know that </t>
  </si>
  <si>
    <t xml:space="preserve">God loves you, but I am His favourite </t>
  </si>
  <si>
    <t xml:space="preserve">kirsten has passed out (ouch) and gone to doctors, being drop dead gorgeous is a lot more dangerous than it used to be!! </t>
  </si>
  <si>
    <t xml:space="preserve">@jonone100 thanks </t>
  </si>
  <si>
    <t xml:space="preserve">@_robin_sharma my moto would be &amp;quot;sometimes when you lose you win&amp;quot; </t>
  </si>
  <si>
    <t xml:space="preserve">@cheezo I knw  Actually managers were on leave for whole of last week... so lots of parties in last week n now lot of chocolates </t>
  </si>
  <si>
    <t xml:space="preserve">Toying with the idea of using toolbar to improve metadata on existing images. That'll be a toughy for down the line I think </t>
  </si>
  <si>
    <t xml:space="preserve">@palinn u could have shortened that up by saying 'why mashable talks twitter only' </t>
  </si>
  <si>
    <t xml:space="preserve">@ManuelViloria or their exercise and enjoyment of their rights therein </t>
  </si>
  <si>
    <t>well i am recovering  from G.E.D. testing two areas taken to boost up my points , i had better have defeated the remainder of 30pnts. :&amp;quot;}</t>
  </si>
  <si>
    <t xml:space="preserve">I'm learning to love this summer. Haha  And I'm afraid it's going to end in a snap </t>
  </si>
  <si>
    <t>Note to self, change that bloody picture  No longer halloween</t>
  </si>
  <si>
    <t>@Ste1987 Have fun!  Their show looks awesome.</t>
  </si>
  <si>
    <t xml:space="preserve">@Catastr0phik http://twitpic.com/3k6gg - lovely. dear u'll learn soon keep trying </t>
  </si>
  <si>
    <t xml:space="preserve">@missmonnie Just think of all the fun things that can be done in a shower </t>
  </si>
  <si>
    <t xml:space="preserve">Just got back to the hotel. Sooo tired. Night! </t>
  </si>
  <si>
    <t xml:space="preserve">playing cabal online </t>
  </si>
  <si>
    <t>@WinonaWiefel (st)riiiiiiiiing. Holy banana. YES - MADLY !!! Make sure youï¿½ll be there  Donï¿½t cut off bodyparts meanwhile.</t>
  </si>
  <si>
    <t xml:space="preserve">this webcam is kinda crappy ;( but on the otherhand - it works </t>
  </si>
  <si>
    <t xml:space="preserve">good morning tweeps. skipping the gym this am to write some. Dont worry though....Treadmill Punishment to commence around lunch time </t>
  </si>
  <si>
    <t xml:space="preserve">@Jamiebower Just found you on twitter and thought I'd say that I think you're epic. I loved you in Sweeney Todd </t>
  </si>
  <si>
    <t xml:space="preserve">@konghee hi Pastor, i enjoy reading your blog! awaiting more </t>
  </si>
  <si>
    <t xml:space="preserve">@boomerjack hehe... I just happened to come across it while parusing through my feedreader </t>
  </si>
  <si>
    <t>@tillah You look real pretty there!  Watching a cute movie, what's you doing son? I'm bored and cbf following people but you babe.</t>
  </si>
  <si>
    <t xml:space="preserve">FYI-it's really freaking wet outside. Bring an umbrella when u go out this morning </t>
  </si>
  <si>
    <t xml:space="preserve">@danbjorn I've seen that too. Not too sure how got it is for the signal, paint just doesn't seem reflective enough </t>
  </si>
  <si>
    <t xml:space="preserve">@jugh yeah, it's going nuts </t>
  </si>
  <si>
    <t xml:space="preserve">@GrumpyWookie I guess the '140 limit' is good for more than just characters </t>
  </si>
  <si>
    <t xml:space="preserve">@dannywood great, Danny! may I be one of the crew? we share birthday! me too 14 May! </t>
  </si>
  <si>
    <t xml:space="preserve">@Kris_Rogers i hope you picked the snakeskin ones </t>
  </si>
  <si>
    <t xml:space="preserve">1st season GG &amp;lt;3 </t>
  </si>
  <si>
    <t xml:space="preserve">this pic is funny http://bit.ly/Y1GpP </t>
  </si>
  <si>
    <t xml:space="preserve">@fusedreality You paint a scary picture dude which I can definitely relate to </t>
  </si>
  <si>
    <t xml:space="preserve">@zombiesheep If you are going to fight piracy do it with... a gun boat. </t>
  </si>
  <si>
    <t xml:space="preserve">is going to have her lunch break </t>
  </si>
  <si>
    <t xml:space="preserve">lokking for new Jonas Brothers song. ) hope I'd find one! </t>
  </si>
  <si>
    <t xml:space="preserve">@juliansimpson That's something you don't hear them chant as they band their tamberines... </t>
  </si>
  <si>
    <t xml:space="preserve">@erincharlotte beautiful heart 2 help us...  PLZ HELP ME, i will be heavily indebted 2 u and would do the same if u asked... </t>
  </si>
  <si>
    <t xml:space="preserve">is heading for fame and fortune. </t>
  </si>
  <si>
    <t>goin to bedd  wednesday with the boy  GOODNIGHT</t>
  </si>
  <si>
    <t>@dougiemcfly TOUR!!!!!! woop woop  Have fun! Im so excited!  Love You x</t>
  </si>
  <si>
    <t>is loving the unvailing her hidden blessings!  &amp;lt;3</t>
  </si>
  <si>
    <t xml:space="preserve">Amazon just shipped my batting and fielding softball gloves... sweet </t>
  </si>
  <si>
    <t xml:space="preserve">just got twitterrrrrrrrrrrrrrrr </t>
  </si>
  <si>
    <t xml:space="preserve">@rcdiugun well,will be there until Thursday noon. </t>
  </si>
  <si>
    <t xml:space="preserve">@Documentally thank you </t>
  </si>
  <si>
    <t xml:space="preserve">@rustyrockets saw russell at the o2 friday,amazing!i was in sydney when he was there but couldnt get tickets!mischievous,spontaneous </t>
  </si>
  <si>
    <t xml:space="preserve">@PaulKinlan Twollo is a nice concept, but a better web interface would go a long way to being able to 'tidy' the auto followed users </t>
  </si>
  <si>
    <t xml:space="preserve">Yay surfin bird! thank God for Seth Macfarlane </t>
  </si>
  <si>
    <t xml:space="preserve">@twobeerqueers thank you? ai ya yayayaya.. so i'm just listening to lovely reggae music at your touch? </t>
  </si>
  <si>
    <t>@OfficialAshleyG 'Misery Business' by Paramore hahaha its so great  just like you hahhahaha ;)</t>
  </si>
  <si>
    <t xml:space="preserve">@dustyedwards mornin' </t>
  </si>
  <si>
    <t xml:space="preserve">In health and social with katy </t>
  </si>
  <si>
    <t xml:space="preserve">getting ready for a long day at work!! </t>
  </si>
  <si>
    <t xml:space="preserve">@SOOMOO99 tbh i think player-wise we're not far short; it's more attitude that was the problem.  and we know billy's got lots of that </t>
  </si>
  <si>
    <t>is soooo done with work today!  YEAH!!!! Earlier than expected!   Life's good!</t>
  </si>
  <si>
    <t>Try not to punch the sky while listening to this  ? http://blip.fm/~4oo66</t>
  </si>
  <si>
    <t xml:space="preserve">@VegasBill I was there </t>
  </si>
  <si>
    <t xml:space="preserve">@Drisk http://tinyurl.com/c85mzs its sooo fuuny </t>
  </si>
  <si>
    <t xml:space="preserve">@rtmfd Thanks for the reply (Case 2565). Job done </t>
  </si>
  <si>
    <t xml:space="preserve">2.83 million darts thrown already! Considering that I expected to hit 2 million in May we seem to be doing pretty well! </t>
  </si>
  <si>
    <t xml:space="preserve">Twitter, baby, keep me company until midnight, yes? </t>
  </si>
  <si>
    <t xml:space="preserve">@JoelMadden lovin the new hair </t>
  </si>
  <si>
    <t>@NillaDrop Yeah, the economy is hurting everywhere. I like playing minigolf.  It has been awhile tho. Dang, Metro was so cool in the day</t>
  </si>
  <si>
    <t xml:space="preserve">@Susanne81 You have a picture of a lake and a boat? Right? hehe </t>
  </si>
  <si>
    <t xml:space="preserve">Another day, happy to share it with y'all. </t>
  </si>
  <si>
    <t xml:space="preserve">@konghee wow. that's a lot of messages! take care Pastor, will be praying for you </t>
  </si>
  <si>
    <t xml:space="preserve">Manicures: check. Girlie movie staring hot guy: check. Wine: check. Dorito's: check. = typical Helen and Nat night, loves it. xoxoxo  </t>
  </si>
  <si>
    <t xml:space="preserve">@xcherie um cherie bby.. it's just instructions for the 'dirty face soap' from my showbag </t>
  </si>
  <si>
    <t xml:space="preserve">@mayschool Oh yes, I am ready 4 some nice hot coffee..cream &amp;amp; sweet &amp;amp; low please. </t>
  </si>
  <si>
    <t xml:space="preserve">@snedwan @morigue thanks for the #followfriday mention! </t>
  </si>
  <si>
    <t xml:space="preserve">@renailemay leaving the discussion to cook dinner? Laptops were built for kitchen benches </t>
  </si>
  <si>
    <t xml:space="preserve">@Jenra6 Morning!  It's such a lovely day, I'm glad I'm spending it going to the dentist then writing my chapter </t>
  </si>
  <si>
    <t xml:space="preserve">Gonna get an early beer </t>
  </si>
  <si>
    <t xml:space="preserve">@cheezo it wud wise to call u twitterbaaz now </t>
  </si>
  <si>
    <t xml:space="preserve">@SwissCow86 your welcome and goodmorning </t>
  </si>
  <si>
    <t xml:space="preserve">is going to sleep early for once... </t>
  </si>
  <si>
    <t xml:space="preserve">Quacky. quakedy quack quack. </t>
  </si>
  <si>
    <t xml:space="preserve">Is waiting for her Holidayyyy </t>
  </si>
  <si>
    <t xml:space="preserve">@Lousia : l'Urkraine, c'est cher en Roaming... lol </t>
  </si>
  <si>
    <t>Latest Pew &amp;quot;The Future of the Internet&amp;quot; report (shameless self-promotion; can't believe they actually quoted me  http://bit.ly/umBHv</t>
  </si>
  <si>
    <t>@sarahmaclean Finished The Season!  I'll review it soon.</t>
  </si>
  <si>
    <t xml:space="preserve">Had a great work out today! Feeling Strong </t>
  </si>
  <si>
    <t>@tommcfly TOUR!!!!!!!!!!! woop woop  have fun! Im so excited! Love You x</t>
  </si>
  <si>
    <t xml:space="preserve">@cpinto Okay.. I went the extra mile and actually did a mockup of one of the things I was talking about.. :p You should be getting it now </t>
  </si>
  <si>
    <t xml:space="preserve">@KyleTully Cool! which part of Au do you reside? Eager to visit Au though </t>
  </si>
  <si>
    <t xml:space="preserve">@soulserkut thank you </t>
  </si>
  <si>
    <t xml:space="preserve">Back later than I wanted tonight, ah well, catch it back tomorrow </t>
  </si>
  <si>
    <t>Auto waschen  #clean  http://twitpic.com/3pgaa</t>
  </si>
  <si>
    <t xml:space="preserve">@kazaroth I quite like them too. Because I like that one song. </t>
  </si>
  <si>
    <t xml:space="preserve">http://twitpic.com/3pgae - more than words .. </t>
  </si>
  <si>
    <t xml:space="preserve">is back in Belgrade </t>
  </si>
  <si>
    <t xml:space="preserve">Finally getting more &amp;quot;Photoshop Savvy&amp;quot; haha... I love it! </t>
  </si>
  <si>
    <t>@tommcfly Tom do u think you could listen to a few of my songs sometime to tell me if they are alright it would mean so much  xx</t>
  </si>
  <si>
    <t xml:space="preserve">i'm beached as bro      fush and chups </t>
  </si>
  <si>
    <t xml:space="preserve">@sporkula the way you make me feel </t>
  </si>
  <si>
    <t>@tommcfly agggh, can't wait for tonight!  I'm sure you'll all be awesome!</t>
  </si>
  <si>
    <t xml:space="preserve">Left 4 Dead Survival Mode is insane! If you can't download it, switch account, load L4D and download update then switch back. Done </t>
  </si>
  <si>
    <t>@calmer410 Guitar Hero is tooooo easy, O2Jam nicer  But Halo is still the best.</t>
  </si>
  <si>
    <t xml:space="preserve">@Aqua_Nautical well, if you want more, you can always post all your jokes. haha </t>
  </si>
  <si>
    <t xml:space="preserve">@SundeepToor - Good morning to you! </t>
  </si>
  <si>
    <t xml:space="preserve">@suburbanmum it is great that feeling isn't it. Tends to boost the old self esteem </t>
  </si>
  <si>
    <t xml:space="preserve">@FizzyDuck You're really missing out, not that I know anything about it </t>
  </si>
  <si>
    <t xml:space="preserve">@survivor91 oh yeah right! i remember. ok i gtg go now! vote for anoop as you promised ok? thank you soooo much! you made my day! *hugs* </t>
  </si>
  <si>
    <t xml:space="preserve">@skl8em at work! http://tr.im/jj8W </t>
  </si>
  <si>
    <t xml:space="preserve">MUCH warmer walk today. T-shirt and sunglasses no less </t>
  </si>
  <si>
    <t xml:space="preserve">Heading to Mustafa shopping centre in bus... And with iPhone in hand ... Wondering how to use this time </t>
  </si>
  <si>
    <t xml:space="preserve">@x_Kateeeee im sorry, but it's really hard to tale you seriously with that display picture lol. but still, thankyou </t>
  </si>
  <si>
    <t>@Khaled Comon man! You know this is Saudiyah, your home town!  &amp;quot;Insha-Allah&amp;quot; means when we get around to it!</t>
  </si>
  <si>
    <t>woohoo finally broke through the average reader value of 40 per day on my blog  hey, we all have to start small!</t>
  </si>
  <si>
    <t xml:space="preserve">waiting for people to come </t>
  </si>
  <si>
    <t xml:space="preserve">@resoundsound Finally, man. Good work! </t>
  </si>
  <si>
    <t xml:space="preserve">@van94 Then what are you doing? Sleep! Hahaha. </t>
  </si>
  <si>
    <t xml:space="preserve">muppets movie, 4 am. I have two lighters, one with aquarius written on it and one with a my little sticker pony on it, its head tore off. </t>
  </si>
  <si>
    <t>@rutty_uk still 2 left! Just got a choc bar as well  Thanks mate!</t>
  </si>
  <si>
    <t xml:space="preserve">@shiminay what wordpress theme did you go for in the end? Let me know if you find any decent plugins,please </t>
  </si>
  <si>
    <t>Glad to say my hair is nearly black again  (and it's shorter, too!).</t>
  </si>
  <si>
    <t xml:space="preserve">i will demonstrate #FingerApp in http://iphanatics.com tonight. Drop by to say hi if u r free </t>
  </si>
  <si>
    <t xml:space="preserve">is so tired! Had boxing lessons with Genille a while ago. </t>
  </si>
  <si>
    <t>@kristwhy  &amp;lt;3 Brizy tomorrow will be fun baby ! enjoy okayy?</t>
  </si>
  <si>
    <t xml:space="preserve">@awesomepam Hmm... I'll check how much I paid tomorrow. </t>
  </si>
  <si>
    <t xml:space="preserve">@monicaguiti Well, I'm out here for rehearsals. I wish I were in LA though, the weather seems so nice out there right now. </t>
  </si>
  <si>
    <t>Bohr is protecting Patrick while he sleeps  http://twitpic.com/3pgav</t>
  </si>
  <si>
    <t xml:space="preserve">is going to see 17 again with tam </t>
  </si>
  <si>
    <t xml:space="preserve">@StampfliTurci Rape and murder, but I got off with a short stretch, community service 1 day </t>
  </si>
  <si>
    <t xml:space="preserve">at work looking over live search maps </t>
  </si>
  <si>
    <t xml:space="preserve">Looks like the L4D title update is live, Awesome </t>
  </si>
  <si>
    <t xml:space="preserve">@smorsi @buggins42384 @cinderella_hope Ali Sweeny on Days of our Lives has Twitter follow her http://twitter.com/Ali_Sweeney hehe </t>
  </si>
  <si>
    <t xml:space="preserve">oh forgot the license, finally a project were I can use the http://sam.zoy.org/wtfpl/ License </t>
  </si>
  <si>
    <t>@ScottBurke No worries, you'll do great!  I have faith in you.</t>
  </si>
  <si>
    <t xml:space="preserve">@ChrissyIannuzzi Thanks you too! </t>
  </si>
  <si>
    <t xml:space="preserve">my break is coming up. That mean only one lesson back. Finally! Think I will go into class now, to be safe </t>
  </si>
  <si>
    <t>@dotmariusz yea I'm all for Italian food  my sister married into an Italian family &amp;quot;nomnomnomnom&amp;quot; lol</t>
  </si>
  <si>
    <t>Just lived through 2 days of Insync09 - Oracle's informal marketing event for Australia  Miss Universe was downstairs though</t>
  </si>
  <si>
    <t xml:space="preserve">glad to have Paula as a follower </t>
  </si>
  <si>
    <t xml:space="preserve">@VeronicaFitzHug Hehe, now you put that song in my head </t>
  </si>
  <si>
    <t xml:space="preserve">@zoniczulu think @jonhickman's on his tod in there at the mo... i'm in the den listening to MC Hammer... </t>
  </si>
  <si>
    <t xml:space="preserve">Greetings starfighter. You have been recruited by the star league to defend the frontier against zur and the kodan armada. Watching tv! </t>
  </si>
  <si>
    <t xml:space="preserve">oh am writing a story about @JonasBrothes =p it rockss </t>
  </si>
  <si>
    <t xml:space="preserve">@VegasChristian I've been good..  can't wait to head back to Europe ..  change of scenery </t>
  </si>
  <si>
    <t>@creepycruelme bom dia, Mon!  A different approach on our daily exchange? *</t>
  </si>
  <si>
    <t xml:space="preserve">@_Cantus_ You are very easily distracted tho' Cantus! Look! A squirrel! </t>
  </si>
  <si>
    <t>@katysam Hi, you know me as deluweil from lj, I'm glad to find you here  And really? Jared shaved? thought he'd last at least till home</t>
  </si>
  <si>
    <t xml:space="preserve">@hirvy Sweet about the dinner hoook up, I'll talk with danielle ... </t>
  </si>
  <si>
    <t xml:space="preserve">@Jessicaveronica wooo enjoy it babe </t>
  </si>
  <si>
    <t xml:space="preserve">Life is just a party so come as you are, dress it up or dress it down dont forget your guitar ! - Hannah Montana The Movie soundtrack ! </t>
  </si>
  <si>
    <t xml:space="preserve">@jamespierce not yet mate, went around the lake for a bit of a tour first </t>
  </si>
  <si>
    <t xml:space="preserve">@scottbert  Remarkable, since even Wikipedia gives that Fanta fact and half their problem is relying far too much on dud Wikipedia myths </t>
  </si>
  <si>
    <t xml:space="preserve">@zandradee I am guessing rather well!  The bitter/bile index for the IC has dropped at least 50% since I left, blame Ian for the rest </t>
  </si>
  <si>
    <t xml:space="preserve"> Nice and sunny. Love ittt.</t>
  </si>
  <si>
    <t xml:space="preserve">making a cake for my sister </t>
  </si>
  <si>
    <t xml:space="preserve">Got an interview next Tuesday!! woo!!! </t>
  </si>
  <si>
    <t xml:space="preserve">@Lastwanderer and I'm glad you agree with me, General. </t>
  </si>
  <si>
    <t xml:space="preserve">God day everyone! How are u doing today? </t>
  </si>
  <si>
    <t xml:space="preserve">http://bit.ly/199D0c just updated my site </t>
  </si>
  <si>
    <t xml:space="preserve">@MaryJeanLA I don't know, my dear. However, I am know happy to know that they are ticking together </t>
  </si>
  <si>
    <t xml:space="preserve">@smashingmag thank for your liking to the twitter integration to wordpress blog comments article. </t>
  </si>
  <si>
    <t xml:space="preserve">Replacing BB Sounds with Twitterrific ones </t>
  </si>
  <si>
    <t xml:space="preserve">@Iconic88 you forgot to add yourself to the list </t>
  </si>
  <si>
    <t xml:space="preserve">Sell, my phoneapplicatio seems to sork </t>
  </si>
  <si>
    <t xml:space="preserve">Upppppps...Freudian slip indded, I menat &amp;quot;riding my bike&amp;quot;, off course, not &amp;quot;riding my bick&amp;quot;, alhough it should be interesting to try </t>
  </si>
  <si>
    <t xml:space="preserve">@glynmaclean I have funked myself onto twitter now too mate.... It's Rick here </t>
  </si>
  <si>
    <t>@dbrodbeck Tx, I'm using #PeopleBrowsr, so not install needed.  Have you thought about doing a 5min prez @ Ignite Sault? You'd be great</t>
  </si>
  <si>
    <t xml:space="preserve">@MetaCuatro Spent a week with a wise man from Kenya do something 4 him his words: Uugi = Wise, Ooga = Truth, Kirimu = Fool Hope we meet </t>
  </si>
  <si>
    <t>@Nikhilambekar I know its a joke Nikhil !!!!!!!  but I was wondering what made you say that ..</t>
  </si>
  <si>
    <t xml:space="preserve">Good luck to everyone playing baseball tonight! Let me know who wins </t>
  </si>
  <si>
    <t>@Schofe just looking out for you  hope you are well xx x</t>
  </si>
  <si>
    <t>after that invigorating Jay-Z track, i feel the need for a little [Tenderness]  @xtcdukes &amp;quot;@beavette-nice smo... ? http://blip.fm/~4ooal</t>
  </si>
  <si>
    <t>@rebeckajirle just send the e-mail addresses  in a dm</t>
  </si>
  <si>
    <t>@Amraz Where'd you buy it? Can I borrow it next time? Pretty please?  I want Oklahoma! on DVD...</t>
  </si>
  <si>
    <t xml:space="preserve">@Byrnie It's going to be one of those weeks but at least you've got an evening's entertainment where you don't have to travel! </t>
  </si>
  <si>
    <t>@FinnPoitier and if you have a secret, Winona gonna help you keep it  I'll be there and you can whisper it.. hihi.</t>
  </si>
  <si>
    <t xml:space="preserve">is at the library. Just finished school. Saw nightmares last night. First the end of the world, then earth quake. What's next? </t>
  </si>
  <si>
    <t xml:space="preserve">mr.boi is back!!! i'm so happy </t>
  </si>
  <si>
    <t xml:space="preserve">Nothing gets the adrenaline rushing like a short-deadline, high-pressure project... yeah, I'm a geek </t>
  </si>
  <si>
    <t xml:space="preserve">@gilltaylorphoto My money's on it being an issue.  Also, WEP is horrendously insecure.  I feel a trip to Stafford coming on... </t>
  </si>
  <si>
    <t xml:space="preserve">@jsgisdev thanks </t>
  </si>
  <si>
    <t xml:space="preserve">Seeing McFly in 17 Days at Manchester and then again in 60 Days at Nottingham </t>
  </si>
  <si>
    <t xml:space="preserve">@mayank That's what D. Carnegie was talking about in his book &amp;quot;How to Influence people and win friends&amp;quot;. No give at first,no take at all </t>
  </si>
  <si>
    <t xml:space="preserve">@it_aint_kansas LOL! Sorry... </t>
  </si>
  <si>
    <t xml:space="preserve">@RubyRose1 - What are you getting?  You'll have to post a pic for us? </t>
  </si>
  <si>
    <t xml:space="preserve">Fun times tonight! </t>
  </si>
  <si>
    <t xml:space="preserve">@weblivz Even better, the ones that say &amp;quot;Must have at least 10 years .NET experience&amp;quot;, and it's 2004 </t>
  </si>
  <si>
    <t>www.flickr.com/discosavedmylife  check my photogs  ox</t>
  </si>
  <si>
    <t>- sitting on a plane... en route to MIA and then on to SJO. Nap time!  in Carolina, PR http://loopt.us/iRL3ZQ.t</t>
  </si>
  <si>
    <t xml:space="preserve">good mornin' </t>
  </si>
  <si>
    <t>@rubenerd nah games are for people who are kickass and want to own a massive sword in a virtual universe  HADOKEN!</t>
  </si>
  <si>
    <t>my dad bought me a icecream.   mike poulin you are epic.</t>
  </si>
  <si>
    <t xml:space="preserve">@thaisonbauman I see </t>
  </si>
  <si>
    <t xml:space="preserve">off to work ! only 2 more days of work for me  </t>
  </si>
  <si>
    <t xml:space="preserve">sold my car today..very happy </t>
  </si>
  <si>
    <t xml:space="preserve">tomorrow morning please dont come.. can just the afternoon arrive early?? that would be nice and stuff </t>
  </si>
  <si>
    <t xml:space="preserve">@xxloverxx ps. that made me smile </t>
  </si>
  <si>
    <t xml:space="preserve">@indiaknight @jojomoyes So long as that doesn't mean 'an opportunity to make you finish your maths homework at long last'. </t>
  </si>
  <si>
    <t xml:space="preserve">@DScribezBHHP Oh wow, Thanks </t>
  </si>
  <si>
    <t>@callmelol HAHAHAHAHAHAHAHAHAHAHAHA. how obsessive  well I'm off. xx</t>
  </si>
  <si>
    <t xml:space="preserve">is glad the media blackout is over and he can go back to being a proud uncle </t>
  </si>
  <si>
    <t xml:space="preserve">should be doing uni work but twitter is better </t>
  </si>
  <si>
    <t xml:space="preserve">Please make sure you actually *read* the event info on facecrack - http://tinyurl.com/c68hqo. Buy ure own tix, meet at 6.40 upstairs </t>
  </si>
  <si>
    <t xml:space="preserve">@essell2 OK but she's no D.H. </t>
  </si>
  <si>
    <t xml:space="preserve">@nicolacortese haha greta cam eup with tassle berry for tasmania and then named me sassle berry, i love it </t>
  </si>
  <si>
    <t xml:space="preserve">this weather is doing wonders for my mood </t>
  </si>
  <si>
    <t xml:space="preserve">@UKDad glad you think so. They can be, as long as they're used properly </t>
  </si>
  <si>
    <t>is home now. Cooking Pho. Perfect for a rainy evening.   http://plurk.com/p/pbwog</t>
  </si>
  <si>
    <t xml:space="preserve">@wolfenchild There hasn't been much in the way of tweeting from me lately either. I'm very happy to see you're back. </t>
  </si>
  <si>
    <t>@britneyspears http://twitpic.com/3oknf - That looks ace, bet some blokes would kill to be in that position lol  xx</t>
  </si>
  <si>
    <t xml:space="preserve">@prempanicker hope ur wife is doing better now and hopefully will relieve you of your extra duties </t>
  </si>
  <si>
    <t xml:space="preserve">@ravisagar will that make u think twice before hitting the print button. Save Trees. </t>
  </si>
  <si>
    <t xml:space="preserve">@masonpants oh really? I just thought #confession is just such an awesome platform to spill the beans to a large audience </t>
  </si>
  <si>
    <t xml:space="preserve">trying to convince my parents to get foxtel!  hope it works </t>
  </si>
  <si>
    <t xml:space="preserve">Sim,PUK! New number </t>
  </si>
  <si>
    <t xml:space="preserve">My birthday is on Friday!!   </t>
  </si>
  <si>
    <t>@ddlovato have fun in munich, germany!!  hope u'll be back here on tour one day ;)</t>
  </si>
  <si>
    <t xml:space="preserve">ya know, @lou31 I've been feeling a bit unfortunate this morning but you're right, loads of sunshine comming through the window </t>
  </si>
  <si>
    <t>Broke 500 updates.  23 ago but still WOO!!!!!!!!!</t>
  </si>
  <si>
    <t xml:space="preserve">@Rita_Pan You are recovering </t>
  </si>
  <si>
    <t xml:space="preserve">4 days until i marry my gorgeous man  </t>
  </si>
  <si>
    <t xml:space="preserve">just had a banana milkshake which I made myself </t>
  </si>
  <si>
    <t>Katerina now joining Vasilis in studio with the latest gossip  http://tinyurl.com/as4opy</t>
  </si>
  <si>
    <t xml:space="preserve">#travsummit still losing from Susan Boyle http://bit.ly/4hBV7U </t>
  </si>
  <si>
    <t xml:space="preserve">This girl is awesome @ilovelulu she welcomes me everyday to join her sweet little family! Awwweeee </t>
  </si>
  <si>
    <t xml:space="preserve">@Shauncusters Mmm, dry bread and dagga pills! You have the BEST job! </t>
  </si>
  <si>
    <t xml:space="preserve">#110 also solved by @counterspark </t>
  </si>
  <si>
    <t xml:space="preserve">is reminiscing the good old times with Resh </t>
  </si>
  <si>
    <t>@naxareth huggles for a stressful day!  i still got a long way to go hmpft. **closes eyes in panic**</t>
  </si>
  <si>
    <t xml:space="preserve">watchin' Encino Man </t>
  </si>
  <si>
    <t xml:space="preserve">@WinonaWiefel I will *shhhh* it oud loudly </t>
  </si>
  <si>
    <t xml:space="preserve">@robinsons Ever thought about a career in personal training? </t>
  </si>
  <si>
    <t xml:space="preserve">@xiape LOL I know dude,, she's 1 on 29th of may &amp;amp; only got a bit of fluff on her head... Might put 1 of  my mums chemo wigs on her </t>
  </si>
  <si>
    <t xml:space="preserve">@talkinguineapig thanks for the link </t>
  </si>
  <si>
    <t xml:space="preserve">@bawjohnson good luck dude </t>
  </si>
  <si>
    <t>BTW, no offence BA people!  #travsummit</t>
  </si>
  <si>
    <t xml:space="preserve">Can't wait to get home tonight. Installed WoW last night for the first time in over 2 years. Wanna get started playing again. </t>
  </si>
  <si>
    <t xml:space="preserve">@y3llaswagga tht sounds like a winner! </t>
  </si>
  <si>
    <t xml:space="preserve">@jfhuj Until recently, I collected Colognes. Only the best and unusual ones. Because, I want to smell unique. Not like every other guy. </t>
  </si>
  <si>
    <t xml:space="preserve">is glad to be home, cranking forever the sickest kids yeahhh boii </t>
  </si>
  <si>
    <t>loves naps during the rainy afternoons! Sarap uli matulog nang ganun  http://plurk.com/p/pbwrh</t>
  </si>
  <si>
    <t xml:space="preserve">@waxinglyrical Various sites indicate nasi hitam is usually found in Bandung. Will try the resto in Bendungan Hilir tho. Thx 4 the info! </t>
  </si>
  <si>
    <t>have a track coming up on sendspace soon - keep watching for the link  xx</t>
  </si>
  <si>
    <t xml:space="preserve">@edwardcasbon Ah you should stick ubuntu on there! </t>
  </si>
  <si>
    <t xml:space="preserve">woke up at 5, decided i didn't need to shower twice in a eight hour time frame. went back to sleep.an here i am. g'morning </t>
  </si>
  <si>
    <t>@britneyspears you rock my world you know u did!  love ya</t>
  </si>
  <si>
    <t>@pictureingrey glad you're feeling better  have a great day!</t>
  </si>
  <si>
    <t xml:space="preserve">another new placebo song </t>
  </si>
  <si>
    <t xml:space="preserve">@crazytwism LoL I just read here and there - many interesting tweets around &amp;amp; news everywhere </t>
  </si>
  <si>
    <t xml:space="preserve">back to college, for the last leg, only 2 weeks of lectures then exam time... but then im finished in the GMIT for ever!!!!! </t>
  </si>
  <si>
    <t xml:space="preserve">Can't fall asleep...On the swollen track </t>
  </si>
  <si>
    <t xml:space="preserve">Maybe I should start Twittering a) more than before, and b) in English so everyone understands... What do you think? </t>
  </si>
  <si>
    <t xml:space="preserve">@deb_max hope you picked up the #w4a09 buzz re storytelling as a way of creating developer empathy for diverse user needs </t>
  </si>
  <si>
    <t xml:space="preserve">OmGosh!!! one of my best friends is following me on twitter! Matbe I will truly start using this since we don't talk lol </t>
  </si>
  <si>
    <t xml:space="preserve">is checking out the new boxer rebellion album while enjoying my coffee </t>
  </si>
  <si>
    <t>@AnoukDeeltRadio you fck'n rock  ? http://blip.fm/~4oof7</t>
  </si>
  <si>
    <t xml:space="preserve">Eating a hot noodle soup. Very perfect for this weather. </t>
  </si>
  <si>
    <t xml:space="preserve">im awake at last </t>
  </si>
  <si>
    <t>@nikipaniki If you guys are doing that, sure!  I have Skype! Hee.</t>
  </si>
  <si>
    <t xml:space="preserve">@trusluchus I would say i'll try and find it but i'll probably forget by the time I get home </t>
  </si>
  <si>
    <t xml:space="preserve">@missmonnie hmmm, we shall see then </t>
  </si>
  <si>
    <t xml:space="preserve">@empiremagazine Ha! Not so much lol, more likely mid attack on Xeno's house ;) Nice article, we enjoy these teasers! Cheers from Leaky </t>
  </si>
  <si>
    <t>@SophieEB have fun at the videoshoot Sophie   can't wait to see it ! xoxo</t>
  </si>
  <si>
    <t>@rexyjolly yup  bakit nirecruit ka? sa star records/cinema yan. hehe.</t>
  </si>
  <si>
    <t>@MahreenMamur i was away at a friends wedding  How are you?</t>
  </si>
  <si>
    <t xml:space="preserve">@AndrewRatcliffe Told Hubb your Elephant joke and he nearly burst a gut laughing. </t>
  </si>
  <si>
    <t xml:space="preserve">@angiesheep YAY! Welcome! </t>
  </si>
  <si>
    <t>i'm trying to spam comment them into replying  @BryceNeil</t>
  </si>
  <si>
    <t xml:space="preserve">Hi tweepscape_test- I was playing @tweepshoot and shot you by mistake!  Uh.. sorry. </t>
  </si>
  <si>
    <t xml:space="preserve">finished a set of 6 adorable bibs for my SIL's twins.  </t>
  </si>
  <si>
    <t>says earth day bukas!!  http://plurk.com/p/pbwx9</t>
  </si>
  <si>
    <t xml:space="preserve">one tree hill </t>
  </si>
  <si>
    <t>I love fresh made beds, is that weird? haha procrastonating is fun  really should finish my folio...</t>
  </si>
  <si>
    <t xml:space="preserve">@musey I've thought about setting up a camera before actually, the stupid things the 2 of them do sometimes, it would hilarious </t>
  </si>
  <si>
    <t xml:space="preserve">im gonna check if his got twitter fingers crossed </t>
  </si>
  <si>
    <t xml:space="preserve">Am stepping away from the keyboard to get married tomorrow </t>
  </si>
  <si>
    <t>@Rochellewiseman i love your dog - its too cute! its a maltipoo isn't it? i want one!  loving your album,  can't wait for new work video!x</t>
  </si>
  <si>
    <t xml:space="preserve">Yeah next weekend is gonna be the absolute pits..trying not to think about it, but heck, i'm gettin lots done as part of procrastination </t>
  </si>
  <si>
    <t xml:space="preserve">@Beany0793 hope it all goes well </t>
  </si>
  <si>
    <t xml:space="preserve">I shut my eyes to see. </t>
  </si>
  <si>
    <t xml:space="preserve">Night Night, Another day in this wonderful world come to an end. Sweet dreams. Until tomorrow </t>
  </si>
  <si>
    <t xml:space="preserve">I think you should all follow @CYHSYtheband </t>
  </si>
  <si>
    <t xml:space="preserve">@MiraKBryan Chris, Sam &amp;amp; Emily-kate warmly return the greeting! They would like to see you again too </t>
  </si>
  <si>
    <t xml:space="preserve">@mnystedt Do try - that would be great! Hope to see you and @cnystedt tomorrow night </t>
  </si>
  <si>
    <t>Has a great morning  so far  ! To be continued . . .</t>
  </si>
  <si>
    <t xml:space="preserve">@thenewlawyer Wooohooooo!!! That's awesome news! Keep up the good work </t>
  </si>
  <si>
    <t xml:space="preserve">VMware unveils the it's CloudOS. @ http://blogs.zdnet.com/BTL/?p=16402Now the game will become more interesting </t>
  </si>
  <si>
    <t>Ooo a day off  I know, lets go and research coal pollution in china and smart grids...o/t positive side, climate camp meeting afterwards.</t>
  </si>
  <si>
    <t xml:space="preserve">Im sitting at home watching biggest loser and on twitter at the same time! Gosh im talented. </t>
  </si>
  <si>
    <t xml:space="preserve">@technofeliz I invented twitter flirting, I called it twirting but didn't like the name. </t>
  </si>
  <si>
    <t xml:space="preserve">probando Tweetie  Qï¿½ mono </t>
  </si>
  <si>
    <t>@WAHMBizbuilder Nice  I had cousins who use to live at Yass.   I asked as struggling to help Saudi friend pick place to live in Sydney.</t>
  </si>
  <si>
    <t>@selenagomez my favorite katy perry song!  selena you're awesome.</t>
  </si>
  <si>
    <t xml:space="preserve">@flaxdigital Thx for the follow. That is my Maori border, glad ya like it </t>
  </si>
  <si>
    <t xml:space="preserve">@jeherve No conditions. Just free till June, no strings attached. Just send me your ad </t>
  </si>
  <si>
    <t>@charlii1 yeah it did and I had to say no to all of you, I felt so bad! Um twittered and ate rainbow paddle pops  xx</t>
  </si>
  <si>
    <t xml:space="preserve">Had a blast last night. Luv Kinda luv that giggle fit we had at the end. Kinda wish that night would last forever </t>
  </si>
  <si>
    <t xml:space="preserve">@corinne8881 drink some OJ </t>
  </si>
  <si>
    <t xml:space="preserve">God has really changed my outlook and the way i see things.    </t>
  </si>
  <si>
    <t xml:space="preserve">Now i'm not </t>
  </si>
  <si>
    <t>yay! i can't wait for The Time Traveler's Wife Movie.    http://plurk.com/p/pbxup</t>
  </si>
  <si>
    <t>@MissRachelle indeed  was lvely to meet you as well, I brought my cakes from last night into work today</t>
  </si>
  <si>
    <t xml:space="preserve">i think itd be rather cool to have a big brother as well as a little brother.. i want a big brother </t>
  </si>
  <si>
    <t xml:space="preserve">@rizalrenaldi haven't watch it yet. Belum sempat aja. </t>
  </si>
  <si>
    <t xml:space="preserve">Tessa rescued me again!! Thanks to all the #net12 people who are so supportive... it is ace </t>
  </si>
  <si>
    <t xml:space="preserve">my hair is all wavey today!.. Really couldn't be bothered to straighten it.. </t>
  </si>
  <si>
    <t xml:space="preserve">@bobbinrob Hi! I'm deluweil from lj, wanted to add you here, and to thank you for all the con pics, you're awesome! </t>
  </si>
  <si>
    <t>@mario Thanks for the info Mario I really appreciate it! Working indeed  Awesome! Have an amazing day! Michael</t>
  </si>
  <si>
    <t xml:space="preserve">money making </t>
  </si>
  <si>
    <t>Patrick &amp;amp; Anna taking a lunch break while attending the Cleansing Stream Retreat at The Church On The Way, TCOTW  http://twitpic.com/3i4z4</t>
  </si>
  <si>
    <t>@CaioBella50 thanx for adding me bella  xxx</t>
  </si>
  <si>
    <t xml:space="preserve">@Fearnecotton the hills is so addictive i do not blame you! </t>
  </si>
  <si>
    <t>@zackalltimelow  happy 21at  &amp;lt;:-P</t>
  </si>
  <si>
    <t xml:space="preserve">New posh phone and still no one has phoned me. I know when it rings I will get a fright. Goodbye speakerphone 100 you served me well </t>
  </si>
  <si>
    <t xml:space="preserve">@normaltusker i agree </t>
  </si>
  <si>
    <t>just got up, its a lovely day..need to finish off a song then go to manchester and buy some clothes to take on tour  x</t>
  </si>
  <si>
    <t xml:space="preserve">@Winstonita Good morning!  Is the weather good where you are today?  It's gorgeous here on the South Coast </t>
  </si>
  <si>
    <t xml:space="preserve">@nick_carter I was at work will u do recruiting again please? and what realm r u in? please recruit again i am a lvl 59 human warlock </t>
  </si>
  <si>
    <t xml:space="preserve">just got done watching Notorious. It was soo good! </t>
  </si>
  <si>
    <t xml:space="preserve">O happy day!!   Lots to do.. how golden is  that?  </t>
  </si>
  <si>
    <t xml:space="preserve">@brandsimplicity @Krftd @brtak Rthnx Guys! </t>
  </si>
  <si>
    <t xml:space="preserve">@lil_cain but of course. Ya know for all my perceived hatred of your demonic society, they're totally on my top 5 list </t>
  </si>
  <si>
    <t xml:space="preserve">VMware unveils the it's CloudOS. @ http://blogs.zdnet.com/BTL/?p=16402 Now the game will become more interesting </t>
  </si>
  <si>
    <t xml:space="preserve">i am at work ... </t>
  </si>
  <si>
    <t xml:space="preserve">Ready to rumble... </t>
  </si>
  <si>
    <t xml:space="preserve">Gonna go have some honey loops I think. Then perhaps a shower, a game of scrabble (I'm addicted) &amp;amp; then work. Plan! </t>
  </si>
  <si>
    <t>Video: Still one of the best lego/starwars videos - eddie izzard fashion  http://tumblr.com/xge1mmgaz</t>
  </si>
  <si>
    <t xml:space="preserve">Bored as bro, got nothing to do. Have work tomorrow </t>
  </si>
  <si>
    <t xml:space="preserve">Is enjoying the sunshine &amp;amp; waiting to see if my boy can survive his first solo encounter with my dog hehe </t>
  </si>
  <si>
    <t xml:space="preserve">@KyranOfficial Good on you!!! </t>
  </si>
  <si>
    <t xml:space="preserve">@Franco1985 All followers are welcome - although I often have very little to say </t>
  </si>
  <si>
    <t xml:space="preserve">@khier yea, sounds good, last night i watch 'Flicka' it was pretty good too ill have to check oyr &amp;quot;knowing' </t>
  </si>
  <si>
    <t xml:space="preserve">becoming quite good at this vintage selling on ebay got another awesome little leather skirt today! i'm so glad none of it fits me </t>
  </si>
  <si>
    <t xml:space="preserve">live &amp;quot;lakini's juice&amp;quot; ? http://twt.fm/69073  ed k at maxwell's 2nite ..acoustic </t>
  </si>
  <si>
    <t>@joshwaihi v. nice  i wish i hadn't lost all my web design skills. i really should work on them.</t>
  </si>
  <si>
    <t xml:space="preserve">@brandsimplicity will do F! </t>
  </si>
  <si>
    <t>Yeah I'm like 28  for real it's hisocieti hair couture  &amp;quot; where hair, art &amp;amp; fashion reign&amp;quot;</t>
  </si>
  <si>
    <t xml:space="preserve">Likes sitting in the Four Seasons Starbucks stealing Wi-Fi and using Tweetie OS X before he goes for a swim! </t>
  </si>
  <si>
    <t xml:space="preserve">@innfusorI would love it if they mï¿½de a sequal movie to that series </t>
  </si>
  <si>
    <t xml:space="preserve">I only had 5 hrs of sleep...shoot me. I'm so tired..and cold...why the fudge, is it cold?! I hate the weather..about to shower. </t>
  </si>
  <si>
    <t xml:space="preserve">@bgdtcoaching it's all been about change the last few years, am lucky in that respect as it means I'm not scared by it </t>
  </si>
  <si>
    <t>@minervao thank you.  glad you like it. It's not gold though, it's made with brass, but it catches light in a light golden way.</t>
  </si>
  <si>
    <t xml:space="preserve">@ffidler A mutt that knows a lot of swear words in multiple languages. And if I knew you were in CSL I would have told my bro </t>
  </si>
  <si>
    <t xml:space="preserve">just had lime cous-cous with @SarahMoran and @Ehon at my place </t>
  </si>
  <si>
    <t xml:space="preserve">getting ready for work - in desperate need of a nap! cannot wait to be home at 3 &amp;amp; pass outtttttt! - check twitter first ofcourse </t>
  </si>
  <si>
    <t xml:space="preserve">@Solent_SinRadio Bring Nick back on! </t>
  </si>
  <si>
    <t>says lose by 2 win by 3  BOSTON FTW http://plurk.com/p/pbxwm</t>
  </si>
  <si>
    <t xml:space="preserve">@lleentje Is de telenet installateur Coca-Cola style or the regular stuff ? </t>
  </si>
  <si>
    <t>@xohanna it should be easy to sort out hotels with hotels.com  Have you tried the map view?</t>
  </si>
  <si>
    <t xml:space="preserve">@semanticwill Good morning, dude </t>
  </si>
  <si>
    <t xml:space="preserve">@MrStansell Hahaha! Thats so sweet! Thanks </t>
  </si>
  <si>
    <t xml:space="preserve">@soundlyawake mornin' chicken </t>
  </si>
  <si>
    <t>@TonyMast Thanks for the shout-out!  Too bad Discovery seemed to bag on YouSpoof 2.0. I think MvC could have won.</t>
  </si>
  <si>
    <t xml:space="preserve">looking for songs </t>
  </si>
  <si>
    <t xml:space="preserve">@nhoustonreed that is always awesome truly </t>
  </si>
  <si>
    <t xml:space="preserve">http://twitpic.com/3pgix - summer summer loves summer. My butt is the corona </t>
  </si>
  <si>
    <t xml:space="preserve">@oceanviewde Or vice versa! You're the one setting an alarm, I just wake up whenever most days. </t>
  </si>
  <si>
    <t xml:space="preserve">http://twitpic.com/3pgiy - summer summer loves summer. My butt is the corona </t>
  </si>
  <si>
    <t xml:space="preserve">Leaving work soon. Got to visit a couple of people, maybe, just maybe a bit of pokertime this afternoon, at least I hope so </t>
  </si>
  <si>
    <t xml:space="preserve">@sammymcsarah omg sorry l8 reply..good luck then! </t>
  </si>
  <si>
    <t xml:space="preserve">@MarketingDonut If I can help in anyway - with input on Online PR, social media, blogging, etc. let me know </t>
  </si>
  <si>
    <t>@Dropsofreign You are welcome. Thanks to @vin495 for linking us on Twitter by sharing your fun tweets.  Wish you a nice Tuesday, Leah!</t>
  </si>
  <si>
    <t xml:space="preserve">Very happy. </t>
  </si>
  <si>
    <t xml:space="preserve">@joshwaihi ooo love it! looks great </t>
  </si>
  <si>
    <t xml:space="preserve">looked again at the original SIOC paper ( http://sw.deri.org/2004/12/sioc/index.pdf ) - and I still like it </t>
  </si>
  <si>
    <t xml:space="preserve">The sun is mighty wonderful. I think ill go to Primrose Hill after uni </t>
  </si>
  <si>
    <t>Good morning Twitters. Had a great Monday, lookin for an even better Tuesday. Tweet to youz by mobile if the need arises  Off to 9 to 5</t>
  </si>
  <si>
    <t xml:space="preserve">@mboyd112 hahah! looked into that already.. think I might go for it now that I am unemployed again! </t>
  </si>
  <si>
    <t xml:space="preserve">chasing pavements by adele is on repeat mode </t>
  </si>
  <si>
    <t xml:space="preserve">@SammyCakes9 yes bring her out! shes adorable! bac sammy can be our babysitter </t>
  </si>
  <si>
    <t xml:space="preserve">so tired but excited to watch movie later </t>
  </si>
  <si>
    <t>I like my art class.  Everyone is so funny and the teacher is adorable (not hot adorable like cute adorable) aww! can't w8 for thursday!!</t>
  </si>
  <si>
    <t xml:space="preserve">Concert todayyyy! </t>
  </si>
  <si>
    <t>almost 700 followers!  1 more to go!   Tweet Tweet, Yeah!</t>
  </si>
  <si>
    <t>@mrlosik Take a look at my facebook group!? http://tinyurl.com/c44c6r Come on in!  x</t>
  </si>
  <si>
    <t xml:space="preserve">@onlydanno we're seeing them at the ricoh </t>
  </si>
  <si>
    <t>i caught my self  PARAMORE!!!!!!</t>
  </si>
  <si>
    <t xml:space="preserve">Exams are over, finally!!! </t>
  </si>
  <si>
    <t xml:space="preserve">@libbyoliver nae bother - got them covered in prayer </t>
  </si>
  <si>
    <t xml:space="preserve">@andygam see, you love talking to me. Don't hide it </t>
  </si>
  <si>
    <t xml:space="preserve">ok - now in the middle of no-where till Monday </t>
  </si>
  <si>
    <t xml:space="preserve">having an amazing day with my besfriend, roxanne akil </t>
  </si>
  <si>
    <t xml:space="preserve">@OTHFTW Hello </t>
  </si>
  <si>
    <t xml:space="preserve">http://twitpic.com/3pgme - Going crazy at a Elliot Minor concert (gig)  with a water stain on my top </t>
  </si>
  <si>
    <t xml:space="preserve">@kristenstewart9 Hello Kristen love your work </t>
  </si>
  <si>
    <t xml:space="preserve">@buidsear http://tinyurl.com/c7jsvs good read for you </t>
  </si>
  <si>
    <t xml:space="preserve">@chunkyface you always come out bigger and stronger </t>
  </si>
  <si>
    <t>says i'm back in.  iCarly and DRAKEandjosh rocks!  (woot) http://plurk.com/p/pbyx5</t>
  </si>
  <si>
    <t>woke up perfectly I'm not tired at all.  *dies*</t>
  </si>
  <si>
    <t xml:space="preserve">is starting her new project... </t>
  </si>
  <si>
    <t>@Leah_Andrea aw wish you could too  It'll be May 21. If you get the chance some day definitely go! It's an amazing show</t>
  </si>
  <si>
    <t xml:space="preserve">@8073N ahh, then you MUST watch it bro, Global Metal is a MUST </t>
  </si>
  <si>
    <t xml:space="preserve">@Bruno108 get something to eat then! </t>
  </si>
  <si>
    <t xml:space="preserve">Sara I voted for you wohoo hope you win   </t>
  </si>
  <si>
    <t xml:space="preserve">@Vintage_Twit Thanks for that ! It's being so cheerfull keeps you going! </t>
  </si>
  <si>
    <t xml:space="preserve">http://twitpic.com/3pgmq - @calinfusu acest Kim Jong Il al .ro-ului. sau poate am eu un client de twitter cam nasol </t>
  </si>
  <si>
    <t xml:space="preserve">@apolaine Yes, that is some kinf od test </t>
  </si>
  <si>
    <t xml:space="preserve">Magic missile LOL!  Always have a detect magic and cloak of invisibility ready to make a bolt for it </t>
  </si>
  <si>
    <t>Yeah #1: Der Multiplexer rennt.  #thesis</t>
  </si>
  <si>
    <t xml:space="preserve">Haaaaaapy birthday to me </t>
  </si>
  <si>
    <t>@TeeRibbzz well design it for me pleasee  ill give ur my password n shit</t>
  </si>
  <si>
    <t>@Iron_Spike Yay Spike!  Congratulations!</t>
  </si>
  <si>
    <t xml:space="preserve">just joined twitter </t>
  </si>
  <si>
    <t xml:space="preserve">isnt this woman just.. fantastic?!  http://tinyurl.com/cyfdyj </t>
  </si>
  <si>
    <t xml:space="preserve">IB English World Lit </t>
  </si>
  <si>
    <t xml:space="preserve">Social bookmarking links now on all posts over at http://minute44.com go and digg/stumble/facebook/whatever your favourites </t>
  </si>
  <si>
    <t xml:space="preserve">@cavang comfortably numb </t>
  </si>
  <si>
    <t xml:space="preserve">The Only Ones at Strand (Stockholm) was a blast... </t>
  </si>
  <si>
    <t xml:space="preserve">@helenthornber &amp;quot;what a wonderful world it would be&amp;quot;. You seem upbeat and optimistic...my guess is you'll find a way to keep ur smile. </t>
  </si>
  <si>
    <t xml:space="preserve">@lindemfc I'm going to see Mr Nutini live in a couple of weeks! </t>
  </si>
  <si>
    <t xml:space="preserve">nice weather here at Trafalgar Square </t>
  </si>
  <si>
    <t xml:space="preserve">More coffee I think </t>
  </si>
  <si>
    <t>finally mastered the bugger of a handbrake in the rental van. victory for me  no insurance cover but hey at least the tour went on!</t>
  </si>
  <si>
    <t xml:space="preserve">say bye bye to work! hello to what's left of the day... </t>
  </si>
  <si>
    <t xml:space="preserve">@Sheamus maybe emule go up again after all this. or everybody moves to Ecuador. </t>
  </si>
  <si>
    <t>@SamMaliksi oh my goodness! thank you for showing me that.  Another person made my day.</t>
  </si>
  <si>
    <t xml:space="preserve">@WhiteRabbitCult Thanks for following me on Twitter! </t>
  </si>
  <si>
    <t>@shahrukh_khan In what way ?  :p (Sorry for my english ..)</t>
  </si>
  <si>
    <t xml:space="preserve">@buffalopine Thanks so much for your thoughts </t>
  </si>
  <si>
    <t>is so happy that i can tweet tweet some fez head now  but still cant read the size 6 writing!!!hmmmmmm</t>
  </si>
  <si>
    <t xml:space="preserve">working getting ready to enjoy a few days off </t>
  </si>
  <si>
    <t xml:space="preserve">@mozart71 @ImajicArt @ecaps1 hahahaa  company glasses </t>
  </si>
  <si>
    <t xml:space="preserve">I wanna thank Jesus Christ for giving me life &amp;amp; a purpose... to inspire &amp;amp; serve people </t>
  </si>
  <si>
    <t xml:space="preserve">@MarkTheTrainer ooo sounds like fun. The driver gets most of the attention at those parties eh? </t>
  </si>
  <si>
    <t>Just got done working on a painting. I really like it.   I think it may have cooled off enough to finally sleep.. night xoxo</t>
  </si>
  <si>
    <t>@DianaRusso lolz thanks for your kind comments  much appreciated.</t>
  </si>
  <si>
    <t xml:space="preserve">@TheDvS that's funny, I fancy an adventure like that, will there be drugs? Fingers crossed........behind my back </t>
  </si>
  <si>
    <t>@LuceyLouB I think i'm falling in love with you!!  xxx #iloveyou</t>
  </si>
  <si>
    <t>@gerrymoth just cross posted ur 5800 v21 change log  users were asking for it</t>
  </si>
  <si>
    <t xml:space="preserve">@irishstu Thats the most ridiculous site i have ever seen, great stuff </t>
  </si>
  <si>
    <t xml:space="preserve">Had an amazing weekend at Wealth Dynamics - thanks guys!! I'm ready to make some noise </t>
  </si>
  <si>
    <t xml:space="preserve">Cereal for lunch, only cos I didn't have it for breakie. </t>
  </si>
  <si>
    <t xml:space="preserve">hey y'all.. I had to make a new one, so delete the othere one please </t>
  </si>
  <si>
    <t xml:space="preserve">@isla_fisher well if you stay at the Sheraton again I might see you in the gym </t>
  </si>
  <si>
    <t xml:space="preserve">@hot30 i'll give you virtual cake and cookies if you play tonight by the jonas brothers </t>
  </si>
  <si>
    <t xml:space="preserve">@queen_yinci ok, cheers  hope you &amp;amp; your family are well </t>
  </si>
  <si>
    <t xml:space="preserve">@dannywood twat this? means somethin compleeeeetely different in UK, well in LIverpool anyway haha, i wont be rude and say what tho </t>
  </si>
  <si>
    <t xml:space="preserve">@Killbourne hi, yeh try www.ant-online.co.uk </t>
  </si>
  <si>
    <t xml:space="preserve">@candiceshelley That's not a problem. Thanks for asking </t>
  </si>
  <si>
    <t xml:space="preserve">anybody seen the movie &amp;quot;Sex Drive&amp;quot;? Movie is funny </t>
  </si>
  <si>
    <t xml:space="preserve">@Wathobio, you know what movies. They were 3 dvds ! Better have them by next week, or pre-order a coffin </t>
  </si>
  <si>
    <t xml:space="preserve">bom dia twitts </t>
  </si>
  <si>
    <t>@anyone know  How will I have followers on twitter? How can I benefit and let other benefit with my account in twitter? #iknowtweet</t>
  </si>
  <si>
    <t xml:space="preserve">Added quick&amp;amp;dirty GI (Google Insight) link on picNiche search results page. That site rocks  Thanks @lookstat </t>
  </si>
  <si>
    <t>Zoom zoom! Back to bristol today I have my bear in the car he waves at people for me  http://short.to/5hlv</t>
  </si>
  <si>
    <t>@LeilaniT fine. I'm a wuss, I said it!  it's a scrap. just bought it!</t>
  </si>
  <si>
    <t>Oleole #1: Der Multiplexer rennt.  #thesis</t>
  </si>
  <si>
    <t xml:space="preserve">@eyeofeden I like the name </t>
  </si>
  <si>
    <t xml:space="preserve">@moosegrinder I just needed a break from writing SQL reports. </t>
  </si>
  <si>
    <t>@Fabedude I'm thinking I'll buy it ! It's purdy  If I had an iPhone I'd definitely get it for that !</t>
  </si>
  <si>
    <t xml:space="preserve">If you have a problem with your dog and you call for help, the expert can't diagnose over the phone </t>
  </si>
  <si>
    <t xml:space="preserve">Still waiting on my Macbook delivery. 4GB DDR3 Crucial RAM and Screwdriver have arrived </t>
  </si>
  <si>
    <t xml:space="preserve">@kingofmotocross I am AMAZING. I can even juggle the same time, amazing? I think so </t>
  </si>
  <si>
    <t xml:space="preserve">fare thee well, tweetdom </t>
  </si>
  <si>
    <t xml:space="preserve">@GhaniaS *hugs* thanks so much Ghanooi </t>
  </si>
  <si>
    <t xml:space="preserve">Last meet of the season today. Hopefully we make WIPIALS. </t>
  </si>
  <si>
    <t xml:space="preserve">@dj_wonder Ummm.... I fancy a zinger tower burger. And a fruit cider. What a breakfast </t>
  </si>
  <si>
    <t xml:space="preserve">@ludovicah Goodnight, Louise. </t>
  </si>
  <si>
    <t xml:space="preserve">@RazorTV http://tinyurl.com/d96txo - Champions League ï¿½25 free bet </t>
  </si>
  <si>
    <t xml:space="preserve">So. Art is the only thing i really have an interest in and i have neglected that. I think it's time i fix that </t>
  </si>
  <si>
    <t xml:space="preserve">@philles good luck </t>
  </si>
  <si>
    <t xml:space="preserve">@apolaine Yes, that is some kind of test </t>
  </si>
  <si>
    <t xml:space="preserve">Results from the previous game:  Bureaucracy: 0 - Me: 1. </t>
  </si>
  <si>
    <t>@fnets Bet ï¿½25 on anything @ Betfair, get ï¿½25 cashback if you lose, thats a win win situation  http://tiny.cc/tb5hI</t>
  </si>
  <si>
    <t xml:space="preserve">@milie7 yeah right </t>
  </si>
  <si>
    <t xml:space="preserve">@sassyback hehe on the weekend, or after work generally thursday or friday nights are better </t>
  </si>
  <si>
    <t>is about to leave the office in a while  http://plurk.com/p/pbz3u</t>
  </si>
  <si>
    <t xml:space="preserve">@barkbusiness Thank you so much. It took me a while to find, but I finally did </t>
  </si>
  <si>
    <t>Send suggestion to Finance Minister of Nepal Babu Ram Battarai at his gmail   bhattaraibaburam[at]gmail.com</t>
  </si>
  <si>
    <t>umm....that was wake up   ....yea....lol</t>
  </si>
  <si>
    <t xml:space="preserve">going to the gym today before work </t>
  </si>
  <si>
    <t xml:space="preserve">Amazing person and a leader Now its time to say a big thank you Dial my number any time as You will always have me as a friend </t>
  </si>
  <si>
    <t xml:space="preserve">@mrboo excellent ton twitter run </t>
  </si>
  <si>
    <t xml:space="preserve">@RobPattinson_ hey just wanted to say I can't wait until New Moon comes out Twilight was amazing you guys did an excellent job </t>
  </si>
  <si>
    <t>Trying MonsterDebug for AS3 http://twitpic.com/3pgqa</t>
  </si>
  <si>
    <t>just had the thought, why don't we just create a big vacuum and stuck all our CO2 pollution out into space  Everybody hold on tight!</t>
  </si>
  <si>
    <t xml:space="preserve">@sassyback I finish work at around 5.15 so anytime after that.... depending where of course </t>
  </si>
  <si>
    <t>@TessMorris I had to look up what ricoh was then  hope robbie Williams doesn't turn up. Would ruin it.</t>
  </si>
  <si>
    <t>Good Morning (:        I'm singing       ( I try to be happy /or not... )</t>
  </si>
  <si>
    <t xml:space="preserve">@TKtheArtist Hey whats up? </t>
  </si>
  <si>
    <t xml:space="preserve">I just joined twitter... I don't really know what to do here... </t>
  </si>
  <si>
    <t xml:space="preserve">@ShanniiLee GASP! I can't believe you asked that! Just tomato, ham, cheese and egg.. it's the boring pizza, but nom nom nom. </t>
  </si>
  <si>
    <t xml:space="preserve">Bringing in sandal season with black cherry nail varnish </t>
  </si>
  <si>
    <t xml:space="preserve">At school =/ Wan`t to go home, so I can play World of warcraft </t>
  </si>
  <si>
    <t>@adnanschat cool, working, working .. and waiting for lunch  what abb u?</t>
  </si>
  <si>
    <t xml:space="preserve">is watching the office season 3, and about to watch russel brand </t>
  </si>
  <si>
    <t xml:space="preserve">want to party. have to work. doing none </t>
  </si>
  <si>
    <t xml:space="preserve">@LauraRepetti hahaha, same! i wanna see it again... have you seen the pic of Zac and JB? hottest. pic. ever. hahah. </t>
  </si>
  <si>
    <t xml:space="preserve">I am going to Singapore </t>
  </si>
  <si>
    <t xml:space="preserve">spreading awesomeness with steph &amp;amp; chatting online </t>
  </si>
  <si>
    <t xml:space="preserve">working on the preview for &amp;quot;bound in blood&amp;quot; while listening to desmond dekker. 4hrs of sleep, 2nd coffee, things working out nice </t>
  </si>
  <si>
    <t xml:space="preserve">@ucinema ha! Oh dear, hope you made it up to her! </t>
  </si>
  <si>
    <t xml:space="preserve">@Victor9098 yea, defo! Just wait till next week, after deadlines </t>
  </si>
  <si>
    <t>@jkiwi79 hahahaah yeah thats about right  he rocks my socks</t>
  </si>
  <si>
    <t xml:space="preserve">@Hyper8 Aww, sweet. I really like him too!  We're off out now, so I'll catch you later - have a good day! </t>
  </si>
  <si>
    <t xml:space="preserve">@dizzyfeet good witch bad witch? Glinda wasn't ugly </t>
  </si>
  <si>
    <t xml:space="preserve">@BecaBear @Mezhead Trip to Italy to met RP and KS!!!!!!!!!!!!!! I plan on checking it out next week when it starts </t>
  </si>
  <si>
    <t xml:space="preserve">@HiengTang haha no its people watching ! old, young, ugly, crippled, u name it </t>
  </si>
  <si>
    <t xml:space="preserve">@mattybeard Yup! Going from 2GB to 4GB </t>
  </si>
  <si>
    <t xml:space="preserve">i'll lacquer my nails, colour is black of course </t>
  </si>
  <si>
    <t>wants mami with egg  (hungry) sarap kumain pag umuulan..  http://plurk.com/p/pbzz4</t>
  </si>
  <si>
    <t>@tinamj hi tina thanx again 4 adding me on myspace  u can add me on here too.</t>
  </si>
  <si>
    <t xml:space="preserve">@BSBSavedMyLife Yup </t>
  </si>
  <si>
    <t xml:space="preserve">Today I will be spending my time blowing the heads off infected zombies! </t>
  </si>
  <si>
    <t xml:space="preserve">@edavis10 How goes the issue grouping plugin, and how hard do you think it would be for me to migrate from the SA story plugins ? </t>
  </si>
  <si>
    <t xml:space="preserve">@ImajicArt i'd give you a ï¿½1 </t>
  </si>
  <si>
    <t xml:space="preserve">Miss USA is pretty. </t>
  </si>
  <si>
    <t>A Tuesday song  ? http://blip.fm/~4oorn</t>
  </si>
  <si>
    <t xml:space="preserve">@Sharmi Yeah, I'm sure @nowamunkie would love to go there too. </t>
  </si>
  <si>
    <t xml:space="preserve">@edwardarch you really need to click the reply on a post instead of writing @khaled so I can know what are you talking about </t>
  </si>
  <si>
    <t xml:space="preserve">This is why www is so cool, http://www.uddq.se/ there one can transforms miles to km. just like that. </t>
  </si>
  <si>
    <t xml:space="preserve">Training for the 3 day will help me join a good cause and loose some inches </t>
  </si>
  <si>
    <t xml:space="preserve">@TheDvS that sucks! I'm not coming if there aren't any high grade narcotics, supplied, I'm not bringing my own </t>
  </si>
  <si>
    <t xml:space="preserve">aahhh i miss playing with my legos . . . . when i was a kid  (via @Muzzzza) Don't be missing it, go out and buy some </t>
  </si>
  <si>
    <t xml:space="preserve">IM ON A BOAT </t>
  </si>
  <si>
    <t>Living with the limits of Windows 7 Starter Edition  http://blogs.zdnet.com/Bott/?p=844</t>
  </si>
  <si>
    <t xml:space="preserve">I can't believe our American friends go to bed when we get up. It's just weird. Damn world clock. Morning, everyone else. </t>
  </si>
  <si>
    <t xml:space="preserve">is off for a picnic at the park with CC </t>
  </si>
  <si>
    <t xml:space="preserve">@Kickass1 - Manual says it is because @ceijay was not there! There is a solution, don't worry </t>
  </si>
  <si>
    <t>@nuttyknot So, there's about 97 percent that you won't be stolen your luck  don't worry, dude!</t>
  </si>
  <si>
    <t xml:space="preserve">@chaz81 most probably haha...well he did tell people to &amp;quot;tweet his ballz&amp;quot; hahaha </t>
  </si>
  <si>
    <t xml:space="preserve">@paulnolan1980 Sounds good. Keep me posted </t>
  </si>
  <si>
    <t xml:space="preserve">Well, it's 5am and I'm still working on thesis stuff, so I guess I'm not sleeping tonight. </t>
  </si>
  <si>
    <t xml:space="preserve">@brandsimplicity I can! haha good night </t>
  </si>
  <si>
    <t xml:space="preserve">mic issues in the newsroom!!!!!!!!! ah! making us scramble this morning </t>
  </si>
  <si>
    <t>@chirpytheclown old ones are certainly the best  Why are pirates called pirates?  Coz they arrrrrrrr (my fave of all time that one!)</t>
  </si>
  <si>
    <t xml:space="preserve">@jawar Hi ya... yeh, it's a bad habbit... once ya start, ya can't stop it </t>
  </si>
  <si>
    <t xml:space="preserve">@Jas It's only logical, I guess </t>
  </si>
  <si>
    <t xml:space="preserve">@canuckuk Or War-m Leatherette - Grace Jones </t>
  </si>
  <si>
    <t xml:space="preserve">has Adam in the office AGAIN </t>
  </si>
  <si>
    <t>Seen the Southern selection? Now watch the Wild Wonders of Northern Europe  Enjoy! http://tinyurl.com/cjqhh2</t>
  </si>
  <si>
    <t xml:space="preserve">@jladage nice. i would love to do that </t>
  </si>
  <si>
    <t xml:space="preserve">@sioksiok Thanks very much </t>
  </si>
  <si>
    <t xml:space="preserve">@chrisgarrett That's a shame, I'm there as is Andy and Sarah's going along as well! Did you have a good weekend? See F1FTW?  </t>
  </si>
  <si>
    <t xml:space="preserve">#ipv6summit - yes Windows OS has &amp;quot;power shell&amp;quot;!! weeeee - how useless </t>
  </si>
  <si>
    <t xml:space="preserve">i am really reading martial art and warrior quotes. cuz im gangster. ha. makes me want to re-read the art of war by sun tzu. </t>
  </si>
  <si>
    <t xml:space="preserve">Dark energy review by Ed Copeland now. Looking forward to it </t>
  </si>
  <si>
    <t xml:space="preserve">@Hilkee ah, so close to being perfect </t>
  </si>
  <si>
    <t xml:space="preserve">is feeling hungry but loving the sunshine </t>
  </si>
  <si>
    <t>@aureliemotte Oh yeah sweet!si t'm pas, me vexerai, promi  nice pict by the way !!! hi hi hi so glamourouuus!</t>
  </si>
  <si>
    <t xml:space="preserve">@purplehayz Oh!  ha!  sorry . . . I'm sure her hair was lovely.  I had 2 glasses of wine and was on a G&amp;amp;T when I wrote that.  Sorry! </t>
  </si>
  <si>
    <t xml:space="preserve">Want to be able to post this again: 'has lost a few pounds and can now fit into my skinnies lovely  12:36 PM Mar 20th from web' . . . . </t>
  </si>
  <si>
    <t xml:space="preserve">@MarkDilley thx man </t>
  </si>
  <si>
    <t xml:space="preserve">Hey! I just want to say hi and thank you to all new followers that I got in the past few days! What's up? </t>
  </si>
  <si>
    <t xml:space="preserve">reading a blog. hehe. </t>
  </si>
  <si>
    <t xml:space="preserve">@sunshinehollyyy Bahahahaha, it's pretty obvious, EVERYONE is cooler than me, especially you Holly, you're too cool for school. </t>
  </si>
  <si>
    <t xml:space="preserve"> Beboing, Twitteringinging, TVing!  dihd i say i luv twilight yet? Wel... I LUV TWILIGHT!</t>
  </si>
  <si>
    <t xml:space="preserve">Headed to the gym!!! Getting an early start on EXERCISE!! </t>
  </si>
  <si>
    <t xml:space="preserve">@prolificd LOL.. petrol + semen is NOT good for the engine </t>
  </si>
  <si>
    <t xml:space="preserve">@johncmayer oh.. you were so cute when little... WHAT HAPPENED !!!! </t>
  </si>
  <si>
    <t xml:space="preserve">@paulozoom That applies once you've figured your &amp;quot;manageable follow&amp;quot; limit! I've set mine at 300 but could be 320 in the future.. or 280! </t>
  </si>
  <si>
    <t xml:space="preserve">@kezp75 that's alright. You caught up now </t>
  </si>
  <si>
    <t xml:space="preserve">good morning going to school </t>
  </si>
  <si>
    <t xml:space="preserve">@tommcfly good luck tonight! cant wait for your concert here in Argentina </t>
  </si>
  <si>
    <t xml:space="preserve">@JamesWatkinsNZ I'm afraid not. I wish, though... </t>
  </si>
  <si>
    <t xml:space="preserve">I'm going for a while now - we're off out for a few hours! C yah  - and thanks again for all the birthday wishes! </t>
  </si>
  <si>
    <t>lol, just got home from walmart, late night junkfood run  Night</t>
  </si>
  <si>
    <t xml:space="preserve">@davideisert @lpt21 - never too sunny for lego! it's an all weather obsession </t>
  </si>
  <si>
    <t>@manuelkuhs thank you  that made my day!</t>
  </si>
  <si>
    <t xml:space="preserve">@feliciaday you'll get tired of it soon, so much the same all the time </t>
  </si>
  <si>
    <t xml:space="preserve">@alexangas username: sa password: P@ssword seems the most likely combination </t>
  </si>
  <si>
    <t xml:space="preserve">@sailboatvn will get biz dev to look into it for you </t>
  </si>
  <si>
    <t xml:space="preserve">@Shadez (contd) but there can be a closet non-veggie like @IamSB .... LOL..  hmmm. now thats a interesting one.. </t>
  </si>
  <si>
    <t xml:space="preserve">@Jonasbrothers Wow! lOVE IT GUYS!  sO GROWN UP AND MATURE LOOKING </t>
  </si>
  <si>
    <t xml:space="preserve">@LBOI welcome </t>
  </si>
  <si>
    <t xml:space="preserve">sudo apt-get install #couchdb just for the fun </t>
  </si>
  <si>
    <t xml:space="preserve">@juneAmbrose hey when i read your updates , its like i meet me in some parallel universe. lol and your sense of humor like mine. </t>
  </si>
  <si>
    <t xml:space="preserve">Too excited to sleep   Counting down the hours to a 2 week vacation that begins in Arizona </t>
  </si>
  <si>
    <t xml:space="preserve">just posted new task in 31DBBB - its a 'problem solving' exercise </t>
  </si>
  <si>
    <t>Landschaft mit Aphorismus  http://tinyurl.com/dm92hu</t>
  </si>
  <si>
    <t xml:space="preserve">@kraziyanto funny advice, but true! </t>
  </si>
  <si>
    <t xml:space="preserve">@buberzionist lol, I'm much fatter than the second row singer. btw, nice new pic. </t>
  </si>
  <si>
    <t xml:space="preserve">Norfolk weather update : the fog is trying to lift &amp;amp; the sun is trying to shine </t>
  </si>
  <si>
    <t xml:space="preserve">@FakeTaylor973 Ohhh come here. let me clean the blood off of you.. then by the time im done with that you should be healed </t>
  </si>
  <si>
    <t xml:space="preserve">@RAWRachael have fun </t>
  </si>
  <si>
    <t>sounds like air  ? http://blip.fm/~4oovm</t>
  </si>
  <si>
    <t>@munkimatt lol  nice boss you have...when do we get to see those pics?</t>
  </si>
  <si>
    <t>Gordy is YouTubing again  Expenses get the nod for Brown pearls of wisdom http://www.number10.gov.uk/</t>
  </si>
  <si>
    <t>@Text100HK @MarketingEds  Zuji are a little late  @CtripEnglish have been doing this for a while</t>
  </si>
  <si>
    <t xml:space="preserve">Cavan gets Toby back today!!!!!!!! I misses him </t>
  </si>
  <si>
    <t xml:space="preserve">sniffling and sneezing!!! Ah beautiful weather can only mean one thing.....HAYFEVER   </t>
  </si>
  <si>
    <t xml:space="preserve">@enzus i suppose you should try to find me on irc or send an email. debugging via twitter could turn out to be tricky... </t>
  </si>
  <si>
    <t xml:space="preserve">@laurentchambon More than we can say about the grammar, beat &amp;amp; lyrics </t>
  </si>
  <si>
    <t>@jaimaa I know lol...I will know for next time  So what are you up to?</t>
  </si>
  <si>
    <t xml:space="preserve">@LiesThatBlind I've never been to shakeys. Is it any good? </t>
  </si>
  <si>
    <t>@djnvs break it up in 2 and send it to me to air.  w the drops, just no nvs sweeps with another station voice.</t>
  </si>
  <si>
    <t xml:space="preserve">@WhitneyEVE Hey Whitney - where can you purchase your collection in Vancouver Canada? We would love to use your clothing for a photoshoot </t>
  </si>
  <si>
    <t xml:space="preserve">http://bit.ly/vVWH1 aha! So that's how Simon Cowell knew to ask for another song from Shaheen Jafargholi on Britain's Got Talent! </t>
  </si>
  <si>
    <t xml:space="preserve">Year 7 maths. . . Rays? Learn something new every day </t>
  </si>
  <si>
    <t xml:space="preserve">@sevitzdotcom Try my site out.. @regalclothing </t>
  </si>
  <si>
    <t xml:space="preserve">watching Commercial Breakdown. I love this show </t>
  </si>
  <si>
    <t xml:space="preserve">@golddigga752 Why hello there! I guess a 'Welcome to twitter' is in order </t>
  </si>
  <si>
    <t>@TheTZA I also have An Evening With Kevin Smith, on DVD! It's one of my favorites.  Especially, when he talks abotu Prince. hahaha</t>
  </si>
  <si>
    <t xml:space="preserve">@bhaskar_priya great...... </t>
  </si>
  <si>
    <t xml:space="preserve">@mcflyharry Good luck </t>
  </si>
  <si>
    <t xml:space="preserve">@alexiaaa mmm... you try </t>
  </si>
  <si>
    <t xml:space="preserve">Now if I can only find my office garbage can...It was here yesterday. Ah yes, yesterday was Monday. TODAY is a TERRRRRRIFIC TUES. </t>
  </si>
  <si>
    <t xml:space="preserve">Thought I'd have a quiet day..ended up cleaning the garden and terrace. Cold juice please? Anyone else? </t>
  </si>
  <si>
    <t>I'M ON! today from 8-9AM ..time to tune in  www.justin.tv/wsmnradio?98</t>
  </si>
  <si>
    <t xml:space="preserve">is off to go read some more..... it seems i am going through a bit of a reading frenzy </t>
  </si>
  <si>
    <t>@m0po nice to meet you too  ....mitch dont be jealous.</t>
  </si>
  <si>
    <t>@princess_lia: i'm gonna make some extra money by working part time  gonna buy watches!</t>
  </si>
  <si>
    <t xml:space="preserve">has Jenna Jameson on his desktop. Makes work so much nicer </t>
  </si>
  <si>
    <t>likes Yngve !  He is the best !</t>
  </si>
  <si>
    <t xml:space="preserve">Showing Realmac-ites the extent of my Coda coda-sharing fu </t>
  </si>
  <si>
    <t>@mamur here's a fun site that I found tonight that may even help your business.   http://digg.com/d1nsSN</t>
  </si>
  <si>
    <t xml:space="preserve">@sammyfung Hmm... I am wondering which project is proposed by the HK student. </t>
  </si>
  <si>
    <t xml:space="preserve">@SinnamonS I don't believe you bc you are always on here! Lol Well, unless you can tweet in your sleep </t>
  </si>
  <si>
    <t>wants to get started reading for this summer and finally get her brain working. What's a good read?  http://plurk.com/p/pc11h</t>
  </si>
  <si>
    <t xml:space="preserve">Thanks for kind words about my talk everyone - will publish my recruiters and interns cheat sheets later today </t>
  </si>
  <si>
    <t xml:space="preserve">time flies when you're busy doing office work.. </t>
  </si>
  <si>
    <t xml:space="preserve">Infy deputes 2,500 to Chennai. Tambaram is the hot spot happening place, rent rates have increased substantially </t>
  </si>
  <si>
    <t xml:space="preserve">@aplusk If she was black, perhaps </t>
  </si>
  <si>
    <t>Mmm midnight snack: oatmeal, toast, cranrasberry juice...&amp;amp; yes last twitter tonight promise  night buddies.</t>
  </si>
  <si>
    <t>Morning twitiiiis!! Just woke up ! Evrbdy is ok ?  its a sunny day Sooo enjoy it!!!</t>
  </si>
  <si>
    <t xml:space="preserve">@smoky_stu Of course.  </t>
  </si>
  <si>
    <t xml:space="preserve">Retweet this if you like Retweeting </t>
  </si>
  <si>
    <t xml:space="preserve">all his nick names are awesome .. specially for ganguly -&amp;gt; Lord Almighty may not get place in the 11 </t>
  </si>
  <si>
    <t>Lady GaGa is following me on twitter? Amazing haha  and @luke_as be careful how many updates you do on this site. it cuts off.</t>
  </si>
  <si>
    <t xml:space="preserve">@bitchme good luck! believe in the power of hula. </t>
  </si>
  <si>
    <t xml:space="preserve">I gotta go to school..naah.i dont wanna.crap..have a great day people! </t>
  </si>
  <si>
    <t>@alochrye yup i do.. i have split personality!  sbidwai is only for tech things though..</t>
  </si>
  <si>
    <t xml:space="preserve">oh the fun with Max/MSP, loadmess and stripnotes </t>
  </si>
  <si>
    <t xml:space="preserve">After a quick run for some transactions I'm back home to finally enjoy some breakfast with a good tv show: 24 </t>
  </si>
  <si>
    <t xml:space="preserve">@PhilByrne65 Oh my god I had the most drunken weekend thanks to the footy! Wasn't gonna go out sunday but after the penos got hammered </t>
  </si>
  <si>
    <t xml:space="preserve">@robertkneschke I think you just claimed the first ever use of the #picNiche hashtag  Hooray </t>
  </si>
  <si>
    <t xml:space="preserve">@cabert17 cheer up! tomorrow you'll be at home </t>
  </si>
  <si>
    <t xml:space="preserve">@lowleeta Hello to you too </t>
  </si>
  <si>
    <t xml:space="preserve">still playing with my pet </t>
  </si>
  <si>
    <t xml:space="preserve">blah. getting ready. school all day. lets hope it gets better out before last block. whoot gym </t>
  </si>
  <si>
    <t>I'm off to work and then the computer lab  loving life!</t>
  </si>
  <si>
    <t xml:space="preserve">@suziperry guess who's back, back again, suzi's back, tell a friend, guess who's back guess who's back nanananan etc. </t>
  </si>
  <si>
    <t xml:space="preserve">@_barney_ well quite obviously you can't go past myparkingfine.com for crowd funding </t>
  </si>
  <si>
    <t xml:space="preserve">@carlonicora Ah! At least they don't meow every 15 minutes to be let in/out with interim demands of attention for playtime </t>
  </si>
  <si>
    <t xml:space="preserve">@SuicidalSteve Well a Ferrous [sic] Wheel is made of Metal </t>
  </si>
  <si>
    <t xml:space="preserve">@PollyBart Oh but I am in Mongolia, Erdenet to be precise. My virtual self just seems to roam a bit  </t>
  </si>
  <si>
    <t xml:space="preserve">@EvRoKo not a term we use over here </t>
  </si>
  <si>
    <t xml:space="preserve">leaving for tampa at 4! </t>
  </si>
  <si>
    <t>@brendo_91 Hehe, I know.  Deleted it quickly, but apparently not quite quickly enough.</t>
  </si>
  <si>
    <t xml:space="preserve">@danielbridge text me if your staying there may go for a walk again, and can leave my bag in centre. </t>
  </si>
  <si>
    <t xml:space="preserve">is collating data in Manchester and Newcastle for MioT.  Also moving forward quickly qith the Taxi firms </t>
  </si>
  <si>
    <t xml:space="preserve">@DerrickJWyatt When you listen to the latest ep of TFW'd podcast, skip to 9:35. </t>
  </si>
  <si>
    <t xml:space="preserve">has the whole day off to enjoy the sun </t>
  </si>
  <si>
    <t>@boredwife i think you are being too meek, i know you are brave enough  its what they invented twitpic for!</t>
  </si>
  <si>
    <t>Yay! The Virgins album is finally on @Spotify. Go listen. Seriously.  http://bit.ly/l4liV</t>
  </si>
  <si>
    <t xml:space="preserve">Ano tong twitter. </t>
  </si>
  <si>
    <t xml:space="preserve">ahhhhhhh @ssmgarcia youre in new york now aren't you?! or are you going to new york sooonn?!!!!!!!! </t>
  </si>
  <si>
    <t>@TofflerAnn @siumuimui  - I have a taobao id, and i'm definitely a laowai   So you can, but you may need to call them for assistance.</t>
  </si>
  <si>
    <t>@alynemarah Ok ya ! Nice meeting you here  Keep in touch</t>
  </si>
  <si>
    <t>mum said she's gonna make me a vegetarian feast one night  i'm excited haha</t>
  </si>
  <si>
    <t>@Dannymcfly Good luck tonight  xxx</t>
  </si>
  <si>
    <t xml:space="preserve">@GordonRyan Yes, &amp;amp; dream of your new servers &amp;amp; sweet hyper-v setup. Ahh bliss </t>
  </si>
  <si>
    <t>@diana_music  a flower started to grow, it started to show its beauty and glory. it made the other fowers jealous. this flower was diana</t>
  </si>
  <si>
    <t>@stayingyoung Oh yes. I wrote a blog about little Jack Walden. here you go.  http://bit.ly/1ahHKB</t>
  </si>
  <si>
    <t xml:space="preserve">&amp;quot;turns the womean's head&amp;quot; </t>
  </si>
  <si>
    <t xml:space="preserve">waiting for gossip girl to starttt </t>
  </si>
  <si>
    <t xml:space="preserve">@DianaRusso you got DM </t>
  </si>
  <si>
    <t xml:space="preserve">@ChoChoMojo record and post. Sounds cool. </t>
  </si>
  <si>
    <t xml:space="preserve">@JennaMadison what is going on, thought you might like that </t>
  </si>
  <si>
    <t xml:space="preserve">@JoanneRighetti  yes i thought that was funny </t>
  </si>
  <si>
    <t xml:space="preserve"> haha I really did and I'm about to call music unlimited tomorrow for  Simon..tryin to be like ROD ;)</t>
  </si>
  <si>
    <t xml:space="preserve">About to take a shower. </t>
  </si>
  <si>
    <t xml:space="preserve">leaving in 2 1/2 days. </t>
  </si>
  <si>
    <t xml:space="preserve">has gone from a size 16 jean to finally a size 12!! woopwoop! still have a headache so off for my tuesday walk! </t>
  </si>
  <si>
    <t>@munkimatt sure  but what abt the facebook friending? @HannaManna, should we push for that?</t>
  </si>
  <si>
    <t xml:space="preserve">@faultlines I hope I survive. ) What about you? What's your course again? </t>
  </si>
  <si>
    <t xml:space="preserve">hey katie yay i have twitter so confusin lol </t>
  </si>
  <si>
    <t xml:space="preserve">went snorkeling this morning... watched the colorful corals n fishys holding my girls hand </t>
  </si>
  <si>
    <t xml:space="preserve">TwitterFox is cool </t>
  </si>
  <si>
    <t xml:space="preserve">@mrsjsuperfrau wow - looks good!! </t>
  </si>
  <si>
    <t xml:space="preserve">ClASS..deff gonna take a nap when im out </t>
  </si>
  <si>
    <t>@FrankieTheSats Morning  what good music are you listening to? I love great music on a sunny day.</t>
  </si>
  <si>
    <t xml:space="preserve">@unclelauren Also check out The Go! Team and Tiny Dancers for more happy tunes to cheer you up </t>
  </si>
  <si>
    <t xml:space="preserve">@amymphillips   welcome to twitter ames.. my original &amp;quot;welcome to twitter&amp;quot; had too many L's in your last name </t>
  </si>
  <si>
    <t>@sjjoyner I think its good to be bold and brave - good luck..  #reinvention</t>
  </si>
  <si>
    <t xml:space="preserve">just got back from town.. and  with me I had a brand new pair of jeans and a kick ass hoodie! </t>
  </si>
  <si>
    <t xml:space="preserve">@TommyG2k3 Hey!  No! I DONT know!! It has REALLY been driving me nuts! :-\  </t>
  </si>
  <si>
    <t>Baby Christian is sleeping. His Mum is doing some pie.  I just uploaded this: http://www.flickr.com/photos/szlocsei/3462231234/ to Flickr.</t>
  </si>
  <si>
    <t>I've just ordered my first http://www.graze.com order  will let you know what its like...it comes Thursday (thanks @laserlid)</t>
  </si>
  <si>
    <t xml:space="preserve">Nature's Calendar is on while I'm doing my Flash stuff. Inspires me to do more with my photography and helps me realise why I love it so </t>
  </si>
  <si>
    <t xml:space="preserve">@pujamadan - thanks for the follow friday </t>
  </si>
  <si>
    <t>Happy Birthday to fellow Sahana friend Dominic Kï¿½nig http://www.nursix.org/?page_id=2  #sahana</t>
  </si>
  <si>
    <t xml:space="preserve">@JennaMadison Not unless you're the asian girl I had to rescue (long story)... That doesn't mean I dont want to know you </t>
  </si>
  <si>
    <t xml:space="preserve">@SallyBlake_ Mmm, it is my life goal. I will probably waste it though by fainting and completely missing him.. Damn Haha! </t>
  </si>
  <si>
    <t xml:space="preserve">@Haylzz93 about twitpic 3pfb9 haha that makes 2 of us! </t>
  </si>
  <si>
    <t xml:space="preserve">@shalinique ...that I am...that I am. </t>
  </si>
  <si>
    <t xml:space="preserve">@mcflyharry Goodluck! Have an awesome show, yeah? </t>
  </si>
  <si>
    <t xml:space="preserve">@BarbaraJWalters I saw the episode where you were typing in your tweet for everyone in the View. Kudos! Welcome to Twitter! </t>
  </si>
  <si>
    <t xml:space="preserve">@Fluffydave I've always had two sweetners, then @jamwheel gave them up and suggested that I do the same, given the amount of tea I drink. </t>
  </si>
  <si>
    <t>yesterday i went to a fitness studio and there was a guy looking just like Lee Adama excersizing right next to mee  i could hardly focus</t>
  </si>
  <si>
    <t xml:space="preserve">@N818 That's awesome </t>
  </si>
  <si>
    <t xml:space="preserve">@Liv_H It'll go quickly! </t>
  </si>
  <si>
    <t xml:space="preserve">@dalefraser I was just kidding.  I think it is related with comfort level while deciding into a distro. I still love my Slackware too. </t>
  </si>
  <si>
    <t>@liverpool we will win 2-0  ...</t>
  </si>
  <si>
    <t xml:space="preserve">YAY! HouseTrip's Blog finally ready! @housetrip.com Have a look and let us know what you think. We are always open for feedback! </t>
  </si>
  <si>
    <t>@littlequiz Oh great.. hope u had fun  weddings are gr8 as long as they arent urs LOL.. im doing well.. didnt c u around so thought id ask</t>
  </si>
  <si>
    <t xml:space="preserve">@AndreiStelea Thanks! Nu l-am sters, am avut probleme cu hostul, si am un backup doar din februarie. Va reveni la inceputul lui mai </t>
  </si>
  <si>
    <t xml:space="preserve">add me on myspace people </t>
  </si>
  <si>
    <t>@rolsteins    &amp;quot;Give Me Control Of Nation's Money Supply, And I Care Not Who Makes Its Laws&amp;quot;  / just in case /</t>
  </si>
  <si>
    <t xml:space="preserve">@bLAcnic haha you're funny </t>
  </si>
  <si>
    <t xml:space="preserve">@jL Good question, and yes we pluck a few featured stories from the day's news. Ah, your call then </t>
  </si>
  <si>
    <t xml:space="preserve">@liako it's nice you feel comfortable doing &amp;quot;the twitter&amp;quot; in front of your brother </t>
  </si>
  <si>
    <t>Off for lunch at my favourite pasta place mmm sunshine, wine and pasta  heaven</t>
  </si>
  <si>
    <t xml:space="preserve">@traut_ your day starts at 12 p.m. ? </t>
  </si>
  <si>
    <t xml:space="preserve">really really wanna have a LOMO - fish eye underwater combo </t>
  </si>
  <si>
    <t xml:space="preserve">@Charles_Liebert Just ask Fair Play Interactive </t>
  </si>
  <si>
    <t xml:space="preserve">@Dannymcfly Haha good luck! Love you you always 'tweet' literally! </t>
  </si>
  <si>
    <t xml:space="preserve">@Silverlines I didn't earlier. I found out about it after I clicked her name . @waxinglyrical Hey fellow Ellen! </t>
  </si>
  <si>
    <t xml:space="preserve">@dizzybunny cant say that im a big fan of school issues </t>
  </si>
  <si>
    <t xml:space="preserve">@FrankieTheSats With a pinch of Nicky, &amp;amp; you have. </t>
  </si>
  <si>
    <t xml:space="preserve">porting Open Admin to PHP AJAX, everuthing will be from scratch </t>
  </si>
  <si>
    <t xml:space="preserve">@stupler Don't know about cheap, but the Sony in-ear ones have never failed me. Plus they are comfy even for my small ears </t>
  </si>
  <si>
    <t xml:space="preserve">Ahahahaha damn,just got called a 2 year old. </t>
  </si>
  <si>
    <t xml:space="preserve">will sleep now! </t>
  </si>
  <si>
    <t>@pinkjellytot yes although some dogs are definitely more of a challenge.  I had one of those!</t>
  </si>
  <si>
    <t xml:space="preserve">Back on the mobile net. I stand by my comments about the North West Cumbrian accent </t>
  </si>
  <si>
    <t xml:space="preserve">@jacquijs get some work done </t>
  </si>
  <si>
    <t>my message to everyone who just watched our show: i luv u!  -yu-</t>
  </si>
  <si>
    <t>at school in the computer room. finally i can twitter today  i feel so empty without twitter  no i'm not addicted... D</t>
  </si>
  <si>
    <t>@Real_Business all of them  Mark Pearson, 28 yr old MD of MyVoucherCodes, did ï¿½m's last year, &amp;amp; MD of UK's largest indy online hol co'?</t>
  </si>
  <si>
    <t xml:space="preserve">getting ready for schoolll, bio then prom dress shopping. WHO WANTS TO GO WITH ?! </t>
  </si>
  <si>
    <t xml:space="preserve">@BPDINOKC Well you can talk to me if you have gotten to the staring at the walls phase or are otherwise desperate </t>
  </si>
  <si>
    <t xml:space="preserve">listening to &amp;quot;nayan tarse&amp;quot; from &amp;quot;DevD&amp;quot; </t>
  </si>
  <si>
    <t>Heyy! I'm new to this so im probably somehow going to fuck this up  x</t>
  </si>
  <si>
    <t xml:space="preserve">@yenra Thanx. </t>
  </si>
  <si>
    <t>[DebianPlanet] Paul Wise: Going to DebConf!: I'm going to DebConf9  I caught the end of a sale f.. http://tinyurl.com/d8mx7b</t>
  </si>
  <si>
    <t xml:space="preserve">i did a Happy Gilmore tonight </t>
  </si>
  <si>
    <t xml:space="preserve">@emmiechristine ARE YOU SERIOUS. HOWWW DID YOU NOT KNOW. Emily... Oh well, we are seeing each other very very very soon, so it's fine. </t>
  </si>
  <si>
    <t xml:space="preserve">Hopefully today is going to be fantastic. Just woke up. Good morning </t>
  </si>
  <si>
    <t>Oh my word: http://tinyurl.com/csdbxt at like 14 seconds you can see Topher hold my hand  fangirl moment.</t>
  </si>
  <si>
    <t xml:space="preserve">i'm getting excited about dublinnnn! wow </t>
  </si>
  <si>
    <t xml:space="preserve">@SnowyLucas  Just did my hob in record time...Thanks Mr Min </t>
  </si>
  <si>
    <t xml:space="preserve">bloody excited. TOMORROWWWW </t>
  </si>
  <si>
    <t>sitting in the sun revising  i love this weather</t>
  </si>
  <si>
    <t xml:space="preserve">I don't drive aggressive; I know my destination and try to get there quickly </t>
  </si>
  <si>
    <t xml:space="preserve">loving the lovely weather we have here in Cheadle Hulme </t>
  </si>
  <si>
    <t>*sings to Carry On My Wayward Son* It's 3:16 AM and I'm half way through my essay! It's due in 5 hours!  YAY COLLEGE!!!!</t>
  </si>
  <si>
    <t xml:space="preserve">Showing Realmac-ites some Coda code-sharing fu </t>
  </si>
  <si>
    <t xml:space="preserve">@HyperBrendan  hehehe just chuck it all in...... whats the worst that could happen? </t>
  </si>
  <si>
    <t xml:space="preserve">Lady @ MAC store said I look like her sister! :$ Biggest compliment ever! &amp;amp; what's with the AZN grannies watching me apply lipstick? Lol </t>
  </si>
  <si>
    <t xml:space="preserve">@GianMC ikr. your probably playing pokemon arent you? </t>
  </si>
  <si>
    <t xml:space="preserve">#travsummit is #2 in 'trending topics' on Twitter! </t>
  </si>
  <si>
    <t>If you haven't heard Halo (All I Play-Oh) yet I suggest you check it out. Funny  http://tinyurl.com/cc2rmz</t>
  </si>
  <si>
    <t xml:space="preserve">has a clear ear  </t>
  </si>
  <si>
    <t>@YousefGnaoui Je weet fotos &amp;amp; Footage is altijd welkom!  Enjoy them buurman!</t>
  </si>
  <si>
    <t xml:space="preserve">@gonzolicu mai are rost sa ma uit daca am renuntat cand a inceput sezonul 3 ? </t>
  </si>
  <si>
    <t xml:space="preserve">@6morningnews. Why would you do something like that?  </t>
  </si>
  <si>
    <t xml:space="preserve">Eating pasta and meatballs for brekky </t>
  </si>
  <si>
    <t xml:space="preserve">@tommcfly http://twitpic.com/3pgwv - Lovely. </t>
  </si>
  <si>
    <t xml:space="preserve">@tommcfly http://twitpic.com/3pgwv - Nice shoes Danny! </t>
  </si>
  <si>
    <t xml:space="preserve">@bkmacdaddy well I don't have a dad in my life, so I appreciate it! and you don't have to be old to give good advice either </t>
  </si>
  <si>
    <t xml:space="preserve">going to cook some food </t>
  </si>
  <si>
    <t xml:space="preserve">THE NEW .......Actuate - 'Crisis Point' TRACK is now available exclusively @ Beatport...grab your copy now!!!! </t>
  </si>
  <si>
    <t xml:space="preserve">@problogger And now you've made me hungry for chocolate too </t>
  </si>
  <si>
    <t>Sitting in my own thoughts and listening to Cardboard Cutout  Couldn't be much better</t>
  </si>
  <si>
    <t>haha bonnies a little exited  aaah i forgot how good pizza tastes</t>
  </si>
  <si>
    <t xml:space="preserve">just joined fanfamilyexperience. its so cool </t>
  </si>
  <si>
    <t xml:space="preserve">@ErikRoseJohnsen I think monitors are built for 96dpi now, (&amp;amp; old monitors cope with 96 perfectly) so I like to make use of the modern 96 </t>
  </si>
  <si>
    <t xml:space="preserve">Note to doubters: Twitter does provide value and opportunity! Thanks @poprepublic </t>
  </si>
  <si>
    <t xml:space="preserve">@yakinthon Welcome mate </t>
  </si>
  <si>
    <t xml:space="preserve">@lizzybecks alright dude </t>
  </si>
  <si>
    <t xml:space="preserve">LOVING LIFE AND i hope great things happen to me in my path </t>
  </si>
  <si>
    <t xml:space="preserve">@jessicas71 hi, nice to meet u </t>
  </si>
  <si>
    <t>@Celz29 thats the media for ya! SO SLOW  Especially for awesome things like twitterrrrrrrrr</t>
  </si>
  <si>
    <t xml:space="preserve">just woke up, it sounds like it's raining outside... Yes! It is </t>
  </si>
  <si>
    <t xml:space="preserve">Now, let's have lunch... </t>
  </si>
  <si>
    <t xml:space="preserve">@uppi17 @Cornybeard I don't know this joke! elaborate please </t>
  </si>
  <si>
    <t xml:space="preserve">@palmdoc Well thank you kindly </t>
  </si>
  <si>
    <t xml:space="preserve">... JB in australia in december? aaahh!... freakin out! woohoo... </t>
  </si>
  <si>
    <t>@Dannymcfly heyy, how are you? hope you have a good show tonight  haha start of another tour, wish i could be going! x</t>
  </si>
  <si>
    <t xml:space="preserve">@j0nnie  ... the obsidian sky. We're marooned on a small island,  In an endless sea. Confined to a tiny spit of sand. Unable to escape </t>
  </si>
  <si>
    <t xml:space="preserve">i am havin a difficult time forgivin myself...  but i know gud things are comin </t>
  </si>
  <si>
    <t xml:space="preserve">@TheDawnTreader tons. you have tons of desire to be doing this </t>
  </si>
  <si>
    <t xml:space="preserve">anyone seen that cadbury ad? with the kids moving the eyebrows?! LMAO funny, but kinda weird?  lol </t>
  </si>
  <si>
    <t xml:space="preserve">@missysx you'll enjoy it hon </t>
  </si>
  <si>
    <t>@dawson Much better now, thanks  Coding the results of some of the feedback from yesterday already!</t>
  </si>
  <si>
    <t xml:space="preserve">cant waaaiiit GPM on friday </t>
  </si>
  <si>
    <t xml:space="preserve">When is lunch at #travsummit, have to time it with lunch here at the office </t>
  </si>
  <si>
    <t xml:space="preserve">@fionalaughton damn i missed it. Too busy eating icecream and chocolate! Chasing you passion can be hard work, but hopefully worth it </t>
  </si>
  <si>
    <t>@richfleeshman All The Small Things is so good.  Me and my friend can't get Swing Swing out of our heads! But your version of course.</t>
  </si>
  <si>
    <t xml:space="preserve">Uh.. The 2TB backup took less time and 4 fewer tapes than I thought.  Cool beans </t>
  </si>
  <si>
    <t xml:space="preserve">apparently he is my son tonight </t>
  </si>
  <si>
    <t>@psvensson yes  I think there are some really interesting things this year, hopefully I can get away without being fully baptised</t>
  </si>
  <si>
    <t xml:space="preserve">Off to see a greyhound and two whippets. Twtl8er </t>
  </si>
  <si>
    <t>No work today  .... Out to buy new shoes!!!</t>
  </si>
  <si>
    <t xml:space="preserve">@OneLovelyLibra you sure reply fast...i dont think i pressed enter yet </t>
  </si>
  <si>
    <t xml:space="preserve">Last exam today!!!  Can't wait to go back home!!! </t>
  </si>
  <si>
    <t xml:space="preserve">@csscaffold Awesome! I'll be right here on the edge of my seat. </t>
  </si>
  <si>
    <t xml:space="preserve">Goodnight! Well, actually, good morning! </t>
  </si>
  <si>
    <t xml:space="preserve">Absolutely gorgeous weather in Sunderland today, boiling hot and bathed in sunshine-if only it had a light breeze to take the edge off it </t>
  </si>
  <si>
    <t xml:space="preserve">@Aussiemandias Yes!!  FYI: I love your avatar!  Happy Tree Friends is the best!  </t>
  </si>
  <si>
    <t xml:space="preserve">In regards to the last message... a) yes, there will be a feast... and yes, you're invited; b) isn't this illegal?!  Oh well!  So happy! </t>
  </si>
  <si>
    <t>@JennaMadison I know your are in college - I'm a little older than that  You just struck me as a mature young lady for your years</t>
  </si>
  <si>
    <t xml:space="preserve">@ToddJazz Thx. Really busy with lots of teaching, composing/producing and music related webstuff. Life's good. You still kicking ass? </t>
  </si>
  <si>
    <t xml:space="preserve">currently watching Twilight on Dvd and wishing edward cullen was mine all mine haha </t>
  </si>
  <si>
    <t xml:space="preserve">http://twitpic.com/3ph30 - There's nothing better than home cooked pizza for dinner </t>
  </si>
  <si>
    <t xml:space="preserve">@bethpaye Thanks for your vote. That happens to be my vote, too. Although, frankly, I'm not sure if I get a vote </t>
  </si>
  <si>
    <t xml:space="preserve">@revolutionaren hiii, how r u doing? would u share ur dream with me... if u dont mind... </t>
  </si>
  <si>
    <t>@xo_Mikaela_xo haha yeah ok ill come and watch yuos rehearse  ok cool beans  ox</t>
  </si>
  <si>
    <t xml:space="preserve">@bullyinguk getting so much out of interaction with eczema sufferers on twitter: every day I am learning </t>
  </si>
  <si>
    <t>Aaaaw I just noticed my boyfriend has some pretty high bids for his webcomic on my site.  &amp;lt;3</t>
  </si>
  <si>
    <t xml:space="preserve">chillaxin doing some coursework........not quite watchin tihs morning. </t>
  </si>
  <si>
    <t>watch the new hannah montana movie wid me lil sis and i must say we both like it very much  xoxo</t>
  </si>
  <si>
    <t xml:space="preserve">IPHONES and TWITTER... best combo ever? me thinks so </t>
  </si>
  <si>
    <t xml:space="preserve">ProTools keyboard arrived, wooooo. Going to pick up Claire's parcel from Royal Screwups (Mail) then back to play </t>
  </si>
  <si>
    <t>@tommcfly love your random photos lol i really wish i could be there lol i wanna see u live sooo baddd i will see u in june though  xx</t>
  </si>
  <si>
    <t xml:space="preserve">I'm thinking it's quite criminal to be inside on a sunny day like this. Some serious sunshine going on in London </t>
  </si>
  <si>
    <t xml:space="preserve">Anyone with MobyPic via GPRS troubles available for a quick test during the next 15 minutes? -&amp;gt; ole at mobileways.de </t>
  </si>
  <si>
    <t xml:space="preserve">@semanticwill Would it be a bargain at $999? </t>
  </si>
  <si>
    <t>@dungiis  ko, chï¿½ th?y trï¿½n blog c?a anh ï¿½. Anh post ?? ??y thï¿½i v?i cho b?n bï¿½ toï¿½n b?u bï¿½</t>
  </si>
  <si>
    <t xml:space="preserve">@Resolume I'll be holding a course on live media at SAE in Milan...let's swap </t>
  </si>
  <si>
    <t xml:space="preserve">@Caro_FMT Raise your voice and protest : WE WANT A PICTURE OF HARRY !!! </t>
  </si>
  <si>
    <t xml:space="preserve">Home now and the sun is shining, happy happy days </t>
  </si>
  <si>
    <t xml:space="preserve">at school. missed 20 mins of class, cause the fire alarm went off LOL </t>
  </si>
  <si>
    <t xml:space="preserve">ohk i will figure it out lol </t>
  </si>
  <si>
    <t xml:space="preserve">@leilene you need to go! Ppl like me need our leiline fix! </t>
  </si>
  <si>
    <t xml:space="preserve">With &amp;quot;new&amp;quot; CEO ZZ, lets remain hopeful. @edgemy Cindy Yeap wrote abt him. But TM may oso just make a farce of the whole social 'dialogue' </t>
  </si>
  <si>
    <t xml:space="preserve">Happy Birthday Iggy pop, Robert Smith and Michael Franti </t>
  </si>
  <si>
    <t xml:space="preserve">@pinkhearted Hi still finding my tweet toes. Nice to meet you </t>
  </si>
  <si>
    <t xml:space="preserve">is slightly stunned.  Wtf??  Well.. I'll take it! </t>
  </si>
  <si>
    <t xml:space="preserve">I just woke up.  I'm doing my hair, eating cereal, getting ready and then going to school.  Only 3 days until the best night of my life. </t>
  </si>
  <si>
    <t xml:space="preserve">@jamie_oliver I'm envy of u... But hv a nice day! </t>
  </si>
  <si>
    <t xml:space="preserve">just getting up! and having breakfast  yum!  </t>
  </si>
  <si>
    <t xml:space="preserve">i can't wait for TV Hits To Come Out Tomorrow </t>
  </si>
  <si>
    <t xml:space="preserve">No hangover, means time to get this FINAL 1st year assignment complete!! </t>
  </si>
  <si>
    <t xml:space="preserve">Up early....and now class is canceled. Sometimes life is just not fair! </t>
  </si>
  <si>
    <t>@984capitalfm I'm ecstatic... A whole million thanks!  great to have u guys around.</t>
  </si>
  <si>
    <t xml:space="preserve">has a face like a teenager </t>
  </si>
  <si>
    <t xml:space="preserve">@CelticSteward I cant comment on the US detecting scene - different ball games from here I would say based on the fora I have visited </t>
  </si>
  <si>
    <t>@heatherstewart Presenting a 'comedy' show having just woken up may have been a bad idea  + todays news hasn't happened yet - Wrap-Up.tv?</t>
  </si>
  <si>
    <t xml:space="preserve">Just testing if i've installed correctly da new Twibble on my mobile! </t>
  </si>
  <si>
    <t xml:space="preserve">w00t! Just taken the plunge and invested in a dedicated server to run my sites Playportal, Playstuff, Woofday and Scratch my Back   </t>
  </si>
  <si>
    <t>@mickiep21 Glad your enjoying the sun  Just think of me sat in an office... Boo. Oh no whats up with your back? (is it back?) x</t>
  </si>
  <si>
    <t>Haa Haa,The only record I ever bought lol  ? http://blip.fm/~4op6l</t>
  </si>
  <si>
    <t xml:space="preserve">that was a short meeting...heading out for the next in a few mins. Delhi traffic..here I come </t>
  </si>
  <si>
    <t>@webkiwi  I did make a commitment as an CExp so have 2 at least test drive it - it is draining     not as much noise as NNTP though</t>
  </si>
  <si>
    <t xml:space="preserve">having merienda at dinner time. dinner's gonna be midnight snack. i can't skip meals. eating is love. </t>
  </si>
  <si>
    <t xml:space="preserve">now has Twilight DVD. </t>
  </si>
  <si>
    <t xml:space="preserve">@mayhemstudios LOL, try not to remember to much.  Have a great sleep </t>
  </si>
  <si>
    <t>@mickiep21 He's told us not to blow it cos he knows its all worthwhile   Ur msg made smile - love that song, am sending big kisses 2 u xxx</t>
  </si>
  <si>
    <t xml:space="preserve">@twistedbeauty i like alcohol </t>
  </si>
  <si>
    <t xml:space="preserve">@Jonasbrothers Ooooh veryyy nice ;) Though I have to admit I'm more excited to hear it </t>
  </si>
  <si>
    <t xml:space="preserve">@laweez Congratulations BF!!! If he sells PRADA I am in too </t>
  </si>
  <si>
    <t>Subject: What I was up to while I was away - by: youllneversparkleinhell: Ah, there you are  http://tinyurl.com/da3a4l</t>
  </si>
  <si>
    <t xml:space="preserve">@richbos get some galacticas - beaching watching on the AIR or TOUCH... i'd say perfect </t>
  </si>
  <si>
    <t xml:space="preserve">@SickPuppyDawg the movie that is.. not the pants </t>
  </si>
  <si>
    <t xml:space="preserve">jacquie and shauna are the best girls. </t>
  </si>
  <si>
    <t xml:space="preserve">@crazyseawolf Hey, moï¿½o!!! Bom dia!!!!!!!!!!!!!!!!!! </t>
  </si>
  <si>
    <t xml:space="preserve">is on the net </t>
  </si>
  <si>
    <t xml:space="preserve">@ericsiebert Ah, thanks for clarifying - I think I must have misheard. I thought it a little strange.  </t>
  </si>
  <si>
    <t xml:space="preserve">@RyanSeacrest I guessed right </t>
  </si>
  <si>
    <t xml:space="preserve">Scratch that.  My code is awesome and in fact is even more awesome than I originally thought!  No hacks!! </t>
  </si>
  <si>
    <t xml:space="preserve">@Mattdavelewis Hope you have fun! </t>
  </si>
  <si>
    <t xml:space="preserve">Feeling lonely... Shuffle gives me &amp;quot;The Geeks Get the Girls&amp;quot;.  Better now. </t>
  </si>
  <si>
    <t>The Apple Evolution ---&amp;gt; http://bit.ly/1ayyj7 nice  (via @wilde_amazone)</t>
  </si>
  <si>
    <t xml:space="preserve">@TeganMichelle Thanks am looking forward to it </t>
  </si>
  <si>
    <t xml:space="preserve">Hungry as hell </t>
  </si>
  <si>
    <t xml:space="preserve">@Chenghong What does the color yellow mean to you? Will it make me feel all sunny? </t>
  </si>
  <si>
    <t xml:space="preserve">Tomorrow is THE DAY. For the very first time in Polish music history, Per Gessle will play live on Stodola club stage </t>
  </si>
  <si>
    <t xml:space="preserve">@Silverbrow Ha! Thanks. Any ideas? </t>
  </si>
  <si>
    <t xml:space="preserve">Just watched Gossip Girl </t>
  </si>
  <si>
    <t>just finished the last photo for local newspaper  sweet as</t>
  </si>
  <si>
    <t>i am missing cathy torres and so excited for her!!say hi to Micky!!  Have a safe flight  love ya</t>
  </si>
  <si>
    <t>@pamslim replace butcher knife with a butter knife and explain that it sounds close  can't wait 4 your book and next blogging campaign!!</t>
  </si>
  <si>
    <t xml:space="preserve">WOW Comp dies and when I come back WAM! haha. Hi lovelies. I adore you all so much </t>
  </si>
  <si>
    <t xml:space="preserve">Realised its only a couple of weeks until I'm in London for Michael Neill's events (www.chrismorris.com), must book train tickets </t>
  </si>
  <si>
    <t xml:space="preserve">@zackalltimelow Happy Birthday Zachary Merrick! I love you nd you are wonderful, now go drink your pants off, my newly-21-year-old friend </t>
  </si>
  <si>
    <t>From 2 days ago, I started a new life without TV  Not sure i can keep doing this, thou.</t>
  </si>
  <si>
    <t xml:space="preserve">@Tobyray The UK </t>
  </si>
  <si>
    <t xml:space="preserve">@amandaquick The conference was very good and definitely worth the journey!  </t>
  </si>
  <si>
    <t xml:space="preserve">@toothsoup Last.FM has native radio clients for both Windows and Mac. You don't need Amarok. </t>
  </si>
  <si>
    <t>@IKEA_Oz_East sounds good... my cuz works there.. ill get him to help me out  $299 not bad!</t>
  </si>
  <si>
    <t>Actually White Castle sounds more tasty right now...but none of those close by either....maybe i need to make a road trip   WC rules!</t>
  </si>
  <si>
    <t xml:space="preserve">joined twitter </t>
  </si>
  <si>
    <t xml:space="preserve">@RogtheDodge79 hello </t>
  </si>
  <si>
    <t xml:space="preserve">@lufdxb lunch will be tasty </t>
  </si>
  <si>
    <t xml:space="preserve">@emxxxily HAHHAHHAHA, i saw the update of the exam one. i actually laughed out loud </t>
  </si>
  <si>
    <t xml:space="preserve">@linfinsaysrawr thanks :] omg, where'd you get it? I want one </t>
  </si>
  <si>
    <t xml:space="preserve">Looking for ideas for another photo-shoot. Amateurs, little budgets and big ideas </t>
  </si>
  <si>
    <t xml:space="preserve">promised myself I wouldn't check email again today but am glad I did now. </t>
  </si>
  <si>
    <t xml:space="preserve">@hot30 how do i get PCD and lady gaga tix my friend missed out and she is really upset and i want to win tix for her ! </t>
  </si>
  <si>
    <t xml:space="preserve">My head is still feeling like cotton wool - but thankfully, the fog is starting to clear! </t>
  </si>
  <si>
    <t>@ErnestoSamuel we are the kardashians... im kourtney.. ronnie is khloe.. yajaira is kim.. and marcus is rob.  lovesit. be jealous. thnx ;]</t>
  </si>
  <si>
    <t xml:space="preserve">@f4tm3s_back good so wat u wearing????? </t>
  </si>
  <si>
    <t xml:space="preserve">@alyne_ Happy Kartini's day! But explain it to me please.... </t>
  </si>
  <si>
    <t xml:space="preserve">@zjelektra sorry i missed it.... i was at work till late......... but mi know seh u mash it up still... </t>
  </si>
  <si>
    <t xml:space="preserve">@jordanhaber Thanks, man.  I like to think so.  </t>
  </si>
  <si>
    <t xml:space="preserve">@kinshuksunil We're re-working the profile page, these annoyances should be gone soon! </t>
  </si>
  <si>
    <t xml:space="preserve">@algore I waste my time on twitter </t>
  </si>
  <si>
    <t xml:space="preserve">@what_tha LOL why yessirree. It was very enjoyable and the perfect intro. Had I known, so would have invited you </t>
  </si>
  <si>
    <t xml:space="preserve">@tgardner Just stopping to say hello to you. &amp;quot;Hello to you.&amp;quot; </t>
  </si>
  <si>
    <t xml:space="preserve">@rob11n Congrats again, any name for baby yet ? btw after much debate we're settled on Annica as correct spelling of your better half </t>
  </si>
  <si>
    <t xml:space="preserve">@fafinettex3 culd you please tell me when there are good deals in mac. THANKS have funon 16th  sorry if im bothering you/annoying you </t>
  </si>
  <si>
    <t xml:space="preserve">Back at work after a few days of some daem stomach problems. Too much action lately... well... hope it continues ;) In a positive way </t>
  </si>
  <si>
    <t>has just watched twilight for the second time today  gotta love that moviee</t>
  </si>
  <si>
    <t>@remzology lol..   sun is under shades now.</t>
  </si>
  <si>
    <t xml:space="preserve">@PowerLunchClub Or get some of those funfair ones </t>
  </si>
  <si>
    <t>Raw Short. Early edit of one of the shorts you will find in my upcoming compilation. Too arty? Thoughts pls   http://tinyurl.com/cj3kgn</t>
  </si>
  <si>
    <t>@ddlovato oh cool are u in germany ??cause of autobahn haha  omg why don't you give a concert here??that was always my dream to see you</t>
  </si>
  <si>
    <t xml:space="preserve">loving my new room at dago asri </t>
  </si>
  <si>
    <t xml:space="preserve">Just started a Twibe. Visit http://twibes.com/deadreds to join. It's for old wine lovers </t>
  </si>
  <si>
    <t xml:space="preserve">Making (again) a huge pot of coffee. Who said two dogs are better than one - especially in the rain and mud?? Guess that would be me... </t>
  </si>
  <si>
    <t xml:space="preserve">And my mother lives in Colorado, and I'm eternally 12 (really 25 going on 80) </t>
  </si>
  <si>
    <t>My new Rï¿½de VideoMic is arring, yay  a bit of love to my camera.</t>
  </si>
  <si>
    <t xml:space="preserve">@usembassylondon is the flag back up? </t>
  </si>
  <si>
    <t xml:space="preserve">Been indulging at the Turkish greengrocers. This week we'll be eating very yummy (and healthy) feed, me thinks </t>
  </si>
  <si>
    <t>@Sims_Galore xD mMy French teacher has given us homework for tomorrow, I've forgotten what he has given for homework!!  i'm silly xD</t>
  </si>
  <si>
    <t xml:space="preserve">is in Banbury for the day working hard - up at 6am this morning, but looking forward to lunch from the little odd shop round the corner </t>
  </si>
  <si>
    <t xml:space="preserve">loved ashes to ashes last night </t>
  </si>
  <si>
    <t>@aannnii aww.. good! you're very smart &amp;lt;3 should do it too, but I'm not as disciplined as you are :/ I'm good thanks  a bit sad though...</t>
  </si>
  <si>
    <t xml:space="preserve">Hmm.  3:30 A.M.  Have just enough time for 2 and hours of sleep.  A full night for me.  </t>
  </si>
  <si>
    <t xml:space="preserve">try to understand whats go?ng on here? but seems fun </t>
  </si>
  <si>
    <t xml:space="preserve">Bella has squits again   Weather, however, is lovely </t>
  </si>
  <si>
    <t xml:space="preserve">@RossIGrant nothing gets past DC! Unless he's in a car.... </t>
  </si>
  <si>
    <t>Jonel! Happy Birthday!  God bless you always</t>
  </si>
  <si>
    <t xml:space="preserve">@duncanriley That link was a dud </t>
  </si>
  <si>
    <t xml:space="preserve">http://twitpic.com/3ph7g - Alice Georgia Brittany and Lily </t>
  </si>
  <si>
    <t xml:space="preserve">@thejenbug Good work jumping on board with #80sday jenbug. </t>
  </si>
  <si>
    <t xml:space="preserve">Just noticed Made by Elephant designed the @atebits site. Great job @maxvoltar! Big fan of your site too </t>
  </si>
  <si>
    <t>@lelonghp Cï¿½i ??y lï¿½ hï¿½ng tuy?n ??y ch? bï¿½c  Hï¿½m qua em ng?i trong l?p LS? ??c t?p 1 ?ï¿½ th?y m?y ?o?n tï¿½ h?t c? ng??i r?i</t>
  </si>
  <si>
    <t xml:space="preserve">@choobs Very short of time as i have a huge uni assignment due in Friday  But after that i'm going to disappear into this book </t>
  </si>
  <si>
    <t xml:space="preserve">listening to taking back sunday </t>
  </si>
  <si>
    <t xml:space="preserve">@ohkara saw your phone, love it, hate you </t>
  </si>
  <si>
    <t xml:space="preserve">@NiaBassett err - ask for directions </t>
  </si>
  <si>
    <t xml:space="preserve">@heybonnie it was on radio disney at the exact same time </t>
  </si>
  <si>
    <t xml:space="preserve">@copperlegend Well if you have ever seen &amp;quot;Leonard Part 6&amp;quot; you would know that something healthy like a granola bar can be deadly. </t>
  </si>
  <si>
    <t>@damonford no.   i start each draft in a new word file and save the old ones! altho these chapters are pretty bad heh.</t>
  </si>
  <si>
    <t xml:space="preserve">@debbiemet WOOT! That's going to be fantastic! Best of luck with all the planning </t>
  </si>
  <si>
    <t xml:space="preserve">@alexwilliams12 life is what you make it </t>
  </si>
  <si>
    <t xml:space="preserve">@arpit105 why arent you giving credit to TheMorningAfter theme in footer.. why nt support Open source </t>
  </si>
  <si>
    <t>@munkimatt saying nothing either, I'm speachless  God you've got balls.. I mean to dress like that in public, not that you can see em lol</t>
  </si>
  <si>
    <t xml:space="preserve">So we hold each other tightly. And hold on for tomorrow </t>
  </si>
  <si>
    <t xml:space="preserve">Ive got you to make me feel stronger </t>
  </si>
  <si>
    <t xml:space="preserve">@birdiewhispers love the wee green chair lisa </t>
  </si>
  <si>
    <t xml:space="preserve">@dougiemcfly @mcflyharry @Dannymcfly @tommcfly Hey guys!!! Wish you an amazing first gig at your tour!!! LOVELY GREETING </t>
  </si>
  <si>
    <t xml:space="preserve">the rain is nice. </t>
  </si>
  <si>
    <t xml:space="preserve">i love staying up until 1:00am on a school night to talk to the most amazing person in the world </t>
  </si>
  <si>
    <t>@emmalove yeah yeah, whatever crackhead  thanks for the tiny dancer text last night btw</t>
  </si>
  <si>
    <t xml:space="preserve">At Baraki Bar, chilling out enjoying the warm Melbourne air </t>
  </si>
  <si>
    <t xml:space="preserve">@pablorovalo Hate marketing, Hate Information, Believe in Communication. </t>
  </si>
  <si>
    <t>Thats me  : http://tinyurl.com/5dl7lr</t>
  </si>
  <si>
    <t xml:space="preserve">morning! so many things to do, need to write a list </t>
  </si>
  <si>
    <t xml:space="preserve">@mattkhabbaz you seem to think so huh ahah </t>
  </si>
  <si>
    <t xml:space="preserve">glad i have a whole day off work, going on a Masters training day on thursday with the IMI (institute of Motering industry) man im cool </t>
  </si>
  <si>
    <t xml:space="preserve">@donnyosmond  So excited about the site!! You know we've all been waiting very impatiently!! Good luck with CH tonight! </t>
  </si>
  <si>
    <t>@h3lge  Please. Anytime. I will work on your ch33rs for me at a cafe. It should be done by this afternoon.</t>
  </si>
  <si>
    <t xml:space="preserve">@eskimo_sparky when msft kicks me outta teh plane bcoz I cross the line, I will be knocking on teh Happener door. Nowhere else </t>
  </si>
  <si>
    <t xml:space="preserve">thanks to @LadyParadis @IamErnst @jnyobe48 @JMADaily @CarlosPoulet @byzonesupport for recent follows! </t>
  </si>
  <si>
    <t>@EHayen I think you'd have a fun talk radio  Big plans for it?</t>
  </si>
  <si>
    <t xml:space="preserve">Susie mentioned a few days ago that she won spider solitaire on medium. I'm proud to say that after trying for hours, I just did too </t>
  </si>
  <si>
    <t xml:space="preserve">@8leo Thank you! </t>
  </si>
  <si>
    <t>Restarting the last icon pack download.  The lone one. The one and only. The last. The best of the crop.</t>
  </si>
  <si>
    <t>@bradiewebbstack    heyy bradie!!  ily xx</t>
  </si>
  <si>
    <t xml:space="preserve">@theriz28 thanks </t>
  </si>
  <si>
    <t xml:space="preserve">@bulentduag: design interesant, dar cred ca e cam exagerata faza cu &amp;quot;first start page&amp;quot;. m-a distrat mesajul &amp;quot;fish where the fish are&amp;quot; </t>
  </si>
  <si>
    <t xml:space="preserve">@JakiCullen ok maybe one more....here take it before everyone steals them all!! </t>
  </si>
  <si>
    <t>On my way to do a Get Lean In 12 workout..then to bible study with my Boyz...Its my favorite time of the week.  Its C&amp;amp;E. Christ &amp;amp; Energy.</t>
  </si>
  <si>
    <t xml:space="preserve">@knkartha Chuck Norris is the Amrikan equivalent of our #mallu Jayan! </t>
  </si>
  <si>
    <t xml:space="preserve">@youknowriad  it's awesome  I'm proud that I know you </t>
  </si>
  <si>
    <t xml:space="preserve">@sarah448 wow, sucks! But cool! Uhm, either or. They're the same price. Pre sales just guarantees you the spot </t>
  </si>
  <si>
    <t xml:space="preserve">is watching everyone move over to Twitter </t>
  </si>
  <si>
    <t>@_Wren_ no it isn't up anymore but thanks!  the gallery has pieces in the back always however if you do go to the beautiful TL area</t>
  </si>
  <si>
    <t>@peacerevolt oh and he's at citymusic now, korg kp3 selling at $425  monome! nvr tried it b4, but tenori-on is so much fun!</t>
  </si>
  <si>
    <t xml:space="preserve">A few years ago I was sitting outside at a pub and I got a pic of a squirrel holding a beer can </t>
  </si>
  <si>
    <t xml:space="preserve">@Wolfie_Rankin The advantage of Tw seems to be you can just be yourself from the start, have your name, add friends &amp;amp; just begin chatting </t>
  </si>
  <si>
    <t xml:space="preserve">@mileycyrus http://twitpic.com/3pf7v - how Venice of you! </t>
  </si>
  <si>
    <t xml:space="preserve">@iterations Nooo, design has no limitations of course </t>
  </si>
  <si>
    <t>@kittydisco thankyouuuu  having a good day? or night? whichever it is over there, i'm no good with time differences</t>
  </si>
  <si>
    <t xml:space="preserve">@shockthealien nice </t>
  </si>
  <si>
    <t>@gfalcone601 Having a good day so far Giovanna?  Xx</t>
  </si>
  <si>
    <t>Just tried using Live Writer to publish a blog post to my blog via Blogger, very usable and handy app!  http://download.live.com/writer</t>
  </si>
  <si>
    <t xml:space="preserve">@ednilasor your welcome </t>
  </si>
  <si>
    <t>@23graeme23 i love it  dwight is my favorite.</t>
  </si>
  <si>
    <t xml:space="preserve">@ben_israel shud be; so, early bedtime tonite </t>
  </si>
  <si>
    <t xml:space="preserve">@PartyInMyPants Aside from stressed Im all good, yourself? </t>
  </si>
  <si>
    <t xml:space="preserve">@bensummers remember the &amp;quot;how to save $500000 by installing Oracle in an rcapped zone&amp;quot; slides at LOSUG? Oops </t>
  </si>
  <si>
    <t xml:space="preserve">yay lol, my bipolar cell phone fixed himself! Good job, Gibbs </t>
  </si>
  <si>
    <t>@ionacosmetics I'm doing well sweetie thanks  How are you?</t>
  </si>
  <si>
    <t xml:space="preserve">just finished a poster  but definitely there will be revisons =( but it's ok! Its for d best </t>
  </si>
  <si>
    <t xml:space="preserve">@cksolutions  I guess because they still don't have basic stuff like social bookmarking. Can olny share by email. Still love picasa </t>
  </si>
  <si>
    <t>@emiliemisset like you're gonna get in a fight at dash... Lmfaooo!  2 for 2! So who we going after today?</t>
  </si>
  <si>
    <t xml:space="preserve">http://twitpic.com/3phbg - alice and brittany again </t>
  </si>
  <si>
    <t xml:space="preserve">~ Its still rock and roll to me ~ is on at the mo, I'll tell you when its on  are you a closet Billy Joel fan? gotta embrace it man </t>
  </si>
  <si>
    <t xml:space="preserve">@SebastiaanLampo me too, i guess it is best for people that don't have motion sickness </t>
  </si>
  <si>
    <t>@nathanryder yeah that might be sensible. It's about a thirty second walk from Fact  x</t>
  </si>
  <si>
    <t xml:space="preserve">I am getting up at 5am to go to the gym - there's motivation!! I'll tweet in the morning the actual time I go </t>
  </si>
  <si>
    <t xml:space="preserve">@aweee Bom dia </t>
  </si>
  <si>
    <t xml:space="preserve">@DigitalFur It's ok, he classifies himself as a Were, much like I do, but I'm rather relaxed about it. </t>
  </si>
  <si>
    <t xml:space="preserve">@pviktor Yup, again, it-girl who will eventually fade away. Remember Tiffany? From the 80's? Exactly </t>
  </si>
  <si>
    <t xml:space="preserve">@musicformedia I'm all for free hugs! </t>
  </si>
  <si>
    <t xml:space="preserve">Good morning all!  It is a beautiful day because I keep the sunshine in my pocket! </t>
  </si>
  <si>
    <t>I'm turning the volume up one last time till mum gets home  Mmm love it!</t>
  </si>
  <si>
    <t xml:space="preserve">is looking for things to do in Washington in May.. Any suggestions? Never been there before, and have three weeks to explore everything.. </t>
  </si>
  <si>
    <t>@JanneJanne Haha. Oh well it's the thought that counted.  Hows Korea? It is actually unbeleivably cold here. Brrrrrr.</t>
  </si>
  <si>
    <t xml:space="preserve">@EducationInfo hahaha what kind of info??  </t>
  </si>
  <si>
    <t xml:space="preserve">@philcampbell i will send you automated updates and specifics of when I go on holiday, since you like that sort of thing </t>
  </si>
  <si>
    <t xml:space="preserve">@frankinguyen not going just yet, that'll happen when one of my family members joins </t>
  </si>
  <si>
    <t>@a_web_designer U r totally chocolating me up!  Ok - need a visual for @themorningafter - need a pic-help!</t>
  </si>
  <si>
    <t>@nelsongeorge Oops. I was replying re: eminem   I would have thought heï¿½d grown musically</t>
  </si>
  <si>
    <t xml:space="preserve">I think I'll be taking the rest of the day off! The birds are tweeting and the sun is shining </t>
  </si>
  <si>
    <t xml:space="preserve">Yay I just put glitter glue all over myself. Now I'm all glittery!! </t>
  </si>
  <si>
    <t xml:space="preserve">time to go now... have a great day tweeters </t>
  </si>
  <si>
    <t xml:space="preserve">@Edwin808 there u go u see RE and Bodysnatching go hand  in hand - beautiful spot to be doing either or both actually </t>
  </si>
  <si>
    <t>Alexander is looking rather good this morning  http://twitpic.com/3phbl</t>
  </si>
  <si>
    <t>@choobs You're obviously one of susi's crazy writers  nuff said really  i would join but i'm worried about the initiation ceremony lol</t>
  </si>
  <si>
    <t>@mediahunter yeah but at least they are using twitter! baby steps  #reinvention</t>
  </si>
  <si>
    <t>@joeyvesh13 hi joey yes its me for real  i was pretending to be her after i kept being told how much i looked like her lol</t>
  </si>
  <si>
    <t xml:space="preserve">@3GFalcon  Thanks a lot </t>
  </si>
  <si>
    <t xml:space="preserve">@jjdock That sounds tough!!!  Do you sometimes do more traditional #kettlebell movements like swings?  </t>
  </si>
  <si>
    <t>@joannecapeling That sounds like my kind of diet. Does @IndiaKnight have a book out?  Will go and check Amazon   Thanks for the tip</t>
  </si>
  <si>
    <t xml:space="preserve">Just going to bed now (almost 7am). Gonna be late to the office I think. May reach for BB during sleep to peek in on yas!  Maybe not. </t>
  </si>
  <si>
    <t xml:space="preserve">@mileycyrus http://twitpic.com/3pf7v - looks funky. rome must be awesome </t>
  </si>
  <si>
    <t xml:space="preserve">just got back from lunch... it's lonley here </t>
  </si>
  <si>
    <t xml:space="preserve">@eBeth welcome back! Must do some writing before any twittering. Glad you're back </t>
  </si>
  <si>
    <t xml:space="preserve">getting work done. tiring. but it'll be nice to have this stuff done. the rewards for @TheSpotCafe will be great! </t>
  </si>
  <si>
    <t xml:space="preserve">Morning Tweeters, Warm sunny day here in the UK for a change, hope your day is just as bright.  Many thanks to the new followers. </t>
  </si>
  <si>
    <t xml:space="preserve">got my copy of twilight today </t>
  </si>
  <si>
    <t>@a_web_designer hey mate, hows things n bits? Me... after finally relaunching twitterhawk... I'm off to get some groceries!  Keep in touch</t>
  </si>
  <si>
    <t xml:space="preserve">great @TweetBaby101 - how are u doing </t>
  </si>
  <si>
    <t xml:space="preserve">@patrozoo No, TPB will stand as is what ever happens. it's out of our control anyhow. </t>
  </si>
  <si>
    <t xml:space="preserve">@RyanCLucas ahh yes the baine of my twitter existence </t>
  </si>
  <si>
    <t xml:space="preserve">@MISSMercedes74 ooo, no im not sleepin, im still up </t>
  </si>
  <si>
    <t xml:space="preserve">@JordonLeonie It's 12.30. In the afternoon. I'm very happy to hear! </t>
  </si>
  <si>
    <t xml:space="preserve">Uploading girlie road trip pics to Facebook and wanting to be in bed </t>
  </si>
  <si>
    <t>New post up on my blog! check check check it out  http://jeanemakeup.blogspot.com/</t>
  </si>
  <si>
    <t xml:space="preserve">Hi ! I'm home  getting ready for school in 2hs for 2hs </t>
  </si>
  <si>
    <t xml:space="preserve">@an_other lol, i'm not staring at the walls yet ... </t>
  </si>
  <si>
    <t xml:space="preserve">Going to wear my nkotb shirt today, f**ck off non-believers, saying it loud and proud today!!! Like I always do </t>
  </si>
  <si>
    <t xml:space="preserve">@Bleet I'm afraid I had missed Pounced, I'll check it out now! </t>
  </si>
  <si>
    <t xml:space="preserve">@nashg heh, yeah I know, being ill must be damaging my mind </t>
  </si>
  <si>
    <t xml:space="preserve">is saying &amp;quot;hello world!&amp;quot; come and connect with beautiful New Zealand - lets exchange the best of our culture and heritage with each other </t>
  </si>
  <si>
    <t xml:space="preserve">15 days till my birthday </t>
  </si>
  <si>
    <t xml:space="preserve">Getting Sean ready for school, seeing Jacki off to school and the hubby off to Atlanta...What a busy morning.  Then the office meeting! </t>
  </si>
  <si>
    <t xml:space="preserve">@tylerwillis I like the way you roll my friend!! A&amp;amp;W rootbeer float ftw </t>
  </si>
  <si>
    <t xml:space="preserve">i'm so happy right now,you were right KB: life is so good , there's a time and place for everything, if you open your eyes you'll see </t>
  </si>
  <si>
    <t>@charlii1 i- i- i dunno, i- i- i dunno   god i love shaun!</t>
  </si>
  <si>
    <t xml:space="preserve">@pronobozo here is my blog that i told u about http://is.gd/tDx9 and here is the vide featuring two of your songs http://is.gd/tDx6 </t>
  </si>
  <si>
    <t xml:space="preserve">@Trinab1 Thanks, hats off to you for bring beauty into my day. </t>
  </si>
  <si>
    <t xml:space="preserve">my ass hurt.. what the hell.. XP      got a new hair cut today.. it's kewl </t>
  </si>
  <si>
    <t xml:space="preserve">You know what's awesome? Left over apple pie.    </t>
  </si>
  <si>
    <t xml:space="preserve">@tinafightsfire </t>
  </si>
  <si>
    <t xml:space="preserve">@middleclassgirl hey darling.. how are you? </t>
  </si>
  <si>
    <t xml:space="preserve">aaaaaaw A. is back from Guatemala &amp;lt;3 Yay, we missed her so much </t>
  </si>
  <si>
    <t xml:space="preserve">@mmitchelldaviss do you know what word is exactly in the middle of your name? Hell. What's that supposed to mean? </t>
  </si>
  <si>
    <t>Guys Avocado, Ham and Cheese, Toasted then grilled on an English muffin. Freaking Awesome.  Hudson The Chef.</t>
  </si>
  <si>
    <t xml:space="preserve">@jessstanley_  Oh it's ok. I was having laptop issues myself. My Easter was great! And this last weekend Edward brought me to Baja!!! </t>
  </si>
  <si>
    <t xml:space="preserve">@mileycyrus and you hopefully enjoyed it? Please stop counting calories while in europe </t>
  </si>
  <si>
    <t>Ok...billing done.  Heading to shower to start getting ready for my real day  So glad I'm done with that part!!</t>
  </si>
  <si>
    <t>@nathanryder yep.  It's visible on google street so I'm just making directions- if they're clear enough might be as easy to meet there</t>
  </si>
  <si>
    <t xml:space="preserve">Just booked a hotel in Paris! Finally, that job is done </t>
  </si>
  <si>
    <t>IDIOTat)tipd Th*nks for the follow!  Hope you're seeing a fraction of all the traffic we're seeing  (knowem)</t>
  </si>
  <si>
    <t xml:space="preserve">@Keenanconstance Did someone say coffee? </t>
  </si>
  <si>
    <t xml:space="preserve">@mdig1968 sounds good let's do </t>
  </si>
  <si>
    <t xml:space="preserve">Life is wonderfull when you have good friends! </t>
  </si>
  <si>
    <t xml:space="preserve">pchow! got my profile up </t>
  </si>
  <si>
    <t xml:space="preserve">@stonerich I'm ok hun ..thanx 4 asking..so try 2 spend some more studio time in A'dam you'll win som of time </t>
  </si>
  <si>
    <t>@rawrimatoaster thats really awesome  i'm excited for the bradie one haha</t>
  </si>
  <si>
    <t xml:space="preserve">@lou_lalala Grandson Cameron has named them all, but he said he doesn't know whether they are &amp;quot;boys or girls&amp;quot; how funny </t>
  </si>
  <si>
    <t xml:space="preserve">@rhemsworth Can you hear that? 'Tis the evil laugh cackling in glee </t>
  </si>
  <si>
    <t xml:space="preserve">So this is the new @tbar ?  http://bit.ly/9Eq4m perfect ! even closer to my flat </t>
  </si>
  <si>
    <t>@youngandfoodish getting serious now  while we're at it, Benares and maze.</t>
  </si>
  <si>
    <t xml:space="preserve">story  that isn't scary! </t>
  </si>
  <si>
    <t xml:space="preserve">Made it to work. Today is tuesday. One day closer to the weekend. </t>
  </si>
  <si>
    <t>I feel like a right tourist snapping away, here's towerbridge!!!  http://twitpic.com/3phfa</t>
  </si>
  <si>
    <t>@JohannaBD Cool name  Do you have any recipes to recommend? Are you a strawberry guru? ;)</t>
  </si>
  <si>
    <t xml:space="preserve">hahahahahahayyyzzz another day of practice.. hehe be sure to watch on April 26, 6 pm here at ICS </t>
  </si>
  <si>
    <t xml:space="preserve">two presentations today, a doctor's appointment, work, and then I can relax </t>
  </si>
  <si>
    <t xml:space="preserve">Have a singing lesson with Harri later, am looking forward to it muchly! </t>
  </si>
  <si>
    <t xml:space="preserve">Mumbai to surely win (20/1)  , Kolkata might too (7/3). Anyone wanna bet? </t>
  </si>
  <si>
    <t xml:space="preserve">@dbdc Morning Danny! How's things - you been to your meeting already? </t>
  </si>
  <si>
    <t xml:space="preserve">@girlcantweet That's excellent! </t>
  </si>
  <si>
    <t>best of the joy of painting  YAY~ lalalalala... boreddddd.</t>
  </si>
  <si>
    <t>@jeffreecuntstar I love BOOM BOOM , Its feirce   Xox</t>
  </si>
  <si>
    <t>@Amileegrant so shall we follow each other... (ha ha.. very diplomatic  i m just joking )</t>
  </si>
  <si>
    <t>@greekdude  thank you. Today is kartini's bday, she is a hero of woman emancipation in indonesia</t>
  </si>
  <si>
    <t xml:space="preserve">@Young_SoulBlade guess what.. I'm trying to use this , because i don't get this  seriously!!!!!! </t>
  </si>
  <si>
    <t xml:space="preserve">today, I licked my bottom because vistors were coming </t>
  </si>
  <si>
    <t xml:space="preserve">@kyelani you are not having a good day so far..can only get better </t>
  </si>
  <si>
    <t xml:space="preserve">@cupcakebabe ooo, I have the hummingbird book - scrumptious! You'll love it! </t>
  </si>
  <si>
    <t xml:space="preserve">@WollemiPine Oh lovely! Days like that are wonderful </t>
  </si>
  <si>
    <t xml:space="preserve">@vero Would have said Skitch... but you said Win + OSx </t>
  </si>
  <si>
    <t xml:space="preserve">Yo! Warmest day of the year so far here. Temp 16.1C and rising at 1.6C / hour. Toasty </t>
  </si>
  <si>
    <t xml:space="preserve">@ronanlyons Yesterday Krugman in the NY Times, today cnbc with their hurtful slideshow, what's coming tomorrow U.S. media </t>
  </si>
  <si>
    <t xml:space="preserve">@cumidanciki Hallo hallo.. It's GFAD.. </t>
  </si>
  <si>
    <t xml:space="preserve">back in - days like this i want to be by the sea </t>
  </si>
  <si>
    <t xml:space="preserve">@sunnysidesup database drivers that fail more often than they work. Think of it as an Alastiar Darling of the database drivers world </t>
  </si>
  <si>
    <t>What a gracious loser Barbara Kendall is  Thank you Tamati &amp;amp; Samantha!</t>
  </si>
  <si>
    <t xml:space="preserve"> Uhh forgot , Well he (ashton) is a great actor but he can't never be a comedian like ahmadinejad ... Can he ?</t>
  </si>
  <si>
    <t>Morning. It's too early  but  i have  a doctor's appointment today</t>
  </si>
  <si>
    <t xml:space="preserve">@mikefoong oh yes. But if an employer or prospective investor was looking for you. It would be nice to be on top as well. </t>
  </si>
  <si>
    <t xml:space="preserve">@amolok I'm always curious about the Russian you write.  I think I'm going to have to start running some of it through Google Translate!  </t>
  </si>
  <si>
    <t>.. so nice and so comfy and my new games from gamefly  Now I'm sitting here eating my sausage egg and cheese mcgriddles , its SO good.</t>
  </si>
  <si>
    <t xml:space="preserve">Not tired, rather refreshed for a tuesday. Bringing a vitamin water to make up for monday. </t>
  </si>
  <si>
    <t xml:space="preserve">@FoxWhisperer That's good you got through alright. And yes, Columbus is CMH, just around the corner from me </t>
  </si>
  <si>
    <t xml:space="preserve">I happen to love school idk y everyones saying they hate it </t>
  </si>
  <si>
    <t>@MissLeahJane meee too  but i didnt get special ed is it any good? whats on it ?</t>
  </si>
  <si>
    <t xml:space="preserve">@Biijal your client again? </t>
  </si>
  <si>
    <t xml:space="preserve">@DigitalSignals You can plan for efficiency with tasks and objects, but you have to take your time with people </t>
  </si>
  <si>
    <t xml:space="preserve">Having pancakes with honey. Yum </t>
  </si>
  <si>
    <t>@DCMABNIKKI lol.  I didnt steal yours. I've had it for at least 4 months now. :o</t>
  </si>
  <si>
    <t>@The5thApe What loss? I think you mis -read .  The little guy is now 36 yrs old.    How old is your little one?</t>
  </si>
  <si>
    <t xml:space="preserve">@AngelWeber Hey, did you get my dm? </t>
  </si>
  <si>
    <t xml:space="preserve">room service again </t>
  </si>
  <si>
    <t xml:space="preserve">@chriscornell hahahahaaaaa great word, the only one that will do in circumstance love it </t>
  </si>
  <si>
    <t xml:space="preserve">@everyheartbeatt met een 7 </t>
  </si>
  <si>
    <t xml:space="preserve">i just started with twitter.... hm.... itï¿½s not wath i suspected and hopefully my englisch is not too bad </t>
  </si>
  <si>
    <t xml:space="preserve">@ticketbot already in my plans ticketbot but thanks </t>
  </si>
  <si>
    <t>@fijiitalia are you ala? i made account for you  but why not on facebook?</t>
  </si>
  <si>
    <t>@rickcutright had a blast in Austin!  What a great town  glad to be back on the air though!</t>
  </si>
  <si>
    <t xml:space="preserve">Take two of these and walk it out </t>
  </si>
  <si>
    <t xml:space="preserve">@bgdtcoaching so how are you going to build your confidence today? </t>
  </si>
  <si>
    <t xml:space="preserve">Last one before I go back to English paper: http://tinyurl.com/5jl9nx Samberg is dope. </t>
  </si>
  <si>
    <t xml:space="preserve">@SukieBunny I'll have to make you some one day </t>
  </si>
  <si>
    <t xml:space="preserve">@dhskee Yes, looking forward to a rat- free couple of days! </t>
  </si>
  <si>
    <t xml:space="preserve">OFFLINE </t>
  </si>
  <si>
    <t xml:space="preserve">getting excited about something... </t>
  </si>
  <si>
    <t xml:space="preserve">The new &amp;quot;similar images&amp;quot; feature on google images, is extraordinary </t>
  </si>
  <si>
    <t>SoOo nice to be back home. never been so happy to be reunited with my bed. . and my turntables  back to work now!</t>
  </si>
  <si>
    <t xml:space="preserve">First attempt at proper exercise in just under two months: managed a somewhat disappointing total of 10 push-ups </t>
  </si>
  <si>
    <t xml:space="preserve">@MunnyMan Nah, it's the exports, not the chavs. </t>
  </si>
  <si>
    <t>This one's for Claire  xx ? http://blip.fm/~4opia</t>
  </si>
  <si>
    <t xml:space="preserve">@selenagomez hi! hope you could reply, it would really make me feel great &amp;amp; so happy..God Bless.. hope ur not annoyed by me. </t>
  </si>
  <si>
    <t>@vickeeh  stephenie meyer pretty much stole all the vampire qualities from Interview with a Vampire..and then passed them off as her own</t>
  </si>
  <si>
    <t xml:space="preserve">@remzology ohh,..    i saw a few pages with NRIPL but was wonderign what it is </t>
  </si>
  <si>
    <t xml:space="preserve">@eddieh remember it's just a lesson; not a test </t>
  </si>
  <si>
    <t xml:space="preserve">@middleclassgirl yes i am.. 3 sad ones earlier though.. why relieved sweetheart? </t>
  </si>
  <si>
    <t xml:space="preserve">making dinner- here's hoping it works </t>
  </si>
  <si>
    <t xml:space="preserve">On my way 2 MG2 Square wth friends.. </t>
  </si>
  <si>
    <t xml:space="preserve">@touchnote Oh god, I just realised.. This is because we invoked the name of moonpig isn't it?! </t>
  </si>
  <si>
    <t xml:space="preserve">@nikkyl17 Your shoes are awesome </t>
  </si>
  <si>
    <t>Just finished the MAC photoshoot  . Now off to school</t>
  </si>
  <si>
    <t xml:space="preserve">@lightsresolve http://twitpic.com/3p9jq - yeah he does look good!!..oo you ment the food... </t>
  </si>
  <si>
    <t>Let stick to the indian subcontinent  ? http://blip.fm/~4opif</t>
  </si>
  <si>
    <t xml:space="preserve">@uptheschultz - I'm looking forward to seeing the fruits of this shoot... </t>
  </si>
  <si>
    <t xml:space="preserve">@lorissa Someone out there clearly values persistence as a marketing tool </t>
  </si>
  <si>
    <t xml:space="preserve">thats wierd.... oh well, off to school.. my neck still hurts i should get it checked out soon. oh well follow me? </t>
  </si>
  <si>
    <t xml:space="preserve">@worldofchris ... I'm too scared to try starting a Genius playlist with it in case Itunes implodes </t>
  </si>
  <si>
    <t>Good  I got my pictures on Twitter. I know it is not the best, but....</t>
  </si>
  <si>
    <t xml:space="preserve">@LMehdi happy! I wanna get home to test the new lens! </t>
  </si>
  <si>
    <t xml:space="preserve">@tenacioustim Other flavours? Oooh blasphemy. You were right to stick with original. How was your trip anyway? </t>
  </si>
  <si>
    <t xml:space="preserve">Sun is shining again </t>
  </si>
  <si>
    <t xml:space="preserve">@Lexizadiva I feel you n we still cool. </t>
  </si>
  <si>
    <t xml:space="preserve">@Elizabeth_N Well, ummm...YES! I'd love to think of you writing your own biz plan as a great way to get &amp;quot;unburied.&amp;quot; </t>
  </si>
  <si>
    <t xml:space="preserve">@buttface20 I love the way you invent your own spelling for words like &amp;quot;Shalaylee&amp;quot;. The correct way is much more boring </t>
  </si>
  <si>
    <t xml:space="preserve">Singing lesson today, couldnï¿½t help it but I started to giggle, had to change song </t>
  </si>
  <si>
    <t>lets chat  matty_xo@live.com &amp;lt;--add my msn.</t>
  </si>
  <si>
    <t xml:space="preserve">survived the term. </t>
  </si>
  <si>
    <t xml:space="preserve">Server is all good now </t>
  </si>
  <si>
    <t xml:space="preserve">@kilinahe love your show with @hawaii - you are the Jeneral! </t>
  </si>
  <si>
    <t xml:space="preserve">@fyrret give you what? i assume you are talking about The Book Thief </t>
  </si>
  <si>
    <t xml:space="preserve">just woke up, gotta go to school, then i have track and rehersal untill 5 today , </t>
  </si>
  <si>
    <t xml:space="preserve">@LauraSocha Yum!  Can you say which one </t>
  </si>
  <si>
    <t xml:space="preserve">Because love is on it's way </t>
  </si>
  <si>
    <t xml:space="preserve">Had a great early morning workout!! Getting ready for work </t>
  </si>
  <si>
    <t xml:space="preserve">@Redkin i just tot it was so cool lalu pag tamad ka pumasok. </t>
  </si>
  <si>
    <t xml:space="preserve">@ashleybaber You're up early also </t>
  </si>
  <si>
    <t xml:space="preserve">Happy Kartini day! Kartini was the 1 who did women emancipation in Indonesia. Thanks to her we women are all freee! </t>
  </si>
  <si>
    <t xml:space="preserve">going to have a quick coffee b4 my luxnchtime stint at school... hopefully the kids will play nice, the sun is out! </t>
  </si>
  <si>
    <t>what a beautiful day  shame being at work :-$</t>
  </si>
  <si>
    <t xml:space="preserve">@planetnumbers Wow Thanks </t>
  </si>
  <si>
    <t xml:space="preserve">i'm off to Punxsutawney PA today....to visit my godparents..and the groundhog..be jealous </t>
  </si>
  <si>
    <t xml:space="preserve">@BertusNV Milk with two sugars please! </t>
  </si>
  <si>
    <t xml:space="preserve">JEY am going to see Steven Fryï¿½s QI on May 8th!!! just got call about tickets!!! </t>
  </si>
  <si>
    <t xml:space="preserve">@lienma spicy Korean tofu soup sounds good! </t>
  </si>
  <si>
    <t xml:space="preserve">good morning twitts </t>
  </si>
  <si>
    <t xml:space="preserve">@larue777 Congratulations on passing your test! We should go out and celebrate!  </t>
  </si>
  <si>
    <t xml:space="preserve">@KiwiLucy With you there </t>
  </si>
  <si>
    <t>@indiaknight Just ordered it  The thought of being seen in a swimming costume at the moment is terrifying.</t>
  </si>
  <si>
    <t xml:space="preserve">@tommcfly http://twitpic.com/3pgw7 - so manny fans </t>
  </si>
  <si>
    <t xml:space="preserve">@Franckjj  looking in France for an AE is the UK, that looks like a challenge </t>
  </si>
  <si>
    <t xml:space="preserve">wants to go to beverly hills </t>
  </si>
  <si>
    <t>@chockey  Your music collection must look a LOT like mine</t>
  </si>
  <si>
    <t xml:space="preserve">LANAI. i loved it! went hiking, beach, foodie, vino, breathed. knew every1 on the shuttle 2 koele!? no deer hunting season. my feet hurt </t>
  </si>
  <si>
    <t xml:space="preserve">@sambrewster i wil be friday I think, im bak in lincs tomo, but i have a mate over so weds and thurs are dead days. </t>
  </si>
  <si>
    <t xml:space="preserve">@djhomeless The first day is worst. I've been without coffee for weeks now and I'm fine </t>
  </si>
  <si>
    <t xml:space="preserve">Off to share a few twitter things with Mike Harvie - hopefully he will be tweeting here from the RPM tour to Germany this weekend </t>
  </si>
  <si>
    <t xml:space="preserve">@ShanniiLee I am here. I got home about fifteen minutes ago </t>
  </si>
  <si>
    <t>@DeepXP ya I got them. thanks dude!  will reply soon!</t>
  </si>
  <si>
    <t xml:space="preserve">Off to work.  Feels nice to say that </t>
  </si>
  <si>
    <t xml:space="preserve">@abctwity hahahaha. Smooth. Hahaha. Yes we should. </t>
  </si>
  <si>
    <t xml:space="preserve">I am eating!! </t>
  </si>
  <si>
    <t>Cherry tree update: Gorgeous pink against a summer blue sky  http://twitpic.com/3phjd</t>
  </si>
  <si>
    <t xml:space="preserve">@jesatm http://twitpic.com/3orkq - I agree! </t>
  </si>
  <si>
    <t xml:space="preserve">@Chris_Cohen What about some motivational classes in constructing a short sentence </t>
  </si>
  <si>
    <t xml:space="preserve">@KC_Lutz315 also...i've got that pic on my phone! </t>
  </si>
  <si>
    <t xml:space="preserve">@aashna14 garbo like REAL garbo ?! OMG ! thats sooo sweet ! once again im happy for u and i think u'll get a better week </t>
  </si>
  <si>
    <t xml:space="preserve">@Karen230683 That's a pity  I'll try &amp;amp; send you a wee photo to cheer you up </t>
  </si>
  <si>
    <t xml:space="preserve">@RobynMcMaster I guess sugar is not quite the right answer? </t>
  </si>
  <si>
    <t xml:space="preserve">Sweet... almost done with my &amp;quot;Best Car for the Road&amp;quot; post.  Will re-read later... but now am going climbing. </t>
  </si>
  <si>
    <t xml:space="preserve">@imkesdiary Lemme see your YouTube channel! Send me the URL </t>
  </si>
  <si>
    <t xml:space="preserve">Is so glad he's going on a field trip today SO GLAD!!!!! </t>
  </si>
  <si>
    <t>@gerardway@mikeyway@raytoro@bobbryar@frankiero ;; Just received my iVENGANZA! merch in AUS  Thankyouverymuch guys!! xo</t>
  </si>
  <si>
    <t xml:space="preserve">@garethemery jusss kidding it looks great mr </t>
  </si>
  <si>
    <t>@michaelqtodd have you had a look at the Equitech Face book page  lots there and more coming</t>
  </si>
  <si>
    <t xml:space="preserve">super sleepy, late morning, but i still made it to work on time </t>
  </si>
  <si>
    <t xml:space="preserve">@BSBSavedMyLife oh? I didnt know about that... ok ill look into it later, thanks </t>
  </si>
  <si>
    <t>@MissDivines waddup sistagurl   how u doin?</t>
  </si>
  <si>
    <t xml:space="preserve">God's amazing ain't he? Wonder if I did have so much faith in him like Jesus, I might play out death... </t>
  </si>
  <si>
    <t xml:space="preserve">Any task looks simplier with a cup of coffee </t>
  </si>
  <si>
    <t xml:space="preserve">Home in 2 and a half hours. I love it. Seeing my favourite in like 5.5. Love that more </t>
  </si>
  <si>
    <t xml:space="preserve">@thomasjhardy Oh cool. ... Though from your score a lot less intensely. </t>
  </si>
  <si>
    <t>@szai are you in team jacob or team edward?  Team 7 or Team C? hahahah</t>
  </si>
  <si>
    <t xml:space="preserve">@sukidivine Nothin' pal. Just bullyin' @ajitmoses. He is actually a very distant relative of mine. </t>
  </si>
  <si>
    <t xml:space="preserve">wants tv hits. </t>
  </si>
  <si>
    <t xml:space="preserve">@WooopJess Oh cool, I love that song </t>
  </si>
  <si>
    <t xml:space="preserve">@mjwells at your desk?! at your desk?! ridiculous. get yourself out to play in the sunshine - you'll feel better for it. nag, nag, nag </t>
  </si>
  <si>
    <t>@stylescoop will check them out  @shahil will make a plan to get it from you</t>
  </si>
  <si>
    <t xml:space="preserve">12 hours until Fall Out Boy... I still haven't fallen asleep. I'm THAT excited!! </t>
  </si>
  <si>
    <t xml:space="preserve">@ostinelli check your hair cut </t>
  </si>
  <si>
    <t xml:space="preserve">@mileycyrus http://twitpic.com/3pf7v - Nice masks! You gals look so pretty! </t>
  </si>
  <si>
    <t xml:space="preserve">Dreaming of one day making a @whattheyplay podcast in Swedish. Are you with me @isteff ? </t>
  </si>
  <si>
    <t xml:space="preserve">http://twitpic.com/3phjw - In houten </t>
  </si>
  <si>
    <t xml:space="preserve">@Bryony_ Everything crossed!  It's gorgeous today so you never know </t>
  </si>
  <si>
    <t xml:space="preserve">@AmyatTiffanys We're next to each other on the plane! </t>
  </si>
  <si>
    <t xml:space="preserve">@greyhoundstooth mediocrity is a curse. you're too good to fall for it </t>
  </si>
  <si>
    <t xml:space="preserve">@ClaireBoyles Not as bad as it sounds. Just dull and repetitive at the moment. Getting there though </t>
  </si>
  <si>
    <t xml:space="preserve">@juliansimpson Have you considered writing, with @gibbzer, a compendium of your Tweets? </t>
  </si>
  <si>
    <t xml:space="preserve">Lovin Placebo's new release - For What It's Worth! </t>
  </si>
  <si>
    <t xml:space="preserve">@neszlifeasmcrmy bahahah! I slept more nessy! </t>
  </si>
  <si>
    <t xml:space="preserve">@wendywings There is that, of course... </t>
  </si>
  <si>
    <t xml:space="preserve">@lynnbryn I'm not avoiding you ~ honest </t>
  </si>
  <si>
    <t xml:space="preserve">can't wait for the summer to kick in </t>
  </si>
  <si>
    <t xml:space="preserve">@courtney_s Zombies do write theses, its' just that they're not indexed on google. They have their own index, zoozle. You should try it. </t>
  </si>
  <si>
    <t>@KatieRoxMusic Dearest Katie, have you checked out this singer? @iamlittleboots ? She's awesome too  Much Love from Soo Ontario Canada</t>
  </si>
  <si>
    <t>@stockingfetish yes definitely  will post links later on today when i surf again!</t>
  </si>
  <si>
    <t>Welcome to the new TV Forum!: First time I've seen the new site, very, very good  Loving all the new touches l.. http://rly.cc/ALd3G</t>
  </si>
  <si>
    <t xml:space="preserve">The &amp;quot;But I Might Need It Someday&amp;quot; Syndrome  http://ow.ly/3pQY - funny how i'm like this. i need to stop! </t>
  </si>
  <si>
    <t>IDIOTat)girlarsonist - th*nks for the follow add. I hope the flyers lose though  (chris_renner)</t>
  </si>
  <si>
    <t>@destraynor Speaking at #DevDays on Thurs and #barcampbelfast on Saturday - 0 slides ready, but I've decided to use Futura LT Bold  &amp;lt;&amp;lt;Win!</t>
  </si>
  <si>
    <t xml:space="preserve">@mkdotam ok, let's make her popular also in Armenia !! </t>
  </si>
  <si>
    <t xml:space="preserve">Do you speak English  http://bit.ly/HCXJd ? </t>
  </si>
  <si>
    <t xml:space="preserve">Accept my public apology for overacting to your 420 comment @tldavidson I know now you meant no harm. Your a nice caring person. </t>
  </si>
  <si>
    <t xml:space="preserve">can't get enough of smallville... </t>
  </si>
  <si>
    <t>@Kerryash  welcome to twitter! How you doing?</t>
  </si>
  <si>
    <t xml:space="preserve">Can't wait for lunchtime. Gonna go meet my girls in the park. And then by the time I'm back, he should be in the office as well.... </t>
  </si>
  <si>
    <t xml:space="preserve">TAMATI WON  i don't even watch dancin w/ the stars, but YAY TAMATI. </t>
  </si>
  <si>
    <t xml:space="preserve">having morning coffee. checking out the weather channel. Today will be a good day. </t>
  </si>
  <si>
    <t xml:space="preserve">just had a nice brunch now it's time for work </t>
  </si>
  <si>
    <t xml:space="preserve">@ADDN2X I have been using more Skype - except for now when I should </t>
  </si>
  <si>
    <t xml:space="preserve">Back onto surf4wine later to write blog post and upload new wines/photos. Bit behind with online wine life </t>
  </si>
  <si>
    <t xml:space="preserve">I'm a twitter virgin </t>
  </si>
  <si>
    <t>Learning how to communicate DKS thro twitter!  feel free to ad us onto ur list! lotsa action comin up  cheers,raoul/eddie</t>
  </si>
  <si>
    <t>@dennis_siuu3p  u cannot make me dizzy again.. never  ( mahal pa rin kita kapatid, don't worry add kita sa facebook bukas)</t>
  </si>
  <si>
    <t xml:space="preserve">Let's start this day!!   Love to wake up to the rain! </t>
  </si>
  <si>
    <t xml:space="preserve">School time. WofO rehearsal after school, again. Dress day  Rebekah better have worn hers. </t>
  </si>
  <si>
    <t xml:space="preserve">@MickPuck haha I did try a few ways to spell it, but that one seemed worthy, once I knew it was more than just a black tick, shaped stick </t>
  </si>
  <si>
    <t xml:space="preserve">@Seiden Yes Jason, titles are your forte!  Now content.... </t>
  </si>
  <si>
    <t xml:space="preserve">I just tried to get into Mibba. Thank God it's back! </t>
  </si>
  <si>
    <t xml:space="preserve">hey twitterland </t>
  </si>
  <si>
    <t>@kerelcoop I voted for Maine, only because Pelfrey has an excuse w/ that injury  ..but yeah, hopefully those 3 can step it up soon!</t>
  </si>
  <si>
    <t xml:space="preserve">wants new apartment with better condition but in same price </t>
  </si>
  <si>
    <t xml:space="preserve">i'm tired, daydreaming of a cushy couch, a glass of iced tea, something hot to eat, and hank III naked, tied to something, begging for it </t>
  </si>
  <si>
    <t xml:space="preserve">Off to Aveda, and to fix my guitar </t>
  </si>
  <si>
    <t>The Twitter Happiness score for cj_mac is: 480. http://happytweets.com. Hah I am happy, Happy happy joy joy  Smiley Smiley Chris is Smiley</t>
  </si>
  <si>
    <t>Going now to carry on climbing kilimanjaro lol    Wish me luck!!</t>
  </si>
  <si>
    <t xml:space="preserve">sun shining, listening to awesome music... what better way to start the day! </t>
  </si>
  <si>
    <t>@redsoxnow well, u keep believin that, lol, but be prepared for the smack talk this weekend  glad u r such pos. thinkers over in beantown</t>
  </si>
  <si>
    <t xml:space="preserve">@VividVisions we won't fix that as it's a safari 4 beta bug -- you can help make the web better by submitting a bug report to Apple... </t>
  </si>
  <si>
    <t xml:space="preserve">on the road to canberra with my life boxed in the backseat. Stopping over in Albury to catch a breath of fresh air...and a glss of wine </t>
  </si>
  <si>
    <t>@zackalltimelow happy birthday zaaaaaack  i wish you all the best. good luck for you and all time low!</t>
  </si>
  <si>
    <t xml:space="preserve">Last driving lesson before my test next week ... don't know why I'm nervous ... it's not like I've not done it before lol </t>
  </si>
  <si>
    <t>Good morning twitterville  I am off to work! Kisses!</t>
  </si>
  <si>
    <t>RPM on tour this weekend - hopefully Mike Harvie will be able to tweet on @RPMRockNations - you're welcome to follow him there  thanks</t>
  </si>
  <si>
    <t xml:space="preserve">@Tina0505 aww! I see the calendar </t>
  </si>
  <si>
    <t xml:space="preserve">BTW, this past Sunday was a friend of mine's birthday. Really special friend to me!!  </t>
  </si>
  <si>
    <t xml:space="preserve">Chris Elwell Interview - Optimizing Your Blog For Search Engines - http://bit.ly/NE3fB - Please Share </t>
  </si>
  <si>
    <t xml:space="preserve">@satch1984 Glad to hear your folks understood, onwards and upwards from here for you I reckon </t>
  </si>
  <si>
    <t>Sending #choctwestival dark chocolate to @IndieArtDesign for informing me of an Adana press for sale.  Thanks!</t>
  </si>
  <si>
    <t xml:space="preserve">@WoollyMittens it gets good further in </t>
  </si>
  <si>
    <t>status: BRB. i just want to take a bath while my internet still in mode on like now  lmao =P</t>
  </si>
  <si>
    <t xml:space="preserve">@HillaryChan I rather they pay for labor and results </t>
  </si>
  <si>
    <t>At the gym w/ my red nikes and fave red shirt, burning calories n shaking off stress b4 meeting  love it!</t>
  </si>
  <si>
    <t xml:space="preserve">field trip, then our first round of state at 3:30! </t>
  </si>
  <si>
    <t xml:space="preserve">@meganrogers my mind. or my hand? in my PANTS!! hahahahahaha... </t>
  </si>
  <si>
    <t xml:space="preserve">@ALESHABELL girl you deserve it </t>
  </si>
  <si>
    <t>@sofiesunshine remember your mission: &amp;quot;hey danny! my friend katie loves you!&amp;quot;  haha</t>
  </si>
  <si>
    <t xml:space="preserve">@Scott_UK That is disgusting!!!! So much for lunch... </t>
  </si>
  <si>
    <t>Ah. I am very tired. Sleep visited me early in the morning. :/ @davanti Yes. You should.  You have a lovely voice.</t>
  </si>
  <si>
    <t>Under the covers is so much betterrr  extra zzzzzz's then doctors appointmenttt</t>
  </si>
  <si>
    <t>@Wolfie_Rankin no... we should call it bluey and then put lots of red stuff on it  that is the australian way</t>
  </si>
  <si>
    <t xml:space="preserve">@martinhiggins haha yeh that's cos I go to the uk all the time! most of my friends live there </t>
  </si>
  <si>
    <t xml:space="preserve">...and by it, i mean me </t>
  </si>
  <si>
    <t xml:space="preserve">Thanks to @ginader I've rediscovered Daft Punk Alive 2007 and really enjoying it whilst number crunching </t>
  </si>
  <si>
    <t xml:space="preserve">@th_in_gs Curse them, they're always making people buy their products. Personally I think that Apple logo hypnotises people into buying. </t>
  </si>
  <si>
    <t>Real programmers use VIM. kiddies only use editplus.  Hey I am trying to be a real programmer.</t>
  </si>
  <si>
    <t xml:space="preserve">@PapareBoy how's the seawater-filled lung coming along? </t>
  </si>
  <si>
    <t xml:space="preserve">@tammysaw I like it too </t>
  </si>
  <si>
    <t xml:space="preserve">Twitter is like a facebook status no one can comment on, which is good because opinions annoy me </t>
  </si>
  <si>
    <t xml:space="preserve">Ceh2 &amp;quot;D&amp;quot; open facebook. Wahlau his password, freaking headache! We are still not ready to publicist our ________. Sry hor, wait long2 </t>
  </si>
  <si>
    <t xml:space="preserve">gOOd mORNING!! </t>
  </si>
  <si>
    <t xml:space="preserve">sunshine here i come! productive day today and then will reward self with Heat later </t>
  </si>
  <si>
    <t xml:space="preserve">@dannynic sounds like a money making opportunity </t>
  </si>
  <si>
    <t>@bradiewebbstack we shall film an incredible Staceys Mom like film clip and send it to you  then u can give us free hugs and party with us</t>
  </si>
  <si>
    <t xml:space="preserve">5W of energy powers your brain. 3W of energy focused burns through metal. What do u think focus would do to obstacles? </t>
  </si>
  <si>
    <t xml:space="preserve">just saw &amp;quot;wallk to remember&amp;quot; (AGAIN) and it's never get old </t>
  </si>
  <si>
    <t xml:space="preserve">up &amp;amp; getting ready... fitting this afternoon!! </t>
  </si>
  <si>
    <t>@diana_music * runs into studio takes u outside * let's play hehe ave a nice day  &amp;lt;3xx</t>
  </si>
  <si>
    <t xml:space="preserve">@catarina5 you have will power, you'll have a great mark </t>
  </si>
  <si>
    <t xml:space="preserve">slept through alarm, skipped bloodwork (2nd attempt tomorrow). did buy tangerines (yummy) and half dozen cans of evaporated milk. score!  </t>
  </si>
  <si>
    <t>is eating easter eggs haha, a bit late but oh well yummy  x</t>
  </si>
  <si>
    <t xml:space="preserve">OK so moaning contest still on u got till saturday to apply </t>
  </si>
  <si>
    <t xml:space="preserve">@shaibanii @gsmbk @Micarea51 @DrBaher http://tinyurl.com/cpxvs2 ill bite if i have to </t>
  </si>
  <si>
    <t xml:space="preserve">@ohkassiadarling I don't know spashley, but maybe miss higgins is making a new one..she's appearing everywhere (I think) </t>
  </si>
  <si>
    <t xml:space="preserve">@dawnbugni They are very smart Dawn and have big personalities despite their diminutive stature. </t>
  </si>
  <si>
    <t>@erinryan ha ha ha  no you're right I fail, do you want another?</t>
  </si>
  <si>
    <t xml:space="preserve">@machineplay Don't despair. Get confirmation; move on to next therapist if necessary, or no worries. </t>
  </si>
  <si>
    <t xml:space="preserve">@yoshi_f that's wrong question.  You should ask is there anyone that doesn't know @mahesa? </t>
  </si>
  <si>
    <t xml:space="preserve">I'm now following 100 people. The 100th of which was @THE_REAL_SHAQ! Immense. </t>
  </si>
  <si>
    <t xml:space="preserve">That last request is not for @marktudor or @helenblenkinsop. I have no interest in 'The Sound of Microwaves Vol.10' </t>
  </si>
  <si>
    <t xml:space="preserve">@jack r u staying in Iraq or just visiting? Arabic is indeed a very beautiful language </t>
  </si>
  <si>
    <t xml:space="preserve">@martinxo Easy peasy to accompany you on #Ukulele. Open strings available in &amp;quot;C&amp;quot; </t>
  </si>
  <si>
    <t xml:space="preserve">raining though its summer </t>
  </si>
  <si>
    <t xml:space="preserve">Going into work.. A full day of shooting for the Spa and the website..should be fun.. </t>
  </si>
  <si>
    <t>just got back from the Doctor  welcome Wendy to Twitter  , Love you babe</t>
  </si>
  <si>
    <t xml:space="preserve">Lunchtime already. Time is passing by fast today </t>
  </si>
  <si>
    <t xml:space="preserve">@limyh With &amp;quot;new&amp;quot; CEO lets remain hopeful. Read Cindy Yeap's story.. good.But TM may oso just make a farce of the whole social 'dialogue' </t>
  </si>
  <si>
    <t xml:space="preserve">@marksmithers lols! ones eyes bleeding sounded pretty bad alright, then mentioning code.. that sounds bad enough to me as is! good luck </t>
  </si>
  <si>
    <t>@hot30 do you guys like demi lovato ?  she's awsome &amp;amp; she should get some radio play ! xo</t>
  </si>
  <si>
    <t xml:space="preserve">@babyrhysgear, im going to finally take the pics of the baby with her adventure gear on and hopefully get around to doing the blog today  </t>
  </si>
  <si>
    <t>Saw My Present wearing THE fireflies necklace.  I'm happy!</t>
  </si>
  <si>
    <t xml:space="preserve">Woo lessons cancelled ! Afternoon off ! </t>
  </si>
  <si>
    <t xml:space="preserve">is getting ready for work...trying to wake up!  </t>
  </si>
  <si>
    <t xml:space="preserve">@KeefFan Is there anything more that needs to be said? </t>
  </si>
  <si>
    <t xml:space="preserve">@abctwity hahaha. Excellent. I will share all my silly thoughts with u </t>
  </si>
  <si>
    <t xml:space="preserve">Phuu, I just thought my VM with all my work in it crashed an could not be started anymore! Should really backup it more frequently! </t>
  </si>
  <si>
    <t>@blackhenker No one is allowed to touch it. So the display keeps clean  Cleaning booth is directly in the desk drawer for the quick dust.</t>
  </si>
  <si>
    <t xml:space="preserve">ok twitter, your #challenge is to come up with a common english word with 6 consecutive consonants. Usual scrabble rules. I know of 3 </t>
  </si>
  <si>
    <t xml:space="preserve">Its time for a good dinner after 2 hours of housework! </t>
  </si>
  <si>
    <t xml:space="preserve">@ajmckenna it's so topsy-turvy isn't it? I'll try and send some your way! </t>
  </si>
  <si>
    <t>@KayaHumphrey Hiii  how r u? absolutely loved series 3 of skins, n cant wait till the next one! .. r u anything like your character?</t>
  </si>
  <si>
    <t>@adamkendallz three...and then I moved out and we have a cleaner now!  hahaha...</t>
  </si>
  <si>
    <t xml:space="preserve">@Neil_Duckett That sake looks heavenly </t>
  </si>
  <si>
    <t xml:space="preserve">Economics - What will happen to the Y-Curve, if M1 rises? </t>
  </si>
  <si>
    <t xml:space="preserve">exited about Enter Shikari thirsday </t>
  </si>
  <si>
    <t>The Fugees Killing Me Softly - this is for my friend @edy8!  ? http://blip.fm/~4opu5</t>
  </si>
  <si>
    <t>Red wine was good idea at the time but is now swishing a little too much in the tummy  love to the people of the world xoxox</t>
  </si>
  <si>
    <t xml:space="preserve">@DigitalSignals I don't need to speak to anyone, but I enjoy it. </t>
  </si>
  <si>
    <t xml:space="preserve">@redsheep Okay, if I bump into him at the lift, I shall Twittervert him.  We've got two big bosses on. Gotta work on a few more. </t>
  </si>
  <si>
    <t xml:space="preserve">It is Tuesday... that much closer to Friday and seeing Wyonna Judd at our church   Rocking </t>
  </si>
  <si>
    <t xml:space="preserve">@raamthakrar Hah! Its one of the more random connections i've made through here, but i've done deals via twitter so I can't say anything </t>
  </si>
  <si>
    <t xml:space="preserve">@bentheo Indeed. 750 items unread in Google Reader this morning. </t>
  </si>
  <si>
    <t xml:space="preserve">@annekinla lol I was dosing AS I was writing my last tweet! was saying my alarm 2 wake would b going off shortly. </t>
  </si>
  <si>
    <t xml:space="preserve">looking up old friends on here to reconnect! </t>
  </si>
  <si>
    <t xml:space="preserve">@IDEPdisseny Welcome! </t>
  </si>
  <si>
    <t xml:space="preserve">gonna go eat lunch now. yummy veg soup and crusty bread </t>
  </si>
  <si>
    <t xml:space="preserve">@_mel_ seriously....regular sized chips then laksa at home....seriously... </t>
  </si>
  <si>
    <t xml:space="preserve">@god_why_me hello, long time no see </t>
  </si>
  <si>
    <t xml:space="preserve">@rexthecat  i'm glad..  a few minor stresses but a lovely and busy time.. looking forward to a day to myself tomorrow though.. </t>
  </si>
  <si>
    <t>@flossa  http://tr.im/jjkD you can find them there  i think her characterizations are spot-on</t>
  </si>
  <si>
    <t xml:space="preserve">@jkeyes i get them on a regular basis but mostly telling me I am out of cash again </t>
  </si>
  <si>
    <t xml:space="preserve">@shutian good morning @shutian </t>
  </si>
  <si>
    <t xml:space="preserve">@bitflipzgrl  Your welcome.  glad I could help. </t>
  </si>
  <si>
    <t xml:space="preserve">@Chorroroth almost. You can still be ok with the phone. But if my iPhone would die... don't even want to think about it </t>
  </si>
  <si>
    <t xml:space="preserve">twit twit.. reviewin' for my exams.. </t>
  </si>
  <si>
    <t>@herroyalmaj Awesome, thanks hon! And thanks for the tube  I'll pretend I don't know what's in it. Me like surprises ;) Hows things??</t>
  </si>
  <si>
    <t xml:space="preserve">Marissa actually slept all night and is eating a bowl of cereal and drinking juice right now! Yay! </t>
  </si>
  <si>
    <t xml:space="preserve">@tuttle88 phew, I'm relieved, the drama was intense </t>
  </si>
  <si>
    <t>Jaaaaaaah won the cup-game after penalty  party party...</t>
  </si>
  <si>
    <t xml:space="preserve">@joannaa_ haha yeah i rekin! only american people are totally obsessed! Buh Australia will soon catch on! </t>
  </si>
  <si>
    <t>@diana_music you should come too download  and we could have loads of fun in the sun  plus soo big they not find us hehe &amp;lt;3 xx</t>
  </si>
  <si>
    <t xml:space="preserve">Sun still beaming down  just in time for my dayz off </t>
  </si>
  <si>
    <t>123 days til the JB concert. 44 days til I move to ABAC  Can't wait!!!!</t>
  </si>
  <si>
    <t xml:space="preserve">@jonasbrothers http://twitpic.com/3ol72 - OMJ!!I love the cover.Can't wait to hear all the songs.  You look awesome on that picture </t>
  </si>
  <si>
    <t>@Le_Shack thanks for following  check out http://www.beautifulawakeningsbook.blogspot.com/ and please tell me what you think!!</t>
  </si>
  <si>
    <t xml:space="preserve">@brawngp_fanblog Are you on commission??!! Lol </t>
  </si>
  <si>
    <t xml:space="preserve">canas/clement a 6-5 looks good. 7-5 in the first and I need only a 6-4 in the second </t>
  </si>
  <si>
    <t xml:space="preserve">@UrbaneGorilla Yes, the guys behind the curtain - fabulous. Overall, an electric moment in television entertainment </t>
  </si>
  <si>
    <t xml:space="preserve">kay back to writing </t>
  </si>
  <si>
    <t xml:space="preserve">outside 's so sunny and warm, in here's basically just cold. wish I was unemployed again </t>
  </si>
  <si>
    <t xml:space="preserve">@Gilannie Remember to have a good  time at the art festivels! </t>
  </si>
  <si>
    <t xml:space="preserve">@tarniecullen Hmmm, I plan to try it out. He's rather busy, but im sure he'll notice fairly quickly.. </t>
  </si>
  <si>
    <t xml:space="preserve">http://twitpic.com/3phsw - did 2 new DIY sets today this one is from my french maid one </t>
  </si>
  <si>
    <t xml:space="preserve">@piedabee works! </t>
  </si>
  <si>
    <t xml:space="preserve">@DavidKnill Lot of energy for the rest of the days! You'll do it </t>
  </si>
  <si>
    <t>It's almost time to go home  and so much work left to be done =(</t>
  </si>
  <si>
    <t>@sudhamshu  most of them are really good. Keep up!</t>
  </si>
  <si>
    <t xml:space="preserve">@musosdan I am just about to venture out for a walk before lunch. it is such a pretty day </t>
  </si>
  <si>
    <t xml:space="preserve">Just got home from the gym </t>
  </si>
  <si>
    <t>An interesting mix  ? http://blip.fm/~4opui</t>
  </si>
  <si>
    <t xml:space="preserve">@joaop wow, really? </t>
  </si>
  <si>
    <t xml:space="preserve">@westleyl @blowdart looking forward to the day we have VisualGIT based presumably on TortoiseGIT </t>
  </si>
  <si>
    <t xml:space="preserve">@jawar good morning, i just yelled </t>
  </si>
  <si>
    <t xml:space="preserve">@davidlian what r u guys doing?! </t>
  </si>
  <si>
    <t xml:space="preserve">and i think its brilliant that i get followed by H2 the Movie without mentioning Halloween </t>
  </si>
  <si>
    <t>I heard Romeo and juliet by Mark Knopfler playing in someones car and started sining it out loud! people look  lol</t>
  </si>
  <si>
    <t xml:space="preserve">@archstl *whew* </t>
  </si>
  <si>
    <t xml:space="preserve">@JLSOfficial I've got 122. Guess there'll be people with more than that though </t>
  </si>
  <si>
    <t xml:space="preserve">If you are a recent follower of mine I am not following back straight away for security reasons. I will do asap, thanks </t>
  </si>
  <si>
    <t xml:space="preserve">SteveAndAmandaShow.  </t>
  </si>
  <si>
    <t xml:space="preserve">@aimeemabelle thank you for the rt </t>
  </si>
  <si>
    <t xml:space="preserve">@paulcarless Are you in Solihull for long? If tomorrow you're in brum got a plan for your night there </t>
  </si>
  <si>
    <t xml:space="preserve">@Kelzykins YAY! Thank you! I'm a level 15 sanguinarian. So you should have some safety with me about </t>
  </si>
  <si>
    <t xml:space="preserve">@bhaskar_priya good news finally... </t>
  </si>
  <si>
    <t xml:space="preserve">@Cezza_B Some jokes are so rubbish you have to laugh. Like what's brown and sticky? A stick. I have millions but I'll shut up now </t>
  </si>
  <si>
    <t xml:space="preserve">@meganrogers here come the drums, here come the drums!! </t>
  </si>
  <si>
    <t xml:space="preserve">sickkkk in bed..catching up on my monday shows..i guess its better than school (the in bed part) but i miss my peeps  </t>
  </si>
  <si>
    <t>@pocketedward baseball music  ? http://blip.fm/~4opuo</t>
  </si>
  <si>
    <t xml:space="preserve">thinks you remind her of Seth Rogen. </t>
  </si>
  <si>
    <t xml:space="preserve">@speedydd Oh thanks! How fun for you!  Enjoy those sweet grandbabys! </t>
  </si>
  <si>
    <t xml:space="preserve">@RunningHoosier We called their main number to complain and got nowhere.  Last resort is twittering to 1600 ppl </t>
  </si>
  <si>
    <t xml:space="preserve">Can't sleep.  Again.  Going for a run.   </t>
  </si>
  <si>
    <t xml:space="preserve">@wfaaizzy Miss seeing you here in NM....&amp;quot;Ya'll&amp;quot; became part of my regular vocabulary after living in LA &amp;amp; TX.  </t>
  </si>
  <si>
    <t xml:space="preserve">Is Back in France </t>
  </si>
  <si>
    <t xml:space="preserve">@mariakitano Good morning ... have a great day </t>
  </si>
  <si>
    <t xml:space="preserve">40 minutes till lunch, will Time ever speed up? Looking forward to catching up with an old friend over the Lunch-Break 2day </t>
  </si>
  <si>
    <t xml:space="preserve">kissing on the floor = cute </t>
  </si>
  <si>
    <t xml:space="preserve">@arniearns16 cool. im so bored it isnt even funny. so where are you from and how old are you? im 14 and im form melbourne just so u know </t>
  </si>
  <si>
    <t xml:space="preserve">@jasminezarasani I'm glad you like it </t>
  </si>
  <si>
    <t xml:space="preserve">i feel like pulling an all nighter just for the hell of it. i have half a page left </t>
  </si>
  <si>
    <t>Hey blippers.... ive missed you all!  ? http://blip.fm/~4opur</t>
  </si>
  <si>
    <t>@lynnmosher Only since January. I've wanted to learn guitar for years. My husband surprised me with one for my b-day.  I'm LOVING it!!</t>
  </si>
  <si>
    <t xml:space="preserve">working on more wedding pics!!  I love happy energetic couples!!  </t>
  </si>
  <si>
    <t>@bobbigmac wow, what an honour ;-) keep improving...  #picniche</t>
  </si>
  <si>
    <t xml:space="preserve">@varite I am thankful for that! Let's hope it is quick and short </t>
  </si>
  <si>
    <t>@gascony Thank you for the follow! I like u mentioning your 'Gascophily'  Lovely bg picture BTW. Link = my half Gascon hometown ;) htt ...</t>
  </si>
  <si>
    <t>Eyetracking today with #Tobii - always interesting to see what the users are really up to  Some good and varied results.</t>
  </si>
  <si>
    <t>twilight comes out tomorrow     TEAM JACOB all the way because Vampires suck!!!   LOVE WOLVES!!!!!!</t>
  </si>
  <si>
    <t xml:space="preserve">@bursaar that's all the motivation i need!!  </t>
  </si>
  <si>
    <t xml:space="preserve">Good morning! Hope everyone is having a great Tuesday so far </t>
  </si>
  <si>
    <t xml:space="preserve">@bouncer19 yeah, im staying at grans house </t>
  </si>
  <si>
    <t>@AdieArmstong I don't think we need worry about it and anyway Adie, we'll have our hats, they can protect us from everything  xx</t>
  </si>
  <si>
    <t>@lutzland Very cool!!! Thanx a lot  #ec09 #educamp</t>
  </si>
  <si>
    <t xml:space="preserve">Just got my final acceptance confirmation from Universidad de Monterrey in Cuernavaca, Mexico </t>
  </si>
  <si>
    <t xml:space="preserve">@suthen Please do, thanks for that Chris </t>
  </si>
  <si>
    <t xml:space="preserve">@Sion71 Morning..almost afternoon!  How are you enjoying your week off so far? </t>
  </si>
  <si>
    <t xml:space="preserve">@Eolo_sama yes, we shalls </t>
  </si>
  <si>
    <t xml:space="preserve">@ecaps1 think some sort of typography </t>
  </si>
  <si>
    <t xml:space="preserve">In work. Extra hour in bed did me the world of good. That and Panadol </t>
  </si>
  <si>
    <t xml:space="preserve">Better get to bed. Everybody is starting to wake up. @cheapcheapcheap me for any bargains you need me to help with!!! </t>
  </si>
  <si>
    <t xml:space="preserve">TAMATI WON!! Shot Tamati Coffey! You deserved it! </t>
  </si>
  <si>
    <t>@eisokant I don't know   seriously, perhaps it is not in having the question, but how it is asked. Still thinking..</t>
  </si>
  <si>
    <t>Getting ready for school... click my ads, everyone!  Tell me, and I'll click yours back! 8D</t>
  </si>
  <si>
    <t>have listened to a lecture on President Obama and which kind of president he will be according to the previous presidents  Interesting !</t>
  </si>
  <si>
    <t xml:space="preserve">@lostalone Great song titles, cant wait for the record to be ready! and yes, do post a demo </t>
  </si>
  <si>
    <t xml:space="preserve">going to school &amp;amp; hopefully wont break out in hives today. Getting back to dance tonight </t>
  </si>
  <si>
    <t xml:space="preserve">Happy 3rd Month Anniversary! I love you so much. </t>
  </si>
  <si>
    <t>Glad I woke up for the prayer call  ~ Let us not have any worries. If it's not about You, we don't want to be about it ~ AMEN! #FB</t>
  </si>
  <si>
    <t xml:space="preserve">@LaChatNoir Carisbrook Castle on the Isle of Wight </t>
  </si>
  <si>
    <t xml:space="preserve">Welcome @nachoam , our expert in Java here at novoseek. Please follow him so he can get into twitter quickly </t>
  </si>
  <si>
    <t xml:space="preserve">@collectiveshow we'll be changing the lighting every episode for Raw so dont worry too much if a particular week doesn't do it for you. </t>
  </si>
  <si>
    <t xml:space="preserve">Another successful Taco Tuesday </t>
  </si>
  <si>
    <t xml:space="preserve">Juhu!! My mac is back!!! </t>
  </si>
  <si>
    <t>i lol at izzy hilton  excellent</t>
  </si>
  <si>
    <t xml:space="preserve">@Anubisno1 yeah, got it, thx </t>
  </si>
  <si>
    <t xml:space="preserve">@PaulaAbdul Never knew busy girl would go to bed so early? </t>
  </si>
  <si>
    <t xml:space="preserve">@Anele hair (on my head!) then face then body </t>
  </si>
  <si>
    <t xml:space="preserve">playing with minnie in trampoline. hahahaha </t>
  </si>
  <si>
    <t xml:space="preserve">just feeding the dogs and having my morning coffee </t>
  </si>
  <si>
    <t>@tweetie If you know where I live (and assume I speak German), why do I need to enter my country? (Also, I do not live in NOREGION  )</t>
  </si>
  <si>
    <t xml:space="preserve">@VicGiordano I'm working the 4th but there's no plan during the weekend </t>
  </si>
  <si>
    <t xml:space="preserve">@rrriva my pleasure va </t>
  </si>
  <si>
    <t>HeY GuYs I OnLY HaVE 8 FoLlOwErS PlZ FoLlOw Me PeEpZ Tnx Abi XxxX LuV u All U gUyZ rOcK  X</t>
  </si>
  <si>
    <t>@rcdiugun @rom Thanks  I doubt if I can still last beyond midnight.</t>
  </si>
  <si>
    <t>Want to go live with my first Microsoft Online BPOS client but can't buy till end of April. So we wait to see  service is good so far.</t>
  </si>
  <si>
    <t>@gfalcone601 Have a lovely day  Aww, what breed is Presley? Xx</t>
  </si>
  <si>
    <t xml:space="preserve">@PixieJules I am willing to bet that it was a combination of both yesterday! Oh and both today as well </t>
  </si>
  <si>
    <t xml:space="preserve">I know someone is going to be very happy </t>
  </si>
  <si>
    <t xml:space="preserve">@katita87 Ohhh same here. In the future we'll see them and kick them in the baby maker ;] lollll </t>
  </si>
  <si>
    <t xml:space="preserve">is going for a shower, I'm going to voyage soon and take photographs </t>
  </si>
  <si>
    <t xml:space="preserve">@mileycyrus http://twitpic.com/33jqr - Just to let u know u still luk pretty even when ur sleeping </t>
  </si>
  <si>
    <t xml:space="preserve">@iMonic How are you? </t>
  </si>
  <si>
    <t xml:space="preserve">@Emma7114 I agree thanks Emma and Wayne </t>
  </si>
  <si>
    <t xml:space="preserve">wonders if i can pick up wi fi in the park........ wants to work outside and enjoy the day </t>
  </si>
  <si>
    <t xml:space="preserve">finished another assianment! satisfied </t>
  </si>
  <si>
    <t xml:space="preserve">@Anele I was my face...but its not all true LOL! </t>
  </si>
  <si>
    <t xml:space="preserve">@magnusholmgren About the same here I suppose. The rest of the year, is spent dreaming of warm toes </t>
  </si>
  <si>
    <t xml:space="preserve">thinking ofmy gorgeous babey! im so in love with matty </t>
  </si>
  <si>
    <t xml:space="preserve">eating raspberry cheescake for lunch </t>
  </si>
  <si>
    <t xml:space="preserve">Good morning Y'all.  Late start today, just now heading to the gym.  I hear the robins chirping like all-get-out in the yard.  </t>
  </si>
  <si>
    <t xml:space="preserve">just got on active,and a job from them too shortly </t>
  </si>
  <si>
    <t xml:space="preserve">got the top i wanted! </t>
  </si>
  <si>
    <t>@kimbarweee aww i see  haha dougie and tom seem to switch guitar and bass on the tour ! exciting ....you live in Leicester ?</t>
  </si>
  <si>
    <t xml:space="preserve">Gmornin! Coffee in hand jammin otw to work. Long busy day. Another day, another dollar </t>
  </si>
  <si>
    <t xml:space="preserve">@jack Jack - I'm living vicariously through you at the moment, and really enjoying your thoughts from Iraq. </t>
  </si>
  <si>
    <t xml:space="preserve">@silverwolf1969 By the time I got to the tweet below...I just knew I'd &amp;quot;follow you anywhere&amp;quot;!!!    </t>
  </si>
  <si>
    <t xml:space="preserve">@TomFelton wisdom never comes with ease, there is a cost for what we gain. </t>
  </si>
  <si>
    <t xml:space="preserve">@rebecca_iscool Starred! That HAS TO BE the lamest reason for getting Twitter ever! </t>
  </si>
  <si>
    <t xml:space="preserve">@leeboardman If you'd made it Newkie Brown and Walkers Prawn cocktail crisps you woulda had me </t>
  </si>
  <si>
    <t xml:space="preserve">@Bunker Your car got towed?? By car to the kosmopol?? A bit lazy... </t>
  </si>
  <si>
    <t xml:space="preserve">@dementes Well, my new fish haven't died yet so that's a plus </t>
  </si>
  <si>
    <t>Touch of Evil (1958): A technique, way ahead of its time, in order to tell a tale of corruption as dark as Charlton Heston's skin  *****</t>
  </si>
  <si>
    <t xml:space="preserve">I love Spring&amp;amp;Summer, everything tastes,smells,seems,looks better!! Come planet Earth change it to 24/7 SummerTime </t>
  </si>
  <si>
    <t>I am back from Egypt now  Was good but last few days I have been VERY unwell x_x Might be back to uni later than planned now...ack</t>
  </si>
  <si>
    <t xml:space="preserve">@aanightingale  wicked! bigup fartooloud guys and see u all in spain 2nd may! </t>
  </si>
  <si>
    <t xml:space="preserve">just joined the ?????swim team! </t>
  </si>
  <si>
    <t>@cindyscottday LOL! However, this might be a good day to watch Kindergarten Cop.  Arnie at his playful-best with little kids.</t>
  </si>
  <si>
    <t xml:space="preserve">@mcflyharry http://twitpic.com/3pgxg - nicee.. *-*  Effyeffy: yes, he can see </t>
  </si>
  <si>
    <t xml:space="preserve">@Timvansas you broke up with him? </t>
  </si>
  <si>
    <t xml:space="preserve">@robluketic no the devil is in the details and God is in the beauty that emerged from the details.  </t>
  </si>
  <si>
    <t xml:space="preserve">Leaving now... woooop on my bike. </t>
  </si>
  <si>
    <t xml:space="preserve">@jonoh what about abc iview </t>
  </si>
  <si>
    <t>loling at everyone suddenly getting addicted to coke! its cos im on my 7th day caffeine free  soz</t>
  </si>
  <si>
    <t xml:space="preserve">530 came early today. Thank god for coffee! </t>
  </si>
  <si>
    <t>Arhhh hatebreed you kidding me. Jacoby get your ass online  june guna rule it.</t>
  </si>
  <si>
    <t>my brother and i are singing along to the freecreditreport.com commercial on tv  lol</t>
  </si>
  <si>
    <t xml:space="preserve">just watched Heroes. it was really good. </t>
  </si>
  <si>
    <t xml:space="preserve">@dylancuthbert heh ok, just wanted to make sure after all the twitter shenanigans over the weekend </t>
  </si>
  <si>
    <t xml:space="preserve">@larsauswsw Bin in Frankfurt gerade </t>
  </si>
  <si>
    <t xml:space="preserve">@Daphnethecat hello Daphne ! I am getting a new friend who is pretty tortie and white girlie like you </t>
  </si>
  <si>
    <t xml:space="preserve">@james_a_hart you could well be right.. But until I have some sort of GUI, I'll not have the time to experiment and find that out </t>
  </si>
  <si>
    <t xml:space="preserve">@thereallaur   just dance everything gonna be aiight </t>
  </si>
  <si>
    <t xml:space="preserve">Off to school, projectpresentation ^^ drop by the kpn on the way, see if they've fixed my phone yet </t>
  </si>
  <si>
    <t xml:space="preserve">looking forward to Iron Maiden Flight 666 tonight, book group tomorrow, seaside thurs, nice dinner friday </t>
  </si>
  <si>
    <t xml:space="preserve">@mileycyrus http://twitpic.com/326b5 - AWWWW my fav. dogs ..i WILL have a yorkie someday </t>
  </si>
  <si>
    <t>@MightyMuttSG I loved it man  star casm is awesome.</t>
  </si>
  <si>
    <t>Bored Bored Bored...entertain me?  hehe</t>
  </si>
  <si>
    <t>Great workout with @mylifespeaks...I don't know if I will ever be able to lift my arms again  Now off to work!</t>
  </si>
  <si>
    <t xml:space="preserve">@footbo is that a poker tournament? </t>
  </si>
  <si>
    <t xml:space="preserve">Other best &amp;quot;stumble upon&amp;quot; deal this weekend, new wine store, sure to be a screw up, Graham's 2003 Vintage Port, $33. Bought it all. </t>
  </si>
  <si>
    <t xml:space="preserve">He who laugh last thinks slowest </t>
  </si>
  <si>
    <t xml:space="preserve">@cessemi thanks!  i'll get around to it by the end of this week.  p.s. LOVE the EPIC Motion photos!  awesome portraits </t>
  </si>
  <si>
    <t>@Makuluwo best news I've heard all day ;) (not about you not having stuff to blog about...the previous tweet  )</t>
  </si>
  <si>
    <t>So @alroker uses #tweetie I'm impressed  must be on an iPhone?</t>
  </si>
  <si>
    <t>Well goodnighttt twitterins  hope you have a greatt night/day whereva u areee  ily x</t>
  </si>
  <si>
    <t xml:space="preserve">@TomFelton Im glad ur gettin ur wisdom teeth out as no they can a right pain take care x </t>
  </si>
  <si>
    <t>@jordanknight Have a great day! Ride your scooter around town and think of me, ok?        Watched VH1 special last night...</t>
  </si>
  <si>
    <t xml:space="preserve">@mileycyrus http://twitpic.com/3o4az - ohh its soo cute </t>
  </si>
  <si>
    <t>@woosang LOL  I should have hi beamed ya.</t>
  </si>
  <si>
    <t xml:space="preserve">NOT GOING TO LEARNING CENTER TODAY </t>
  </si>
  <si>
    <t xml:space="preserve">thanks @Zoe203 for the Tiger balm patch now stuck on my leg &amp;amp; warming up! Physio booked for teatime. Lucky Louisenobladder </t>
  </si>
  <si>
    <t xml:space="preserve">@p5ym0n Sadly none as of yet just the conformation of its existence however check here and you will be the first to know </t>
  </si>
  <si>
    <t xml:space="preserve">have a great day! </t>
  </si>
  <si>
    <t xml:space="preserve">@samin I so wish I could </t>
  </si>
  <si>
    <t xml:space="preserve">@shaundiviney Hahaha thats a mad movie </t>
  </si>
  <si>
    <t xml:space="preserve">is off to help out at the school &amp;amp; wishing she knew how to send Lauren a message back! LOL </t>
  </si>
  <si>
    <t>Sunnshine outside! Had breakfast in the garden chatting to neighbours and their cats...V nice  - SLSA work now. Check out @_architects...</t>
  </si>
  <si>
    <t>Off  ? might coming back tonight, or not. Ugly Betty tonight!</t>
  </si>
  <si>
    <t xml:space="preserve">YAY! Canadian hostages back home - landed in Halifax this morning </t>
  </si>
  <si>
    <t xml:space="preserve">@csmeek Otep is the awesome; can't wait too </t>
  </si>
  <si>
    <t>@jonasbrothers http://twitpic.com/3ol72 - i loooove this  you guys look amazing. it's my favorite one so far, i'm sooo excited for thi ...</t>
  </si>
  <si>
    <t xml:space="preserve">@leannecullen we are smoking while obsessing over Grey's Anatomy. How are you? </t>
  </si>
  <si>
    <t xml:space="preserve">@ianfnelson Oh yeah, we are not allowed team meets because they do not feel its a good use of time.. It should all just be emails </t>
  </si>
  <si>
    <t xml:space="preserve">@fayezz im just glad i wasn't rated as megan fox </t>
  </si>
  <si>
    <t xml:space="preserve">I really wish I could find some cool new workout clothes </t>
  </si>
  <si>
    <t>school, dance, then some other stuff PRESALE TODAY! woo hoo  haha</t>
  </si>
  <si>
    <t>The Wurzels are cool though  http://www.thewurzels.com/</t>
  </si>
  <si>
    <t xml:space="preserve">@Paul_Goddard Bedding plants are the start of a slippery slope. It will be a pipe and string backed driving gloves next </t>
  </si>
  <si>
    <t>@AaruC The first three seasons were great... Its getting a little boring now in the 4th season.. Its a must-watch  You will love Barney..</t>
  </si>
  <si>
    <t>@babel17 i was up in edinburgh for the hogmaney celebrations over new years  Was freeezing!! *brrr*</t>
  </si>
  <si>
    <t xml:space="preserve">HAHAHA just spent ages making up an adresss for part of my assignment.....and actully had fun lol </t>
  </si>
  <si>
    <t xml:space="preserve">@selenagomez i love that song! </t>
  </si>
  <si>
    <t xml:space="preserve">Ready for work. Let the fun begin </t>
  </si>
  <si>
    <t xml:space="preserve">Good morning all you stateside folks who are just waking up! </t>
  </si>
  <si>
    <t xml:space="preserve">@my_candyboxx You should tweet more. Look at me. I have 145 updates and only 1 follower </t>
  </si>
  <si>
    <t xml:space="preserve">i'm outsite with my dog </t>
  </si>
  <si>
    <t xml:space="preserve">@koltregaskes Thanks for the link </t>
  </si>
  <si>
    <t xml:space="preserve">Off to bed, nighty night twitterers! </t>
  </si>
  <si>
    <t xml:space="preserve">Ishmael Beah is at my school today! if you haven't read his book A Long Way Gone you should! </t>
  </si>
  <si>
    <t xml:space="preserve">Thanks for ending my day at work on a sweet note. </t>
  </si>
  <si>
    <t xml:space="preserve">Day two. Just started. </t>
  </si>
  <si>
    <t xml:space="preserve">Watching #IPL and the Prince of Kolkatta just took two wickets in his first over. He still has the golden arm </t>
  </si>
  <si>
    <t xml:space="preserve">@AlrightTit ooooooooh it looks GOOOOD. I think Maison Bertaux in Soho does them </t>
  </si>
  <si>
    <t>@bryantma I think i'm falling in love with you!!  xxx #iloveyou</t>
  </si>
  <si>
    <t xml:space="preserve">@Diond408 She saw us doing what now? (Thanks for the compliment though). And no, I don't do drugs. </t>
  </si>
  <si>
    <t xml:space="preserve">@thisismer Ditto! Best movies ever!! </t>
  </si>
  <si>
    <t>@jaeboogiesmalls I think i'm falling in love with you!!  xxx #iloveyou</t>
  </si>
  <si>
    <t>Dubai's new airport, expected to be the world's largest, delayed until June 2010. Sensible  http://viigo.im/lTR</t>
  </si>
  <si>
    <t xml:space="preserve">@PaulaMacKay That's bad. Worse than me. I have merely problem with the hours. 3-5 hrs a night is too little for me </t>
  </si>
  <si>
    <t xml:space="preserve">@Slate004 haha ur crazy </t>
  </si>
  <si>
    <t>@Kelzykins Oh, you got me first  How'd you find me?</t>
  </si>
  <si>
    <t xml:space="preserve">@natashajonasx  ok coool, so dont want to go to school tomorrrow :| i get twilight tomorrow yay! </t>
  </si>
  <si>
    <t xml:space="preserve">I dont wanna look terrible for my brother's wedding! ... Or prom. </t>
  </si>
  <si>
    <t xml:space="preserve">@simonschusterUK It's fun when fictional characters acquire a life of their own. </t>
  </si>
  <si>
    <t xml:space="preserve">reading twilight! </t>
  </si>
  <si>
    <t xml:space="preserve">@AmmO_Singh Never been to England. I'd love to get an opportunity to check it out one day. Preferably;y not near the Olympics </t>
  </si>
  <si>
    <t>@WTHZ I think i'm falling in love with you!!  xxx #iloveyou</t>
  </si>
  <si>
    <t xml:space="preserve">@booshtukka Stuck in the office here but such a lovely day out side </t>
  </si>
  <si>
    <t xml:space="preserve">The best part of waking up, is folgers in my cup </t>
  </si>
  <si>
    <t xml:space="preserve">@SaraS85 I think its because my square head makes me unapproachable </t>
  </si>
  <si>
    <t xml:space="preserve">@robdunning @tpphotography justgiving.com? Cheeky sod.  I've not played for 16 years, but I'll give you a run for your money old boy! </t>
  </si>
  <si>
    <t xml:space="preserve">@CarolLaPeruana took a breather from all that...hope you had a great weekend. I did  providence next weekend then was thinkin NYC </t>
  </si>
  <si>
    <t>@Haselnuth great  and thanks</t>
  </si>
  <si>
    <t xml:space="preserve">woooo i'm having a clandestine birthday cakeeee </t>
  </si>
  <si>
    <t xml:space="preserve">@spphotoart whats the problem? </t>
  </si>
  <si>
    <t xml:space="preserve">Just downloaded Spotify and have to say I'm impressed! Listening to Grooverider Prototype Years and the quality is pretty good </t>
  </si>
  <si>
    <t xml:space="preserve">I can't believe someone actually filled my prompt already. D And it was a good fic, too! Even better! </t>
  </si>
  <si>
    <t xml:space="preserve">New post at the Free hosting site: http://tinyurl.com/c565ej, hope you guys can join </t>
  </si>
  <si>
    <t xml:space="preserve">2 days until Ubuntu 9.04 is released! I CAN'T WAIT! </t>
  </si>
  <si>
    <t xml:space="preserve">@arlindas lol I will leave that up to you, I have no shame </t>
  </si>
  <si>
    <t xml:space="preserve">...Robert Peston, striding across City landscape like a Colossus </t>
  </si>
  <si>
    <t xml:space="preserve">@GlenMG Thanks  Plus you make more friends that way  Hey, you're a skydiving druidess? That's all kinds of cool! </t>
  </si>
  <si>
    <t xml:space="preserve">good morning.. heading to work.. </t>
  </si>
  <si>
    <t xml:space="preserve">@ThreeWaysIn You go girl! </t>
  </si>
  <si>
    <t xml:space="preserve">@campbellscott @MarkOfTheDead Yeah, very busy, but allowing the boss to beat you is just good career planning </t>
  </si>
  <si>
    <t xml:space="preserve">off to school for double economics then home for lunch </t>
  </si>
  <si>
    <t xml:space="preserve">YAY TAMATI AND SAM!!!!!!!!!!!!!!!!!!!!!  knew you guys could do it </t>
  </si>
  <si>
    <t>@binnyva lol  Oracle is acquiring everything...what next?</t>
  </si>
  <si>
    <t>@diana_music was just wondering do you still talk to cheryl cole? passed my theroy test today  you learning to drive yet?</t>
  </si>
  <si>
    <t xml:space="preserve">@Diond408 Just tell her we're all the same.....geeks </t>
  </si>
  <si>
    <t xml:space="preserve">@AlrightTit: I am probably far too late, but 'Swiss Bun&amp;quot; cames to mind... ahhh - cake. </t>
  </si>
  <si>
    <t xml:space="preserve">Oh man, I'm hungry again! Can't wait to get back and eat! Ooh, and kick some more butt on Mario Kart, hopefully... </t>
  </si>
  <si>
    <t xml:space="preserve">Oh man, what a day. Fighting w/ your boyfriend isn't fun  But it's all good now. </t>
  </si>
  <si>
    <t xml:space="preserve">@pramodc84: and its still April. </t>
  </si>
  <si>
    <t>Tamati Coffey won Dancing with the Stars. I'm so happy for him  Can't wait to get the Twilight DVD tomorrow.</t>
  </si>
  <si>
    <t xml:space="preserve">@jnstr click on settings - then find the tab that says 'design' - then you can upload your pic there </t>
  </si>
  <si>
    <t xml:space="preserve">Hi, man, how about you, I'm just test the reply function here, don't be worries. </t>
  </si>
  <si>
    <t xml:space="preserve">@Ognawk now that would be awesome!  Some kind of Ye Olde Left Forth Dead - Sweet broadswords and crossbows </t>
  </si>
  <si>
    <t xml:space="preserve">@annamacmartin Hi and welcome to twitter </t>
  </si>
  <si>
    <t xml:space="preserve">@BPageVsDDors Yeah that pretty much sums it up! </t>
  </si>
  <si>
    <t xml:space="preserve">I sliced my finger open today... it is stinging like a mofo. Tut. In a rather happy mood today though... </t>
  </si>
  <si>
    <t>@urbankova congratulations  fantastic news.</t>
  </si>
  <si>
    <t xml:space="preserve">@LaaLaa4231 know when ppl say anything to you. </t>
  </si>
  <si>
    <t>ahh...home sweet home!!!  unpacking and getting ready for my busy day tomorrow! &amp;quot;Back to the Grind!&amp;quot;</t>
  </si>
  <si>
    <t>@ohLillie thankyou  I just can't get the container to work :/</t>
  </si>
  <si>
    <t xml:space="preserve">Sorry about disappearing earlier... having problems with my phone and internet connection... it's coming &amp;amp; going... I'm here for now </t>
  </si>
  <si>
    <t xml:space="preserve">cigarette and cofee?  its bout to b a good day </t>
  </si>
  <si>
    <t xml:space="preserve">is loving Miss fact finder!! </t>
  </si>
  <si>
    <t xml:space="preserve">I am so sick right now it sucks. Today was finally sunny but all my peeps wanted to be inside. I hope this summer is warm and sunny </t>
  </si>
  <si>
    <t xml:space="preserve">@taliendo OHHHH, yes of course (tries to save face), I was just attempting to conceal the fact that my nails are now made of Adamantium. </t>
  </si>
  <si>
    <t>SATURDAY! - itï¿½s going to be 79  http://tumblr.com/x6y1mmpel</t>
  </si>
  <si>
    <t>@e_anderson  Hey There buddy, Great music to Wake Up too  Hope your doing alright</t>
  </si>
  <si>
    <t xml:space="preserve">@Dannymcfly Have a great show guys! </t>
  </si>
  <si>
    <t xml:space="preserve">@chrishillfan You got media next, lucky! </t>
  </si>
  <si>
    <t xml:space="preserve">oh, i got followers! awesome </t>
  </si>
  <si>
    <t xml:space="preserve">downloading movies </t>
  </si>
  <si>
    <t xml:space="preserve">@shadowsinstone ... has been just as guilty of sensationalising stories - or even falsifying them - as new. </t>
  </si>
  <si>
    <t xml:space="preserve">@gottabeandrew  kindly explain to her. </t>
  </si>
  <si>
    <t xml:space="preserve">@imperfect cool </t>
  </si>
  <si>
    <t xml:space="preserve">@kg86 my idiot bro deleted it for &amp;quot;fun&amp;quot;. i had to mail twitter to get it back. but public demand says that i stay with @AaruC </t>
  </si>
  <si>
    <t xml:space="preserve">Out. Going to buy a smoothie </t>
  </si>
  <si>
    <t>rayhan and raul  my little nephews. YAY</t>
  </si>
  <si>
    <t>My Room, Part 2  http://bit.ly/157DAC</t>
  </si>
  <si>
    <t>@game4v em t?t GPRS r?i  sao twit d? twit = sms dc ko ?</t>
  </si>
  <si>
    <t xml:space="preserve">@perezhilton represent us well. </t>
  </si>
  <si>
    <t xml:space="preserve">@LadyCruella  blackberry is certainly the way to go </t>
  </si>
  <si>
    <t xml:space="preserve">Love that the Proverbs 31 woman was clothed in purple - an apparent LSU Tigers fan </t>
  </si>
  <si>
    <t xml:space="preserve">@VirtualLee Morning! Dogs get you up or was it the birds? (Looks at clock and tries to work out times zones. Er...) </t>
  </si>
  <si>
    <t xml:space="preserve">The new Cadburys ad is quite trippy.. with the little kids and their dancing eyebrows </t>
  </si>
  <si>
    <t xml:space="preserve">@joegreenz I'm very susceptible to them. But I used the force against you. I was taught well </t>
  </si>
  <si>
    <t xml:space="preserve">is planning a picknick with Tinka and Ana F. </t>
  </si>
  <si>
    <t xml:space="preserve">@mileycyrus Awesome! I love the mask </t>
  </si>
  <si>
    <t>Holy shit, new Pixies album! Minotaur, comes out 15June09  http://www.ainr.com/pixies/index.html</t>
  </si>
  <si>
    <t xml:space="preserve">@roddymacd You got rain Roddy, its still glorious here, mind you better make the most of it </t>
  </si>
  <si>
    <t xml:space="preserve">Also recommend page &amp;quot;Which type of chicken is best for you?&amp;quot; - excellent if you are looking to expand your flock </t>
  </si>
  <si>
    <t xml:space="preserve">@alyagowoosh NOOOOO!!! don't neeeed!. she said only after evrything is ready, AND when she gives the elemen 1 back. </t>
  </si>
  <si>
    <t>@vjk2005  btw i hear the word sounds like &amp;quot;ish&amp;quot; in devdas. subs says &amp;quot;shame&amp;quot; or something. do u know what the exact word is?</t>
  </si>
  <si>
    <t xml:space="preserve">searching a George, Gina &amp;amp; Lucy Bag!!! I want to have one!!! </t>
  </si>
  <si>
    <t xml:space="preserve">@Misty70 will call you this afternoon </t>
  </si>
  <si>
    <t xml:space="preserve">@jameswilson New estates by XMAS, Melb by XMAS the rest to follow </t>
  </si>
  <si>
    <t xml:space="preserve">Hello all, hey it's another sunny day </t>
  </si>
  <si>
    <t>@martinhiggins ah the flying dutchman  he was amazing, shame he doesn't play anymore. What's your favourite team?</t>
  </si>
  <si>
    <t xml:space="preserve">school again, 2 more days </t>
  </si>
  <si>
    <t xml:space="preserve">band-aid bonding on may! can`t wait!! </t>
  </si>
  <si>
    <t xml:space="preserve">@YatPundit What country are you in this week?  </t>
  </si>
  <si>
    <t xml:space="preserve">feeling a bit better today. maybe i will even get something done </t>
  </si>
  <si>
    <t xml:space="preserve">@SRQParanormal Some of our staff mention something about the ShriekFreak booth - but I (the person updating) didn't personally go.  </t>
  </si>
  <si>
    <t xml:space="preserve">Namaste! Video shoot today! Must find the balance between &amp;quot;shakin' one's money-maker&amp;quot; and focusing on &amp;quot;the breath&amp;quot;. Coffee is integral. </t>
  </si>
  <si>
    <t xml:space="preserve">OMG. Just had massive flashback to days gone by....a mention of .... Aikido!  How I miss those days </t>
  </si>
  <si>
    <t xml:space="preserve">Excited about the new Killswitch album </t>
  </si>
  <si>
    <t xml:space="preserve">good day!  // blessed vibes! </t>
  </si>
  <si>
    <t>http://twitpic.com/3pfmm - thanks babe  i didnt notice that till now lmao thats so funny luv ya x</t>
  </si>
  <si>
    <t xml:space="preserve">@TrinitrateYEAH Everybody knows that the Lime to lemon ratio of Sprite is far superior than that of 7up </t>
  </si>
  <si>
    <t xml:space="preserve">@weejames aye, been there </t>
  </si>
  <si>
    <t xml:space="preserve">@cancerlost You rock! You figured out the pixs. Good. Now, do you have someone to scratch 4 U this am? Hope so. </t>
  </si>
  <si>
    <t xml:space="preserve">@DomHarvey it was a classic wasn't it!! aha. You should upload pool crashers video in nelson up onto youtube!! it was crazy fun good tyms </t>
  </si>
  <si>
    <t xml:space="preserve">@radiojen I wonder which countries where in the top three? Hello love! Got your email! Look forward to working with you as well </t>
  </si>
  <si>
    <t xml:space="preserve">is at play group for the first time in 4 months! Hope the kidddos do well </t>
  </si>
  <si>
    <t xml:space="preserve">@BasCordewener Nicely put </t>
  </si>
  <si>
    <t>Anna and her brother Albert were about to jump out of the plane...  http://twitpic.com/3i493</t>
  </si>
  <si>
    <t xml:space="preserve">Colleen is coming over soon! We're going to get ready together for school today </t>
  </si>
  <si>
    <t>@guyoseary  bye bye ... tell madonna we want anything new  love u &amp;amp; her</t>
  </si>
  <si>
    <t xml:space="preserve">I will draw the cover. Make it in all of the 3 (B/W, Greyscale and colour) and see what people like best </t>
  </si>
  <si>
    <t>@kpauline i know you can do it keips! goodluck!  and chill a bit, dear. hehe ;)</t>
  </si>
  <si>
    <t xml:space="preserve">@naomijlea They do for me.  </t>
  </si>
  <si>
    <t>gotta walk to the bus stop today  gonna go... If you only knew by savanah</t>
  </si>
  <si>
    <t xml:space="preserve">@Zero37 Thanks. Not sure it's possible for me to talk more about Apple stuff, but I'll do my best </t>
  </si>
  <si>
    <t>another shoot in town tommorow  more live shots on friday, of impulse11 and toyk, maybe ghosts. sunday (L)(L)(L)</t>
  </si>
  <si>
    <t xml:space="preserve">@Unodewaal for sure, but at that price i kinda expect artwork too,,, not sure if the extra cash is worth convenience, but i cd b wrong </t>
  </si>
  <si>
    <t>@moggy99 boxing training  it was fun!</t>
  </si>
  <si>
    <t xml:space="preserve">I started a twitt that got the whole world laughing...OMG im now thinking of &amp;quot;Twitt&amp;quot; songs </t>
  </si>
  <si>
    <t xml:space="preserve">@SonniesEdge hey, hows your NT goin??? having fun with it??? </t>
  </si>
  <si>
    <t xml:space="preserve">where would we be if we couldn't dream </t>
  </si>
  <si>
    <t xml:space="preserve">@Frais where are you? japan? hm its good. im glad that i can go away from japan b4 the rainy season come.!! </t>
  </si>
  <si>
    <t xml:space="preserve">@suesshirtshop My youngest turns 10 this year so I am way past that stage. No more nappies until grandkids </t>
  </si>
  <si>
    <t xml:space="preserve">@alethe so is that means you gonna speak another language ? Arabic for instant or what ? </t>
  </si>
  <si>
    <t xml:space="preserve">Strange, I fixed @fashionsloerie her convertible hood, but now her radio isn't working </t>
  </si>
  <si>
    <t xml:space="preserve">@iantalbot well then, I should fit right in! lol </t>
  </si>
  <si>
    <t xml:space="preserve">I love it when the sun is setting...don't really have to watch a real sunset....but just observe the warm colour it has on surroundings.. </t>
  </si>
  <si>
    <t>A race through history...three more days before the race. nervous or excited? not sure  course map...http://tinyurl.com/dnx7f3</t>
  </si>
  <si>
    <t xml:space="preserve">@Honey01 Oh yes, and you're invited if you should so desire to grace us! </t>
  </si>
  <si>
    <t xml:space="preserve">FINALLY @cLennox is excited about going to Florida </t>
  </si>
  <si>
    <t xml:space="preserve">@TheFemGeek You will have a fantastic day! </t>
  </si>
  <si>
    <t xml:space="preserve">@stuartgibson I so want it to be tw in the Austrian ccTLD, but I'm sure it isn't </t>
  </si>
  <si>
    <t xml:space="preserve">@harleyfatboy88b I would be most honored to meet pug </t>
  </si>
  <si>
    <t xml:space="preserve">Easter in Greece= Warm weather, lamp on the spike, red eggs, family, traditional music, going to church </t>
  </si>
  <si>
    <t xml:space="preserve">@tonyarnold Whether they are our future is up to us though </t>
  </si>
  <si>
    <t xml:space="preserve">Colbert seems to be even funnier than normal tonight. </t>
  </si>
  <si>
    <t xml:space="preserve">Testing Tweetie for the mac...seems acceptable </t>
  </si>
  <si>
    <t>G'morning Twitterville. Hope it will be a good one for you all.  ? http://blip.fm/~4oqaj</t>
  </si>
  <si>
    <t xml:space="preserve">@mortenlindstrom - hope you're coping better with the cold up there today  B'dos is 'warm as usual' </t>
  </si>
  <si>
    <t xml:space="preserve">goodmorning[:   im going to get done quick.,  my hair was already straight and my outfits picked out YAY </t>
  </si>
  <si>
    <t xml:space="preserve">@ivanassen of course </t>
  </si>
  <si>
    <t>@joelmadden i think the hair looks good  now we can definately tell you and benji apart! Hope nicole loves it</t>
  </si>
  <si>
    <t xml:space="preserve">time fOr my newPort </t>
  </si>
  <si>
    <t xml:space="preserve">On the bus with danielle </t>
  </si>
  <si>
    <t xml:space="preserve">@cassn from kmart </t>
  </si>
  <si>
    <t xml:space="preserve">@liamgallagher Will you be desighning your own thong? Woops i mean sarong? ha ha Like gayboy beckham? xx </t>
  </si>
  <si>
    <t xml:space="preserve">@secretGeek You want a wireless one that can be controlled by desktop  That would be awesome </t>
  </si>
  <si>
    <t xml:space="preserve">allrighty....time for my morning nap. Good 'night' for now </t>
  </si>
  <si>
    <t xml:space="preserve">@Kat_La I'm going through what's new in the iTunes app store. They just updated it. BTW, I'm not spam if that's what you're thinking! </t>
  </si>
  <si>
    <t>@babychoops apsh yes I read it  and dyou watch the movie ?</t>
  </si>
  <si>
    <t xml:space="preserve">@jayseetoo Watching the kiddo get on the school bus today - not much else too exciting </t>
  </si>
  <si>
    <t xml:space="preserve">@ferozsalam wow, with all exotic places you must have some stories to tell </t>
  </si>
  <si>
    <t xml:space="preserve">http://tinyurl.com/cq93kn my brothers new puppy. </t>
  </si>
  <si>
    <t xml:space="preserve">Found my keys ! After 2 months </t>
  </si>
  <si>
    <t xml:space="preserve">Today was so-so ..Dinner-brown rice w/green curry chicken + avocado slices ummmm can`t wait ! Gym first... </t>
  </si>
  <si>
    <t xml:space="preserve">@jjoeyy Happy, happy birthday darling. I hope it's a wonderful one. I have a surprise for you for Saturday night at the party. </t>
  </si>
  <si>
    <t>- revised biochemistry a bit - now taking a break - I've deserved it!  Letting go a bit XD</t>
  </si>
  <si>
    <t xml:space="preserve">@cjlambert sorry ! I am very slow !! </t>
  </si>
  <si>
    <t xml:space="preserve">this is wicked: http://tinyurl.com/c525qb </t>
  </si>
  <si>
    <t xml:space="preserve">Visit my sister's #etsy shop  http://bit.ly/qRP1f  and buy something! She makes cute little windowsill herb pots </t>
  </si>
  <si>
    <t xml:space="preserve">Is eating M&amp;amp;Ms... what a news flash </t>
  </si>
  <si>
    <t>I tripped all week about some JS issues only to find my paths were wrong..  *kicks himself</t>
  </si>
  <si>
    <t xml:space="preserve">@mattlie sure, man. It's easy, once you master it, it'll be easy as pea. Plus it's addictive </t>
  </si>
  <si>
    <t xml:space="preserve">@Schofe it's called an ear worm - try listening to something else catchy to kill it </t>
  </si>
  <si>
    <t xml:space="preserve">I am actually going to just delete wordpress in a minute! If ANYBODY uses wordpress, PLEASE TELL ME! </t>
  </si>
  <si>
    <t xml:space="preserve">@kikiliciousness  Good morning to you!! </t>
  </si>
  <si>
    <t xml:space="preserve">@LadyHanhan I doo!!! just not very often. I'm trying not to be an addict!! anyway, emails are much better </t>
  </si>
  <si>
    <t xml:space="preserve">@DaydreamLily you're welcome, I'm glad to share it! it was a great find </t>
  </si>
  <si>
    <t xml:space="preserve">it's 7:11 pm! </t>
  </si>
  <si>
    <t>@ybcmark: a bit too sweet for me, I prefer something like Arbor's Brigstowe or Butcombe's Traditional...  [shameless plug]</t>
  </si>
  <si>
    <t xml:space="preserve">@JimAlger those Congressmen/women should talk to @ZnaTrainer, she'll have them ship shape in no time.  Leaving time enough for golf too </t>
  </si>
  <si>
    <t>@ChuckRoberson They sure do!   The great part is we have the choice to wake up happy and excited for a new day - Perspective and focus</t>
  </si>
  <si>
    <t xml:space="preserve">@DorianWitcher re miss California as future fox news anchor - freakin hysterical! she'd be perfect </t>
  </si>
  <si>
    <t xml:space="preserve">listening to schubert and bruckner. two of the reasons to play trombone. </t>
  </si>
  <si>
    <t xml:space="preserve">went to the tanning bed...came back home...woke up this morning and now im burnt ~_~ well at least i wont be called a pale vampire anymor </t>
  </si>
  <si>
    <t xml:space="preserve">Getting ready for school...getting Demi tickets today! </t>
  </si>
  <si>
    <t>@sak3r We had the idea of Point packs since September, 2008. And then you know what happened  Anyway, I think this won't harm UW at all.</t>
  </si>
  <si>
    <t xml:space="preserve">@TheRegularGuys is today a Tuna Tuesday?  </t>
  </si>
  <si>
    <t>@aventuredebz Yes!! can get it from doing anything   agree with @gavind there...</t>
  </si>
  <si>
    <t>@ExocetAU C3 should be up in 2 months  Im hoping to see the Vertical polarities change back to Horizontal for MDU channel access + more HD</t>
  </si>
  <si>
    <t xml:space="preserve">@problogger thats nice to hear .. hope she does not reply to ur questions via blog posts </t>
  </si>
  <si>
    <t xml:space="preserve">@EricNorthman Good morning Eric. </t>
  </si>
  <si>
    <t xml:space="preserve">@LizBennett1 Fab! I do that sort of stuff all the time! </t>
  </si>
  <si>
    <t xml:space="preserve">@britneyspears Hi Britney, love the new album. Thx for the follow </t>
  </si>
  <si>
    <t xml:space="preserve">@mikaz14 Sure thing </t>
  </si>
  <si>
    <t xml:space="preserve">@BlokesLib You? Old? You can't possibly be more than 22 </t>
  </si>
  <si>
    <t xml:space="preserve">@Elinesca i'm not sure if they have it in london! but isn' london is famous for cupcakes? just go to tesco n get the one already pack ! </t>
  </si>
  <si>
    <t xml:space="preserve">@iHomeTech no problem  i look forward to our future tweetversation  stay cool guys </t>
  </si>
  <si>
    <t xml:space="preserve">@Dreamyeyes LoL.. it wasn't my idea to pull u into the middle! don't forget to include me into your group yeah </t>
  </si>
  <si>
    <t xml:space="preserve">@jonmartin8623 lol why do you say that?...eee! i'm almost done! </t>
  </si>
  <si>
    <t>@AmmO_Singh I live in a country town with 1 set of traffic lights. Yet 20 minutes drive from a capitol city  Not unlike ENgland I assume</t>
  </si>
  <si>
    <t>@krystinlow haha so cute! thankyoub1  i will burn you a cd of jay chou songs so you can learn+lift his lines to convey much, vvv useful!</t>
  </si>
  <si>
    <t>Double seat, double seat, got to find a double seat! No, we need to be near a door apparently  http://twitpic.com/3pibf</t>
  </si>
  <si>
    <t>Idol today  sooo pumped. get up on your feet and cheer loud. sing along if you know the words ;)</t>
  </si>
  <si>
    <t xml:space="preserve">Sitting outside with ice cream and Grazia </t>
  </si>
  <si>
    <t>@shanetechteach Oh WOW! That's awesome!  I'm pretty jealous right now</t>
  </si>
  <si>
    <t xml:space="preserve">@bellaclara Love that, Clare!  Hello and good day to you! </t>
  </si>
  <si>
    <t xml:space="preserve">@terrymichaels Twitter Tuesdays sound awesome! </t>
  </si>
  <si>
    <t>@problogger oooooh what type of blog?  Lol - would the kids start one next ;P</t>
  </si>
  <si>
    <t xml:space="preserve">&amp;quot;new employees are actually offered a $2,000 bonus to quit after a four-week paid training program&amp;quot; - ï¿½gy kell kivï¿½lasztani a kollï¿½gï¿½kat! </t>
  </si>
  <si>
    <t>@iconoguy I myself do enjoy the occasion VodkaRedbull lol  Delic'! The sugar seems to work quite well with the copious amounts of vodka</t>
  </si>
  <si>
    <t xml:space="preserve">@mariusvandyk Try &amp;quot;Faust&amp;quot; (http://is.gd/tDOJ). They made more noise and dust on stage than any carpenter could have made </t>
  </si>
  <si>
    <t xml:space="preserve">Lush day and off to work. Gutted! Should be quiet though </t>
  </si>
  <si>
    <t>@briege88 I wish!  I visited london a couple years ago and it was completely amazing.</t>
  </si>
  <si>
    <t>@davescook - Thanks  Shame I still want a new  job eh? Got an interview with SAC for a PA next month too  x</t>
  </si>
  <si>
    <t>@darosi exactly what i have been through here  the difference is your client realized something was wrong.</t>
  </si>
  <si>
    <t xml:space="preserve">@lancearmstrong You're more adict than me with the iPhone on my bike ) - suggesting Trek to build Madone with Blackberry? </t>
  </si>
  <si>
    <t>@verwon I BELIEVE you sis  #nightowl too</t>
  </si>
  <si>
    <t>@JessOfWarcraft Oh I loved it when they sang that  They were soo good</t>
  </si>
  <si>
    <t xml:space="preserve">http://twitpic.com/3pibo - With ad man, poet, lyricist Prasoon Joshi. He wrote Rehna Tu, nuff said! </t>
  </si>
  <si>
    <t xml:space="preserve">is backk in i.t  with charrrrrrrrlieeeeeeeee </t>
  </si>
  <si>
    <t xml:space="preserve">Listening to 'Wonderful Magnificent God' by Don Moen, working,  Retrieving 'audio Bible software'.Am I not good in multitasking? </t>
  </si>
  <si>
    <t xml:space="preserve">@besz She was right on the spot! what are you doing tweeting right now? </t>
  </si>
  <si>
    <t xml:space="preserve">@howard74 - Tony's been a dead man walking, he was the hero a few weeks back...now I can't wait for him to DIE, again. </t>
  </si>
  <si>
    <t xml:space="preserve">Wake up, wake up </t>
  </si>
  <si>
    <t xml:space="preserve">@sgaw More when than if, suspect not till the videos are available but maybe sooner if we ask nicely </t>
  </si>
  <si>
    <t xml:space="preserve">@MollieOfficial dont you just love when cereal tips over the side... </t>
  </si>
  <si>
    <t xml:space="preserve">@sunbunny90210 oh really?! I'm mad I didn't see it! I've been waiting for more tweet seats! </t>
  </si>
  <si>
    <t>@thbernhardt Dankeschï¿½n   #VirtualDub #opensource</t>
  </si>
  <si>
    <t>well.. a quick hello and then goodbye... have to run to a gig...  catch everyone on the back end...</t>
  </si>
  <si>
    <t xml:space="preserve">@chunsj iPhone, but maybe OSX soon in the future too </t>
  </si>
  <si>
    <t xml:space="preserve">i also think a fun calendar with a different pattern for each month would be so cute! and clocks with pattern in the background </t>
  </si>
  <si>
    <t>Just sitting here getting ready for work, yet another day barley seeing my baby. But she came to meet me of the bus last night  &amp;quot;porblem&amp;quot;</t>
  </si>
  <si>
    <t xml:space="preserve">weather is looking like it will hold out until the weekend! </t>
  </si>
  <si>
    <t>in ICT resiting friends  x x</t>
  </si>
  <si>
    <t>@semanticwill   I think we need to move the conversation forward.  Looking at &amp;quot;other&amp;quot; disciplines essential to its' evolution IMHO.</t>
  </si>
  <si>
    <t xml:space="preserve">@dine78 pictures as I wanna see the new office. </t>
  </si>
  <si>
    <t>@amandaponce333 no drinking and driving!!!!  glad you're home safe girl!    xoxo</t>
  </si>
  <si>
    <t xml:space="preserve">2.5 more papers till i am done with my masters </t>
  </si>
  <si>
    <t xml:space="preserve">@Allegromouse My pleasure, glad it helped </t>
  </si>
  <si>
    <t xml:space="preserve">@snedwan Is Susan Boyer opening an account at your Wank Bank too!?! lol </t>
  </si>
  <si>
    <t xml:space="preserve">Getting ready for school, cant wait for the hmwrk.. yay - says sarcasticly - ... working on a vid tonight probbly upload it tom. </t>
  </si>
  <si>
    <t xml:space="preserve">@Boaa yes </t>
  </si>
  <si>
    <t>@aberro ok good deed of the day.... send me those workout dvd's  LMAO!</t>
  </si>
  <si>
    <t xml:space="preserve">if it wasn't for #firebug i don't think i would have ever figured out how to program any websites. thank god i can use it to debug. </t>
  </si>
  <si>
    <t>@_EliteTweet_  it is an anime series! really good... I would say google it...</t>
  </si>
  <si>
    <t>@natewhitehill thanks Nate, I did. Will await a reply. The learning curve moving to Wordpress is killing me!  Thank you-</t>
  </si>
  <si>
    <t xml:space="preserve">@yannleroux: l'histoire de twitter prï¿½-odeo ? ready 4 it </t>
  </si>
  <si>
    <t xml:space="preserve">@Dreamyeyes i think you are great for him, as he is a cool dude </t>
  </si>
  <si>
    <t xml:space="preserve">Just home for the quiz.  We won!  Wooo </t>
  </si>
  <si>
    <t>@SnarkyWench That's why I was looking at the video tutorials- same applies though  Worth spending time on the tutorials, not sure for 6's.</t>
  </si>
  <si>
    <t xml:space="preserve">@DebbieDavies Same shape, different material (different purpose!) </t>
  </si>
  <si>
    <t>@riemma no probs man  well my fav apple product will be my Iphone, it is my life saver  yourself?</t>
  </si>
  <si>
    <t xml:space="preserve">@arthurk93 Hallelujah! </t>
  </si>
  <si>
    <t xml:space="preserve">Need a shirt like Andy Sambergs. The Human ATM one especially. </t>
  </si>
  <si>
    <t>Monday favs a day late! Enjoy  http://tinyurl.com/cmtot9</t>
  </si>
  <si>
    <t xml:space="preserve">ok..i guess spending more than 30secs on Twitter makes it all better.... </t>
  </si>
  <si>
    <t xml:space="preserve">@KellyKapoor  Now that's smart! </t>
  </si>
  <si>
    <t xml:space="preserve">I can't think of a  way to accurately describe last night; even &amp;quot;horrific&amp;quot; would be an understatement. Day of Silence today. No talky. </t>
  </si>
  <si>
    <t xml:space="preserve">4:11 AM Tuesday and still the thermometer on my balcony reads 76 !!! This is Huntington Harbour !!! Send us the chill !!!!  </t>
  </si>
  <si>
    <t>I think I'm getting my 'Infinate' bracelet  today  yayyyy lmao</t>
  </si>
  <si>
    <t xml:space="preserve">;O Sooo tired. Easter show Tomrow, a fee of $10 keke </t>
  </si>
  <si>
    <t xml:space="preserve">just ate Lucky Me! Curly Spaghetti. Instant Spaghetti finally made right. </t>
  </si>
  <si>
    <t xml:space="preserve">Time to goto school n talk to all da boston haters! </t>
  </si>
  <si>
    <t xml:space="preserve">Doing dotted liz Baby !! </t>
  </si>
  <si>
    <t>@rushay ayaaaa rushay  where r u now?</t>
  </si>
  <si>
    <t>@cheekygene i use to go 2 the wineries in south aus when I had a fiance. I lived there for 2 weeks once  and escaped and drove home perth</t>
  </si>
  <si>
    <t xml:space="preserve">Exam weather </t>
  </si>
  <si>
    <t xml:space="preserve">Another busy day with clients &amp;amp; preping for a Hearing next week </t>
  </si>
  <si>
    <t>@BennyGreenberg  hav a grt day</t>
  </si>
  <si>
    <t xml:space="preserve">@andyiomoon Out of the gutter, now. </t>
  </si>
  <si>
    <t xml:space="preserve">@vanakoestoer BC team wanna convoy? coz me and kak echie have an idea to depart together. maybe we have to rent a car </t>
  </si>
  <si>
    <t xml:space="preserve">@Bronnee Ah righto, we'll be down the road a bit, Byron at Clarks or something it's called, nice little place, good walk to sober up too </t>
  </si>
  <si>
    <t xml:space="preserve">@consequently Necessary, no. The Shylock only cares about sufficiency of the bond </t>
  </si>
  <si>
    <t xml:space="preserve">@amrirahim Hey!!! cepat datang..dah lapar </t>
  </si>
  <si>
    <t xml:space="preserve">@doorQdotCom So it's a dry heat, then? </t>
  </si>
  <si>
    <t xml:space="preserve">Time to clean some windows @ work. At least I wouldn't have to anwear the phone </t>
  </si>
  <si>
    <t xml:space="preserve">I love rainy season... </t>
  </si>
  <si>
    <t xml:space="preserve">@SoulUK I'm great!. I need your address again so I can send this music </t>
  </si>
  <si>
    <t>search Clairey Ketchup and add me to facebook  everyone please!</t>
  </si>
  <si>
    <t xml:space="preserve">@sarahemadden Totally agree </t>
  </si>
  <si>
    <t xml:space="preserve">@MerseyMal Well yeah, naturally </t>
  </si>
  <si>
    <t>oh yaaay today should be good  !</t>
  </si>
  <si>
    <t xml:space="preserve">Thanks Dave, yes Annica is the correct name </t>
  </si>
  <si>
    <t xml:space="preserve">NOTORIOUS KKG... Greek Week Talent Show Tonight!!!! </t>
  </si>
  <si>
    <t xml:space="preserve">@dimensionofmind yeah crazy stuff aye. What the media gets away with.. or tries too </t>
  </si>
  <si>
    <t xml:space="preserve">@Volbeat : Not so many updates here... Come on!!! Love Sandra </t>
  </si>
  <si>
    <t xml:space="preserve">&amp;amp;&amp;amp; to my male audience...I hope you use sanitizer cuz' I'm kissing all your hands!! </t>
  </si>
  <si>
    <t xml:space="preserve">working my.... off  U gotta do what U gotta do </t>
  </si>
  <si>
    <t xml:space="preserve">@leslie_nassar only likely if i walk past crown on a saturday night </t>
  </si>
  <si>
    <t xml:space="preserve">Finally got my first cup of coffee, had 2 tighten my belt on my jeans woo hoo hopeing the weight is going to fall off quick </t>
  </si>
  <si>
    <t xml:space="preserve">@kaffee Who? What? </t>
  </si>
  <si>
    <t xml:space="preserve">@AdamParnell HOW VERY DARE YOU!! I love the Corona in the sun </t>
  </si>
  <si>
    <t xml:space="preserve">just enjoying the sun </t>
  </si>
  <si>
    <t xml:space="preserve">&amp;quot;this is between alexi, me, and luke.&amp;quot; um excuse me since when?! get over it. i don't care anymore. sheesh!! btw plz leave tara alone </t>
  </si>
  <si>
    <t xml:space="preserve">@Tiredofbeinsexy awww. So are you. I wish I didn't give a fuck about love either. And twitterfon is sooo much better!! Ty! </t>
  </si>
  <si>
    <t xml:space="preserve">listening to insomnia by wheesung ^^ feeling kinda down, lookin for tomorrows train timetable and typing now </t>
  </si>
  <si>
    <t xml:space="preserve">@Jonasbrothers The cover is aaaawesome. It's definitely my favourite! The picture is beautiful </t>
  </si>
  <si>
    <t xml:space="preserve">@snedwan PMSL - sure she is becoming an international sex symbol. She'll be in Nuts before we know it! </t>
  </si>
  <si>
    <t xml:space="preserve">even if i had a million followers i would reply to every single one....i can handle 15..i can handle a million </t>
  </si>
  <si>
    <t xml:space="preserve">@QualityFrog yes, there is problem </t>
  </si>
  <si>
    <t xml:space="preserve">@lightroomblog LR_Tom is tweeting. Does that mean we can wind him up about LR &amp;amp; video again? http://is.gd/q1Ed </t>
  </si>
  <si>
    <t>Ha ha im poor. recyceling beer cans to by a few ciggarets.. butt im not wining i keep smiling  becus im not like you!</t>
  </si>
  <si>
    <t xml:space="preserve">@Caituhhthedino with whom? :o </t>
  </si>
  <si>
    <t>so half day to day. get off at 11.   then off to the orthodontist. last visit ever! =D</t>
  </si>
  <si>
    <t xml:space="preserve">Swing swing from the tangles of my heart~ </t>
  </si>
  <si>
    <t>It sure is sunny today  ? http://blip.fm/~4oqji</t>
  </si>
  <si>
    <t xml:space="preserve">@wisequeen feb not fen </t>
  </si>
  <si>
    <t xml:space="preserve">@TrivialTwit  I wonder how many people actually check it </t>
  </si>
  <si>
    <t xml:space="preserve">@JonathanAalbers  #photography Nice. I esp. like Artis Amsterdam II and Spanish Ruin IV </t>
  </si>
  <si>
    <t xml:space="preserve">I'm on twitter, myspace, twitter i'm charging my phone &amp;amp; ipod, and to top it off, i'm buying JONAS stuff </t>
  </si>
  <si>
    <t xml:space="preserve">tight jeans double d's makin me go *whistles* LOLL!! 3oh!3 are the awesomest band </t>
  </si>
  <si>
    <t xml:space="preserve">Andy's gone, so I had to make my own coffee and feed the cats this morning.  I miss him...  </t>
  </si>
  <si>
    <t xml:space="preserve">communicate verbally. I love email &amp;amp; twitter a lot more! I actually talk with u guys more than my own family! God bless u guys! NiceOne </t>
  </si>
  <si>
    <t>login issues resolved  http://tinyurl.com/dndrmr</t>
  </si>
  <si>
    <t xml:space="preserve">omg jbs album cover so amazing ! cant wait for it </t>
  </si>
  <si>
    <t xml:space="preserve">@RealHughJackman Oh, you're getting your hand/footprint thing today!  I hope I can fall asleep in time to wake up in time to go! </t>
  </si>
  <si>
    <t xml:space="preserve">@iamchrisc kbyee have fun even tho its almost impossible </t>
  </si>
  <si>
    <t xml:space="preserve">Eagerly awaiting for the results of the @yummycocoa giveaway </t>
  </si>
  <si>
    <t>@Hordern Well don't show the the next one -  just got side swiped by a semi got a pic but not clear enough  He kept going after I stopped</t>
  </si>
  <si>
    <t xml:space="preserve">Sneezing in 1000 pics per second with underlying opera music - http://tinyurl.com/c5ovmb </t>
  </si>
  <si>
    <t xml:space="preserve">Just had the giggles in a serious project review meeting. Not exactly anarchy in the work place but broke the tension if nothing else </t>
  </si>
  <si>
    <t xml:space="preserve">@chibialfa is there any new games worth checking? My last games are GTA China town, Rhythm Heaven, Touch Mechanic and Trackmania </t>
  </si>
  <si>
    <t xml:space="preserve">enjoying the day </t>
  </si>
  <si>
    <t xml:space="preserve">LUNCH-TIME!!! stomach's still rumbling, but &amp;quot;kinder pinugin&amp;quot; is waiting for my stomach </t>
  </si>
  <si>
    <t>Gonna have some sun on my skin and create a much needed tan  x</t>
  </si>
  <si>
    <t>@youmeatsix have a safe journey back  x</t>
  </si>
  <si>
    <t xml:space="preserve">@ohindiegirl http://twitpic.com/3pg7r - love that you have an old record player, very spiffy. and kudos on the Harry Potter book </t>
  </si>
  <si>
    <t xml:space="preserve">@kamikazekitten Happy birthday!! Hope it's a great one </t>
  </si>
  <si>
    <t>@justroxonmute Well done Rox  totally happy for you. Come over some time before the school day starts dude. I miss you &amp;lt;3</t>
  </si>
  <si>
    <t xml:space="preserve">@mileycyrus http://twitpic.com/3o4az - sweet! i love you! </t>
  </si>
  <si>
    <t>@mammaginge I think I shall put some sun factor on my nose, coz that's the first thing to go red   What a lovely day! XXXX</t>
  </si>
  <si>
    <t>Girls Just Wanna Have Fun !  &amp;lt; 333</t>
  </si>
  <si>
    <t>@Aurora_Bellini thanks sweety! but you knwo how i look  so nothing new for you!</t>
  </si>
  <si>
    <t xml:space="preserve">I am sitting just creating my first twitter </t>
  </si>
  <si>
    <t>@Becky_1991 hell yeah  Bcz I miss them lol. whatssup</t>
  </si>
  <si>
    <t xml:space="preserve">@M_2_M omg that is so supercuuuute </t>
  </si>
  <si>
    <t xml:space="preserve">@chrisguillebeau oh, and it should easily fit in an envelope and not break </t>
  </si>
  <si>
    <t xml:space="preserve">http://twitpic.com/3pigo - Vote for design nr. 1 on http://tinyurl.com/c48ykg. To vote you must have an account. </t>
  </si>
  <si>
    <t xml:space="preserve">@mkellner wow thats awesome!! Have fun </t>
  </si>
  <si>
    <t>Morning! Spring is in the air  getting ready for a new day.</t>
  </si>
  <si>
    <t xml:space="preserve">is listening to Pink Floyd after *ages*. The Earls Court (Pulse concert) version of Learning To Fly is wonderful </t>
  </si>
  <si>
    <t xml:space="preserve">@ianfnelson It drives me mad because I feel like such a n00b at #openspacecode - LOT of talent there </t>
  </si>
  <si>
    <t xml:space="preserve">@whyhellosweetie Thanks!  If you receive any of my future tweets *before* I write them, could you pass them back so I know what to write! </t>
  </si>
  <si>
    <t>@shane_murphy #13 seems to be how many people react to having a camera pointed at them  http://short.ie/vg5m3o</t>
  </si>
  <si>
    <t xml:space="preserve">@RobCoats with half of the moxy, dedication n hard work u put into those business deals, n make sure she's ready and u r too </t>
  </si>
  <si>
    <t xml:space="preserve">@jbane09 yes!  Maybe I learned something after 3 kids...or I just happened to turn on my &amp;quot;listening ears&amp;quot; at the right time. </t>
  </si>
  <si>
    <t>@gfalcone601 i hope you have a good day and thank you for responding to my tweet yesterday that was veryy nice of you  you can tweet back.</t>
  </si>
  <si>
    <t xml:space="preserve">@theletterj1 Sleep is quite fantastic and I hope you get some as well. </t>
  </si>
  <si>
    <t>ina is now on twitter... follow her @InaGlam  haha... oh yes...</t>
  </si>
  <si>
    <t>Just fooled the police outside  LOL. It's always good to exactly know what the legislation rules are.</t>
  </si>
  <si>
    <t>says gud evening (bye) kakauwi lng glng town  http://plurk.com/p/pcevt</t>
  </si>
  <si>
    <t xml:space="preserve">Good morning!!  Did someone say new ink??  You read my mind!!  </t>
  </si>
  <si>
    <t>@mark_wade Because regex testers sucks.  Need help?</t>
  </si>
  <si>
    <t xml:space="preserve">is glad the week is turning to be just about as good as the weekend was.  </t>
  </si>
  <si>
    <t xml:space="preserve">@justads  Good Ads vs Bad Ads, let me know who wins out </t>
  </si>
  <si>
    <t>&amp;quot;development is really f--king sexy&amp;quot; great comment  #gknr</t>
  </si>
  <si>
    <t xml:space="preserve">@workingmoms A Great Day to get organized </t>
  </si>
  <si>
    <t xml:space="preserve">Starting my day with Coldplay on the radio!!soft, soft, and later than mid morning maybe  something with more power!Molotov, why not?! </t>
  </si>
  <si>
    <t>Latest:   about 1 year ago -_-</t>
  </si>
  <si>
    <t xml:space="preserve">@perezhilton Good Luck </t>
  </si>
  <si>
    <t xml:space="preserve">@tonylaidig thanks Tony! I saw you're speaking at Unmarketing 6 this year. That will be awesome for you. Your info rocks </t>
  </si>
  <si>
    <t xml:space="preserve">@gestalterhuette Fine. At least most of the time. </t>
  </si>
  <si>
    <t xml:space="preserve">@xsophiejane did you win the tickets to Demi??  When does she come to London? </t>
  </si>
  <si>
    <t xml:space="preserve">@sylbree in my previous tweet, i meant worrying, i'm not used to use mom's phone. Lol </t>
  </si>
  <si>
    <t xml:space="preserve">@LanceLavazza LOL I'm getting used to it now </t>
  </si>
  <si>
    <t xml:space="preserve">Ah!! I'm totally exhausted..Feel like relaxing.. </t>
  </si>
  <si>
    <t xml:space="preserve">@DanCMos The photos looked like all of you had an amazing time - and the weather actually cooperated. I was glad to see the smiling faces </t>
  </si>
  <si>
    <t xml:space="preserve">@arisaja Let's see, Lightning Fast ? </t>
  </si>
  <si>
    <t xml:space="preserve">@Monty_burns this is true i have to admit but id still take you on a lovely date </t>
  </si>
  <si>
    <t>@chicogarcia it takes practice and a lot of patience to use CS3  I looked for tutorials online to help me</t>
  </si>
  <si>
    <t xml:space="preserve">&amp;amp; not 2 mention i had 2 blue water 4 minute timers!Time sure goes fast!I put shampoo, conditioner,then body wash-shamp&amp;amp;cond:sunsilk brand </t>
  </si>
  <si>
    <t xml:space="preserve">17 again ..... again tomorrow haha </t>
  </si>
  <si>
    <t xml:space="preserve">@DrRus Well, now I'll definitely have to watch Red Eye! </t>
  </si>
  <si>
    <t>@PopDaddy this and that mostly  working, day-to-day nonsense. the usual. how you doin?</t>
  </si>
  <si>
    <t xml:space="preserve">@professorzed http://tinyurl.com/64azzj just for you! </t>
  </si>
  <si>
    <t>is feeling great today..she made me smile  and the sun is back yeaaa !!</t>
  </si>
  <si>
    <t xml:space="preserve">@ipodtouch15 Wha? You can't twitter with washed hair? You need to twitter dirty? </t>
  </si>
  <si>
    <t>Buy 2 and get 1 free! On my website! Just email your choices to Marla@BisqueBeadSupply.com   Now till April 30th!</t>
  </si>
  <si>
    <t xml:space="preserve">After months of hip hop I still feel like all i've really accomplished is looking like a fish out of water flopping around. </t>
  </si>
  <si>
    <t xml:space="preserve">i'm on PLURK! buzz me!  http://www.plurk.com/angel_is_loove  my karma is really not good..please help me earn back my karma! </t>
  </si>
  <si>
    <t xml:space="preserve">@lolosianipar haha  yes, i do. I should start getting rid of the habit </t>
  </si>
  <si>
    <t xml:space="preserve">@teampreston Check your email. </t>
  </si>
  <si>
    <t xml:space="preserve">@mryates any plans for them to hold one in Ireland ? </t>
  </si>
  <si>
    <t xml:space="preserve">Just added 'fly a balloon' and 'travel to Marocco' to my life experience wish list. Silva, you got part in the latter one! </t>
  </si>
  <si>
    <t xml:space="preserve">@andyhartwell like the logo </t>
  </si>
  <si>
    <t>Goodmorning !!  Eatingg Cereal Nd Getingg Readyy Forr Sckhool )</t>
  </si>
  <si>
    <t>@jeffpulver   have a nice flight</t>
  </si>
  <si>
    <t xml:space="preserve">@tavincg Well, I figured the lmao was about the print thing, so yea </t>
  </si>
  <si>
    <t xml:space="preserve">@KristenjStewart Life's good, because of the Twiligh / New Moon cast. </t>
  </si>
  <si>
    <t xml:space="preserve">@demmalition darling - dont be hating on the 'new shows' so much - dont forget how long it took COIN-OP TV LIVE to be fun! </t>
  </si>
  <si>
    <t>@brett Aw! You're on Cali withdrawal! &amp;lt;3 I don't blame you  Sorry you are not feeling 100% though. Taking it easy today?</t>
  </si>
  <si>
    <t xml:space="preserve">To make or not to make a phone call to a potential competitor - always make it -it can turn into an opportunity. Sometimes. </t>
  </si>
  <si>
    <t>@adambrice Students I worked with today have only had their Netbooks 2 days -so the adventure begins  I'm learning how much I don't know!</t>
  </si>
  <si>
    <t xml:space="preserve">is smiling at the sunshine </t>
  </si>
  <si>
    <t xml:space="preserve">And so the dance begins... Morning Tweeple!! </t>
  </si>
  <si>
    <t xml:space="preserve">April 21 YES!!! Today is MY day! Did I mention that I will go to Peru soon? http://tinyurl.com/d87h2e I am sooo glad </t>
  </si>
  <si>
    <t>@trent_reznor  just sayin'</t>
  </si>
  <si>
    <t xml:space="preserve">@CoCreatorRadio Morning! </t>
  </si>
  <si>
    <t xml:space="preserve">@perrilewis @salcg @happyhouse Have you guys met? You have a lot in common! Guardian, crafty stuff. Spread the love! </t>
  </si>
  <si>
    <t xml:space="preserve">@garyhills Haha, of course not - thanks for link! Just got ITunes installed on other PC, ready to download </t>
  </si>
  <si>
    <t xml:space="preserve">planes, trains, autos, buses for 3 wks in Turkey.  Headed to AZ.  Plane delayed 6 hours in Istanbul.  NY and then home </t>
  </si>
  <si>
    <t xml:space="preserve">50 miles taking in the mega loop for next weeks last blow out session. Watched the sunrise on a beautiful morning </t>
  </si>
  <si>
    <t xml:space="preserve">@stonecypher gracias, we added your link to ours as well </t>
  </si>
  <si>
    <t>do you want read my twitter? you can  I haven't anything to hide ^^</t>
  </si>
  <si>
    <t xml:space="preserve">@kimjensen thanks. </t>
  </si>
  <si>
    <t xml:space="preserve">@rpgmp3 Morning would be much better if it started in the afternoon! </t>
  </si>
  <si>
    <t xml:space="preserve">despite meeting great people and seeing fabulous places, cuddling a koala remains the highlight so far! They are adorable, I love them </t>
  </si>
  <si>
    <t xml:space="preserve">You got your feet in LA, but your mind's in Tennessee. </t>
  </si>
  <si>
    <t xml:space="preserve">I bought white Convers! They're so wonderful </t>
  </si>
  <si>
    <t xml:space="preserve">got 93% for first digital design assignment. </t>
  </si>
  <si>
    <t xml:space="preserve">@plannersusanna I'm not so bad, ta. Am sure I'll bump into you again some point soon at some shindig or other </t>
  </si>
  <si>
    <t xml:space="preserve">Granting wishes is so addicting </t>
  </si>
  <si>
    <t xml:space="preserve">Still working while listenning music </t>
  </si>
  <si>
    <t xml:space="preserve">@The_Big_Tweet Thanks for following in me </t>
  </si>
  <si>
    <t>getting ready to go pick up my brother  thinking I have the worst judge of character in the world, even my bff's treat me like crap</t>
  </si>
  <si>
    <t>free ben &amp;amp; jerry's today !  see you around guys !</t>
  </si>
  <si>
    <t>@charlii1 yeah i would love you to come over tmrw nite  we can just chill! i have the orthodontist at 5:00 so do u wanna come after? xx</t>
  </si>
  <si>
    <t>Back from last min decision dinner with my dearest  Can't wait for exams to end now so i can see him again!</t>
  </si>
  <si>
    <t xml:space="preserve">@JayT I think ya have to suck some twitdick to get it to twitwork </t>
  </si>
  <si>
    <t xml:space="preserve">@guybatty Not such fun; wot's wrong wiv fresh fruit? dried fruit more fattening </t>
  </si>
  <si>
    <t xml:space="preserve">@mollydotcom I can't believe it, I got an email reply from Hakon Wun Lie in regards to an Opera question I had... </t>
  </si>
  <si>
    <t xml:space="preserve">Is totally new to twitter but has just had a shower n if feeling nice and clean </t>
  </si>
  <si>
    <t>Oh Mr. Sun sun Mr. Golden sun please shine down on me  ?? PLEASE?!?</t>
  </si>
  <si>
    <t xml:space="preserve">My babe's coming over! Yay! </t>
  </si>
  <si>
    <t xml:space="preserve">@shadowsinstone Thanks, and you're very welcome. </t>
  </si>
  <si>
    <t xml:space="preserve">@EvilGayTwin Hey, you still gained me dude </t>
  </si>
  <si>
    <t>change size of images~~  please fix it~~</t>
  </si>
  <si>
    <t xml:space="preserve">new notebook arrive friday (i hope) </t>
  </si>
  <si>
    <t xml:space="preserve">@stephenfry will check tweetie out, i hope you have shares / get commission </t>
  </si>
  <si>
    <t xml:space="preserve">@DianneMcA LOL some blocking required </t>
  </si>
  <si>
    <t xml:space="preserve">http://twitpic.com/3pilv - Gay Toilet artwork... Some so people get inspiration in weird places! </t>
  </si>
  <si>
    <t xml:space="preserve">via @iantalbot: Guys, say hello to Lucy, @honey01, who has bravely decided to join our happy band of brothers and sisters. </t>
  </si>
  <si>
    <t>I bought a 3ft long puzzle of the Last Supper  I just have to mail it. I wonder how many piece it has...</t>
  </si>
  <si>
    <t>@Dutchiedude LOL European Connection Service getting paid 5 quid for this?  rofl!</t>
  </si>
  <si>
    <t xml:space="preserve">have had to use a LOT of gray matter to get to this point - but the end result makes it all worth while ! </t>
  </si>
  <si>
    <t xml:space="preserve">@LiaWhiting bom dia </t>
  </si>
  <si>
    <t>@Bluecherub Thanks!! Went well, had a really nice doctor and she gave me some medicen, now we wait and see  Glad Tobin likes them, bless!</t>
  </si>
  <si>
    <t xml:space="preserve">is up and at 'em this morning... feeling great and gonna make this a great day </t>
  </si>
  <si>
    <t xml:space="preserve">@pauIy @fgasking Yep Hi Frank...we have met once or twice...now following you </t>
  </si>
  <si>
    <t xml:space="preserve">Twitter etiquette #2: ReTweet your friends ... and they will ReTweet you!  </t>
  </si>
  <si>
    <t xml:space="preserve">I bought white Converse!So wonderful </t>
  </si>
  <si>
    <t xml:space="preserve">Chillin on the couch </t>
  </si>
  <si>
    <t xml:space="preserve">Stilled made it further than Souser Scum lol </t>
  </si>
  <si>
    <t xml:space="preserve">Excited about the prospects of a new day!!!!!!!  I think it's going to be a good one...just has that good vibe going   </t>
  </si>
  <si>
    <t xml:space="preserve">@KattPackAllDay THIS SHIT RIGHT HEREEEEEEEEE </t>
  </si>
  <si>
    <t>@pranav_teegs thats becasuehe has shit in his name  Why is http://twitter.com/ShashiTharoor blocked in Pilani</t>
  </si>
  <si>
    <t xml:space="preserve">Wtf? Its sprinkling?? It can't rain on our parade </t>
  </si>
  <si>
    <t xml:space="preserve">is going for a coffee with mum </t>
  </si>
  <si>
    <t>at home spending some much needed time with myself  night tweets</t>
  </si>
  <si>
    <t xml:space="preserve">Interesting night...really good movie! Really wanting the watch the first X-Men now. </t>
  </si>
  <si>
    <t xml:space="preserve">thank you guys for all your suggestions on places for me to live...i appreciate it </t>
  </si>
  <si>
    <t xml:space="preserve">@suzannekim you should come visit me @ knotts tomorrow! </t>
  </si>
  <si>
    <t xml:space="preserve">@Eliza_Dushku_ Tonight was the best episode, I totally loved it!...Can't wait till next weeks! </t>
  </si>
  <si>
    <t xml:space="preserve">@rocknrlr I was out picking my step-daughter up from work, but I'm back now </t>
  </si>
  <si>
    <t xml:space="preserve">@Active423 word? U couldn't invite me?   </t>
  </si>
  <si>
    <t xml:space="preserve">@DaBombChele @007wisdom @LadyJudi @lovepeaceunity  THANKS SO MUCH for the re-tweets! </t>
  </si>
  <si>
    <t xml:space="preserve">finished take a bath.. time to go to my beloved sekret </t>
  </si>
  <si>
    <t xml:space="preserve">@comeagainjen hahaha, I love it when he says &amp;quot;ooooh, naughty!&amp;quot; during the baseball scene. So cute! </t>
  </si>
  <si>
    <t xml:space="preserve">Mmm Indian food for the first time. It's delicious </t>
  </si>
  <si>
    <t xml:space="preserve">@lyricart Yay Lyric! I know your book will be fabulous! </t>
  </si>
  <si>
    <t xml:space="preserve">p.s. some loose ends with site launches.  one is in my abw sig, they will be announced on monday </t>
  </si>
  <si>
    <t xml:space="preserve">@shawngann wishing you the best this weekend! Good luck and bring home a Wally! </t>
  </si>
  <si>
    <t xml:space="preserve">My sisters modeling wedding dresses, she be fierce </t>
  </si>
  <si>
    <t xml:space="preserve">http://twitpic.com/4dr0l - 2 down, home time now and bed </t>
  </si>
  <si>
    <t xml:space="preserve">@anthonykohk @brother488 ??????? pro gamer ?????? </t>
  </si>
  <si>
    <t>drinking beer, and about to toke and catch up on grey's, dog whisperer and other shows on my DVR  if only the DVR would stop going psycho!</t>
  </si>
  <si>
    <t xml:space="preserve">soooo tired....going to bed </t>
  </si>
  <si>
    <t>@aus10 No taylor-related stuff?   (aus10 live &amp;gt; http://ustre.am/2Oyf)</t>
  </si>
  <si>
    <t>Hey #aus10 Yah!    Love Kellie!  (aus10 live &amp;gt; http://ustre.am/2Oyf)</t>
  </si>
  <si>
    <t xml:space="preserve">stuck using my verizon wireless card.. stupid internet at my apartment is not working.  about to give up and go to bed early!! </t>
  </si>
  <si>
    <t xml:space="preserve">Yay!! In one hour it will be Joncer day. </t>
  </si>
  <si>
    <t>@stephaniepratt i know the answer  but i'll admit i had to do some digging!</t>
  </si>
  <si>
    <t xml:space="preserve">@jpaulios Thanks! I actually did get the fb one first, which is probably unusual.  </t>
  </si>
  <si>
    <t xml:space="preserve">Is so ready for the weekend! Party time baby! </t>
  </si>
  <si>
    <t xml:space="preserve">it is such a beautifull day today </t>
  </si>
  <si>
    <t xml:space="preserve">tonight was...awesome. </t>
  </si>
  <si>
    <t xml:space="preserve">I got a lot of good work done on all of my jobs this week. I am looking forward to the lecture in Glen Rose tomorrow. </t>
  </si>
  <si>
    <t xml:space="preserve">@sweetlilmzmia you know I do love Prince </t>
  </si>
  <si>
    <t xml:space="preserve">Totally loving my friends and family. Thanks everyone for supporting me! </t>
  </si>
  <si>
    <t xml:space="preserve">@abeoisbunk oh yeah, I can't wait. </t>
  </si>
  <si>
    <t xml:space="preserve">@cshel not sure when it ends - but its pretty funny when you start beating them at 2 instead of three.. Nothing like changing the rules </t>
  </si>
  <si>
    <t xml:space="preserve">@Axigy. So So Lucky Yew. Aww loving it actually. </t>
  </si>
  <si>
    <t xml:space="preserve">is anxiously waiting to watch the Game </t>
  </si>
  <si>
    <t xml:space="preserve">OK folks...  time to let my mind out to play - Sleep Well, Dream Big!  </t>
  </si>
  <si>
    <t xml:space="preserve">@JniceLOVE hey!! Thanks I'm glad you liked it!! </t>
  </si>
  <si>
    <t xml:space="preserve">Who take me to play bowling? </t>
  </si>
  <si>
    <t xml:space="preserve">im allll about the virginity club </t>
  </si>
  <si>
    <t xml:space="preserve">@LisaSansouci I like this statement </t>
  </si>
  <si>
    <t>@JonathanRKnight I like how you corrected Jordan's spelling  Good big brother</t>
  </si>
  <si>
    <t xml:space="preserve">Mcmb was sillllllly tonightttt and dave making me spend all my money @ sonic =( ! I get to see my wifey on sundayyyyyyy </t>
  </si>
  <si>
    <t>Just went for a jog in the middle of the street. lol Glad its not raining anymore.   Umm have a MAJOR deision to make!! SOO hard!! :/</t>
  </si>
  <si>
    <t xml:space="preserve">@BuzzEdition alway has been wolverine </t>
  </si>
  <si>
    <t>dont forget you can be hosting &amp;amp; a .co.cc name for $2 or just hosting for $1  go to cakelyts.com/coccname for info</t>
  </si>
  <si>
    <t xml:space="preserve">@feliciaheartsDW YEAH..funny! i dont know about you, but  i'm  feeling about 25 these days!! lol </t>
  </si>
  <si>
    <t xml:space="preserve">@dariamusk Send me your show info, altho my days are so baby-driven, my blog is suffering... But baby and I are thriving! </t>
  </si>
  <si>
    <t xml:space="preserve">@chriscornell What does a French Ghost Say?  Boo LA LA?          Snort.  </t>
  </si>
  <si>
    <t xml:space="preserve">@CherylHarrison When I see you the first thing I'm going to do is punch you in the ovaries.  Then I'll drink beer.  </t>
  </si>
  <si>
    <t>@ItsMeElsaa sweet  are u still waiting for pics to come in or are u starting to make the vid? I'm good. Dw bout the contest</t>
  </si>
  <si>
    <t xml:space="preserve">@cmortensen ok. Sounds good. We'll leave in a few. </t>
  </si>
  <si>
    <t xml:space="preserve">uploading my last video of the day: random questions tag. tagged by roxanne! thanks beautiful! </t>
  </si>
  <si>
    <t xml:space="preserve">knows she'll never contract the H1N1 virus because she already avoids people like the plague. Muahahahaha </t>
  </si>
  <si>
    <t xml:space="preserve">@JonathanRKnight Don't you want me to come to NYC for my punishment for &amp;quot;ruining&amp;quot; your artwork?    Good night - try &amp;amp; sleep 2night. </t>
  </si>
  <si>
    <t xml:space="preserve">@eyrockorsuck Gosh, that would be too good to be true, John! Good luck with getting the tour together ï¿½ï¿½can't wait to see Martina in MI </t>
  </si>
  <si>
    <t xml:space="preserve">is an enigma wrapped in a mystery covered in cheese </t>
  </si>
  <si>
    <t xml:space="preserve">@shanita911 I think honestly, we ALL win in that scenario. </t>
  </si>
  <si>
    <t xml:space="preserve">Just tryin' to figure out how to use this. Could someone help me PLEASE? Thank you. </t>
  </si>
  <si>
    <t xml:space="preserve">@TanDaoKungFu you're a sweetheart. Thank you. </t>
  </si>
  <si>
    <t>OMG the swine flu is spreading.  14 people at the university of delaware have it.  i live right next to the univeristity.  im scared  ahh</t>
  </si>
  <si>
    <t xml:space="preserve">&amp;amp; Yet i knew mean things were being constantly said behind my back.. I cant control that but all i have to say is.. HI HATERS </t>
  </si>
  <si>
    <t xml:space="preserve">is full of philadelphia rolls and and tempura </t>
  </si>
  <si>
    <t>@veganboy I am partial to the wild mushroom with extra mushrooms.  My mouth waters just thinking about it. That thin crust is delicious.</t>
  </si>
  <si>
    <t>Ppl you must eat at Sumo Salad in the city! My bro jus bought the business and its sick! Oh they need staff 2 k! Get to it ey  love x</t>
  </si>
  <si>
    <t xml:space="preserve">its home after a loong day..finally!! relaxing... reading n wikipeing!! with some jazzyyyyyy melodies on the background..yum </t>
  </si>
  <si>
    <t xml:space="preserve">Finally updating after nine months </t>
  </si>
  <si>
    <t>Grocery shopping. THE cook  Mmm Spaghetti sounds good. Downloaded tons of new ish. I LOVE HIPHOP</t>
  </si>
  <si>
    <t xml:space="preserve">@fakedanudey thanks! Like yours too LOL </t>
  </si>
  <si>
    <t>@escos1 Heyyy Escoo!!..everything is gooD!..thanx!!   How U been??...what's up??...</t>
  </si>
  <si>
    <t xml:space="preserve">http://twitpic.com/4dr18 - Take a walk on the wild side. </t>
  </si>
  <si>
    <t xml:space="preserve">@calling_cthulhu unless it's for the other team </t>
  </si>
  <si>
    <t xml:space="preserve">My brother is playing MarioBros *---* I love the game!! </t>
  </si>
  <si>
    <t xml:space="preserve">Hommus. Crackers. Cranberry Juice. Sunny Day. Hangover Cure! </t>
  </si>
  <si>
    <t xml:space="preserve">@eggrollstan Thank you so much.  His fever went down and he was back to his old self, like nothing ever happened. </t>
  </si>
  <si>
    <t>I'm going to bed, I feel sucky. &amp;gt;_&amp;lt; night guys  &amp;lt;3</t>
  </si>
  <si>
    <t xml:space="preserve">OhMyGod im soo sleepy but i cant seem to get off twitter someone please help me </t>
  </si>
  <si>
    <t xml:space="preserve">Going to list some yarn... bbs. </t>
  </si>
  <si>
    <t xml:space="preserve">Reading book II in the Twilight series by Stephenie Meyer. Yes, the book the movie Twilight is based on. </t>
  </si>
  <si>
    <t xml:space="preserve">@nixman101 great  time to join the twitter fam!!!yay keep everyone posted </t>
  </si>
  <si>
    <t xml:space="preserve">@nardirv good night! </t>
  </si>
  <si>
    <t xml:space="preserve">The comforts of home: Quilted toilet paper (of 2+ ply) !! Also, playing in the rain with tucker was fun </t>
  </si>
  <si>
    <t>myy guy and gal bestfrand are here  eating grapes and watching hatching pete!! bahaha (:</t>
  </si>
  <si>
    <t xml:space="preserve">Hey all its been a busy day </t>
  </si>
  <si>
    <t xml:space="preserve">@RealHughJackman I haven't seen the movie yet but i cant wait too. no doubt its going to be amazing, i've only heard good things. </t>
  </si>
  <si>
    <t>? Taylor Swift ï¿½ I'm Only Me When I'm With You http://blip.fm/~5e51g ( I like this song!  )</t>
  </si>
  <si>
    <t xml:space="preserve">Mmmm... Wedding cake </t>
  </si>
  <si>
    <t xml:space="preserve">@my3boybarians lol-no earthquakes-just a punky-feelin 6 year old... </t>
  </si>
  <si>
    <t xml:space="preserve">To all the artists I &amp;quot;follow&amp;quot; thank you...your music truly moves me </t>
  </si>
  <si>
    <t xml:space="preserve">@itsroxanneyo were cool coxxy </t>
  </si>
  <si>
    <t xml:space="preserve">@RobIntile Yeah!  You got a pic up! </t>
  </si>
  <si>
    <t xml:space="preserve">@zappos Or... enjoy the show! </t>
  </si>
  <si>
    <t xml:space="preserve">Watching 'TAKEN' with my hubby at the dollar movies! </t>
  </si>
  <si>
    <t xml:space="preserve">http://my-cherry-addict.blogspot.com/ check out my blog. </t>
  </si>
  <si>
    <t xml:space="preserve">Loves working at the new house. It's awesome. </t>
  </si>
  <si>
    <t>hey hey! this weekend is gonna be superb  just finished watching twilight&amp;lt;3 im so excited for the play on sunday i hope everyhting goes ok</t>
  </si>
  <si>
    <t xml:space="preserve">Here honey, have some party mix it'll make you feel better, or worse. that's what i love about party mix, you never know </t>
  </si>
  <si>
    <t>Going to bed soooo tired ugh not sure what i'm doing tomorrow w.e              &amp;lt;/3</t>
  </si>
  <si>
    <t xml:space="preserve">@amellarrieux OMG your angelic voice has gotten me through some tough times. Your Eyes was my ringback tone for a year </t>
  </si>
  <si>
    <t xml:space="preserve">@Adriennevh Have a look at that link in my tweet (when you're not on your Crackberry) - Glendale, NSW, Australia  </t>
  </si>
  <si>
    <t>@nick_carter Nick, where are u?? Tweet us please!  I just need a new from you to be happy! *-*</t>
  </si>
  <si>
    <t xml:space="preserve">is cooking another lasagne for dinner with family tonight </t>
  </si>
  <si>
    <t>says share naman kayo ng game for Youth Camp, 100pax, with the topic Learn.  http://plurk.com/p/ras8r</t>
  </si>
  <si>
    <t>red wings win!!! i picked up my tux and im so excited for tomorrow  but for now im tired and im goin to bed</t>
  </si>
  <si>
    <t xml:space="preserve">I'm so seeing Wolverine again </t>
  </si>
  <si>
    <t>@gerardway good  Did you have a nice day at the studio ?</t>
  </si>
  <si>
    <t>Nuevo post en mi blog! &amp;quot;All the... small things... &amp;quot; Leyanlo  http://tinyurl.com/cvetp8</t>
  </si>
  <si>
    <t>watz poppinerybody  &amp;lt;3 &amp;lt;3 &amp;lt;3 wat up teyna taylor!</t>
  </si>
  <si>
    <t>@thisgoodlife I'm all about the five-year-old jokes  And YAY! knitting circles are soooo freakin' awesome - I wanna hear how it goes!</t>
  </si>
  <si>
    <t xml:space="preserve">Slumdog millionaire is the awesomest movie ever!! I loved it!!!  Jai ho </t>
  </si>
  <si>
    <t>just got done watching step up 2  love that movie!! hahaha.</t>
  </si>
  <si>
    <t xml:space="preserve">talk to me, i don't bite... hard </t>
  </si>
  <si>
    <t xml:space="preserve">The movie WAS super awesome, loved it!!! Especially when you'd say 'bub'!!! Kudos again!! </t>
  </si>
  <si>
    <t xml:space="preserve">@asndj We're too much alike, man...that's one of my favorite movies ever!  Note to self: Go get 3 Men and a Baby on DVD.  </t>
  </si>
  <si>
    <t xml:space="preserve">2 more new dunnys! yay!! trading with the sibbling = getting rid of doubles and getting new ones at the same time </t>
  </si>
  <si>
    <t xml:space="preserve">@indycent dunno. but i've gen. not been happy w/Vista when i've used it. I do recom. trying a Mac. Once you go Mac you don't go back. </t>
  </si>
  <si>
    <t xml:space="preserve">@guyoseary your Brazilian fans miss you lots already! Brillant tour! We loved it! Thanx! </t>
  </si>
  <si>
    <t xml:space="preserve">@DebsSweet and female eloquence would be describing wolverine without mentioning Hugh's ass. </t>
  </si>
  <si>
    <t xml:space="preserve">At Marble with Shutes, Joe, @skyhawk133 and @jnakai ... Mmmmmmm, beer ... Mmmmm, no work of any kind for two whole days </t>
  </si>
  <si>
    <t xml:space="preserve">Hey the hubby @moonfrye:  kids are very good at putting us back in our place like that!!  </t>
  </si>
  <si>
    <t xml:space="preserve">@melodyfryster :O what happened?? stop crying i love you  its been a long time since the last time we talked but i do </t>
  </si>
  <si>
    <t xml:space="preserve">I finally got twitterberry back on my phone </t>
  </si>
  <si>
    <t xml:space="preserve">Everyone please follow @chanelwestcoast she needs 1,000 more friends. </t>
  </si>
  <si>
    <t xml:space="preserve">@adimattesa yah I'm pretty sure its the episode she tells harper about her powers cause I'm watching it too </t>
  </si>
  <si>
    <t xml:space="preserve">@nerdist http://twitpic.com/4dq5z - Daddy is that u </t>
  </si>
  <si>
    <t>is in LA with daria  cant wait to get a tan woo</t>
  </si>
  <si>
    <t>@mileycyrus hi miley  i loved you're movie it was amazing !</t>
  </si>
  <si>
    <t xml:space="preserve">Mmm... Honey butter BBQ wings from bar-bill are spectacular </t>
  </si>
  <si>
    <t>@RealShamu Thank you very much!  I appreciate it!</t>
  </si>
  <si>
    <t>At glenna's house hanging out  i can't wait for tmrw morning!</t>
  </si>
  <si>
    <t>just seen wolverine...twas really FANTASTIC!!!  i LOVE YOU HUGH JACKMAN!!!</t>
  </si>
  <si>
    <t>Wonderful night - dinner at the north end and Spring Awakening  third time seeing it, and it still makes me cry lol go see it!</t>
  </si>
  <si>
    <t xml:space="preserve">I want to keep the bird </t>
  </si>
  <si>
    <t xml:space="preserve">@joseph_Gee from the apple online store... For $30 and it comes with a sync/charge cable </t>
  </si>
  <si>
    <t>Where is the love? What's wrong with the world mama?   ? http://blip.fm/~5e5p7</t>
  </si>
  <si>
    <t xml:space="preserve">With my buddies </t>
  </si>
  <si>
    <t xml:space="preserve">im gonna take a nice hot shower now...and sing uber loud until someone tells me to shut up </t>
  </si>
  <si>
    <t xml:space="preserve">Sorry peps, this is the 1st time I've been in front on my computer all day.  It's so great to login &amp;amp; see your messages &amp;amp; FFs. </t>
  </si>
  <si>
    <t xml:space="preserve">Headed for the Keys in a few days with the husband! Thanks God for grandparents to watch our sweetie. </t>
  </si>
  <si>
    <t xml:space="preserve">@lmpotter Near Bellingham, waaaaaay up northwest near Soviet Canada &amp;amp; USSA border </t>
  </si>
  <si>
    <t xml:space="preserve">-Swine flu is the biggest not-needed freakout in American history... Wolverine still ROCKS MY FACE!! </t>
  </si>
  <si>
    <t xml:space="preserve">@neomodernist Well I'm glad it has good music going for it. Thanks to putting my mind at ease. </t>
  </si>
  <si>
    <t xml:space="preserve">@knockoutmag Wow...sounds impossible! Goodluck! </t>
  </si>
  <si>
    <t>@limers hi Lime! Thanks!!!  i'm okay!  happy vacation..... (^,^)</t>
  </si>
  <si>
    <t xml:space="preserve">@glorianatheband yall are awesome, thank you so much! I'm super excited I won, I think I'm officially a groupie at this point! </t>
  </si>
  <si>
    <t>@atanori512 LOL! No loca.   chillin with the girls about to eat some pizza. My ass is tired. Heels-not so smart. Fashion is pain.</t>
  </si>
  <si>
    <t xml:space="preserve">I am at Cheesecake factory yay! </t>
  </si>
  <si>
    <t xml:space="preserve">@extramusicnew Big up the Extra new music crew </t>
  </si>
  <si>
    <t xml:space="preserve">Hahahha tooo much eye liner!! </t>
  </si>
  <si>
    <t xml:space="preserve">@d_p_s: g?i anh cï¿½i link ?i... ph?i nghe may ra m?i bi?t... Anh c?ng ch? bi?t 1 vï¿½i bï¿½i c?a Yanny thui </t>
  </si>
  <si>
    <t xml:space="preserve">@NicWise you are gayyyyyyyyyyyy </t>
  </si>
  <si>
    <t xml:space="preserve">@RPMotorsports Good luck to all of the RPM drivers tomorrow night!! </t>
  </si>
  <si>
    <t xml:space="preserve">revisando Netbeans 6.7 beta  </t>
  </si>
  <si>
    <t xml:space="preserve">@michellealow Well there are still some root beers and ice cream in the fridge at the office...might need to have RB float monday as well </t>
  </si>
  <si>
    <t xml:space="preserve">Build up you immune system to prevent the Swine Flu or its lab name H1N1. Eat more ham! LOL </t>
  </si>
  <si>
    <t>Watching a movie staying in 4 the night  had a great time with the family chivo was banging love u guys</t>
  </si>
  <si>
    <t xml:space="preserve">@save_chuck Chuck to Sarah&amp;quot;ah pretty, hey&amp;quot; Chuck to Casey: &amp;quot;AH, NOT PRETTY! UGLY!&amp;quot; my fav quote </t>
  </si>
  <si>
    <t xml:space="preserve">@juliaoldham You're welcome! Bugs! - very interesting!  I used to have a primo collection req'd by school - earned the top vote for it </t>
  </si>
  <si>
    <t xml:space="preserve">@_whiterabbit haha i only follow the cool ones. if they are lame bam their out </t>
  </si>
  <si>
    <t xml:space="preserve">just signed up on twitter </t>
  </si>
  <si>
    <t xml:space="preserve">@bgarrett1960 btw...I have Cheese Cake Factory cheesecake! YUMMY would you like a sliver? </t>
  </si>
  <si>
    <t>@PushPlayCJ Whoo Yay CJ  *Hoodwink was a blast! Met some mad cool people today- watching Badfish now!*  Mrs.CJBaran&amp;lt;3</t>
  </si>
  <si>
    <t xml:space="preserve">@shannonleto http://twitpic.com/4djsj - Cute! </t>
  </si>
  <si>
    <t xml:space="preserve">woot woot heat won again </t>
  </si>
  <si>
    <t xml:space="preserve">@tangledupinme Thank You, &amp;amp; i won't lose faith, i know that one day everything will just fall into place </t>
  </si>
  <si>
    <t xml:space="preserve">@samorajones same here slow and boring =( u should link me on aim doe </t>
  </si>
  <si>
    <t>@jordanknight consolation prizes a written response to all 10,000 emails  Happy writing?</t>
  </si>
  <si>
    <t xml:space="preserve">Sittin infront of my computer writing poems and listenen to Mayday Parade. </t>
  </si>
  <si>
    <t xml:space="preserve">@bobzinga What a wonderful experience those kids had!  Thanks for serving our country </t>
  </si>
  <si>
    <t xml:space="preserve">Getting ready to go to wedding... Looking forward to catching up with the Phie clan, and seeing two great people exchange vows </t>
  </si>
  <si>
    <t xml:space="preserve">cleaning, preparing for a big weekend </t>
  </si>
  <si>
    <t xml:space="preserve">Damn then this might be my last night on earth </t>
  </si>
  <si>
    <t xml:space="preserve">At edwins of course </t>
  </si>
  <si>
    <t>@MrsArchuletaa haha aw me too! i can't wait, i'm seeing Rent for the last time in Dallas!  the two original guys are in the show too!</t>
  </si>
  <si>
    <t xml:space="preserve">@TabsKarina such high praise but if I were a man all the thoughtful lil shit... I wouldn't know how to do </t>
  </si>
  <si>
    <t xml:space="preserve">I hate Adam Lambert and was jumping for joy when he was in the bottom 2!  I think he's a self-centered, obnoxious, overly dramatic loser! </t>
  </si>
  <si>
    <t xml:space="preserve">James Spann with no voice and no tor warnings in this area. Coincidence? I think not. </t>
  </si>
  <si>
    <t xml:space="preserve">@jdbuckridge Awesome can't wait to see X-Men ... I think i've got like most my family goin to see Star Trek next week </t>
  </si>
  <si>
    <t xml:space="preserve">I have a bed! Yay </t>
  </si>
  <si>
    <t xml:space="preserve">playing with my new kitten </t>
  </si>
  <si>
    <t xml:space="preserve">just saw Wolverine &amp;amp; it was AWESOME!! can't wait to watch it again </t>
  </si>
  <si>
    <t xml:space="preserve">@iamdiddy bought two bottles last week,killing the 2nd one now! </t>
  </si>
  <si>
    <t>Like that lol  ever</t>
  </si>
  <si>
    <t xml:space="preserve">@kristenstewart9 http://twitpic.com/3maaq - Haha i love this pic </t>
  </si>
  <si>
    <t xml:space="preserve">Teacher of English and Turkish </t>
  </si>
  <si>
    <t xml:space="preserve">@gerardway Hey Gerard !!! everything fine here in this lovely friday </t>
  </si>
  <si>
    <t>@timTech i'll get right on that...when I decide I am done reading.  and i'm glad you like the background. i sure do.</t>
  </si>
  <si>
    <t xml:space="preserve">new pictureee </t>
  </si>
  <si>
    <t xml:space="preserve">@pixelyzed That will have to remain quiet for a week or so </t>
  </si>
  <si>
    <t xml:space="preserve">Crocheting with Noro yarn....I love it!  Need to spin some more chunky yarns tonight.  </t>
  </si>
  <si>
    <t xml:space="preserve">@azmomofmanyhats Happy birthday!  Great dress!!! Hope you have a lovely time </t>
  </si>
  <si>
    <t xml:space="preserve">&amp;quot;Don't let go-you got the music in you&amp;quot; </t>
  </si>
  <si>
    <t xml:space="preserve">@polyorpheus I agree. </t>
  </si>
  <si>
    <t xml:space="preserve">Shoutout to me for exceeding my rate limit &amp;amp;&amp;amp; still gaining five followers. I love y'all. </t>
  </si>
  <si>
    <t>@YoungCash no drinks tonight! Tomorrow night for sure   most likely rhum &amp;amp; coke, and possibly shots, any suggestions?</t>
  </si>
  <si>
    <t>Photo: Me &amp;amp;&amp;amp; pedro  hmm what can I say about him, besides him being the badass in fam. he does alot of... http://tumblr.com/xlz1p0tcb</t>
  </si>
  <si>
    <t xml:space="preserve">Ok, i'm off to bed, goodnite everyone </t>
  </si>
  <si>
    <t xml:space="preserve">@david_m_beach Thanks for follwing me </t>
  </si>
  <si>
    <t xml:space="preserve">@miacarruthers You would look amazing with red lipstick on </t>
  </si>
  <si>
    <t xml:space="preserve">@nikki_aka_hsj dont work harder than u have to! lotsa love. </t>
  </si>
  <si>
    <t xml:space="preserve">@pameladetlor sweet! have fun ill wait to see pictures </t>
  </si>
  <si>
    <t xml:space="preserve">@jordanknight but HANDS DOWN... it'd be you!! if i had to pick a favorite!! so i guess im not the runner up! it's all good tho </t>
  </si>
  <si>
    <t>@nabear88 hah you girls an marley and me crack me up.  it's not that sad it's just a animal lol</t>
  </si>
  <si>
    <t xml:space="preserve">Wow, thanks guys! We got 6 comments on our blog today. Which is amazing for us. </t>
  </si>
  <si>
    <t xml:space="preserve">@mileycyrus i do that ALL the time. Don't worry about what other people say. </t>
  </si>
  <si>
    <t>Chipleader!  10 players left... 4 to go for final table...</t>
  </si>
  <si>
    <t>@purpleslurp maybe becuz you live in CALIFORNIA!  lol</t>
  </si>
  <si>
    <t>@mileycyrus Heyy!  Just wanted to say, in this video ( http://tinyurl.com/cz2a2v ) - your laugh at 4:31 is so cute. xD</t>
  </si>
  <si>
    <t>@mandeewidrick  or try deleting this file to reset the 30 day trial  Library/Preferences/com.apple.iWork08.plist</t>
  </si>
  <si>
    <t xml:space="preserve">Just finished the School of Hard Knicks achievement with my lock </t>
  </si>
  <si>
    <t xml:space="preserve">Out out out!!! </t>
  </si>
  <si>
    <t xml:space="preserve">Twitterberry is officially my friend </t>
  </si>
  <si>
    <t xml:space="preserve">@ProctorsArm Just like a Tootsie Pop, the world may never know. j/k. You still would have received credit for it, if that's any consol. </t>
  </si>
  <si>
    <t xml:space="preserve">@jefflwilson That's really awesome Jeff...very generous of you! Have fun </t>
  </si>
  <si>
    <t xml:space="preserve">guess who got me a water gun!! im so touched. </t>
  </si>
  <si>
    <t>Watching @feliciaday in HOUSE &amp;quot;Not Cancer.&amp;quot; One of my favorite episodes  Turn it to USA Network!</t>
  </si>
  <si>
    <t>@Siouxsinner Didn't think u forgot. And yes you can make a group one  -- oh and #followfriday is neat -  http://is.gd/m7A0</t>
  </si>
  <si>
    <t xml:space="preserve">@irish1974 Though - that's not really a smile worthy event.... but the coincidence of it was.  Okay, I'm tired. Ignore me (as usual). </t>
  </si>
  <si>
    <t xml:space="preserve">@__specialK lol follow us then </t>
  </si>
  <si>
    <t xml:space="preserve">@missjperez i no this mannn....love ya times infinity </t>
  </si>
  <si>
    <t xml:space="preserve">home sick and have been watching &amp;quot;dog whisperer&amp;quot; all night.  </t>
  </si>
  <si>
    <t xml:space="preserve">@DonniesGirl69 and you love me anyway </t>
  </si>
  <si>
    <t xml:space="preserve">has realised that twitter doesn't allow you to shorten your own url's </t>
  </si>
  <si>
    <t xml:space="preserve">@peterAcross  but that is work </t>
  </si>
  <si>
    <t xml:space="preserve">@daltx85 we have internet and Direct HD </t>
  </si>
  <si>
    <t xml:space="preserve">@alexandraduggan Because it was so NOT nice out in Palo Alto when we were out.  </t>
  </si>
  <si>
    <t xml:space="preserve">@AkaDaddyC If you insist *passes you the bottle* Enjoy. </t>
  </si>
  <si>
    <t xml:space="preserve">@ddlovato Haha, I like how you corrected yourself with that one there, Demi </t>
  </si>
  <si>
    <t>Um wow i could send this video out all night   http://tinyurl.com/dx9c3z</t>
  </si>
  <si>
    <t>Download movie  Hamlet http://tinyurl.com/c5lg7q cool #movie</t>
  </si>
  <si>
    <t xml:space="preserve">VERY stressful day at work.... UGH!  Went to comedy club after work -made up for bad day!  Had a good time!  </t>
  </si>
  <si>
    <t xml:space="preserve">@OlgCis yes I was born in the 80s!!  Wooohoooo!!! </t>
  </si>
  <si>
    <t xml:space="preserve">I had a great dinner! YUM! Now I am checking e-mails, facebook and twitter....whatcha doing? </t>
  </si>
  <si>
    <t xml:space="preserve">@wayway8 @winningedge @marge_inovera @winningedge tks for the rt's  </t>
  </si>
  <si>
    <t>Me too  and ahh cool</t>
  </si>
  <si>
    <t xml:space="preserve">going to my uncles to see my favorite cousin </t>
  </si>
  <si>
    <t>new vid on qik  http://qik.com/video/1590872</t>
  </si>
  <si>
    <t xml:space="preserve">ah. with mattie tomorrow! </t>
  </si>
  <si>
    <t xml:space="preserve">Bright is so lovely... I wanna marry this place and make beautiful babies with it. There is a paddock of horses across the road! </t>
  </si>
  <si>
    <t>NickxMiley=lovveeee!  *Sigh* Well. We'll see....</t>
  </si>
  <si>
    <t xml:space="preserve">@Bruttis Appreciate the FF, thank you. </t>
  </si>
  <si>
    <t xml:space="preserve">Its officially summer!!!! Gonna miss Clemson though...but NO work </t>
  </si>
  <si>
    <t xml:space="preserve">@rhondacarrier Can you DM me your email? We have a PD with our Techie on Mon. I'll send you an email with all the answers after that </t>
  </si>
  <si>
    <t xml:space="preserve">going to the airport to pick Liam up </t>
  </si>
  <si>
    <t xml:space="preserve">@ChunLum Oh good. I'm all set then. </t>
  </si>
  <si>
    <t xml:space="preserve">@TimDisaster you are so right </t>
  </si>
  <si>
    <t xml:space="preserve">@Aecen no it wasnt. hehe. </t>
  </si>
  <si>
    <t xml:space="preserve">@Soilman_Kelley  LOL. I would have...I wanted to. But I also didn't want to be sick later. Plus, I get to enjoy it again tomorrow </t>
  </si>
  <si>
    <t xml:space="preserve">@missdevon http://twitpic.com/4drj3 - cute pic although its sideways </t>
  </si>
  <si>
    <t xml:space="preserve">http://twitpic.com/4drow - I took pichaas of the rain. </t>
  </si>
  <si>
    <t xml:space="preserve">playing around with survey monkey... survey coming soon </t>
  </si>
  <si>
    <t>@johncessna Yes sir, I REALLY hope you get your hands on a d400 and then let us shoot stuff with it  #SummerTimeFilmmaking!</t>
  </si>
  <si>
    <t>@firemanfrig623 Enjoy her! They grow up too fast  Love you!</t>
  </si>
  <si>
    <t xml:space="preserve">@king_momo I am, thank you! it's weeeird weather so I'm staying in tonight haha. and I hope yours is going well tooooo </t>
  </si>
  <si>
    <t xml:space="preserve">If one is registering domain names for a BIG idea at the exact time an earthquake hits, is it a good sign? I think yes. </t>
  </si>
  <si>
    <t>@giasilverman You're welcome  Just had a read thru yr tweets - wow! anyone interested fashion/branding #followfriday @giasilverman</t>
  </si>
  <si>
    <t>YOU BELONG WITH ME. VIDEO IS AMAZING.  I LOVE LUCAS TILL.</t>
  </si>
  <si>
    <t>@kylietothemoon  i knowww!</t>
  </si>
  <si>
    <t xml:space="preserve">@gerardway you've been away from the twetteradiccion for a while xD, how are u? the Pig flu haven't attack yet? a lot of work? </t>
  </si>
  <si>
    <t xml:space="preserve">@Chris_Robbins is that a fact? Well, that's okay, I don't mind being on top </t>
  </si>
  <si>
    <t xml:space="preserve">Chillin wit my friends drinkin....nice night. </t>
  </si>
  <si>
    <t xml:space="preserve">Ron Burgundy dare not steal any Chex Mix when he gets home. I have counted every square and every nut. STAY OUTTA MY KITCHEN </t>
  </si>
  <si>
    <t xml:space="preserve">@Andrew_Dew1992 you know im sure theres more people out there who think petras challenged, the list adds up, so more than 3 against one </t>
  </si>
  <si>
    <t>@LindaTygenhof  Yeah, I like Cary Grant too. Too many favorites to list.</t>
  </si>
  <si>
    <t>Benson played the guitar and sang to ask me to prom  far out.</t>
  </si>
  <si>
    <t xml:space="preserve">@teenbizcoach Hey Shonika! It was great speaking with you and learning a bit about what you do! Hope you have a great evening! </t>
  </si>
  <si>
    <t xml:space="preserve">@Kurono ilove this rain i think imma go outside </t>
  </si>
  <si>
    <t xml:space="preserve">@nkotbsince88 it's still up in the air-- i was hoping i was the winner </t>
  </si>
  <si>
    <t>@robinreagler  Well, Hi There!   How you doing?</t>
  </si>
  <si>
    <t>@WendyCulpepper wow!  that's pretty awesome   if anything could get me to Prospect Park it's the promise of you and all those fireworks!</t>
  </si>
  <si>
    <t xml:space="preserve">100th tweet. </t>
  </si>
  <si>
    <t>if you didn't like The Haunting in Connecticut, well FUCK YOU  lmao.</t>
  </si>
  <si>
    <t xml:space="preserve">Thank Goodness my brother is feeling better </t>
  </si>
  <si>
    <t xml:space="preserve">@deangeloredman http://twitpic.com/4drj2 - i likke this, </t>
  </si>
  <si>
    <t xml:space="preserve">watching an aussie fashion awards show~ they have some amazing features and designs </t>
  </si>
  <si>
    <t xml:space="preserve">Big burly rough looking guy walks I to a sushi train... And speaks Japanese. I love it when people break stereotypes </t>
  </si>
  <si>
    <t xml:space="preserve">Just talked to Kyle burns </t>
  </si>
  <si>
    <t xml:space="preserve">stitch is eating my brains. </t>
  </si>
  <si>
    <t xml:space="preserve">@TheDevils_Angel I'm glad you quit smoking. Just don't start taking hostages. Chew gum instead. </t>
  </si>
  <si>
    <t>@Bopsicle Yes, I do.   hehehe</t>
  </si>
  <si>
    <t xml:space="preserve">@LuvinMeSomeD I got 2 yrs. I am in school as well for them. So I get extra </t>
  </si>
  <si>
    <t xml:space="preserve">@blissdesigns ah....I know the feeling. She made it a long way! </t>
  </si>
  <si>
    <t xml:space="preserve">@jordanknight Will you make my night and say goodnight to me???  I love you!!!  </t>
  </si>
  <si>
    <t xml:space="preserve">What a glorious morning! Had a wonderful 2hrs walk </t>
  </si>
  <si>
    <t>@Newlady1 I'm making a book list for July for after my summer classes  Got some recommendations  from Kathleen also, any others from you?</t>
  </si>
  <si>
    <t xml:space="preserve">fell in love with a guy on the 134 going home tonight, beautiful. </t>
  </si>
  <si>
    <t xml:space="preserve">Soo tired but goingg to jazminss housee. Excitedd my lifess prettyy sweet </t>
  </si>
  <si>
    <t xml:space="preserve">@procopy Clever and nice, thank you.  So you can be weird, dorky AND hip? ... or was that that sarcasm thing again. </t>
  </si>
  <si>
    <t>is thankful - the person who spoiled tonight's #Dollhouse edited their post. Thanks  Still, spoilers before we've all seen it = uncool</t>
  </si>
  <si>
    <t>@lmknueve hahahaha  i was wondering what that did</t>
  </si>
  <si>
    <t>@spamboy  i know EXACTLY how you feel!</t>
  </si>
  <si>
    <t xml:space="preserve">My latest blog will be posted in a few hours time. Stay tune! </t>
  </si>
  <si>
    <t xml:space="preserve">@kozza_ wouldn't have missed it for the world maaaang </t>
  </si>
  <si>
    <t>@Jhmedium - guess who I had dinner with?  Jennifer Farmer!  She and I are doing the same event.  She is toooo cool!    Fun energy!  &amp;lt;3</t>
  </si>
  <si>
    <t xml:space="preserve">I see you FFers have been busy eh? Thanks for all your recommendations ---&amp;gt; I will pay them forward!! </t>
  </si>
  <si>
    <t xml:space="preserve">Posted a pathetic, whiny &amp;quot;help me&amp;quot; begging post on my blog. It's sad. And pathetic. www.eurekablyth.com Register if you aren't already </t>
  </si>
  <si>
    <t xml:space="preserve">@AboveAllFabric of course!! I can't eat everything! </t>
  </si>
  <si>
    <t xml:space="preserve">@passiveanger right. You're wrong, but thanks for playing </t>
  </si>
  <si>
    <t>@TNmomwith3kids I think we a craft addicts!  but it's all good!</t>
  </si>
  <si>
    <t xml:space="preserve">Girls night Friday. Holla! </t>
  </si>
  <si>
    <t xml:space="preserve">@Pippi43 Hey!  Glad you enjoyed the movie!  </t>
  </si>
  <si>
    <t xml:space="preserve">@court0605 no just a response!  </t>
  </si>
  <si>
    <t xml:space="preserve">At home finally... Good night with good people </t>
  </si>
  <si>
    <t xml:space="preserve">@Mollyschambrs @Shimmer812 @HPlightningbolt I actually got almost a whole night sleep, not having to worry about her as much! Its GREAT!! </t>
  </si>
  <si>
    <t xml:space="preserve">@deangeloredman http://twitpic.com/4dr5u - MY BROTHER BRIAN LOVE YOU GUYS SOOO CUTE </t>
  </si>
  <si>
    <t>@jordanknight goodnight jordan, my love. you get some rest..u had a long day.i'm sure! see ya soon  luv ya!</t>
  </si>
  <si>
    <t>@cre8tivkj Look what I found   http://tinyurl.com/d76npd</t>
  </si>
  <si>
    <t xml:space="preserve">tonight made up for my &amp;quot;blah&amp;quot; ness today. </t>
  </si>
  <si>
    <t xml:space="preserve">Watching Gordon Ramsay' Kitchen Nightmares than The Late Late Show </t>
  </si>
  <si>
    <t xml:space="preserve">@joebendesigns Well, in that case...bottoms up!!! </t>
  </si>
  <si>
    <t xml:space="preserve">@jordanknight well that leaves me out, I am a TOTAL Joe girl!!! LMAO  Can I say that it is AWESOME that you guys are doing this!! </t>
  </si>
  <si>
    <t xml:space="preserve">@sugarbear414 hey miss, welcome </t>
  </si>
  <si>
    <t xml:space="preserve">@Chellskii Yay! </t>
  </si>
  <si>
    <t xml:space="preserve">Prom was more than I could ever ask for </t>
  </si>
  <si>
    <t xml:space="preserve">Sitting on the balcony in panama city.. Nice breeze. </t>
  </si>
  <si>
    <t xml:space="preserve">bed. see everyone tomorrow </t>
  </si>
  <si>
    <t xml:space="preserve">hangin out with kelli </t>
  </si>
  <si>
    <t xml:space="preserve">@GeoffGodsey maybe you can get our donation pages up and running? Just a thought </t>
  </si>
  <si>
    <t>@fearshop You're Welcome!!    happy to help in your book selections today!</t>
  </si>
  <si>
    <t xml:space="preserve">@ChicyCreations I applaud the attempt </t>
  </si>
  <si>
    <t>@kryptonsite We know  Your tweet just prompted us to remind others. We're big K-Site fans, btw ;)</t>
  </si>
  <si>
    <t>my feet...KILL!!! contest we got a two. so districts we got a one and at states we got a two. oh well  haha. (superior..excellent!)</t>
  </si>
  <si>
    <t xml:space="preserve">@newtwitts thanx for the tweet of #'s had no idea  happy #followfriday  </t>
  </si>
  <si>
    <t xml:space="preserve">@anastasiya01 yahh i know. </t>
  </si>
  <si>
    <t xml:space="preserve">@Sirjohn_writer Catching up on my work, and yes, spending time with those important to me. </t>
  </si>
  <si>
    <t>@Katsweat   I know, my nk friends are awesome   I am a lucky girl</t>
  </si>
  <si>
    <t xml:space="preserve">Mike's in Nevada, you're in the Maritimes, I'm in Vancouver. We need to all be on one place </t>
  </si>
  <si>
    <t xml:space="preserve">@lecombat - thanks for the Friday Following recommendation </t>
  </si>
  <si>
    <t xml:space="preserve">@aprilfdlwi nope i blocked the person </t>
  </si>
  <si>
    <t xml:space="preserve">@KyleHD I love that movie!!! Goodnight. </t>
  </si>
  <si>
    <t xml:space="preserve">@__specialK I'm Angela...please follow me.. </t>
  </si>
  <si>
    <t xml:space="preserve">http://twitpic.com/4ds13 - My cards are finished!!!! </t>
  </si>
  <si>
    <t xml:space="preserve">@que_day26 quue ! i heard yall killed it ...as always ! </t>
  </si>
  <si>
    <t xml:space="preserve">Yeah.  I think I have linked my Twitter with my FB.  I am truly in need of a social life </t>
  </si>
  <si>
    <t xml:space="preserve">&amp;quot;Headed straight back to the Neverland Ranch With a peanut butter, jelly, chicken, tuna sandwich&amp;quot; - 'Rain Man' by Eminem </t>
  </si>
  <si>
    <t xml:space="preserve">Leaving Tagaytay and heading to Enchanted Kingdom </t>
  </si>
  <si>
    <t xml:space="preserve">@RobinBayne Bought SAS sandals today and they gave me truffles to go. </t>
  </si>
  <si>
    <t xml:space="preserve">What a long day.. my son was fascinated by the Flight of the Navigator movie. Some classics are still golden. </t>
  </si>
  <si>
    <t xml:space="preserve">You know? I would LOVE to Twitter away all night but it's 12:30 here and I'm tired.  I'll be back, don't worry. </t>
  </si>
  <si>
    <t xml:space="preserve">Back from work...it was dead tonight...but I was a ROCKSTAR! *LOL* thanks for the comments on my pics guys! </t>
  </si>
  <si>
    <t xml:space="preserve">@jazzimcg hey, did you ever get that pic? </t>
  </si>
  <si>
    <t xml:space="preserve">Awake from an amazing nap...getting ready to go see Wolverine. From what I'm hearing, it's pretty amazing. </t>
  </si>
  <si>
    <t xml:space="preserve">going to volunteer at the thrift store with my mom tomorrow should be a good saturday </t>
  </si>
  <si>
    <t xml:space="preserve">I am sleepin good tonite! </t>
  </si>
  <si>
    <t>pre derby bash TONIGHT! out with the faves...  hope everyone is having a good weekend!</t>
  </si>
  <si>
    <t xml:space="preserve">With Corinne and Kate!! Having a great night! </t>
  </si>
  <si>
    <t xml:space="preserve">dominating at guitar hero </t>
  </si>
  <si>
    <t xml:space="preserve">@Super_Manz WE don't have him. He's a Royal. I'm a Twins fan. Yankees suck. </t>
  </si>
  <si>
    <t xml:space="preserve">On way to my boy's bday party...ignorance is sure to follow, im sorry! </t>
  </si>
  <si>
    <t xml:space="preserve">today should be &amp;quot;livejournal day&amp;quot;. i haven't updated in weeks. to think i'd really stop procrastinating. hahaha </t>
  </si>
  <si>
    <t xml:space="preserve">Had a long day at work .. now some time for r&amp;amp;r </t>
  </si>
  <si>
    <t xml:space="preserve">OMG GOIN 2 TARGET </t>
  </si>
  <si>
    <t xml:space="preserve">Good night everyone! I'm out for the night need some sleep. Have a good one wherever you are. </t>
  </si>
  <si>
    <t xml:space="preserve">was talking 2 Demi on myspace </t>
  </si>
  <si>
    <t xml:space="preserve">Doing the hoedown throwdown with amanda </t>
  </si>
  <si>
    <t xml:space="preserve">@compelledtoread Okay, I already checked! </t>
  </si>
  <si>
    <t xml:space="preserve">wow i need a breakk.  PROM TMRW </t>
  </si>
  <si>
    <t xml:space="preserve">@SONfan4lyfe lol i'm addicted to! it's hard to leave once ya startt!!! </t>
  </si>
  <si>
    <t xml:space="preserve">@jleezy50 I know right. </t>
  </si>
  <si>
    <t xml:space="preserve">I have just received a desert so big it needs scaffolding. </t>
  </si>
  <si>
    <t>@fieryeyed i am excited to see you!   i'm still completely loving my print from you and the book. have a wonderful weekend, xo</t>
  </si>
  <si>
    <t xml:space="preserve">@AngelaKeen Yeah, only in Hawaii </t>
  </si>
  <si>
    <t>Hey @chrispirillo you should listen to rap  try it  (watch live &amp;gt; http://ustre.am/8V)</t>
  </si>
  <si>
    <t>@joeymcintyre ok Joe you need to pick a Joe's girl for a contest, and I should be ur Joe's girl!   smoooooches</t>
  </si>
  <si>
    <t xml:space="preserve">@jayrosen_nyu I don't think that's the link to the video, more like a rant at Obama </t>
  </si>
  <si>
    <t>@sluurp nah, i just listened a really cute song  &amp;amp; i was being all emo XD</t>
  </si>
  <si>
    <t xml:space="preserve">@melvinchanwh I'm graduating from UTAR soon </t>
  </si>
  <si>
    <t>Ok I'm out! Gonna go watch Bed Time Stories with the family &amp;amp; Lisa    Peace see u tomorrow!</t>
  </si>
  <si>
    <t xml:space="preserve">I LISTEN TO BETTER MUSIC THAN @kylmock ... Learly a sign to follow me! Ill introduce you to new music </t>
  </si>
  <si>
    <t xml:space="preserve">RED WINGS RULE! Is that childish to say? I DON'T CARE! </t>
  </si>
  <si>
    <t xml:space="preserve">@AmandaKFed:  Thats right DONT GIVE UP!! </t>
  </si>
  <si>
    <t>A special #followfriday for having a soft-spot for the woman I admire the most  @aricsqueen</t>
  </si>
  <si>
    <t>@thisisryanross feel better.  I hope it's not the swine flu.</t>
  </si>
  <si>
    <t xml:space="preserve">I got all my fucking life to live </t>
  </si>
  <si>
    <t xml:space="preserve">Movies with taiiii. text </t>
  </si>
  <si>
    <t>jenna's a nurse now! AND she won the top award in her class.  congrats girl!</t>
  </si>
  <si>
    <t xml:space="preserve">@gumsticker nothin wrong with so co. </t>
  </si>
  <si>
    <t xml:space="preserve">@wintermourning lol i love it! Sounds so delicious yet so dirty </t>
  </si>
  <si>
    <t xml:space="preserve">supp twitter-ites? </t>
  </si>
  <si>
    <t xml:space="preserve">@Chris_Hodges Look forward to hearing your message </t>
  </si>
  <si>
    <t xml:space="preserve">@stephanie2967 stay where u are! so many people love u </t>
  </si>
  <si>
    <t xml:space="preserve">@OrphicMyth  &amp;amp; that is why you are marrying him, right?  Husbands are so great. </t>
  </si>
  <si>
    <t xml:space="preserve">@Superadre the stars are on twitter, plurk is addicting. </t>
  </si>
  <si>
    <t xml:space="preserve">@mileycyrus my dad  growls at me when I have my feet on the dashboard lol It's not my fault it's comfy </t>
  </si>
  <si>
    <t>is about to leave the house and face... *shudder* physics and the &amp;quot;Hang&amp;quot; man!  http://plurk.com/p/raux2</t>
  </si>
  <si>
    <t xml:space="preserve">@Daily_Pinch thank you for the follow </t>
  </si>
  <si>
    <t xml:space="preserve">@eloisssee thanks cuz! </t>
  </si>
  <si>
    <t xml:space="preserve">going to madies house </t>
  </si>
  <si>
    <t xml:space="preserve">@rugby8 Awesome! I hope you have the most rockin' out time! </t>
  </si>
  <si>
    <t xml:space="preserve">@journalistnate LOL. A tip: Stay away from the coast until our June/July issue comes out. </t>
  </si>
  <si>
    <t xml:space="preserve">@rosehwang thanks </t>
  </si>
  <si>
    <t xml:space="preserve">I can't wait for JONAS tommorow!! I am so excited!! It is going to be amazing!!!!! </t>
  </si>
  <si>
    <t xml:space="preserve">@megbu186 hahahahahahahaha I miss our stupid ass car rides around the middle of no where being stupid and hitting on old redneck guys </t>
  </si>
  <si>
    <t xml:space="preserve">@guyoseary shabbat shalom! Don't forget to count the Omer for this evening </t>
  </si>
  <si>
    <t xml:space="preserve">ohai. getting ready to watch inuyasha movies. lmao. I feel lameee. </t>
  </si>
  <si>
    <t xml:space="preserve">#derunkah-Twitter ;) woooooooo! Downtown enjoying the last bit o' sunshine </t>
  </si>
  <si>
    <t>@laurably anytime   it was great meeting you, loved the article!</t>
  </si>
  <si>
    <t xml:space="preserve">@mileycyrus http://twitpic.com/4dldq hey miley, this girl kinda looks just like you! lol </t>
  </si>
  <si>
    <t xml:space="preserve">@svusmile no precal till Monday! Prom prep </t>
  </si>
  <si>
    <t xml:space="preserve">im so sleepy, im going to sleep now. Goodnight; &amp;amp; i updated my blogspot </t>
  </si>
  <si>
    <t>@AlonsoSolorzano All the Luck in your Tennis Match Just Some Motivation. I have Faith In you. Dont lose to a Ten year Old.  Night ;)</t>
  </si>
  <si>
    <t xml:space="preserve">off work, and tired. probably watching resident evil 3 with matt </t>
  </si>
  <si>
    <t>@carriemrobison Ok-what's yr address, I'm on my way rt now  I luv planning parties @ my house but haven't done brunch yet. I think it' ...</t>
  </si>
  <si>
    <t>@chaotic_barb Yay!  you're back!  #fitfam</t>
  </si>
  <si>
    <t xml:space="preserve">@patient_warrior did I send you wrong state...no he was in MN-Minnesota...my mind is blogged </t>
  </si>
  <si>
    <t xml:space="preserve">Finally finished all my paper work!! Time for a frosty one </t>
  </si>
  <si>
    <t>@janiegrrl13 you will   XOXO</t>
  </si>
  <si>
    <t>@aliciaharrt yes!  hehe. southwest airlines baby!</t>
  </si>
  <si>
    <t xml:space="preserve">@CFA_tweets Hi David, thanks for the Follow Friday. </t>
  </si>
  <si>
    <t xml:space="preserve">haha-looks like a good guy in Calgary is enjoying a glass of wine too - and likes motorcycles! hiya ex-bro-in-law </t>
  </si>
  <si>
    <t xml:space="preserve">Birthday candles are for people who want to make light of their age. #pun &amp;lt;-Last one tonite </t>
  </si>
  <si>
    <t xml:space="preserve">@selenagomez i love how you guys support each other, its so nice to see </t>
  </si>
  <si>
    <t xml:space="preserve">@wereradxletshug good luck tomorrow </t>
  </si>
  <si>
    <t xml:space="preserve">@BabyPatches and I look forward to serving you, sweet kitty pal. </t>
  </si>
  <si>
    <t xml:space="preserve">@slyfoxesq right?! I love all this Sweets backround we are getting </t>
  </si>
  <si>
    <t>finally got my pistaschio pudding  mmmMMMMMMmmmmm. yay piss pudding. smells like playdough, but tastes better!  tight!</t>
  </si>
  <si>
    <t xml:space="preserve">i tried a new drink today at starbucks and loved it. some blueberry shit liz made </t>
  </si>
  <si>
    <t xml:space="preserve">Mocha latte type shit, I dig it like My women. </t>
  </si>
  <si>
    <t xml:space="preserve">early birthday presents put me in such a good mood! taking ash to airport then dinner with j </t>
  </si>
  <si>
    <t xml:space="preserve">chillin with my baby! BIG day tomorrow. making a return to CTS for a night </t>
  </si>
  <si>
    <t>is readyy for tomorrow &amp;lt;3  [[BestFriendDayy]]</t>
  </si>
  <si>
    <t xml:space="preserve">At dinner with marie </t>
  </si>
  <si>
    <t xml:space="preserve">@jhuddly its trying to haha. I'm still hoping for that storm!! </t>
  </si>
  <si>
    <t xml:space="preserve">Why are there no good movies on TV when I need one? Time to break out the Wedding Singer DVD, I guess </t>
  </si>
  <si>
    <t xml:space="preserve">Im Dancing while babysitting haha, im teaching my lil angel how to dance </t>
  </si>
  <si>
    <t xml:space="preserve">have to clean my room later... mum and dad come home tomorrow   won netball this morning 8-22 </t>
  </si>
  <si>
    <t xml:space="preserve">Good Morning...! Wassup mates? Big day for me today, going for getting my ID Card... </t>
  </si>
  <si>
    <t>Just got back from a 3 camera shoot - thanks to a camera loan from a VUer  May Fete at our High School...</t>
  </si>
  <si>
    <t xml:space="preserve">@ddlovato I want to be more than a fan i want to be a friend do you think that's possible please reply back </t>
  </si>
  <si>
    <t>Off to visit my aunty and her beautiful widdle bubbys.  Back later peeps!! x</t>
  </si>
  <si>
    <t xml:space="preserve">So full... Ugh. To bed now, derby day tomorrow </t>
  </si>
  <si>
    <t xml:space="preserve">@glovely I suspect that TCEA is the source of swine flu. Of course, I could be wrong </t>
  </si>
  <si>
    <t xml:space="preserve">is so glad the graduation party is over and went well! Going to bed then off to see my cousin off to prom </t>
  </si>
  <si>
    <t>Thanks 2 all new followers! I will try and do Follow Friday late again - but really appreciate the interest  Have a great wkend!</t>
  </si>
  <si>
    <t xml:space="preserve">Performed for Mr Nathan at the Istana yesterday and received a personal tour. Many great pictures to be up soon </t>
  </si>
  <si>
    <t>Guys! Great way to earn free prizes. i got over $100 right now he he.          http://tinyurl.com/cv8u9t</t>
  </si>
  <si>
    <t xml:space="preserve">@LadyeK Do it. I'm sure it will be interesting. </t>
  </si>
  <si>
    <t xml:space="preserve">@anrserge Follow me so I can DM you my new #.I like when I call and I get a personal greeting </t>
  </si>
  <si>
    <t>@faceurfears Yea, I don't think there's any chance of mistaking a chipmunk for a branch  and they're long gone before you get very close</t>
  </si>
  <si>
    <t xml:space="preserve">I just finished arranging the mix CD for Jordan. Now its time to work on Hershlay's. </t>
  </si>
  <si>
    <t xml:space="preserve">@asronline @iUberGeek @Bessamy thanks guys!!! </t>
  </si>
  <si>
    <t xml:space="preserve">@pleasurep follow me  </t>
  </si>
  <si>
    <t xml:space="preserve">@triina I bet we do! I think you know why I'm happy </t>
  </si>
  <si>
    <t>I'm losing my virginity to the tea garden with megan and molly  wooo</t>
  </si>
  <si>
    <t>haha @twotrey23 ..i'm NOT bro but his &amp;quot;FICTIONAL&amp;quot; character life style base off his official Marvel bio is me looking into a mirror  ummm</t>
  </si>
  <si>
    <t xml:space="preserve">@annyo84 anny, ask anne to check her email tomorrow morning k  n will leave u love on ur site </t>
  </si>
  <si>
    <t xml:space="preserve">@kimburleee KIMMMMMM! You are a freakinnn beast!... whose cheeks i wana pinch ;P i wuvvv youuu! you did awesome! xoxo  shmadds </t>
  </si>
  <si>
    <t xml:space="preserve">@holymully My friend, hat was such a wonderful tweet about me, I should have u introduce me everywhere.  </t>
  </si>
  <si>
    <t xml:space="preserve">@LTLline happy early bday to your mom jd </t>
  </si>
  <si>
    <t xml:space="preserve">just took na shower...now im clean </t>
  </si>
  <si>
    <t xml:space="preserve">rob pattinson's song &amp;quot;Never Think&amp;quot; is awesome.. </t>
  </si>
  <si>
    <t xml:space="preserve">Isn't finding money in your jean pockets the best feeling ever? </t>
  </si>
  <si>
    <t xml:space="preserve">@dramaprincess love love pink </t>
  </si>
  <si>
    <t xml:space="preserve">@aweekes After seeing @el_jabon's review, Twitterina looks like a pretty good Twitter client. Any plans on an Android port? </t>
  </si>
  <si>
    <t xml:space="preserve">@ashashlee he said he is having fun </t>
  </si>
  <si>
    <t>@koba206 Konnichiwa  have a nice Saturday!</t>
  </si>
  <si>
    <t xml:space="preserve">@ckinney consider yourself followed!! </t>
  </si>
  <si>
    <t xml:space="preserve">@mileycyrus http://twitpic.com/3n4rz - She is stunning! wooooow! Love it! Love the song too </t>
  </si>
  <si>
    <t xml:space="preserve">A new day and its looking good </t>
  </si>
  <si>
    <t xml:space="preserve">@imnotbob Sneaky, but EXCELLENT... nothing wrong with innovation, man!  Keeps us all sharp... </t>
  </si>
  <si>
    <t xml:space="preserve">@Chellelilbmore </t>
  </si>
  <si>
    <t xml:space="preserve">@bloggernott @aureliom @itsdoug @nealschaffer @isweatbutter I am blessed thanks for sharing follow friday. I was evening shopping today </t>
  </si>
  <si>
    <t>Hey @youngplatinum how's it going with the diddy conTESt???   (youngplatinum live &amp;gt; http://ustre.am/15ap)</t>
  </si>
  <si>
    <t xml:space="preserve">@GeriRosman ur quite welcome </t>
  </si>
  <si>
    <t xml:space="preserve">@CLTnightlife how many is that?  I'm on #3....ugh!  </t>
  </si>
  <si>
    <t xml:space="preserve">@hollymccaig We'll take good care of that stuff if you sent it with us! </t>
  </si>
  <si>
    <t>@teamdangerrr HAHHAA YAY! I KNOW! YOU SHOULD UPDATE IT,after your summer class  LALALALLAA.</t>
  </si>
  <si>
    <t xml:space="preserve">Warming up for a nice, long bike ride tomorrow with a 90-min indoor spin at 7AM....time to snooze, methinks </t>
  </si>
  <si>
    <t xml:space="preserve">@xxkristinexxx: what concert!? &amp;amp; night. &amp;lt;3 </t>
  </si>
  <si>
    <t xml:space="preserve">going to sleep soon for my physics exam at 8am. i had so much fun tonight with my friends </t>
  </si>
  <si>
    <t xml:space="preserve">@steadybliss punyeta ako din. pumunta nalang kayo dito changfe of plans </t>
  </si>
  <si>
    <t xml:space="preserve">Hectic, but accomplished week!   Dreaming about an awesome Summer's Vacation! Ahhhhhh........   </t>
  </si>
  <si>
    <t xml:space="preserve">is heading to bed and looking forward what tomorrow brings for the 29 </t>
  </si>
  <si>
    <t xml:space="preserve">Finals are over, and summer vacation officially starts </t>
  </si>
  <si>
    <t>ooooba to com soono  twitter eu digo atï¿½ mais q</t>
  </si>
  <si>
    <t xml:space="preserve">@aylowe You can hang out at MY resort!  </t>
  </si>
  <si>
    <t xml:space="preserve">Hamthrax is the word of the day! LOL </t>
  </si>
  <si>
    <t>@TeamMichael I signed!  good night everyone.</t>
  </si>
  <si>
    <t xml:space="preserve">@decaydance detox to retox indeed!! can't wait for boozle tmrw! </t>
  </si>
  <si>
    <t xml:space="preserve">@permeister filled out the form. Thanks mucho!  You rock!!! </t>
  </si>
  <si>
    <t xml:space="preserve">really loves wearing her French tights + shorts...    Makes me happy and reminds me of France...yay.  </t>
  </si>
  <si>
    <t xml:space="preserve">@dracosoftie http://twitpic.com/4dnbv - Absolutely and utterly adorable! Love it! And those chubby cheeks! I want to smooch him </t>
  </si>
  <si>
    <t xml:space="preserve">is watching Rocky until its time to go out! </t>
  </si>
  <si>
    <t xml:space="preserve">@donmilleris society looks down upon old guys using their camera phone to take pictures of little children. just so you know </t>
  </si>
  <si>
    <t>Snapshot of my desk, &amp;quot;Sorry closed for business, went to Vegas!&amp;quot;   http://twitpic.com/4dsn0</t>
  </si>
  <si>
    <t xml:space="preserve">@ChiQueenDiva Thanks For Putting Me In The Late Night Edition Of Your Follow Friday. Much Love. </t>
  </si>
  <si>
    <t xml:space="preserve">I have now realized that @ranajune is right about everything @ranajune Tweets about. I redact all previous challenges to her authority. </t>
  </si>
  <si>
    <t xml:space="preserve">luvin' @taylorswift13's new video </t>
  </si>
  <si>
    <t xml:space="preserve">A spy. Wonderment and fear as they crawl away thinking, &amp;quot;How the hell do they do it?&amp;quot; </t>
  </si>
  <si>
    <t>fall out boy, may 8th  woohooo</t>
  </si>
  <si>
    <t xml:space="preserve">@Jordanknight SHARE... please </t>
  </si>
  <si>
    <t>Hoping to see Wolverine this weekend...not for Hugh Jackman though...Daniel Henney's minor (but most probably wooden  role...</t>
  </si>
  <si>
    <t xml:space="preserve">@shanonrn Good nite to you. </t>
  </si>
  <si>
    <t xml:space="preserve">Attention New Followers: http://bit.ly/mJ7ld == My fiction blog. I am getting great reviews. Thanks readers! #writers #agents </t>
  </si>
  <si>
    <t xml:space="preserve">obsessed? you think I am obsessed? Maybe it would be fun to get a new opinion </t>
  </si>
  <si>
    <t xml:space="preserve">@Simply_Positive Ohhh, sympathies re allergies &amp;amp; headache. Have a good healing sleep! </t>
  </si>
  <si>
    <t xml:space="preserve">@rosettathurman Love it! I will now forever think of Red Lobster as &amp;quot;The Lob!&amp;quot; How were the biscuits? mmmm </t>
  </si>
  <si>
    <t xml:space="preserve">@DearRobot a brief reprieve tonight!!!!! </t>
  </si>
  <si>
    <t xml:space="preserve">Just got done shopping and went to the pet store. Hopefully getting a black pug </t>
  </si>
  <si>
    <t xml:space="preserve">@jordanknight HAHA there it is! too funny! I think we've been patient enough... come on already!!! SPILL IT! Please? </t>
  </si>
  <si>
    <t xml:space="preserve">finally switched my tires to summers today; climbed into my car and found a pink carnation on the dash!! cute </t>
  </si>
  <si>
    <t>the Spurs and the Celtics inspire mee.  ilove TimDuncan. and KevinGarnett.</t>
  </si>
  <si>
    <t xml:space="preserve">@YoungCash Have a safe trip, y'all!   </t>
  </si>
  <si>
    <t xml:space="preserve">@matromao it actually isnt as popular as b4...but its still popular hahaha its good but alota people came out after them...masarap naman </t>
  </si>
  <si>
    <t xml:space="preserve">has had a kid-filled day of PBJ, crying when you don't get to be first in Candyland, and bartering for more play time at bedtime. </t>
  </si>
  <si>
    <t xml:space="preserve">garage a tois @ one-eyed jacks n da quarter </t>
  </si>
  <si>
    <t xml:space="preserve">chilling in the hotel room. waiting to shower. </t>
  </si>
  <si>
    <t xml:space="preserve">@ronbrinkmann eh.. Just a little one </t>
  </si>
  <si>
    <t xml:space="preserve">@Jintanut awwwww...no #you rock </t>
  </si>
  <si>
    <t xml:space="preserve">@Seargee hey dude, I have to sleep now =/ have a good night and see you tomorrow! </t>
  </si>
  <si>
    <t xml:space="preserve">I'm looking of messages p!nk receive </t>
  </si>
  <si>
    <t xml:space="preserve">With Austin &amp;amp; Karli going to Black Friar uptown! First time really going out in Dallas </t>
  </si>
  <si>
    <t xml:space="preserve">@mikeybuu yeeeah well act like it :p </t>
  </si>
  <si>
    <t>@Ruleyork http://twitpic.com/4cbm4 - HIIIIIIIIIIIIIIIIIIII JAAAAA  IM GLAD THAT YOU MADE A TWITTER PAGE SO YOUR FANS CAN FOLLOW UP ON  ...</t>
  </si>
  <si>
    <t xml:space="preserve">is going to new york!! </t>
  </si>
  <si>
    <t xml:space="preserve">@Adrienne604 Oh the blue eyes are back! </t>
  </si>
  <si>
    <t>@SammyJames7 NOPE- negative-false. youre so the super pretty one  iloveuoff! and we gotta stuff our faces with swiss chalet again ;)</t>
  </si>
  <si>
    <t xml:space="preserve">wish I had the energy.. oh well, get to call him tomorrow </t>
  </si>
  <si>
    <t xml:space="preserve">Aw, how cute. #cbnq and The Dares support each other </t>
  </si>
  <si>
    <t xml:space="preserve">@chrispowell Good news! </t>
  </si>
  <si>
    <t xml:space="preserve">@Friidss had a great time with you as usual, girl!! </t>
  </si>
  <si>
    <t xml:space="preserve">@ontd_political the media hype it up. They regular seasonal flu and change the name to swine flu.   The end is near </t>
  </si>
  <si>
    <t xml:space="preserve">listening the veronicas </t>
  </si>
  <si>
    <t xml:space="preserve">Watched A Walk To Remember. Frigging bawled.  It was a good day.  </t>
  </si>
  <si>
    <t xml:space="preserve">is spending the weekend with her honey! leave a message after the beep. </t>
  </si>
  <si>
    <t xml:space="preserve">i want some brandi n coke! </t>
  </si>
  <si>
    <t xml:space="preserve">@zedshaw I was referring more to not hitting the reply button for the specific tweet.  Makes it hard for tweetie to show the conversation </t>
  </si>
  <si>
    <t xml:space="preserve">learned a new song </t>
  </si>
  <si>
    <t>@recyclersREALM thanks  and i went to change it yesterday, but, twitter didnt let me D:</t>
  </si>
  <si>
    <t xml:space="preserve">@aplusk Thanks. It does seem like common sense for the most part, but very useful, nonetheless. I love the one about &amp;quot;fresh&amp;quot; air. Funny </t>
  </si>
  <si>
    <t xml:space="preserve">@nichellemicole chelle belle!! Need to do some lounge scouting for business *wink* say when </t>
  </si>
  <si>
    <t xml:space="preserve">Salad and mai tai's  by the pool </t>
  </si>
  <si>
    <t>@CentsibleSawyer Great. I plan to come in with @geekmommy so I will get her to intro us   #fitfam</t>
  </si>
  <si>
    <t xml:space="preserve">Today was a fun day </t>
  </si>
  <si>
    <t xml:space="preserve">@jfer32075 how many days until august... i totally typed daddys at first... weird since i always refer to HIM as daddy... </t>
  </si>
  <si>
    <t xml:space="preserve">@jaxjaggywires wish I had a video camera way back when you were little and loved that movie! feel better </t>
  </si>
  <si>
    <t xml:space="preserve">Ha! So does that mean you're back home? </t>
  </si>
  <si>
    <t xml:space="preserve">I am love love loving my new job </t>
  </si>
  <si>
    <t xml:space="preserve">@MillZz what u doing tonite? Resting for ur Gangstaa nite @ the tavern tomorrow? </t>
  </si>
  <si>
    <t xml:space="preserve">@Lampstink5 @netlore I have finally decided that I don't really care about twitter anymore and will use it as an instant messager system. </t>
  </si>
  <si>
    <t xml:space="preserve">with mal, listening to animals </t>
  </si>
  <si>
    <t xml:space="preserve">@heidimontag I have it's a really good movie you should watch it </t>
  </si>
  <si>
    <t>@smileyh10 i love miley cyrus  shes my role model, even though im older.</t>
  </si>
  <si>
    <t xml:space="preserve">Met a boy tonight!!!!  We shall see what happens!!! </t>
  </si>
  <si>
    <t xml:space="preserve">@ingridmusic I am going to get 1st row seats at your next concert in Utah!!! please come soon! </t>
  </si>
  <si>
    <t xml:space="preserve">rain is greaaaat </t>
  </si>
  <si>
    <t>btw i found a four leaf clover today!  (and a deformed one too)</t>
  </si>
  <si>
    <t xml:space="preserve">@Bontemedical  Thanks for the #followfriday mention! </t>
  </si>
  <si>
    <t xml:space="preserve">The puppy still has no name, it's a girl, suggestions please? </t>
  </si>
  <si>
    <t xml:space="preserve">@zappos couscous on the keypad! </t>
  </si>
  <si>
    <t xml:space="preserve">So tired after spending $200 for the shoot tomorrow. Not doing art department EVER AGAIN. Unless I have time </t>
  </si>
  <si>
    <t xml:space="preserve">@apmckeown I've just woken up. Think I needed the sleep </t>
  </si>
  <si>
    <t>Just got home... Long but fun day tomorrow  Finally done with Spring Semester!</t>
  </si>
  <si>
    <t xml:space="preserve">is glad the wknd is finally here! Goin 2 the casino 2morrow </t>
  </si>
  <si>
    <t xml:space="preserve">@DarkPiano Good Night Loren </t>
  </si>
  <si>
    <t xml:space="preserve">He giveth his Beloved sleep, since I qualify as Beloved, I'ma get me mine </t>
  </si>
  <si>
    <t xml:space="preserve">@SureSister When I went through rush, I called myself a &amp;quot;rushling.&amp;quot; That may not be entirely PC, though. </t>
  </si>
  <si>
    <t xml:space="preserve">Looks like every1 had sushi tonight except for me!  I had a bowl of Frosted Flakes 4 dinner hehe </t>
  </si>
  <si>
    <t xml:space="preserve">; hey there tweeps! how ya doin?  i'll grab my gladiator heels on 10, now its 930. quick quick quick. WHAT YOU GUYS UP TO? TELL ME! </t>
  </si>
  <si>
    <t>@msumrall4 I've been good, thanks  and u?</t>
  </si>
  <si>
    <t xml:space="preserve">@xoxorosemary, idk if britney spears will date you but we can all have a 3some ahahaa </t>
  </si>
  <si>
    <t xml:space="preserve">@questlove wait..how can you, if i'm here? </t>
  </si>
  <si>
    <t xml:space="preserve">Laying in my bed listening to Slick Rick </t>
  </si>
  <si>
    <t xml:space="preserve">@stephjonesmusic Look at you on stalker status --&amp;gt; http://twitpic.com/4dp9r  Be very afraid </t>
  </si>
  <si>
    <t xml:space="preserve">@Nightwyrm well, thank you sir. I do try to enjoy it while I can </t>
  </si>
  <si>
    <t>@aah1981  yeah...so done....not.  thats what tomorrow is for!</t>
  </si>
  <si>
    <t xml:space="preserve">@WWEEdge ahhhh  how sweet... u miss me...but we havent even met yet.  rotfl  </t>
  </si>
  <si>
    <t xml:space="preserve">Congrats! I VOTED </t>
  </si>
  <si>
    <t xml:space="preserve"> off to bed; maybe sweet dreams? its pretty outside.</t>
  </si>
  <si>
    <t>@djknucklehead Kyle,Oh my god,Im IN LOVE with you..i think you;re the sweetest guy and ur SUPER cute  Please reply..that would mean a lot!</t>
  </si>
  <si>
    <t xml:space="preserve">@xpb Everyone should watch that once - and then try to never watch it again, and fail. I know I do. </t>
  </si>
  <si>
    <t xml:space="preserve">@blangblog (WE WANT HAIKU!)x7 = happy Norwegian. Give me haiku, please? </t>
  </si>
  <si>
    <t xml:space="preserve">Today turned out all right after all. Last day of classes, shopping, and good food. </t>
  </si>
  <si>
    <t xml:space="preserve">Hi aunt Portia:^) congrats on birth of Eva:^) i am watching Ghost Whisperer! Have a great wekend and tweet when u can!  -no worries </t>
  </si>
  <si>
    <t xml:space="preserve">Watching Friday night House, repeats </t>
  </si>
  <si>
    <t xml:space="preserve">@vipvirtualsols  would you invite your friends too   to follow me </t>
  </si>
  <si>
    <t xml:space="preserve">@empiremagazine - cool on cable showing of 'Ronin' - I love that movie!! Brilliant all around! Enjoy </t>
  </si>
  <si>
    <t xml:space="preserve">@normanrogers Norman, I'm sorry.  I'll re-do that tweet.  </t>
  </si>
  <si>
    <t xml:space="preserve">Wow, at least six new followers this morning, and what's nice is that I think most of them are actual real people. </t>
  </si>
  <si>
    <t>Letttt the sun shine in, the SUUUUNN SHINE IIIIINN.  so that's wot I'll do. So what if there are mean girls? I've got friends- real ones.</t>
  </si>
  <si>
    <t xml:space="preserve">At my brothers new condo!!! Amazing!!!! </t>
  </si>
  <si>
    <t xml:space="preserve">@MandyyJirouxx congrats ! im soo proud of you girls. cant wait to see you this summer </t>
  </si>
  <si>
    <t xml:space="preserve">God i love nights like these </t>
  </si>
  <si>
    <t xml:space="preserve">limewire can never replace friendships. haha. </t>
  </si>
  <si>
    <t xml:space="preserve">SAT study. Totally not helping my depression. </t>
  </si>
  <si>
    <t>goodnight world. time to go dream of a more happier life.   &amp;lt;3</t>
  </si>
  <si>
    <t xml:space="preserve">@maryedgeworth haha yeah im trying to get boaz and some others to get one with us. </t>
  </si>
  <si>
    <t>Enjoyed the movies!  I'm gonna be home all weekend...how boring!</t>
  </si>
  <si>
    <t>There's some beauties here   http://yfrog.com/3w66uj</t>
  </si>
  <si>
    <t>@wolfems be real, you only like my #walkofshame  thanks for the #followfriday ... #FTW</t>
  </si>
  <si>
    <t xml:space="preserve">souldstock tomorrow, lunch with lawren on sunday along with the church picnic. gonna be a fun weekend </t>
  </si>
  <si>
    <t xml:space="preserve">@vickybonnett awesome....I love your choices </t>
  </si>
  <si>
    <t xml:space="preserve">@leticiaah Do you one og Skye Sweetnam's Fan too ?  she's amazing nice to meet ya leticiaah </t>
  </si>
  <si>
    <t xml:space="preserve">Eating oysters and having chardonnay with 6 lexus guys. Yup...friday is here. Can't wait to see daniel henney tonight. </t>
  </si>
  <si>
    <t xml:space="preserve">@Geurtie  Ms. BoardingSchool Teachers may be evil, but Catholic girls are hawt!  </t>
  </si>
  <si>
    <t>@breakmyway btw  Nice site.  And how the heck did you find the hoster? I've searched for 2 months and everything I find is messed up...</t>
  </si>
  <si>
    <t xml:space="preserve">@katlaroc @sleeman44 is just smitten w Britney Spears. Tell him 2 just get over it and shut off the tube! </t>
  </si>
  <si>
    <t xml:space="preserve">Searching for and downloading new music for my iPod. So far I found 3 sweet songs! </t>
  </si>
  <si>
    <t xml:space="preserve">Letï¿½s get reckless, dance with our hands to the beat. donï¿½t let this slip throw our fingers. </t>
  </si>
  <si>
    <t>@Kelly_StrayCat gotta think positive  you could crack 370</t>
  </si>
  <si>
    <t xml:space="preserve">@alg395 i love your new picture. thats one of my favorites of ryan </t>
  </si>
  <si>
    <t>What a weird phone conversation with my bests friends  really, they're my life.</t>
  </si>
  <si>
    <t xml:space="preserve">@lgmxo it's only online atm. </t>
  </si>
  <si>
    <t>well but the truuth its : ii go to sleep byee  lobb everyone!</t>
  </si>
  <si>
    <t xml:space="preserve">just had good beer and good burgers at Dock Street...now to relax for the weekend </t>
  </si>
  <si>
    <t xml:space="preserve">@lisahaley1021 oo you're gonna beat me to waianae! I'm still in town </t>
  </si>
  <si>
    <t xml:space="preserve">wont be arriving till 130 this morning.. but oober excited to hang out with my cousinssss </t>
  </si>
  <si>
    <t xml:space="preserve">is tired! ... But I'm soo STOKED for this! Rock Out With Your Cock Out! Yay!!! </t>
  </si>
  <si>
    <t xml:space="preserve">@ddlovato nah, we'll all be fine.  Just make sure to wash your hands (elbows) often.  Also, wouldn't it be elbow ones-ing?  &amp;gt;&amp;lt;  </t>
  </si>
  <si>
    <t xml:space="preserve">Helping decorate for a party </t>
  </si>
  <si>
    <t xml:space="preserve">Oh god! Its about timeeee </t>
  </si>
  <si>
    <t xml:space="preserve">is watching What Not To Wear </t>
  </si>
  <si>
    <t xml:space="preserve">Hi everyone! </t>
  </si>
  <si>
    <t xml:space="preserve">Done with graduation announcements... now I'm designing graduation banners.  </t>
  </si>
  <si>
    <t xml:space="preserve">@RachelMcAdams_ Ur business is ur business and not ours.  Just be happy, whatever u do.  </t>
  </si>
  <si>
    <t xml:space="preserve">@geekrockbmwnerd - check this out - @davepalmerinc </t>
  </si>
  <si>
    <t xml:space="preserve">@shellemu next sat going to Deluxe Lounge for my bday if you wanna go </t>
  </si>
  <si>
    <t xml:space="preserve">OHMAHGAH. My korean best friend that is an exchange student just got Skype. </t>
  </si>
  <si>
    <t>Life is good  I enjoy it</t>
  </si>
  <si>
    <t xml:space="preserve">@counternotions Water.  Gotta keep a clear mind for a decision like that </t>
  </si>
  <si>
    <t xml:space="preserve">@kennnnyG alrighty! </t>
  </si>
  <si>
    <t xml:space="preserve">@cupcakelovely Aw, thanks for that. </t>
  </si>
  <si>
    <t xml:space="preserve">@Stupendoussteve Thanks for the retweet </t>
  </si>
  <si>
    <t xml:space="preserve">@DebsSweet fair enough. </t>
  </si>
  <si>
    <t xml:space="preserve">@SwitchingGranny thanks for the follow. </t>
  </si>
  <si>
    <t xml:space="preserve">@thatmashguy you have mail. easier that twitter. It's 11:40am here and I'm at work </t>
  </si>
  <si>
    <t xml:space="preserve">@dorybenami Welcome!  Enjoy your stay here!  </t>
  </si>
  <si>
    <t xml:space="preserve">@bfddotcom awesome my son just came home ecstatic. He met Pierre-Luc Gagnon. Said he was such a nice guy. </t>
  </si>
  <si>
    <t xml:space="preserve">@KimKardashian hey kim, I saw the non-airbrushed pics of you, I think u r stunning, and they should never airbrush u </t>
  </si>
  <si>
    <t xml:space="preserve">@lanivishnu WOW! That rocks! Much success to you </t>
  </si>
  <si>
    <t xml:space="preserve">feeling so blessed looking back @ my desperation over maybe never havin kids &amp;amp; now im mum 2 twins &amp;amp; they R so incredible beautiful angels </t>
  </si>
  <si>
    <t xml:space="preserve">@RealHughJackman  *leaves positive feedback* I bet that's the most original feedback you've ever gotten </t>
  </si>
  <si>
    <t xml:space="preserve">Going to bed goodnight everybody! </t>
  </si>
  <si>
    <t xml:space="preserve">chelsea staub &amp;quot;spills secrets about the jb's next&amp;quot; on E! </t>
  </si>
  <si>
    <t xml:space="preserve">f5 to refresh the page...it's almost like chatting on skype </t>
  </si>
  <si>
    <t xml:space="preserve">@shesamaverick lol i epic fail @ typing, its so cool </t>
  </si>
  <si>
    <t xml:space="preserve">@terralikesfire copying Liz and I lol got. Got those at hot topic did ya?? I was going to buy the ones feli got </t>
  </si>
  <si>
    <t>Shout out 2 dio peeps  @annamarie_616 @kateyphil @HannahMofo @i_mperatrix @sjaduram @wreckerrekah @peachysam ...</t>
  </si>
  <si>
    <t xml:space="preserve">New to twitter: @whitehouse. [I guess last month's #SMCSac event on Government 2.0 really made an impression ] </t>
  </si>
  <si>
    <t xml:space="preserve">A little bubbly, and giggly....hehehe. </t>
  </si>
  <si>
    <t xml:space="preserve">@fsaronson how about that? so i just signed on to twitter to see what the big deal is. i think i'm too old to appreciate it this.  </t>
  </si>
  <si>
    <t xml:space="preserve">@marvinpascua oh.. then im sure nothing much happened </t>
  </si>
  <si>
    <t xml:space="preserve">Juat got home, Was out at the new blues club, had mexican food myself tonite </t>
  </si>
  <si>
    <t xml:space="preserve">Haddock the dog is sleeping over cause Martin his master has a broken heart and decided to get drunk... didn't ask didn't want to know... </t>
  </si>
  <si>
    <t xml:space="preserve">loving all of my FRIENDS!!! </t>
  </si>
  <si>
    <t>Youngest-ever girl in Mensa.  http://tinyurl.com/age65f</t>
  </si>
  <si>
    <t>Thank you for the hint @unfinishedperson  ? http://blip.fm/~5e7qe</t>
  </si>
  <si>
    <t xml:space="preserve">@morningmika-HAPPY EARLY BDAY!! enjoy your day tommrow and hope all goes fabulously </t>
  </si>
  <si>
    <t xml:space="preserve">EVERYONE ON THE WEST COAST WATCH 'THE GAME' ON CW11 RIGHT NOW </t>
  </si>
  <si>
    <t xml:space="preserve">looking online for ideas on how to rebuild our deck in a creative unique design </t>
  </si>
  <si>
    <t xml:space="preserve">Yay my phone is charged again!!! Woot woot celebrate!!!!!!!!! </t>
  </si>
  <si>
    <t xml:space="preserve">Out wit mï¿½ 2 ride or dies! Missin kathy but loving her 4 stayin wit my girls </t>
  </si>
  <si>
    <t xml:space="preserve">@boomdelirium thank you hun! See you later? </t>
  </si>
  <si>
    <t xml:space="preserve">@BarbieBibiana chellooooo !! I've heard so much about you </t>
  </si>
  <si>
    <t xml:space="preserve">Enjoying some cookies n' cream ice cream </t>
  </si>
  <si>
    <t xml:space="preserve">@snipershome  i think its kinda spinkling, i can spell it hehe hte sidewalk smell </t>
  </si>
  <si>
    <t xml:space="preserve">working on twitter E.L.E </t>
  </si>
  <si>
    <t>@morgieb97 Call me in the morning Morgan! And next week we are so going to the bike race!  -gin gin</t>
  </si>
  <si>
    <t xml:space="preserve">Talking to my producer  Sippin on GIN.....bout to step out under the starzzzz.....doobee time </t>
  </si>
  <si>
    <t xml:space="preserve"> I forgot how many great songs this mystery band had @AnnieLicious ? http://blip.fm/~5e7qp</t>
  </si>
  <si>
    <t xml:space="preserve">So, he didn't really SAY anything about my response to going to New Orleans, but hey, he reached out and commented back to me, at least. </t>
  </si>
  <si>
    <t xml:space="preserve">@DJSavvy  sooooo good to see you today!!! </t>
  </si>
  <si>
    <t xml:space="preserve">just looking at twitter, not really wanting to go to bed yet... LOL. surfing the web. looking up random stuff on the web. </t>
  </si>
  <si>
    <t xml:space="preserve">turning the kitchen into a disaster with my girl... treats are being made!!! </t>
  </si>
  <si>
    <t xml:space="preserve">@Northlandfox </t>
  </si>
  <si>
    <t xml:space="preserve">I love chelsea lately </t>
  </si>
  <si>
    <t xml:space="preserve">@amazingphoebe i told you last night baby, i can only see you tomorrow, plus we have all day tomorrow cos we got that family party shit </t>
  </si>
  <si>
    <t xml:space="preserve">@mgraves Negroponte was right about the great wireless/wired switch, 20 years ago </t>
  </si>
  <si>
    <t xml:space="preserve">tried out the PIRATE language on Facebook.  Funny, but I mostly speak English.  </t>
  </si>
  <si>
    <t xml:space="preserve">i'm off, im tired. im a wimp. love to hate me, hate to love me. </t>
  </si>
  <si>
    <t xml:space="preserve">@socalsmith I am! </t>
  </si>
  <si>
    <t xml:space="preserve">@frenchiep good night, sweet </t>
  </si>
  <si>
    <t xml:space="preserve">@mzalaina yeahh, don't be a nerd all the tym. party some &amp;amp; enjoy life. heheh </t>
  </si>
  <si>
    <t xml:space="preserve">@omphale23 Oh His Coy Mistress.  NM I KNOW THAT ONE </t>
  </si>
  <si>
    <t xml:space="preserve">@seanlikesean2 heyy... how did you find me on twitter? </t>
  </si>
  <si>
    <t>reading the HUNGER GAMES &amp;amp; eating a bag of almond M&amp;amp;MS from @rightbrainlefty SRY FOR THE TYPO!  i'm happy it's friday. YOU SHOULD BE TOO!</t>
  </si>
  <si>
    <t xml:space="preserve">@GeminiTwisted Too late....already on the way to loserville.   Will try again tomorrow. </t>
  </si>
  <si>
    <t>@amberdawnmccall Thank you for the prayers! They are much appreciated! We have one grouchy boy right now.   Hopefully not for much longer.</t>
  </si>
  <si>
    <t xml:space="preserve">is watching x-men: origins wolverine and its amazing!!  </t>
  </si>
  <si>
    <t>Cool, and earthquake, rain and then the news that I got, this day just keeps getting better and better!!!!  I like rain</t>
  </si>
  <si>
    <t>i love boys  are the best love your music and how they are  (L)</t>
  </si>
  <si>
    <t xml:space="preserve">finished watching the financial news, burning some stuff, chillin </t>
  </si>
  <si>
    <t xml:space="preserve">Absolutely addicted to WordPress... </t>
  </si>
  <si>
    <t xml:space="preserve">@Holani nah. he overate at da luau!  </t>
  </si>
  <si>
    <t xml:space="preserve">@TTS1FAN are you on youtube? i would really love to see your talent. </t>
  </si>
  <si>
    <t xml:space="preserve">@Hollywood_Trey no problem, u have a beautiful smile </t>
  </si>
  <si>
    <t xml:space="preserve">@hlcueva Hi there! Thanks for joining the Geek is Chic twibe </t>
  </si>
  <si>
    <t xml:space="preserve">to all the people who direct messaged me... sorry... i just figured out how to use it. im trying to respond now </t>
  </si>
  <si>
    <t xml:space="preserve">just watched the hills have eyeees. D: on to bride wars </t>
  </si>
  <si>
    <t>Suuuuuper excited!!!!  look what the tide brought in!!! haha &amp;lt;3</t>
  </si>
  <si>
    <t>@chileplease god will match u up in the right time dont worry  i still volunteer tho!</t>
  </si>
  <si>
    <t xml:space="preserve">@anniebraun so, is your problem that you're sick, or that you just got home from work at 8:30 on a Friday night? </t>
  </si>
  <si>
    <t xml:space="preserve">@gryphusnick: Probably! </t>
  </si>
  <si>
    <t xml:space="preserve">@DannieG8R Well then I'm holding my face shaking my head going &amp;quot;oh no you di'nt&amp;quot; but I look at my watch and realize I gotta go. Goodnight </t>
  </si>
  <si>
    <t xml:space="preserve">@thomasfiss Do you knoe if &amp;quot;Tweet about you&amp;quot; is going to play on the radio in Ohio? i'd really like to hear it hear on the radio </t>
  </si>
  <si>
    <t xml:space="preserve">@TuanaMey Looks like i missed you...have a good night! </t>
  </si>
  <si>
    <t>@jengrly  hello  How have you been?</t>
  </si>
  <si>
    <t xml:space="preserve">Woo, two great movies in one night, good day </t>
  </si>
  <si>
    <t xml:space="preserve">VOTE FOR ME ON SEANJOHN.COM FACES OF THE FUTURE iM ON PAGE 33 OR AT LEAST THAT WAS THE LAST PAGE I WAS ON </t>
  </si>
  <si>
    <t xml:space="preserve">@PerezHilton Sleep is a good thing almost better than something sometimes </t>
  </si>
  <si>
    <t xml:space="preserve">Time for bed. Nite all. </t>
  </si>
  <si>
    <t>@RachelleLefevre kisses from Saint-Hubert, Quebec  xxxx</t>
  </si>
  <si>
    <t>@GuitarLove08 Haha  something like that, its so close to being here!  EEP! Me too! I'm not gonna be able to sleep. lol. Ahh! lol</t>
  </si>
  <si>
    <t>Essay doooone  HW next!</t>
  </si>
  <si>
    <t xml:space="preserve">@MomsofAmerica No worries! Not going to spill the beans. </t>
  </si>
  <si>
    <t xml:space="preserve">http://twitpic.com/4dtbd - DEODANx3; edited by their sister! Hahaha </t>
  </si>
  <si>
    <t xml:space="preserve">@DENISE_RICHARDS Love the fact that you sing and march to the beat of your own drummer. Following suit. </t>
  </si>
  <si>
    <t xml:space="preserve">@shayleriggs haha! yeah i got it but im so confused what to do lol </t>
  </si>
  <si>
    <t xml:space="preserve">time for sleep </t>
  </si>
  <si>
    <t xml:space="preserve">@alertlogic Welcome to twitter. And thanks, but I don't need a log management solution. I work for one. </t>
  </si>
  <si>
    <t>luv ya tweetsz... nite nite... gotta make movesz  stay safe out there 2night N DONT DRINK N DRIVE ((SMOOCHESZ))</t>
  </si>
  <si>
    <t xml:space="preserve">@TawnyHeath Ohhh I really want to see that film  - tweet your comments later </t>
  </si>
  <si>
    <t xml:space="preserve">Girl- he was YUM @poetachica: OMG! Wanna see it so bad now. I am in love with Hugh Jackman. He is so yummy! Forgive me, @Philtownsfinest </t>
  </si>
  <si>
    <t>watching grease  Ky!eXD</t>
  </si>
  <si>
    <t>Listening to amazing old records with Sammy  four minute mile. I'm content</t>
  </si>
  <si>
    <t xml:space="preserve">going to party later! yay! </t>
  </si>
  <si>
    <t xml:space="preserve">Jay Leno is cool. But why does he mouth his jokes after he says them? Hmm, oh well. It must work 'cos he's famous and rich. </t>
  </si>
  <si>
    <t xml:space="preserve">@sonya415 Which one do you like better, Sprinkles or Kara's? I love them both </t>
  </si>
  <si>
    <t xml:space="preserve">@riasharon ha, psht!! I have more dirt on you than vice versa ;-)  (actually, I don't) </t>
  </si>
  <si>
    <t xml:space="preserve">@souravghosh Remember, it really is about the journey, try to embrace the lessons, then everything is an opportunity not an obstacle </t>
  </si>
  <si>
    <t xml:space="preserve">@Queen_Penelope haha I see your tweets...pretty clever </t>
  </si>
  <si>
    <t xml:space="preserve">@kitsunewill Well, since I'm not very, it shouldn't be hard to catch up. </t>
  </si>
  <si>
    <t xml:space="preserve">@twifan95 sounds awesome </t>
  </si>
  <si>
    <t xml:space="preserve">I read the Jonas Brothers Burning Up Tour book! It was Amazing! You guys have to buy it. its sooo cool </t>
  </si>
  <si>
    <t xml:space="preserve">@frenchiep alright,good night </t>
  </si>
  <si>
    <t>@yummywebstudio  I've seen that many times - I like Kate Hudson too</t>
  </si>
  <si>
    <t xml:space="preserve">@kennedymaine  youre really ridiculously good looking. HEeeeeey </t>
  </si>
  <si>
    <t xml:space="preserve">going to sleep with cass </t>
  </si>
  <si>
    <t xml:space="preserve">Eliza_Dushku_ Hi Eliza, welcome to the crazy world of twitter </t>
  </si>
  <si>
    <t xml:space="preserve">@magikareno how caring of you! </t>
  </si>
  <si>
    <t xml:space="preserve">@bbrannan Lol nah but it'd be fun to muck around with. I wouldn't give mine to anybody, but would just be interested it making a synth </t>
  </si>
  <si>
    <t xml:space="preserve">@andrewquills Why did you close your door? I was listening to it as well! I love this song.  </t>
  </si>
  <si>
    <t xml:space="preserve">Currently eating Mango Ice Cream.  Just finished reading Breaking Dawn yesterday..definitely one of the best books ever </t>
  </si>
  <si>
    <t xml:space="preserve">Follow me </t>
  </si>
  <si>
    <t xml:space="preserve">@InvaderLy *snickers* Panda nice thinking </t>
  </si>
  <si>
    <t>Good night.  in Mount Prospect, IL http://loopt.us/l8Gm8Q.t</t>
  </si>
  <si>
    <t xml:space="preserve">Hello Ma'am, it was fun attending your class.. I really like the way you treat your students.. Hats off to u </t>
  </si>
  <si>
    <t xml:space="preserve">getting ready for bed. ha and its only 8:45. I am completely wiped out from today! seriously was the best day in a while though. </t>
  </si>
  <si>
    <t xml:space="preserve">@jodyjodes NO WAY! they finally got married. Nice </t>
  </si>
  <si>
    <t xml:space="preserve">@ngustudents welcome to twitter North Greenville University! </t>
  </si>
  <si>
    <t xml:space="preserve">thinks I've finally figured this Twitter thing out. I'll probably continue to stick to Facebook for attention whoring purposes. </t>
  </si>
  <si>
    <t xml:space="preserve">PERFECT! </t>
  </si>
  <si>
    <t xml:space="preserve">Everyone should check out www.queerintranslation.com.  A little like an Australian version of Perez Hilton.... </t>
  </si>
  <si>
    <t>@DarkCookies the drinks were yummy lol.  I needed them tonite. It just felt good to go out for a couple hours</t>
  </si>
  <si>
    <t xml:space="preserve">@TRIPLEBEAMDREAM @MParachou Thanks for including me in your #FollowFriday </t>
  </si>
  <si>
    <t xml:space="preserve">Right click on the sys prefs icon in your dock and you get a list of all components in it. Choose what you want to load </t>
  </si>
  <si>
    <t xml:space="preserve">@YoTwits Looking forward to it  Good luck on the project </t>
  </si>
  <si>
    <t xml:space="preserve">@pischina go for broke  @jbwhaley pedantic blowhards the only kind worth knowing </t>
  </si>
  <si>
    <t xml:space="preserve">@LoveAllCureAll Thanks hope so </t>
  </si>
  <si>
    <t xml:space="preserve">So tired.my back hurts..same with the feet...waiting outside the back exit to see if i can get a pic w lady gaga </t>
  </si>
  <si>
    <t xml:space="preserve">cool.. ya hice que twixer use Python 2.5 nomï¿½s </t>
  </si>
  <si>
    <t xml:space="preserve">had a great night. </t>
  </si>
  <si>
    <t xml:space="preserve">@triiiiciaaaa but i kind of agree with their decision.. 'cause they know whats best for me.. i will study at san sebastian college </t>
  </si>
  <si>
    <t xml:space="preserve">Awesome! @tweetgrid is now supporting @yfrog photos... they show up in the searches like images from @twitpic  Way to go @jazzychad </t>
  </si>
  <si>
    <t xml:space="preserve">At wendys pigging out with everyone  </t>
  </si>
  <si>
    <t xml:space="preserve">W00t... PL/LOLCODE commit today -- first one in months. It feels good </t>
  </si>
  <si>
    <t xml:space="preserve">@katyperry Katie! Can I have ur autograph? Its not my Bday and im not dying! But im a HUGE fann!! lol. Lovee Yaaa&amp;lt;3 </t>
  </si>
  <si>
    <t xml:space="preserve">@allora Hi! Whichever recipe you choose, I hope you enjoy it! Let me know how it works out. </t>
  </si>
  <si>
    <t>@rhonda_ hahaaha... me too, as soon as I read the mail   night</t>
  </si>
  <si>
    <t xml:space="preserve">Crazy, what one has to do these days to get kids to study. </t>
  </si>
  <si>
    <t>happy saturday everyone! craving for japanese  Ballet again, sigh.</t>
  </si>
  <si>
    <t>@terradebarbies hiya!   I'm Maria, and I live in New Zealand</t>
  </si>
  <si>
    <t xml:space="preserve">@lavishevents  i can't wait to see them!!!! </t>
  </si>
  <si>
    <t xml:space="preserve">chillin at sayho's. greenville/shopping/spring fling tomorrow </t>
  </si>
  <si>
    <t xml:space="preserve">Is excited to finish Jemima J tonight </t>
  </si>
  <si>
    <t xml:space="preserve">@ryanloewe really?! I've had the complete opposite experience. User error? </t>
  </si>
  <si>
    <t xml:space="preserve">@knittinghutch aw thanks! It's my first yarn on a wheel. </t>
  </si>
  <si>
    <t xml:space="preserve">@FatDaddySweets Goodnight </t>
  </si>
  <si>
    <t xml:space="preserve">Loved~ Loved~ Loved Wolverine!!!! my daughter blushed when hugh was naked ) Hugh what an amazing job~ and Body holy moly </t>
  </si>
  <si>
    <t xml:space="preserve">@Phonedog_Noah  I loved it u actually made me laugh with all your talkinn,drum playing was great </t>
  </si>
  <si>
    <t xml:space="preserve">My hair looks weired... but i like it </t>
  </si>
  <si>
    <t xml:space="preserve">Birthday present finished, now off to bed. On my own tomorrow as John will be on a long bike ride. Lots of crochet time. </t>
  </si>
  <si>
    <t xml:space="preserve">50-50 yall!!!! Lets keep up the voting http://tinyurl.com/64z95j GO VOTE FOR ME PLEASE LOTS OF TIMES PLEASE </t>
  </si>
  <si>
    <t>haha im bored with Cynthia!  WOOT WOOT~</t>
  </si>
  <si>
    <t xml:space="preserve">Banana island!! So good. </t>
  </si>
  <si>
    <t xml:space="preserve">computer taken out of room for ' misbehaving ' and  ' constantly getting detentions. wtf i'll steal it back tonight ! </t>
  </si>
  <si>
    <t xml:space="preserve">@abwills Happy Belated Birthday Angie! I'll be in DAY tomorrow. Anyone you want me to call and say Hi to. I will really will... </t>
  </si>
  <si>
    <t xml:space="preserve">@supermillet that's why I opt for flip flop </t>
  </si>
  <si>
    <t xml:space="preserve">@jonathanrknight AND just in case ur wondering which video is mine ;-) here s the link http://tinyurl.com/df25t7 </t>
  </si>
  <si>
    <t xml:space="preserve">Made it to mom's house </t>
  </si>
  <si>
    <t xml:space="preserve">@jeremya yes, setting up a time to chat.. Wanna pick his musical brain fo-sho! @nakia ...a DM headed ur way on times! </t>
  </si>
  <si>
    <t xml:space="preserve">@gugod I'm not sure why I'm bothering, anyway -- I don't read any chinese </t>
  </si>
  <si>
    <t>@PreThinking I'm a dumba*&amp;amp;  ---       forget my last twet</t>
  </si>
  <si>
    <t>@samchez haha  I know right! I &amp;lt;3 frankston.</t>
  </si>
  <si>
    <t xml:space="preserve">@photonaturalist  lovin your tweets tonight...will have to yet AGAIN get out my big AA book!  Thanks </t>
  </si>
  <si>
    <t>@digitallearnin Only problem I see with those classroom layouts is there are only 20 students  isnt Clsrm overpopulation the initial prob?</t>
  </si>
  <si>
    <t xml:space="preserve">@joshacagan They can bring that out in most extremely secure and macho men like yourself </t>
  </si>
  <si>
    <t xml:space="preserve">Yoga should be required for all PTSD patients. </t>
  </si>
  <si>
    <t xml:space="preserve">@robdew So technically Truckstop Honeymoon can say they are a wedding band (well, with that name and all... </t>
  </si>
  <si>
    <t xml:space="preserve">@Enchantedheart Ohhh, so sorry Enchantedheart! What did I say? If I offended, I meant none. Please enlighten me! </t>
  </si>
  <si>
    <t>New batch of BBT icons.  http://htbthomas.livejournal.com/220214.html</t>
  </si>
  <si>
    <t xml:space="preserve">Sleeping. 8 hours of sleep is better than any party I can think of. 2 days till justin comes home </t>
  </si>
  <si>
    <t xml:space="preserve">Not tping but gunna go 'jolly ranching' if it works i wanna suggest it as a hw assignment </t>
  </si>
  <si>
    <t xml:space="preserve">@CurlySueLovesJB awesome thanks so much for letting us know about ijbd!!   cool! </t>
  </si>
  <si>
    <t>@ModelMandyLynn Cool  I also cracked up about the &amp;quot;owl&amp;quot; as a pet  post lol!</t>
  </si>
  <si>
    <t xml:space="preserve">@vpmedical @steigerlaw You're so sweet! -- Thanks, you're pretty sweet yourself </t>
  </si>
  <si>
    <t xml:space="preserve">darn. it's sooo hot in here. can't wait until tomorrow. </t>
  </si>
  <si>
    <t>@MarikaMay Thank you!!!  Fur-furrrr.</t>
  </si>
  <si>
    <t xml:space="preserve">connecting my laptop to our new tv and viewing photos, watching movies, youtube videos and bbc iplayer content on a full 32&amp;quot; screen! </t>
  </si>
  <si>
    <t xml:space="preserve">dinner and target with the bf was fun </t>
  </si>
  <si>
    <t xml:space="preserve">listening to The Veronicas - This Love, nice song </t>
  </si>
  <si>
    <t>watching family guy  oooohhhh yeeaaaa!!!</t>
  </si>
  <si>
    <t>@JKgirl1988 oh she just found out i'm following her  she said shes crying</t>
  </si>
  <si>
    <t xml:space="preserve">@vcervantes :voted, good luck </t>
  </si>
  <si>
    <t xml:space="preserve">Put on PeeWee's picture </t>
  </si>
  <si>
    <t xml:space="preserve">@svensundgaard the beginning is overated! ;) live for the now and go with it! </t>
  </si>
  <si>
    <t xml:space="preserve">Weekend again.. </t>
  </si>
  <si>
    <t xml:space="preserve">@Laurenmanwhore I'm still here </t>
  </si>
  <si>
    <t>@buffywoo Thank you  *hugs back*</t>
  </si>
  <si>
    <t xml:space="preserve">@blendsla hey hey! small sizes on those mets?? </t>
  </si>
  <si>
    <t xml:space="preserve"> omggggg. )) LATER? practice?. tiring.</t>
  </si>
  <si>
    <t>Is hangin out with vikki  [[F.T.F.]]</t>
  </si>
  <si>
    <t>@nicole328 lets do shots  msg me!!! 303-525-8385</t>
  </si>
  <si>
    <t xml:space="preserve">Hooray for Friday nights in! </t>
  </si>
  <si>
    <t xml:space="preserve">preparing for one of the most important interviews of my life </t>
  </si>
  <si>
    <t xml:space="preserve">about to eat some bumpy cake. oh, and i am in love with being in love </t>
  </si>
  <si>
    <t xml:space="preserve">#followfriday @justinfrench your welcome </t>
  </si>
  <si>
    <t xml:space="preserve">@JasmineTame  Hi Jas,just wondering if you got my email about having a chat? </t>
  </si>
  <si>
    <t xml:space="preserve">@DanielManzanare YES. Haha. It's so so SO good. </t>
  </si>
  <si>
    <t xml:space="preserve">@justinu84 it's your little secret </t>
  </si>
  <si>
    <t xml:space="preserve">@JenKaneCo Heh - that seems to be a trend, based on the replies </t>
  </si>
  <si>
    <t xml:space="preserve">We are not the same i am a martian. Phone home. </t>
  </si>
  <si>
    <t xml:space="preserve">we are setting up our twitter and watching funny videos on youtube! </t>
  </si>
  <si>
    <t xml:space="preserve">@KakieF Great post.  Always good to find new books for the young ones </t>
  </si>
  <si>
    <t>@laylakayleigh Having a screwdriver on your behalf.   Feel better!</t>
  </si>
  <si>
    <t>sleepover with Aaronnnnn   watching scarry movies allll night with my baby!!&amp;lt;3</t>
  </si>
  <si>
    <t xml:space="preserve">@Janetdawson2009  Hey I know you reasonably - so I know you weren't condoning it </t>
  </si>
  <si>
    <t xml:space="preserve">@jordanknight - I'm keeping the faith, J! FULL Service Tour Asia! Hopefully I'll see you here in Manila -  FOR ME that's what TINK means! </t>
  </si>
  <si>
    <t xml:space="preserve">@Custardcuppcake ...was lurking LOL! </t>
  </si>
  <si>
    <t>@NewsTalk_KRMG Thanks! I appreciate it!  Look forward to Monday's programs!</t>
  </si>
  <si>
    <t xml:space="preserve">@manduhhmarie i cant. im on a diet! so you can </t>
  </si>
  <si>
    <t xml:space="preserve">@rdanielmcpl i started a summer book club... wanna join? its on fb </t>
  </si>
  <si>
    <t xml:space="preserve">Watching Movies with my dad and hubby </t>
  </si>
  <si>
    <t xml:space="preserve">Had a great healthy living lecture today with 75 attendees, great turn out! </t>
  </si>
  <si>
    <t xml:space="preserve">Watching some new tv show called Dollhouse, it's really weird, but pretty cool.  Wish I would have seen it from the beginning though! </t>
  </si>
  <si>
    <t xml:space="preserve">The week is finally over! </t>
  </si>
  <si>
    <t>YAY! TWITTER FINALLY LET ME UPLOAD A PICTURE! this picture i drew aswell. so have a look  x</t>
  </si>
  <si>
    <t xml:space="preserve">@kate_ground LOL, I think that was her first.  It's carnitas, so not too spicy.  So I take it you never go there? Thank you btw </t>
  </si>
  <si>
    <t xml:space="preserve">@Chold1 Pretend it's basketball.  27 after 4 quarters would be good, right?  </t>
  </si>
  <si>
    <t xml:space="preserve">what in the world is tink?  </t>
  </si>
  <si>
    <t>Training is over. Only had 2 ppls in the second session.  now to help out in the showroom!</t>
  </si>
  <si>
    <t>@sneakzz swooped on that spot tho!  LOL</t>
  </si>
  <si>
    <t xml:space="preserve">@RealHughJackman  I wish we'd been able to see you all at  the premiere here in AZ but will enjoy seeing the movie </t>
  </si>
  <si>
    <t xml:space="preserve">@TrisRoid I have a XP machine that has a MEESLEY 256 MB of RAM ... I would gladly take a Gig or two </t>
  </si>
  <si>
    <t xml:space="preserve">@bhenton yup u missed him. Soooo cute. I'll send u a pic </t>
  </si>
  <si>
    <t xml:space="preserve">Only 8 days till we are married. </t>
  </si>
  <si>
    <t xml:space="preserve">Still in Urbanananaaa. Having fun just kicking back &amp;amp; hanging out. </t>
  </si>
  <si>
    <t>@dustinfaber Going to get it tomorrow.    Can't WAIT!!!</t>
  </si>
  <si>
    <t xml:space="preserve">@krizzthina1993 Well, I guess we will talk another day. Goodnight Cris </t>
  </si>
  <si>
    <t xml:space="preserve">@rholland34 ironic I cancelled my trip to Orlando today because felt something wrong with dad </t>
  </si>
  <si>
    <t>r/b @CargoCulte &amp;quot;Mushroom definitely require a little mental room!&amp;quot;  Truer words are seldom spoken  ? http://blip.fm/~5e8ib</t>
  </si>
  <si>
    <t xml:space="preserve">Getting the gear ready for photo xp with @dekrazee1 and @djool </t>
  </si>
  <si>
    <t xml:space="preserve">I could spend hours in that place...actually I DID tonight </t>
  </si>
  <si>
    <t>@PerezHilton  cleaning can be fun.. I have never experienced it being fun but I have heard it can be.  have a great night</t>
  </si>
  <si>
    <t>@IluvaVanquish lmao looove your pic! I see you're from Canada  mee too!</t>
  </si>
  <si>
    <t xml:space="preserve">Going on a date in bel air </t>
  </si>
  <si>
    <t xml:space="preserve">bout to run this quick radio session real fast....stop actin like yall dont wanna tune in </t>
  </si>
  <si>
    <t xml:space="preserve">Goodnight world. Pray i get a job tomorrow </t>
  </si>
  <si>
    <t>downloading apps from the apple site for my laptop yay  know any good ones?</t>
  </si>
  <si>
    <t xml:space="preserve">sorry I havent been on for a couple of days but im back and I miss everyone </t>
  </si>
  <si>
    <t xml:space="preserve">GRADUATING TOMORROW!! </t>
  </si>
  <si>
    <t>@htlnick happy birthday! [10 mins early  ]</t>
  </si>
  <si>
    <t xml:space="preserve">@Oprah thanks for giving invisible children.com airtime...means a lot to us... </t>
  </si>
  <si>
    <t xml:space="preserve">@jordanknight wow, tink! is as popular as the swine flu </t>
  </si>
  <si>
    <t xml:space="preserve">You're the missing piece I need, the song inside of me, I need to find you .. </t>
  </si>
  <si>
    <t xml:space="preserve">We are in challenging times. Warren Buffet said recently that the best investment is IN YOURSELF!  Step up...don't be afraid!!! </t>
  </si>
  <si>
    <t xml:space="preserve">I will be celebrating/djing/drinkn at my friends bday at Stonerose at The Sofitel in Hollywood </t>
  </si>
  <si>
    <t xml:space="preserve">laying down listening to music </t>
  </si>
  <si>
    <t>Selling this beautiful Vintage pearl ring for a friend who really needs the cash  http://bit.ly/xc8Wj</t>
  </si>
  <si>
    <t>@missxtatti  hugs from canada! i will be watching for u!</t>
  </si>
  <si>
    <t xml:space="preserve">@joeyroberson I love you babe. Just peacefully, blissfully simple as that. You are the light of my life, and the wind beneath my wings </t>
  </si>
  <si>
    <t xml:space="preserve">@myhaloromance DOOM DOOM DOOM DOOM DOOM DOOM!!!! I ? Gir </t>
  </si>
  <si>
    <t xml:space="preserve">is wondering whose online atm?? </t>
  </si>
  <si>
    <t xml:space="preserve">@ddlovato http://twitpic.com/4d5nd - thats so awesome </t>
  </si>
  <si>
    <t xml:space="preserve">@photonaturalist  It has been incredible. I've new clients and leads.... Juices have been flowing, creativity abounds! You? </t>
  </si>
  <si>
    <t xml:space="preserve">@theatricaltoy Woof!!!  </t>
  </si>
  <si>
    <t xml:space="preserve">I'm home now! </t>
  </si>
  <si>
    <t>ashley is my best friend  i dont know how i would live without her! shes amaaaziiiiiinnnnnggg!</t>
  </si>
  <si>
    <t xml:space="preserve">saideira: &amp;quot;you know you love, xoxo, gissip girl&amp;quot;      bye </t>
  </si>
  <si>
    <t xml:space="preserve">@vbright 'tis nobler to suffer this slings and arrows my lilly white ass..'tis dead be more like it </t>
  </si>
  <si>
    <t xml:space="preserve">If we tell @iamjonathan cook everyday that www.youtube.com/watch?v=0NZlxgPx2dsand should mean @cbernos and @johnbernos = next FTSK video </t>
  </si>
  <si>
    <t xml:space="preserve">Some hearts just get lucky sometimes </t>
  </si>
  <si>
    <t xml:space="preserve">@JdotRose One More Thing . Your Sexy </t>
  </si>
  <si>
    <t xml:space="preserve">@McFLYAddiction Happy #fletcherday !!! </t>
  </si>
  <si>
    <t xml:space="preserve">I wish we could see how many times Vs The Ring has been played, because I know it's been playing none stop here! #savechuck #chuck </t>
  </si>
  <si>
    <t xml:space="preserve">@chaotic_barb Good night!  Can't wait to meet face to face! </t>
  </si>
  <si>
    <t xml:space="preserve">@nil17 LOL *fist bump* #butifyouremakingpplwatchthebluesbrothersyourereallyusingyourpowersforgood </t>
  </si>
  <si>
    <t xml:space="preserve">@theAshleyTaylor We should talk JT into coming down this way </t>
  </si>
  <si>
    <t>@katyperry Thats true dont make up s story i go straight out and ask can i have an autograph? So can i please lol  what inspired this?Katy</t>
  </si>
  <si>
    <t xml:space="preserve">@belladawna Hey! @irish1974 has some birds you can mow down!!!  </t>
  </si>
  <si>
    <t>Excited for @gypsyhippie to maybe come to sheffield with me and Red Bull Flugtag  next year...haha..road trip to Texas!</t>
  </si>
  <si>
    <t xml:space="preserve">So sleepy after walking around all day at the Quail Hollow Championship! Had a great time though, but now it is off to bed. Toodles! </t>
  </si>
  <si>
    <t xml:space="preserve">Lol!! Congrats to The Beach Girl5. Most favorite band.. Love themm!!!!!! </t>
  </si>
  <si>
    <t xml:space="preserve">Tiredddddd but have to cure my hunger first... Garlic Bread &amp;amp; Smiley Faces </t>
  </si>
  <si>
    <t xml:space="preserve">ps do u guys like my pic? </t>
  </si>
  <si>
    <t xml:space="preserve">I'm gonna dream with you </t>
  </si>
  <si>
    <t xml:space="preserve">@djinfernolv Thanks for the follow! I will prolly be up that late not goin out 2nite so I'll check out the show! </t>
  </si>
  <si>
    <t xml:space="preserve">@thesunrises Feliz aniversï¿½rio, Mandy! </t>
  </si>
  <si>
    <t xml:space="preserve"> I'm tired...gonna go to bed most probably...hah gonna watch some TV and then hit the hay! </t>
  </si>
  <si>
    <t xml:space="preserve">@ebotkin12 hi... that is all! </t>
  </si>
  <si>
    <t xml:space="preserve">@dianaisbomb : you suck @ going on twitter, love. haha, messing w/ jack was fun today </t>
  </si>
  <si>
    <t xml:space="preserve">http://twitpic.com/4dty1 - all ready to go out! and i curled my hair </t>
  </si>
  <si>
    <t xml:space="preserve">Eatin brekky at a bite to eat yummy in my tummy </t>
  </si>
  <si>
    <t xml:space="preserve">One final exam down, one to go....woo hoo! I can see the light at the end of the tunnel </t>
  </si>
  <si>
    <t>TSA: Thousands Standing Around  #tsa</t>
  </si>
  <si>
    <t xml:space="preserve">nj modeling affair, club quest tonight. . right after i nap </t>
  </si>
  <si>
    <t>@teamdangerrr DANG! I WOULD FORGET TO COME ON TWITTER EVERDAY  i should make twitter my home page  LOL!</t>
  </si>
  <si>
    <t xml:space="preserve">@Revenant_Media why thank you...it's my &amp;quot;happy go-lucky&amp;quot; look </t>
  </si>
  <si>
    <t xml:space="preserve">@aileen2u2 it sure does!! </t>
  </si>
  <si>
    <t xml:space="preserve">@jjarrel1 not being scholarly is a great feeling...trust me you won't miss it! </t>
  </si>
  <si>
    <t>@cnpsupport  &amp;quot;Call-centre Disasters And Why Customer Relationship Management Is Often Destroyed&amp;quot;: http://bit.ly/ezeVI 8 via @cnpsupport )</t>
  </si>
  <si>
    <t>Hey @jonasbrothers *hey guys what is ur favorite song of miley cyrus and taylor Swift?  love you guys! #jonaslive</t>
  </si>
  <si>
    <t xml:space="preserve">@drewflo22 Now you and @lexfritter are even </t>
  </si>
  <si>
    <t xml:space="preserve">@SherriEShepherd Jeffrey first, you can smackdown later </t>
  </si>
  <si>
    <t xml:space="preserve">@barski I keep hearing about this cupcake update. I'm not sure what it means but I would like mine with chocolate frosting. </t>
  </si>
  <si>
    <t xml:space="preserve">in the house this fridaaay night bored... . hmmm who wna keeeep me company? </t>
  </si>
  <si>
    <t xml:space="preserve">hehe, Graham Norton is on fire tonight </t>
  </si>
  <si>
    <t>@CoAndy Awww, thanks!  wish you could've come too, man.</t>
  </si>
  <si>
    <t xml:space="preserve">@believeinmex3 me too, i loooove their songs&amp;lt;3 haha i say 'lovelovelove' too! </t>
  </si>
  <si>
    <t xml:space="preserve">@michellemistake  Get out your mask </t>
  </si>
  <si>
    <t xml:space="preserve">@natidahling public, but public has its advantages. </t>
  </si>
  <si>
    <t>This is my very first twitter, how exciting! I saw Bye Bye Birdie the Musical tonight. The cast was really good  Good night.</t>
  </si>
  <si>
    <t xml:space="preserve">@kuhkayla Sorry I wasn't on when you wanted me to be! I had to go to my Granny's house tonight for dinner! I'LL BE ON TOMORROW, THOUGH. </t>
  </si>
  <si>
    <t xml:space="preserve">@brandonp63 Is that the gentleman friend?  </t>
  </si>
  <si>
    <t xml:space="preserve">Thanks to all those overly-kind Twitter friends for the #followfriday business - will have to do a blog shout out to you all! </t>
  </si>
  <si>
    <t xml:space="preserve">Such a fun night </t>
  </si>
  <si>
    <t xml:space="preserve">@GGGKeri but of course! </t>
  </si>
  <si>
    <t>@3oh3PFR 'hott'  i love that song (of course i love more than just that one) ha</t>
  </si>
  <si>
    <t xml:space="preserve">@Leaser_r I got the itouch but couldn't get Internet alot, so I got the iPhone...yeah, it's very addictive...I think I need help </t>
  </si>
  <si>
    <t>@jurgen these   http://tr.im/kgzt</t>
  </si>
  <si>
    <t xml:space="preserve">@xo_kimberly read your message on myspace </t>
  </si>
  <si>
    <t xml:space="preserve">is a bit geeked...one of my fav industry stylists appreciated my work! go figure </t>
  </si>
  <si>
    <t>dr says i dont have to worry bout kidney infection  but im still anemic? idk...</t>
  </si>
  <si>
    <t xml:space="preserve">@acreativejunkie from one creative junkie to another..THANX </t>
  </si>
  <si>
    <t>@Sing_it_back awww mistress!!! I wish u were here so I could grind all over you!  love u!!!</t>
  </si>
  <si>
    <t xml:space="preserve">@iflizi lol i don't know about all that but i do always appreciate more followers </t>
  </si>
  <si>
    <t>GOT THE JOB  bring it on express. Going out with emily and Matt. Concert was awesome. you guys rocked it!</t>
  </si>
  <si>
    <t>Woohoo! I'm a pseudo-Aunt  Congrats to my cuz.</t>
  </si>
  <si>
    <t xml:space="preserve">@mizplunderbunny hey there!  how are you? </t>
  </si>
  <si>
    <t xml:space="preserve">Great start to the weekend!! </t>
  </si>
  <si>
    <t>home and sleeping  wake me up in June?</t>
  </si>
  <si>
    <t xml:space="preserve">Naw I should go home as I don't like to go out alone... But tequila w/ a slice of Lime sounds sublime! </t>
  </si>
  <si>
    <t xml:space="preserve">Wanting it. </t>
  </si>
  <si>
    <t xml:space="preserve">@Raycee22 Your sister said you'll kill her if I follow you </t>
  </si>
  <si>
    <t xml:space="preserve">@dlueking I'm not in Kentucky!  I am just going to the local track in CLE for the Kentucky Derby party.  I'm placing some serious bets. </t>
  </si>
  <si>
    <t>@LindsayATL omg I'm so psyched right now!  hmm what time are you getting there?</t>
  </si>
  <si>
    <t>@cutenessa yes it is.  &amp;amp;don't get hit by a car!!no0o. :p hope u have a gr8 nightxox</t>
  </si>
  <si>
    <t xml:space="preserve">@hoish with big write off, gm can be viable again.  Cough Cough Cough </t>
  </si>
  <si>
    <t xml:space="preserve">@sarakiesling we should just get each other's number..that may be easier </t>
  </si>
  <si>
    <t xml:space="preserve">Heyy im currently listening to crack a bottle lmaoo </t>
  </si>
  <si>
    <t>nothing  hehe</t>
  </si>
  <si>
    <t xml:space="preserve">@RachelMcAdams_ Ok, got that out of my system.  Please go on and be happy whoever it WILL be.  </t>
  </si>
  <si>
    <t xml:space="preserve">such a good day! amazingly good </t>
  </si>
  <si>
    <t xml:space="preserve">@chrisabraham Congratulations on reaching over 7000 followers. You are much loved to have many who support and follow your tweets. </t>
  </si>
  <si>
    <t xml:space="preserve">didn't cry when Quinn (pup) left!  his family lives in the next town over so we'll see him again for play dates! yay. </t>
  </si>
  <si>
    <t xml:space="preserve">@RealHughJackman just finished #Wolverine. Outstanding job. Deadpool was a badass... you were pretty tough too. </t>
  </si>
  <si>
    <t xml:space="preserve">Eating chocolate chip mint ice cream, my fave! </t>
  </si>
  <si>
    <t>@n_padilla ahhhh I love that show  Let's be bff in 2 weeks and marathon 30 rock post an inevitable 3 hour starbucks date.</t>
  </si>
  <si>
    <t xml:space="preserve">@STLPhoto awesome. thanks for sharing. you have very enticing photography. </t>
  </si>
  <si>
    <t xml:space="preserve">@ejai3264 good luck with that. </t>
  </si>
  <si>
    <t xml:space="preserve">At home after a very long week. Need a break from #chs social scene since this weekend is going to be hectic.can't wait to read my book </t>
  </si>
  <si>
    <t xml:space="preserve">@JaylaStarr Next time don't let Fry's touch it. I fix them much quicker. </t>
  </si>
  <si>
    <t xml:space="preserve">what are you REALLY trying to say, @shuaM?  you talking shit about my pets?  </t>
  </si>
  <si>
    <t>@PopJam You got facebook? http://tinyurl.com/c44c6r Come join up!  x</t>
  </si>
  <si>
    <t>hello to all my new followers. please introduce yourself.  happy weekend!</t>
  </si>
  <si>
    <t xml:space="preserve">I think Iï¿½m gonna die of love intoxication...Iï¿½m loving too much </t>
  </si>
  <si>
    <t xml:space="preserve">I am enjoying Backstreetboys' music. They are a great band </t>
  </si>
  <si>
    <t xml:space="preserve">@TawnyHeath you look good lol your hair looks nice </t>
  </si>
  <si>
    <t xml:space="preserve">my first tweet....alberts scary lookin </t>
  </si>
  <si>
    <t xml:space="preserve">Come on y'all - let's beat swine flu!  TINK! </t>
  </si>
  <si>
    <t xml:space="preserve">@htlnick HTL in Boston tonight was amazing. Got sweet photos. Happy birthday. I will bring you high fives &amp;amp; poptarts on warped. Yah dig!? </t>
  </si>
  <si>
    <t xml:space="preserve">@lyydddoooo THANK YOUUUUU! make sure you tell everyone about it! </t>
  </si>
  <si>
    <t xml:space="preserve">Stimulating the economy </t>
  </si>
  <si>
    <t xml:space="preserve">Going through old clothes and getting a major ego boost because they FIT ME again. </t>
  </si>
  <si>
    <t xml:space="preserve">@mileycyrus Not at all! ... i do that all the time </t>
  </si>
  <si>
    <t xml:space="preserve">looking for govt grants, thinking of opening a family business with a few people in the family </t>
  </si>
  <si>
    <t xml:space="preserve">@carrie37601 LMAO it's on my arm. heh heh heh you've got a naughty mind </t>
  </si>
  <si>
    <t xml:space="preserve">@ado2631 Whoa, you live in Ireland?? Sweeeet haha </t>
  </si>
  <si>
    <t xml:space="preserve">&amp;quot;Who said vamps weren't funny?&amp;quot; -watching TrueBlood </t>
  </si>
  <si>
    <t xml:space="preserve">Cuddled up with the Stinker Pie watching Disney movies &amp;amp; eatiing popcorn. Jai iz so greedy! Can eat a whole bowl of popcorn by himself </t>
  </si>
  <si>
    <t xml:space="preserve">@zachflauaus A stranger in a strange land </t>
  </si>
  <si>
    <t xml:space="preserve">@SierraVE  hey! just droppin in to say whats up!? hope everything is going good! </t>
  </si>
  <si>
    <t xml:space="preserve">@Cherylc77 Sweet </t>
  </si>
  <si>
    <t xml:space="preserve">just found out the kids whose minds i have been warping every week got first place in our contest! my kids rule! im sooooo happy! </t>
  </si>
  <si>
    <t xml:space="preserve">Is going to have a ball tommorow at the will farrell charity tennis match with Ingrid </t>
  </si>
  <si>
    <t xml:space="preserve">There could be no worse dream than seeing my soulmate and best friend married to another woman. I cried a lot. Well, he comforted me </t>
  </si>
  <si>
    <t xml:space="preserve">@JessicaSimpson Thank u, for last night pictures, you are so beautiful as always......  </t>
  </si>
  <si>
    <t xml:space="preserve">@Alyssa_Milano  Thought #2: In regard to &amp;quot;Oops. Busted. Shhh. Bye.&amp;quot;  Is someone getting addicted to Twitter?  ha ha ha  </t>
  </si>
  <si>
    <t xml:space="preserve">@irgxana Nighty night, sleep tight, don't let the bedbugs bite </t>
  </si>
  <si>
    <t xml:space="preserve">60 minutes until my super-addicting and super-fun new FB app launches. </t>
  </si>
  <si>
    <t xml:space="preserve">is glad she has the most wonderful brother in the world...  if i had to choose favorites out of my 5 siblings, it's him.  </t>
  </si>
  <si>
    <t>Is talking to Karlee on aim cracking up!! Haha  I need food</t>
  </si>
  <si>
    <t xml:space="preserve">@Eliza_Dushku_ have you considered visiting in Omaha? @maukingbird and I would totally take you to the zoo and be all touristy </t>
  </si>
  <si>
    <t>Have fun tonight   Wishin' I were there!!</t>
  </si>
  <si>
    <t xml:space="preserve">@andyclemmensen haha ur drunken twits are hilarious </t>
  </si>
  <si>
    <t xml:space="preserve">@MummyMandi yeah planned a murder mystery night ages ago.....its coming up in june ands its 1920s theme,gangsters and molls </t>
  </si>
  <si>
    <t xml:space="preserve">I forgot to mention that seven of those goblins got caught in my cage traps.  My dwarves dealt with them by throwing them in a deep pit. </t>
  </si>
  <si>
    <t xml:space="preserve">@mellalicious we should dress up rich and go and test some monsters while shamelessly toying with the hopes of car salesmen </t>
  </si>
  <si>
    <t xml:space="preserve">I need to move away from this river.... lol so many bugs. skeeters,  our state bird </t>
  </si>
  <si>
    <t xml:space="preserve">@htlnick happy birthday! ((digital high 5?)) I think a shot of jack Is needed </t>
  </si>
  <si>
    <t>@catconnor Nevermind   Trolls and spammers are the speed bumps of the internet.</t>
  </si>
  <si>
    <t xml:space="preserve">the best things in life are always worth waiting for </t>
  </si>
  <si>
    <t xml:space="preserve">@JoelisGagafied We should! Get Starbucks and listen to our men </t>
  </si>
  <si>
    <t xml:space="preserve">green day- july 17th at copps collesium </t>
  </si>
  <si>
    <t xml:space="preserve">http://twitpic.com/4du9t - Playin in the H with @caliday tonight. Ballin in the jetta...redbull in hand...its gonna be a good night. </t>
  </si>
  <si>
    <t xml:space="preserve">The weekend is here! </t>
  </si>
  <si>
    <t>Is so happy  my new favorite song &amp;lt;3</t>
  </si>
  <si>
    <t xml:space="preserve">@nerdboner no lappy? Oh couldn't live with out mine, that and my phone are like my life lines!  But SDCC is prob a good trade </t>
  </si>
  <si>
    <t>@deucehartley Wanna' laugh? I saw a banana peel on the ground today walking to the store, and I thought of you.  Name the flick.</t>
  </si>
  <si>
    <t xml:space="preserve">@thisboyelroy http://twitpic.com/4dsny - Sinner! </t>
  </si>
  <si>
    <t xml:space="preserve">@mahen915 give me for free!! </t>
  </si>
  <si>
    <t xml:space="preserve">@BITT59 Thanks for the retweet </t>
  </si>
  <si>
    <t xml:space="preserve">Last full weekend in VA, heading back to TX next saturday </t>
  </si>
  <si>
    <t>park w kikko&amp;amp;daryl in the AM, biking by the seawall w joe&amp;amp;jules, qoola(w kiwi&amp;amp;raspberries) &amp;amp; our 1st family night in 5 months  goooood day</t>
  </si>
  <si>
    <t>@donkeymomma good knight  don't tink! ;P</t>
  </si>
  <si>
    <t xml:space="preserve">@MrTeagan looking forward to seeing u next sat  </t>
  </si>
  <si>
    <t>@TheSilverGirl Over the top is always a good thing  Yeah I hope so, I can already imagine the look on his face!</t>
  </si>
  <si>
    <t xml:space="preserve">Not really a comfort eater, but tonight chocolate doughnuts and milk are making things better </t>
  </si>
  <si>
    <t xml:space="preserve">Woo went to the mall after disneyland, then coldstone! I'm wiped. I just wanna write til my fingers give out now </t>
  </si>
  <si>
    <t xml:space="preserve">@j_salinas Bat for Lashes, es genial Daniel, priscilla, two suns, good love, horse &amp;amp; I </t>
  </si>
  <si>
    <t>Idea #5: Trucks/buses have video screen showing MULTIPLE advertisements on the back of the vehicle!  http://TwitPWR.com/Ideas/</t>
  </si>
  <si>
    <t>made it home from soc. dept. party w/out making an ass of myself  and I got a cool mug. lol.</t>
  </si>
  <si>
    <t xml:space="preserve">Its offically May 2nd xD..12:00 AM </t>
  </si>
  <si>
    <t xml:space="preserve">YEAYAAAAAAA I'M GONNA GET SOME MCFULLRY AND YOUR NOT HAHAHAHA. ...i get excited when it comes to ice cream </t>
  </si>
  <si>
    <t>@amiemccarron naaah, not dumb. just not gadget oriented  nothing wrong with that</t>
  </si>
  <si>
    <t>..when I am tired of things that surrounded my life,  I like to see pics like this. Can u point out where I am..?   http://bit.ly/dPUsl</t>
  </si>
  <si>
    <t xml:space="preserve">hopes @sechegaray has a good flight tomorrow morning ... i'm lying in bed watching tv, happy to have had so many visitors today </t>
  </si>
  <si>
    <t>60 minutes until my super-addicting and super-fun new FB app launches.  Final bug testing underway...</t>
  </si>
  <si>
    <t>@djR3Z awww...thanks bro!!  You'se the bestest!!!</t>
  </si>
  <si>
    <t>Funnel Cake- check   board walk fries- check, hot dog-Saturday and whatever else looks good!!  LOVING the APPLE BLOSSOM FOOD!</t>
  </si>
  <si>
    <t xml:space="preserve">@woodbird You're welcome!  Enjoy </t>
  </si>
  <si>
    <t xml:space="preserve">@Yeco got it (creo?). ya bajï¿½ handbrake y estï¿½ convirtiendo. thanks! </t>
  </si>
  <si>
    <t xml:space="preserve">tonight= perfect! </t>
  </si>
  <si>
    <t>Just like everyone else, going to go see wolverine soon  irvine spectrum!</t>
  </si>
  <si>
    <t xml:space="preserve">@ajvan no worries! Maybe next time! </t>
  </si>
  <si>
    <t>@Mels82 Yeah, his is the 8th  Believe me, I know! lmao</t>
  </si>
  <si>
    <t>Uhh so there Is nothing on tv  so mantracker is onn?</t>
  </si>
  <si>
    <t xml:space="preserve">Hellow people!! Hope you all are having a good time! </t>
  </si>
  <si>
    <t>@SkinJunkie thanks  and some day I will get back to my twestory where a story is told via tweets.</t>
  </si>
  <si>
    <t xml:space="preserve">hmmm saw this thing on a commericial for sprint...seeing what its about help me if you can please </t>
  </si>
  <si>
    <t xml:space="preserve">right now i am about to take a huge dump and lose about 10 pounds, excited </t>
  </si>
  <si>
    <t>About to watch Battle for Tera (in 3D)!  Commercials beforehand suck though  Organic chocolate from Whole Foods is yummy...</t>
  </si>
  <si>
    <t xml:space="preserve">@gwenix welcome to chicago! at least you've made it here during a break in the rain. </t>
  </si>
  <si>
    <t xml:space="preserve">@BonanzleNoSpin I promise not to feed any trolls while your're gone-not even in China </t>
  </si>
  <si>
    <t xml:space="preserve">getting some cranberry juice and then get the party started!!! Ahhh gotta love the weekends </t>
  </si>
  <si>
    <t xml:space="preserve">@mcosare Yummy! Shokudo's honey toast is LOVE. </t>
  </si>
  <si>
    <t xml:space="preserve">Interesting tidbit of the day: roses and strawberries are cousins </t>
  </si>
  <si>
    <t xml:space="preserve">@mileycyrus I ride with my feet on the dashboard all the time, def not obnoxious! it's comfy </t>
  </si>
  <si>
    <t xml:space="preserve">is booking stuff for mothersday. sucha good daughter </t>
  </si>
  <si>
    <t xml:space="preserve">coming back from watching X-Men  </t>
  </si>
  <si>
    <t xml:space="preserve">watching camp rock </t>
  </si>
  <si>
    <t xml:space="preserve">@tinateee Yes you will. keep going, you are doing a great job </t>
  </si>
  <si>
    <t xml:space="preserve">@selenagomez I love Taylor Swift's &amp;quot;You Belong With Me&amp;quot; ...It was AMAZING! </t>
  </si>
  <si>
    <t xml:space="preserve">@thatdevingirl You need to take him down a peg or two </t>
  </si>
  <si>
    <t xml:space="preserve">having dinner and preparing stuff for weekend camping </t>
  </si>
  <si>
    <t xml:space="preserve">Arrived in #Philly and just had an amazing Cheesesteak!  I was too hungry to stop to twitpic, for the next one i will! </t>
  </si>
  <si>
    <t xml:space="preserve">@Danny_Russell but Hugh is so hawt! </t>
  </si>
  <si>
    <t xml:space="preserve">@GirlieExtra it must be that time of year, I just chopped mine yesterday-highlights Tues. yay summer! </t>
  </si>
  <si>
    <t>@andyclemmensen i appreciate them  haha</t>
  </si>
  <si>
    <t xml:space="preserve">I'm so sleepy right now. My body hurts. Good night Twinklers. </t>
  </si>
  <si>
    <t>IS BACK FROM CAMP!!!!  xxxxx</t>
  </si>
  <si>
    <t xml:space="preserve">Wishing everyone a lovely Friday evening and a happy weekend! Namaste </t>
  </si>
  <si>
    <t xml:space="preserve">@katyperry O! Elmo loves you! lol Follow me! I'm a Katy Perry Fan  11 years old. yup! </t>
  </si>
  <si>
    <t xml:space="preserve">@afrobella nice work!!  I love it when folks get creative!!  </t>
  </si>
  <si>
    <t>@pleasurep can u b my boyfriend number 2  lol</t>
  </si>
  <si>
    <t xml:space="preserve">Tiptoeing back into the room so not to awaken the Calico Queen. I get near and &amp;quot;BOO!&amp;quot; That's the highest I've seen her jump yet. </t>
  </si>
  <si>
    <t xml:space="preserve">@THEsaragilbert Oh my goodness... what a face. &amp;quot;Messy&amp;quot; pics are the best pics. </t>
  </si>
  <si>
    <t>I love A-mac! haha  I hope he gets it, i see his &amp;lt;3</t>
  </si>
  <si>
    <t>@marimar4 Yup yup  I'm taking accounting in college.</t>
  </si>
  <si>
    <t xml:space="preserve">@StuckInLaLaLand haha woops. typo. thanks </t>
  </si>
  <si>
    <t xml:space="preserve">just thought of my business!  i hope it works </t>
  </si>
  <si>
    <t xml:space="preserve"> I'm exactly where I want to be. ))</t>
  </si>
  <si>
    <t xml:space="preserve">I like Ohio 2night lol! Just finished reviewing all materials 4 2morrow..! 5am gym call then workshops startin @ 8am...Goodnight </t>
  </si>
  <si>
    <t>@xWILLISTFx Get off yo' lazy ass and get a job.  &amp;lt;3</t>
  </si>
  <si>
    <t xml:space="preserve">@maryhavlicek I am cracking myself up too! It's been a long week TGIF </t>
  </si>
  <si>
    <t xml:space="preserve">@mistydixon Yeah it is! She really is a great girl and deserves this </t>
  </si>
  <si>
    <t xml:space="preserve">@VanessaM77 I want to hear about her phone call with Jordan tomorrow!  </t>
  </si>
  <si>
    <t xml:space="preserve">i need...coffee..or ice cream...or both! </t>
  </si>
  <si>
    <t xml:space="preserve">@jendisme I love spending quality time with you too, honey. </t>
  </si>
  <si>
    <t xml:space="preserve">@MrClubGreed Thanks for the #followfriday </t>
  </si>
  <si>
    <t xml:space="preserve">@_writersblock_ good!! there's a party in the nest, B is there, come join us girl!! </t>
  </si>
  <si>
    <t xml:space="preserve">started volunteering for the Big Brother &amp;amp; Big SIster program in Milton </t>
  </si>
  <si>
    <t xml:space="preserve">We won netball 2day 4 the 1st time all seasom altho the season has only lasted 3 games so far!!! </t>
  </si>
  <si>
    <t xml:space="preserve">@n_j this wk..u ready?? </t>
  </si>
  <si>
    <t xml:space="preserve">@DWsEventualWife Hope to meet you too! We're gonna have a blast! Have a safe flight </t>
  </si>
  <si>
    <t xml:space="preserve">@Avaygduygdu Hello, and thanks for the follow.. </t>
  </si>
  <si>
    <t xml:space="preserve">@punchmolly37 ahhhh oldschool! i still wear that around sometimes, Nightbeast sold it to me at skate &amp;amp; surf i remember </t>
  </si>
  <si>
    <t xml:space="preserve">@HitzIngle24 had a GREAT time with you guys! Seriously though, don't tell anyone my recipe or I will kill you. </t>
  </si>
  <si>
    <t>@jmarie7481 it was great.. i feel so refreshed!! you can change it in your account  did you get the other shadows yet??</t>
  </si>
  <si>
    <t xml:space="preserve">I love My new best friend who made me feel better today! We're in the same boat  with our flippy floppies </t>
  </si>
  <si>
    <t xml:space="preserve">So I can't wait for Ten HD and 7HD and maybe ONE HD but I'm really not much of a fan of sports TV </t>
  </si>
  <si>
    <t xml:space="preserve">@_DINA will be good to have you as a #BlackBerry user #followfriday </t>
  </si>
  <si>
    <t xml:space="preserve">I just saw Taylor Swift's new music video 4 &amp;quot;u belong with me&amp;quot;! LOVE it!!!!!!! Plus Lucas Till's in it!!!!!! He's soooo HOT!!!!! </t>
  </si>
  <si>
    <t xml:space="preserve">@memphisjill you spoke too soon. </t>
  </si>
  <si>
    <t xml:space="preserve">@robing105 I love pets! They make me happy! It may be the distraction she needs. </t>
  </si>
  <si>
    <t xml:space="preserve">Quality of the photos I just loaded is not brilliant, sorry, as I was using my phone. </t>
  </si>
  <si>
    <t xml:space="preserve">@_alover_ yes i did! it was good </t>
  </si>
  <si>
    <t>@Pauljgeorge Nice to see you tweeting!  Hope you &amp;amp; yours are flu-less...  ;-D</t>
  </si>
  <si>
    <t xml:space="preserve">Omg. Party. Thongs. Streaking! Best night of my life. </t>
  </si>
  <si>
    <t>@neallivingston Great! Yes we are coming this sunday  it's been too long! I am sure Addison is beautiful as ever.</t>
  </si>
  <si>
    <t xml:space="preserve">@ michaelseater Thank you so much for keeping me entertained on Life with Derek for four years! You are awesome! </t>
  </si>
  <si>
    <t xml:space="preserve">I JUST FOUND MY FAVORITE NECKLACE THAT HAS BEEN LOST FOREVER!!!! WOOOO </t>
  </si>
  <si>
    <t xml:space="preserve">boarding my plane! love you guys </t>
  </si>
  <si>
    <t xml:space="preserve">two words...Chelsea Lately </t>
  </si>
  <si>
    <t>@aprilfdlwi awww well maybe it will work out for you  donnie said more winners to come</t>
  </si>
  <si>
    <t xml:space="preserve">@Iammarcie - never caught Robin Thicke on Oprah! I just LOVE that song of his. I'll share if you want it. </t>
  </si>
  <si>
    <t xml:space="preserve">@sobayaki Great clip of your emo bird animation ...... so sad yet so smooth! </t>
  </si>
  <si>
    <t xml:space="preserve">@jackalltimelow thanks for twittering for me earlier </t>
  </si>
  <si>
    <t xml:space="preserve">@LexFritter OIC ... you want the secret for yourself. selfish selfish selfish </t>
  </si>
  <si>
    <t xml:space="preserve">@CarissaLeighJ Love your Blog! </t>
  </si>
  <si>
    <t>At LP560-4 Spyder launch party in NYC. What's wrong with this picture?   http://twitpic.com/4dukc</t>
  </si>
  <si>
    <t>Going nite nite twitters  have a lot of things to do in the am....</t>
  </si>
  <si>
    <t>@Socallove only on the weekends ;] and it's friday!  haha</t>
  </si>
  <si>
    <t xml:space="preserve">@gotrends: ME! ME! I once saw Beres by the Sugar and Spice on Red Hills Rd and I was so starstruck </t>
  </si>
  <si>
    <t xml:space="preserve">Threw up in my mouth a little! </t>
  </si>
  <si>
    <t xml:space="preserve">@Javamonkey Thanks for the #followfriday </t>
  </si>
  <si>
    <t xml:space="preserve">New favorite animal!! Blackbuck. </t>
  </si>
  <si>
    <t>@KalebNation hahaha twitter is indeed very addictive!  great video!</t>
  </si>
  <si>
    <t xml:space="preserve">@TexasNewYorker thank you </t>
  </si>
  <si>
    <t xml:space="preserve">my schedule's ruined! .... owell what's new? i hope i can still accomplish everything today </t>
  </si>
  <si>
    <t>@Melli90 lool yeah &amp;quot;meet&amp;quot;  where you at?</t>
  </si>
  <si>
    <t>&amp;quot;Omg Jennifer I love your shirt where'd you get it?&amp;quot; ....Oh there's a Panda and it says turn it up..  &amp;quot;That doesn't answer her question.&amp;quot;</t>
  </si>
  <si>
    <t xml:space="preserve">@DawnMariesDream hmmmm a story is always a good place to start  </t>
  </si>
  <si>
    <t xml:space="preserve">@elovejoy nope, not me. just liked your air tweet </t>
  </si>
  <si>
    <t xml:space="preserve">@adnankhan noice jj abrams </t>
  </si>
  <si>
    <t xml:space="preserve">@STLPhoto I had no idea they have a Chihuly at the Moonrise! Swanky.  Oh, and, you know, great photos. </t>
  </si>
  <si>
    <t>@lavagal Perhaps tweeting will help keep you sane tonight.  Have tons of fun.</t>
  </si>
  <si>
    <t>@richie666 They should! KO on Colbert and vice versa on the same day! That would be sweet  And thanks for TimmyG's Twitter</t>
  </si>
  <si>
    <t>trying to convince my boyfriend to take me to the cco for my bday  ive heard its really shitty but oh well i wanna goo</t>
  </si>
  <si>
    <t xml:space="preserve">@Luck2Lu I saw that on cnn too. So cool! We could start our dog farm there too </t>
  </si>
  <si>
    <t xml:space="preserve">@officialBN he is adorable!! </t>
  </si>
  <si>
    <t xml:space="preserve">@theogeo I would say hi but I can't recognize you. I'm red shirt spike hair necklace walking around </t>
  </si>
  <si>
    <t>@annemarie3steps Hi. It's nice to meet you! I hope all is well up there in Canada  Have a nice weekend.</t>
  </si>
  <si>
    <t>@GuySebastian Id like to thank you for introducting us to Twitter  Its brilliant !!!</t>
  </si>
  <si>
    <t>Denver- Entertainment Center (DU): Free to good home!  Reply to this ad or call Chelsea at 303-895-4411. http://tinyurl.com/d6sdfc</t>
  </si>
  <si>
    <t xml:space="preserve">@mikehaydon @perpetualspiral THANKS for the #followfridays </t>
  </si>
  <si>
    <t xml:space="preserve">its my 18th birthdayyyyyy!! </t>
  </si>
  <si>
    <t>I get to see one of my besties everyday next year  Today was officially a great day.</t>
  </si>
  <si>
    <t>Only male frogs ribbit.  we are setting our pet frog of a week, free. Haruhi, we'll miss you. Pics first! She seems bored and lonely.</t>
  </si>
  <si>
    <t xml:space="preserve">@ZETAZEN lol. i'm awful but the man really is vile. i certainly won't miss him. the nasty beast. blah. </t>
  </si>
  <si>
    <t xml:space="preserve">@ItsJessBabyy me tooooo! He's freakin beautiful &amp;amp; perfect! What he did in the elevator was suuper cute </t>
  </si>
  <si>
    <t>@Fam0us_ent You need to get at him like you did the other night  where is he supposed to be posting it?</t>
  </si>
  <si>
    <t xml:space="preserve">i am getting ready to go home for a 3 day weekend, bring it on </t>
  </si>
  <si>
    <t xml:space="preserve">finally feeling a little better... maybe it the presence of jon dempsey... he's like an amazing get well drug... </t>
  </si>
  <si>
    <t xml:space="preserve">@caterina999 shes taking her mom </t>
  </si>
  <si>
    <t xml:space="preserve">@KiminNorCal. I'm sorry. But, I just had to say that was the funniest line I've heard in a long time. I may need to borrow it!!! </t>
  </si>
  <si>
    <t xml:space="preserve">@kend_ohh  NO! haha. don't think that! remember, i don't drink </t>
  </si>
  <si>
    <t xml:space="preserve">@seashellgigi Thanks. I am confinded to my room cause there are kids in my house. kinda sucks. Have the hand sanitizer at the ready. </t>
  </si>
  <si>
    <t xml:space="preserve">I gotta look nice 4 da next 3 days. Sat: With Sal. Sun: Confirmation. Mon: Official 2year for Sal &amp;amp; I (: At least I will be well rested! </t>
  </si>
  <si>
    <t xml:space="preserve">@futuredirected Yay for public domain! I'll put it on a t-shirt. </t>
  </si>
  <si>
    <t xml:space="preserve">Miley feet are feet people think thats weird or normal well who cares be yourself. </t>
  </si>
  <si>
    <t xml:space="preserve">@MahanMahjoor I'm happy now!!! I should post more twitpics sometime!!! I do really think ur pretty tho </t>
  </si>
  <si>
    <t xml:space="preserve">@cestcassie Good night! </t>
  </si>
  <si>
    <t xml:space="preserve">@B_JayWrite hey bro, aite goodlookin ima hit ya boy up.Cuz my myspace needs to b redone forreal!ttyl </t>
  </si>
  <si>
    <t xml:space="preserve">@traciirae good old classic </t>
  </si>
  <si>
    <t xml:space="preserve">Yay for a fun night with my roomie! We're finially hanging out! Hahaha </t>
  </si>
  <si>
    <t>@Randy_Wood You must have graduated from the Wealthy Affiliate University  http://tr.im/keAH I've been there for 4 years. Amazing comm ...</t>
  </si>
  <si>
    <t xml:space="preserve">GOOD LUCK MIKE. Hope to see you in July, if so I will send you back with more mushrooms. </t>
  </si>
  <si>
    <t xml:space="preserve">Can't wait for the big Birthday BBQ on Sunday! Hairstylist know how to get crazy </t>
  </si>
  <si>
    <t xml:space="preserve">@ublvd Now go copy this convo into a free blog and we're on our way </t>
  </si>
  <si>
    <t xml:space="preserve">X-Men Origins: Wolverine was great </t>
  </si>
  <si>
    <t xml:space="preserve">I had some yummy pinkberry </t>
  </si>
  <si>
    <t xml:space="preserve">Two glasses..feeling good. </t>
  </si>
  <si>
    <t>@OkAvonLady Thanks! I just sent my winning order in!  ~~~ doing the happy dance!~~~</t>
  </si>
  <si>
    <t xml:space="preserve">@itsstephenhanks You can comment back if you like! </t>
  </si>
  <si>
    <t xml:space="preserve">@Kiwi_KiKiReeSTL what up what up!!! </t>
  </si>
  <si>
    <t xml:space="preserve">You know your tired when you get whipped very badly in TF2..ugh.  I shall retire for the evening on that note </t>
  </si>
  <si>
    <t>Smokin`cigarettes... Drinkin`coffee  Chasin`trouble-files `round the computer...</t>
  </si>
  <si>
    <t>@ElleAyeKem or anything. I listened to one of my BFFS' advice: it is mind over matters. If you want, you can do it also.  Can't wait!</t>
  </si>
  <si>
    <t>@HawaiiAloha  Mahalo! to you, as well.   My mother &amp;amp; myself &amp;amp; my 2 sisters just Loved that special trip to beautiful Hawaii. We Loved it.</t>
  </si>
  <si>
    <t xml:space="preserve">@Jimmymusic me too! </t>
  </si>
  <si>
    <t xml:space="preserve">@kicksonfire now im going to cut my feet off in discontent </t>
  </si>
  <si>
    <t>Agnes is having a sleepover with wallis and andrea  and is excited for the mall tomorrow &amp;lt;3</t>
  </si>
  <si>
    <t xml:space="preserve">Good weekend! </t>
  </si>
  <si>
    <t xml:space="preserve">@MCRmuffin Hi!,how are you? </t>
  </si>
  <si>
    <t xml:space="preserve">http://twitpic.com/4duvw - Spent the day resting in high places </t>
  </si>
  <si>
    <t>@king_flip I KNOW I KNOW  THANK YOU 4 YOUR ADVICE! I'M STAYING STRONG AND DOING ME</t>
  </si>
  <si>
    <t xml:space="preserve">@juiceegapeach word. </t>
  </si>
  <si>
    <t xml:space="preserve">@dilipm hehe, usual narrow mindedness </t>
  </si>
  <si>
    <t>Playing Fuzzball reminds me of Wolverine  http://tinyurl.com/dhpol7</t>
  </si>
  <si>
    <t xml:space="preserve">@RealHughJackman i saw that on oprah, i wish i was in chicago when you did that. how awesome are you </t>
  </si>
  <si>
    <t xml:space="preserve">the I.T. crowd = new favorite show </t>
  </si>
  <si>
    <t xml:space="preserve">Looking at really cool antique books and i want one </t>
  </si>
  <si>
    <t xml:space="preserve">Uploading the first song on myspace! Divergent! Have fun! Download &amp;amp; share </t>
  </si>
  <si>
    <t xml:space="preserve">Playing call of duty. </t>
  </si>
  <si>
    <t xml:space="preserve">It's good that we are going to have rain tomorrow </t>
  </si>
  <si>
    <t xml:space="preserve">@primusluta Yeah, I'm inclined to agree. we just gave 29 tracks away for free though, so where's the karma on the ones for sale? </t>
  </si>
  <si>
    <t xml:space="preserve">I'm going to welcome myself to Washington. Welcome to Washington Danna. It feels good to be here </t>
  </si>
  <si>
    <t xml:space="preserve">@garymeyerza Much more fun to watch it with the mates, in my opinion. </t>
  </si>
  <si>
    <t>aw come on @mushka. It's Fri Nite.....*hmmmmph  @ICEGIRL152 yep, that IS the vid......heheh ? http://blip.fm/~5ea0x</t>
  </si>
  <si>
    <t>thanks for all the great music Dark_Knight !!! sweet dreams...........Mugs keeping it live now  thanks DaddyO xoxox</t>
  </si>
  <si>
    <t xml:space="preserve">First day of shooting done! Great energy, can't wait to see what tmw has in store. </t>
  </si>
  <si>
    <t>@23Sarah haha that's MY phone!! sweet  Can't wait to see your vids....keep me posted girly!!</t>
  </si>
  <si>
    <t xml:space="preserve">@LSU_Babe1977 And speaking of pictures, have you had a chance to play around with one of mine on photoshop? </t>
  </si>
  <si>
    <t xml:space="preserve">You Belong with Me - @taylorswift13 Music Video is AMAZING!! Check it out </t>
  </si>
  <si>
    <t>@TalindaB It does. As we could see, u got some cute BCBG pieces in ur closet  btw, is it true tht Chester's closet is bigger than urs?</t>
  </si>
  <si>
    <t xml:space="preserve">Its a B E A TIFUL night to be a NY'er -- sorry if you're not here but its &amp;quot;Verrrrrrry Niiiiiiiiiice --- I liiiiiiike!!!! </t>
  </si>
  <si>
    <t xml:space="preserve">Used my first free skype call to bug my sister. Good times... </t>
  </si>
  <si>
    <t xml:space="preserve">physics day at six flags = awesome.  and i don't even like physics. totally rode goliath six times. </t>
  </si>
  <si>
    <t>Nick and Norah is by far the best cuddle movie ever  such an amazing night with such an amazing girl!</t>
  </si>
  <si>
    <t xml:space="preserve">Searching for new ringtones...im thinkin something loud and hilarious to few who know what its from </t>
  </si>
  <si>
    <t xml:space="preserve">@miminolocks Shes never had better presents </t>
  </si>
  <si>
    <t xml:space="preserve">just came back from HK </t>
  </si>
  <si>
    <t>thinks tonight was a good night for some Elton John  and a soak in the tub with candles bubbles and booze.xoxo</t>
  </si>
  <si>
    <t>being 1AM here; I'm off to bed. Tomorrow we have to do some promo with the Argentinian Echelon!  Tweet ya later, folks! Good night!</t>
  </si>
  <si>
    <t>ahhaha.  SHT. I'm bipolar. mother..</t>
  </si>
  <si>
    <t xml:space="preserve">i bought a sick beanie hat </t>
  </si>
  <si>
    <t xml:space="preserve">@eagardiner hah I am so sure I wont anytime soon.  I was going to put a pic up of the game... If you figure it out let me know </t>
  </si>
  <si>
    <t xml:space="preserve">is gonna go blow glass figurines with tekhoes tomorrow in corning </t>
  </si>
  <si>
    <t xml:space="preserve">If I ever move to US someday, I'm buying a El Camino.. For sure. http://tinyurl.com/2stcas </t>
  </si>
  <si>
    <t xml:space="preserve">Week one over and I achieved something amazing. I survived smiling http://tinyurl.com/dlczov  </t>
  </si>
  <si>
    <t xml:space="preserve">Typo on one of my follow Fridays... Should be @richter102media </t>
  </si>
  <si>
    <t xml:space="preserve">Wow @TimesFashion is actually following me back....NY Times Fashion! ok so they also follow like 12,000 other people. But still cool. </t>
  </si>
  <si>
    <t xml:space="preserve">can't wait to see #julie&amp;amp;julia ! </t>
  </si>
  <si>
    <t xml:space="preserve">i just saw Wolverine..... awesome!!! re-ignited my love for the comic series that began when i was a little kid  </t>
  </si>
  <si>
    <t xml:space="preserve">just got home.. bout to watch a movie. NO work tomorrow </t>
  </si>
  <si>
    <t>Yay for being home finally  Another lonnnggg day @ work tomorrow</t>
  </si>
  <si>
    <t xml:space="preserve">Disregard the last post. Much love, ya'll. </t>
  </si>
  <si>
    <t xml:space="preserve">@ninjabetic nice one...I'll have to use that one </t>
  </si>
  <si>
    <t xml:space="preserve">SIttin at table with marly gossiping about other people's lives  </t>
  </si>
  <si>
    <t xml:space="preserve">About to sleep. Tomorrow all the festivities begin  im super stoked </t>
  </si>
  <si>
    <t xml:space="preserve">@eyesonthegreen thanks for your kind words very happy Rachel is doing great in my #smtb program she's lovely </t>
  </si>
  <si>
    <t xml:space="preserve">@BigOrangeDem: ??? ? ????????? It's kind of like an eye exam. If you can't read that immediately, then you're not turning Japanese. </t>
  </si>
  <si>
    <t xml:space="preserve">I love arguing with ignoramuses. </t>
  </si>
  <si>
    <t xml:space="preserve">#followfriday @withmystilettos Cool girl who loves a cup of coffee and my favourite, Ice Java Mocha syrup! Yum! *shares* </t>
  </si>
  <si>
    <t>My lil twin nieces have their first b-day tomorrow  The house is all princessified.</t>
  </si>
  <si>
    <t xml:space="preserve">Has boobs with Veronicas autographs on them </t>
  </si>
  <si>
    <t xml:space="preserve">@AngelaNoelle No drivethrough.... bc then i'd be tempted to go there ALL the time. </t>
  </si>
  <si>
    <t xml:space="preserve">@hLyluvsDeidraH thx. That's very sweet </t>
  </si>
  <si>
    <t xml:space="preserve">@BobCallahan You're quite welcome. I always like to let people know when I see something I like. We're all in this life together! </t>
  </si>
  <si>
    <t xml:space="preserve">@ginoab start with some silence... physical and mental... sometimes the very need for silence is a noise in the mind... </t>
  </si>
  <si>
    <t xml:space="preserve">Learning Hoedown Throwdown </t>
  </si>
  <si>
    <t>@ngneil it was a silly fantasy anyway.    I saw him in concert last week.</t>
  </si>
  <si>
    <t>Sitting at the lax game. We won both our games  really tired.</t>
  </si>
  <si>
    <t xml:space="preserve">@PeterSantilli share it with us Peter </t>
  </si>
  <si>
    <t xml:space="preserve">Yayyyy! Three months </t>
  </si>
  <si>
    <t>@PoldermanBLP Relax and have a nice glass of vino.   good luck tomorrow in the rain. see you at rabbit!</t>
  </si>
  <si>
    <t xml:space="preserve">@Syesha woooo, viva las vegas!  have fun.  </t>
  </si>
  <si>
    <t xml:space="preserve">@Jonasgirly1209 yeah i love that song too  and nope not yet, but i'd love to know your name </t>
  </si>
  <si>
    <t xml:space="preserve">OMG TODAY! Gonna be BOMB! Hellsss yea. </t>
  </si>
  <si>
    <t>@Ed that was my thinking when I went skiing two weeks ago.   Wolf Creek surprised up by re-opening for the weekend</t>
  </si>
  <si>
    <t xml:space="preserve">@chellbie that's what I'm doin </t>
  </si>
  <si>
    <t xml:space="preserve">@imrananwar Did you  also make sure they are all dusted and clean before your nap? </t>
  </si>
  <si>
    <t>@sidettes haha! thanks  i wont, lol.</t>
  </si>
  <si>
    <t xml:space="preserve">hung out with bestie. love ya girl </t>
  </si>
  <si>
    <t xml:space="preserve">Divine Bar in NYC, yes please </t>
  </si>
  <si>
    <t xml:space="preserve">@felitherandom lol suddenly everyone change pic liao. </t>
  </si>
  <si>
    <t xml:space="preserve">Gonna watch Bride wars soon! Going to Hannah's tomarrow to watch the Game and then JONAS!  Let's Go Pens! </t>
  </si>
  <si>
    <t>just ordered the MOST adorable B. McKowski handbag from QVC  I feel like a mid-westerner.</t>
  </si>
  <si>
    <t xml:space="preserve">@Millerbrothers thanks for zee compliment! </t>
  </si>
  <si>
    <t>@eviola Are you going to be onliiiiiine tomorrow?  I needz your PHP halp again. Or if @jemjabella is on, that'd be equally fab. Help meee!</t>
  </si>
  <si>
    <t xml:space="preserve">Just tee peeed a house </t>
  </si>
  <si>
    <t>@fmiddleton ha, now I'm laughing at myself  should've listened to inner voice that said &amp;quot;nah, can't be true&amp;quot;. Guilty of trusting!</t>
  </si>
  <si>
    <t xml:space="preserve">searching for some Adam Lambert fans on Twitter </t>
  </si>
  <si>
    <t xml:space="preserve">@ddlovato We are watching Camp Rock. Just thought you should know </t>
  </si>
  <si>
    <t>TO DO LIST THIS WEEK: go to school, read text, do homework, go biking, find something to wear for saturday, start learning guitar  yay!</t>
  </si>
  <si>
    <t>@kinkyadvice Thank You!  Kisses!</t>
  </si>
  <si>
    <t xml:space="preserve">really tired, all this family drama is working out to my advantage....I have barley been at school this week </t>
  </si>
  <si>
    <t>Cousins wedding tomorrow  too bad the weather SUCKSSSSSS lol</t>
  </si>
  <si>
    <t xml:space="preserve">@whodeani will do </t>
  </si>
  <si>
    <t xml:space="preserve">ooh baby dont you know i suffer oh baby can you hear me moan? </t>
  </si>
  <si>
    <t>@NikNaki I'm good!!  ;) Jesus Loves Us The Most!!</t>
  </si>
  <si>
    <t>Getting to hang out with an old friend once enemy now friend  i love the good old days</t>
  </si>
  <si>
    <t>@billbeckett rushmore  have a nice tea party. I think I might just have one too.</t>
  </si>
  <si>
    <t xml:space="preserve">gets to play at a gig tomorrow </t>
  </si>
  <si>
    <t xml:space="preserve">sleeeping. big day tomrrow! cant wait!!! eeeeeppp!! </t>
  </si>
  <si>
    <t xml:space="preserve">@luxuriousmanny. I'm just talking to myself. Tell me like u've told me b4...u'll listen. </t>
  </si>
  <si>
    <t xml:space="preserve">My favorite needs to upload the pics </t>
  </si>
  <si>
    <t xml:space="preserve">@aneetasee no not after that plane ticket  BUT I'm super excited to see the fam after three years </t>
  </si>
  <si>
    <t xml:space="preserve">@SheriKondo following... </t>
  </si>
  <si>
    <t xml:space="preserve">@WollemiPine Crawls under rock in embarrassment </t>
  </si>
  <si>
    <t xml:space="preserve">@morituri we all did </t>
  </si>
  <si>
    <t xml:space="preserve">Haha the fire alarm went off in the shopping centre, and we saw a hitchhiker that looked like Jesus! </t>
  </si>
  <si>
    <t xml:space="preserve">@phlosten No. Check http://www.socialmediaclub.org/ - You may understand after checkin' </t>
  </si>
  <si>
    <t>@moiswashere heyy  it's so awesome how everyone has a twitter now! YOU'RE AWESOME! please reply back&amp;lt;3</t>
  </si>
  <si>
    <t xml:space="preserve">hanging with my best friend, giving each other makeovers, and watching Camp Rock </t>
  </si>
  <si>
    <t xml:space="preserve">Hanging with Sharon </t>
  </si>
  <si>
    <t xml:space="preserve">@kelseyshea  sounds like the PERFECT friday night to me. </t>
  </si>
  <si>
    <t xml:space="preserve">sipping on some henney </t>
  </si>
  <si>
    <t xml:space="preserve">@Tattcat wait... Sorry... You responded to something else ... </t>
  </si>
  <si>
    <t>@alinick123 wow ! lucky you  when will the concert be held?</t>
  </si>
  <si>
    <t>or should i say do you want me to bring some punch or jello shots or something??? lol  im excited i get to see your house.</t>
  </si>
  <si>
    <t xml:space="preserve">@iammandurr maybe he likes them both! lol... but didn't he say that cook is his favorite winner? sounds like he's a huge fan! </t>
  </si>
  <si>
    <t>@nicocoa: haha i was jking too! I'm not awkward at all. And maybe a lil stupid but yeah  haha</t>
  </si>
  <si>
    <t xml:space="preserve">@TheDelicious white jeans sound like a method for measuring toxins in your environment. wear them for a week and see what colors show up </t>
  </si>
  <si>
    <t xml:space="preserve">is with with Maggie,Natalie,Josh,Andrew,&amp;amp;&amp;amp; Alec. </t>
  </si>
  <si>
    <t>@counternotions You see, I can't see myself, so to me, I feel quite nonthreatening.    Especially since alcohol just makes me tired.  ;)</t>
  </si>
  <si>
    <t xml:space="preserve">Made it to work but I was a little late...  Glad we have the 7minute rule </t>
  </si>
  <si>
    <t xml:space="preserve">@wonderwall89 hi! is that you in your pic?!? </t>
  </si>
  <si>
    <t xml:space="preserve"> @rickswift #followfriday these ppl or catch crabs @KarlKleese @lpjdesign  @LostZombies @pinkraygun @BittenbyBooks @hippojuicefilm @zazzle</t>
  </si>
  <si>
    <t xml:space="preserve">&amp;quot;men will always trade sleep for sex&amp;quot; -jerry seinfeld...I LIVE for seinfeld!!! It's so clasically funny </t>
  </si>
  <si>
    <t xml:space="preserve">@alanq you crack me up. If I knew you for real, I'd buy you a drink! </t>
  </si>
  <si>
    <t xml:space="preserve">Packing for Beach Trip with Sigma Nu </t>
  </si>
  <si>
    <t xml:space="preserve">creatiiing my twitter even i dont know alot  about it but im trying </t>
  </si>
  <si>
    <t xml:space="preserve">@ayeshamulla wait a min. a girl from LUMS being forced to talk less? sweet irony. welcome to the club </t>
  </si>
  <si>
    <t xml:space="preserve">cant wait till tomorow </t>
  </si>
  <si>
    <t xml:space="preserve">If Adam Lambert goes home next week.  I will cry many many tears of much joyous-ness.  </t>
  </si>
  <si>
    <t xml:space="preserve">@codylpayne: earendil! </t>
  </si>
  <si>
    <t>A year and a half later and things are still amazing  after this treatment one to go...you're kicking cancers ass!!</t>
  </si>
  <si>
    <t>@Jonasgirly1209 Aww nice to meet you Ilana  That's a cute name btw</t>
  </si>
  <si>
    <t>@SamLuminate I hope u guys have fun! U all seem like such nice ppl...i'm glad u get some &amp;quot;normal&amp;quot; time together  Thx for the reply too!</t>
  </si>
  <si>
    <t xml:space="preserve">Drop everything now. Meet me in the pouring rain. Kiss me on the sidewalk. Take away the pain. Cause I see, sparks fly whenever you smile </t>
  </si>
  <si>
    <t>@Aprilknob I will most likely be there  just gotta take care of some things first.</t>
  </si>
  <si>
    <t>jk.  but you know you want it. ;]</t>
  </si>
  <si>
    <t xml:space="preserve">@40deuce I love you for using this hashtag --&amp;gt; #SUCCESS!!!!! )) no such thing as to much positivity!  agree with more 3D stuff </t>
  </si>
  <si>
    <t xml:space="preserve">@jeanbugoverload lol ok i will but my phone's not working right now! D: and yayy i learned the whole song! </t>
  </si>
  <si>
    <t xml:space="preserve">@sengels2 Thanks hun!  Yeah, there are a lot of b-days this week!  </t>
  </si>
  <si>
    <t xml:space="preserve">bamboozle all day saturday and sunday with allen and her bests </t>
  </si>
  <si>
    <t xml:space="preserve">@therealPRYSLEZZ Sounds like you are on the right track </t>
  </si>
  <si>
    <t>he's coming back http://twitpic.com/4d2fr  ..Reunion</t>
  </si>
  <si>
    <t xml:space="preserve">can i just say, the guy from step up 2 is one CUTE human being! goodnight </t>
  </si>
  <si>
    <t xml:space="preserve">@zebracourtney hey girl </t>
  </si>
  <si>
    <t xml:space="preserve">@MCRmuffin i'll call u Puffin..tht sounds a cool combo of a formal name and a pet name </t>
  </si>
  <si>
    <t xml:space="preserve">@Jotebro Hello, my new friend down under! So glad @TheTAZZone connected us </t>
  </si>
  <si>
    <t>Oh snap! The first scene of JONAS is on YouTube. YAY.  (Shut up Kristi, I know ur gonna say sumthin. :/ )</t>
  </si>
  <si>
    <t xml:space="preserve">@aishacol76 they do I got an email from Sean John HQ and another Celeb who I can't name  oh and two more very well known Celebs </t>
  </si>
  <si>
    <t xml:space="preserve">bed time! Long day of playing in Nashville tomorrow </t>
  </si>
  <si>
    <t xml:space="preserve">@RealHughJackman  hey Mr.Jackson...i really want to know how does it feel..(well in my few) ..that u will be remember as Wolverine 4ever? </t>
  </si>
  <si>
    <t xml:space="preserve">@V_nkotbgirl I love Green Tea ice cream and Red Bean one is good too </t>
  </si>
  <si>
    <t xml:space="preserve">@RobPattinson_ hiiii </t>
  </si>
  <si>
    <t>@joannpeach I actually gave up very quickly. I think I lost her when I talked about the failwhale  oops</t>
  </si>
  <si>
    <t xml:space="preserve">@belletrist9 LMAO girl your tweet feed is all replies.. just like mine xD i love it. so glad you like it!! can't wait to see pics </t>
  </si>
  <si>
    <t xml:space="preserve">@vicewing yep that be me!  </t>
  </si>
  <si>
    <t xml:space="preserve">Having a nice weekend and u? </t>
  </si>
  <si>
    <t xml:space="preserve">@lexa6636 No Problem, thanks for being one also! </t>
  </si>
  <si>
    <t>sounds like everyone had an eventful day! I love you all mucho  Felt like staying in tonight. Playing guitar and singing. May write music!</t>
  </si>
  <si>
    <t xml:space="preserve">@Cortnee4Christ Holy Goats Milk Cortnee! I think about two days ago you had 300 followers, and now you have 500. Yeeesh! </t>
  </si>
  <si>
    <t xml:space="preserve">@sheasylvia I love Kellie Martin. And she has fake doctor experience from being on ER. </t>
  </si>
  <si>
    <t xml:space="preserve">@wilw It's stuff like this that makes your fans apeshit for you. So heartfelt and authentic. Feel better, dammit. And go to DragonCon. </t>
  </si>
  <si>
    <t xml:space="preserve">I'm gonna ride all the coasters multiple times with my brother, and then puke! Fun times! I can't wait. </t>
  </si>
  <si>
    <t>@Hydro3jo That's cause giveaway is tomorrow  #iPhone #promocodes</t>
  </si>
  <si>
    <t xml:space="preserve">@jordanknight so, your tinkness, where to next? The Rock N Roll Hall of Tink?!?! </t>
  </si>
  <si>
    <t xml:space="preserve">@jamesku I actually heart the clouds. I lived in Monterey for five years so overcast days make me happy </t>
  </si>
  <si>
    <t xml:space="preserve">@DoctorJohnSmith I'm sure we can manage that. </t>
  </si>
  <si>
    <t>@steveshamy @McDawg81 @MATT_369 @PRMurphy147 @YouRememberThat ~Im ur new follower, look forward to ur tweetsï¿½follow me back  #FollowFriday</t>
  </si>
  <si>
    <t xml:space="preserve">Today was a prettay good day. Hardy har har, BUTTERFLIES </t>
  </si>
  <si>
    <t xml:space="preserve">Hey thanks everybody for helping me get to 1000 </t>
  </si>
  <si>
    <t>@iloveroxy Hey, thank you SO much. I'll be posting a new cover soon! You're the best.  xoxo</t>
  </si>
  <si>
    <t>@malakhithegift already did..just now!  dnt bite my tongue fa no1..yeah ima gud girl..but I speak my mind, bc it hurts to bite my tongue!!</t>
  </si>
  <si>
    <t>@teamdangerrr AHAHAHHAHAHA. saw my last update?  there's you in it  kevin : her name rhymes with FLENNY!</t>
  </si>
  <si>
    <t xml:space="preserve">@Ember_xoxox Thankies sweetheart! Hope your having yourself a mighty lovely day! </t>
  </si>
  <si>
    <t xml:space="preserve">dancey concert is good </t>
  </si>
  <si>
    <t xml:space="preserve">@nonrecursive thanks for reading it </t>
  </si>
  <si>
    <t>A night of playing some Narnia Stratego with joyland kids!  Competition is intense  http://twitpic.com/4dv8w</t>
  </si>
  <si>
    <t>@jdmcme3  so wazzup? any plans for the weekend??</t>
  </si>
  <si>
    <t xml:space="preserve">@jAVERDE You do look Marvelous..I'm not one to judge ~ </t>
  </si>
  <si>
    <t xml:space="preserve">@souljaboytellem me 2 </t>
  </si>
  <si>
    <t>@Lmoor I'm sure you can   Any US shows planned?</t>
  </si>
  <si>
    <t xml:space="preserve">@grentone none the less, thank you. </t>
  </si>
  <si>
    <t xml:space="preserve">@BeckLovesKyle you know what I will trade you.  You can have the summer if I can have the winter </t>
  </si>
  <si>
    <t xml:space="preserve">@fnyc Thanks what friends are for, to help each other out. </t>
  </si>
  <si>
    <t xml:space="preserve">@YogaArmy I'm a Celtics, Red Sox, Pats fan, city of champs </t>
  </si>
  <si>
    <t xml:space="preserve">night with my mom </t>
  </si>
  <si>
    <t xml:space="preserve">@boneats You're the sweetest! Glad you liked them! I hadn't made any cuppies in a while, so it was good to scratch that itch. </t>
  </si>
  <si>
    <t>OK my cool Twitter friends..I might miss to mention your name on #FollowFriday ~ but, I'll try to b better next time  have a nice weekend!</t>
  </si>
  <si>
    <t>Finally on my way home  del taco for dinner and freaks and geeks until bed. Gnightttt.</t>
  </si>
  <si>
    <t>@justineungaro - You and me both!  She is one big FML, I say.</t>
  </si>
  <si>
    <t xml:space="preserve">Watching The House Bunny and while slightly ashamed I am really enjoying it </t>
  </si>
  <si>
    <t xml:space="preserve">@SuperwomanAK Hey Mr Dj by Zhane </t>
  </si>
  <si>
    <t xml:space="preserve">pauline is lame, but i love her ... more than you ! </t>
  </si>
  <si>
    <t xml:space="preserve">@Hedleyonline #radiosophie favourite moment was definitely Jakes 'tomato-cheese' face. and the songs </t>
  </si>
  <si>
    <t xml:space="preserve">would really appreciate if mileycyrus would just say hi or something.. i know shes extremely busy but it would be nice </t>
  </si>
  <si>
    <t xml:space="preserve">just ha5 dinner at We be shushi. We be happy </t>
  </si>
  <si>
    <t xml:space="preserve">oh, and thanks for the #followfriday @daveabrams! Follow him, he's good ppl- Marlins fan in NY! Sweetness </t>
  </si>
  <si>
    <t xml:space="preserve">uploading my picturesssss </t>
  </si>
  <si>
    <t>@DjBingy allright. be safe.  - i am networking..lol</t>
  </si>
  <si>
    <t>Haha i love you karissa!! And u maya baby!  fanks</t>
  </si>
  <si>
    <t xml:space="preserve">@njctron Twilight? </t>
  </si>
  <si>
    <t xml:space="preserve">miss my super soaker............mom has a twitter........oh god! </t>
  </si>
  <si>
    <t xml:space="preserve">In the supermarket. Spotted aloevera juice and durian, a weird fruit i can see myself clubbing people over the head with. To name a few </t>
  </si>
  <si>
    <t>at charli's  we going to the city today! join us if you like...</t>
  </si>
  <si>
    <t>Download movie  &amp;quot;Pretty Woman&amp;quot; http://tinyurl.com/d2og5r cool #movie</t>
  </si>
  <si>
    <t>K On ep 5 was simply too funny, I had to watch several scenes twice to laugh enough  And the ending is so bloody awesome...</t>
  </si>
  <si>
    <t>@beccahowes wolverine is just more important i suppose, haha. and yes i was asking about the awkward moment.  how is st. auggie??</t>
  </si>
  <si>
    <t xml:space="preserve">@RSSOTO Cool, Not sure if it will work as I don't have it myself but you can try </t>
  </si>
  <si>
    <t xml:space="preserve">@mjudd depends on what works for you, relaxing I would pick George Winston-December or Enya, peppy music-any of my dance music </t>
  </si>
  <si>
    <t xml:space="preserve">@C_DIG Hey Girl, I'll be there tomorrow night! Look fwd to meetin' u &amp;amp; the other #yyc ladies </t>
  </si>
  <si>
    <t xml:space="preserve">@boxOFjuice Lol yeahhh! Spazzzzzzzzzzzzz! </t>
  </si>
  <si>
    <t xml:space="preserve">@tweetles congrats! you are the 197th member! </t>
  </si>
  <si>
    <t xml:space="preserve">@sebby_peek cos i'm trying to get out of work tonight, so if i where to i couldn't go to yours or anything (N) i'm excited for tomorrow </t>
  </si>
  <si>
    <t xml:space="preserve">is so tired... I am excited for this weekend </t>
  </si>
  <si>
    <t xml:space="preserve">I find it very interesting how much Twitter changes come Friday 5pm. I like it </t>
  </si>
  <si>
    <t>@forty4vn @rwo @anhhung Cï¿½c b?n ch?u khï¿½ ??c LinkHay vï¿½o  hehe http://tinyurl.com/djhstd Vote ?ng h? b?n gï¿½ submit lï¿½n</t>
  </si>
  <si>
    <t xml:space="preserve">@ClaudeKelly Have sweet dreams you deserve it!!! thanks for your talent </t>
  </si>
  <si>
    <t xml:space="preserve">@OfficialAshleyG Haha. You and @KC_Lutz (or &amp;quot;Uncle Kellan&amp;quot;) are too cute! </t>
  </si>
  <si>
    <t xml:space="preserve">http://twitpic.com/4dvis - just me </t>
  </si>
  <si>
    <t xml:space="preserve">Goin back to albany now. I really enjoyed watching sister ray </t>
  </si>
  <si>
    <t xml:space="preserve">@ashleylamothe Welcome to Twitter....Be careful, you may become addicted! </t>
  </si>
  <si>
    <t xml:space="preserve">drinking sparks that someone left at my house </t>
  </si>
  <si>
    <t xml:space="preserve">@pleasureJALIN it's ok </t>
  </si>
  <si>
    <t xml:space="preserve">Filmed a lil incomplete teaser trailer today, hopefully up tommorow </t>
  </si>
  <si>
    <t xml:space="preserve">@chrishasboobs </t>
  </si>
  <si>
    <t xml:space="preserve">@garibaldiarts i want some </t>
  </si>
  <si>
    <t>Tonight was fun  Ash treated me to dinner, and greg filled my gas tank! &amp;lt;3 my friends.</t>
  </si>
  <si>
    <t>hey pplz. check out my new default!  i drew it  x</t>
  </si>
  <si>
    <t xml:space="preserve">@JessicaSisk Happy birthday! </t>
  </si>
  <si>
    <t xml:space="preserve">@vnsalee keep me updated dear! </t>
  </si>
  <si>
    <t>Just finished the show with Donnie  now back to the city then home</t>
  </si>
  <si>
    <t xml:space="preserve">@Chefgigi hi! its been a busy week but I am alive </t>
  </si>
  <si>
    <t>@nadeaagus you're a strong girl!  i love your daily entries!</t>
  </si>
  <si>
    <t>@fsas1987 shut yo trap hobo  p.s. hahahahahaiyohahaha</t>
  </si>
  <si>
    <t xml:space="preserve">@brandonp63 Haha.  Just curious like a cat.  </t>
  </si>
  <si>
    <t xml:space="preserve">ok, name change. I'm hang'n with @chrisrhoads @jshephard @brookeschwab and the person who busted me @sarahrhoads </t>
  </si>
  <si>
    <t xml:space="preserve">READY TO MEET UP WITH MY PERSONAL TRAINER IN THE MORN! I HOPE HE DUNT WORK ME 2 HARD </t>
  </si>
  <si>
    <t xml:space="preserve">@DENISE_RICHARDS we love you out here in Malaysia </t>
  </si>
  <si>
    <t>I'm a sophomore in college now  yay for finals being over!</t>
  </si>
  <si>
    <t>@KC_Lutz315 I like your new background it's cool! Especially love the photo of you and Ashley  xxx</t>
  </si>
  <si>
    <t xml:space="preserve">im awayy doing sutff you know.......stuff     my best friend  jason is awesome </t>
  </si>
  <si>
    <t>@amirahrah ooo looks like it is  enjoy your new found friend !</t>
  </si>
  <si>
    <t>i wanna see PROOF  i might go to the showing on the 15th at Active in Longgg Beachhh! Paul Rodriguez will be there so don't miss it!!</t>
  </si>
  <si>
    <t xml:space="preserve">Wolverine is GOOOOOOD </t>
  </si>
  <si>
    <t xml:space="preserve">@losBADMAN This is very thoughtful of you. Thank you. </t>
  </si>
  <si>
    <t xml:space="preserve">Oh goodness. This night is already ridiculous. </t>
  </si>
  <si>
    <t xml:space="preserve">@andrewsteven that was supposed to be from me, not the squeakerbox :p I blame tweetie </t>
  </si>
  <si>
    <t xml:space="preserve">i really want to see 17 Again! lol. unbelievable, I never thought I'd want too, lol. probably going to sleep now, so text in the morning! </t>
  </si>
  <si>
    <t>@CarloAtYourServ what I got inside, I can't make'm see. Ain't proving nothing to any one but me.  wrote a song  people blues, explains it.</t>
  </si>
  <si>
    <t xml:space="preserve">@phillymac all super nice dear ... life is good and calm </t>
  </si>
  <si>
    <t>is hanging with some of the best people in Maryland  Yay for a  new place and fun roomies!</t>
  </si>
  <si>
    <t xml:space="preserve">@OddLittleDucky Don't let these people out here stress you out either </t>
  </si>
  <si>
    <t>Got my bill from Optus - a credit for $53,580. Everything + more covered from last 3 months. Took forever, but great final outcome  #fb</t>
  </si>
  <si>
    <t xml:space="preserve">@KrystalRenee24 cheers!  looks yummy...and fruity.  Drink responsibly. </t>
  </si>
  <si>
    <t xml:space="preserve">@kelownagurl Morning Barb - I wish you hadn't mentioned Centrefold </t>
  </si>
  <si>
    <t xml:space="preserve">this year has a great line up of 'nerdy' movies I want to see! X-MEN:O, StarTrek, Terminator:Sal, HarryPotter:HBP, GI Joe, New Moon, etc! </t>
  </si>
  <si>
    <t xml:space="preserve">@DrE_McFLY &amp;quot;Ya fly is open McFLy&amp;quot;!! </t>
  </si>
  <si>
    <t xml:space="preserve">@JenKuhnPR  Time to take the wheel </t>
  </si>
  <si>
    <t>@SuperwomanAK What's up lady? Just wanted to touch base, Hope all is well  KISSES &amp;amp; HUGS - Anointed S</t>
  </si>
  <si>
    <t>Ok went to hoodwink tonight. Not so bad. Actually pretty good  now let's see how i feel on Sunday night</t>
  </si>
  <si>
    <t>? @28doomdoom28 okayy  omj freakn out boy nite at the museum and jb 3d concert  and the new single they a.. http://tr.im/kgDp</t>
  </si>
  <si>
    <t>@hnuttall I'm a gemini. May 26th  Can't wait!</t>
  </si>
  <si>
    <t>@JordanWhyt a few posts on a forum...that doesn't sound big  sounds like the door is opened and you are about to step both feet out of it</t>
  </si>
  <si>
    <t xml:space="preserve">today was awesome!! body worlds museum was great! love to look @ plastinated bodies! gonna def go back! </t>
  </si>
  <si>
    <t>@ddlovato haha that pic u drew was AWESOME! I would be scared about the flu too  b careful! Stay healthy...I love ur music  Thx so much</t>
  </si>
  <si>
    <t xml:space="preserve">Kotchy:89 is like ... full of win. album of this summer so far, alongside with martyn of course </t>
  </si>
  <si>
    <t xml:space="preserve">video chatting with Andie </t>
  </si>
  <si>
    <t>@aishacol76 ahh that's wak yo, that's not good PR especially if ya trying to make a successfull come back  you know what I mean?</t>
  </si>
  <si>
    <t xml:space="preserve">Ok...the votes are in...it looks like 29 low-income students across 2 classes in Monroe will benefit from the event!  </t>
  </si>
  <si>
    <t xml:space="preserve">@tracyxlee i know </t>
  </si>
  <si>
    <t xml:space="preserve">@LeviBeamishthey sent me 3 double passes </t>
  </si>
  <si>
    <t>@sharkette17   i love your blogsssssss.</t>
  </si>
  <si>
    <t xml:space="preserve">Myspace Layout? Twitter background? Wallpaper? Request it and it shall happen </t>
  </si>
  <si>
    <t xml:space="preserve">Is not ready to Australia yet. Actually she doesn't like packing. </t>
  </si>
  <si>
    <t xml:space="preserve">good mornings.. india </t>
  </si>
  <si>
    <t xml:space="preserve">@jenlynnbarnes Awww, thanks. </t>
  </si>
  <si>
    <t>for my newer followers, here is a picture of me  http://yfrog.com/arsgfj</t>
  </si>
  <si>
    <t xml:space="preserve">@she_shines92 Yes it is </t>
  </si>
  <si>
    <t xml:space="preserve">Ahh, it feels good to be a gangsta! and to be back home with all my pets and mom and dad! </t>
  </si>
  <si>
    <t xml:space="preserve">@stochasticgirl Good for you!  Enjoy a relaxing night in.  </t>
  </si>
  <si>
    <t>@kellyxcupcakes Yeah  I'm pretty sure I can do that  I'll probably have work till 4, but after that would be great!</t>
  </si>
  <si>
    <t xml:space="preserve">Is it just me, or are all Vice Presidents  a little cuckoo? Al Gore, a Native son of my beloved state, of course, was  a perfect. </t>
  </si>
  <si>
    <t>Starting my diet and daily excersize tomorrow... Well today... At like 8 am  and i started the 'take a pic every day for a year' thing ...</t>
  </si>
  <si>
    <t>@Schelmy good night!  hugs!</t>
  </si>
  <si>
    <t xml:space="preserve">@KinitaA  did that help?  or did u use something else?  please share. </t>
  </si>
  <si>
    <t xml:space="preserve">@jerrynugroho well...she's a New Yorker. anything's possible. </t>
  </si>
  <si>
    <t>@hoseachanchez  Ya welcome</t>
  </si>
  <si>
    <t xml:space="preserve">@rodica Great article! The section on &amp;quot;gallows humor&amp;quot; feels strangely familiar. </t>
  </si>
  <si>
    <t xml:space="preserve">My sister's busy learning about the British aristocracy. I merely asked if they still have dukes and things. Now she's really into it </t>
  </si>
  <si>
    <t xml:space="preserve">@bethsavoy not a problem Beth.   And no I don't have weather radios, but...I guess I could use am radio for stuff like that. IDK. </t>
  </si>
  <si>
    <t xml:space="preserve">Just 'Twitterpating' here!! </t>
  </si>
  <si>
    <t xml:space="preserve">@fredcannon lol well don't let me force you good sir.... </t>
  </si>
  <si>
    <t>Thanks to everyone who stopped by dbtp.org tonight to chat    Fantastic Set #dmb</t>
  </si>
  <si>
    <t xml:space="preserve">@dashift Aw I totally understand! You just feel better and do the show when you feel like doing it </t>
  </si>
  <si>
    <t xml:space="preserve">@kennedymaine fuck boston police. they're just anal about you guys getting beat up by the hobos on the side streets of Bahhston </t>
  </si>
  <si>
    <t xml:space="preserve">im boored so so boored..... :*( miss u guyz </t>
  </si>
  <si>
    <t xml:space="preserve">I'm about to be finish with this story! ha! I'll gonna post it soon </t>
  </si>
  <si>
    <t xml:space="preserve">@orangerockstar yea, well, i got sony ericsson w960i </t>
  </si>
  <si>
    <t xml:space="preserve">Very busy, productive, fulfilling day 2day. Giving thx 4 that + all my GR8 TwitterBuds, both previous &amp;amp; now new! U R ALL AWESOME! Hugs! </t>
  </si>
  <si>
    <t xml:space="preserve">@C_Joy Well get thee over there!  I can't be the only updating fool </t>
  </si>
  <si>
    <t>i played a hot hamlet and an adorable Nora. YAY me.  teehee.</t>
  </si>
  <si>
    <t xml:space="preserve">@TheUrgency i couldn't be more excited to see you guys, finally </t>
  </si>
  <si>
    <t xml:space="preserve">Tonight is going to be MASSIVE! vodka or beer...?? mmmmm...decisions decisions. MJ - 'raptor hand' will be coming out tonight </t>
  </si>
  <si>
    <t>@Sherksgirl niiight  &amp;lt;3</t>
  </si>
  <si>
    <t xml:space="preserve">@irockobama I know I'm hella late, but thank you for the love, darling </t>
  </si>
  <si>
    <t>Going to play Uno w/ Meaghan's dad (*smile) and then bed... Only 104 days left until SHOWTIME!!!!... Everyone have a drink for me  NIGHT!</t>
  </si>
  <si>
    <t xml:space="preserve">yes!!! I'm getting up there </t>
  </si>
  <si>
    <t xml:space="preserve">in a hotel room!! so tired tonight was awesome tomorrow will be better great bands and great friends </t>
  </si>
  <si>
    <t>A quick, simple edit. Enjoy  http://twitgoo.com/1jk2</t>
  </si>
  <si>
    <t xml:space="preserve">AMAZING movie. I swear. my favorite thing is when an audience claps at the end of a movie. </t>
  </si>
  <si>
    <t xml:space="preserve">@FriscoInferno You are very welcome! The song Pieces is my favorite  Yeah my family is especially crazy..but I manage to get through it </t>
  </si>
  <si>
    <t xml:space="preserve">@DulceVitaVICK I do appreciate the memo </t>
  </si>
  <si>
    <t xml:space="preserve">says hello to nath </t>
  </si>
  <si>
    <t xml:space="preserve">Time for sleep. </t>
  </si>
  <si>
    <t xml:space="preserve">Today was a good day   3rd &amp;amp;&amp;amp; 4th tiny triumphs (&amp;lt;3), nine month-iversary with Memo, &amp;amp;&amp;amp; GTP performance. I'm feelin hot todayy </t>
  </si>
  <si>
    <t xml:space="preserve">@claralim: down with SWINE FLU!?!? </t>
  </si>
  <si>
    <t xml:space="preserve">@mileycyrus yes.yes it does </t>
  </si>
  <si>
    <t xml:space="preserve">@MCRmuffin I am 23 </t>
  </si>
  <si>
    <t xml:space="preserve">Drink seven done.. And ah, spilled. Though it wasn't me who committee the party foul </t>
  </si>
  <si>
    <t xml:space="preserve">Just started a model mayhem (for photography). http://www.modelmayhem.com/rlfoto </t>
  </si>
  <si>
    <t xml:space="preserve">just rode on the lightrail ....weee fun </t>
  </si>
  <si>
    <t xml:space="preserve">cruising around with brad, taylor, rannon, and vernon. </t>
  </si>
  <si>
    <t xml:space="preserve">Went out, met Joe, am happy, hope he calls.  Won't care much if he doesn't but did really enjoy his company </t>
  </si>
  <si>
    <t xml:space="preserve">@lannydoodle me of alot of good times, especially during the summer. And that is awesome that Nick is going for that because it's working </t>
  </si>
  <si>
    <t xml:space="preserve">@JHCannon squueee!!!  oh, call me when you and Tommy land.  We will be in the cell lot ready to pull up and get you.  </t>
  </si>
  <si>
    <t xml:space="preserve">@meeshdub Still waiting for that Happy Hour, missy!? What's the word? </t>
  </si>
  <si>
    <t xml:space="preserve">http://ping.fm/p/Xj6TW - sheepy sheepy... </t>
  </si>
  <si>
    <t>alcohollll.... lol!!!  no im not an alcoholic I only drink on days that end in Y .. lmfao!!!</t>
  </si>
  <si>
    <t xml:space="preserve">i can't not love @iamdiddy  we're listening to shake your tailfeather with a bleezy. </t>
  </si>
  <si>
    <t xml:space="preserve">Listening to The Downtown Fiction </t>
  </si>
  <si>
    <t xml:space="preserve">eating vegan cookie dough ice cream </t>
  </si>
  <si>
    <t xml:space="preserve">My family is in town this weekend! Yummy dinner at Norte and now hanging out. Good times! </t>
  </si>
  <si>
    <t xml:space="preserve">@AngelaLynnTweet I miss going to the movies...or going out on the weekends for that matter. Have a great weekend! </t>
  </si>
  <si>
    <t>@monitorninja you win, I opted for the beam &amp;amp; coke  (the beer is oberon, and that is mighty tasty too. we even have it on tap in c'ville!)</t>
  </si>
  <si>
    <t>@dmonzel lucky  she can just check your twitter and find out what you've said..or mayyyyyyybe shes watching you now lol</t>
  </si>
  <si>
    <t xml:space="preserve">@ChEmIcALbUlLeTs  Hello </t>
  </si>
  <si>
    <t xml:space="preserve">@firedancertat oh - you just wait for the first #dmfail - priceless </t>
  </si>
  <si>
    <t xml:space="preserve">@cynder77 let's chill </t>
  </si>
  <si>
    <t xml:space="preserve">@isabellahoney Claire said around noonish tomorrow? Is that factual? </t>
  </si>
  <si>
    <t>Hamthrax? Glad I'm a kitty   Swines are fines by me!</t>
  </si>
  <si>
    <t xml:space="preserve">@DebsSweet Sure does </t>
  </si>
  <si>
    <t xml:space="preserve">@wavilyem Thanks ! Either is fine with me. I like looking around the city. </t>
  </si>
  <si>
    <t>About to playyy  stoked</t>
  </si>
  <si>
    <t xml:space="preserve">@samantharonson &amp;amp; @ThisIsRobThomas for being FANTASTIC &amp;amp; Retweeting on Andrew's behalf... Much appreciation to you both! </t>
  </si>
  <si>
    <t xml:space="preserve">Getting ready for the big move tomorrow! </t>
  </si>
  <si>
    <t xml:space="preserve">@titabobra el vodka y el jugo d naranja es una mezcla q no hago ni x el pvtxs, vodka tonics, that's my thing </t>
  </si>
  <si>
    <t xml:space="preserve">@100jetsetters U wanna know what? </t>
  </si>
  <si>
    <t xml:space="preserve">Yup. Definitely not. &amp;quot;You Can Never Go Back&amp;quot; - Jon McLaughlin. </t>
  </si>
  <si>
    <t xml:space="preserve">At the Londoner with Jon Katie and Brittany </t>
  </si>
  <si>
    <t xml:space="preserve">I have a rainbow Flick my Bic lighter and im really gorram proud of it </t>
  </si>
  <si>
    <t xml:space="preserve">http://twitpic.com/4dvuc - Mmmm....Subway! </t>
  </si>
  <si>
    <t>if i am to meet my goal i will have no followers by midnight  ~~~~ kidding ~ a joke --are we done? are we done yet?</t>
  </si>
  <si>
    <t xml:space="preserve">Pinot Noir it is </t>
  </si>
  <si>
    <t xml:space="preserve">@stradageezer Sat 8 EST, thanks for asking. I actually play music on my show. </t>
  </si>
  <si>
    <t xml:space="preserve">lazy saturday with sex and the city what more could a girl want....hmm a nice glass of wine would be nice </t>
  </si>
  <si>
    <t xml:space="preserve">just got done swimming with hannah, now we're watching movies! </t>
  </si>
  <si>
    <t xml:space="preserve">@rahulgoyal1986 no, silly, my BEST friend!!!! I am perfectly independent </t>
  </si>
  <si>
    <t xml:space="preserve">@faithgoddess7 You're most welcome </t>
  </si>
  <si>
    <t>Good!  i wana touch her lol</t>
  </si>
  <si>
    <t xml:space="preserve">@tabpierce I would be delighted if you came back and revisited Perfect Networker and tell me your thoughts. Would love your input. </t>
  </si>
  <si>
    <t xml:space="preserve">Stefan and Maddy Bachmann!!!!  Wooooohoo </t>
  </si>
  <si>
    <t>Wow working with myself  how much fucking fun.</t>
  </si>
  <si>
    <t>Thought I would end the night with something mellow, &amp;quot;Flux&amp;quot; by Bloc Party. Goodnight all.  ? http://blip.fm/~5eb6b</t>
  </si>
  <si>
    <t>Hey @jonasbrothers Are you excited about filming Camp Rock 2? ..PLEASE play Got Me Going Crazy on tour  See you in Toronto!! #jonaslive</t>
  </si>
  <si>
    <t xml:space="preserve">Tonight was sooo much fun </t>
  </si>
  <si>
    <t xml:space="preserve">@souljaboytellem I wanna party too. </t>
  </si>
  <si>
    <t>Tucking in all my babies  3 down 1 barley hanging on.</t>
  </si>
  <si>
    <t xml:space="preserve">@YogaArmy must be some pretty hot clothes </t>
  </si>
  <si>
    <t xml:space="preserve">@DEW_me hey azzhole u can just say my fawkn name....hehe captn fawkn obvious LOL....tipsy never slipsy </t>
  </si>
  <si>
    <t xml:space="preserve">I read in a magazine today, that Simon Cowell thinks Danny will win AI this season. How annoying. I like Adam </t>
  </si>
  <si>
    <t xml:space="preserve">Bed time! Gotta teach the 4yr olds ar 8:30AM !! Can't wait for the recital to have my weekends backk! </t>
  </si>
  <si>
    <t xml:space="preserve">Well now, bottle service at TAO. </t>
  </si>
  <si>
    <t>@mcblaze80 Just got it TODAY!!!  I'm scared to really play it because it's so new and pretty - I don't want to hurt it or scratch it. lol</t>
  </si>
  <si>
    <t xml:space="preserve">@BNow Thanks @BNow! </t>
  </si>
  <si>
    <t xml:space="preserve">@MissMacLeod Brisbane's climate is sub tropical &amp;amp; up north where the crocs are is tropical. Does that sound like Florida but in reverse? </t>
  </si>
  <si>
    <t xml:space="preserve">@Audrina hiiiiiii grrrllllllll. yay for twitterness!!!!!! lets play sooooooon </t>
  </si>
  <si>
    <t xml:space="preserve">@batmanobviously Thanks for the #FF shout-out guys! </t>
  </si>
  <si>
    <t xml:space="preserve">@thebrandbuilder What you said brought back old memories.  </t>
  </si>
  <si>
    <t xml:space="preserve">Im glad I figured out Twitter </t>
  </si>
  <si>
    <t xml:space="preserve">@_NewAmerykah_ heyyyyyyyyy </t>
  </si>
  <si>
    <t>Photo scavenger hunt with my favorite people!  &amp;lt;333</t>
  </si>
  <si>
    <t>just beat jessica in spit.  w00t.</t>
  </si>
  <si>
    <t xml:space="preserve">@stellarBELLZ yes it has </t>
  </si>
  <si>
    <t xml:space="preserve">@victoriialynn haha I love your last tweet on giving up on demi's response </t>
  </si>
  <si>
    <t>Not even 10 &amp;amp; I am groggy silly. . Must be all the bruschetta I ODd on  LOL. Moaaaa Tweeters!</t>
  </si>
  <si>
    <t xml:space="preserve">had a great time out tonight with my sister &amp;amp; her bf </t>
  </si>
  <si>
    <t>machetes + smores + cow-tippin = my kind of fun    #fb</t>
  </si>
  <si>
    <t xml:space="preserve">Back home from the racetrack.  Where we were rained  out yet again!  But at least the &amp;quot;Nitro Dogs&amp;quot; were good.  Hot and spicy!! </t>
  </si>
  <si>
    <t xml:space="preserve">@alliecine I do that every week or so I don't like to think of it like trash just more like folks juxtapose to my purpose of being here </t>
  </si>
  <si>
    <t xml:space="preserve">@nnascenzi you were my first followfriday. </t>
  </si>
  <si>
    <t xml:space="preserve">Almost complete with Hoop Days </t>
  </si>
  <si>
    <t xml:space="preserve">@CherylDLee So what kind of soul food spin are you going to put on the stuffed collard greens and how can I get a taste? </t>
  </si>
  <si>
    <t xml:space="preserve">@ericaddy ahhh.. well.. advance happy birthday. </t>
  </si>
  <si>
    <t>What's everybody doing? Hope your not partying too hard  xoxo</t>
  </si>
  <si>
    <t xml:space="preserve">haters r so much closer than they may seem sometimes but hey if u need someone to envy feel free to envy me. I LOVE IT </t>
  </si>
  <si>
    <t>watching friends   ... planning on organizing the storage space in my basement tomorrow ...</t>
  </si>
  <si>
    <t xml:space="preserve">Bed is calling. Good Night Everyone </t>
  </si>
  <si>
    <t>@frfozybearftwin Hey, thanks, man. ;) I can definitely use the buzz to build up the final donation amount.  Very appreciated.</t>
  </si>
  <si>
    <t xml:space="preserve">the middle of no where </t>
  </si>
  <si>
    <t xml:space="preserve">bride wars and wine </t>
  </si>
  <si>
    <t xml:space="preserve">discovered frozen grapes in the freezer... sweet! I can use them as ice-cube surrogates! </t>
  </si>
  <si>
    <t xml:space="preserve">watching the matrix reloaded </t>
  </si>
  <si>
    <t xml:space="preserve">goodnite V and jim and jadia. see ya tomorrow on soapnet or here. </t>
  </si>
  <si>
    <t xml:space="preserve">@jeannemariepics ooh I like the way the cocktails part of that sounds </t>
  </si>
  <si>
    <t>@heidimontag Ijust came home from watching it  and I loved it!!!!</t>
  </si>
  <si>
    <t xml:space="preserve">Going to Springfield for my cousin's wedding shower tomorrow </t>
  </si>
  <si>
    <t xml:space="preserve">@sahans yes.  took a while, but I think it will turn out okay!  </t>
  </si>
  <si>
    <t xml:space="preserve">Everyone's going outside...maybe I can catch a little @strangelovelive!  </t>
  </si>
  <si>
    <t xml:space="preserve">I'm totally excited! Looking into getting a motorcycle! And then I can go on an epic road trip!!! </t>
  </si>
  <si>
    <t>@crisedwards i don't post much, but welcome all the same.  http://ff.im/-2w36U</t>
  </si>
  <si>
    <t>@crazyp38 Welcome to Twitter!  A great start is finding &amp;amp; following interesting people (with keywords). I like  www.Twellow.com. Enjoy!</t>
  </si>
  <si>
    <t>Oh and btw i looove how my sleve is commimg out! *glee*    anyways  goodnight twitter.</t>
  </si>
  <si>
    <t xml:space="preserve">@SBMShaneomaniac Not midnight here yet (don't know/forgot your time zone) but I can sleep in tomorrow, so I'm staying up. </t>
  </si>
  <si>
    <t xml:space="preserve">@stabotage I'm all for sharing. </t>
  </si>
  <si>
    <t xml:space="preserve">booa noite :p moore tweets tomorrow </t>
  </si>
  <si>
    <t xml:space="preserve">MOVIE NIGHT, Havent Done This In A While,  Junkfood, Horror Flick, Lights Down, Cozy Couch, You Cant Ask For More On A Rainy Friday Night </t>
  </si>
  <si>
    <t>@OfficialJoBros , http://twitter.com/cindyrella91 - hey guys , hope your well! not long until the new album!  love you lots xxx</t>
  </si>
  <si>
    <t xml:space="preserve">Yepp def spelled that wrong.. Drunkie haha but u know what I mean </t>
  </si>
  <si>
    <t xml:space="preserve">@girlcantweet thanks for the #FollowFriday </t>
  </si>
  <si>
    <t>@w00bler Yes!! need to show me lots of them!!  Lykke til</t>
  </si>
  <si>
    <t xml:space="preserve">@lostorbit *tips my hat to you* </t>
  </si>
  <si>
    <t xml:space="preserve">@MSRED07 Wow. Grease. Yeah, you're really bored. lol Yeah, I was gunna make a move and decided not to also. Guess we can be bored 2getha </t>
  </si>
  <si>
    <t xml:space="preserve">@Ngaireb I'd love to make one Ngai </t>
  </si>
  <si>
    <t xml:space="preserve">layin down. talkin to allie </t>
  </si>
  <si>
    <t xml:space="preserve">@skeena00 I went to Cap, lived in C-bus for 7 yrs &amp;amp; got OSU tattoo days before moving to LA. A friend reps Hugh Jackman &amp;amp; I just can't... </t>
  </si>
  <si>
    <t xml:space="preserve">its always a bad idea to let someone text from your phone. even if youre planning to explain it all later. seriously... </t>
  </si>
  <si>
    <t xml:space="preserve">Damn......my pickiness is slowing this process. I need another drink to completely diminish my standards and speed this process </t>
  </si>
  <si>
    <t xml:space="preserve">@Rachealblack110  OoOoK I see u are a ery good friens </t>
  </si>
  <si>
    <t xml:space="preserve">Murray thinks I'm adorkable.  </t>
  </si>
  <si>
    <t xml:space="preserve">@wobble23 i don't know how to follow yet teehee, but sure i will </t>
  </si>
  <si>
    <t xml:space="preserve">Fiona Falafel is playing with a piece of food she dropped - she's batting it around the floor. She's a weird one. </t>
  </si>
  <si>
    <t xml:space="preserve">@fredwilson My local pub is called The Flying Pig </t>
  </si>
  <si>
    <t xml:space="preserve">Goodnight, twittians!  C'ya tomorrow!  Sleep well. </t>
  </si>
  <si>
    <t xml:space="preserve">i got a new phone!! yay. </t>
  </si>
  <si>
    <t>@backstreetboys ok  thanks,  oh http://twitpic.com/4dvto</t>
  </si>
  <si>
    <t>@HPGirl Goodnight HPGirl  Sweet dreams</t>
  </si>
  <si>
    <t xml:space="preserve">@ICxManny You are so silly. I COULD party until 5 am if I wanted to.. I'm in Louisville during Derby! But I'd much rather not. </t>
  </si>
  <si>
    <t xml:space="preserve">got my twitter more to my style now... </t>
  </si>
  <si>
    <t xml:space="preserve">Satanicide is singing about pussy &amp;amp; ice cream at the Mercury Lounge. </t>
  </si>
  <si>
    <t>GOOODNIGHT TWITTTER!!  maybe some family guy then hittting the old hay sack  byes.</t>
  </si>
  <si>
    <t xml:space="preserve">Chillin at home </t>
  </si>
  <si>
    <t xml:space="preserve">Hey!!! www.themediamall.com playon is working great now, well at &amp;quot;low&amp;quot; setting only. Hey I'm just happy I'm getting streaming media, yeah </t>
  </si>
  <si>
    <t xml:space="preserve">so yeah add my gf shes deidge808 </t>
  </si>
  <si>
    <t xml:space="preserve">@ChicMom I guess I'll wait for it to come on Lifetime. </t>
  </si>
  <si>
    <t xml:space="preserve">Finally I can put my picture on here YAY now you can all see who I am </t>
  </si>
  <si>
    <t xml:space="preserve">10 hours left to copy all my photographs...  I think I might have just a few images </t>
  </si>
  <si>
    <t>@xoMusicLoverxo Honestly, it was the first thing I thought of when I read the sign.  Blue! You're my boy!</t>
  </si>
  <si>
    <t xml:space="preserve">@danecook See ya tomorrow night, looking forward to it~I am all a TWITTER, lol! Don't forget to bring the funny! </t>
  </si>
  <si>
    <t xml:space="preserve">@gregorlove haha, yeah. That was mostly for Allison, I suppose. </t>
  </si>
  <si>
    <t xml:space="preserve">Life is beautiful </t>
  </si>
  <si>
    <t xml:space="preserve">Nilai matematika ekonomi dipastikan hancur. Congrats, Tiko. You did the best </t>
  </si>
  <si>
    <t xml:space="preserve">@websmith1 You find interesting movies. Sounds like a good one...  </t>
  </si>
  <si>
    <t>on my way to marbella, spain  see u guys later!</t>
  </si>
  <si>
    <t xml:space="preserve">and now i have even more stronger belief ; You will be rewarded by your intentions </t>
  </si>
  <si>
    <t xml:space="preserve">well..and now what? </t>
  </si>
  <si>
    <t xml:space="preserve">Going home to hopefully get some sleep. Appreciate good fam time </t>
  </si>
  <si>
    <t xml:space="preserve">yeeeyy.. I am following Cris here </t>
  </si>
  <si>
    <t xml:space="preserve">The swine flu is almost here ! We are going to die </t>
  </si>
  <si>
    <t xml:space="preserve">@joshwhedon I love Alan Tudyk! Is he on twitter? Tell him he needs to tweet so I can follow him. </t>
  </si>
  <si>
    <t>@jordanknight good Knight!!!   xoxo</t>
  </si>
  <si>
    <t xml:space="preserve">@izreal66 </t>
  </si>
  <si>
    <t>@yfeofficial im sooooo glad that Jeff is smiling  such an adorable smile. my heart is with everyone.</t>
  </si>
  <si>
    <t xml:space="preserve">Always have to have one at a table.plays out of turn,talks on the phone,folds early, and raises wrong amount.  Busted...too bad </t>
  </si>
  <si>
    <t xml:space="preserve">Din with the parentals-  </t>
  </si>
  <si>
    <t xml:space="preserve">@cardiacdisaster mens room is just fine </t>
  </si>
  <si>
    <t xml:space="preserve">watching The Soup, been a fun day </t>
  </si>
  <si>
    <t xml:space="preserve">going to phily tomorrow morning so getting some sleep before. Night night tweeters! </t>
  </si>
  <si>
    <t xml:space="preserve">after meeting with @geoffrey_braaf a night full of thoughts... findsi can be tiring... </t>
  </si>
  <si>
    <t xml:space="preserve">Ghosts of Girlfriends Past was a really good movie! matthew mccoughaney is soo cute!! </t>
  </si>
  <si>
    <t xml:space="preserve">@RuthCollins Haven't caught the new video yet...the new song doesn't quite beat &amp;quot;You're not sorry&amp;quot; for me. Checked out your music - nice! </t>
  </si>
  <si>
    <t>@ericas032 blech. staying with my &amp;quot;daughter&amp;quot; at work all weekend! gettin faded tho  suuch a good mommy. what u doin?</t>
  </si>
  <si>
    <t xml:space="preserve">i went skating tonite and went to relay for life with mckenzie!!!were about to play M.A.S.H!!! ILY Richard!!!! </t>
  </si>
  <si>
    <t>designer garage sale on william st today!!! hello harry highpants!!!  sooooo indie</t>
  </si>
  <si>
    <t xml:space="preserve">@flightdragon  You're quite welcome </t>
  </si>
  <si>
    <t xml:space="preserve">@LauralKGW i just noticed...in your picture...conan looks thrilled..what did you say to upset him? </t>
  </si>
  <si>
    <t xml:space="preserve">@jesskaj how was the movie? Good? I fell asleep on the couch. Ha. What a fri night </t>
  </si>
  <si>
    <t>@ThatKevinSmith 1,964  I thought it was cute!</t>
  </si>
  <si>
    <t>@Pixxie33 Welcome to Twitter!  A great start is finding &amp;amp; following interesting people (with keywords). I like  www.Twellow.com. Enjoy!</t>
  </si>
  <si>
    <t xml:space="preserve">@dx_m I resent your comment </t>
  </si>
  <si>
    <t>@aprilholcombe    can't wait!!</t>
  </si>
  <si>
    <t>@TuntiBoo ugh someone finally understands how i feel!!!! thx for letting me kno there's other sickos  out there lol!</t>
  </si>
  <si>
    <t xml:space="preserve">i been so sad cos I got paid, paid a few bills &amp;amp; had no money left. Couldnt figure out why. A company returned $500 to me. Accident debit </t>
  </si>
  <si>
    <t xml:space="preserve">@henryjuan I don't have a problem with bicycles - Although I understand why drivers would </t>
  </si>
  <si>
    <t xml:space="preserve">@harisn no i was up 9:00 'o clock - was enjoying Desi Breakfast </t>
  </si>
  <si>
    <t xml:space="preserve">is watching some of &amp;quot;The Lost World: Jurassic Park&amp;quot; then bed and proms tomorrow. </t>
  </si>
  <si>
    <t>@guykawasaki Did you get my hockey challenge email  Me vs. You Guy vs. Goalie</t>
  </si>
  <si>
    <t xml:space="preserve">ANOREXIA IS THE WAY TO HAPPINESS just incase you didnt know that </t>
  </si>
  <si>
    <t xml:space="preserve">@DustinJMcClure http://twitpic.com/4b2ip - not the veggies and skim milk... but the hummus part yeah a lil wierd </t>
  </si>
  <si>
    <t>hittin the hay bayyyyyybe  busy day starting at 8!</t>
  </si>
  <si>
    <t xml:space="preserve">Im going to a rave tomorrow to try to cheer myself up </t>
  </si>
  <si>
    <t xml:space="preserve">@eliazarputera Thanks for the Follow Friday </t>
  </si>
  <si>
    <t xml:space="preserve">@CMajor you certainly will! </t>
  </si>
  <si>
    <t xml:space="preserve">Alright im going to bed now ,,,Anyone going to the JB/Miley/WOW concert tonight????? I wish I could </t>
  </si>
  <si>
    <t xml:space="preserve">@beeayeohh that's my girlfriend's name...she's visiting from the bay area </t>
  </si>
  <si>
    <t>And now I will finally add to the three hours of sleep I got last night.  Goodnight, all.</t>
  </si>
  <si>
    <t xml:space="preserve">Just got back from X-Men... I have opinions about that movie, but I'm going to go out on a limb and say none of you care </t>
  </si>
  <si>
    <t>@TRIPLEBEAMDREAM Thank you for checking out amilya.com.. LOTS of fun stuff coming soon once TV show airs. Stay tuned  Power Hugs!</t>
  </si>
  <si>
    <t xml:space="preserve">@ArnaudJacobs enjoy, it's 11:40 Pm here &amp;quot;tea time&amp;quot;  </t>
  </si>
  <si>
    <t xml:space="preserve">haha damn today was a fuckn funnnn </t>
  </si>
  <si>
    <t xml:space="preserve">Enjoying a few drinks while talking astronomy with good friends. </t>
  </si>
  <si>
    <t xml:space="preserve">Had a great girls night! </t>
  </si>
  <si>
    <t>Just went car shopping for a 7-8 seated car for the foster kids  and for the new baby on the way LOL xx</t>
  </si>
  <si>
    <t xml:space="preserve">@DAismyhero Well, I'm happy to know that I'm not alone. </t>
  </si>
  <si>
    <t xml:space="preserve">trying to sort things out with joseph and ugh beth is just getting in the way and distracting me </t>
  </si>
  <si>
    <t xml:space="preserve">starting to like the guy </t>
  </si>
  <si>
    <t xml:space="preserve">@heidimontag hanging out at home, watching Anastasia (: One of my fav. Disney movies </t>
  </si>
  <si>
    <t>@CrystalPace Night sweetheart!!! Thx for the chat  Sry I left so early! Love you!!! :O)</t>
  </si>
  <si>
    <t xml:space="preserve">@JonathanRKnight Dragging my ass to bed now. Good Knight, Jon! </t>
  </si>
  <si>
    <t>@kiddo47 Thanks!    That makes me happy to hear!  Have a great weekend!  &amp;lt;3</t>
  </si>
  <si>
    <t xml:space="preserve">Tonight was fun as hell. Crashiiinnnn </t>
  </si>
  <si>
    <t xml:space="preserve">@ricowyder It was such a pleasure meeting you last evening! Me moving from tech to aviation and you the other way round is fun </t>
  </si>
  <si>
    <t>i just raced my brother home and i won of course  but, i was in the car soooo.....</t>
  </si>
  <si>
    <t xml:space="preserve">@Asianbadger thanks! We're both 30ish (well, she's 28)with kids, so &amp;quot;wild&amp;quot; means staying up past 10. </t>
  </si>
  <si>
    <t xml:space="preserve">justttt got home.  </t>
  </si>
  <si>
    <t>@nincompooop OK. Seriously. What do I have to do to get a scholarship/exchange program like yours. Do I hv to kill sum1?  im ready. hehe</t>
  </si>
  <si>
    <t>12:38 am --&amp;gt; ahhh im getting a little tired .  GOODNIGHT AND GOODBYE (jb style)</t>
  </si>
  <si>
    <t xml:space="preserve">@gethyp3 </t>
  </si>
  <si>
    <t xml:space="preserve">@getsick you should totally message me your vegan cupcake recipe </t>
  </si>
  <si>
    <t xml:space="preserve">since we barely argue..iitz like the end of tha world wen we dew.. well iid rather spend the end of tha world w/ yew </t>
  </si>
  <si>
    <t xml:space="preserve">It's 5.30 am and I'm up watching the tv. It's going to be hot here again today. I think I might lay out there and get the tan sorted out </t>
  </si>
  <si>
    <t xml:space="preserve">@Majento Whats a Twitter Smoke detector? </t>
  </si>
  <si>
    <t xml:space="preserve">I am really in the mood to sing tonight. It's a good thing I have a show. </t>
  </si>
  <si>
    <t xml:space="preserve">@TheGimliGlider I thought you might like that one </t>
  </si>
  <si>
    <t xml:space="preserve">Some people call it well rounded...I call it me-she did it again </t>
  </si>
  <si>
    <t xml:space="preserve">@HannahPriscilla hahaha no but he went today and I just found the bag. Fo sho it is </t>
  </si>
  <si>
    <t xml:space="preserve">Cool party going for my 5 tv red label </t>
  </si>
  <si>
    <t xml:space="preserve">@iamjonathancook have fun tonight? </t>
  </si>
  <si>
    <t xml:space="preserve">Got the Transformers song going through my head. Good time to go to sleep, I guess </t>
  </si>
  <si>
    <t xml:space="preserve">@nicksantino buffalo?! dude, I live in buffalo! ah yay! are you doing a show?! where &amp;amp; when?! </t>
  </si>
  <si>
    <t xml:space="preserve">He apologized for that guy even tho he didnt kno who he was...really amazing...there are decent ppl still left in this world </t>
  </si>
  <si>
    <t xml:space="preserve">second thots second thots second thots! </t>
  </si>
  <si>
    <t xml:space="preserve">So excited to be visiting Meredith in hattiesburg! </t>
  </si>
  <si>
    <t xml:space="preserve">Listen..lol I'm gettin a lot of slack about waiting to exhale..this is a good movie..and I don't hate ALL men. U guys aren't all bad </t>
  </si>
  <si>
    <t xml:space="preserve">home from work! looking forward to tomorrow with mishan and maia </t>
  </si>
  <si>
    <t xml:space="preserve">Home + good coffee + home cooked meal = happy </t>
  </si>
  <si>
    <t xml:space="preserve">about to ride a hybrid! yay </t>
  </si>
  <si>
    <t xml:space="preserve">baby, what film should i watch today? yes man, music &amp;amp; lyrics, marley &amp;amp; me, bride wars orrrrrrrrrrrr sweet home alabama? chick flick day! </t>
  </si>
  <si>
    <t xml:space="preserve">cleaning all weekend..getting organized for my big move to nyc w @NickMD81. couldnt be happier </t>
  </si>
  <si>
    <t xml:space="preserve">@cheapshades yep, just by a hair! need a landslide! </t>
  </si>
  <si>
    <t>Watchin Alvin &amp;amp; The Chipmunks with my Abby.   ~Jesus Junkie~</t>
  </si>
  <si>
    <t xml:space="preserve">@FriscoInferno It's really an amazing song!! He definantly is that cool! Keep making videos...I subscribed </t>
  </si>
  <si>
    <t>@rationaljenn Jennifer: Thanks for the #followfriday mentioning!  How does this hashtag meme work?</t>
  </si>
  <si>
    <t xml:space="preserve">@rachaelearl LOL! I just saw your comment! I am doing it right now. Plus ordering business cards! Look at me go!! </t>
  </si>
  <si>
    <t xml:space="preserve">Just when you thought they couldn't make another Terminator... Fact: Icees taste better with spirits </t>
  </si>
  <si>
    <t xml:space="preserve">just got a new profile song, its really good. </t>
  </si>
  <si>
    <t xml:space="preserve">I am back twitter community ! </t>
  </si>
  <si>
    <t xml:space="preserve">oh the new yoko track got me gettin' down and lovin' it. and i'm chatting with hl. perfect!!! </t>
  </si>
  <si>
    <t xml:space="preserve">@lovemonkeybmx Yes. That definitely makes you crazy. Just kidding </t>
  </si>
  <si>
    <t xml:space="preserve">@6bdesign anytime </t>
  </si>
  <si>
    <t xml:space="preserve">@heidimontag Looking at some good art grad schools in cali online. Is cali cracked up to all it's supposed to be? </t>
  </si>
  <si>
    <t xml:space="preserve">I've decided to start twittering uplifting quotes that inspire me from &amp;quot;The Alchemist&amp;quot;, author Wayne Dyer, Louise Hay, Deepak Chopra etc. </t>
  </si>
  <si>
    <t xml:space="preserve">Early Saturday speed paint: http://tinyurl.com/cva8ga  </t>
  </si>
  <si>
    <t xml:space="preserve">@insearchofnkotb I'm glad you had fun, and I'm glad he's so nice! </t>
  </si>
  <si>
    <t xml:space="preserve">@brittanyaryan you ignored my smack talk voicemail </t>
  </si>
  <si>
    <t xml:space="preserve">@wonderfulcow thanks! wasn't sure,  I still think it needs work. </t>
  </si>
  <si>
    <t xml:space="preserve">@trniii just not feeling very creative I guess.... but I just ate some cheerios and feel  better </t>
  </si>
  <si>
    <t xml:space="preserve">@TheDragonOfDoom um nope.. hopefully it will turn into one..lol my friend who was a suicide girl hooked me up </t>
  </si>
  <si>
    <t xml:space="preserve">@LeaMummy cool double check....cant wait to dress up all sexy </t>
  </si>
  <si>
    <t>@adlyman Hey there! Yep! Thanks. It progressively got better.  Feeling back to my old self, too. Got rid of the Migraine earlier. You?</t>
  </si>
  <si>
    <t xml:space="preserve">I'm following back everyone that follows me, 151,000 myspace friends ask me how in a message </t>
  </si>
  <si>
    <t xml:space="preserve">@footballlvnlady that will be fun...&amp;amp; we can say - WE KNOW THAT CRAZY WOMAN!!! </t>
  </si>
  <si>
    <t xml:space="preserve">@brad_x lol I see you're having fun too </t>
  </si>
  <si>
    <t>@heidimontag seeing marley &amp;amp; me  what about u? . did u have a good day?</t>
  </si>
  <si>
    <t xml:space="preserve">@melhavefaith *lathers hands with lotion and rubs Mel's back*.... </t>
  </si>
  <si>
    <t xml:space="preserve">Watchin Camp Rock </t>
  </si>
  <si>
    <t xml:space="preserve">@momof3crazykids LOL.  I'll follow you no matter what hair color you have.  </t>
  </si>
  <si>
    <t xml:space="preserve">@thecubanjulez_ im so pumped, i got my aunt to tape it for me </t>
  </si>
  <si>
    <t xml:space="preserve">@JaylaStarr danmm he kills your ass :-o loll good one </t>
  </si>
  <si>
    <t xml:space="preserve">every followed someone cool. but they tweet waaay 2 much? tk  </t>
  </si>
  <si>
    <t xml:space="preserve">@ndukwe  Thanks for the autograph!  Love it!  Thanks so much  </t>
  </si>
  <si>
    <t xml:space="preserve">@aplusk Thanks for the link Ashton!  Here is another site I follow to save money.  Check it out.. www.hunt4freebies.com  Take Care </t>
  </si>
  <si>
    <t xml:space="preserve">laying down on my nice tall bed </t>
  </si>
  <si>
    <t xml:space="preserve">@sloane: im crazy jealous right now. </t>
  </si>
  <si>
    <t xml:space="preserve">ps: im baking christmas cookies! yay </t>
  </si>
  <si>
    <t>@marciaann oops i meant that for @marisaerin your handles are so similar  but we are all on the same team, quel ruse</t>
  </si>
  <si>
    <t>- Anyone else on Dropshots? My id is katjrobertson  It's password protected tho, so u'll have 2 ask me. http://dropshots.com/katjrobertson</t>
  </si>
  <si>
    <t>@trentvanegas thank you for ubertwitter  it is soooo much better than twitterberry!</t>
  </si>
  <si>
    <t xml:space="preserve">At my management class..studying studying studying and then I will get my bachelor degree </t>
  </si>
  <si>
    <t xml:space="preserve">The Devil Wears Prada </t>
  </si>
  <si>
    <t xml:space="preserve">I need to change my angry status. there </t>
  </si>
  <si>
    <t xml:space="preserve">@libertygirl56 Good song. </t>
  </si>
  <si>
    <t xml:space="preserve">@bhwilkoff We just read Looking Glass Wars; Kids wanted 2 read Alice in Wndrland; so we snagged the podcast, now the text via BookGlutton </t>
  </si>
  <si>
    <t>Yknow what would be an awesome job? Directing video clips  like Americas Suitehearts or 16 Candles - FOB or Freeze - T-Pain.  +job</t>
  </si>
  <si>
    <t>@missvell done and done...!!  I still need to hear all about Davidson!!!</t>
  </si>
  <si>
    <t>maddddest netball match!  PanthersPanthersPanthers!</t>
  </si>
  <si>
    <t xml:space="preserve">Sometimes I miss being in musicals  Grease is on VH1, made me reminiscent of when I was Rizzo </t>
  </si>
  <si>
    <t xml:space="preserve">i love spaces on mac &amp;lt;3 especially when writing an essay and reading an e-book and online </t>
  </si>
  <si>
    <t xml:space="preserve">@Motmunter oh. that is thoroughly delightful! </t>
  </si>
  <si>
    <t>@AsPgameLive  i miss nick swisher as well and follow him- i happy for him but want him to come home to oakland  sniff sniff</t>
  </si>
  <si>
    <t xml:space="preserve">@TheMandyMoore Mandy! love you! are u doing any movies/shows/music lately? my fav movie is because i said so. I have all ur movies </t>
  </si>
  <si>
    <t xml:space="preserve">@WTFJAY yeah, the headache would dissipate with the force of projectile vomiting brought on by said Scotch!  EEEEEEEW! &amp;amp; ICK!!!! </t>
  </si>
  <si>
    <t>300th tweet! woohoo  i'll be starting to twitpic tom (: yay. &amp;amp; why am i nocturnal? gahh i cant sleep here w/emily. haha. its fun anyways.</t>
  </si>
  <si>
    <t xml:space="preserve">@KRAPPS do you use appsniper? Clear out the cache in settings and it's way faster </t>
  </si>
  <si>
    <t xml:space="preserve">@ninjapoodles Those are some of my favorite words to hear. </t>
  </si>
  <si>
    <t xml:space="preserve">more #Dollhouse please!!!!! </t>
  </si>
  <si>
    <t xml:space="preserve">Wow so it's starting to really sink in how much will change in just two weeks and counting so excitednervousanxiousexcited  </t>
  </si>
  <si>
    <t xml:space="preserve">@kristen14i  but they are fake </t>
  </si>
  <si>
    <t xml:space="preserve">ï¿½To be yourself in a world that is constantly trying to make you something else is the greatest accomplishment.ï¿½ Ralph Waldo Emerson.  </t>
  </si>
  <si>
    <t xml:space="preserve">Off to shoot joy at the studio. Time for some fun </t>
  </si>
  <si>
    <t xml:space="preserve">@CheddarFuzz I know, right? Acting means nothing when you can dance. B-) bahaha. I hope you enjoyed your time outdoors so nice today! </t>
  </si>
  <si>
    <t xml:space="preserve">1 paper, 1 midterm, 1 quiz, and 1 presentation left! I feel so much better </t>
  </si>
  <si>
    <t xml:space="preserve">@JimNorton i am on the west coast, so i still get to enjoy norton on letterman yeah,...and i'm DVRing it so i can show others your genius </t>
  </si>
  <si>
    <t xml:space="preserve">@Prinxess She says &amp;quot;hiiii Amegah, long time, how you doing darling?&amp;quot; </t>
  </si>
  <si>
    <t xml:space="preserve">It was FUNN! good day! </t>
  </si>
  <si>
    <t xml:space="preserve">@openzine Very true about Artisian Jewelry and Artists ! </t>
  </si>
  <si>
    <t>You don't and neither do I.   Sweet dreams sweetie    Love you.</t>
  </si>
  <si>
    <t xml:space="preserve">Moving in 9 days!!! ahhh i love my new apartment...o and i'll be 21 in 6 months from tomorrow lol </t>
  </si>
  <si>
    <t xml:space="preserve">@nick_carter You can come over here when youre done </t>
  </si>
  <si>
    <t xml:space="preserve">@deevasinc fa sho! @bustheproducer on my 2nd drink! </t>
  </si>
  <si>
    <t xml:space="preserve">@misshsawyer she is good. Her teacher didn't have flu it was allergies. </t>
  </si>
  <si>
    <t xml:space="preserve">I'm going to looove JONAS, idgaf if it's cheesy. I'm easily amused and will probably LOL way too much. </t>
  </si>
  <si>
    <t xml:space="preserve">Ah yes, that's why I left Australia! Thanks for the reminder! </t>
  </si>
  <si>
    <t xml:space="preserve">@amicamia I have some Turkish friends since I was studying English in UK. I'd like to visit Turkey someday! </t>
  </si>
  <si>
    <t xml:space="preserve">First campout! In silvia's backyard! </t>
  </si>
  <si>
    <t xml:space="preserve">@skyline2k haeche I like that </t>
  </si>
  <si>
    <t>On one hand is Fuzzball, on the other hand is Tink  http://tinyurl.com/dhpol7</t>
  </si>
  <si>
    <t>i'm in bed  time to sleep off the day. hopefully i wake up by 930 the latest so i cud go to church... what am i wearin? ughh</t>
  </si>
  <si>
    <t>@babblingbrookie Hey Brooke! What're you up to now Idol's over? Any chance of a new album?  Love from Singapore!</t>
  </si>
  <si>
    <t xml:space="preserve">@ChelseaDey thats so cool </t>
  </si>
  <si>
    <t xml:space="preserve">@ragnishpatel well, danke for the follow </t>
  </si>
  <si>
    <t xml:space="preserve">reading some more Uzumaki. And talking to Trevs online </t>
  </si>
  <si>
    <t xml:space="preserve">@rustyrockets thank you so much for tonight. I was so happy about the tweet you sent me &amp;amp; that you remembered me you are so amazing </t>
  </si>
  <si>
    <t>@nbarday want in on your coupon CVS lady lol  I will explain later</t>
  </si>
  <si>
    <t xml:space="preserve">@justineville it doesn't feel like you're connected on facebook. but on twitter.... </t>
  </si>
  <si>
    <t>@freeeky Well no spiders or snakes yet, just a couple of fly's that went squish.  Hope ya got some qualifications or a lot of moola then</t>
  </si>
  <si>
    <t xml:space="preserve">@danslabyrinth i want a 2009 Honda Pilot so bad...Honda can do no wrong </t>
  </si>
  <si>
    <t>Did you feel that earthequake or did I just rockkkk yo world!? LOL jk. But there was an earthquake erlyer around 6:14 pm  a 4.4</t>
  </si>
  <si>
    <t>I just saw the future after watching Kaleb Nation's latest vid on Youtube. *Are you reading this Kaleb?  My future is filled with Twitter.</t>
  </si>
  <si>
    <t>@ apercheddove  I dont think youre a liar!</t>
  </si>
  <si>
    <t xml:space="preserve">Good night all </t>
  </si>
  <si>
    <t xml:space="preserve">@MagicMittens Is that a wednesday? I'll mark it down now so I don't make any plans. </t>
  </si>
  <si>
    <t xml:space="preserve">is creating set on polyvore </t>
  </si>
  <si>
    <t xml:space="preserve">@TheRue OMG she's absolutely ADORABLE!!!   </t>
  </si>
  <si>
    <t xml:space="preserve">@nicholle32 Been alright! I miss u too!! What u been up to? You should do the AIDS walk with me. </t>
  </si>
  <si>
    <t xml:space="preserve">@__specialK @Lyrical_Gangsta @wishdreamhope whoever you are, your super awesome! I love the music and the random thoughts! Stick around!! </t>
  </si>
  <si>
    <t>Aw yeah.. ha, this is So cool  and i've done that before :/ ouch... And my twitter is Lanabanana3</t>
  </si>
  <si>
    <t xml:space="preserve">poetic disaster strikes again. Impromptu is my favorite form of art </t>
  </si>
  <si>
    <t xml:space="preserve">just got home.... tryin' to do somethin' tonight but may just chill with the fam bam </t>
  </si>
  <si>
    <t>I just used a ShamWOW! and it really did make me say WOW!!! I'll be saying WOW every time!!! LMAO!  ugh! im bored! =/</t>
  </si>
  <si>
    <t xml:space="preserve">i am going to bored myself at home today </t>
  </si>
  <si>
    <t xml:space="preserve">@ZL1AAO Hi Bruce, glad you joined twitter.. I had a great time in Africa still feeling jet-lagged. We should catch up soon.. hi to Rachel </t>
  </si>
  <si>
    <t xml:space="preserve">@TheRealBillyRay Hey Billy is it okay if I add Miley on yahoo messanger? I'm a fan of Miley!  </t>
  </si>
  <si>
    <t>Go sub to ItsJemiNelenaSeries  she's awesome</t>
  </si>
  <si>
    <t xml:space="preserve">@lawreca dont push her if she wants to stay with her mommy then let her.... its fine ...we will have others together....  </t>
  </si>
  <si>
    <t>Re-pinging @mzkane: Me n my baby... Sorry ppl rushing forgot the pics... Awwwwwwww  now if you wouldn't be a sucker for love you be good</t>
  </si>
  <si>
    <t xml:space="preserve">Tonight = Wolverine w/Evan, Bobby, Brugger, Walker, Wesche, Marie, &amp;amp; some guy named Akron? Then we visited Tokio, Bria, etc. @ Brewer's </t>
  </si>
  <si>
    <t xml:space="preserve">is watchin friends </t>
  </si>
  <si>
    <t xml:space="preserve">@KEEPITMOVEMENT Hey im kinda confuse. Who's kingdom? I thought the group's only 3 guys? </t>
  </si>
  <si>
    <t xml:space="preserve">can't wait til tomorrow, drives at 1:30-3:30 ;; then going to the game </t>
  </si>
  <si>
    <t xml:space="preserve">I'm going to make the bf turn green with envy tomorrow when he is looking like milk hehe </t>
  </si>
  <si>
    <t>I mean on Monday but I guess that one Monday still makes sense lol Hehe my pic is all springy  Cause it is finally acting like spring haha</t>
  </si>
  <si>
    <t xml:space="preserve">listening to the shins  mmmmm  so peaceful and awesome </t>
  </si>
  <si>
    <t xml:space="preserve">@nick_carter don't get another ticket for tweeting and driving! </t>
  </si>
  <si>
    <t xml:space="preserve">LOL, getting sleepy... Just put Judah's toy car in baloon and blew it up This is fun. Possibly becoming social retard to ppl my age...? </t>
  </si>
  <si>
    <t>@acullen13 hey girl hey! i'mma follow you now  love ya xoxo</t>
  </si>
  <si>
    <t xml:space="preserve">@RealAdamLambert Maby some Seal? They have some good songs that fit your vocal style well Ithink </t>
  </si>
  <si>
    <t>@Gmoney52Real@SophieMoone anyone here? Hellooo  ( I'm Here, as a matter of fact, I kinda need you right now. You need a Tan? !</t>
  </si>
  <si>
    <t xml:space="preserve">Its about 12:40 and the fire alarm went off a few minutes ago. Now back inside the building </t>
  </si>
  <si>
    <t xml:space="preserve">We made it from SLC to San Diego in 12 hours flat, with 3 kids from 14 mos to 4 yrs in the car. Only 3 short stops all day long! Amazing </t>
  </si>
  <si>
    <t xml:space="preserve">@dawnraee  you're welcome </t>
  </si>
  <si>
    <t>@billbeckett I liked Match Point.  And Back to the Future is EPIC! It was one of my favourite shows as a kid. :3</t>
  </si>
  <si>
    <t xml:space="preserve">@vipvirtualsols oh yeah. Joke. </t>
  </si>
  <si>
    <t xml:space="preserve">@jordanknight @jonathanrknight Hey, so are the fans that don't have a fave out of luck?  Should I hurry up and pick one?  </t>
  </si>
  <si>
    <t xml:space="preserve">so happy, God is wonderful  7-fold rule, know it and live it! what you put out comes BACK 7 fold, peace and blessings to all, night </t>
  </si>
  <si>
    <t xml:space="preserve">i love cucumber rollsss </t>
  </si>
  <si>
    <t>@KittBo just got off phone w/ m.anne.  she and beth will be in denver tomorrow 4 a cultural day   i told them 2 email or call u.</t>
  </si>
  <si>
    <t xml:space="preserve">is finally going to bed </t>
  </si>
  <si>
    <t>The 22 Worst Place Names in the World  http://www.drivl.com/posts/view/851</t>
  </si>
  <si>
    <t xml:space="preserve">@leisegang Perm or temp? Permanently, there are Plugins and Conditional Tags. Temporarily, that's much harder. Simple - change date. </t>
  </si>
  <si>
    <t xml:space="preserve">I live in the land of errors! If you know me or what I do- you wont have to ask! </t>
  </si>
  <si>
    <t xml:space="preserve">@IAMtheCOMMODORE Goodnight </t>
  </si>
  <si>
    <t xml:space="preserve">WHO EVER KNEW WHEN ONE DOOR CLOSED TWO MORE WOULD OPEN UP! (ON MY HIGH HORSEY) </t>
  </si>
  <si>
    <t xml:space="preserve">B-L-U-E BLUUUEE SHARKS!!!!! </t>
  </si>
  <si>
    <t xml:space="preserve">@LilMissStubborn okay...that's cool...I was just hoping... </t>
  </si>
  <si>
    <t xml:space="preserve">Watching Andrew Kennedy standup on Comedy Central. &amp;quot;Its bloody brilliant!&amp;quot; </t>
  </si>
  <si>
    <t xml:space="preserve">Gonna go walking with @Meghmik and our Moms. Yay. </t>
  </si>
  <si>
    <t xml:space="preserve">Need someone who can draw and make our lame comic ideas funny: message me if interested: No pay </t>
  </si>
  <si>
    <t xml:space="preserve">Good night. And good luck on your final in the AM </t>
  </si>
  <si>
    <t xml:space="preserve">yay.... Wintergreen.... </t>
  </si>
  <si>
    <t xml:space="preserve">Never thought texting could be so fun. </t>
  </si>
  <si>
    <t>TOMRROW consists of pratice shopping  hanging with my bf shawna and painting whew at least thats calming and im  gonna compromise i guess</t>
  </si>
  <si>
    <t xml:space="preserve">now i taste like all those frozen strawberries i used to chill your bruising knees. </t>
  </si>
  <si>
    <t xml:space="preserve">A BIG Welcome to my newest followers! Thank you. </t>
  </si>
  <si>
    <t xml:space="preserve">@PhebeK ha. me too. now i tweet horizontally then fall asleep. </t>
  </si>
  <si>
    <t>@flowersbyfarha grilled, with lots of butter until extra crispy  lol</t>
  </si>
  <si>
    <t xml:space="preserve">@lynnnein I've always been fairly comfortable in my skin, but I've ironed out a lot more growing pains now. </t>
  </si>
  <si>
    <t xml:space="preserve">is sitting at home do nothing !!! but excited for tomorrow !! </t>
  </si>
  <si>
    <t xml:space="preserve">Is at home with Yuri </t>
  </si>
  <si>
    <t xml:space="preserve">Ok, after that commercial I want to see Obsessed...kicking the ass of a stupid whore...nice </t>
  </si>
  <si>
    <t xml:space="preserve">At club number 3 and got to skip the line </t>
  </si>
  <si>
    <t xml:space="preserve">@sunrisedesign holy crap, I thought she was a fictional character </t>
  </si>
  <si>
    <t>this is my first mobile tweet. Yay. going to O-Town...  J.Son</t>
  </si>
  <si>
    <t xml:space="preserve">http://htxt.it/v/5SfN - Here's a hint...follow me </t>
  </si>
  <si>
    <t xml:space="preserve">@Lindsey_ n-3 = Omega 3 fatty acids so yeah basically. </t>
  </si>
  <si>
    <t xml:space="preserve">thigh feels a bit better </t>
  </si>
  <si>
    <t>I love sheryl alot!   i hate anne. I'm at sheryl's house now.</t>
  </si>
  <si>
    <t xml:space="preserve">at 81 shs jakarta, wew its nice to know you </t>
  </si>
  <si>
    <t xml:space="preserve">@fontophilic @malthas SEXCELLENT! Raid 1 you say? Is it a real hardware raid, or just a finagled software raid? Expensive stuff </t>
  </si>
  <si>
    <t xml:space="preserve">But I should enjoy being fourteen and 15 </t>
  </si>
  <si>
    <t xml:space="preserve">there are days, like today, when it sucks not having a man around the house.  oh well, we managed, as usual! </t>
  </si>
  <si>
    <t xml:space="preserve">~ @buffywoo @Marilyn_T Thank you! </t>
  </si>
  <si>
    <t xml:space="preserve">Just saw wolverine </t>
  </si>
  <si>
    <t xml:space="preserve">just went on a shopping spree. WOOOOOOOOO </t>
  </si>
  <si>
    <t>@katetorralba yep! thanks Katie! the interface is really cute!...after this ill have on heck of programming weekend.  have a great day!</t>
  </si>
  <si>
    <t xml:space="preserve">@CobwebsStir the cobwebs are blowing??? </t>
  </si>
  <si>
    <t xml:space="preserve">@IAMtheCOMMODORE Haha, everyone wants chocolate. Bring us some! Goodnight </t>
  </si>
  <si>
    <t xml:space="preserve">@vagelisv the laptop i was on last night is only about 6 months old. nothing was wrong w/it. the battery was just dying. </t>
  </si>
  <si>
    <t xml:space="preserve">@MBurly33 be sure to post pics! </t>
  </si>
  <si>
    <t xml:space="preserve">just got home...i'm sssooo tired </t>
  </si>
  <si>
    <t xml:space="preserve">@xoxoprincess hi </t>
  </si>
  <si>
    <t xml:space="preserve">Peace at last peace at last thank god for such a great night </t>
  </si>
  <si>
    <t xml:space="preserve">@vamps_R_us gotta go mum says i have to get off the dam computer. ill be back on later though. cy and thanx again </t>
  </si>
  <si>
    <t xml:space="preserve">@kellytop22 sorry sis late reply! hehe. wow good luck dyan ah! kayang kaya mo yan ipass! hehe will pray for ya </t>
  </si>
  <si>
    <t xml:space="preserve">@appeased Wolverine is amazing </t>
  </si>
  <si>
    <t xml:space="preserve">@alexis_morrell: yeah... I really don't know how that happened!  But, uh, I'll take it! </t>
  </si>
  <si>
    <t>Jumped into a closed glass door tonight  GO ME.</t>
  </si>
  <si>
    <t xml:space="preserve">@nick_carter Yo send mba my love! Ask him to get a twitter soon! Show him what he's missing in the Twitterworld.. Have fun at the show! </t>
  </si>
  <si>
    <t xml:space="preserve">@JMatthewFlyzik http://twitpic.com/311zr - that was soo fun, i went to the san jose show the night before. </t>
  </si>
  <si>
    <t xml:space="preserve">@escapetheday yea... I'm losing... but it's okay... It's on page 3 whenever you can get on a computer </t>
  </si>
  <si>
    <t>In North Beach. Haven't hung out in this neighborhood in so long.  nothing's changed since I used to go to school around here. Fun!</t>
  </si>
  <si>
    <t>I'm vegas wit the fams. Reunited wit my godson  hope y'all having fun at vals din</t>
  </si>
  <si>
    <t xml:space="preserve">@leeives yay, but you can run rings around those young things. so there! just pull that hair out right now! </t>
  </si>
  <si>
    <t xml:space="preserve">@laylakayleigh After watching HBO for a bit you should be tired </t>
  </si>
  <si>
    <t xml:space="preserve">is watching grease! i love this movie. it's my favorite musical of all time! </t>
  </si>
  <si>
    <t>@nick_carter hope tons of people go to that show! have fun and show us something of his band or something  kisses man</t>
  </si>
  <si>
    <t>@alexgisforme3 Funssss  and before that she said zack is tickling vinny. he better and not a girl!</t>
  </si>
  <si>
    <t xml:space="preserve">@dvendley How the heck R U?! How was Friday's at Five? When will vid be up on YouTube so I can use on MyEugene.org? </t>
  </si>
  <si>
    <t xml:space="preserve">Haaaaaaaaaa you find me </t>
  </si>
  <si>
    <t>Is at Nina's casa.   ~AfterTonight&amp;lt;3</t>
  </si>
  <si>
    <t xml:space="preserve">@cheapshades yep! but with the power of twitter, it should be a landslide! </t>
  </si>
  <si>
    <t xml:space="preserve">Getting some late night nibblers w first contact and b13 </t>
  </si>
  <si>
    <t xml:space="preserve">@_dang3r I'm jealous, thinking about Maui in September! </t>
  </si>
  <si>
    <t xml:space="preserve">Three massages in three days... All spa-ed out </t>
  </si>
  <si>
    <t xml:space="preserve">Gonna do some reading then going to be bed exciting day tomorrow </t>
  </si>
  <si>
    <t xml:space="preserve">Watching the Kardashians with my girlfriend </t>
  </si>
  <si>
    <t xml:space="preserve">loves hypnotiq </t>
  </si>
  <si>
    <t xml:space="preserve">Moms need to check this outhttp://www.mother2mother.net/about/ Fathers it may give us insight to what our wives think and feel </t>
  </si>
  <si>
    <t>Hey @youngplatinum just twitter it to me   (youngplatinum live &amp;gt; http://ustre.am/15ap)</t>
  </si>
  <si>
    <t xml:space="preserve">@tonyhawk i'll be hanging out at tamarack on friday, june 19th....let me know what time to pick up my board.  kidding.  love the idea.  </t>
  </si>
  <si>
    <t xml:space="preserve">Using twitter for the first time </t>
  </si>
  <si>
    <t>*gO cHeCk OUt My PiCs...22 LbS lIGhTeR!  cOmMeNt ToO!!!*</t>
  </si>
  <si>
    <t xml:space="preserve">@gotolouisville I will be back in July for the Jesse mccartney concert at 6 flags </t>
  </si>
  <si>
    <t xml:space="preserve">@miffis hi! I know ya from the zone; nice to tweet ya! </t>
  </si>
  <si>
    <t xml:space="preserve">On my way to wallys with my fave person </t>
  </si>
  <si>
    <t>@lecor1214 ehehe.. tawang-tawa tlga ako kay Maann nung knukwento nya.  Yep.. new experience for her.. Up to what time ka dyan?</t>
  </si>
  <si>
    <t xml:space="preserve">i am new </t>
  </si>
  <si>
    <t xml:space="preserve">@brianhogg oh you boys and your lack of hair product knowledge. </t>
  </si>
  <si>
    <t xml:space="preserve">@ChrizPaul yups.. why? </t>
  </si>
  <si>
    <t xml:space="preserve">fucking cant wait for ripe festival tommrow  gonna be awesome and new nikes in da morning </t>
  </si>
  <si>
    <t xml:space="preserve">@marileetangen I don't really know.  When you figure it out tell me. </t>
  </si>
  <si>
    <t xml:space="preserve">@GetSmart86 hehe! Too funny </t>
  </si>
  <si>
    <t xml:space="preserve">nite im tired as hell, gotta finish up the blogtv show </t>
  </si>
  <si>
    <t xml:space="preserve">#followfriday @PermanentTrails WHOA...bunnies didn't look like that when I was a youngin'...lol. Thanks for your share tonight. </t>
  </si>
  <si>
    <t xml:space="preserve">@ecaloshay but why would I be interested in the muesli? it's the bacon and eggs that's important </t>
  </si>
  <si>
    <t xml:space="preserve">Editing and watching School of Life because I'll watch anything with Ryan Reynolds in it </t>
  </si>
  <si>
    <t xml:space="preserve">I'm chillin, preparing for sleep </t>
  </si>
  <si>
    <t xml:space="preserve">Finally catching up with you Twitterbugs!! </t>
  </si>
  <si>
    <t xml:space="preserve">missing my hubby...he's away on a business trip to SFO....hes actually at a baseball game right now..lucky guy....working really hard huh </t>
  </si>
  <si>
    <t>just finished watching twiligh  watching some movie called misery</t>
  </si>
  <si>
    <t xml:space="preserve">@Miss_Mommy   go have dinner at P.F. Changs.  Get Dessert ;).                            and then go watch a movie. Works for us </t>
  </si>
  <si>
    <t xml:space="preserve">@WinObs Windows Live Butterfly??? </t>
  </si>
  <si>
    <t xml:space="preserve">Anywayyyy... have to go get ready for church! TTYL- Tweet to you later! </t>
  </si>
  <si>
    <t xml:space="preserve">@joshtheintern Oh yes....the food there is outstanding.  Especially the chicken </t>
  </si>
  <si>
    <t xml:space="preserve">Oh, and  #FollowFriday my writing partner, @RoseBud_ because it will really freak her out when she gets back from opening night tonight </t>
  </si>
  <si>
    <t xml:space="preserve">I'ma go 2 sleep..I guess. Night. </t>
  </si>
  <si>
    <t>Hellooooo old jess!! These strongbows are delish!   http://twitpic.com/4dx0m</t>
  </si>
  <si>
    <t xml:space="preserve">Summary of weeklong gospel meeting: met more of our family in Christ, someone gave his life to Jesus, changed lives and big hugs. </t>
  </si>
  <si>
    <t xml:space="preserve">@EileenLeft of course, but we must enjoy our little victories along the way </t>
  </si>
  <si>
    <t>@BebeZed You still on the radio? I did community radio for a stint eons ago - was fun.  My mother thought I was certifiable though!</t>
  </si>
  <si>
    <t>So I Tunned in to watch tv,the penguins of Madagascar  aha I'm lovin it</t>
  </si>
  <si>
    <t xml:space="preserve">@xomariza Is it You Belong With Me??? </t>
  </si>
  <si>
    <t xml:space="preserve">@meeeshell123 hey thanks! and Yes Me love COMO its only like 45 minutes from where I live </t>
  </si>
  <si>
    <t xml:space="preserve">@jasonaball - i totally agree, get on it ladies! </t>
  </si>
  <si>
    <t xml:space="preserve">@Jchawes I just wanted to wish you a good weekend </t>
  </si>
  <si>
    <t xml:space="preserve">@gabebondoc you roll them up. it really works </t>
  </si>
  <si>
    <t xml:space="preserve">@deltabella no cookies in the world are good enough to be a fair trade </t>
  </si>
  <si>
    <t xml:space="preserve">@ExodusFX Ukiah, way north of SF. Google map it </t>
  </si>
  <si>
    <t xml:space="preserve">@jayyycubbb YOU ARENT DEAD! </t>
  </si>
  <si>
    <t>I pretty much got a private concert tonight! Loved it  be jealous for those of you who didn't go</t>
  </si>
  <si>
    <t xml:space="preserve">@Stargypsy_John Hey John, looking forward to your pics, and more importantly your commentary about the pics </t>
  </si>
  <si>
    <t xml:space="preserve">@NancyHanks Thanks Nancy! Hope all is well. </t>
  </si>
  <si>
    <t xml:space="preserve">@O_Magazine Put the Twitter bird on your shoulder for the cover | Instant sellout </t>
  </si>
  <si>
    <t xml:space="preserve">@leahyousquare have fun! and even though it's FOR, you kimmie and nish are still FOBs and i think you know what i mean </t>
  </si>
  <si>
    <t>Baaaaack!  Damn zombies, can't stop thinking about them :'(</t>
  </si>
  <si>
    <t xml:space="preserve">@googleqsb How to do actions on selected items or text?? </t>
  </si>
  <si>
    <t xml:space="preserve">wow I think irs a conspiracy hehe jk </t>
  </si>
  <si>
    <t>@goingtobora hi. why not get sm rest .. hrs sm music  http://tinyurl.com/c5kykt</t>
  </si>
  <si>
    <t xml:space="preserve">@jameskmin and what's wrong with that, matey?  just don't start calling me a sheila! hehe </t>
  </si>
  <si>
    <t xml:space="preserve">@LenaG1 I know yr sleeping but wanted to let u know I am not on a label, nothing published... its just something I do </t>
  </si>
  <si>
    <t xml:space="preserve">@jonkoo it might interest @torrancesctai </t>
  </si>
  <si>
    <t xml:space="preserve">@iamjonathancook hahahah ur music rocks </t>
  </si>
  <si>
    <t xml:space="preserve">@neilhimself i'm looking forward to the event in nyc tomorrow -- and sharpening my questions </t>
  </si>
  <si>
    <t xml:space="preserve">@heidimontag I love you more then @alanmichaelmnop </t>
  </si>
  <si>
    <t xml:space="preserve">today was so cool. i went to outback with my sisters, bruno 'n rick. and i really had so much fun. tomorrow is gonna be so much better, </t>
  </si>
  <si>
    <t xml:space="preserve">http://twitpic.com/4dx8p - here's another one ...i just had to do it </t>
  </si>
  <si>
    <t xml:space="preserve">is actually anxious for the next week to pass by!  </t>
  </si>
  <si>
    <t>@BeHealing That's cool   I just ordered the Archangel Oracle cards...are those the ones U use or R there others?</t>
  </si>
  <si>
    <t xml:space="preserve">on my way out to the spot if u home get the rope and gun and kill yourself ieeeeeeeeeeeeeeee </t>
  </si>
  <si>
    <t xml:space="preserve">bought a lauren conrad type dress and is in love with it </t>
  </si>
  <si>
    <t xml:space="preserve">@RemarkableTweet Aloha. Thanks for the referral. </t>
  </si>
  <si>
    <t xml:space="preserve">@SophieMoone Are You as Tan as Me? Take a closer look, I'm Black below the waist line. </t>
  </si>
  <si>
    <t xml:space="preserve">@christophermoy Chris @steffy was right your new pic looks S.E.X.Y </t>
  </si>
  <si>
    <t xml:space="preserve">Bed I finally found you, I know 12 on a Friday night. I am lame, but so comfortable </t>
  </si>
  <si>
    <t xml:space="preserve">@kaitlinnmarie i never knew you had two n's in your thing :| ive always replied to the wrong one. but YES for your message to theroser </t>
  </si>
  <si>
    <t xml:space="preserve">I just realized how much I enjoy being single at this point. Life is so much easier.  I get to do whatever I want </t>
  </si>
  <si>
    <t xml:space="preserve">^.^ sorri but I blocked my page from everyone who isntnmy frannf sorrii </t>
  </si>
  <si>
    <t xml:space="preserve">loving the sun </t>
  </si>
  <si>
    <t xml:space="preserve">@mysteriousmysti hope u have alotta fun seeing green day. they're an awesome band </t>
  </si>
  <si>
    <t xml:space="preserve">@TheFamousJbug Go Go Go Go Gold Grill Shawty that sh!t whack </t>
  </si>
  <si>
    <t xml:space="preserve">@Debbas LOL ~ That cracks me up!  Glad things are looking better. I'll keep praying. Your Dad sounds like an awesome guy </t>
  </si>
  <si>
    <t>@kulturbrille hey keep on updating on the meeting!  great job!</t>
  </si>
  <si>
    <t xml:space="preserve">Thank you all for the #FollowFriday and the retweets. Have an amazing weekend! </t>
  </si>
  <si>
    <t xml:space="preserve">Fahh it's Lykk 5 in the avo &amp;amp;&amp;amp; I Juss Woke upp haha !! Went 2 a Awesome Party Gawtt soo wasted I don't Remember anythingg muchh bhaa  </t>
  </si>
  <si>
    <t xml:space="preserve">@Itsmee_twitchez Do you like Mark Wahlberg? Cause, @DEW_me &amp;amp; I are on a mission to find his 3rd nipple. </t>
  </si>
  <si>
    <t xml:space="preserve">@nzmovieguy absolutely. if they want to help me with my online chat show- I'm sooooo interested  nice to see angus and &amp;quot;mary&amp;quot; too </t>
  </si>
  <si>
    <t>Taks is over... Finally! time to get some real rest!  good night world.</t>
  </si>
  <si>
    <t xml:space="preserve">10 firsts and 2 seconds in ballroom </t>
  </si>
  <si>
    <t xml:space="preserve">@asinclairharris   Happy #fletcherday! </t>
  </si>
  <si>
    <t xml:space="preserve">@CLinterior Happy weekend; that is great about your father.  Good morning yet from our side of the globe </t>
  </si>
  <si>
    <t xml:space="preserve">@gcrush looks fuckin awesome, clean and simple, although I'd change the font to Century Gothic </t>
  </si>
  <si>
    <t xml:space="preserve">@mypandawan I'm not following @EA because their games are so damn addictive. Plus they laid off one of my very good friends this year. </t>
  </si>
  <si>
    <t xml:space="preserve">I go to sleep.. Tomorrow my bff's birthday </t>
  </si>
  <si>
    <t xml:space="preserve">@LiberalMormon ... A wonderful conversation ... manilla clams ... and three cheese ravioli. </t>
  </si>
  <si>
    <t xml:space="preserve">@7rex only if you use your hands! If not, it's called the nookie pokie </t>
  </si>
  <si>
    <t xml:space="preserve">fantastics was an overall sucess. </t>
  </si>
  <si>
    <t xml:space="preserve">@rcdiugun where'd you find that ostrich meat? ostrich meat available at Chateau Verde. </t>
  </si>
  <si>
    <t xml:space="preserve">@laurakstyle ok, i have GOT to see this hat! </t>
  </si>
  <si>
    <t xml:space="preserve">visited the newly opened mall on changshou rd/shaanxi rd. clean &amp;amp; super nice, lots of 1st day presents, still have big sizes. 5 stars! </t>
  </si>
  <si>
    <t xml:space="preserve">Don't need to go out to have fun, I am having a blast here with my maverick, watching yo gabba gabba </t>
  </si>
  <si>
    <t xml:space="preserve">i really really hope this doesn't cost money. i need to SAVE that money for a bundle of love tomorrow </t>
  </si>
  <si>
    <t xml:space="preserve">@Cheavor mmmmm sounds delish ! Good Morning </t>
  </si>
  <si>
    <t xml:space="preserve"> iwantutoo</t>
  </si>
  <si>
    <t xml:space="preserve">Hanging under-cabinet lights in the new house!  Staying in tonight and unpacking &amp;quot;Box City!&amp;quot;  </t>
  </si>
  <si>
    <t xml:space="preserve">My shift (5pm-2am) isn't so bad. Applied for the IP department and am hoping that get it! </t>
  </si>
  <si>
    <t xml:space="preserve">Home sweet home! I haven't been home this early in a really long time. I think I'm going to clean my room.. Haha </t>
  </si>
  <si>
    <t>is watching one of the best movies ever -- Grease  hehehe. I love it!</t>
  </si>
  <si>
    <t xml:space="preserve">@iSoozee HI sweetie! how are you this beautiful Saturday? Looks like a great day to be out at the park with the huskies </t>
  </si>
  <si>
    <t>@AdieJonas I know right? I am so lucky I get to download the video before YouTube will erase it cause of third party. Haha!  You want it?</t>
  </si>
  <si>
    <t>@bubbles33 Lucky  That sounds really good right about now!</t>
  </si>
  <si>
    <t xml:space="preserve">@jadennation cookies *after* study periods? Just let me know... </t>
  </si>
  <si>
    <t xml:space="preserve">@melodyriddle I know you have </t>
  </si>
  <si>
    <t xml:space="preserve">quote of the day,, &amp;quot;i live above the dicc.&amp;quot; </t>
  </si>
  <si>
    <t xml:space="preserve">I can't keep my eyes open much longer... See y'all tomorrow </t>
  </si>
  <si>
    <t xml:space="preserve">@eschaton @mike3k  thx.  getObjects:range was *not* what I wanted, but the first thing that jumped out...  subarrayWithRange is perfect.  </t>
  </si>
  <si>
    <t xml:space="preserve">I created my own flickr account   you'll find it in the links </t>
  </si>
  <si>
    <t xml:space="preserve">odds are 0.14% of dealing yourself 4 of a suit down!  </t>
  </si>
  <si>
    <t xml:space="preserve">i can't believe it's already 10pm... at least i got a lot of work done today.  now: food + blankie + kitteh + movie! </t>
  </si>
  <si>
    <t xml:space="preserve">Jolly good day, indeed. </t>
  </si>
  <si>
    <t xml:space="preserve">@RuthCollins its okay! haha, used to love them, now they have big heads - still waiting for them to deflate </t>
  </si>
  <si>
    <t xml:space="preserve">@NoteRobot thanks for the retweet </t>
  </si>
  <si>
    <t xml:space="preserve">@photokitty If not, it's okay. I'm pretty tired too. </t>
  </si>
  <si>
    <t xml:space="preserve">@DaveJMatthews Egominaical humans are destroying our Grace, and we lay like Stones, accepting Typical, ah but if they meet the Maker, PHX </t>
  </si>
  <si>
    <t xml:space="preserve">[[ feelin good, feelin great! ]] Just got home. Had a good night </t>
  </si>
  <si>
    <t xml:space="preserve">@REALConformist Sounds like it has all the good stuff and none of the bad - weird. I quit a few years ago, so... too late for me </t>
  </si>
  <si>
    <t xml:space="preserve">GOOOODKNIGHT Twitternation!! Today was a good day. Have a wonderful night. Sweet dreams. Hugs and Kisses </t>
  </si>
  <si>
    <t>I just wrote a song and posted it on myspace  I'm sure if I record it...it will be a huge billboard hit :p</t>
  </si>
  <si>
    <t xml:space="preserve">You know how hard it is to find someone anyone that understands Portuguese in T.Haute </t>
  </si>
  <si>
    <t xml:space="preserve">i give up. going to bed. busy day tomorrow. night all!! </t>
  </si>
  <si>
    <t xml:space="preserve">now watching Strangers with Candy:the movie and chatting with my bff </t>
  </si>
  <si>
    <t xml:space="preserve">@aprilblackbox you betcha </t>
  </si>
  <si>
    <t xml:space="preserve">@lynnnein Lmao I think I'll always have growing pains...I'm always growing. </t>
  </si>
  <si>
    <t>@Nicolita13 yayyyyy!!!! so happy we can tweet  dont you love twitter?!?</t>
  </si>
  <si>
    <t xml:space="preserve">@blatant_genius oh good.  you found kutcher. </t>
  </si>
  <si>
    <t xml:space="preserve">@mheitke trying to make one, working g5 </t>
  </si>
  <si>
    <t>@woahitsandrew how dare you not tell us you were going on blogtv with aj rafael! just kidding  heads up next time though, yeah?</t>
  </si>
  <si>
    <t xml:space="preserve">@RavenM08 thanks </t>
  </si>
  <si>
    <t>goin for a gokart ride this weekend. shld be fun  i'll let yaz know.  &amp;quot;yaz&amp;quot; being god knows who coz no ones following me yet ! lol</t>
  </si>
  <si>
    <t xml:space="preserve">@Reemski Slowly! I am just chilling out, really, getting stuff ready today to photograph tomorrow, so fingers crossed for good light </t>
  </si>
  <si>
    <t xml:space="preserve">i have the best girlfriend in the world </t>
  </si>
  <si>
    <t>@ScottATaylor Hi sweetie  very good week. I have to email you about it, but we may've just &amp;quot;stepped in sh_t&amp;quot; as they say. How are you?</t>
  </si>
  <si>
    <t xml:space="preserve"> the day don't look to bad now lol</t>
  </si>
  <si>
    <t>back from r triple date could of went better but theres always next time love my sugga butts  (:</t>
  </si>
  <si>
    <t xml:space="preserve">You guys HAVE to go to this site!  http://tinyurl.com/cbc3r6 - UNLIMITED FREE RINGTONES!! </t>
  </si>
  <si>
    <t xml:space="preserve">Laying in bed texting my bff. Listening to Pushing Me Away by the Jonas Brothers. Wishing for a dream about Tim Tebow </t>
  </si>
  <si>
    <t xml:space="preserve">Have a good night Twitterville. Catch y'all later. </t>
  </si>
  <si>
    <t xml:space="preserve">@JayoungH i wouldnt say a singer..i am an up and coming rnb rapper..mix of ll cool j/plies/dream </t>
  </si>
  <si>
    <t xml:space="preserve">@merickles probably a bit of both </t>
  </si>
  <si>
    <t xml:space="preserve">@mversion Once again, just my view! </t>
  </si>
  <si>
    <t xml:space="preserve">There's no point in being awake tonight. Sleep well all. Have a pleasant and relaxing weekend. </t>
  </si>
  <si>
    <t>@set_your_goals  amazing. brb ordering it</t>
  </si>
  <si>
    <t xml:space="preserve">@WinObs in other words the complete opposite of the vista launch </t>
  </si>
  <si>
    <t>@YoungPlatinum  how u doin</t>
  </si>
  <si>
    <t xml:space="preserve">i'm sitting at my computer </t>
  </si>
  <si>
    <t xml:space="preserve">awww hl is just the sweetest. </t>
  </si>
  <si>
    <t>@tayycornwell Yay! I'm excited for you. Have a good flight and keep me updated!  xoxo</t>
  </si>
  <si>
    <t xml:space="preserve">@thedanstertwitr Oh sure! What's in there ba? </t>
  </si>
  <si>
    <t xml:space="preserve">@YogaArmy: sounds like a plan!  </t>
  </si>
  <si>
    <t xml:space="preserve">Putting together a BLOWOUT slideshow. Can't wait to give this talk... </t>
  </si>
  <si>
    <t>just got home from dinner  best dinner i have had in a long time! Well I probably should get ready for bed cause i work 15 hrs tomorrow =(</t>
  </si>
  <si>
    <t xml:space="preserve">@MadihaMK i love you too much not to make u happy as possible  omg we are so gay </t>
  </si>
  <si>
    <t xml:space="preserve">@1st_Time_Caller Hope you enjoy it,if only for Hugh.But he may be getting too buff for my taste.Don't expect art,just a fun summer flick </t>
  </si>
  <si>
    <t xml:space="preserve">I'm hungry! I make egg salad sandwich </t>
  </si>
  <si>
    <t>Goodnight.  See you when thee sun rises.  [i w a n t s t r i f y ! ]</t>
  </si>
  <si>
    <t>@nick_carter http://twitpic.com/49e35 - have fun darling  kisses from santiago, chile! (L)</t>
  </si>
  <si>
    <t>i had a VERY productive day today.  pssssssh. the rainy weather TOTALLY convinced me to go out and not sleep the day away...)</t>
  </si>
  <si>
    <t xml:space="preserve">@joleezy wish me luck! </t>
  </si>
  <si>
    <t xml:space="preserve">#2 son came home from college &amp;quot;you definitely are graduating in June...right?&amp;quot;...&amp;quot;yes MOM&amp;quot; </t>
  </si>
  <si>
    <t>Next destination: Oceanside.  Talking to my cousin.</t>
  </si>
  <si>
    <t xml:space="preserve">we turn 1 in 12 days  </t>
  </si>
  <si>
    <t xml:space="preserve">just hanging with a buddy </t>
  </si>
  <si>
    <t xml:space="preserve">Just got back from the spring dance  with the most delicious taco bell meal ever! Haha the dance was amazing&amp;lt;33333 </t>
  </si>
  <si>
    <t xml:space="preserve">Its fun to randomly text your nephew, without him knowing that you have his phone number </t>
  </si>
  <si>
    <t xml:space="preserve">@spaaam just asking </t>
  </si>
  <si>
    <t xml:space="preserve">tomorrow I'll be leaving for up north, a well deserved vacation </t>
  </si>
  <si>
    <t xml:space="preserve">gets to decorate my bff for the prom tomorrow. yay. </t>
  </si>
  <si>
    <t xml:space="preserve">@kissability i'd recommend uluru, it's amazing! That should be my next summer destination </t>
  </si>
  <si>
    <t>Drinking a glass of wine, getting ready to go down to Wangs &amp;amp; meet the boy... Gotta love the sandbox on a friday night  I &amp;lt;3 Spokane!</t>
  </si>
  <si>
    <t xml:space="preserve">Adam Gregory you are the best. lovelovelove youu. </t>
  </si>
  <si>
    <t xml:space="preserve">@sr3yas i swear, you have way too many online accounts. </t>
  </si>
  <si>
    <t xml:space="preserve">@opposable_thumb omg! that was just.. priest in a red speedo.. that is an image that will stick around for awhile. lol! </t>
  </si>
  <si>
    <t xml:space="preserve">Im watching The Soup  Joel McHale is so funny! </t>
  </si>
  <si>
    <t xml:space="preserve">@MarkRosenbauer   Good night Mark  </t>
  </si>
  <si>
    <t>Last tweet of the day friends.  See you around.   Good Night.</t>
  </si>
  <si>
    <t xml:space="preserve">@ttakeiteasy It is a great show. You are sooo right. </t>
  </si>
  <si>
    <t>@pschamp hola schamp, can you get my credit card from the bar?  promise to buy you a beer in return.</t>
  </si>
  <si>
    <t xml:space="preserve">i follow back! </t>
  </si>
  <si>
    <t xml:space="preserve">trying to talk my cousins into getting twitter and ruining their lives </t>
  </si>
  <si>
    <t xml:space="preserve">smh lol w a smiley face </t>
  </si>
  <si>
    <t xml:space="preserve">are we going to find out that tink is something r rated? </t>
  </si>
  <si>
    <t xml:space="preserve">Sleep. Managed to avoid the Swine Flu today. Tomorrow is another story. </t>
  </si>
  <si>
    <t xml:space="preserve">@Youngbanks206 lol I don't keep writing. Willie responded just now.... </t>
  </si>
  <si>
    <t xml:space="preserve">Partner sold her half of the business, I have a new partner </t>
  </si>
  <si>
    <t xml:space="preserve">@JonathanRKnight deer Jon, can you please tweet before I go zzzzzzzzz so I can have nice dreams? </t>
  </si>
  <si>
    <t xml:space="preserve">@Wachnik hey! thanks for everything tonight </t>
  </si>
  <si>
    <t>@pinkdebbie Hi!  Remember, click on my name, then click on following, then click on whoever you want to follow!    Come on, join the fun!</t>
  </si>
  <si>
    <t xml:space="preserve">I'm watchingg Grease. I still haven't seen it all the way through. It's pretty funny. &amp;quot;lalala beauty school dropout.&amp;quot; </t>
  </si>
  <si>
    <t xml:space="preserve">have smothered the itching perifories in predinisolone cream - wonderful invention, which I am currently overusing. But the itching goes </t>
  </si>
  <si>
    <t>is very very sleepy.. Thinking about her mister..  Wish he was here.. Heading to bed soon. Such a loser.. Stayed home on a Friday night.&amp;lt;3</t>
  </si>
  <si>
    <t xml:space="preserve">@RachelMcAdams_ btw love your hair in that fork pic. </t>
  </si>
  <si>
    <t>went to the Blue Room, saw a bunch of awesome sea turtles and ate a huge fish eye with Justin and Sayer  I love family camp!</t>
  </si>
  <si>
    <t xml:space="preserve">so much to do, so little time. aweschum weekend </t>
  </si>
  <si>
    <t xml:space="preserve">@lindsay56 visit us soon!!!! </t>
  </si>
  <si>
    <t xml:space="preserve">@YoungAceLX </t>
  </si>
  <si>
    <t xml:space="preserve">If the Celtics lose tomorrow I will have to end my life.  Which is sad.  Root for them... or break bulls bones. </t>
  </si>
  <si>
    <t xml:space="preserve">Exhausted and heading to bed. Got some crazy cool photos of the Spryfield area fire last night. Will share soon </t>
  </si>
  <si>
    <t xml:space="preserve">@mismis That is one of my favorites! That song gets in your head though </t>
  </si>
  <si>
    <t xml:space="preserve">I am going to sleep, again.  </t>
  </si>
  <si>
    <t>Improved shop pictures... more listings coming soon!  www.thisgoodlife.etsy.com xD Do you want to be my first sale? Heehee.</t>
  </si>
  <si>
    <t>Judge me all you want, but this song is part of my education in growing up  http://blip.fm/~5ed0p</t>
  </si>
  <si>
    <t xml:space="preserve">@ClaytonMorris Hey! aks Rove how he would build the grassroots for GOP, give us girls on smartgirlpolitics.com an inside track! thx </t>
  </si>
  <si>
    <t xml:space="preserve">@Soundsliketeen thanks for the #followfriday </t>
  </si>
  <si>
    <t xml:space="preserve">@WickedJess Oh yeah! I forgot you were sunburned the day it got here. I think you'll like it. I'll be at your house in like 20 minutes. </t>
  </si>
  <si>
    <t xml:space="preserve">@heidimontag you should see ghosts of girlfriends past, it looks amazing! plus matthew mcaughney is a cutie </t>
  </si>
  <si>
    <t xml:space="preserve">@empiremagazine -btw Hollywood's considering movie option 4 Secret of the Sands b/c it has Blockbuster potential -hope 2b in ur mag 1day! </t>
  </si>
  <si>
    <t xml:space="preserve">@SherriEShepherd Girl you looked FABULOUS ringside. Can we say, Sherri &amp;amp; MVP? You guys looked great together </t>
  </si>
  <si>
    <t xml:space="preserve">someone buy me the hello kitty fender ! haha . </t>
  </si>
  <si>
    <t xml:space="preserve">@aminaahmad fine. I'll tell you. If you grab a meal with me sometime.  Perhaps? </t>
  </si>
  <si>
    <t xml:space="preserve">@Fenners Cool.    &amp;quot;Will add you to we&amp;quot; - okay, I know &amp;quot;we&amp;quot; refers to the account name, but &amp;quot;to we&amp;quot; still sounds funny coming from you.  </t>
  </si>
  <si>
    <t xml:space="preserve">So the ClipCritics made a video response to my impressions video   But its on private, I heard their video got flagged </t>
  </si>
  <si>
    <t xml:space="preserve">@CharlieUnger I have been asking that same question for about two years....never found the answer...but when I do I'll let you know </t>
  </si>
  <si>
    <t xml:space="preserve">@MelissaKuet still waiting for my new toy to charge up...guess I'll play with it tomorrow. </t>
  </si>
  <si>
    <t>@myuze_me Me too .  It will never get old, ever. And will always make me cry.</t>
  </si>
  <si>
    <t xml:space="preserve">Finally finished the kolaches (Lynn, a few coming your way) and now off to hit the hay.  Nite Twitter Bugs.  </t>
  </si>
  <si>
    <t>on a double date with my katee love!  &amp;lt;3</t>
  </si>
  <si>
    <t xml:space="preserve">@JoshuaORourke ...So yep, it will be!! we'll make sure of it! </t>
  </si>
  <si>
    <t xml:space="preserve">Willing sponsors can contact me at www.jklawitter@mybigplanet.com. Many thanks to you all who give from the heart! </t>
  </si>
  <si>
    <t xml:space="preserve">@saeryph I was told to go out and buy TF2. I saw a friend playing it, and it looked awesome! It's on my to-do list. </t>
  </si>
  <si>
    <t xml:space="preserve">@LAFarmGirl That's what I'm saying: better late than never. besides you're 2 hours behind me-3 hours behind NY, so it's all good. </t>
  </si>
  <si>
    <t xml:space="preserve">hmmm, should i stickam tonight? </t>
  </si>
  <si>
    <t>@Kolibrix Take a look at my facebook group!? http://tinyurl.com/c44c6r Come on in!  x</t>
  </si>
  <si>
    <t xml:space="preserve">@hollyhadsell I miss, miss, miss Hawaiian food. Feed me poke 24 hours. lol. Lau-lau...poi..mmmm. And Kona coffee. Well, I'm well stocked. </t>
  </si>
  <si>
    <t xml:space="preserve">Yeah, I know. He had a ton of good lines, but that's the one that always sticks out to me. </t>
  </si>
  <si>
    <t xml:space="preserve">@bizwhig Hi, Billie. Hope you had a FAB #followfriday. Hey, Tweeps, follow Billie. </t>
  </si>
  <si>
    <t xml:space="preserve">@tymoss i have 5 swag bucks thats awesome </t>
  </si>
  <si>
    <t xml:space="preserve">Am I really sitting at home waiting like a creep for @jackgraycnn to tweet so I can respond to him? Wow, I need a life. But he's cute! </t>
  </si>
  <si>
    <t xml:space="preserve">wow wow wow. no comment...is going to bed. goodnight everyone! </t>
  </si>
  <si>
    <t xml:space="preserve">@bananafancy too much spamming re ..  u almost flooded by twitter page ..  everywhr i m seeing a banana ..  </t>
  </si>
  <si>
    <t xml:space="preserve">another kiddie disco to work at tonight [: some of the primary kids are so cute </t>
  </si>
  <si>
    <t xml:space="preserve">Made it to California yesterday. It was rain today but SF is looking nice next week. </t>
  </si>
  <si>
    <t xml:space="preserve">still up&amp;quot;watching clueless&amp;quot;pis'd because i wanted 2go out but work in the AM.. sighs..making that money tho so dont get it twitted... </t>
  </si>
  <si>
    <t xml:space="preserve">@mileycyrus http://twitpic.com/3goxn - keep smiling,  god loves you </t>
  </si>
  <si>
    <t xml:space="preserve">doing my bible homework assigned to me today haha. thanks for helping me be a more godly woman </t>
  </si>
  <si>
    <t xml:space="preserve">for our band? that consists of one lonely cow bell? </t>
  </si>
  <si>
    <t xml:space="preserve">@theawfultruth yeah, but if there's no RP around, &amp;amp; u have to pick a substitute... Ryan Reynolds will definitely work.... </t>
  </si>
  <si>
    <t>@bibimbap, yes  I'm not sure I could have done 3L finals without him.</t>
  </si>
  <si>
    <t>@mobscenes Send some of my crazy postcards to your postcrossing friends!  http://is.gd/ugVc</t>
  </si>
  <si>
    <t>@Rey_deCorazones I'm def. not pro enough to give you advanced tips but you need to block more and not jump so much.  You did good though!</t>
  </si>
  <si>
    <t xml:space="preserve">@JeffDNewton See if the computer tech can figure out how to get on the Internet... Hehe </t>
  </si>
  <si>
    <t xml:space="preserve">#followfriday @GinWNY really sweet </t>
  </si>
  <si>
    <t xml:space="preserve">set up on twitter... we'll see how this works </t>
  </si>
  <si>
    <t xml:space="preserve"> SAT's in the mornin. fun night. lol shannon. can you say orajel????   &amp;quot;so this is what lip injections would feel like!&amp;quot;</t>
  </si>
  <si>
    <t xml:space="preserve">@jltimmer I like to smell good-smelling boys, too.  It's okay. </t>
  </si>
  <si>
    <t>bowling with some amazing people.  drunk people are funnnnyyyyy. haha.</t>
  </si>
  <si>
    <t xml:space="preserve">Last few k's to go. @RichardGiles is almost finished! Will be very close to 1.5 hours all up </t>
  </si>
  <si>
    <t xml:space="preserve">@Vivibby Thanks girl.  Yeah....I love those ladies.   Betty LaVette could sing the alphabet and have me in tears.  </t>
  </si>
  <si>
    <t xml:space="preserve">@natybaby rainbows after the storm </t>
  </si>
  <si>
    <t xml:space="preserve">@potentiate THIS is why I need to get cable!  </t>
  </si>
  <si>
    <t>Thanx Ricky  &amp;quot;Only books no boys.&amp;quot;</t>
  </si>
  <si>
    <t xml:space="preserve">@iamjonathancook By the way, I see that you're cheating on your blackberry again. I won't tell </t>
  </si>
  <si>
    <t xml:space="preserve">is ready to go to kegs eggs and legs! Heidi and Javi just have to open it first </t>
  </si>
  <si>
    <t xml:space="preserve">@ohsnapattack Ohho! There's the culprit. Block'd. </t>
  </si>
  <si>
    <t xml:space="preserve">good niightttt! </t>
  </si>
  <si>
    <t xml:space="preserve">Downloading the first 4 seasons of MXC </t>
  </si>
  <si>
    <t xml:space="preserve">so excited about tomorrow!! </t>
  </si>
  <si>
    <t>@coltonhaynes Heeey dude  whats up !</t>
  </si>
  <si>
    <t xml:space="preserve">Just returned from the forest! Sarah (my merchy) lost her keys in the woods! what a day! </t>
  </si>
  <si>
    <t xml:space="preserve">thinkin of words to go with Katy Perrys &amp;quot;Hot 'n' Cold&amp;quot; 4 Ms Bipolar. &amp;quot;you change your mood like a girl changes clothes&amp;quot; hehe </t>
  </si>
  <si>
    <t xml:space="preserve">@DavidDaybreak I tweet more than you. </t>
  </si>
  <si>
    <t xml:space="preserve">@dartthrowtrader  be careful w/that toothbrush, tho.  cuz if you're too bold, it will crud up the area.  sigh.  good luck! </t>
  </si>
  <si>
    <t>@joeloleson hardy a rockstar   agree folks need to tread carefully.  FEATURIZE everything people!</t>
  </si>
  <si>
    <t xml:space="preserve">ok...deep breaths.   Too much in one week to handle.  Thinking happy thoughts!  </t>
  </si>
  <si>
    <t xml:space="preserve">@coreymekell I can hear you smacking and guzzling coke </t>
  </si>
  <si>
    <t xml:space="preserve">@Lauren_Collins I would say circa Dumb and Dumber is more classic Carrey, but The Mask was quality as well </t>
  </si>
  <si>
    <t xml:space="preserve">@TiaMowry please listen to the song go to http://myspace.com/jamiaworld and let me know if you'd like to help i'm hoping that you will </t>
  </si>
  <si>
    <t>@StorySeeker aww, thanks.  glad to hear it!</t>
  </si>
  <si>
    <t xml:space="preserve">@icat99 i think he has had it with the thunder. poor buddy. </t>
  </si>
  <si>
    <t xml:space="preserve">Okay going to bed...have a long day tomorrow. Just got updated about Holly's family, they are okay. Thank you Lord! </t>
  </si>
  <si>
    <t xml:space="preserve">I like your funny face, your sunny funny face. </t>
  </si>
  <si>
    <t xml:space="preserve">im tempted to ask matt good if those 3 girls he took back to his hotel in each state for sw are also his girlfriends </t>
  </si>
  <si>
    <t xml:space="preserve">My medicine is really doing its job; I'm feeling SO much better! </t>
  </si>
  <si>
    <t xml:space="preserve">Lmao. My sister made me quesadillas... Now everytime i eat something with * i'll be reminded of @iamthecommodore and of course ALO </t>
  </si>
  <si>
    <t xml:space="preserve">@Booklorn Hmm. Not sure what I want. Think I'll have to fiddle around with a few options and see which one sticks. Thanks. </t>
  </si>
  <si>
    <t xml:space="preserve">@Sarah_Stuart Oh, Sarah! After all this time, I've just lost my followfriday virginity! LOL!! ;) Best way possible!!  Thank youuu!!! </t>
  </si>
  <si>
    <t xml:space="preserve">I'M PULLING OUT MY KANYA WEST TYPING SKILLS. WHATS UP, TWITTER? AREN'T I SO COOL? </t>
  </si>
  <si>
    <t xml:space="preserve">Met a guy  and gave him my number. Now I get to wait and see if he calls...I think he will </t>
  </si>
  <si>
    <t xml:space="preserve">Alpha's making out with Echo! It seems that I actually care about Dollhouse now that Wash is on it. </t>
  </si>
  <si>
    <t xml:space="preserve">is happy with life at the moment, hope it stays that way. </t>
  </si>
  <si>
    <t>taking the chill, bullshit free night i was promised  ahhh.</t>
  </si>
  <si>
    <t>Bedtime, excited for tomorrow   ~Tracy~</t>
  </si>
  <si>
    <t>My iPod touch is broken :'(. At least i still have that one yr warrenty on it.  &amp;lt;:pMARY:p&amp;gt;</t>
  </si>
  <si>
    <t xml:space="preserve">@amys_bus_ticket Actually, I think they are funnier out of context. You made me laugh more than I did at my own joke. </t>
  </si>
  <si>
    <t xml:space="preserve">@JaeTips LoL... hey honey! Whats up! </t>
  </si>
  <si>
    <t xml:space="preserve">music.....music and more music </t>
  </si>
  <si>
    <t xml:space="preserve">@pinkfinity http://twitpic.com/4dxcg - YAY! now you can be like Demi &amp;amp; Vanessa &amp;amp; Zac! hahahaha. </t>
  </si>
  <si>
    <t xml:space="preserve">@InvisibleMan79 thanks </t>
  </si>
  <si>
    <t xml:space="preserve">@spartan707  welcome to twitter, baby  </t>
  </si>
  <si>
    <t xml:space="preserve">havent heard a really good love song in a while </t>
  </si>
  <si>
    <t>Just landed in LA   Wolverine @ 11:30!!</t>
  </si>
  <si>
    <t xml:space="preserve">@heidimontag sleepover with all the girls, no boys allowed </t>
  </si>
  <si>
    <t>@EricMillegan Awesome.  On the slight chance you'll write back (= ask Emily if she has a Myspace--dissenting consensus if it's real/fake.</t>
  </si>
  <si>
    <t xml:space="preserve"> bout to party in a tent </t>
  </si>
  <si>
    <t xml:space="preserve">My 2nd fave Wedding Crashers scene - the dinner w/the &amp;quot;happy ending&amp;quot; </t>
  </si>
  <si>
    <t xml:space="preserve">@sue_sd The grilled Mahi Mahi burritos at @rubios are awesome (whole wheat tortilla, but not the &amp;quot;health&amp;quot; version). </t>
  </si>
  <si>
    <t xml:space="preserve">@brazilian_angel i would have helped you with that but you know i barely know you </t>
  </si>
  <si>
    <t xml:space="preserve">@fotoshirl CheckPlease Lite, Pandora, Lose It!, and Photogene. If you find something amazing, let me know. </t>
  </si>
  <si>
    <t xml:space="preserve">@regularguy Hardy har har! </t>
  </si>
  <si>
    <t xml:space="preserve">@Turbomac Hey I like free stuff too. </t>
  </si>
  <si>
    <t xml:space="preserve">@theresanoelle Okay, I'll keep a look out for it. </t>
  </si>
  <si>
    <t xml:space="preserve">http://twitpic.com/4dxt2 - It's like they think i'm comfy or something </t>
  </si>
  <si>
    <t xml:space="preserve">@pamfidler I would probably be more like a &amp;quot;vocational missionary&amp;quot;-at least for 1 year-maybe more?! Thanks for the prayers! </t>
  </si>
  <si>
    <t xml:space="preserve">Watching twilight. Again. </t>
  </si>
  <si>
    <t xml:space="preserve">@wishdreamhope You can follow me if you wish </t>
  </si>
  <si>
    <t xml:space="preserve">Shozu update finally done. </t>
  </si>
  <si>
    <t xml:space="preserve">It's time to brush your teeth dustin boy, so far he has never gotten a cavity </t>
  </si>
  <si>
    <t xml:space="preserve">@gk_minusalltop N/M regarding the previous note, I see this is your account for non-alltop tweets </t>
  </si>
  <si>
    <t xml:space="preserve">is getting ready to meet my honey </t>
  </si>
  <si>
    <t xml:space="preserve">@mversion You got any more of those masks? </t>
  </si>
  <si>
    <t xml:space="preserve">Work tonight FTW. </t>
  </si>
  <si>
    <t>wondering why this world is so fucked. Really have faith the youth today will assist in a better world  no pressure LOL</t>
  </si>
  <si>
    <t xml:space="preserve">@EileenLeft theres always a chance </t>
  </si>
  <si>
    <t xml:space="preserve">can't wait till finals are over with! </t>
  </si>
  <si>
    <t xml:space="preserve">oops fell asleep in my hammock..  not my fault its soo comfy </t>
  </si>
  <si>
    <t xml:space="preserve">starting the night at Elephant bar with the bestie </t>
  </si>
  <si>
    <t>Just woke up from a nap! I had a long day. Now I'm heading to Ramon's Birthday party.  I'm getting lazy so I'm just gonna stop by.</t>
  </si>
  <si>
    <t xml:space="preserve">@vap0rz Thanks man; I'll be thinking of you guys </t>
  </si>
  <si>
    <t xml:space="preserve">Loves when you follow back </t>
  </si>
  <si>
    <t xml:space="preserve">nothing interesting. but tmr, gnna take placement tests fro englsh and math @ CSUF. </t>
  </si>
  <si>
    <t xml:space="preserve">Changed my Twitter page design yet AGAIN, ... but off to bed now (for REAL).  </t>
  </si>
  <si>
    <t>@bingllabong I'm hanging out with my friend rebecca tonight. I'll see if I can get her to stop to say hi  I miss the house!</t>
  </si>
  <si>
    <t xml:space="preserve">@SnuggieMafia ooo I never knew there was really a snuggiemafia ;) pleasure meeting you </t>
  </si>
  <si>
    <t xml:space="preserve">@LeahLuve she already made the cuppie cakes, i gota frost them all by myself </t>
  </si>
  <si>
    <t xml:space="preserve">Palying Tomb Raider Underworld for Nintendo DS, I love this game </t>
  </si>
  <si>
    <t>@dphyfe hey man. Missed ya tonight. I'm supposed to be asleep right now  reading Facing Your Giants. Good book.</t>
  </si>
  <si>
    <t xml:space="preserve">This is it. </t>
  </si>
  <si>
    <t xml:space="preserve">@skillalicious I'll post about it </t>
  </si>
  <si>
    <t xml:space="preserve">@selenafan92 hey  please follow me </t>
  </si>
  <si>
    <t xml:space="preserve">@sarahdopp One could also say that your argument doesn't hold water.  Teehee! </t>
  </si>
  <si>
    <t xml:space="preserve">@figuromo lmao. brilliant work </t>
  </si>
  <si>
    <t xml:space="preserve">@lofoolery Are you at Memphis in May?  or just drinking in private like a good Southern lady </t>
  </si>
  <si>
    <t>I wish you were on so that i could yell at you.  http://tumblr.com/xoz1p1da0</t>
  </si>
  <si>
    <t>Try these guys out, all unique in their own ways  #FF @randytw67 @jonconnelly @MissFitBC @gleniboy @coreyj @kperrytalks @EmmieJ @mcpaige</t>
  </si>
  <si>
    <t xml:space="preserve">@RansomRegAL fuck it! </t>
  </si>
  <si>
    <t xml:space="preserve">whata'GOOD day! im home.. A&amp;amp;P exam on Tuesday =0!; wake up early to volunteer @ hospital! YAY! </t>
  </si>
  <si>
    <t xml:space="preserve">@mrkscott Happyyyyyy Birthdayyyy Karl! Hope u have a good one! I'll drink for u here lol </t>
  </si>
  <si>
    <t xml:space="preserve">Oh FML go romance yourself </t>
  </si>
  <si>
    <t xml:space="preserve">H?a lï¿½m gï¿½ ?? giï¿½ xï¿½ ?i.. h?a lï¿½m gï¿½ khi anh ch?ng v?.. h?a lï¿½m gï¿½ cho em ??i c?.. h?a lï¿½m gï¿½ anh h?iii </t>
  </si>
  <si>
    <t xml:space="preserve">I think she wants me back and you have no idea how happy that makes me but it'll have to be after her and ryan fad so ill wait </t>
  </si>
  <si>
    <t xml:space="preserve">oh and also printed out itinerary and tickets for flights </t>
  </si>
  <si>
    <t xml:space="preserve">@Sanrag Aa dekhen zara ka music try kar le .. a few songs like &amp;quot;gazab&amp;quot; and title song are good!! </t>
  </si>
  <si>
    <t xml:space="preserve">Finished marshalling at the triathlon - off to find beer and food </t>
  </si>
  <si>
    <t>@chrismbr thank you! It is, lovely sunny autumn day here   http://bit.ly/PlDEN</t>
  </si>
  <si>
    <t xml:space="preserve">&amp;quot;So sick, so sick of being tired. And oh so tired of being sick.&amp;quot; going to bed. tomorrow should be fun </t>
  </si>
  <si>
    <t>@jhenry47 @thebraysmommy  night</t>
  </si>
  <si>
    <t xml:space="preserve">Good to hang with the ex AP peeps; and good to celebrate a birthday with good friend. Happy bday, @Magaard! </t>
  </si>
  <si>
    <t>@inc_mpletexx I'm going to Apple tomorrow. Thank goodness for warranties.  But until then, I'm tapping everything out on my iPod touch. :|</t>
  </si>
  <si>
    <t xml:space="preserve">I am craving got dogs... Anyone wanna get out? </t>
  </si>
  <si>
    <t xml:space="preserve">@vickinicole are there escorts on the FatForums? Or is it mostly cam stuff? Just curious... </t>
  </si>
  <si>
    <t>On youtube watching random stuff.  U gotta love dat website.</t>
  </si>
  <si>
    <t xml:space="preserve">@OfficialAshleyG Let Kellan do Poopy Scoopy Duties hahahahahaha </t>
  </si>
  <si>
    <t>@Hydro3jo That's cause giveaway is tomorrow  #iPhone #promocodes: @Hydro3jo That's cause giveaway is tomorrow .. http://tinyurl.com/c6j2hv</t>
  </si>
  <si>
    <t xml:space="preserve">And then relived my youth by taking people back to my sisters because I had no alcohol at mine.  #Superstar sister saturday @Msk8  </t>
  </si>
  <si>
    <t xml:space="preserve">pretty pink nails, sister's home, my sugar girl </t>
  </si>
  <si>
    <t xml:space="preserve">@psychomule Awesome--thanks for the interest!  When the time comes, hope you enjoy the read. </t>
  </si>
  <si>
    <t xml:space="preserve">im at my dad's office~ be hanging out with Anika later; youth service!!!! </t>
  </si>
  <si>
    <t>@Michael_Cera your &amp;quot;son&amp;quot; looks JUST LIKE YOU....  haha</t>
  </si>
  <si>
    <t xml:space="preserve">@Tank9nx Yea. Youtube is addicting. Lol. I know that too. </t>
  </si>
  <si>
    <t xml:space="preserve">@Bopsicle The DDG's know better but we still love you </t>
  </si>
  <si>
    <t xml:space="preserve">Splash mountain at 10 at night </t>
  </si>
  <si>
    <t>hahahah im STILL laughing!  thanks chris &amp;lt;3</t>
  </si>
  <si>
    <t>Off for 7 Days, YaY me  Going to a Wedding Today(Saturday) woohoo! Still a little uspet with the whole BF Thing, Now Ex Bf but oh well!</t>
  </si>
  <si>
    <t xml:space="preserve">@dbest1a @zanny007 better than having to resort to sleeping pills </t>
  </si>
  <si>
    <t xml:space="preserve">@redallisonblack .. maybe you should sing 'Come Together' by the beatles </t>
  </si>
  <si>
    <t xml:space="preserve">@rkuang  That's exactly what I like to see. I'm basically a nonconformist at heart. Uh? Did I just type that in? OMG!  </t>
  </si>
  <si>
    <t xml:space="preserve">@LeeCollins Just wondering how those big mirrors are effecting your vision. I'm just sayin </t>
  </si>
  <si>
    <t xml:space="preserve">Looking forward to a game of chess with Avi on Sunday </t>
  </si>
  <si>
    <t xml:space="preserve">@ShannaMoakler you rocked CNN tonight ~ loved it! </t>
  </si>
  <si>
    <t xml:space="preserve">@naturallyknotty A very happy weekend to you too! And thank you for the #followfriday! </t>
  </si>
  <si>
    <t>Watching new episode of Escape To Chimp Eden ~ 1 of the best shows ever.  Cozy is my favorite  So glad they brought the show back!</t>
  </si>
  <si>
    <t xml:space="preserve">going to pim today with @oches, nisa and diva </t>
  </si>
  <si>
    <t xml:space="preserve">FOLLLOW twitter.com/myxxmusic </t>
  </si>
  <si>
    <t xml:space="preserve">YES! Clueless is on </t>
  </si>
  <si>
    <t xml:space="preserve">@sewkatie the follow friday is a way for tony to let other ppl know you are cool and they should follow you </t>
  </si>
  <si>
    <t xml:space="preserve">elaine im proud of you! </t>
  </si>
  <si>
    <t xml:space="preserve">@hweifen I've watched Wolverine already </t>
  </si>
  <si>
    <t xml:space="preserve">@ashwinn welcome back </t>
  </si>
  <si>
    <t xml:space="preserve">Saw wolverine...Hugh was great! I think I am in love with Ryan Reynolds! </t>
  </si>
  <si>
    <t xml:space="preserve">Follow @SandyRa921 show my girlfriend some love </t>
  </si>
  <si>
    <t xml:space="preserve">I'm currently responding to Kelsey on Facebook. </t>
  </si>
  <si>
    <t xml:space="preserve">My parents are to good to me and my brothers... God Bless them, they are doing a wonderful job </t>
  </si>
  <si>
    <t xml:space="preserve">So much crap to do tomorrow morning/afternoon. Wake up. Bike ride. Shower. Rehearsal. Get ready for prom. Well, testo mi. Arrivederci </t>
  </si>
  <si>
    <t xml:space="preserve">Hello everyone in tweet world...sorry, I'm not on here much, I suck at this.. oh well, I should be writing a song anyway! </t>
  </si>
  <si>
    <t xml:space="preserve">@abhishek good going man ! Congrats </t>
  </si>
  <si>
    <t xml:space="preserve">just home bored had an eventful night </t>
  </si>
  <si>
    <t xml:space="preserve">watching season 3 of FRIENDS. TO at the beach, my kiss is coming up </t>
  </si>
  <si>
    <t xml:space="preserve">@kenjbarnes1 I was in Frisco one time when it got cold enough for the roads to get a little slick and you'da thought it was Armageddon.  </t>
  </si>
  <si>
    <t xml:space="preserve">Small video clip from Oscar nominated nature film &amp;quot;The Bear&amp;quot; (1988) http://is.gd/vnNr   </t>
  </si>
  <si>
    <t xml:space="preserve">@Bruno108 i went to: milan, genoa, pisa, florence, siena, rome, sorrento, capri... and i want to go everywhere! </t>
  </si>
  <si>
    <t xml:space="preserve">http://twitpic.com/4dy2o - out of my league </t>
  </si>
  <si>
    <t>just heard this on the radio coming back from seeing wolverine   ? http://blip.fm/~5edu8</t>
  </si>
  <si>
    <t>God bless my tweeps.  get it.. twitter peeps.. tweeps.. yep.</t>
  </si>
  <si>
    <t xml:space="preserve">@NKAirplay np....and thanks.   I'm sure I'll have more requests. </t>
  </si>
  <si>
    <t xml:space="preserve">@ahannemann ... and like working on closed, proprietary systems </t>
  </si>
  <si>
    <t xml:space="preserve">Man, its popping on the South Side right now! Tons of parties! Tons of girls..... </t>
  </si>
  <si>
    <t>245 lbs. as of 2 weeks ago...im happy 2 say that as of 2day im 232! i lost 15 lbs!  im so happy  wish me luck 2 get 2 a healthy weight!</t>
  </si>
  <si>
    <t>http://twitpic.com/4dy2u - Thanks Brooke &amp;amp; Molly d!!!  PUG HUG!!</t>
  </si>
  <si>
    <t xml:space="preserve">@chrisburdick Thanks for including me! </t>
  </si>
  <si>
    <t xml:space="preserve">Just found the Acceptance song title!! </t>
  </si>
  <si>
    <t xml:space="preserve">@myuze_me Haha. Thats the good thing about being on my own this weekend! </t>
  </si>
  <si>
    <t xml:space="preserve">I think it was interesting how many people were partial to Mr. Evol. Hey @emlynley maybe you should do a poll about heroes. </t>
  </si>
  <si>
    <t xml:space="preserve">@wag1960 I use one of the big adult PR companies now </t>
  </si>
  <si>
    <t xml:space="preserve">@GAMEVIL I'm located in LA. Do a great job (looks fantastic btw) and I'll deliver a pizza or something. </t>
  </si>
  <si>
    <t>@stephmcintosh Thanks but no thanks  I only follow a few people I actually know. She seems lovely though, thanks for thinking of me.</t>
  </si>
  <si>
    <t xml:space="preserve">Showering, then talk with my love. Peace 'til next time! </t>
  </si>
  <si>
    <t xml:space="preserve">@kristacolvin you too! </t>
  </si>
  <si>
    <t>Finally got home..our band had a show today  it was so much fun. anyways, prom tomorrow! and mike, i love you soo much, baby.&amp;lt;3</t>
  </si>
  <si>
    <t xml:space="preserve">is wide awake but going to try and get some sleep. Night </t>
  </si>
  <si>
    <t xml:space="preserve">@wonderdra ;) The best shows are always at someones expense LOL. Its time for the land of sleep for me. Have a great night </t>
  </si>
  <si>
    <t xml:space="preserve">Chilling in the Chloe-mobile, good drives and chats </t>
  </si>
  <si>
    <t xml:space="preserve">@pamslim Cooking and changing the world - my idea of a good time! </t>
  </si>
  <si>
    <t xml:space="preserve">So glad to be heading home, and Andy's actually with me. </t>
  </si>
  <si>
    <t xml:space="preserve">@RhapsodyRebecca The fact that you're not working Sunday makes my life suck. Lol. Hope your weekend gets better. </t>
  </si>
  <si>
    <t xml:space="preserve">Goodnight danny, sweet dreams to you also </t>
  </si>
  <si>
    <t xml:space="preserve">@Tabz I appreciate your discretion, I'll be watching it tomorrow. </t>
  </si>
  <si>
    <t>@angelshake Oh Lordie! don't do it  Just nod and smile...you'll thank me later!</t>
  </si>
  <si>
    <t xml:space="preserve">i seriously hope i was not that kind of drunk.  :/  so annoying!  nothing a hammer or shovel couldn't fix </t>
  </si>
  <si>
    <t xml:space="preserve">@mitchelmusso AHHHH I CAN'T WAIT TO SEE YOU IN SAN ANTONIO!!!! have fun in new mexico!!! </t>
  </si>
  <si>
    <t xml:space="preserve">@nottweeting Did you only just now realize this?  </t>
  </si>
  <si>
    <t xml:space="preserve">My American Heart... Your Asianness is phunny </t>
  </si>
  <si>
    <t>Slaying in pool  can't wait for tomorrow</t>
  </si>
  <si>
    <t xml:space="preserve">@lokeuei I really like my Zunes </t>
  </si>
  <si>
    <t xml:space="preserve">@AwesomeFrank bye love </t>
  </si>
  <si>
    <t>@KirkyyJay Yay! Go make coffee, I'm drinking mine right now! Stay awake! I am  Lol, is Baylor some kind of inside joke now? HAHA &amp;lt;3</t>
  </si>
  <si>
    <t xml:space="preserve">@clathan About time! (settlers) </t>
  </si>
  <si>
    <t>@dlueking I'm in OH. I like road trips.   General Quarters to win in the Kentucky Derby.  He's not my first bet, but he's my best bet.</t>
  </si>
  <si>
    <t>@ScottEmpringham Yes, an amazing book.  So many inspiring books and not enough hours in the day, lol.</t>
  </si>
  <si>
    <t xml:space="preserve">@MadihaMK just shows how special u are </t>
  </si>
  <si>
    <t xml:space="preserve">@gingerandspice have a great night! </t>
  </si>
  <si>
    <t xml:space="preserve">feeling pretty sleepy.  i want to hang out tomorrow! hope prom kids have fun  </t>
  </si>
  <si>
    <t>loves 3 day weekends....ahhh  Hanging wiff friends tomorrow!!!!!</t>
  </si>
  <si>
    <t xml:space="preserve">@aplusk  Can I clone you????  </t>
  </si>
  <si>
    <t>@pauloelias good.  I keep telling everyone I know. We all do it and I don't want any of you to learn the lesson like I did.</t>
  </si>
  <si>
    <t>@Weebsie nothing fancy, just a ginormous green flat marble  http://twitpic.com/4dyas</t>
  </si>
  <si>
    <t xml:space="preserve">Carne asada fry time!! W/ AddaSteezy, Mark, &amp;amp; Kirk! </t>
  </si>
  <si>
    <t>Yay i got an offer for a currogate mother!  how exciting ahhh</t>
  </si>
  <si>
    <t xml:space="preserve">@feblub I have Marie Antoinette soundtrack and no band called Phoenix featured there. anyway, will give it a listen </t>
  </si>
  <si>
    <t xml:space="preserve">@trekkerguy ur makin me blush again </t>
  </si>
  <si>
    <t xml:space="preserve">just got done eating a half of a stuff crust pizza n 1 liter of mtn dew... I'm good now </t>
  </si>
  <si>
    <t xml:space="preserve">Super-stoked about taking my Wee Man skating for the 1st time tomorrow </t>
  </si>
  <si>
    <t xml:space="preserve">@swingdag I passed the test with flying colours, thanks for asking </t>
  </si>
  <si>
    <t xml:space="preserve">loving @alzmilz...shes my new girlfriend </t>
  </si>
  <si>
    <t xml:space="preserve">@dannywood Have a great night Danny! </t>
  </si>
  <si>
    <t xml:space="preserve">@dannywood Good Night Danny!  You're up late, so hoping you don't wake me up early!  </t>
  </si>
  <si>
    <t xml:space="preserve">don't really understand this whole twitter thing..but here i am! </t>
  </si>
  <si>
    <t xml:space="preserve">@RealHughJackman we're watching it tonight! i'm sure i will love it </t>
  </si>
  <si>
    <t>@Raznwlvs BBQ...I love BBQ Pringles.   I also tried the Limited time flavor..Mozzarella sticks and Marinara.. Mmmm...mmm...mmm!</t>
  </si>
  <si>
    <t>@CHRIS_Daughtry Your tweets amuse me.  You are my favorite Idol contestant of all the seasons. Thanks for putting out great music!</t>
  </si>
  <si>
    <t xml:space="preserve">got a job at baskin robins </t>
  </si>
  <si>
    <t>forgot I hung some wet ones in the bathroom!  I'm off</t>
  </si>
  <si>
    <t xml:space="preserve">I think it's time to kill some Zombies... </t>
  </si>
  <si>
    <t>is updating her blog in livejournal  wow! )</t>
  </si>
  <si>
    <t xml:space="preserve">@dannywood Goodnight!  We all love you as well </t>
  </si>
  <si>
    <t xml:space="preserve">It's 1 am and I have work from 7-4. Two hours of running around like a chicken with my head cut off. Followed by show from 6-11. Woo!! </t>
  </si>
  <si>
    <t xml:space="preserve">Is at American Grill with Welliam...salad time! </t>
  </si>
  <si>
    <t xml:space="preserve"> go follow my personal twitter! @nikkidallasen</t>
  </si>
  <si>
    <t xml:space="preserve">I washed my sheets a week ago and still haven't put then back on my bed. That's procrastination at it's finest </t>
  </si>
  <si>
    <t xml:space="preserve">@broken_thought  Awesome! I'm glad ya did </t>
  </si>
  <si>
    <t xml:space="preserve">Up early for work, pondering how to sneak some empty boxes out, looking forward to Amandas birthday tonight </t>
  </si>
  <si>
    <t xml:space="preserve">@moony394 you're welcome! wish i have VH1 in our cable tv. i would LOVE to see a BIGGER ANOOP on BIGGER TV. computer is just toooo small! </t>
  </si>
  <si>
    <t>Thank you!  @RocketmanUSA  ? http://blip.fm/~5ee5n</t>
  </si>
  <si>
    <t xml:space="preserve">@michaelmagical hello there </t>
  </si>
  <si>
    <t xml:space="preserve">@electricbarbie where are u? The Riv? 3B? </t>
  </si>
  <si>
    <t>@brittanyvfcchic yeah hopefully you find it  And yeahhh im soo stoked about tomorrow</t>
  </si>
  <si>
    <t xml:space="preserve">wrong update. haha. Iwas supposed to reply to the Hugh Jackman thread. I clearly have to get used to Twitter first. </t>
  </si>
  <si>
    <t xml:space="preserve">Joining the twitter world! </t>
  </si>
  <si>
    <t xml:space="preserve">I have my serious moments too </t>
  </si>
  <si>
    <t xml:space="preserve">is having a bonfire tomorrow. lettttt me know if you wanna come </t>
  </si>
  <si>
    <t>@beckyteee good for you.  we're gonna have a blast. aha. and ill tell you stuff tomorrow</t>
  </si>
  <si>
    <t xml:space="preserve">is heading to bed.  3+ papers down, part of one to go.  But I'm still heading to Chapel Hill this weekend to visit the lovely Lesley-Anne </t>
  </si>
  <si>
    <t xml:space="preserve">just got an email about Chicago account..I got it!! wish I had some good wine instead of this $3 crap </t>
  </si>
  <si>
    <t>just frolicked in the rain   Yay!</t>
  </si>
  <si>
    <t xml:space="preserve">Hey guys! Text 'Davidcarias1' from your phones to stalk me all theee time </t>
  </si>
  <si>
    <t xml:space="preserve">@SuperwomanAK I see you are quite the twitter bug today...and you said it wouldn't become an addiction </t>
  </si>
  <si>
    <t xml:space="preserve">PB&amp;amp;J Sandwich + White Russian + Cross Examining Meredith = Great Friday </t>
  </si>
  <si>
    <t xml:space="preserve">@vetz64 you're not a boxer are you? </t>
  </si>
  <si>
    <t xml:space="preserve">@johnmaine i can't wait for warped tour either </t>
  </si>
  <si>
    <t xml:space="preserve">@dannywood Good night Danny. You are so sweet </t>
  </si>
  <si>
    <t>@cg2045 oh that's right lol I forgot  wow already!!!!</t>
  </si>
  <si>
    <t xml:space="preserve">Have now landed, smallest airport i've ever been in. </t>
  </si>
  <si>
    <t xml:space="preserve">@1sweetwhirl thanks for the #followfriday mention! </t>
  </si>
  <si>
    <t xml:space="preserve">@BrianNeudorff Thanks for the shout out! </t>
  </si>
  <si>
    <t>Rolling in late. Had a fun night out with Jazzy Pants &amp;amp; her Mister.   [PS, I'm on the lookout for Zombies...]</t>
  </si>
  <si>
    <t xml:space="preserve">Watching Oprah Show, the cleaning tour! Really love the idea that how this show inspired on people daily basis. </t>
  </si>
  <si>
    <t xml:space="preserve">@dannywood SweetDreams and love to U too!  </t>
  </si>
  <si>
    <t xml:space="preserve">@selenagomez HEEEY SELENA! Just wanna say, your a funny kid and wizards IS THE BEST, you, David and Jake, TOO FUNNY, LOVE YOU SELENA!! </t>
  </si>
  <si>
    <t xml:space="preserve">Okay...now I'm going to bed </t>
  </si>
  <si>
    <t xml:space="preserve">BYE twitter see u sooooonnnn </t>
  </si>
  <si>
    <t xml:space="preserve">@PaterickSchmede very very </t>
  </si>
  <si>
    <t>@syavangeest If its any consolation... I am awake as well... for other reasons, of course  http://is.gd/w2O1</t>
  </si>
  <si>
    <t xml:space="preserve">@mitchelmusso good luck! kisses from argentina </t>
  </si>
  <si>
    <t xml:space="preserve">Cruising down PCH. </t>
  </si>
  <si>
    <t xml:space="preserve">Great dinner with @scsdesign and the girls. Now, it's time to get my learn on. Just 24 weeks left until I'm a &amp;quot;Master&amp;quot; </t>
  </si>
  <si>
    <t xml:space="preserve">@fefedobson hey fefe i just wanted to say that you have inspire me and ur music is amazing keep up the good work and plz respond to me </t>
  </si>
  <si>
    <t xml:space="preserve">Finally...REAL food... </t>
  </si>
  <si>
    <t xml:space="preserve">@brandonmstewart  72nd and the 5 freeway! the drive thru is open 24 hours </t>
  </si>
  <si>
    <t xml:space="preserve">@michaellington http://twitpic.com/4ak6a - that looks epic! </t>
  </si>
  <si>
    <t xml:space="preserve">@nicolewilson G'Night! </t>
  </si>
  <si>
    <t xml:space="preserve">@wishdreamhope Night... </t>
  </si>
  <si>
    <t xml:space="preserve">just watched Wolverine, really good! // good purchases. </t>
  </si>
  <si>
    <t>#followfriday, follow these please  @ lawgurl, @tvonyourpc, @theTlady,</t>
  </si>
  <si>
    <t xml:space="preserve">i will always remember, and i know that it goes with me. i will never leave this part of you behind. -- with you gone by ryan cabrera. </t>
  </si>
  <si>
    <t xml:space="preserve">Oh yea! Just heard from my mum that my bro finally got his DRIVING LICENSE!! congrats bro! </t>
  </si>
  <si>
    <t xml:space="preserve">@lindseymadora reeeeally. </t>
  </si>
  <si>
    <t>jonas is trending!!  keep it up girls! lol</t>
  </si>
  <si>
    <t xml:space="preserve">The only difference between a rut and a grave is the length depth, and how long your in it!  </t>
  </si>
  <si>
    <t xml:space="preserve">leaving to go on myspace </t>
  </si>
  <si>
    <t xml:space="preserve">just got a few final grades back. definitely just earned a degree in religion. surprisingly proud of myself for once.  </t>
  </si>
  <si>
    <t xml:space="preserve">dollhouse was AMAZING tonight can't wait for the season finale next week its getting intense </t>
  </si>
  <si>
    <t xml:space="preserve">@jeremybuff Thanks so much </t>
  </si>
  <si>
    <t xml:space="preserve">@ArnaudJacobs Expressing gratitude! Great to hear U say Aloha &amp;amp; remind me to maintain love in my heart. To not be angry. And so I'm not </t>
  </si>
  <si>
    <t xml:space="preserve">@iBrandonX68 sorry but i dnt get it </t>
  </si>
  <si>
    <t xml:space="preserve">My American Heart </t>
  </si>
  <si>
    <t xml:space="preserve">Getting smoothies with mariah after a hard day at work </t>
  </si>
  <si>
    <t xml:space="preserve">I feel like Twitter is made for moments of laughter </t>
  </si>
  <si>
    <t xml:space="preserve">Just downloaded tweetDeck. I'm trying it right now. </t>
  </si>
  <si>
    <t xml:space="preserve">just came back from op shopping in wynnum there are so many 2nd hand stores!! bought 6 tops/tees, 2 bags, earrings and a bracelet </t>
  </si>
  <si>
    <t xml:space="preserve">@ThatKevinSmith Well, I did my part. Now get out there and drum up some more! </t>
  </si>
  <si>
    <t>@dannybrown  - that I can't deny - but who knows, do you have a thing for 6 inch heels and gold lamay?</t>
  </si>
  <si>
    <t xml:space="preserve">@MarianaSantos15 hahaha its a new place called cranberries! its near demetres </t>
  </si>
  <si>
    <t>Bed calleth me...gonna falleth in it     nite all!</t>
  </si>
  <si>
    <t xml:space="preserve">@palais Thanks!! I've gotta $25 Barnes &amp;amp; Noble card so I think I'll put it to use!! </t>
  </si>
  <si>
    <t xml:space="preserve">has to get up early for volunteer work - night friends </t>
  </si>
  <si>
    <t>Red Wings take game 1. It was inevitable.  Cannot wait for Sunday's game and of course next Thursday 'cause I'll be thereeee!</t>
  </si>
  <si>
    <t xml:space="preserve">wedding tomorrow </t>
  </si>
  <si>
    <t xml:space="preserve">@Jamaipanese Thanks for the followfriday shout out. next friday I'll participate! </t>
  </si>
  <si>
    <t xml:space="preserve">ZOMG the show was epic </t>
  </si>
  <si>
    <t>@Metroliner Well then, that iMac is a huge upgrade for ya!  Enjoy it   I'm still jealous.</t>
  </si>
  <si>
    <t xml:space="preserve">I'm exausted - going to get some sleep so I can be well rested for the event tomorrow </t>
  </si>
  <si>
    <t xml:space="preserve">i love 50 first dates </t>
  </si>
  <si>
    <t xml:space="preserve">The Mets were amazing tonight! I loved every minute of watching the Mets win in Philly... Decked out from head to toe in Mets stuff! </t>
  </si>
  <si>
    <t xml:space="preserve">@KelliThompson aaww Thank you for including me in your &amp;quot;Great Moms&amp;quot; follow friday group!  That's too sweet! </t>
  </si>
  <si>
    <t xml:space="preserve">it is my url  www.myspace.com/lozza_4life    </t>
  </si>
  <si>
    <t xml:space="preserve">Fan of The Real Housewives of New York City? Follow Bethenny Frankel @bethenny and Jill Zarin @jillzarin on Twitter! </t>
  </si>
  <si>
    <t xml:space="preserve">I looooove it when people are total CR33P3RS and stalk me </t>
  </si>
  <si>
    <t xml:space="preserve">@RaiscaraAvalon Welcome to Ham-a-lot </t>
  </si>
  <si>
    <t xml:space="preserve">mmm...noodles </t>
  </si>
  <si>
    <t xml:space="preserve">@xxlucyh oi bum! organise friday already! don't leave til last min alright! </t>
  </si>
  <si>
    <t xml:space="preserve">Wuz good my twiggas </t>
  </si>
  <si>
    <t>downloading 5 seasons of Sponge Bob, almost done  happy to burn dvds if anyone wants it.</t>
  </si>
  <si>
    <t xml:space="preserve">@MissFarrah u did look pretty though </t>
  </si>
  <si>
    <t xml:space="preserve">@diydiyy hmmm...beatport.com etc </t>
  </si>
  <si>
    <t>@heureste  I think the req r crazy n-e way</t>
  </si>
  <si>
    <t xml:space="preserve">@hallucinations That's alrite bro. I feel asleep shortly after that. </t>
  </si>
  <si>
    <t xml:space="preserve">@Sn0wrose hi dee! Thanks for your love notes! </t>
  </si>
  <si>
    <t xml:space="preserve">I love setting my own schedule. It lets me be where I want to be when I want to be there. Like being here, now. I like that. </t>
  </si>
  <si>
    <t>@SatansPuppet That's reassuring  any film with Kate in it should be OK, thanks</t>
  </si>
  <si>
    <t xml:space="preserve">crashin....so I can edit and do inventory tomorrow...oh yea and watch 4-5 yr olds play football! </t>
  </si>
  <si>
    <t xml:space="preserve">@MsVFAB Good answer. </t>
  </si>
  <si>
    <t xml:space="preserve">@PlumberzCrack Goodnight. Sweet dreams. </t>
  </si>
  <si>
    <t xml:space="preserve">@monstrocity heheheh I glanced at your stop smoking tweet...thought it said, &amp;quot;with the help of this elbow&amp;quot; heheh I filled in &amp;quot;2 the head&amp;quot; </t>
  </si>
  <si>
    <t xml:space="preserve">Mine and Ikuta Toma's Compatibility rate is 98%! </t>
  </si>
  <si>
    <t xml:space="preserve">@laurenantonio I LOVE BEYONCE. WE ALL LOVE BEYONCE. and i have her entire cd the deluxe version if you wanna copy. </t>
  </si>
  <si>
    <t xml:space="preserve">@PressPassMusic oh yes </t>
  </si>
  <si>
    <t>@heidimontag i wish i had your hair  lol your so gorgeous i'm jealous lol.</t>
  </si>
  <si>
    <t xml:space="preserve">Off to bed guys! jus got off the phone wit my white boy nite nite </t>
  </si>
  <si>
    <t xml:space="preserve">@ECullenz Thx for voting ur verrrrry sweet! </t>
  </si>
  <si>
    <t xml:space="preserve">@FresnoH2OWaste i've cut my shower time down to 6 minutes (have long hair) from 12 minutes. i don't pay water but i still try to conserve </t>
  </si>
  <si>
    <t xml:space="preserve">@patinagle This is great - I feel like I'm connected a bit ... </t>
  </si>
  <si>
    <t xml:space="preserve">@DavidArchie hii david..I'm ur big fan from Indonesia..hopefully u reply...thanks a lot.. </t>
  </si>
  <si>
    <t xml:space="preserve">Had to make sure i didn't schedule orientation on the day harry potter comes out. </t>
  </si>
  <si>
    <t>@LunaCafe Its all my pleasure.  Happy Friday</t>
  </si>
  <si>
    <t xml:space="preserve">@itanex tru... but tomorrow im going to it with ladies... </t>
  </si>
  <si>
    <t>Goodnight!! I know I ain't update 2day, BUT in my defense I have been a little busy with white boys!!  LOL. I'll start again 2morrow!!</t>
  </si>
  <si>
    <t xml:space="preserve">@JoannaLord Pandora was rocking all day long. Maybe its tired, just like you </t>
  </si>
  <si>
    <t xml:space="preserve">@CALpumper i think? that's funny...a new addiction </t>
  </si>
  <si>
    <t>I randomly feel the urge to tell you my favorite Mayday Parade song.  It's a tie between Jersey and Ocean and Atlantic. (:</t>
  </si>
  <si>
    <t xml:space="preserve">http://twitpic.com/4dykv - how adorable is this dog?! </t>
  </si>
  <si>
    <t xml:space="preserve">I'm working online </t>
  </si>
  <si>
    <t xml:space="preserve">Despite the urging of many dodger fans tonight...I am and will forever be...a cardinal fan. </t>
  </si>
  <si>
    <t xml:space="preserve">@nliu They should take the new media class </t>
  </si>
  <si>
    <t xml:space="preserve">@meristemstudio Just remember, no tapered pants, and fit the widest part of you. </t>
  </si>
  <si>
    <t xml:space="preserve">haha jc! sorry cant reply on my phone.. we will sooon hun! </t>
  </si>
  <si>
    <t xml:space="preserve">@Intelligentwmn  - I'm tellin' ya, 'healthy' is just as addictive as making money to me! ;) Good job on the good eats! </t>
  </si>
  <si>
    <t xml:space="preserve">@msleo816 Goodnight! Have a great one </t>
  </si>
  <si>
    <t xml:space="preserve">@AddrianLove It was a good one! Watching The Devil Wears Prada...good motivation! </t>
  </si>
  <si>
    <t xml:space="preserve">@lauranreid who wants to be in a splashy mood.. not me </t>
  </si>
  <si>
    <t>r 3. 6- your smiling  7- you find it funny that u were smiling and i knew it! 9- once again u didnt notice i skipped number eight. 10 ...</t>
  </si>
  <si>
    <t xml:space="preserve">Im at work. in the bathroom. i literaly spent 5 minutes staring at water dripping from the faucet. im making a documentary. </t>
  </si>
  <si>
    <t xml:space="preserve">@socalgirl922 haha...well, had to get my point across. I want to squeeze her cheeks. </t>
  </si>
  <si>
    <t xml:space="preserve">Enjoying my work </t>
  </si>
  <si>
    <t xml:space="preserve">oh there is ine slight twist, naf is meeting me to film one lap of me in just my snake print speedos for my next epic lee balboa video </t>
  </si>
  <si>
    <t xml:space="preserve">@joshuadenney Nice to meet you </t>
  </si>
  <si>
    <t xml:space="preserve">Gonna go decorate my wall and maybe read... bye bye now </t>
  </si>
  <si>
    <t xml:space="preserve">eating a churro. while i look at my mail. </t>
  </si>
  <si>
    <t xml:space="preserve">@djladybullet OMG! Memorial Day Weekend marks the ten year anniversary of An' What?! I luuuuuv you! </t>
  </si>
  <si>
    <t>@dannywood Danny, sweet dreams to you too... keep the good work going  LOL</t>
  </si>
  <si>
    <t xml:space="preserve">@jakeup That's what! ;) My dumb moment. </t>
  </si>
  <si>
    <t xml:space="preserve">@TodaysMoms Saw it. You were fabulous! </t>
  </si>
  <si>
    <t xml:space="preserve">had a great day today....and tomorrow is going to be even better! </t>
  </si>
  <si>
    <t xml:space="preserve">@scenariogirl No worries ... always happy to get elbow-deep in multi-obfuscated hex-encoded, regexp'ed JS methods </t>
  </si>
  <si>
    <t xml:space="preserve">@britishdumpling I forgot to tell you..I ate almost that whole choco piece on my way home! Damn you! </t>
  </si>
  <si>
    <t>@Diutinus You in Kentucky. Probably the most fitting thing I've heard in a while.  hahaha</t>
  </si>
  <si>
    <t xml:space="preserve">i said boo and scared gregory brian </t>
  </si>
  <si>
    <t xml:space="preserve">More rain... LOTS of thunder </t>
  </si>
  <si>
    <t xml:space="preserve">come May, come spring, come hope, come life.....i'm so happy i was born in May </t>
  </si>
  <si>
    <t xml:space="preserve">@MaterialGirl850 (Insert Twilight Zone music here....) </t>
  </si>
  <si>
    <t>Just finish check with OB and looking foward to having a baby soon!!  currently chatting with hubby on board NYK Olympus. Chow!</t>
  </si>
  <si>
    <t xml:space="preserve">@translatelocal Thanks, but i AM a professional...no solution there </t>
  </si>
  <si>
    <t xml:space="preserve">totally gna convince my mom to take me to minisota in 2 weeks </t>
  </si>
  <si>
    <t xml:space="preserve">Playing dynasty warrior gundam 2 with alexis and eric </t>
  </si>
  <si>
    <t xml:space="preserve">@jackgraycnn   Hmmm..lovely walking companion.  </t>
  </si>
  <si>
    <t>@greasytators looks like you've had them all   still haven't undergone the surgeon's knife &amp;lt;cross fingers&amp;gt;</t>
  </si>
  <si>
    <t xml:space="preserve">@EmmettMcCardy *laughs* I sure hope not. But we might need all that. </t>
  </si>
  <si>
    <t xml:space="preserve">@ItsSeanRoach No, I just play one on TV. </t>
  </si>
  <si>
    <t xml:space="preserve">@scottma training. </t>
  </si>
  <si>
    <t xml:space="preserve">@Cynnergies yup they are. Thanks for checking it out.   </t>
  </si>
  <si>
    <t>watching bride wars wiff ariana  had an amazing night, &amp;lt;3</t>
  </si>
  <si>
    <t xml:space="preserve">@I_am_cede Well that's not a role he was meant to play. He's Fiyero. And Jamie. That's who he should be. Or Freddy. </t>
  </si>
  <si>
    <t xml:space="preserve">@shawnaaaa  Oh and I did read your confession of the day </t>
  </si>
  <si>
    <t xml:space="preserve">@vicjustice its really sick if u cant sleep ... have u count sheets ? </t>
  </si>
  <si>
    <t xml:space="preserve">@altstrum oooooh i'm excited! </t>
  </si>
  <si>
    <t>@MrRichYungsta thanks  plus I'm still young only 18, lol</t>
  </si>
  <si>
    <t xml:space="preserve">We're all secret X-men fans. And Wolverine is cool, man! </t>
  </si>
  <si>
    <t>@Evoark Eek! I like that these women are total sex fiends.  Grandmas who grind. lol.</t>
  </si>
  <si>
    <t xml:space="preserve">@kathy7575 so what time do i wake up? </t>
  </si>
  <si>
    <t>I have the makeup you ordered!     I tried some on my face.   it feels good.</t>
  </si>
  <si>
    <t>Slleepppyyy timeee 4 Courtney bears  Horse back riding in the am  xoxo</t>
  </si>
  <si>
    <t xml:space="preserve">@icat99 esh, another one? bleh! that's what we have twitter for! </t>
  </si>
  <si>
    <t xml:space="preserve">200 followers by midnight, this sunday, and i'll leave a secret suprise on myspace! </t>
  </si>
  <si>
    <t xml:space="preserve">@Pixie_Maw Best drink for getting hammered I ever met: a mellow whisky liqueur. Takes the bite out of whisky and still 30%+ </t>
  </si>
  <si>
    <t xml:space="preserve">@krs_one doesn't change the fact it's out there! </t>
  </si>
  <si>
    <t xml:space="preserve">cant wait for tom night!! </t>
  </si>
  <si>
    <t xml:space="preserve">@thehulkster thanx </t>
  </si>
  <si>
    <t xml:space="preserve">Oh sam getting his trash outta my car makes me very happy </t>
  </si>
  <si>
    <t xml:space="preserve">tonight was a good night. </t>
  </si>
  <si>
    <t xml:space="preserve">@trinlayk do you happen to remember the name or company of it? Might be able to find info online </t>
  </si>
  <si>
    <t xml:space="preserve">@RashadSmith #followfriday Awesome HIPHOPPERS who share the MUSIC!~ @HellzYea @sevdaproducer @letsbeef FREE DA MUSIC!~ FREE DA BEATS!~ </t>
  </si>
  <si>
    <t xml:space="preserve">@urban_gypsy Been there, done that, got the smacked shin...  Owww!!!  </t>
  </si>
  <si>
    <t xml:space="preserve">Kinda in a rush to get to Silverstone but hey-ho! Castle Combe on monday as well now!! </t>
  </si>
  <si>
    <t xml:space="preserve">@mileless my wife is two weeks older. She's hot. And I hit on her all the time. Does that count for one of your tips today </t>
  </si>
  <si>
    <t>@dannywood Whoa Danny! You are up late!    Sweet dreams! XO</t>
  </si>
  <si>
    <t>@alexferrer this VGChartz.com site has some very interesting stuff   http://tinyurl.com/dnl7nw</t>
  </si>
  <si>
    <t xml:space="preserve">@car4dave not for me. Wait....yeah, I'm using that excuse too. That's my story...whatever you just said. </t>
  </si>
  <si>
    <t xml:space="preserve">night. tomorrow = fun filled day soaked in awesomeness. </t>
  </si>
  <si>
    <t>@Sideache Tomorrow I get to babysit my 6 year old &amp;amp; 3 year old nephews! 'Twill be fun times with Aunt Tam!  #hhrs #tcot #hcb</t>
  </si>
  <si>
    <t xml:space="preserve">@aah1981  I see you joined FF site. How you likin that Sarah chick? </t>
  </si>
  <si>
    <t xml:space="preserve">@NotSoShinyJules You should come and crop with us sometime!!!  We would love to have you and @coolzebras too! </t>
  </si>
  <si>
    <t xml:space="preserve">@TennilleP That's my girl!  Glad ur home safe </t>
  </si>
  <si>
    <t>@betstur Hope you had some luck with Pat!  Tweet tweet!</t>
  </si>
  <si>
    <t xml:space="preserve">Hiya peeps im bak fom the dance </t>
  </si>
  <si>
    <t xml:space="preserve">twitpic the line @waltbabyluv83 </t>
  </si>
  <si>
    <t>@sekaijuu they're very easy  crescent rolls, apples, mt. dew, sugar, butter, cinnamon!</t>
  </si>
  <si>
    <t xml:space="preserve">@StDAY Oh, I'll give you brutal honesty. Along with sarcastic remarks.  </t>
  </si>
  <si>
    <t xml:space="preserve">@myBFFmichelle im gonna vote for you next year </t>
  </si>
  <si>
    <t xml:space="preserve">I think thats everyone but if I missed you please tell me. </t>
  </si>
  <si>
    <t>W 297. 3 more to go, Randy Johnson. Don't rain tomorrow, please  &amp;amp; I'm kinda bummed we can't perform next Friday. :/</t>
  </si>
  <si>
    <t xml:space="preserve">@triskelwesti  a bottle of coke and ibuprofen actually, but close enough I guess </t>
  </si>
  <si>
    <t xml:space="preserve">@Wolverine236 thanks for following!   </t>
  </si>
  <si>
    <t xml:space="preserve">@Raznwlvs Thank you for posting pics of the wolves! they are amazing!  </t>
  </si>
  <si>
    <t>watching obsessed with my girlfriends  haha</t>
  </si>
  <si>
    <t xml:space="preserve">@giselleascott Oh, thanks so much! Milo wins over Nathan for me, but I think I would like Nathan more if his character was nicer. </t>
  </si>
  <si>
    <t xml:space="preserve">http://bit.ly/wwdc-scholarship reveals Apple's picks among the next generation of cocoa and iPhone developers ...go, follow them </t>
  </si>
  <si>
    <t>Breaktime! Lunch is brown/red rice, fried milkfish and corn on the side.  Gosh, I'm famished.</t>
  </si>
  <si>
    <t>@dimples58 Taylor Swift's song, the best day, she wrote her for mom...happy early mothers day  http://tinyurl... http://tinyurl.com/d8b2sp</t>
  </si>
  <si>
    <t xml:space="preserve">I love rodger the fish. </t>
  </si>
  <si>
    <t xml:space="preserve">@mileycyrus yourrr thee most amazinggg persooon in thiss totally twistedd worllldd! teamcyrus untill thee end! </t>
  </si>
  <si>
    <t xml:space="preserve">i'm gonna step away from the computer now!! </t>
  </si>
  <si>
    <t xml:space="preserve">Out of the theater, and he's attempting to drive me home, SLOOOWLY </t>
  </si>
  <si>
    <t>17 again  .. btw Daniel Henney was gorgeoussss as ever! Wolverine = great movie</t>
  </si>
  <si>
    <t xml:space="preserve">it was so fun </t>
  </si>
  <si>
    <t xml:space="preserve">@KatieKuddles Good, keep it that way. </t>
  </si>
  <si>
    <t>Go 2 wal mart!  with my sisters and there friends</t>
  </si>
  <si>
    <t xml:space="preserve">feels like the luckiest girl in the world. </t>
  </si>
  <si>
    <t xml:space="preserve">Lol nah shout out 2 all my local bars </t>
  </si>
  <si>
    <t xml:space="preserve">spicy jack cheese homemade quesadillas, oatmeal cookies and an international film // goodnite twitters </t>
  </si>
  <si>
    <t xml:space="preserve">I suck! </t>
  </si>
  <si>
    <t>A divine desktop background for May 2009.  http://tinyurl.com/ccbp29</t>
  </si>
  <si>
    <t xml:space="preserve">@theogeo P.S. My brother saw you coming out of the Wall of Death earlier and laughed at you. He was too nice to say that to your face. </t>
  </si>
  <si>
    <t>@jimreyes &amp;quot;amazed&amp;quot; is the sarcasm for &amp;quot;irritating&amp;quot;.  People will use the Bible against you without actually knowing what it means.</t>
  </si>
  <si>
    <t xml:space="preserve">@ePandu thats great news </t>
  </si>
  <si>
    <t xml:space="preserve">my abs are ripping. not really, but i feel like it's a possibility. @jjmanton, Still awake and waiting for your call </t>
  </si>
  <si>
    <t xml:space="preserve">CHECK IT OUT $319.00 RETAIL PRICE &amp;quot;TRU RELIGION&amp;quot; JEANS AUTHENTIC GOING IN LONG BEACH CA. FOR $ 50.00 HIT ME UP IF U NEED SUM!! HOT COLORS </t>
  </si>
  <si>
    <t xml:space="preserve">@heybuddy1 =P That's the point, foolio! =P I collapse at the randomest things, lol. @Amee_Breezy Lmfao! Welcome! </t>
  </si>
  <si>
    <t xml:space="preserve">@RealHughJackman Just go back from the cinema... Wolverine was great! Good job!!! </t>
  </si>
  <si>
    <t xml:space="preserve">@Jane_Volterra never mind  Why don't you join us? its gonna be fun! </t>
  </si>
  <si>
    <t xml:space="preserve">@patte3992 I don't know, too. I just followed what JB said. </t>
  </si>
  <si>
    <t xml:space="preserve">@MattGLee which is rare! </t>
  </si>
  <si>
    <t xml:space="preserve">@CathyBrowne Ha! Thanks. Likewise! I'm glad you made it home, and happy I could help. </t>
  </si>
  <si>
    <t xml:space="preserve">heading to bed </t>
  </si>
  <si>
    <t xml:space="preserve">fun night! went driving, got lost, maneuvered my way about town without any help! </t>
  </si>
  <si>
    <t xml:space="preserve">Just got back from the movies with madi... pretty fun night </t>
  </si>
  <si>
    <t xml:space="preserve">@car4dave 20?!  wow...thanks for that.  </t>
  </si>
  <si>
    <t xml:space="preserve">@pharsicle the 404 page is not bad, not bad at all </t>
  </si>
  <si>
    <t xml:space="preserve">My July trip hangs in the balance. Wrestling with mum over whether to cancel. So far I'm still winning. </t>
  </si>
  <si>
    <t xml:space="preserve">@joe_lloyd Yes, more now under bitumen ~ Look  forward 2 hearing more about your travel plans as they evolve in the coming month </t>
  </si>
  <si>
    <t>Wah just woke up!! Jogging got cancelled, will have flag football instead on Monday!  For now, i'm preparing to go to south!</t>
  </si>
  <si>
    <t xml:space="preserve">Man. I should definitely get the Wife of the Year award. Hint hint @eddywashere </t>
  </si>
  <si>
    <t xml:space="preserve">On my way to newport </t>
  </si>
  <si>
    <t xml:space="preserve">@DeiDei26 At how many times u Posted it. LOL, now I'ma sit back and see who is dedicated enuf to fans to respond </t>
  </si>
  <si>
    <t xml:space="preserve">@manda__xo have a good trip </t>
  </si>
  <si>
    <t>on my new mac desktop. its fucking beautiful  still havent got my phone back too. gonna hit up featherdale and get it from bec ! ha</t>
  </si>
  <si>
    <t xml:space="preserve">@mongab haha will do! yup, she's coming </t>
  </si>
  <si>
    <t xml:space="preserve">I'm blasting Korn and scaring the children with random cackling. Life is GOOD! </t>
  </si>
  <si>
    <t xml:space="preserve">@princessa_the1 Where are you?!!? </t>
  </si>
  <si>
    <t xml:space="preserve">@coleh itunes, send the links and i'll download in the morning. Thank youuu!! </t>
  </si>
  <si>
    <t xml:space="preserve">i love katie and monique and blythe and amy. so. much. zomg. </t>
  </si>
  <si>
    <t xml:space="preserve">@Kaysonified u make a good point </t>
  </si>
  <si>
    <t xml:space="preserve">did nothing today :[  It'd be nice to go out to lunch or dinner with friends. someone should organize it ...or maybe I should </t>
  </si>
  <si>
    <t xml:space="preserve">Best time with the girls at the Dodger game fireworks were amazing!!!! Love my girls </t>
  </si>
  <si>
    <t xml:space="preserve">had quite an enjoyable evening... dinner w/ Xan, ended up back at Harry's then came back &amp;amp; helped Vee cut his hair. I feel accomplished.  </t>
  </si>
  <si>
    <t xml:space="preserve">@CassG08 hey!! </t>
  </si>
  <si>
    <t>@ReSonProduction shut ya bloodclot mouth lol  @PsycheTorres  i know....sad</t>
  </si>
  <si>
    <t xml:space="preserve">@squishymatter playing the mom part perfectly then. </t>
  </si>
  <si>
    <t xml:space="preserve">@albie77 Me too!  But at that time of night... morning, I may find it impossible to stay awake to answer them properly anyway! </t>
  </si>
  <si>
    <t xml:space="preserve">@vicjustice ooh, i love stories. </t>
  </si>
  <si>
    <t xml:space="preserve">finally home from a super fun night out/morning with the girlies danii and christina. </t>
  </si>
  <si>
    <t xml:space="preserve">@MadisonMitchell I don't care. Assuming you're posting either lyrics or a title, I'm doing the same. Apocalyptica </t>
  </si>
  <si>
    <t xml:space="preserve">@challiyan  - i've been to Kodanad long back..nice place...give my &amp;quot;hi&amp;quot; to the baby elephants... have a nice day with ur frnds.. </t>
  </si>
  <si>
    <t>officially going to sleep! good night  x</t>
  </si>
  <si>
    <t>@farhink thanguuuuuuuu!!  23!!!!!</t>
  </si>
  <si>
    <t xml:space="preserve">I'm downing cranberry juice like its my lifeline..  maybe I'll see a doc tomorrow just for you scooter... Goodnight Tweetah's </t>
  </si>
  <si>
    <t xml:space="preserve">Proud. I wrote a paragraph speaking of the logos (no low-goes, but low-goss) in my evaluation. </t>
  </si>
  <si>
    <t xml:space="preserve">April 28, 2009. Our handshake exchange made my graduation day even more MEANINGFUL. </t>
  </si>
  <si>
    <t xml:space="preserve">Goodnight world see you when i arise to the sunlight beaming down on me </t>
  </si>
  <si>
    <t xml:space="preserve">http://twitpic.com/4dz2g - And one more picture for Days of Camelot. </t>
  </si>
  <si>
    <t xml:space="preserve">@lolly2420 OH YES!! Write!! I need to READ!! </t>
  </si>
  <si>
    <t xml:space="preserve">Early to bed, early to rise...lots of statistics work to do on SPSS at the library tomorrow...most boring tweet ever.  G'night </t>
  </si>
  <si>
    <t xml:space="preserve">It's officially the weekend!!!!!!!! SO happy </t>
  </si>
  <si>
    <t xml:space="preserve">the australian fashion design awards r on </t>
  </si>
  <si>
    <t xml:space="preserve">@paulagroenink well, that was nice of @andygroenink. His night to cook? </t>
  </si>
  <si>
    <t xml:space="preserve">@mocha2201 slowly but surely </t>
  </si>
  <si>
    <t>my kitty just jumped on my lap! i love him hes soft  lol</t>
  </si>
  <si>
    <t xml:space="preserve">With mitz vic vicky and francis. Drinking 50/50 bar </t>
  </si>
  <si>
    <t>Won 20 bucks tonight beatin 3 guys at poker  i love manda!</t>
  </si>
  <si>
    <t xml:space="preserve">@DannysGirlinSFL Awwww! Im sorry but at least shes ok! I will keep her in my prayers </t>
  </si>
  <si>
    <t>um tonight... BEST!  i love hanging out with junior high students!</t>
  </si>
  <si>
    <t xml:space="preserve">break through!  Woohoo.  Persistance pays off.  Staying here fiddling with variables is so worth it. </t>
  </si>
  <si>
    <t xml:space="preserve">MUSIC is def. where my heart is </t>
  </si>
  <si>
    <t xml:space="preserve">Has moved on to bar number 2. </t>
  </si>
  <si>
    <t xml:space="preserve">@DJTweak thanks sexy boi </t>
  </si>
  <si>
    <t>@iMandie Haha, I thought so, but just making sure.   [I think that we have a London, Texas as well--I know we have a Paris &amp;amp; Dublin.]</t>
  </si>
  <si>
    <t>@vbright Too tired to work more on niche lens. Needed Tweet time. Was a tiresome day.  Still have two days left. Gonna need it!</t>
  </si>
  <si>
    <t>Listening to Jeffree Star.  Swine flu everywhere and what happens? A friend's cat triggers my allergies. *sigh*</t>
  </si>
  <si>
    <t xml:space="preserve">Home from Wal-Mart. Groceries were somehow cheaper this week...and I'm so not complaining </t>
  </si>
  <si>
    <t>I took some pictures of Chessie Moore for her site www.chessieland.com today. they turned out good  I need to get her some milf/gilf work</t>
  </si>
  <si>
    <t xml:space="preserve">@XJessiOrMystiX Woot, Glad you got it safely ! </t>
  </si>
  <si>
    <t xml:space="preserve">@carmelhunnie hey love welcome to twitter! Be u n say whats on ya mind whenever an have some fun be blessed </t>
  </si>
  <si>
    <t xml:space="preserve">@clara018 mm, once i read this book titled 'Ways to live forever' Try to check it out! </t>
  </si>
  <si>
    <t xml:space="preserve">@GericaPurdy thanks for the advertisement! ha </t>
  </si>
  <si>
    <t xml:space="preserve">@donniefitz2 Yeah, the party happened a few weeks ago but we're going to meet on a certain day and get in my Delorean to go watch it. </t>
  </si>
  <si>
    <t xml:space="preserve">@SJGames Yes. Yes we do. But in a _nice_ way. </t>
  </si>
  <si>
    <t xml:space="preserve">@itsjustlow I look tired. Anyways, I'm so proud of my patchwork!! </t>
  </si>
  <si>
    <t xml:space="preserve">Watching Little Einsteins with Noey. How cute. </t>
  </si>
  <si>
    <t xml:space="preserve">@rmking4 Hey!!  </t>
  </si>
  <si>
    <t xml:space="preserve">@jasabout Cabinets:  &amp;quot;Noooooo! gurgle, spat, gurgle.... thump.&amp;quot; </t>
  </si>
  <si>
    <t xml:space="preserve">Sisters getting married today! </t>
  </si>
  <si>
    <t>@J_Dalgliesh You're such an awesome comment poster - thank you for being so excited about part II  coming soon to a blog near you ;)</t>
  </si>
  <si>
    <t xml:space="preserve">read my fanfictions </t>
  </si>
  <si>
    <t xml:space="preserve">@sugarfree_Adrie it has but I was sooo sick. But I might have lost a pound </t>
  </si>
  <si>
    <t xml:space="preserve">In vegas.....its bout 2 get crazy!! I love fat tuesdays </t>
  </si>
  <si>
    <t xml:space="preserve">@flicka47 glad you like it! that's what I think YOUR name should be. I will always be Monstruo de las Galletas. </t>
  </si>
  <si>
    <t xml:space="preserve">It was a beautiful day today, I love me some vitamin D baby. My mid-term went ok I think so that's good </t>
  </si>
  <si>
    <t xml:space="preserve">Watching the notebook </t>
  </si>
  <si>
    <t xml:space="preserve">@angelonfire I just replied to your email with the direct link to Jamia's song and the youtube video </t>
  </si>
  <si>
    <t>gonna eat BK  and study for chem exam then mayyyybee play NBA 2K9 onlinee....IF studying goes well &amp;quot;/</t>
  </si>
  <si>
    <t xml:space="preserve">Got bck frm School. Having a Show on 13th of ths Month. People love my Hair </t>
  </si>
  <si>
    <t xml:space="preserve">Had a wonderful time tonight! </t>
  </si>
  <si>
    <t xml:space="preserve">@Malevolent_me Get out of my head!! </t>
  </si>
  <si>
    <t xml:space="preserve">@AubreyODay Hope you have fun </t>
  </si>
  <si>
    <t xml:space="preserve">Donnie's house watching quarantine and doing stats homework. Ha. Then back to my baby Anna's house! </t>
  </si>
  <si>
    <t>@stevestockin hey  fancy seeing you on twitter! How is south carolina treating ya?</t>
  </si>
  <si>
    <t xml:space="preserve">@sweety79 u r on tweet already what other u need to spice up Ur life? Follow or let other follow u so that u can start some conversation </t>
  </si>
  <si>
    <t xml:space="preserve">@rustym30 thanks for suggestion. I'll take a look at the page when I get back home </t>
  </si>
  <si>
    <t>@camerontdf im jealous! i want to go one day  i hear you cant go to LA and not go there aha</t>
  </si>
  <si>
    <t xml:space="preserve">guess what? I bumped into Firdaus Azman today and we chatted for the very first time after four silent years!! It's nice to catch up </t>
  </si>
  <si>
    <t xml:space="preserve">@noizangel wait, what did you do to your hair? </t>
  </si>
  <si>
    <t xml:space="preserve">@KatieKuddles Just don't become an alcoholic, k? </t>
  </si>
  <si>
    <t>Just got home. Jello operated my backpack and it came back to life. It's dopeee. and aftersschooll was funnn  now im piging out moddahpoka</t>
  </si>
  <si>
    <t xml:space="preserve">@GeminiTwisted yes, TY!!!  </t>
  </si>
  <si>
    <t>@markvidovich as mark hurd would say.  #mydatahero #datagoodness #datadatadata</t>
  </si>
  <si>
    <t xml:space="preserve">@mikebaronowski Whee, welcome to Twitter </t>
  </si>
  <si>
    <t>With this plasma in my bedroom window I'll never have to see the outside world again  http://twitpic.com/4dz3d</t>
  </si>
  <si>
    <t xml:space="preserve">and I'm LOVING it </t>
  </si>
  <si>
    <t>Anybody on AIM??? Chat with me  DomiRican383</t>
  </si>
  <si>
    <t xml:space="preserve">@thequeensheba hey what about me? tell ur peeps to follow me. </t>
  </si>
  <si>
    <t xml:space="preserve">is watching rest of supernatural season 1 </t>
  </si>
  <si>
    <t xml:space="preserve">talking to my girlfriend on the phone. my favorite part of the day since 12/21/05 </t>
  </si>
  <si>
    <t>@mileycyrus You are a bad girl Miley. Dont get your feet on the dashboard.  jk</t>
  </si>
  <si>
    <t xml:space="preserve">hoping can buy some new books </t>
  </si>
  <si>
    <t xml:space="preserve">@burbujaspy yes! im so excited </t>
  </si>
  <si>
    <t>@st3pp1nr4zz0r You remembered!  Happy Beltane to you, too! Enjoy it with someone you love. Or at least crave. ;)</t>
  </si>
  <si>
    <t xml:space="preserve">@ my dads house. Uh its sooooo boring here, nothing to do; except tweet </t>
  </si>
  <si>
    <t>ate, tired, and now i'm gonna watch a hindi movie  (yaayy)</t>
  </si>
  <si>
    <t xml:space="preserve">@briennecook oh SAS, we are going to have so much fun with it! </t>
  </si>
  <si>
    <t>@mileycyrus Just stopping by to tell you im one of ur biggest fans and you inspire me more than you know   I hope to meet you someday..</t>
  </si>
  <si>
    <t xml:space="preserve">@daniellemartine Oh it is.....now we just have to recruit!!! </t>
  </si>
  <si>
    <t xml:space="preserve">@venusflesh i know, they're cute!  &amp;lt;3 you too </t>
  </si>
  <si>
    <t>tired.. hehe but still playing re5  .. tried killzone2 a while ago.. no luck! blahhhh...</t>
  </si>
  <si>
    <t xml:space="preserve">@travelmonkee Hi, I am already there business wise, we're going to move in full this year </t>
  </si>
  <si>
    <t xml:space="preserve">@mckayzoo Thanks!  He does have his moments </t>
  </si>
  <si>
    <t xml:space="preserve">Just got home from &amp;quot;Hit the Streets&amp;quot; - Bayside Church making a massive difference in the community.  Hanging out for church tonight </t>
  </si>
  <si>
    <t>@naomimadeleine hahah ily2  whats doinggg? xxxx</t>
  </si>
  <si>
    <t xml:space="preserve">Sitting here getting addicted to something new when I should be sleeping. Stupid Twitter. Ugh. </t>
  </si>
  <si>
    <t xml:space="preserve">@obfuscate_k@Incredible_I : I feel we are one step closer to clinch the T20 WC. All Indian players are rocking in the ongoing IPL </t>
  </si>
  <si>
    <t xml:space="preserve">Goodnight everyone. </t>
  </si>
  <si>
    <t>@saosin_ I have a saosin tattoo  miss you also x</t>
  </si>
  <si>
    <t xml:space="preserve">When it comes to my man I capable of anything </t>
  </si>
  <si>
    <t xml:space="preserve">Aww heading home. Tonight was a very fun night! </t>
  </si>
  <si>
    <t xml:space="preserve">GUYS !! i'm here at the computer shop !!  playing online games !  later i will reply to your messages !! </t>
  </si>
  <si>
    <t xml:space="preserve">@markegli i don't see why we couldn't both photograph the same building. surely we'd each find something different to focus on. </t>
  </si>
  <si>
    <t>@12C4 Hey!  Saw I'm on your follow list for #swineflu.  Think it's a mistake.    I don't know any more than anyone else!  lol</t>
  </si>
  <si>
    <t xml:space="preserve">@venessaaaa followfriday itu tiap jumat kita bikin list orang2 yang recommended buat difollow org lain.. biasanya sih 5 orang.. </t>
  </si>
  <si>
    <t xml:space="preserve">hadd a qood day.. beachh 2mmrrwwww. </t>
  </si>
  <si>
    <t xml:space="preserve">@melissamgregory funny inside thing between another friend and I. </t>
  </si>
  <si>
    <t xml:space="preserve">Everything in life can be related back to a Friends moment. I love that </t>
  </si>
  <si>
    <t xml:space="preserve">@_shinoda no just Europe and Asia this year. Maybe next </t>
  </si>
  <si>
    <t xml:space="preserve">@BooneWallbeds Thank you </t>
  </si>
  <si>
    <t xml:space="preserve">@jessewatson1 great, now it's stuck in my head... &amp;quot;you know that I could *be* somebody!&amp;quot; </t>
  </si>
  <si>
    <t xml:space="preserve">@AngMoGirl love it, usually eat it as breakfast to wake me up. </t>
  </si>
  <si>
    <t>@tractorqueen Not much goin on here.  How are you??</t>
  </si>
  <si>
    <t xml:space="preserve">@Jon_Favreau but you make millions so its worth it right </t>
  </si>
  <si>
    <t xml:space="preserve">Just popping in to say goodnight everyone.  I'll be dreaming of sales.....  </t>
  </si>
  <si>
    <t>Chicken rice for lunch  Oops I'm so full.</t>
  </si>
  <si>
    <t xml:space="preserve">Made it home, had dinner with the family and still up...gettin ready to crash have early morning to start my travels over again... nite </t>
  </si>
  <si>
    <t>@chenzo7 try this  http://yfrog.com/28jutj</t>
  </si>
  <si>
    <t>is lovin this twitter from my fone thing.  watching robots againn.  then bed. peace easy sleezys.</t>
  </si>
  <si>
    <t xml:space="preserve">Very Excited! The cutest little Chinese is staying with me this weekend!! </t>
  </si>
  <si>
    <t xml:space="preserve">Got sun burned yesterday playing golf. Kids hardly recognized me </t>
  </si>
  <si>
    <t xml:space="preserve">@rfwerner the idea of achieving pure virtuosity is the driving force behind the rach 3. i couldn't help myself. </t>
  </si>
  <si>
    <t xml:space="preserve">Load her up on the antioxidants to maybe help with the cancer, couldn't hurt right. Need some shut eye now, have a great night twitterers </t>
  </si>
  <si>
    <t>@CathyBrowne @Atomos I'll look into it.  Maybe Victoria Day weekend or something.</t>
  </si>
  <si>
    <t xml:space="preserve">@jackietang that happens to me too </t>
  </si>
  <si>
    <t xml:space="preserve">has been at heathers all night. </t>
  </si>
  <si>
    <t xml:space="preserve">@Krystle_Hill Well then GET YOURS!! </t>
  </si>
  <si>
    <t xml:space="preserve">@gimenezj say hi for me and have fun </t>
  </si>
  <si>
    <t>I am so drained from Fresh Meat  But in a good way.</t>
  </si>
  <si>
    <t xml:space="preserve">@HyperBrendan Hey! You are tutu kind for mentioning me in your #ff. Thanks! Sar </t>
  </si>
  <si>
    <t xml:space="preserve">@anuheajams I'm partying. You can keep Wolverine. </t>
  </si>
  <si>
    <t xml:space="preserve">@Hollywood_Trey *blushes* thanks. Youre cute, too </t>
  </si>
  <si>
    <t xml:space="preserve">Can't get my bracelet off so tonight I'm sleeping with jesus (wwjd bracelet) </t>
  </si>
  <si>
    <t xml:space="preserve">YAY furniture! YAY comfy couch! ...YAY time to bum tools off of friends </t>
  </si>
  <si>
    <t xml:space="preserve">@KJ_All_Day83 I'm standing up </t>
  </si>
  <si>
    <t xml:space="preserve">Good night all gonna kick back and watch some movies </t>
  </si>
  <si>
    <t xml:space="preserve">@flowersbyfarha @princesstimetoy &amp;quot;smelly washer&amp;quot; noun: a person who washes much laundry but ironically fears contact with soap. </t>
  </si>
  <si>
    <t xml:space="preserve">Ok, Schoolwork done...catching up on my tivo.. </t>
  </si>
  <si>
    <t xml:space="preserve">@myria101 haha for sure..can't NOT sing grease! </t>
  </si>
  <si>
    <t xml:space="preserve">@PrincessPoochie I love that you did a real photo vs. pieces &amp;amp; the haircut is super cute and very flattering the way it frames your face! </t>
  </si>
  <si>
    <t>@SarahToshiko home...doing nothing  we were looking for something to do but everyone's home like us evidently!</t>
  </si>
  <si>
    <t>@JoeLawrence Yea a LOVE fool!    Good for you!</t>
  </si>
  <si>
    <t xml:space="preserve">@DrDavidBallard ~David, awesome tweets! Am honored for your follow &amp;amp; gladly reciprocated. Have a great weekend.  </t>
  </si>
  <si>
    <t xml:space="preserve">At home making new art pieces </t>
  </si>
  <si>
    <t>Had a fun date tonight  Saw the Wolverine movie, it was decent. Not great, but good.</t>
  </si>
  <si>
    <t xml:space="preserve">...her new update </t>
  </si>
  <si>
    <t xml:space="preserve">@ninaspringle thanks chicki </t>
  </si>
  <si>
    <t>just played with fire.... and now we are baking a cake...  oh and i also almost put my friend on fire... and sprayed her with backersjoy</t>
  </si>
  <si>
    <t>@AubreyODay have a safe flight  go celtics!</t>
  </si>
  <si>
    <t xml:space="preserve">LI represent in AmaZura 2nite.. u betta !!! Ms. White couldn't make it... I'm puttin time in </t>
  </si>
  <si>
    <t xml:space="preserve">oh yesssss me &amp;amp; the bff (Jo Jo) gonna be matchin' again, burberry tees &amp;amp; hoodies </t>
  </si>
  <si>
    <t xml:space="preserve">Got to see Wolverine today.  Such an awesome movie!  I also got to play DDR and Singstar with friends.  What a fun night! </t>
  </si>
  <si>
    <t xml:space="preserve">@MaddCB  had my eye brows done and my hair. I'm lookin goood </t>
  </si>
  <si>
    <t>@Jon_Favreau I hear you!  Just finished my last call of the day at 1:30 am  so ready to sleep   sweet dreams</t>
  </si>
  <si>
    <t xml:space="preserve">Great night </t>
  </si>
  <si>
    <t xml:space="preserve">@tehkubix check out http://www.twitzap.com/ - It lets you refresh Twitter in realtime via a web interface </t>
  </si>
  <si>
    <t xml:space="preserve">@momtomadi maybe I should trash talk the kids, I'm totally crying listening to the adoption stories. I've given up on sleep </t>
  </si>
  <si>
    <t>@lizhodgins  Kool!! am doing great thanks,  xxx have you got eny gig coming up??</t>
  </si>
  <si>
    <t xml:space="preserve">@BHoskins88 me too! </t>
  </si>
  <si>
    <t xml:space="preserve">@akitty13 Lol I stand corrected (tweet tweet) </t>
  </si>
  <si>
    <t>@cheyennecraig dont be sad...smile!  It looks good on you!!!!</t>
  </si>
  <si>
    <t>@RichyRoss23 thanx!!  the message shit was fkin up.</t>
  </si>
  <si>
    <t xml:space="preserve">@nationwideclass I LOVE that song </t>
  </si>
  <si>
    <t xml:space="preserve">LOL @ Swine Flu - It is now on WOW </t>
  </si>
  <si>
    <t xml:space="preserve">I'm sleepy and have limes in my pocket. </t>
  </si>
  <si>
    <t xml:space="preserve">@Naly_D @sunriseNZ oh Im sure you were worth it- but if so, by who&amp;lt; what about and can I hear the goss? </t>
  </si>
  <si>
    <t>Bored, Bored, Bored, Bored! Blah! Lol writing stuff for my Case Closed (Detective Conan) movie  Brandon Aaron &amp;lt;3 Nikkii Marie</t>
  </si>
  <si>
    <t xml:space="preserve">Tuition is over... Wasn't half as bad actually and to me surprisingly </t>
  </si>
  <si>
    <t xml:space="preserve">I'm gonna call it a night. Cya all tomorrow. </t>
  </si>
  <si>
    <t xml:space="preserve">Had a great night tonight watching a movie with my parents... </t>
  </si>
  <si>
    <t>@pdenlinger  Maybe in your next lifetime? ..lol..</t>
  </si>
  <si>
    <t>finally passed @Vicky_T in followers  ... anonymous followers ftw!</t>
  </si>
  <si>
    <t>Just got make from hm's .... Roxyy  seen her dress for 2morrow night! I need sleep... NOW</t>
  </si>
  <si>
    <t xml:space="preserve">thanks to all my new followers I will shout u out tomorrow </t>
  </si>
  <si>
    <t xml:space="preserve">I love you family. You know who you are but maybe not how important I think you are. </t>
  </si>
  <si>
    <t xml:space="preserve">@FRANKIEBABY09 LOL I think u told me that on purpose </t>
  </si>
  <si>
    <t xml:space="preserve">Someone tell me how to cancel a search on Tweetdeck, I can't figure it out, thanks in advance </t>
  </si>
  <si>
    <t xml:space="preserve">@cinnamonclouds My new SM said that she -did- buy that cover for her passport </t>
  </si>
  <si>
    <t xml:space="preserve">Im happy to be me </t>
  </si>
  <si>
    <t>@semicharmd awwww you know i love that song  miss you so much</t>
  </si>
  <si>
    <t xml:space="preserve">@PaoMiami oh shit! Just saw d other stuff u sent me. Cool. </t>
  </si>
  <si>
    <t>@TDLQ I KNOW!!!  I'm the Quintessential TWITTER WHORE!! LOL...but only for certain musicians!!  soooo gotta thing for musicians ALL OF EM!</t>
  </si>
  <si>
    <t xml:space="preserve">@muser74 yay Fraser!  Did Linky-dink play too ? </t>
  </si>
  <si>
    <t>Oh by the way its dodgeball.  i heart this movie</t>
  </si>
  <si>
    <t xml:space="preserve">Tired, got to get up early tomorrow to pick up kid. Then help out a friend.  Goodnight everyone. </t>
  </si>
  <si>
    <t xml:space="preserve">going to bed! gotta have lots of energy to play with little man and the pooch </t>
  </si>
  <si>
    <t xml:space="preserve">@h1n1pig I love that you put &amp;quot;pig&amp;quot; on the end of the name </t>
  </si>
  <si>
    <t xml:space="preserve">finished my twitter promo! although it wasn't as great as i hoped it would be, it's still pretty cool. screenshots on my blog coming soon </t>
  </si>
  <si>
    <t xml:space="preserve">Bum! Two flat camera batteries and only one photo taken on the whole trip http://twitpic.com/4dz2p...and then it rained. Home now </t>
  </si>
  <si>
    <t>@mslittlekho hi linda! sorry aku baru liad updates km :d yup im in!  c'ya in jakarta ya! ;D btw, r u makin a macaroni??  yummy. .</t>
  </si>
  <si>
    <t xml:space="preserve">@Soubhik dnt worry soubhik i m wid u (as i m also alone here) like gud old days in vangelz </t>
  </si>
  <si>
    <t xml:space="preserve">Twitter 4 unborn babies. Now that is taking the pee </t>
  </si>
  <si>
    <t>@taljoe10 haha I liked that  I really don't get this website though!</t>
  </si>
  <si>
    <t xml:space="preserve">@rfhbill this is rebekah's vocal cords....congrats to your colon </t>
  </si>
  <si>
    <t xml:space="preserve">charging every electronic I use  had such a great night with my cuz </t>
  </si>
  <si>
    <t xml:space="preserve">booked a trip to vegas and bid way too much for a picture on Emma's preschool auction </t>
  </si>
  <si>
    <t xml:space="preserve">I simply LOVE Simon&amp;amp;Paula (yes, I LOVE u both),I just wanna say...u guys go for it..kiss,hold,say it,confess,whatever!DO somethin.Love u </t>
  </si>
  <si>
    <t>@Sn0wrose a simple pleasure  #RAOK</t>
  </si>
  <si>
    <t xml:space="preserve">Having a good night. Went to dinner with Mom and then out to get my paycheck and coffee. Really low-key tonight. It's good. </t>
  </si>
  <si>
    <t>@Tparash multivitamin with zinc and c. Prevents virus from binding to cells accord to dr I talked to. Happy Friday  have a good wknd!</t>
  </si>
  <si>
    <t xml:space="preserve">is enjoying a nice warm, eco friendly I hope, fire </t>
  </si>
  <si>
    <t>Hitting the sack, more tomorrow   Still daylight!  Nothing on TV to watch, 3 episodes of HOUSE is enough for one night.</t>
  </si>
  <si>
    <t xml:space="preserve">I have a challenge for you, I will talk spanish ALL DAY tomorrow, try to think w/ I am trying to say WITHOUT TRANSLATOR, see you tomorrow </t>
  </si>
  <si>
    <t xml:space="preserve">@Marmel Oh, Steve, when you wave at me, I feel a heartbeat...it's a lovebeat...it's a good vibration. Though not as good as Louisa's... </t>
  </si>
  <si>
    <t xml:space="preserve">http://twitpic.com/4dzjy - Teddy grows stache for winter </t>
  </si>
  <si>
    <t xml:space="preserve">is soooooo stoked for tonight </t>
  </si>
  <si>
    <t>@jackgraycnn That pic inspires deep thought. Thanks Jack.  http://twitpic.com/4dynw</t>
  </si>
  <si>
    <t xml:space="preserve">talkinggg to chadd on the phone </t>
  </si>
  <si>
    <t xml:space="preserve">Going 2 the horsemanship part of the queen's competition 2moro! </t>
  </si>
  <si>
    <t xml:space="preserve">going to the footy soon...hope i dont freeze </t>
  </si>
  <si>
    <t xml:space="preserve">I'm so tired. I am going to have to go to bed here soon. I have a busy day tomorrow, Full of spending time w/ friends and rehearsing </t>
  </si>
  <si>
    <t xml:space="preserve">@xjuliangray oh snap son! I dont! Ha on you! Now back to the macho nachos. </t>
  </si>
  <si>
    <t xml:space="preserve">@meganbarry  I used all 140 for all the happy I could get on here </t>
  </si>
  <si>
    <t xml:space="preserve">@TheAdamLambert Glad you're on! Your voice is beautiful </t>
  </si>
  <si>
    <t xml:space="preserve">Hot shower is the perfect remedy to a stressful day, mmhmm. Now I'm watching Clueless before bed. Goodnight, Twitterverse. </t>
  </si>
  <si>
    <t xml:space="preserve">@Artdoodads oh fun! i love the process &amp;amp; then you get to use your results! send me a link if you make some stamps you want to share </t>
  </si>
  <si>
    <t xml:space="preserve">X-Men's graphics didn't own... but the male mutants did. I will be welcoming Ryan Reynolds to my top 10. </t>
  </si>
  <si>
    <t xml:space="preserve">Yawn, much... Tired, but going to go watch Dead Space on Blu-Ray and eat Ice Cream </t>
  </si>
  <si>
    <t>Welcome to all who just got the e-mail blast  The Starlight Bowl site, blog, Twitter, and Facebook accounts are now live!</t>
  </si>
  <si>
    <t>my interview went great...meet the new marketing specialist!  Hello!</t>
  </si>
  <si>
    <t xml:space="preserve">@mileycyrus do you really respond back to your fans??? just wondering </t>
  </si>
  <si>
    <t xml:space="preserve">eagranie - stop tweeting when I'm talking to you!  </t>
  </si>
  <si>
    <t>chester has a twitter  this is so cool!!!</t>
  </si>
  <si>
    <t xml:space="preserve">Still watching grease (uch) but. Its the car race and I have beer </t>
  </si>
  <si>
    <t xml:space="preserve">@Lisa_Veronica hey, thnx 4 accpeting me on bebo </t>
  </si>
  <si>
    <t xml:space="preserve">but before that...naruto 107 </t>
  </si>
  <si>
    <t xml:space="preserve">its showtime </t>
  </si>
  <si>
    <t>@vickybonnett haha...its not so bad! actually, its the elem kids that I'm afraid of!  what grade do you teach??</t>
  </si>
  <si>
    <t xml:space="preserve">On our way way.. Catch yu there </t>
  </si>
  <si>
    <t xml:space="preserve">to infinity and beyoooond! </t>
  </si>
  <si>
    <t>@bigpen15 Thank you!!! We worked really hard on them  What do you want for your birthday??</t>
  </si>
  <si>
    <t xml:space="preserve">@smpfilms LOVED it!! </t>
  </si>
  <si>
    <t xml:space="preserve">finally went to Dr...well the ER...crazy bad problems...lots of orders to follow...soon I'll be better </t>
  </si>
  <si>
    <t xml:space="preserve">These lines of lightning mean we're never alone. </t>
  </si>
  <si>
    <t xml:space="preserve">@viggity I'm still not used to this site. But bear with me </t>
  </si>
  <si>
    <t xml:space="preserve">@patte3992 It was from their Twitter  There's something you would click, then there would be something that would appear in the box. </t>
  </si>
  <si>
    <t xml:space="preserve">@marodi And hugs &amp;amp; smooches rightly returned to you, my dear! </t>
  </si>
  <si>
    <t xml:space="preserve">just got back from the drive in.. fast and the furious was good.. but then I'm one of those geeks that love muscle cars, so that was cool </t>
  </si>
  <si>
    <t>@LauralKGW you mean thats not your normal look?  nope didnt see it..great show...hope the weather guy recovers</t>
  </si>
  <si>
    <t xml:space="preserve">http://twitpic.com/4dzk9 - Then, it was it, a litte disappoinment, never mind though </t>
  </si>
  <si>
    <t xml:space="preserve">@B4AfterWebRadio love your Bluebeard's Castle #operaplot very super clever </t>
  </si>
  <si>
    <t>@xo_mcflyandjb lol me and him have the same laptop/comp  hm idk, just make me date harry ahaha (:</t>
  </si>
  <si>
    <t xml:space="preserve">finally got to upload pics for my background </t>
  </si>
  <si>
    <t xml:space="preserve">playing the sims! so much fun! </t>
  </si>
  <si>
    <t>@JeffreySummers Interestingly, all his ex's live in Texas, except one that lives in Scottsdale  @JeffreySummers</t>
  </si>
  <si>
    <t>@IzzyJ_Is_Here that sounds soooo good  hope you have a good night!! xxx</t>
  </si>
  <si>
    <t xml:space="preserve">@Green4GoodDavid Yes but that's good </t>
  </si>
  <si>
    <t xml:space="preserve">@DWgirl4life I'm about to head to bed soon. If I don't twit at you soon I will later. </t>
  </si>
  <si>
    <t xml:space="preserve">tpa 3, check. 5 week student teaching, check.... on the downhill slide of the credential program </t>
  </si>
  <si>
    <t xml:space="preserve">i don't need friends, i can have a sweet ass time all by myself </t>
  </si>
  <si>
    <t xml:space="preserve">Watching &amp;quot;Lie to Me&amp;quot; on Hulu. Love it! </t>
  </si>
  <si>
    <t xml:space="preserve">@simplesumit ahem ahem.. Can u plz explain y I need sympathy??And cornetto to hum le ke rahenge </t>
  </si>
  <si>
    <t xml:space="preserve">@MFned hahah nahh i aint like that. i wouldnt do that </t>
  </si>
  <si>
    <t xml:space="preserve">Prepping for prom </t>
  </si>
  <si>
    <t xml:space="preserve">Off out on my bike now going up to Tow law and back legs are a little tight from the run yesterday </t>
  </si>
  <si>
    <t xml:space="preserve">@danlopez2012 will do!  Dim Sum is delicious too! </t>
  </si>
  <si>
    <t xml:space="preserve">@leealison smiles! thank you!! in the beer garden </t>
  </si>
  <si>
    <t xml:space="preserve">wanna know a secret? kinda weird but here goes: I'm like currently obsessed w/taking pictures of the meals i cook, proud of good cooking </t>
  </si>
  <si>
    <t>Finally got around to listing my roving!  Pretty Meadow: http://tinyurl.com/cskp7r</t>
  </si>
  <si>
    <t xml:space="preserve">@luther87 ICE ICE BABY! Be safe in Madtown! Hope you and @RKlove are having a splendid time </t>
  </si>
  <si>
    <t xml:space="preserve">@john_foley I'll always be there for you too </t>
  </si>
  <si>
    <t xml:space="preserve">Writing some new songs, and first band practice Wednesday. I'm excited </t>
  </si>
  <si>
    <t xml:space="preserve">i had a blast at praise night. im glad i came, met a handful of cool people </t>
  </si>
  <si>
    <t>goodnight everyone--wishing I was sitting back listening to this on a dock by the bay under the moon!   ? http://blip.fm/~5efsj</t>
  </si>
  <si>
    <t>@nicolelanacho We'll def try to do more Demi songs  I wish we had enough time to a video every week. that'd be sick.</t>
  </si>
  <si>
    <t xml:space="preserve">@freshleafdesign Thank you - feel free to make yourself at home </t>
  </si>
  <si>
    <t xml:space="preserve">@tabulous what would you get? I have a few I want to get </t>
  </si>
  <si>
    <t xml:space="preserve">@V_nesza lmaoooooooo seriouslyyyyyy i couldn't agree more !! www.getalife.com </t>
  </si>
  <si>
    <t xml:space="preserve">@flowersbyfarha We're just trying to come up with random stupid definitions of what a smelly washer could be. </t>
  </si>
  <si>
    <t xml:space="preserve">Off to watch Wolverine with parents. Haha. </t>
  </si>
  <si>
    <t xml:space="preserve">@gibraltarrock  just a moment, believe that.. look on another side.. she's sweet  </t>
  </si>
  <si>
    <t>@30SECONDSTOMARS sure 30stm does it MUCH better! love Jared's voice, gives me goosebumps  ...so I must go give my vote again hehe xxx</t>
  </si>
  <si>
    <t xml:space="preserve">my name was in the paper today, for the yearbook. </t>
  </si>
  <si>
    <t xml:space="preserve">@bradbechler yes, our Southerners have a hard time acclimating at first </t>
  </si>
  <si>
    <t xml:space="preserve">@MacTipsDaily pretty sure doc said 'if you're really worried take a baby aspirin' </t>
  </si>
  <si>
    <t>i missed the movie  oh no having too much fun talking to everyone</t>
  </si>
  <si>
    <t>My 8,000th tweet is a #followfriday going out to @RayLynda for being a super cool sweetie with the kinda body Miss Cali should envy!  lol</t>
  </si>
  <si>
    <t xml:space="preserve">@ioda006  well, how can you complain about any movie you get to see for free, eh? </t>
  </si>
  <si>
    <t xml:space="preserve">loves me some Shane and Michele and can't wait to see them!!! </t>
  </si>
  <si>
    <t xml:space="preserve">The one when @LimeIce got inspired by the house maids fashion statement!! Would be a funny story </t>
  </si>
  <si>
    <t xml:space="preserve">@TiaMowry Its cool that I found you!!! You are such a great actress. I love all that you do. Have a good one! </t>
  </si>
  <si>
    <t xml:space="preserve">@abiteofsanity Oh, I like that one too. It's like a Mirrormask moment. </t>
  </si>
  <si>
    <t xml:space="preserve">@EverywhereTrip Why not!?! You should definitely take a side-trip in Athens! </t>
  </si>
  <si>
    <t xml:space="preserve">I am off twitter now, beautiful ppl! You are awesome, really!  *HUG* Take care everyone, Earth needs u! </t>
  </si>
  <si>
    <t>Hey why wasn't that message to me? I'm wearing my peace bracelet too!  represent!</t>
  </si>
  <si>
    <t xml:space="preserve">Guten Morgen Twitterland                         Happy Birthday Dad                                                I love you </t>
  </si>
  <si>
    <t xml:space="preserve">On my way to Sneaker Pimps! </t>
  </si>
  <si>
    <t>sucky night turned into a great night  with no help from some people.</t>
  </si>
  <si>
    <t xml:space="preserve">Started reading &amp;quot;InkSpell&amp;quot;, the second book in the InkHeart series...and wow...it rocks </t>
  </si>
  <si>
    <t xml:space="preserve">70+ followers! Half of them are pornstars! </t>
  </si>
  <si>
    <t xml:space="preserve">oh.. business...  </t>
  </si>
  <si>
    <t xml:space="preserve">Fanboys is THE SHIT &amp;lt;3 all of it is totally friggin epic </t>
  </si>
  <si>
    <t xml:space="preserve">they actually shipped it back 2 day air.  i didn't believe, but it's here.  yay finally got my solia flat iron. works great </t>
  </si>
  <si>
    <t xml:space="preserve">Goddammit..I'm in trouble </t>
  </si>
  <si>
    <t xml:space="preserve">@b_luca Your reservation is confirmed </t>
  </si>
  <si>
    <t xml:space="preserve">is going to the gym as usual but this time im going over to the guy section with my man to show him how strong i am </t>
  </si>
  <si>
    <t xml:space="preserve">@fourzerotwo next time, don't hold on.. put your arms in the air like you're on a rollarcoaster! It's fun like that </t>
  </si>
  <si>
    <t xml:space="preserve">@paulanicole YAY i'm glad it went through </t>
  </si>
  <si>
    <t xml:space="preserve">http://tinyurl.com/cplmmh omg im like even more excited now!!!! </t>
  </si>
  <si>
    <t xml:space="preserve">it's time for me to fly, time for me to soar, time for me to open up my heart &amp;amp; knock on heaven's door, time for me to live </t>
  </si>
  <si>
    <t xml:space="preserve">I'm done with moving! Time to relax instead </t>
  </si>
  <si>
    <t xml:space="preserve">wondering if/when a fight's gonna break out. but excited + v proud, following the #awaresg feed </t>
  </si>
  <si>
    <t xml:space="preserve">@TheMightyZeke the land of kangaroos is quite interesting we have currently discovered american idol which is better than australian idol </t>
  </si>
  <si>
    <t xml:space="preserve">@nicolerichie  u r sooo cute Nicole! yeah heard abt the earthquake bt am not in CA, thankfully 4 that reason </t>
  </si>
  <si>
    <t xml:space="preserve">@theperfectlady I was looking at forever21 stuff </t>
  </si>
  <si>
    <t xml:space="preserve">May is a wonderful month! it starts with a holiday  Enjoyed sterday to a greater extent. It would be wonderful to hav a long weekend </t>
  </si>
  <si>
    <t>@Debbas Promise  I'll never pick one up. THANKS DAD!:')</t>
  </si>
  <si>
    <t xml:space="preserve">My girl's voice is sooo cute right now </t>
  </si>
  <si>
    <t xml:space="preserve">just finished a GIANT bowl of cereal, that has cereal spelled in giant letters on it, plus its yellow and full of AWSOME </t>
  </si>
  <si>
    <t xml:space="preserve">@RobPattinson_ Heyyy, i cant wait for the new film! ...I have to say I was impressed to see that your a musician, amazing voice on you </t>
  </si>
  <si>
    <t xml:space="preserve">BEtheCAUSE was grand! </t>
  </si>
  <si>
    <t xml:space="preserve">@JustLiveOnline YES! That's BAD! Haha! I Speed sumtimes! On Certain Cirmcumstances haha!! </t>
  </si>
  <si>
    <t xml:space="preserve">@Mattdavelewis hi!! i was just new here so i was not so  much familiar... hehehe.. </t>
  </si>
  <si>
    <t xml:space="preserve">@iamjersey You are so tiny and adorable in person! haha. Thank you for wearing my bracelet! It glows in the dark! </t>
  </si>
  <si>
    <t xml:space="preserve">@larsupreme at least u have a job </t>
  </si>
  <si>
    <t xml:space="preserve">@jaxx1108 Thank you. I admit that the show structure was inspired by how you do it. So I am trying to learn from you </t>
  </si>
  <si>
    <t xml:space="preserve">partaying like rockstars </t>
  </si>
  <si>
    <t>@ElectroAnna ohnoes. ) Hey, ate anna  LOVE IS ONLY A FEELING... DRIFTING AWAY )</t>
  </si>
  <si>
    <t xml:space="preserve">@ihatecrayons DO IT! </t>
  </si>
  <si>
    <t xml:space="preserve">@jackalopekid the numbers grow magically dude </t>
  </si>
  <si>
    <t xml:space="preserve">well, since most everyone i know had run off to bed i guess i should do some work and get a few things done. </t>
  </si>
  <si>
    <t xml:space="preserve">@shakah0lic SHOCKER!!! stefy, my mom tells me yo sis is walking. (: !!! </t>
  </si>
  <si>
    <t xml:space="preserve">Land of the Giants and late night pizza. </t>
  </si>
  <si>
    <t xml:space="preserve">@lytrann just go to admissions and records and fill out a form. Takes like 5 days to get it </t>
  </si>
  <si>
    <t>Hanging playin pokemon and watchin halo  i'm happy</t>
  </si>
  <si>
    <t xml:space="preserve">is home for a beautiful saturday in sydney </t>
  </si>
  <si>
    <t xml:space="preserve">going to apple store to purchase 17' mac book pro 2morrow </t>
  </si>
  <si>
    <t xml:space="preserve">@servina Thanks for the test, and the comment! </t>
  </si>
  <si>
    <t xml:space="preserve">Gonna try and get to 300 tweets byy the end of the day, 500 by Next friday </t>
  </si>
  <si>
    <t xml:space="preserve">It never ceases to amaze me how awesome Standing Stone is. They do SO MUCH fundraising with Juniata groups. Ahhh I love it so much </t>
  </si>
  <si>
    <t>A song of Angels - Enjoy....  ? http://blip.fm/~5eg4e</t>
  </si>
  <si>
    <t xml:space="preserve">@McJayxo hahaha, thats funny </t>
  </si>
  <si>
    <t xml:space="preserve">@GloriaNoto I'm seeing you on Sunday!! </t>
  </si>
  <si>
    <t>I learned if you put a smiley face at the end of a rude message that people don't take the message as offensive  lol</t>
  </si>
  <si>
    <t xml:space="preserve">@sweetcherrypop Thank you so much for helping me get additional support. </t>
  </si>
  <si>
    <t xml:space="preserve">in chicago with the bestiessssss </t>
  </si>
  <si>
    <t xml:space="preserve">@aah1981 No thanks.  I'm all done writing papers. </t>
  </si>
  <si>
    <t xml:space="preserve">@MatthewCortez hey matt do you speak spanish? at least a little? </t>
  </si>
  <si>
    <t xml:space="preserve">on my way to sydney </t>
  </si>
  <si>
    <t xml:space="preserve">@SasaLoves Phone? Phone with camera? I sense a drunken mistake that you're gonna regret tomorrow. Let it be to me! </t>
  </si>
  <si>
    <t xml:space="preserve">well, since most everyone i know has run off to bed i guess i should do some work and get a few things done. </t>
  </si>
  <si>
    <t xml:space="preserve">@thekelliejane i love FNL. i'm brazilian but i like American football too. </t>
  </si>
  <si>
    <t xml:space="preserve">Aaaa my dear blog. I'm going to hang out with you soon. </t>
  </si>
  <si>
    <t>any new pupils?  http://jaytrixz.mybrute.com</t>
  </si>
  <si>
    <t xml:space="preserve">aw ily mummy </t>
  </si>
  <si>
    <t>Yeah I got my best friend back  but unfortunately that's all we'll ever be...beat friends...</t>
  </si>
  <si>
    <t xml:space="preserve">Ok, who took my back scratcher? </t>
  </si>
  <si>
    <t xml:space="preserve">yes, BEtheCAUSE was grand! </t>
  </si>
  <si>
    <t>Well ice cream party was easily my favorite of the night. Amazing energy and awesome music, plus i know those guys  U should buy their cd!</t>
  </si>
  <si>
    <t>@binarywolf  You are my hero!  I was just looking for a visual. I'll report tomorrow.   You're a good man, Charlie Brown.</t>
  </si>
  <si>
    <t xml:space="preserve">@gerardway i wubs you </t>
  </si>
  <si>
    <t>I'm watching @ashleytisdale movie picture this. The Tizz does a fabulous job in it  you should go see it</t>
  </si>
  <si>
    <t>@CommieWench Yes you are RIGHT!    *supahmodel stomps off in his Ru Paul pumps while trying not to break ankle*</t>
  </si>
  <si>
    <t>@benjmay do YOU have an H1N1 tshirt?  http://bitly.com/Rc7Hp</t>
  </si>
  <si>
    <t xml:space="preserve">@Imseeingthings uhm....no.  why do you ask?!  </t>
  </si>
  <si>
    <t xml:space="preserve">@jadeth I hope you'll take a break for Brewed. </t>
  </si>
  <si>
    <t xml:space="preserve">@johncmayer I agree with your new choice of words. Manwhore sounds horrible. </t>
  </si>
  <si>
    <t xml:space="preserve">and..that's enough pointless updates from me for one day - thank you and good night </t>
  </si>
  <si>
    <t>@Mr_Nerjer Of course it is  Here's an email from the brewery themselves on Barnivore.com : http://tinyurl.com/cwgvn5</t>
  </si>
  <si>
    <t xml:space="preserve">@mandy2610 lol...sure...neither @goon360 nor @sedington86 are coming either...so i guess i'll just stick to GOW2 or BP. </t>
  </si>
  <si>
    <t xml:space="preserve">@phamous hahah yeah, this week's episode was really good </t>
  </si>
  <si>
    <t xml:space="preserve">I am actually having to do some work today!!!! Ridiculous </t>
  </si>
  <si>
    <t>aww @DRockkkk needs attention or friends or something. i love helping the needy.   the more u hate me the more i love u.</t>
  </si>
  <si>
    <t xml:space="preserve">Watching Taylor Swifts new music video </t>
  </si>
  <si>
    <t>http://twitpic.com/4dzt7 - I had a great time guys. I love you very much!  kisses.</t>
  </si>
  <si>
    <t>Ok. I'm getting off the pc and going to bed. Happy Saturday Tweeple!  [I better be fall asleep. Now]</t>
  </si>
  <si>
    <t xml:space="preserve">@FabiRG You must download iTunes and you can listen to radio disney USA </t>
  </si>
  <si>
    <t>Whoever sees this, call, 519 386 9990 or 519 386 4996  ANYTIME iS good</t>
  </si>
  <si>
    <t xml:space="preserve">@joelheitmar welcome to ontarioooo </t>
  </si>
  <si>
    <t xml:space="preserve">Craaazy times. who knew we cud dance like that.. in the car!!!! </t>
  </si>
  <si>
    <t xml:space="preserve">nailed the us navy civil engineer corps interview.... 1 word to describe myself right now.... awesome.... </t>
  </si>
  <si>
    <t>@empoweredfemale DM should wrk now  1 of my best buddy is in Aus.and she just launched her first book &amp;quot; nanna's carrots&amp;quot; remind me Mon ...</t>
  </si>
  <si>
    <t xml:space="preserve">@china__cat Yah heh. </t>
  </si>
  <si>
    <t xml:space="preserve">Is surprised at how good the X-Men movie turned out to be. </t>
  </si>
  <si>
    <t xml:space="preserve">Drivin by, Ernies soon to be new home, to check out the neighborhood. Seems quiet, on trouble nor lots of cars outside </t>
  </si>
  <si>
    <t xml:space="preserve">Thanks to @TokyoTowerWAWL @Benu and @OtakUniverse for the #followfriday love! </t>
  </si>
  <si>
    <t xml:space="preserve">@jovanreid I've copped so much flack already in Australia coz I'm writing like an American even though I am Aussie. Just hope it sells </t>
  </si>
  <si>
    <t>HEY CRAFTERS! i've got supplies for you  get them while they are on sale  #sale #craft  http://bit.ly/1mug0</t>
  </si>
  <si>
    <t>@Nadineee personally XMEN won for me  swine flu scare didn't stop me from going tonight lol</t>
  </si>
  <si>
    <t xml:space="preserve">@isiswisdom OOPS, I'm already following. I didn't even realize it </t>
  </si>
  <si>
    <t xml:space="preserve">Welcome @ColonialSpice to my boooring existence that is me. </t>
  </si>
  <si>
    <t>@identitykrysis I think we'd have a blast getting pissed at noon on mojitos with brunch.  The rest of the stuff? Good to have goals.</t>
  </si>
  <si>
    <t xml:space="preserve">yay for corsets!! </t>
  </si>
  <si>
    <t xml:space="preserve">making that money </t>
  </si>
  <si>
    <t xml:space="preserve">@ncfcog  @Clyde_Phillips  @htownsweetie  Thank you so much 4 the #followfriday  endorsements! U folks R awesome! Cheers!  </t>
  </si>
  <si>
    <t>May day march today was awesome! La migra hates us even more now haha but it was funny!  (insider)</t>
  </si>
  <si>
    <t>@kshakya didntt ya click on the link?  its soundgarden - like suicide (acoustic) ani u done???? dang!</t>
  </si>
  <si>
    <t>definitely noticed the first earthquake today, but the second happened while on the toilet... guess I didnt feel it  6 miles away for both</t>
  </si>
  <si>
    <t xml:space="preserve">sneezing my brains out and going to bed </t>
  </si>
  <si>
    <t xml:space="preserve">@threeparts you just read my mind on what i was going to ask </t>
  </si>
  <si>
    <t xml:space="preserve">Gettin our dance on in the car </t>
  </si>
  <si>
    <t>I get to sleep in my bed for the first time in months.  I love being home. Dorm beds just don't compare...and that's a true story.</t>
  </si>
  <si>
    <t xml:space="preserve">@ReSonProduction lol @ crunk. yeah im sure i'll be back over there soon enough - its a long summer </t>
  </si>
  <si>
    <t xml:space="preserve">@tarynromanowich Follow, and be ready to tweet a hug @ 811a PDT </t>
  </si>
  <si>
    <t>GOOOOOSH!  Look at this! XD My twitter is full of Blink 182 songs aehaeuhaeuheuaheauhea!  No matter, just LOVE it ?</t>
  </si>
  <si>
    <t xml:space="preserve">@ben_mayer lol u know u cant just eat one more lol dont lie u ate two </t>
  </si>
  <si>
    <t xml:space="preserve">@robwhite Happy Birthday! </t>
  </si>
  <si>
    <t xml:space="preserve">do we care? nope! </t>
  </si>
  <si>
    <t xml:space="preserve">@captblackeagle  @santasdevil  @triploculturado Thank you so much 4 the #followfriday  endorsements! U folks R awesome! Cheers!  </t>
  </si>
  <si>
    <t>@diviroxx @crystaljtorres  today  is m show cant wait to see yall live tonigt, have fun in amsterdam  D:</t>
  </si>
  <si>
    <t xml:space="preserve">@dylpickles  you read my mind.  i made biscotti! </t>
  </si>
  <si>
    <t xml:space="preserve">@heidimontag i can't stop listening to all your new songs, especially 'more is more', i'm addicted! </t>
  </si>
  <si>
    <t>@kenwould uh... Some other time   Tip: See more at http://m.twitter.com/kenwould</t>
  </si>
  <si>
    <t>@cposion i got the new ds systemm with the camera  mad cute it was suppose 2 b 4 mymy but she b acting up smh</t>
  </si>
  <si>
    <t>Writing a to do list...love spring and summer!  Gardening time   Clean out the camper and get ready for camping next weekend.  You?</t>
  </si>
  <si>
    <t xml:space="preserve">@AlexAllTimeLow as if you need to give any of us more ideas! </t>
  </si>
  <si>
    <t>Lol At Cassadee from hey Monday's post, Aww. I love Grease and her              I don't care where we are or where we're headed to (8)</t>
  </si>
  <si>
    <t xml:space="preserve">@JimAyson TwitPic from the top of the giant ferris wheel pls. </t>
  </si>
  <si>
    <t xml:space="preserve">is figuring out twitter </t>
  </si>
  <si>
    <t xml:space="preserve">@gummibunny24 haha you'll have to watch it indeed, you've got homework now </t>
  </si>
  <si>
    <t>goodbye twitters!  ...its time for me to sleep ? haha</t>
  </si>
  <si>
    <t xml:space="preserve">&amp;quot;having a twitter makes me realize that celebrities are actually like, people. it's a weird realization.&amp;quot; love my friends </t>
  </si>
  <si>
    <t xml:space="preserve">@miacarruthers hey mia your music is so amazing i love 'breath you in' i cant wait for you ep. i hope to hear more music from you soon! </t>
  </si>
  <si>
    <t xml:space="preserve">@DJPlaZma I don't feel like going to bed yet. I can stay up, I'm a big girl. </t>
  </si>
  <si>
    <t xml:space="preserve">Can you smell the sweetness of the soil and snow in the wind </t>
  </si>
  <si>
    <t>I haven't heard this song in a while...   super awesome! ? http://blip.fm/~5egg9</t>
  </si>
  <si>
    <t xml:space="preserve">@lolly2420 lol figured as much. </t>
  </si>
  <si>
    <t xml:space="preserve">if you are not already following @unseenenergy, please do so now, you will be glad you did </t>
  </si>
  <si>
    <t xml:space="preserve">@TreeBanker Yay for putting together a huge reforestation deal </t>
  </si>
  <si>
    <t>Never know if she is real or not  Check this video out -- Palin On American Choppers http://tinyurl.com/cgpsvn</t>
  </si>
  <si>
    <t xml:space="preserve">guys really suck!! i love u alexa </t>
  </si>
  <si>
    <t xml:space="preserve">Getting ready for a day of shopping in Ghent. Hope the weather won't s*ck for once </t>
  </si>
  <si>
    <t>Just love the way these baskets look in my fridge.  http://twitpic.com/4e00p</t>
  </si>
  <si>
    <t xml:space="preserve">loving Australia </t>
  </si>
  <si>
    <t>@Kristina_Cooper  how was your day Leah?!</t>
  </si>
  <si>
    <t>i'm going to sleep guys  goodnight..</t>
  </si>
  <si>
    <t xml:space="preserve">@lil69  hey...i love jalepenos... but the stuff on those red things is hot but not flavorful... and why r we argueing over food </t>
  </si>
  <si>
    <t xml:space="preserve">@Pbustamante thanks </t>
  </si>
  <si>
    <t xml:space="preserve">Wasn't it tho. </t>
  </si>
  <si>
    <t>@Socallove well whore  i'm at a meeting right now haha  but i don't have plans after this ;] you wanna get freaky?!</t>
  </si>
  <si>
    <t xml:space="preserve">Camp rock is overrrrr. lmao. ohhh you have no idea how much i love them </t>
  </si>
  <si>
    <t>@MattGhere Did you catch Idol Wrap 5/1? Jon Peter Lewis was on, said you were his favorite.  I knew I liked that guy!</t>
  </si>
  <si>
    <t xml:space="preserve">@shaktijs &amp;quot;billu&amp;quot; that comic character's or u r talking about the movie 'Billu Barber' ? </t>
  </si>
  <si>
    <t>Almost got caught by the cops @ a party. But escaped!  ~jeffery</t>
  </si>
  <si>
    <t xml:space="preserve">@FierceViolet You like your cookies hot? Or they are hot? *lol* They are yummy I agree there </t>
  </si>
  <si>
    <t xml:space="preserve">@ishyscreations Oooo a December Baby, and you won't be *huge* for the summer, should be a comfy pregnancy! </t>
  </si>
  <si>
    <t>@rachyyface So true, yeah you can be Gamble  hahah</t>
  </si>
  <si>
    <t xml:space="preserve">Hv to chek collg prospectus...few of ours pics r on it, including mine </t>
  </si>
  <si>
    <t xml:space="preserve">@CeeCee_DeVille thats disturbing lol u can spank me while i fuck u thgough </t>
  </si>
  <si>
    <t xml:space="preserve">Listenning some music with some people! Good time together. </t>
  </si>
  <si>
    <t xml:space="preserve">Hm, DHT was my 200th update.  Cool.  </t>
  </si>
  <si>
    <t xml:space="preserve">heat win! great night! goodnight </t>
  </si>
  <si>
    <t xml:space="preserve">@dasflipz Did they screw it all up or what? You can tweet me in the morning your thoughts about it if you'd like </t>
  </si>
  <si>
    <t xml:space="preserve">or just wait until the tour this summer. </t>
  </si>
  <si>
    <t xml:space="preserve">Ahhh once again a great and crazy night </t>
  </si>
  <si>
    <t xml:space="preserve">@madbergie I laughed so hard when I read your status!!!! Ha ha ha! </t>
  </si>
  <si>
    <t xml:space="preserve">Done touring Solvang today. Not much to do there, Paul and i just strolled the quiet streets &amp;amp; got some Danish cookies. Gotta sleep now. </t>
  </si>
  <si>
    <t xml:space="preserve">Playing: Chrono Symphonic </t>
  </si>
  <si>
    <t xml:space="preserve">@dannywood Luv ya too </t>
  </si>
  <si>
    <t xml:space="preserve">Having a good time playing the best line to the song Help </t>
  </si>
  <si>
    <t xml:space="preserve">@ipeirotis try that b4, not available to comcast users </t>
  </si>
  <si>
    <t xml:space="preserve">aahhh...just finished shopping </t>
  </si>
  <si>
    <t xml:space="preserve">@sayble i freaking LOVE you! you're the sweetest girl! i'll be sure to see you tomorrow.. thanks for the bday invite tonight  </t>
  </si>
  <si>
    <t xml:space="preserve">My roommate 20 feet away called me to ask if I wanted to get Lucky Boy because she didn't wanna walk. Wow, we're a lazy bunch, aren't we? </t>
  </si>
  <si>
    <t xml:space="preserve">&amp;quot;It's blinding...but I can't look away.&amp;quot; -Elizabeth Shanholtz Meh best friennnnn </t>
  </si>
  <si>
    <t xml:space="preserve">Everyone have a nice evening....goodnight </t>
  </si>
  <si>
    <t xml:space="preserve">the faint just finished. no seizure. yay! blinded tho. ladytron setting up. so excited! want their vinyl. </t>
  </si>
  <si>
    <t xml:space="preserve">Im so proud of my brother!!! He graduated from fire fighter academy at schoolcraft AND won an award! u go boy! </t>
  </si>
  <si>
    <t xml:space="preserve">@FRANKIEBABY09 gnite hun...hit me up </t>
  </si>
  <si>
    <t xml:space="preserve">@chemicalguy Hahaha, don't worry, only the stupid ones. you're safe </t>
  </si>
  <si>
    <t xml:space="preserve">is loving Australia </t>
  </si>
  <si>
    <t>new galaxies Urban Design Proposal - seeking Ideas and feedback  - [pushpullbar]2: Currently the U.. You must be authenticated to acce ...</t>
  </si>
  <si>
    <t xml:space="preserve">@poetichalo I am getting old </t>
  </si>
  <si>
    <t xml:space="preserve">@adelgabot am i seeing you on monday? </t>
  </si>
  <si>
    <t xml:space="preserve">Grovemurm4everdhlq1.  </t>
  </si>
  <si>
    <t xml:space="preserve">Just got home. Omg. People loved concert. Yey!  if you have not seen it you should. I still have lots of thursday. </t>
  </si>
  <si>
    <t xml:space="preserve">and I feel the need to clarify.  I am not making fun of tweeps religion, just her wording.  God was the first do-it-Yourselfer </t>
  </si>
  <si>
    <t xml:space="preserve">Video chatting with Kat </t>
  </si>
  <si>
    <t>@TreeBanker that sounds like a long day! we'll at least hopefully you can get some rest now! it looks like you have a good cause!  G-nite!</t>
  </si>
  <si>
    <t xml:space="preserve">@MrW0nderful @SindySpyder Yeah ok, I can visualise it now. I'd probably call that over-the-lap though. Ah, whatever </t>
  </si>
  <si>
    <t xml:space="preserve">@jcrawfud I've got a house warming to attend tonight, but after that, game on. </t>
  </si>
  <si>
    <t xml:space="preserve">@OfficialSK i love that pic of us </t>
  </si>
  <si>
    <t>i'm freaken exhausted! vegas tomorrow to work w/ali our coordinator  yay! it's official... june 13th!</t>
  </si>
  <si>
    <t>@gmmlive TOMORROW!!!! i'm going to be there bright &amp;amp; early  me and my tent</t>
  </si>
  <si>
    <t>@johnlacey i write things down ;-) in my day planner. and i need multiple colours - otherwise everything looks the same!  lol</t>
  </si>
  <si>
    <t xml:space="preserve">&amp;quot;being confident of this very thing, that He who has begun a good work in you will complete it until the day of Jesus Christ&amp;quot; Phil 1:6 </t>
  </si>
  <si>
    <t xml:space="preserve">@mileycyrus miley u looked absolutely amazing and fabulous at all ur premieres overseas! just wanted to say ur amazing!  </t>
  </si>
  <si>
    <t>you make me smile  ? http://blip.fm/~5eghk</t>
  </si>
  <si>
    <t xml:space="preserve">@howlingeverett would be cool if he got the rights to Monkey and made the fifth one </t>
  </si>
  <si>
    <t xml:space="preserve">@PeterBlackQUT i still got the license plate # of that car coz the car behind was mine! </t>
  </si>
  <si>
    <t xml:space="preserve">@oridusartic oh si TungTung itu ada inggrisnya ya. g ga baca details nya, jadi kirain mrk chinese ) thank u </t>
  </si>
  <si>
    <t>@themilkman26 come on over  im singin again...</t>
  </si>
  <si>
    <t xml:space="preserve">Relaxing at home </t>
  </si>
  <si>
    <t xml:space="preserve">GIRLS WILL SAVE THE PLANET </t>
  </si>
  <si>
    <t>GOING TO VWAVE SUMMER CAMP 2009? Check my bulletin on MYSPACE entitled &amp;quot;dont forget&amp;quot; &amp;amp; get back to me asap!  myspace.com/verticalwaveflc</t>
  </si>
  <si>
    <t xml:space="preserve">Good day, catched up on all my TV shows and now I just have Gossip Girl still to do </t>
  </si>
  <si>
    <t xml:space="preserve">Exploring the streets of LA doing some shinanigans </t>
  </si>
  <si>
    <t xml:space="preserve">Heh, my wife made it almost all the way through that last Onion video without realizing it was a parody.  http://ping.fm/jZht5   </t>
  </si>
  <si>
    <t>@gcto It freaks me out almost as much as you! I'm flexible I guess  (but I really do love it, it's an incredible experience)</t>
  </si>
  <si>
    <t xml:space="preserve">@gotCJ A chance to show appreciation for the followers whose tweets you enjoy by introducing them to the twitter world. </t>
  </si>
  <si>
    <t xml:space="preserve">@markasey Mark you are soooo funny and random! Love it! </t>
  </si>
  <si>
    <t>I &amp;lt;3 eminem. kiss my ass, i really do.  Till i collapse is my current favorite song. and criminal.</t>
  </si>
  <si>
    <t>@miley_fabulous  Hey girl heyy!  Miley is so cute in your display pic! I love her! Im Sabrina... How are you? xoxo</t>
  </si>
  <si>
    <t xml:space="preserve">@MusicianGirl  ahahah awesome http://tinyurl.com/cxso2l </t>
  </si>
  <si>
    <t xml:space="preserve">zzzzzzzzzzzzzzzzzzzzzzzzzzz goin to bed, another successful day of sobriety </t>
  </si>
  <si>
    <t xml:space="preserve">Fanboys is awesome fun. That's all.  </t>
  </si>
  <si>
    <t xml:space="preserve">@koooi because it's ugly. hahaha kidding!!! peace </t>
  </si>
  <si>
    <t xml:space="preserve">@masscontrolkern If the mysterious red fluid is Vicks Formula 44 you might have a shot </t>
  </si>
  <si>
    <t xml:space="preserve">just saw wolverine the origin and taken. they are amazing. two of the best movies ive ever seen... </t>
  </si>
  <si>
    <t xml:space="preserve">@ladykayaker yep you can't say you didn't warn her </t>
  </si>
  <si>
    <t xml:space="preserve">@alekav Thank you hun! </t>
  </si>
  <si>
    <t xml:space="preserve">@Hatz94 Good for you! They suck! </t>
  </si>
  <si>
    <t xml:space="preserve">@juliaflint Absolutely - but if your lips glow in the dark, cut back a little.. </t>
  </si>
  <si>
    <t>I haven't smiled this hard in a long time  i cant wait to see what happens</t>
  </si>
  <si>
    <t xml:space="preserve">@BradshawPhotogr  seems i always end up at tx schl!  email lori@nordstromphoto.com  i'll add u to mail list </t>
  </si>
  <si>
    <t xml:space="preserve">@joooo nah it's pickled already LOL </t>
  </si>
  <si>
    <t xml:space="preserve">@hipEchik well they certainly don't know you then </t>
  </si>
  <si>
    <t xml:space="preserve">@MeiLinMiranda YES that's a great one. I mentioned it on the blog post I did today </t>
  </si>
  <si>
    <t xml:space="preserve">Bed early. Night </t>
  </si>
  <si>
    <t>gnight  sleep tight.. and don't let the bed bugs bite</t>
  </si>
  <si>
    <t xml:space="preserve">watched mitchell davis vid, he likes fml.com holy crapola new video too </t>
  </si>
  <si>
    <t>@IvaFranksSinger  what r u trying to get rid of?</t>
  </si>
  <si>
    <t xml:space="preserve">@hankkorenzo u said u were partying but it's cool Im having a party in Berkeley </t>
  </si>
  <si>
    <t xml:space="preserve">@websmith1 Thanks. Mother's day coming up... Sorry to hear about your dad. I still have my dad. I hope you had a nice day with your mom </t>
  </si>
  <si>
    <t xml:space="preserve">@JenKuhnPR What sounds wrong is that I'm your first... lol  Ah, that's just my way of saying thanks, that's all.  </t>
  </si>
  <si>
    <t>@tarynromanowich I know how you r feeling, Taryn. I did long distance for 2yrs. Then I married him  *hug*</t>
  </si>
  <si>
    <t xml:space="preserve">Soooo happy to be done with finals! Freshman year of college- Over! Wahoo! Bring on the summer.. </t>
  </si>
  <si>
    <t xml:space="preserve">www.myspace.com/danipetri just friend request me </t>
  </si>
  <si>
    <t xml:space="preserve">@iconPot That's a great idea </t>
  </si>
  <si>
    <t xml:space="preserve">@MeJournal haaaaaaaaay... I'm hungry. </t>
  </si>
  <si>
    <t xml:space="preserve">@soundlyawake lol I'll just go back and forth from the main page to yours for a couple hours...would that build it up enough? haha </t>
  </si>
  <si>
    <t>@joeymcintyre good night  ((HUG)) I was hoping to hear how well your writing was going...but...maybe next time ;)</t>
  </si>
  <si>
    <t xml:space="preserve">Tony Arnold happens to be the most amazing boyfriend ever. Just letting you know what's up </t>
  </si>
  <si>
    <t xml:space="preserve">@missroboto Wah wah! Best idea I've heard in the whole day (which began an hour back) </t>
  </si>
  <si>
    <t xml:space="preserve">Thinking about Rammstein's vocalist </t>
  </si>
  <si>
    <t xml:space="preserve">@Sophie_Lhoste Now that sounds good! Could go for some chocolate icecream right now </t>
  </si>
  <si>
    <t xml:space="preserve">@OfficialTL that is my roommate and I's theme song! She has a radio show, and I made her play it </t>
  </si>
  <si>
    <t xml:space="preserve">@KekonaGirl  That counts okay. So does my blackberry  HA!  </t>
  </si>
  <si>
    <t xml:space="preserve">@jen004 I pimped my twitter profile page. Check it! </t>
  </si>
  <si>
    <t xml:space="preserve">@SuzieCreamPuff dopeness </t>
  </si>
  <si>
    <t xml:space="preserve">going to bed after a great night with some great people  I hope everyone goes to bed thinking the same thing </t>
  </si>
  <si>
    <t xml:space="preserve">Off to San Francisco via Frankfurt today. Too late for #erlangfactory but still can't wait to be there </t>
  </si>
  <si>
    <t xml:space="preserve">@erikflowchild [cont'd] an interview. Are you talking about lupe? because I love wayne but i love Lupe more, plus hes a skater boy [lolz] </t>
  </si>
  <si>
    <t xml:space="preserve">@breannamreina  @faithgoddess7  @muttleylax  Thank you so much 4 the #followfriday  endorsements! U folks R awesome! Cheers!  </t>
  </si>
  <si>
    <t xml:space="preserve">@beccabarakitty awwwe who cares what they doooo bexi i think you should go ahead and do it! he'll love it!! haha </t>
  </si>
  <si>
    <t xml:space="preserve">@melissa_snow sounds great! Jeez...I wish I could be there! Have fun! </t>
  </si>
  <si>
    <t>@kerryn01 of course you would!  your the biggest country fan ever!! ;)</t>
  </si>
  <si>
    <t xml:space="preserve">@JonasFiel I used to go there all the time. It was a little skeezy, or maybe I was. ;) I came of age in Seattle, so to speak. </t>
  </si>
  <si>
    <t xml:space="preserve">gooood day </t>
  </si>
  <si>
    <t xml:space="preserve">now eating haagen-dazs coffee ice cream! yummy </t>
  </si>
  <si>
    <t xml:space="preserve">@selfproduction I'm so glad I'm not gonna be huge when it's hot </t>
  </si>
  <si>
    <t xml:space="preserve">@rob573 ty cuz I think you do too </t>
  </si>
  <si>
    <t xml:space="preserve">@TehBlue early bird eh? you're so looking fwd to strimming your garden!!! </t>
  </si>
  <si>
    <t>@EnglishRoses  morning! Praying for fine weather. Loadsa garden stuff Got to cut a new Hazel stick from ye olde Morris tree. Any plans u?</t>
  </si>
  <si>
    <t xml:space="preserve">snack time </t>
  </si>
  <si>
    <t xml:space="preserve">@Peties_Pam LOL well I missed that altogether didn't I? lol &amp;amp; yes, that 2 is a challenge sometimes...life seems 2 b full of them! </t>
  </si>
  <si>
    <t xml:space="preserve">@RhiBowman You're welcome. It took my breath away! Glad you enjoyed it </t>
  </si>
  <si>
    <t xml:space="preserve">thank you @phies, @bayjub, @atchoo, @sindimeriana, @nandiaaa, @Runii, @parakeetums, @ohhvi </t>
  </si>
  <si>
    <t xml:space="preserve">good night everyone </t>
  </si>
  <si>
    <t xml:space="preserve">2morrow is my big day....My birthday!!!!!!!!!! </t>
  </si>
  <si>
    <t xml:space="preserve">duuuuune packing, 2 more hrs, then we'll be ON THE ROAD GOING! </t>
  </si>
  <si>
    <t xml:space="preserve">played guitar hero.  its heaps fun. u shud get it. </t>
  </si>
  <si>
    <t xml:space="preserve">@DarrellIssa - but I don't think they all &amp;quot;love the governor.&amp;quot; </t>
  </si>
  <si>
    <t xml:space="preserve">is watching X-Men Origins today! </t>
  </si>
  <si>
    <t xml:space="preserve">bedd &amp;lt;3 show was great tonight. someone from attackattack kissed me :] going to see Britney tomorrow at mohegan sun </t>
  </si>
  <si>
    <t xml:space="preserve">Since it's slow Mountaineer news day, Wolverine is pretty good, but maybe not same level as X-men movies @RealHughJackman Good job though </t>
  </si>
  <si>
    <t xml:space="preserve">@TiaMowry Thanks for the reply! I am glad you think about the little people! </t>
  </si>
  <si>
    <t xml:space="preserve">@GinWNY oh well thank you for that glad you noticed </t>
  </si>
  <si>
    <t xml:space="preserve">Whoot!! Won hockey 4, 3 against Regals!! Undefeated so far! </t>
  </si>
  <si>
    <t xml:space="preserve">@portia_de_rossi Congratulations, I saw the picture of the baby on Ellen's show today. beautiful baby </t>
  </si>
  <si>
    <t xml:space="preserve">watching sisterhood of the traveling pants 2 </t>
  </si>
  <si>
    <t xml:space="preserve">in Wollongong chilling on the balcony. man, it's chilly, but I love it. </t>
  </si>
  <si>
    <t xml:space="preserve">@Jerome117 I'm gooooooooooooood thanks I though that I missed u but your not gone </t>
  </si>
  <si>
    <t>@CDPappas I'm trying to write a poem for the couple whose wedding i'm going to this morning  Hope the catch-up goes well ))</t>
  </si>
  <si>
    <t xml:space="preserve">Fixed the last TGTWebcomics podcast page. It will now display properly and I didn't even have to restart the servers to boot </t>
  </si>
  <si>
    <t xml:space="preserve">Assignments have gone out.  Nerf Assassin begins in 7 hours.  I'm so excited.  </t>
  </si>
  <si>
    <t xml:space="preserve">@BigRedOMalley Hi! I'm not crazy...or drunk. That was a silly message to Angela. </t>
  </si>
  <si>
    <t xml:space="preserve">Okay, i know it isn't technically Follow Friday anymore, but please follow @Blazingorchidlv </t>
  </si>
  <si>
    <t xml:space="preserve">Watching Almost Famous. Such a good movie </t>
  </si>
  <si>
    <t xml:space="preserve">@JENSMAKEUPBAG @msdebramaye Manny all they way!! </t>
  </si>
  <si>
    <t>tonight was fun  Sams here!</t>
  </si>
  <si>
    <t>spent the day with the bestie and gbf...   Now, time for sleep-sleep.</t>
  </si>
  <si>
    <t xml:space="preserve">@Patty_B HOLY SHIT. I HAD THAT CAKE WHEN I WAS THREE TOO </t>
  </si>
  <si>
    <t xml:space="preserve">@Samanthaloree Indeed. See you guys later then </t>
  </si>
  <si>
    <t xml:space="preserve">@rachesv99 si </t>
  </si>
  <si>
    <t xml:space="preserve">@timbury Night mate! Sweet dreams... </t>
  </si>
  <si>
    <t xml:space="preserve">@JasonKennedy1 So, ever been to Honduras? its such a lovely and beautiful country! </t>
  </si>
  <si>
    <t>Again, #followfriday PPL!  @fantomaster @davesnyder @copyblogger @webaddict @debijebi @DrFernKozlow @chrisbrogan @problogger @passionsista</t>
  </si>
  <si>
    <t xml:space="preserve">@natalie thanks for visiting the exposition yesterday </t>
  </si>
  <si>
    <t xml:space="preserve">@cutitouttees Thanks! You're the best! </t>
  </si>
  <si>
    <t>Night Night my sweet sexy Glamberts! &amp;lt;3 I'm going to go snuggle now  Sweet dreams *hugs* Mwah! ~poof~</t>
  </si>
  <si>
    <t>@Toast_Scratcher *Giggling*  ooc:  these two blips are characters from around my part of the country    ? http://blip.fm/~5eh23</t>
  </si>
  <si>
    <t xml:space="preserve">Ahhhhh a night off at home relaxing with the most amazing guy in the world </t>
  </si>
  <si>
    <t xml:space="preserve">@shesamaverick looks nice!!!!!!!!!!!! i like it </t>
  </si>
  <si>
    <t xml:space="preserve">dang its raining in columbia tomorrow... that throws off my outfit... you know what i don't care i'm gonna wear the shirt anyways! </t>
  </si>
  <si>
    <t xml:space="preserve">@iamhenrymorgan Night music man...till tomorrow...peace.  </t>
  </si>
  <si>
    <t xml:space="preserve">Wearing some ugly comfy plaid pants FTW </t>
  </si>
  <si>
    <t xml:space="preserve">@hanifn I'm at Shaw Tower at Beach Road </t>
  </si>
  <si>
    <t>@disasterlife You just may be the one.  haha</t>
  </si>
  <si>
    <t xml:space="preserve">watching movies on a rainy night.. for those who are out.. hope your having fun and being safe  </t>
  </si>
  <si>
    <t>I am with sheriseeeee &amp;amp; sarah, bout to have a BOMBASS nighttttt. with some salt &amp;amp; lemon and a secretttt mix! &amp;lt;3333  WOO</t>
  </si>
  <si>
    <t xml:space="preserve">yay! talking to my squishy </t>
  </si>
  <si>
    <t xml:space="preserve">@audreytang You're better off with Star Trek and Terminator. Noted: Revolutionary Road </t>
  </si>
  <si>
    <t xml:space="preserve">finally! On the way to Disneyland (for my birthday!) made it as far as Gilroy tonight </t>
  </si>
  <si>
    <t xml:space="preserve">@drsigne Umm... it was a retweet from secretweet.com.  Luckily, I don't have a boss. </t>
  </si>
  <si>
    <t>Yummy  rb@PeterPayola ~ how the furball ?  ? http://blip.fm/~5eh2b</t>
  </si>
  <si>
    <t xml:space="preserve">@souljaboytellem &amp;amp;nd what is it that your doin Dre?? lol </t>
  </si>
  <si>
    <t xml:space="preserve">@clickbangkat really? Wow! Ok </t>
  </si>
  <si>
    <t xml:space="preserve">All the fun interesting things happen inbetween twitter updates lol Currently eating shrimp fried rice n watching mazey mouse </t>
  </si>
  <si>
    <t xml:space="preserve">@levithomas but they gave you the $10 food card right? That makes it all better </t>
  </si>
  <si>
    <t>Gettin ready for bed soon, gonna watch a bit of Bride Wars it's cute  i miss my boyfriend :-P xx</t>
  </si>
  <si>
    <t xml:space="preserve">@MrMk3 Im good... Yeah tryna do the best I can! Thanks for listening. </t>
  </si>
  <si>
    <t>3 new shirts!!!    they are soft  http://tinyurl.com/d96mx5</t>
  </si>
  <si>
    <t xml:space="preserve">up for work again..just thinking 3 days off next week..plus going out 2moro nite,getting drunkety drunk...bring on the sambuca shots. </t>
  </si>
  <si>
    <t xml:space="preserve">On a break sitting around shooting the sh!@ with the band at the studio...I love it when I get to be one of the boys </t>
  </si>
  <si>
    <t>excited to see my manda panda tomorrow!  its been to long, i'm having withdrawals. sleeeeep</t>
  </si>
  <si>
    <t>@russiandiva you betcha!  You are a woman to be recognized and what better place 4 props than twitter  have a great weekend</t>
  </si>
  <si>
    <t xml:space="preserve">@hellivina hmmm evil thoughts in juju's mind now LOL (needs to book a flight to canada ASAP) </t>
  </si>
  <si>
    <t xml:space="preserve">Listening to the all american rejects </t>
  </si>
  <si>
    <t xml:space="preserve">the belmar is awesome! </t>
  </si>
  <si>
    <t xml:space="preserve">going up to colfax at 8 a.m. to be with kyle =*D sounds like a gud plan to me </t>
  </si>
  <si>
    <t xml:space="preserve">@ourxtimenow Sorry Im going to bed haha Goodnight </t>
  </si>
  <si>
    <t xml:space="preserve">just saw x-men origins. it was outstanding, hugh jackman is so incredibly gorgeous. </t>
  </si>
  <si>
    <t xml:space="preserve">@Iyanaphresh WOW!! IT ONLY TOOK U 5YEARS!! LOL </t>
  </si>
  <si>
    <t xml:space="preserve">Goos Morning Neverland. Some patternwriting today, after coffee </t>
  </si>
  <si>
    <t xml:space="preserve">@point5 I'll be able to visit there more often here in about two weeks. I'm pretty excited. </t>
  </si>
  <si>
    <t xml:space="preserve">@SilknPearls Thank you for recommending @TheTommyV . I love him! He's funny as all get out!  You are always right! </t>
  </si>
  <si>
    <t xml:space="preserve">going home from church. very tired and currently laying on cherynes knees </t>
  </si>
  <si>
    <t>Bye everybody! Tonight was nice  happy pre-bday Nelsie! ;)</t>
  </si>
  <si>
    <t xml:space="preserve">doesn't know how to use twitter. </t>
  </si>
  <si>
    <t xml:space="preserve">Okay, finished lingering business; still not totally unpacked from #btcla..but there is always 2morrow!!  Night, night tweeple..2AM here </t>
  </si>
  <si>
    <t>will DEFINITELY study later at 3pm! WILL!! and then run maya  haha (rock) let's do this thing! http://plurk.com/p/rbkmy</t>
  </si>
  <si>
    <t xml:space="preserve">@calvarybird Haha it has been a good day for you! I liked it better than all the high school musicals </t>
  </si>
  <si>
    <t>@Mrsdaughtry Awe! They're getting big  Oh man, watch out for those teen years. It's good that you &amp;amp; Hannah are so close though! Cherish it</t>
  </si>
  <si>
    <t xml:space="preserve">&amp;quot;Yes I'm conceited and that's no lie. I'll be an A-K-A 'till the day I die!&amp;quot;  Had to shout that out </t>
  </si>
  <si>
    <t xml:space="preserve">Seen a few people wearing masks here, but most here don't seem to know there are other civilizations out there. </t>
  </si>
  <si>
    <t xml:space="preserve">@SocialDeath Arggh.  I'm so conflicted, though your choice is the better one.  I may do both </t>
  </si>
  <si>
    <t>@jerennyofficial OH MY GOD. ELBOW FIVE   FAVORITE PICTURE EVER.</t>
  </si>
  <si>
    <t>I, zombot, do hereby and for evermore declare, that instead of  I shall use ï¿½ as my smilemoticon. That is all...</t>
  </si>
  <si>
    <t xml:space="preserve">Thought xmen was way better with graphics </t>
  </si>
  <si>
    <t>@heycassadee omgosh your like an amazing singer / song writer ! Like ima huge hey Monday fan now  have a great weekend !</t>
  </si>
  <si>
    <t xml:space="preserve">Dude, local people--free comic book day is tomorrow, and Nightflight/Black Cat are both participating. </t>
  </si>
  <si>
    <t xml:space="preserve">@forestnymph Hey girlie I just saw this! Hope all is well </t>
  </si>
  <si>
    <t xml:space="preserve">@TreeBanker Great to hear about the rainforest deal </t>
  </si>
  <si>
    <t xml:space="preserve">@DoctorJohnSmith I think we're good so far. </t>
  </si>
  <si>
    <t xml:space="preserve">had dope conversations with a new friend....and an old. </t>
  </si>
  <si>
    <t>Good morning, everyone!  It looks fantastic outdoors!</t>
  </si>
  <si>
    <t>@Raeknightowl4 Hey Rae   I've had a tummy bug since last night...sad times...but other thank that...things are great..graduation nxt wk!</t>
  </si>
  <si>
    <t xml:space="preserve">@GreyFamily Loving the new myspace </t>
  </si>
  <si>
    <t xml:space="preserve">@Syesha I don't think so...but it's still hot </t>
  </si>
  <si>
    <t xml:space="preserve">@bitchmycookiex3 LMAO, how was it like to sleep with Mr. ice cream? </t>
  </si>
  <si>
    <t xml:space="preserve">@jafane5  you would think so </t>
  </si>
  <si>
    <t xml:space="preserve">@joshskilton Lol. Love you too josh. ima still at work. </t>
  </si>
  <si>
    <t xml:space="preserve">I'm new here so who's the expert that can show me what to do here </t>
  </si>
  <si>
    <t>@Broooooke_ haha ok. dont forget, mine is bradie  and that quote is of course all because of me :L</t>
  </si>
  <si>
    <t xml:space="preserve">@yayazen I am alright. </t>
  </si>
  <si>
    <t xml:space="preserve">Drinking a Martel and Coke </t>
  </si>
  <si>
    <t xml:space="preserve">@HibaNick I'm 37, and I have the music tastes of a 13 year old emo chick.  BE PROUD! </t>
  </si>
  <si>
    <t xml:space="preserve">welcome to my 3rd cutest follower @cassidylarson .She just followed me after my tweet on the porn site. Coincidence? I'll let you decide </t>
  </si>
  <si>
    <t xml:space="preserve">@christinajade Think it will work with Herr's potato chips? </t>
  </si>
  <si>
    <t xml:space="preserve">And with the bed quote..I'm off to find mine </t>
  </si>
  <si>
    <t xml:space="preserve">Just finished setting up my dad's new iPhone </t>
  </si>
  <si>
    <t xml:space="preserve">@thebraysmommy Night... </t>
  </si>
  <si>
    <t xml:space="preserve">@hodgepodge93 It's on youtube?! Do you have a link, by any chance? </t>
  </si>
  <si>
    <t xml:space="preserve">@fstop23 I may not &amp;quot;SHOOT&amp;quot; you but I could arrange a Twitterhood Intervention for you. </t>
  </si>
  <si>
    <t xml:space="preserve">@ambyrle my name is London on there </t>
  </si>
  <si>
    <t xml:space="preserve">Maybe I should go to sleep. Yay, it's the weekend, Daddy's turn on the couch. I am so down with that! YAY!! </t>
  </si>
  <si>
    <t xml:space="preserve">@HARLEMZQUEENSB Hey! </t>
  </si>
  <si>
    <t xml:space="preserve">@mattsmind re technology I dont know sometimes I like the feeling of freedom and them sometimes I like to be tied up! </t>
  </si>
  <si>
    <t xml:space="preserve">@lushlady15 you are so awesome!! Haha. Wow HUGE time difference. 1:55am where I am at the moment. </t>
  </si>
  <si>
    <t>Sleep, read, sleep again, then Canton Sunday morning.  Yup.  I'm ready for this!    Goodnight.</t>
  </si>
  <si>
    <t xml:space="preserve">@kingdomfirstmom She had vanilla with sprinkles. </t>
  </si>
  <si>
    <t>@_Batgirl  bratgirl!  how are ya?</t>
  </si>
  <si>
    <t>@love_shanay I love chatting with you  have to call it a night though, have a great weekend and I'll talk 2 U soon, nighty night Shanay</t>
  </si>
  <si>
    <t xml:space="preserve">@chrishealy that would be lovely. </t>
  </si>
  <si>
    <t xml:space="preserve">Oh, partying til tuesday, total win! House party tonight, bar/club party tomorrow, lake party monday. </t>
  </si>
  <si>
    <t>jury's out on whether that's a good thing or a bad thing   And they actually swim!!!!   The other ones just hung out at the bottom</t>
  </si>
  <si>
    <t xml:space="preserve">@ohmyginaness omg you met him for real? thats awesome. aw i really hope u go! the more the merrier </t>
  </si>
  <si>
    <t xml:space="preserve">@Matthew_King ok. Well you should use his username when taking to him or it gets confusing. </t>
  </si>
  <si>
    <t xml:space="preserve">Doing what a girls gotta do and its painting toenails </t>
  </si>
  <si>
    <t xml:space="preserve">@thnkhappythghts Cool  That should be fun </t>
  </si>
  <si>
    <t>Man, now im wide awake but everyone is asleep so im just gonna...um...ill figure something out  lol who's up still?</t>
  </si>
  <si>
    <t xml:space="preserve">@nichelady  Great answer girl </t>
  </si>
  <si>
    <t xml:space="preserve">@Calimuffin  &amp;lt;3 thank you  your adorable-er tho </t>
  </si>
  <si>
    <t>@selenagomez oh my gosh! i absolutely love True Love by Phil Wickham!! you totally just made my day  thank you</t>
  </si>
  <si>
    <t xml:space="preserve">@RealHughJackman  omg wolverine was brilliant great work hugh </t>
  </si>
  <si>
    <t xml:space="preserve">@tharealNova yes sir </t>
  </si>
  <si>
    <t xml:space="preserve">253 miles later and I finally got to my destination. I love Oceanside. </t>
  </si>
  <si>
    <t xml:space="preserve">To achieve the impossible dream, try going to sleep. night night.. sweet dreams </t>
  </si>
  <si>
    <t xml:space="preserve">hanging out with @livia429 in the Apt. ROOMIE TIME </t>
  </si>
  <si>
    <t>Yay Dustin! Bed time for us!  Nighty night!</t>
  </si>
  <si>
    <t>@tanaschaw ahhh im jealous! yeah i am  i sat out on my deck with lemonade and a book haha</t>
  </si>
  <si>
    <t>@HibaNick fuck 'em, they have no right telling u 2 grow up! you're a beautiful girl hun  don't be in a rush to grow up FOR ANYBODY! x0x0x</t>
  </si>
  <si>
    <t xml:space="preserve">@feelthatfiree Me too  Let me know if you don't end up going. </t>
  </si>
  <si>
    <t>me&amp;amp;kierstin just made the BEST recording for my hubby eduardo! Hahaha    &amp;lt;3</t>
  </si>
  <si>
    <t xml:space="preserve">@OmegaPhoto Check my pics of DT Bellevue that I just posted... </t>
  </si>
  <si>
    <t xml:space="preserve">@akynos - we so need to sit one day over some drinks and have these convos - tweeter is a bit annoying for it </t>
  </si>
  <si>
    <t>Thanks, guys! Have a good weekend! ;) @mastercelo + @sandraew!  from @marilovisky ? http://blip.fm/~5ehdt</t>
  </si>
  <si>
    <t xml:space="preserve">just got home from the most amazing game!! </t>
  </si>
  <si>
    <t>i know! NO ones made me this happy before  &amp;lt;33333</t>
  </si>
  <si>
    <t xml:space="preserve">Everyone seems to want my taco.... </t>
  </si>
  <si>
    <t xml:space="preserve">@purserj FFmpeg is great once it's setup </t>
  </si>
  <si>
    <t xml:space="preserve">@BebeZed  Hockey after the cluttered kitchen is tidy lol </t>
  </si>
  <si>
    <t xml:space="preserve">I'm cold... cause I just came oot of de shower... well not just... more like a few minutes ago... but still...  BRRRRRRRRRRRR!!! </t>
  </si>
  <si>
    <t xml:space="preserve">@atticfox had a pup corgi while back, everybody learned fast to pick up flip flops, socks, shoes, books etc! LOL  Nice clean house! </t>
  </si>
  <si>
    <t>i just got home, saw gema earlier today  and then had one of those random nights...</t>
  </si>
  <si>
    <t xml:space="preserve">had a great friday night </t>
  </si>
  <si>
    <t>@jackalltimelow see u tomorrow @ bamboozle  silly</t>
  </si>
  <si>
    <t xml:space="preserve">Wolverine: &amp;quot;you wanted an animal Colonel, you've got him&amp;quot; </t>
  </si>
  <si>
    <t xml:space="preserve">@NewsFromNepal lol.. i didnt consider that possibility.. but yes, very plausible </t>
  </si>
  <si>
    <t xml:space="preserve">Done with the wedding!  Cousin time tomorrow. </t>
  </si>
  <si>
    <t xml:space="preserve">getting ready to graduate </t>
  </si>
  <si>
    <t xml:space="preserve">Playing Call of Duty 4 one of my friends Aldo (GODFATHERALDO) on XBOX LIVE </t>
  </si>
  <si>
    <t xml:space="preserve">@mamaspohr Please tell me that was a statement from your doctor! </t>
  </si>
  <si>
    <t>tell me if you like my new avatar picture!  plz&amp;amp;thnku</t>
  </si>
  <si>
    <t xml:space="preserve">@SoulpitchDiva Thanks for the FF shout out! </t>
  </si>
  <si>
    <t>has a twitter now!  tired and need to go to bed! work in the morning.</t>
  </si>
  <si>
    <t xml:space="preserve">@ashivasubramani but sharing ideas over mail is just way too slow. its like a blog vs twitter </t>
  </si>
  <si>
    <t>@anyawalmsley satisfied?  i love twitter!!! &amp;gt;</t>
  </si>
  <si>
    <t xml:space="preserve">@tiffanyld http://twitpic.com/444o1 - omg that is way too adorable....ummm brothers?!  haha </t>
  </si>
  <si>
    <t xml:space="preserve">Photo: http://bkite.com/073DW - Even though Kogi was a PHAIL, I came home to two good things. #1: my special order shoes arrived. </t>
  </si>
  <si>
    <t xml:space="preserve">on skype... aditi1303 </t>
  </si>
  <si>
    <t xml:space="preserve">doing a book about What's Eating Gilbert Grape and listening to my three bands </t>
  </si>
  <si>
    <t xml:space="preserve">@hanako66 hey lady you're not far away! You better come join in the fun! </t>
  </si>
  <si>
    <t xml:space="preserve">@Debbas What a cool idea - looking forward to your tweets on it </t>
  </si>
  <si>
    <t xml:space="preserve">Sun is shining, the weather is sweet, yeah </t>
  </si>
  <si>
    <t xml:space="preserve">the wind is so soothing but chilly, man I love the cold </t>
  </si>
  <si>
    <t xml:space="preserve">baking is easy.. i can do it wkly </t>
  </si>
  <si>
    <t xml:space="preserve">@kwame3000 Well sure. Except that the book belongs to my ex, and I'm not too keen on calling him up and asking him to bring it over </t>
  </si>
  <si>
    <t xml:space="preserve">Taken the Teutonic Princess out for a wee run to warm up the cockles of her heart. Gonna give her a tub while i'm at it </t>
  </si>
  <si>
    <t xml:space="preserve">@Greysonsmom:  Hi Barb!  I'm trying this twitter thing.  Don't quite get it yet.  </t>
  </si>
  <si>
    <t xml:space="preserve">@MamaSeal you've been?? i want to go there too.  Pretty much all of the west coast! </t>
  </si>
  <si>
    <t xml:space="preserve">@mawbooks yeah we better get to work if we're going to actually have a blog to do any promotion. </t>
  </si>
  <si>
    <t>@cathyyardley That does look gorgeous. Will get my hsband to cook it.  Thanks for the recipe.</t>
  </si>
  <si>
    <t xml:space="preserve">@KimPriestap You don't? Well you should! </t>
  </si>
  <si>
    <t xml:space="preserve">@iamBenLyons can you please give my cousin a shout out on twitter please she is in love with you  btw her name is hessa!!! </t>
  </si>
  <si>
    <t xml:space="preserve">Just like an artistic name </t>
  </si>
  <si>
    <t xml:space="preserve">@Kath1213 I have enough body hair to qualify. </t>
  </si>
  <si>
    <t xml:space="preserve">just watched a super good movie with @siahwalker. What to do now? Sleep? oh, okay! </t>
  </si>
  <si>
    <t xml:space="preserve">@tallivansunder u sure like tea </t>
  </si>
  <si>
    <t xml:space="preserve">@theKINGm1 Oh word? I ain't even know, my b. </t>
  </si>
  <si>
    <t xml:space="preserve">....means? more crazier tweets. but I prolly stay there tomo night. cop was behind me the whole drive home, I guess I passed his test </t>
  </si>
  <si>
    <t xml:space="preserve">..cnt trust no nigga..that's why ii forever will rep SINGLE </t>
  </si>
  <si>
    <t xml:space="preserve">@Matthewjhansen i'll be there!  </t>
  </si>
  <si>
    <t xml:space="preserve">Mmm...good dinner &amp;amp; Bellini. Now watching some adventure movie...Indiana Jones and the Crystal Skull. Gotta love the Indiana! </t>
  </si>
  <si>
    <t xml:space="preserve">@selenagomez Great song! I love Rascal Flatts </t>
  </si>
  <si>
    <t xml:space="preserve">Officially running on caffeine. .. Gonna finish the dress. I have to.. I like that she's watching Shaun of the Dead. </t>
  </si>
  <si>
    <t xml:space="preserve">@jen004 nope but I will as soon as I get up though </t>
  </si>
  <si>
    <t xml:space="preserve">@AnimeGoddess Yep that's how I get DM's. </t>
  </si>
  <si>
    <t>@nordstromphoto yea yea, whatever  , can't hide too much from us, you're just down the road.</t>
  </si>
  <si>
    <t xml:space="preserve">great party </t>
  </si>
  <si>
    <t xml:space="preserve">@RealHughJackman   Hi Hugh!  Im watching Craig Ferguson and Ryan Reynolds said your nipples are made of actual diamonds!  Is this true?  </t>
  </si>
  <si>
    <t>Good night Ladies.. My Besties!! See you all tomorrow!  @melmer @Cschaefer22 @Rissajane06</t>
  </si>
  <si>
    <t>@ankita_gaba No nothing like I travel less. I drive around 1500kms + a month in the city  (considering its not mumbai its fairly high)</t>
  </si>
  <si>
    <t>past all my classes! home tom. re dueing my rooom  i think i want to work over the summer.</t>
  </si>
  <si>
    <t>@sakhi_ we normally greet each other on gurpurab as &amp;quot; Gurpurab Di Lakh Lakh Wadhai Hoye Ji  &amp;quot;</t>
  </si>
  <si>
    <t>i just got waxed!!! haha it felt good!! it was a nice experience  &amp;lt;3333333</t>
  </si>
  <si>
    <t xml:space="preserve">@blueoctoberband Went to the show tonight-AMAZING! Can't wait to see you live again-till then will continue to listen daily </t>
  </si>
  <si>
    <t>@juhavantzelfde viral radio was great! Hope you saw daylight coming  #viralradio @trouwamsterdam</t>
  </si>
  <si>
    <t xml:space="preserve">roommate time with @sambushed </t>
  </si>
  <si>
    <t xml:space="preserve">is @ bamboo for comp drinks and/or hookah.  LOL Jasi and I are jamming to what will ultimately be our Miami theme song </t>
  </si>
  <si>
    <t xml:space="preserve">@shuyitan which hills are u on ?  i tot of going away also this weekend but too much work to do ... </t>
  </si>
  <si>
    <t xml:space="preserve">@bluefur My policy is to thank 'em with @  IF they are real people with mostly non-commercial content otherwise no. Your mileage may vary </t>
  </si>
  <si>
    <t xml:space="preserve">3 am! Let's call it a night! </t>
  </si>
  <si>
    <t xml:space="preserve">Has booked her sky dive for the ms charity </t>
  </si>
  <si>
    <t xml:space="preserve">spending my night alooone watching &amp;quot;In the Mix&amp;quot; starring usher. hehe </t>
  </si>
  <si>
    <t xml:space="preserve">@stutterinstan Indeed, thank you </t>
  </si>
  <si>
    <t xml:space="preserve">i am kicking crit week's ass!! I have done 6 out of the 16 things on my checklist and i still got a whole lot of time </t>
  </si>
  <si>
    <t xml:space="preserve">@Paul_y2K morning paul, hows u, thanks for the FFs' yesteryear! </t>
  </si>
  <si>
    <t xml:space="preserve">@zellegatoc I buy dvds (Blu-ray) from the pirates of Metrowalk. Spotted Astro's buy-one-get-one-free offer on movies yesterday... vcds </t>
  </si>
  <si>
    <t xml:space="preserve">4 months back i was in Germany with &amp;quot;-13 ï¿½C&amp;quot; Now in Chennai its &amp;quot;+37ï¿½C&amp;quot;! Do i have anything to crib? I guess not </t>
  </si>
  <si>
    <t xml:space="preserve">@selenagomez- check out owl city... it's some amazing music...trust me </t>
  </si>
  <si>
    <t xml:space="preserve">I'm missing my babycakes   I'm off to bed.  Can't wait for him to call me in 5 hours to wake me up so we can talk before i go to work! </t>
  </si>
  <si>
    <t xml:space="preserve">@JBMovies yes yes! I still like to remember when it was fun to use &amp;quot;new tech&amp;quot; rather than having to use it or it becoming a standard. </t>
  </si>
  <si>
    <t xml:space="preserve">@young_david they? yes, two of them (one was stillborn), named Twitter and Lint </t>
  </si>
  <si>
    <t xml:space="preserve">@realsel__gomez  That's ok, selena </t>
  </si>
  <si>
    <t xml:space="preserve">saw Wolverine tonight. I liked it! </t>
  </si>
  <si>
    <t xml:space="preserve">Yay , he just got off work and he's coooooommmmmiiiiinnnnnnng hooooommmmmeeee to me </t>
  </si>
  <si>
    <t xml:space="preserve">just got new footy boots. they're maroon and gold. like my teams colours. </t>
  </si>
  <si>
    <t xml:space="preserve">About to watch me some wolverine! </t>
  </si>
  <si>
    <t xml:space="preserve">@huntercash oh my goodness! I saw wolverine too it was great </t>
  </si>
  <si>
    <t xml:space="preserve">@smilinggal sympathy for ur excuses which u r giving me ......and cornetto will be only wen ....u will download my toolbar </t>
  </si>
  <si>
    <t xml:space="preserve">waiting for my DVD to finish burning. im in the mood for some rascal flatts ... </t>
  </si>
  <si>
    <t xml:space="preserve">getting ready to do some serious home re-decoration </t>
  </si>
  <si>
    <t>@Jokoy Jokoy&amp;lt;3 you're the fcukin best!  it was nice meeting you tonight. and you couldnt find me on twitter ;(</t>
  </si>
  <si>
    <t xml:space="preserve">is downtown at two am with bria &amp;amp;&amp;amp; jake. i love late nights. </t>
  </si>
  <si>
    <t xml:space="preserve">Good night Twitterland. Have a great weekend. </t>
  </si>
  <si>
    <t xml:space="preserve">Hey andrew! what a qink, i AM TOO </t>
  </si>
  <si>
    <t>@JSpikEThinG I'm from Brazil  and u?</t>
  </si>
  <si>
    <t xml:space="preserve">@monicadanger Is that offer extended to ANYONE??? hahaha </t>
  </si>
  <si>
    <t xml:space="preserve">just came back from hollywood, after being lost and taking the metro running after it. What an adventure...lol...   </t>
  </si>
  <si>
    <t xml:space="preserve">watching amityville horror with everyone </t>
  </si>
  <si>
    <t xml:space="preserve">@JelzMLilo and not texting me back. JERK. </t>
  </si>
  <si>
    <t xml:space="preserve">@Freesiaa That's slightly creepy yet awesome at the same time. I hope you had fun! And congrats on finishing up your time as editor, too! </t>
  </si>
  <si>
    <t xml:space="preserve">@BarryZito Will be there tomorrow! And verrrrrry excited!!! </t>
  </si>
  <si>
    <t xml:space="preserve">Yummm carls jr </t>
  </si>
  <si>
    <t xml:space="preserve">@urbanexperiment heheheh okeh sure uh before you enlist!! </t>
  </si>
  <si>
    <t>@zzjulz I'm sorry  I know...somethng about hot apple sponge or crumble on a cold wintery day. meant to be going to 21st....staying home.</t>
  </si>
  <si>
    <t xml:space="preserve">@inkybear00 Yep, Im still here </t>
  </si>
  <si>
    <t xml:space="preserve">Ahhh, I really do love my family. </t>
  </si>
  <si>
    <t xml:space="preserve">@jeannjann and now it's figured out!    not you will know what I'm up to (watching House reruns for a bit until I go to bed...) </t>
  </si>
  <si>
    <t xml:space="preserve">been hurting most of the day. but Dr Barnes has takin care of me  iloveyoubabi xox  craving tattoos  </t>
  </si>
  <si>
    <t xml:space="preserve">@asexynyfemale Disappointing. I mean, I knew it was still about Twinkle, but I was expecting a better comeback. </t>
  </si>
  <si>
    <t xml:space="preserve">@moose2248 somebody is jealous. thats all.  </t>
  </si>
  <si>
    <t>@officialjobros http://twitpic.com/4diat - i dont know how to send links to you guys so here's my pic...notice the shirt  love you guy ...</t>
  </si>
  <si>
    <t xml:space="preserve">Seinfeld reruns! my nightly routine </t>
  </si>
  <si>
    <t xml:space="preserve">@china__cat I saw. </t>
  </si>
  <si>
    <t>http://twitpic.com/4e0w0 - Shooting stars. Check out my new tattoo.  I love itttttttttttt..</t>
  </si>
  <si>
    <t xml:space="preserve">Goodnight twitter, sweet dreams everyone! </t>
  </si>
  <si>
    <t>@xoxomargx heeey xoxomargx  thanks for following, lol!! it's fun to find flickr contacts here  what's up??</t>
  </si>
  <si>
    <t xml:space="preserve">learning how to twitter! Teach me please </t>
  </si>
  <si>
    <t xml:space="preserve">@brentontaylor Winner took home $260, but I walked away with 3rd so I was still in the money. Not shabby </t>
  </si>
  <si>
    <t xml:space="preserve">@darren_cox sounds AMAZING </t>
  </si>
  <si>
    <t xml:space="preserve">@blue_cupcakes my friend she grabs her boyfriend and everyone else she can find. Went to the rsl one last week.  It's bloody hard! </t>
  </si>
  <si>
    <t xml:space="preserve">went 2 westfield kotara &amp;amp; theres 2 JB HI FI, spent $170 but now i have all boosh, Ladyhawke, ramones, lily allen &amp;amp; blink 182 </t>
  </si>
  <si>
    <t xml:space="preserve">@KenPeters that is so sweet, you are blessed, so good that you know that </t>
  </si>
  <si>
    <t xml:space="preserve">looking on the bring side of life. aiming to be less of a &amp;quot;grumpus&amp;quot; </t>
  </si>
  <si>
    <t xml:space="preserve">@houstonZrowe yay!! Thanks. </t>
  </si>
  <si>
    <t xml:space="preserve">@Debbas: Paolo Coelho is one my favorite authors as well. The Alchemist. Read this while I was in San Jose, Costa Rica. </t>
  </si>
  <si>
    <t>OH MY GOODNESS. If youve never seen free radio on vh1, watch it! Hahaha reminds me of the office its hilarious. Well goodnight  god bless!</t>
  </si>
  <si>
    <t xml:space="preserve">@tomit The maintainer is a good friend of mine, let me know what you think of the project </t>
  </si>
  <si>
    <t xml:space="preserve">@shelby_says don't make me get brutal on your ass </t>
  </si>
  <si>
    <t xml:space="preserve">@soeajily Awesome! the world is becoming a better place </t>
  </si>
  <si>
    <t xml:space="preserve">@Tricie24 No, sorry. I've never been to NC. Lots of other places but not there. </t>
  </si>
  <si>
    <t xml:space="preserve">@jeannekong i want to watch that and also paris, je t'aime i personally prefer the cast of the paris one </t>
  </si>
  <si>
    <t xml:space="preserve">@willconley777 thanks for the #followfriday   i am not a Minnesotan, though </t>
  </si>
  <si>
    <t xml:space="preserve">WELCOME NEW FOLLOWERS! </t>
  </si>
  <si>
    <t xml:space="preserve">@MISSRIVERA7 hey MO have a good weekend </t>
  </si>
  <si>
    <t xml:space="preserve">won the last one too $230 buy-in... Ship it! I'm on a roll... out playing Super Nova Elite's.... Loving it </t>
  </si>
  <si>
    <t xml:space="preserve">I Love you Lar </t>
  </si>
  <si>
    <t>I'm scrubbing eggs clean. Yep, with a scouring pad. Such fun this is. Only in my home will you see such clean eggs.  - http://tweet.sg</t>
  </si>
  <si>
    <t xml:space="preserve">@milagro88 thank you. btw, u have the nicest upside down smile here on twitter, hands down. </t>
  </si>
  <si>
    <t xml:space="preserve">Correction:: well its a bit after 1:00 in the morning and I'm still on twitter. Dang this addicting.haha. </t>
  </si>
  <si>
    <t xml:space="preserve">X-Men Origins... 2 thumbs up </t>
  </si>
  <si>
    <t xml:space="preserve">@AlhizaJane I was just thinkin the same thing! </t>
  </si>
  <si>
    <t xml:space="preserve">Off to bed so I can be up at 3:15 AM. G'night Twitters </t>
  </si>
  <si>
    <t xml:space="preserve">i just love bella morte for the fact that im the size hight as one of them and me and andy have  the same smile </t>
  </si>
  <si>
    <t>Home. Found darling wife still awake.  getting debriefed on the day. G'nite all.</t>
  </si>
  <si>
    <t xml:space="preserve">@REMEMBERMENINAB </t>
  </si>
  <si>
    <t xml:space="preserve">Most incredible night ever. Finally home. Drinking a gallon of water.. And then bed </t>
  </si>
  <si>
    <t xml:space="preserve">@redrobinrockn hehehe... I'm no techie either.. but out here us lazy indians use d short-form.. saves space too </t>
  </si>
  <si>
    <t xml:space="preserve">@kevinan Noooooooo! There's no other kind! Eat some bacon for me tomorrow. </t>
  </si>
  <si>
    <t xml:space="preserve">@misterprozac today was good </t>
  </si>
  <si>
    <t xml:space="preserve">almost my son's 2nd birthday! i'm excited </t>
  </si>
  <si>
    <t xml:space="preserve">Is watching mean girls </t>
  </si>
  <si>
    <t xml:space="preserve">@ninjen love that tune - thanks </t>
  </si>
  <si>
    <t xml:space="preserve">Do Something Nice For Someone Else and let them complain to you. You can take it! Good night friends </t>
  </si>
  <si>
    <t>Just talked to @linnix which was the perfect finish to a great night!  Goodnight Twitterverse.</t>
  </si>
  <si>
    <t xml:space="preserve">@AzuraErizal yes! kayley is cooler! haha i cant stop lauhing that @rennow = @onchmovement </t>
  </si>
  <si>
    <t xml:space="preserve">@selenagomez awh! Joey sounds so cute </t>
  </si>
  <si>
    <t xml:space="preserve">@Tophe_ aww. What a mate! Am planning on being cleared up by then, though </t>
  </si>
  <si>
    <t>@FashionGuru awww guru imma take u out on a date when u get here im talkin the works u gone even b able to super size!   i know im sweet</t>
  </si>
  <si>
    <t xml:space="preserve">@Charliered23 That's what's up, drink up!! </t>
  </si>
  <si>
    <t xml:space="preserve">c'mon eagles! prove me wrong today and put in some effort and i will remain a proud supporter! </t>
  </si>
  <si>
    <t>@CarnivalOfSquid I really like this initiative of yours  #squidoo</t>
  </si>
  <si>
    <t xml:space="preserve">Long day on the location scouting road, fun though </t>
  </si>
  <si>
    <t>Circle of Life! 4 ALL my Fantabulous TwitterBuds! &amp;amp; specially 4 @scottrmcgrew  ? http://blip.fm/~5ehpo</t>
  </si>
  <si>
    <t xml:space="preserve">@frogget66 thank Christ I don't live next door to you it's not right having a glass to the wall all night </t>
  </si>
  <si>
    <t xml:space="preserve">@TherealWill I Just saw Wild Wild West again.. haha Everything Will Smith is a classic. Good night twitterbuggs </t>
  </si>
  <si>
    <t xml:space="preserve">I like presents neatly wrapped with crisp gift paper. Yes. </t>
  </si>
  <si>
    <t xml:space="preserve">watching some television &amp;amp; hitting the hay! back tomorrow </t>
  </si>
  <si>
    <t xml:space="preserve">@ChristinePingel LOL no thank god! I'm outta there now </t>
  </si>
  <si>
    <t xml:space="preserve">It's pretty hot outside. back to my task </t>
  </si>
  <si>
    <t xml:space="preserve">@RealHughJackman You looked incredible, Hugh. And you definitely know how to convey emotion through your craft. Well done. </t>
  </si>
  <si>
    <t xml:space="preserve">Slept badly. Woke up early. No internet, thanks bt. Plumbing broke. Apart from that, very happy </t>
  </si>
  <si>
    <t xml:space="preserve">@jen004 P.S. I followed all that you mentioned </t>
  </si>
  <si>
    <t xml:space="preserve">@Nellypt Captain &amp;amp; raspberry is good but i'm a martini girl.. watermelon!! </t>
  </si>
  <si>
    <t>but who cares  ? http://blip.fm/~5ehpt</t>
  </si>
  <si>
    <t xml:space="preserve">Just had netball... very tired. Now getting ready for Tamsin's birthday </t>
  </si>
  <si>
    <t xml:space="preserve">@KayoBlack hill and get it and one day i had a stick go in my leg lol...but i got the soccer ball!! </t>
  </si>
  <si>
    <t xml:space="preserve">@Luuuucia not much..just tweeting..and tweeting..lol </t>
  </si>
  <si>
    <t>@selenagomez  that makes me smile. Tell her she is an amazing little girl. ANd Selena Is AmAzing!! Seriously, brighten my day!  reply?</t>
  </si>
  <si>
    <t xml:space="preserve">@Jaaaavier ok you go first </t>
  </si>
  <si>
    <t xml:space="preserve">@Meggiemaee You're B-E-A-Utiful </t>
  </si>
  <si>
    <t xml:space="preserve">had a fabulous date with my lady tonight </t>
  </si>
  <si>
    <t xml:space="preserve">@CoachUrbanMeyer Coach Meyer can you run up the score to 70 when you play Tennessee?  </t>
  </si>
  <si>
    <t>@glamourdolleyes oh I'm so excited!!! Goodnight  &amp;lt;3</t>
  </si>
  <si>
    <t xml:space="preserve">@criminalminds woo! </t>
  </si>
  <si>
    <t xml:space="preserve">no work for meeee! </t>
  </si>
  <si>
    <t xml:space="preserve">@msbeeee Plus, I met a real woman from Uganda this morning.   </t>
  </si>
  <si>
    <t>@_supernatural_ Today is my birthday!  I want some birthday Jensen present! lol</t>
  </si>
  <si>
    <t xml:space="preserve">Sometimes i just wish you were with me </t>
  </si>
  <si>
    <t xml:space="preserve">@Ladyalana Goodnight sweetie!! And we'll talk more about tweeting song lyrics another time. See, I DO listen... </t>
  </si>
  <si>
    <t>@thetwinz night twins yall betta' jam w/ toya tomorrow  send me pics!!! lol</t>
  </si>
  <si>
    <t xml:space="preserve">chillin at home </t>
  </si>
  <si>
    <t xml:space="preserve">@voodidit can't wait to see ya </t>
  </si>
  <si>
    <t xml:space="preserve">@TatianaMzPretty so please don't mistake my persistence 4 ne thing beyond that...but I would love to chat w/ u a lil more if poss. </t>
  </si>
  <si>
    <t xml:space="preserve">http://twitpic.com/4e137 - My most favorite Bucky Covington picture </t>
  </si>
  <si>
    <t xml:space="preserve">jason mccartney is an absolute legend and such a role model </t>
  </si>
  <si>
    <t xml:space="preserve">oh, saturday i'm glad you're finally here. </t>
  </si>
  <si>
    <t xml:space="preserve">Wine and cheese, is there a better way to start the weekend? Anyone? </t>
  </si>
  <si>
    <t xml:space="preserve">@YourMyLoveStory  Yeah that's pretty awesome!! I want Joel to message me, and it's ACTUALLY himm too! </t>
  </si>
  <si>
    <t xml:space="preserve">@__Jasper_Hale__  hahahaha, that's what you get for playin baseball with Rose </t>
  </si>
  <si>
    <t xml:space="preserve">@Lee_Knight omg i LOVE jared padalecki XD supernatural is coming back  on soon </t>
  </si>
  <si>
    <t>Just cut up some old crappy jeans and made some new trendy ones  they have holes all over them so now I can run faster ;)</t>
  </si>
  <si>
    <t>@CyranDorman Sounds like you had fun  hope migraine goes soon! I slept badly - again - guess I was trying to process a lot...</t>
  </si>
  <si>
    <t>@JRChang To TJ's.  He's got a bigger place now.  You can still come visit.   How does August sound for you?  When do you start school?</t>
  </si>
  <si>
    <t>@jennfantastic alrighty, last comment and im off to shower  and after that, blankey rapey time x'D I LOVE YOU NUNK! :] SWEET DREAMS &amp;lt;3</t>
  </si>
  <si>
    <t>Just finished bible study about an hour ago  thank you God for a successful bible study! we live for you and only for you Lord!!</t>
  </si>
  <si>
    <t>crankin kelis watching youtube vids  the good life.</t>
  </si>
  <si>
    <t xml:space="preserve">Great big weekend ahead: kid bday party, bachelorette, and baby shower! Busy but fun. </t>
  </si>
  <si>
    <t xml:space="preserve">@melissamoog Date not should always end with twittering, but it shouldn't have anything to do with this web site.  </t>
  </si>
  <si>
    <t xml:space="preserve">@MissXu Next Monday, I am sooooo diu/lan/gau'ing my friends </t>
  </si>
  <si>
    <t xml:space="preserve">@Jennybeeean oh welll .. lmao.. i don't really go to myspace... unless i comment on something lol </t>
  </si>
  <si>
    <t xml:space="preserve">is truly going to bed now. Night World. Time for some dreams. </t>
  </si>
  <si>
    <t xml:space="preserve">@aC00LNERD me tooo! </t>
  </si>
  <si>
    <t xml:space="preserve">To my followers who are fairly new: What got you to start following me? How'd you hear about me? Just curious. </t>
  </si>
  <si>
    <t xml:space="preserve">@melidm Your song is up next! </t>
  </si>
  <si>
    <t>@billbeckett ...I think they ran out of ideas. I want his shoes. &amp;quot;What's your name pilgrim?!...wait, what?&amp;quot;  haha I love the bloopers  (L)</t>
  </si>
  <si>
    <t xml:space="preserve">@rowedahelicon No, just a cold. Fun story though. </t>
  </si>
  <si>
    <t>@IdahoNews taking the girl on her first 5k, nothing big just a jog   Want to go trail running tomorrow later maybe too, good luck w/ur run</t>
  </si>
  <si>
    <t>tummy full  got that itis......</t>
  </si>
  <si>
    <t>@BrittanyySnoww her private page is the one with john lennon on the backscreen.  her real page is @mileycyrus</t>
  </si>
  <si>
    <t xml:space="preserve">Ok, time for bed. I try and force myself to go to bed at about 11pm, otherwise I'm inclined to stay up all night! So, night tweeps </t>
  </si>
  <si>
    <t xml:space="preserve">@ceijay e.g. spend 3 minutes looking through this profile and website, and leave a nice comment about it. Works like magic </t>
  </si>
  <si>
    <t xml:space="preserve">@Chi1975 yumyumyum they were delish! Give it a try </t>
  </si>
  <si>
    <t xml:space="preserve">I'm listening to music, thinking of how wonderful everybody in the world is, how great GOD is, and glad that it is a new day! </t>
  </si>
  <si>
    <t xml:space="preserve">@Georgeo27 @Georgeo27  i have no idea why it put your username twice, maybe i'm overexcited at the thought of my date today </t>
  </si>
  <si>
    <t xml:space="preserve">good night twitter. busy all day tmw! so i needa sleep soon. </t>
  </si>
  <si>
    <t>@peacockbargrill Just looked over them, they're nice!    (forgot to look earlier )</t>
  </si>
  <si>
    <t xml:space="preserve">@queenofblending Which MUFE Face &amp;amp; Body Liquid MU is closest to MAC's NC40 - NC42? TYIA </t>
  </si>
  <si>
    <t xml:space="preserve">@ocean29 haha.. I utilized my sleepless night by studying </t>
  </si>
  <si>
    <t xml:space="preserve">@blacksocialite that's true, plus we dont care so you shouldnt either </t>
  </si>
  <si>
    <t xml:space="preserve">good night to all those in the land of twitter... </t>
  </si>
  <si>
    <t xml:space="preserve">Body is so  weak but her spirit is so strong, haven't been that sick for yrs.But havent been that strong for years.God is Good Regardless </t>
  </si>
  <si>
    <t xml:space="preserve">@mikejang yup </t>
  </si>
  <si>
    <t xml:space="preserve">Hmmm...Tweetdeck seems a bit easier than regular Twitter. Guess I am now fully engulfed by the &amp;quot;Twitter Phenomenon&amp;quot; </t>
  </si>
  <si>
    <t xml:space="preserve">@kenloo Yeah Posterous is a really cool site, I like the way they do email &amp;gt; posts </t>
  </si>
  <si>
    <t>hellooo twitter   ahh, waiting for bridget hurry up, fart head</t>
  </si>
  <si>
    <t xml:space="preserve">Well goodnight everyone.  Will be back tomorrow to give you all the latest and keep you up-to-date with True Blood. </t>
  </si>
  <si>
    <t>try this link instead: http://www.myspace.com/nitastudio  there we go!</t>
  </si>
  <si>
    <t xml:space="preserve">@thepurplehawk  Debz~~ Imma usin ur icon </t>
  </si>
  <si>
    <t xml:space="preserve">@myria101 nighty-night!! </t>
  </si>
  <si>
    <t xml:space="preserve">@Oreofairy I agree, we had a great time as well </t>
  </si>
  <si>
    <t xml:space="preserve">flashback: last night - my boo. god i miss her. always brings a smile to my face </t>
  </si>
  <si>
    <t xml:space="preserve">@getsharp I thought I could hear the surf when I passed your desk  </t>
  </si>
  <si>
    <t xml:space="preserve">In a club and they playinnn alll tx shit! Tooooo geeeked </t>
  </si>
  <si>
    <t>@ravensymone  what it is  girl nelly here biggest fan. just watted 2 ask u do u hav msn or bebo ur like ma idol  bye mwazz oxoxox</t>
  </si>
  <si>
    <t xml:space="preserve">@CounterSuicide Proposal? Do tell </t>
  </si>
  <si>
    <t xml:space="preserve">@JFR_Racing #nhragir that is! </t>
  </si>
  <si>
    <t xml:space="preserve">feels great knowing that SOME of my coworkers are awesome people always trying to help me out. </t>
  </si>
  <si>
    <t xml:space="preserve">@suitechauvhan girl my room is sooo messy its crazy.. im doing well tho.. im just working on some stuff.. </t>
  </si>
  <si>
    <t xml:space="preserve">i just figured id look in on the twitter world to see whats interesting. </t>
  </si>
  <si>
    <t xml:space="preserve">@suthezcian Nope. You didn't. However, I'll let it slide... this time... </t>
  </si>
  <si>
    <t xml:space="preserve">@djtopaz morning miss got some more bits for you,il be offline till 2mo as moving yard </t>
  </si>
  <si>
    <t xml:space="preserve">@trex279 still in alpha? thats a good thing then, we can expect a lot more features </t>
  </si>
  <si>
    <t xml:space="preserve">I can be quite the dancing fiend.  Even in heels. </t>
  </si>
  <si>
    <t xml:space="preserve">@_TerryWhite you know, you're right. Thanks for the tweet. </t>
  </si>
  <si>
    <t xml:space="preserve">@davegray hehe! thanx for the retweets. </t>
  </si>
  <si>
    <t xml:space="preserve">@according2stacy Well, I was going to congratulate you... did it not go well? </t>
  </si>
  <si>
    <t xml:space="preserve"> Home finally.Making fettuccine and relaxing my sore feetsies!</t>
  </si>
  <si>
    <t xml:space="preserve">@realin oh dude its crazy summers here.. its burnin out here.. bt then again.. m chill njoyin at home.. havin super time wid ppl arnd </t>
  </si>
  <si>
    <t xml:space="preserve">fur sure !! make me lunch yo !! </t>
  </si>
  <si>
    <t>@Aakriti haha..      wnts the latest news....!!!!  make some intelligent tooo...</t>
  </si>
  <si>
    <t>it's time again...too bad, but it's 1 am and I'm about to fall asleep  Thx to all of you for your generous p... ? http://blip.fm/~5ehzy</t>
  </si>
  <si>
    <t xml:space="preserve">Hanging out with conway </t>
  </si>
  <si>
    <t>@selenagomez you like the rascal flatts? you are my new hero!  i love them!</t>
  </si>
  <si>
    <t xml:space="preserve">@tidbitbistro Thanks for following!  </t>
  </si>
  <si>
    <t xml:space="preserve">@mdavid of course, the thought leaders follow the real experts </t>
  </si>
  <si>
    <t xml:space="preserve">@Adribanana goodnight!!! </t>
  </si>
  <si>
    <t xml:space="preserve">@Radio_Lady I'm not trying to be a source for you. You came to me, not vice versa. Goodnight my friend </t>
  </si>
  <si>
    <t xml:space="preserve">@OhCurt LOL they need more episodes like that </t>
  </si>
  <si>
    <t>too funny. love and laugh... and life will be ok  good night twittown!</t>
  </si>
  <si>
    <t>thanks @tygerbaby   (Santana/Steven Tyler) - Just Feel Better ? http://blip.fm/~5ei02</t>
  </si>
  <si>
    <t xml:space="preserve">i love my new tattoo </t>
  </si>
  <si>
    <t xml:space="preserve">@tallivansunder always full of info.  i will check that show tomorrow . i gotta clean up my diet. teas might be my first step </t>
  </si>
  <si>
    <t xml:space="preserve">@Teanah  you should stay in with friends </t>
  </si>
  <si>
    <t xml:space="preserve">@triplejdools Do you have a sales strategy? What's your sales-pitch? Are you convincing people they look good? Don't lie, they trust you. </t>
  </si>
  <si>
    <t xml:space="preserve">@krysivory you never stop working...when i grow up i want to be just like you and atiba </t>
  </si>
  <si>
    <t>UTADA FANS! UTADA IN STORE APPEARANCE - She will be at Sam Goody on Saturday, 5.16 @ 3:00 PM   1450 Ala Moana Blvd.</t>
  </si>
  <si>
    <t xml:space="preserve">@Obsicle I'm jealous, &amp;amp; yes it was amazing </t>
  </si>
  <si>
    <t xml:space="preserve">some much fun. I feel alive!  </t>
  </si>
  <si>
    <t>@LabattBoo i miss my chocobo   ? http://blip.fm/~5ei99</t>
  </si>
  <si>
    <t xml:space="preserve">@johncmayer hello John see your a big twitter fan. </t>
  </si>
  <si>
    <t xml:space="preserve">@geoffseviltwin ha!!! you're amazing </t>
  </si>
  <si>
    <t>@yuvipanda ooh, a chronic case of ubuntu bashing  they still have a long way to go as far as user friendliness is concerned</t>
  </si>
  <si>
    <t xml:space="preserve">@calvarybird no not that one lol Omgsh chris @jeffreycraft well far be it for me to encourage your wife so no nickname </t>
  </si>
  <si>
    <t xml:space="preserve">@SandiNJ yay!! thanks for the #followfriday love!! </t>
  </si>
  <si>
    <t xml:space="preserve">lol, the tagline of the new seagal movie : 'they took his daughter. so he's taking them down' are they even trying to come original?? </t>
  </si>
  <si>
    <t>@whoisjakecortes LOL  nvm I thought you stopped tweeting ;P</t>
  </si>
  <si>
    <t xml:space="preserve">@selenagomez I want to be more than a fan i want to be a friend do you think that's possible please reply back </t>
  </si>
  <si>
    <t xml:space="preserve">   I have passed 70-542 exam today   </t>
  </si>
  <si>
    <t xml:space="preserve">Ahh bedtime! My favorite time of day.. Well.. NIGHT! </t>
  </si>
  <si>
    <t xml:space="preserve">@winson Also I'm building http://woo.sh to serve the needs of myself &amp;amp; others, so if you have feature requests just let me know </t>
  </si>
  <si>
    <t xml:space="preserve">@smilinggal so wht did u study fiction/non-fiction or med books </t>
  </si>
  <si>
    <t>@cassieventura U look great in Diddy's vid http://tinyurl.com/d383o4 hair looks HOT!~  x</t>
  </si>
  <si>
    <t xml:space="preserve">watching episodes of the office on netflix... some people just make absolutly no sense to me?? anyways i care good night </t>
  </si>
  <si>
    <t>@SolarisOmega (OOC: G'night.  Again, sorry for making you cry again.)</t>
  </si>
  <si>
    <t xml:space="preserve">@portiaderossi1 welcome to twitter! </t>
  </si>
  <si>
    <t xml:space="preserve">@johnkremer Thanks for the follow, John. Have a good weekend </t>
  </si>
  <si>
    <t xml:space="preserve">@Jayde_Nicole i LOVE MOON! have so much fun for me! </t>
  </si>
  <si>
    <t xml:space="preserve">created my new list of goals to achieve in the next five years. The finale: Climbing the summit of Everest! I love having direction! </t>
  </si>
  <si>
    <t xml:space="preserve">Just got home...should have been in bed for two hours already.  I'm too old for this shit.  </t>
  </si>
  <si>
    <t xml:space="preserve">I am the kobe of slide! Champion!  </t>
  </si>
  <si>
    <t xml:space="preserve">@PeaceOutHannah LOL hello hannah! you too! </t>
  </si>
  <si>
    <t>Another loser: http://losethegame.com/  you just lost the game..... so did i.  http://tinyurl.com/cjeoxz</t>
  </si>
  <si>
    <t xml:space="preserve">Listening to some good tunes at locklear's house party </t>
  </si>
  <si>
    <t xml:space="preserve">@ColleenLindsay That's an underscore, but good thing for people to note. Grats on manuscripts and such, I hope you find some good ones! </t>
  </si>
  <si>
    <t xml:space="preserve">@ladyhellyeah04: Hehe. Okay lang yan. I like to speak english ee. ) Hm. I'm from Mindanao. Bout you? </t>
  </si>
  <si>
    <t xml:space="preserve">HOME FROM WORK...LONG DAYYY </t>
  </si>
  <si>
    <t xml:space="preserve">Marry the man today, and change his ways tomorrow </t>
  </si>
  <si>
    <t xml:space="preserve">Taylor tommorrow, My baby and my family on thursday,,,life couldnt be better </t>
  </si>
  <si>
    <t>@DominiqueLaShea oh haha yea new phones take awhile to figure out  I know how it is</t>
  </si>
  <si>
    <t xml:space="preserve">trying to think of something other than mid-day pillow talk &amp;amp; being wrapped in his arms and legs...this smile is starting to hurt my face </t>
  </si>
  <si>
    <t xml:space="preserve">Found it! </t>
  </si>
  <si>
    <t>Just wanted to send it out once more before I retire it...    	 http://bbltwt.com/yw7a3</t>
  </si>
  <si>
    <t xml:space="preserve">mini after party at my house! lol..all 5 of us </t>
  </si>
  <si>
    <t xml:space="preserve">@tonyalomas No no update yet but we have to get on it.. nice pic too btw </t>
  </si>
  <si>
    <t xml:space="preserve">@ashwinn BLR mostly.. gotta a couple of places to visit inbetween.. we should do offshore tweetup </t>
  </si>
  <si>
    <t xml:space="preserve">Finally going to bed before 3! And happy to see anderson cooper's face before sleeping as well </t>
  </si>
  <si>
    <t xml:space="preserve">follow me i follow you </t>
  </si>
  <si>
    <t xml:space="preserve">@davidschwimmer haha Jenifer aniston on twitter that's funny. </t>
  </si>
  <si>
    <t>Enjoying California! Just made a Starbucks run with my daddio  @connectwithscot I love that everything is open even past 10pm!</t>
  </si>
  <si>
    <t xml:space="preserve">wow I played rock band for 2 hours hmm ok well im tired so Im going to bed good night </t>
  </si>
  <si>
    <t xml:space="preserve">@joeymcintyre  My NK tattoo....hope you like it!  http://twitpic.com/4e19h Thanks to @GeorgiaPrincez for designing it around your lyrics! </t>
  </si>
  <si>
    <t xml:space="preserve">back from the movies and now time to sleep </t>
  </si>
  <si>
    <t>rb of rb @camillek ~ after all it is approacing midnight  ? http://blip.fm/~5ei9q</t>
  </si>
  <si>
    <t>Deciding on our vacation, i think Erik and i are going to St. Martin, French West Indies this weekend  Yipee!!</t>
  </si>
  <si>
    <t xml:space="preserve">I just had my last cig.  I just have to keep reminding myself that my reward is a trip to where ever.  I know I can do this! </t>
  </si>
  <si>
    <t xml:space="preserve">Met the Veronicas....Sweetest chicks </t>
  </si>
  <si>
    <t>Had a good day  listening to my ipod in bed. Tomorrow should be fun. Goodnite XXO, L</t>
  </si>
  <si>
    <t xml:space="preserve">@merrileefaber Yeah. Shiro was the one we thought would die or something because she was so ill. Thanks! </t>
  </si>
  <si>
    <t xml:space="preserve">@AyeAllyBea laugh my black ass off!!! man i had 2 write dat one out! u trippin fooley! i likes ya sho </t>
  </si>
  <si>
    <t xml:space="preserve">@LillianShamma &amp;lt;33333 ur cuter </t>
  </si>
  <si>
    <t xml:space="preserve">updating my fs account. </t>
  </si>
  <si>
    <t xml:space="preserve">is watching the second half of Twilight.  </t>
  </si>
  <si>
    <t xml:space="preserve">@AnimeGoddess Knight Cahla!! </t>
  </si>
  <si>
    <t xml:space="preserve">Yaay!! this is may </t>
  </si>
  <si>
    <t>Following you, Bill, and your friend Pat.  Hope it helps!!   @Bill_Nye</t>
  </si>
  <si>
    <t xml:space="preserve">@RoseWeasley But you did. </t>
  </si>
  <si>
    <t xml:space="preserve">@niclauren: Watch out now... Here comes trouble! Have fun tonight. You deserve it! </t>
  </si>
  <si>
    <t xml:space="preserve">@iamjonathancook hahahahha BATH BATH BATH! </t>
  </si>
  <si>
    <t>Watching Transformers 2 trailer for the Nth time - http://bit.ly/xtbUH  &amp;lt;3 @realmfox xD</t>
  </si>
  <si>
    <t xml:space="preserve">@iloomis Yep, that's my baby bro. Now that he's done some work for PBS in addition to MTV, he's a documentarian (fka reality TV producer) </t>
  </si>
  <si>
    <t>&amp;quot;On Wednesdays I Go Shopping and Have Buttered Scones for Tea.&amp;quot;  Yes, that's the blog title.    Jen http://ajroxmywhitesox.mlblogs.com</t>
  </si>
  <si>
    <t xml:space="preserve">Saw rustyrockets today at The Grove - A true gent, shaking the hands of his fans, hugging various feathered friends! </t>
  </si>
  <si>
    <t xml:space="preserve">@edstetzer I graduated high school from there. If you drive east make sure you take a banjo and some duct tape </t>
  </si>
  <si>
    <t xml:space="preserve">going to bed... seein' my honey tomorrow for breakfast </t>
  </si>
  <si>
    <t xml:space="preserve">watching spongebob on mtv </t>
  </si>
  <si>
    <t xml:space="preserve">Floralia's Eve is like Christmas Eve. I can hardly sleep, imagining what joy tomorrow might bring! </t>
  </si>
  <si>
    <t xml:space="preserve">Massage was good... lot less painful than last week </t>
  </si>
  <si>
    <t xml:space="preserve">@TehBlue Yum, greasy food. Well, I'm off to get some sleep. Good night/morning. </t>
  </si>
  <si>
    <t xml:space="preserve">Tonight just didn't work out for me i guess... owel tomorrow is a new day! but i work at 8:30 am! YAY ITS MAY and only a month 1/2 left </t>
  </si>
  <si>
    <t xml:space="preserve">@Sweetangel69 Well for the future . . .just in case . . .you should admit it now! </t>
  </si>
  <si>
    <t xml:space="preserve">@xoxomargx really!?!? coooooool </t>
  </si>
  <si>
    <t xml:space="preserve">Hanging around with the boy until sleepy time. </t>
  </si>
  <si>
    <t xml:space="preserve">@TsuruDesigns i know right?!!?! crazzzyyyyy! i think im finally getting the hang of this! </t>
  </si>
  <si>
    <t>@Boycott_Love Hey kerri I think you know who this is, but if you don't i go to ur school  did you find that teachers myspace?</t>
  </si>
  <si>
    <t xml:space="preserve">@ericxcore I'm pretty sure you missed out..although, I should've stayed in bham and just met up with you </t>
  </si>
  <si>
    <t>clueless is such a great movie  i love itttttt!  ~m</t>
  </si>
  <si>
    <t xml:space="preserve">anyways, off from here now, final packing in progress. will catch you all soon, love, and take care, ruchir. </t>
  </si>
  <si>
    <t xml:space="preserve">@kdmurray I don't think I've gotten 1  NG-quality in 7k+ shots. </t>
  </si>
  <si>
    <t>That's Missy isn't she magnificent  Saying yes is easier in the long run ;)</t>
  </si>
  <si>
    <t xml:space="preserve">@lil69 lol I was kidding luv but I feel ya. Sounds good </t>
  </si>
  <si>
    <t xml:space="preserve">@melissamoog Oops... I meant date NIGHT should always end with twittering, but it shouldn't have anything to do with this web site. </t>
  </si>
  <si>
    <t xml:space="preserve">@corradokid Next excuse: I'm too lazy </t>
  </si>
  <si>
    <t xml:space="preserve">@jessahhh You could learn something useful instead! </t>
  </si>
  <si>
    <t>@ChesterBe Oh ok  no problem! Hope you like it!. Good night!</t>
  </si>
  <si>
    <t xml:space="preserve">@johnbron Wooo hooo! We'll have ourselves a little online band </t>
  </si>
  <si>
    <t xml:space="preserve">@prp2 JT from HH is on twitter  and all of ASL have their own twitters </t>
  </si>
  <si>
    <t>@brendonuriesays DONT CATCH SWINE FLU!  just sayin. btw lots of people will be devastated incase you didnt know.</t>
  </si>
  <si>
    <t xml:space="preserve">It's going to be a fine FDO!  </t>
  </si>
  <si>
    <t xml:space="preserve">@paul343 Thank you Paul. Best wishes. </t>
  </si>
  <si>
    <t>At beerfest to watch vertical horizon  hope it is great!</t>
  </si>
  <si>
    <t xml:space="preserve">I can still remember the amazing fish prepared by my mom at lunch today... just got back from capture the flag tonight... Tired... Night </t>
  </si>
  <si>
    <t xml:space="preserve">@MrFlinger Don't talk about InNOut! You're making me drool over here. </t>
  </si>
  <si>
    <t xml:space="preserve">@GeminiTwisted I don't need permission...just a beer. </t>
  </si>
  <si>
    <t>@amberxxx  we'll go to the bar first lol</t>
  </si>
  <si>
    <t>aww !! lame-o burritto !!!  goood night !! sweet wet dreams !! lol</t>
  </si>
  <si>
    <t xml:space="preserve">had an absolutely great day followed by a great night. only thing that would make it better is having Jadyn home with me right now! </t>
  </si>
  <si>
    <t xml:space="preserve">getting ready for bed and off the new laptop </t>
  </si>
  <si>
    <t xml:space="preserve">Gonna watch some anime and then go to bed. ???????! </t>
  </si>
  <si>
    <t>@dmbtoffee we still have that to look forward to...  ...but only if u get better by monday.. so.. take care of urself.</t>
  </si>
  <si>
    <t xml:space="preserve">i don't know </t>
  </si>
  <si>
    <t xml:space="preserve">@jaymc123 say hi to him from me </t>
  </si>
  <si>
    <t xml:space="preserve">Searching... Hellooooooooooo .... and  my girl sleeping now  ..... </t>
  </si>
  <si>
    <t>Laughing Clowns were AWESOME last night. Carbie declares 2nd of May the official Rootin' Tootin' Foto Shootin' Day!  Promo shoot &amp;amp; gig!</t>
  </si>
  <si>
    <t xml:space="preserve">@kate_trinidad no prob. will be waiting for your kwento </t>
  </si>
  <si>
    <t>I'm happy  finally got my twitter page the way i've been wanting it ?</t>
  </si>
  <si>
    <t xml:space="preserve">@thewoodyshow hey thanks for remembering me - the girl @WHITEMENACE said he'd do for sport!! </t>
  </si>
  <si>
    <t>@AshleyCandyLand Hey sexy woman  It's about time you joined twitter !</t>
  </si>
  <si>
    <t xml:space="preserve">@dareiff LOL yeah well that's very true. Got to hang in there for the flashbacks!! </t>
  </si>
  <si>
    <t xml:space="preserve">@craig_martin ok maybe I need a little parrot help </t>
  </si>
  <si>
    <t>@JesslynPlague: HAHAHA not creepy at all!   we shall make him follow us. *russina accent* follow or I KEEEEL YOUUUU!</t>
  </si>
  <si>
    <t xml:space="preserve">&amp;quot;youre a virgin, who cant drive.&amp;quot;---clueless </t>
  </si>
  <si>
    <t>@iamdiddy it truly is the greatest feeling...you can do anything no matter who tells you that you can't  thanks!!</t>
  </si>
  <si>
    <t xml:space="preserve">@white76 I'll be round for the bq on Monday! You look after mike well making him a egg and bacon sandwich </t>
  </si>
  <si>
    <t xml:space="preserve">@Joshuambass Back on Sunday....That's right!!!!! Just call us and we'll be there </t>
  </si>
  <si>
    <t xml:space="preserve">The party has distilled to the cool kids, we have the balcony door open and are smoking hookah to chill music. Life is good </t>
  </si>
  <si>
    <t xml:space="preserve">@Jorge924 a forty?  Hmmmmm sounds good  goodnight </t>
  </si>
  <si>
    <t xml:space="preserve">Have a good night and a wonderful day tomorrow tweeters! </t>
  </si>
  <si>
    <t xml:space="preserve">@supernovia haha, well, my mother has this dog named &amp;quot;What&amp;quot; and she dyes it's hair pink. So, it's not too far off a thought in my world. </t>
  </si>
  <si>
    <t xml:space="preserve">@RachelBlack1 ::thinks to self weird:: ok well lets go *hold hand* </t>
  </si>
  <si>
    <t xml:space="preserve">my hair is frikin awsome today. Just today. Haha </t>
  </si>
  <si>
    <t xml:space="preserve">@joshtastic1 hey, it's a small world on twitter after all </t>
  </si>
  <si>
    <t xml:space="preserve">@imnotteo I can't draw for beans, but I could go hunting for Soundbooth, Photoshop, and AE?  I can definitely afford those essentials </t>
  </si>
  <si>
    <t xml:space="preserve">@CHCLATELAXATIVE Stand up and take them off. It's always easier to put on/take off shoes (or boots) ..standing </t>
  </si>
  <si>
    <t>@amiemccarron sing with us then!  @juhasaarinen you put me in a revolutionary mood! I miss going to protests like I did in the US</t>
  </si>
  <si>
    <t>Hello Twitter friends how have you all been?  Ladytron and I have completed 4-5 songs, can't wait for you all to hear them, so exciting!</t>
  </si>
  <si>
    <t xml:space="preserve">@Nausicaa_valley ha yes, I've calculated the ingredients to be worth about $30 each time I cooked it.  That's why I only do it for dears </t>
  </si>
  <si>
    <t xml:space="preserve">read &amp;quot;The Uglies&amp;quot; for a while now im going to sleep </t>
  </si>
  <si>
    <t xml:space="preserve">Chips n salsa for dinna . Soooo good .  </t>
  </si>
  <si>
    <t xml:space="preserve">@aleeeemoyy , WAIT. LINK DOESNT WORK. but bouncewithme sounds ew haha </t>
  </si>
  <si>
    <t xml:space="preserve">@purugovind '97 for me </t>
  </si>
  <si>
    <t xml:space="preserve">Skater boys are my favorite, I cant help it but drool when i see them </t>
  </si>
  <si>
    <t xml:space="preserve">is twittering her favourite celebs </t>
  </si>
  <si>
    <t xml:space="preserve">Friends singing Happy Birthday to me  </t>
  </si>
  <si>
    <t xml:space="preserve">@Alpharalpha i do yoi owe you one ty &amp;amp; guess what he said we can get 2 YAY!!!  </t>
  </si>
  <si>
    <t xml:space="preserve">@EllensShow hey ellen watching from the Philippines! we're only a day late and uv become a daily ritual for me and my son at dinner </t>
  </si>
  <si>
    <t xml:space="preserve">Its my BDAY!!! </t>
  </si>
  <si>
    <t xml:space="preserve">@Teach77 night! have a good one </t>
  </si>
  <si>
    <t xml:space="preserve">@gambling911   I can verify Annie did not make this WPV page, I did. I made it before someone grabbed the same name with an s on the end </t>
  </si>
  <si>
    <t>@aileen2u2 awww, don't be embarrassed  You are more than correct, sweets!</t>
  </si>
  <si>
    <t>i'm stiil trying to do the things n right way! ... (it's like that)  ...</t>
  </si>
  <si>
    <t xml:space="preserve">Time for bed. See ya tomorrow! </t>
  </si>
  <si>
    <t>Hey @mrsday26 yess!   (Fee417 live &amp;gt; http://ustre.am/2O0y)</t>
  </si>
  <si>
    <t xml:space="preserve">@Sarahnator83 Me too, but I have no idea why.  Hehehe.  </t>
  </si>
  <si>
    <t xml:space="preserve">going to dinner for Grandpa's birthday today...Hope Hanz behaves...hehehee..Both father and son will be in stripes! Soo cute </t>
  </si>
  <si>
    <t xml:space="preserve">Happy birthday to my Marena!! </t>
  </si>
  <si>
    <t xml:space="preserve">@Sweetangel69 Can't wait to show it to Donnie and Joe. </t>
  </si>
  <si>
    <t>so, Girl Talk was AMAZINGLY AWESOME at Elon...mostly b/c he freaking crowd-surfed on top of me!!  Thanks for the persuasion to go, Pam! &amp;lt;3</t>
  </si>
  <si>
    <t xml:space="preserve">@ home hangin' out w/my bro </t>
  </si>
  <si>
    <t xml:space="preserve">Currently destroying Megaman 9 while watching Sportscenter. </t>
  </si>
  <si>
    <t xml:space="preserve">@StDAY Haha, nice. It is a good song, though. From a good movie; hilarious movie.  </t>
  </si>
  <si>
    <t>@ pcdmelodyt Hey Melody!  How's it going? Just dropping by to show u some love &amp;lt;3 U're the best!</t>
  </si>
  <si>
    <t xml:space="preserve">@GoodTimesAreGon night </t>
  </si>
  <si>
    <t xml:space="preserve">@randomsynapses Yes, ma'am.  I'm following it.  </t>
  </si>
  <si>
    <t xml:space="preserve">They're making me feel young in here! Its 23+ but this crowd is more like 28+ lol they hella drunk but they gettin it </t>
  </si>
  <si>
    <t xml:space="preserve">@StarlightSergio look at the bright side you have a really good FML  and will probably not get rejected by them again </t>
  </si>
  <si>
    <t xml:space="preserve">guitar hero sucks balls. im sticken with my rockband </t>
  </si>
  <si>
    <t xml:space="preserve">following alot more ppl now </t>
  </si>
  <si>
    <t xml:space="preserve">@pinwheelgirl thank you.  i need the cool breezes.. </t>
  </si>
  <si>
    <t xml:space="preserve">@Deandri Wow, cool! </t>
  </si>
  <si>
    <t xml:space="preserve">@Kchauhan i really miss those! </t>
  </si>
  <si>
    <t xml:space="preserve">@PiKaHsSo Sup fam? Hope you have a GREAT weekend! Keep doing what u do, we appreciate u </t>
  </si>
  <si>
    <t xml:space="preserve">@AlexAllTimeLow its not fair, you mostly reply to jack, only! :] love you though </t>
  </si>
  <si>
    <t xml:space="preserve">had an incredible night </t>
  </si>
  <si>
    <t xml:space="preserve">@kimhollandswort Thanks....I read his tweets on his page and got it....u r rite.....thank-you </t>
  </si>
  <si>
    <t>@amj487 Ohh Boo-Hoo!  LOL  If you wouldn't be so damn stubborn in the first place!   Luv ya Leesh!</t>
  </si>
  <si>
    <t xml:space="preserve">new picture </t>
  </si>
  <si>
    <t xml:space="preserve">@BrianMcnugget ah you don't look like a tramp Brian your Gourgeous </t>
  </si>
  <si>
    <t xml:space="preserve">@j_maclachlan It can feel that way, yes, but soon you'll have followers.  Welcome to Twitter! </t>
  </si>
  <si>
    <t xml:space="preserve">@GadgetsWorld of course I love the video for the hot girl, but the technology and humour is great too, but the hot girl is the best part. </t>
  </si>
  <si>
    <t xml:space="preserve">@Dannabug I'm alergic too, but stubbornness prevails! If I'm living with a cat, after about 2 weeks my allergies get immunized. </t>
  </si>
  <si>
    <t xml:space="preserve">Warm fireeeeeeeeeeeee </t>
  </si>
  <si>
    <t xml:space="preserve">I'm getting sleepy but I'm so hooked on twitter now.  This is great!  </t>
  </si>
  <si>
    <t xml:space="preserve">@fridavampira we care, listen. unfortunately we can't make it go away, but with time you will feel better. Trust us. we are old and wise </t>
  </si>
  <si>
    <t xml:space="preserve">annoyed. drinking a beer then going to bed. excited about tomorrow </t>
  </si>
  <si>
    <t>@Somaya_Reece you should make a track with your voice like that , it would be interesting i'd bump it  i hope you get well soon</t>
  </si>
  <si>
    <t xml:space="preserve">@Artkele yeah that's fun &amp;amp; always thoughtful to leave some specil updat on every 100th  I always forgot &amp;amp; special update passed </t>
  </si>
  <si>
    <t>Is with brittany!  and macy and drew!</t>
  </si>
  <si>
    <t>yes. walk is here on sunday @ tempe beach park. cori, bring yo momma and KP  nick is coming so maybe bring his BF too lol</t>
  </si>
  <si>
    <t xml:space="preserve">@mrhunker if u are a chick u dont mind having a girls night. which means we discuss likes and dislikes...u go first </t>
  </si>
  <si>
    <t xml:space="preserve">@Florsh yay for twatlight and twihards!!! (as in YAY FOR CALLING THEM THAT!!0 </t>
  </si>
  <si>
    <t>at around 4.30 im off to my cousins deb. Cant wait to see her all done up  shes going to look absolutely beautiful</t>
  </si>
  <si>
    <t xml:space="preserve">spent timee wiff mary janee </t>
  </si>
  <si>
    <t xml:space="preserve">@hellivina slower please and thank you </t>
  </si>
  <si>
    <t>@KikaBlack I know. Be sure and follow him....  @billythrob  (His name is Bryce)</t>
  </si>
  <si>
    <t xml:space="preserve">Bout to lay donw on the couch with booo. Ddint leave all night </t>
  </si>
  <si>
    <t xml:space="preserve">@sleepswithlove Even if I'm dead, Atï¿½ won't marry Momos outside of UTR. </t>
  </si>
  <si>
    <t xml:space="preserve">@jezlyn But where would I find the time? ;-P  I probably need to be on the internet less, not more. </t>
  </si>
  <si>
    <t xml:space="preserve">@lalalalexi wow, we're the same. ) it's eina's bday on monday. </t>
  </si>
  <si>
    <t xml:space="preserve">@BaltimoreMD http://twitpic.com/4dy01 - where is that? </t>
  </si>
  <si>
    <t>@RetroRewind  I DO I DO I DO!!!! from the UK!!!!!!!!!!!!!!  xx</t>
  </si>
  <si>
    <t xml:space="preserve">@lovexgrace yup </t>
  </si>
  <si>
    <t xml:space="preserve">@zackXcore I agree </t>
  </si>
  <si>
    <t xml:space="preserve">This twitter thing is very cool </t>
  </si>
  <si>
    <t xml:space="preserve">@NayBizz  I see your tryin to get heard you should check out www.digitrill.com its an indie hip hop networking site </t>
  </si>
  <si>
    <t xml:space="preserve">Was strollin with some sistas. </t>
  </si>
  <si>
    <t xml:space="preserve">@Syesha I would totally have to say Twitter its so quick and easy and I can do it through my phone its awesome ! </t>
  </si>
  <si>
    <t xml:space="preserve">Having &amp;quot;tweeted&amp;quot; in a while so I thought I would just laying here relaxing watching my girl chelsea </t>
  </si>
  <si>
    <t>@typesetjez I am very proud to hear that!  Saw Wolverine... glad for Gambit but it could've been better</t>
  </si>
  <si>
    <t xml:space="preserve">@Syesha all of the above! </t>
  </si>
  <si>
    <t xml:space="preserve">Time for beddy bye. Until tomorrow...Be safe &amp;amp; happy </t>
  </si>
  <si>
    <t xml:space="preserve">JONAS SHOW...TONIGHT !!!!!!!!!!   </t>
  </si>
  <si>
    <t xml:space="preserve">I changed it again.. to Archie! </t>
  </si>
  <si>
    <t xml:space="preserve">@monicafrancesca looking good Monica. Hope your lead stays this way. Enjoy the rest of the day. </t>
  </si>
  <si>
    <t xml:space="preserve">isn't apple and mango juice amazing? ahh it tastes so fresh  hehe. getting very excited for tomorrow! </t>
  </si>
  <si>
    <t xml:space="preserve">My words have escaped me tonight, but my oddness will never....http://twitpic.com/4e1nk  </t>
  </si>
  <si>
    <t xml:space="preserve">@marybej Hey what's up? My name is Caleb and I'm your newest follower!!! </t>
  </si>
  <si>
    <t xml:space="preserve">Just hot home from the new xmen movie. Badass. But it needed more Gambit. But overall good. Get to play the game in the morning </t>
  </si>
  <si>
    <t>X-Men Origins on Sunday  &amp;lt;333</t>
  </si>
  <si>
    <t xml:space="preserve">There are so much to learn, and so much waiting to be explore......&amp;quot;The world is a  playground&amp;quot;, so true </t>
  </si>
  <si>
    <t xml:space="preserve">@aileen2u2 tell ya what...if you ever get up this way, we'll go to a game. </t>
  </si>
  <si>
    <t xml:space="preserve">@LexiePixie Well at least it is done for now...hope you are doing well also </t>
  </si>
  <si>
    <t xml:space="preserve">@jamiekirkland i had fun today! you guys were great </t>
  </si>
  <si>
    <t xml:space="preserve">@ShaylaMenhusen thanks! It went really well, i was proud of my self </t>
  </si>
  <si>
    <t xml:space="preserve">Watching a movie with Naomi and Simone </t>
  </si>
  <si>
    <t xml:space="preserve">ahhh hung out with @kdubyas @gleasoas and @maggiegraceland . Now me and @kdubyas are about to enjoi a very nice supreme tombstone pizza </t>
  </si>
  <si>
    <t xml:space="preserve">@adent kdyz me tweety bavi, sleduju. #procsledovat --- (ceduli No loitering bych fakt CHTELA!! </t>
  </si>
  <si>
    <t xml:space="preserve">@getsmartwomen i sng Glorybox at karoake. @JohnnyFirecloud usually gets blip to post single songs. maybe he can help. enjoy! and gn </t>
  </si>
  <si>
    <t xml:space="preserve">@rtwingcommando Well true dat!  Hey let me be the first to say &amp;quot;thank you&amp;quot;.  Have a great weekend don't work too hard </t>
  </si>
  <si>
    <t xml:space="preserve">Just getting in from the most Massive Motersports Mini 50th anniversary event at Nikki Marina. I Love Mini's. Love to Alissha &amp;amp; Victor </t>
  </si>
  <si>
    <t xml:space="preserve">@thehillsfan1 Good Night Krystal </t>
  </si>
  <si>
    <t xml:space="preserve">OMG! IDGAF! LOL. dear henny... please be my friend tonight. i'll love you forever </t>
  </si>
  <si>
    <t xml:space="preserve">Goodnight world </t>
  </si>
  <si>
    <t xml:space="preserve">@abielayao see you! i think i'm missing out a lot of her lectures. good luck na lang sa kin. </t>
  </si>
  <si>
    <t xml:space="preserve">doin my hair </t>
  </si>
  <si>
    <t xml:space="preserve">@VikkSyn hey love. I'm glad to see ur fingers working </t>
  </si>
  <si>
    <t xml:space="preserve">@voluntas do the arithmetic before you measure </t>
  </si>
  <si>
    <t xml:space="preserve">Ah, Paul Rudd.. Who wouldn't be in love with him? </t>
  </si>
  <si>
    <t xml:space="preserve">Just finished a design for a simple product/concept I'm working on ... it's for a niche. </t>
  </si>
  <si>
    <t xml:space="preserve">@RamsesJa no one will be listening to you </t>
  </si>
  <si>
    <t>@918Bo yeah, I can hear...  so cool!</t>
  </si>
  <si>
    <t xml:space="preserve">@_TONY_91_ have fun </t>
  </si>
  <si>
    <t xml:space="preserve">ok for real, I'm going to bed now, good night </t>
  </si>
  <si>
    <t xml:space="preserve">watching the new episodes of Wizards of Waverly Place </t>
  </si>
  <si>
    <t xml:space="preserve">Having a late dinner before going back to work very early tomorrow! Wish I was with my sweetheart instead of here! ...perchance to dream </t>
  </si>
  <si>
    <t xml:space="preserve">@HibaNick Glad I could help </t>
  </si>
  <si>
    <t>Chilling at home! Got back from dessert with jen, diane, and nicole. Trinity was pretty fun, stress ball and sdc worship!  I love fridays!</t>
  </si>
  <si>
    <t xml:space="preserve">A few of my fav bible verses! Mark 11:22-24; Ephesians 2:4-5, 2:8-9; Philippians 4:13, 4:19; Colossians 2:13-14; 1 Peter 5:6-7 plus more </t>
  </si>
  <si>
    <t>Saturday.... it maybe just a weekend day but it means no work...  well I say that but I should do some #animepenguin today...</t>
  </si>
  <si>
    <t xml:space="preserve">David Henrie sleeveless or in spandex. *winkwink* i really dont prefer either, really. haha. </t>
  </si>
  <si>
    <t xml:space="preserve">Watching when harry met sally with @juuustjill dinner wine and a movie? Saucy is gettin lucky tonight. </t>
  </si>
  <si>
    <t xml:space="preserve">@nataliebeauty youre welcome! though you shouldnt thank me, as you won them fair and square! </t>
  </si>
  <si>
    <t>Batman's staying the night  Talk of a possible rave</t>
  </si>
  <si>
    <t xml:space="preserve">And, it's for real.  *L*  Good night!  </t>
  </si>
  <si>
    <t xml:space="preserve">@suziperry like the new piccy, I'm up cos I've got 3 yr old twins (noisey little munchkins) have a good day </t>
  </si>
  <si>
    <t>@johncmayer The Pleasuremaster General&amp;quot;, You are a gem.  Rotflmao</t>
  </si>
  <si>
    <t xml:space="preserve">@_supernatural_ http://twitpic.com/4e1ge - He is so yummy! </t>
  </si>
  <si>
    <t xml:space="preserve">Sydney - Landrover - Station Wagon - 1999 - $3333 ono - new ad received and will be posted on the HCC site soon </t>
  </si>
  <si>
    <t xml:space="preserve"> @jazzgotsoul @liveguy lol nooooooooo!!!</t>
  </si>
  <si>
    <t xml:space="preserve">MR @zaibatsu    please pimp this for me......I will be forever in you're debt http://bit.ly/izVvr.....thanks.....   </t>
  </si>
  <si>
    <t xml:space="preserve">i love that this is in my head before i fall asleep  http://tinyurl.com/csqvdr post midnight cheese  </t>
  </si>
  <si>
    <t xml:space="preserve">@danzelikman Here's to hoping you come home with a Las Vegas bailout. </t>
  </si>
  <si>
    <t xml:space="preserve">@ThatKevinSmith reading the reviews  </t>
  </si>
  <si>
    <t xml:space="preserve">@simplelight  So much gratitude to you for your wonderful inspiration from a student and Kabbalah devotee. Lots of Love and Light </t>
  </si>
  <si>
    <t xml:space="preserve">@JaimeMcKnight games the get hard remix...dedicated to the ghost in my life...the ddg's will get it </t>
  </si>
  <si>
    <t>@mileycyrus miley your movie is super fantastic  God is Good girl!!!!!!</t>
  </si>
  <si>
    <t xml:space="preserve">time to get some sleeeep. goodnight. </t>
  </si>
  <si>
    <t xml:space="preserve">@Sarahi12 good for u!!! It will be good that u have it done 4 tomorrownite </t>
  </si>
  <si>
    <t xml:space="preserve">Hey, I tweet!  So sweet, to tweet!  How r u peeps doing?  Taking Hannah to see my parents manana...how is the wedding planning going?  </t>
  </si>
  <si>
    <t xml:space="preserve">i have so many songs on itunes that i don't listen to. im going through the rock genre as i tweet </t>
  </si>
  <si>
    <t xml:space="preserve">@BastetAsshur Your too kind! </t>
  </si>
  <si>
    <t xml:space="preserve">@valcoda to be fair it wasn't my video though </t>
  </si>
  <si>
    <t xml:space="preserve">@sabrina_bot yea you do! SO good </t>
  </si>
  <si>
    <t xml:space="preserve">@jlocalled Yep </t>
  </si>
  <si>
    <t xml:space="preserve">@johncmayer &amp;quot;manlady of the night&amp;quot;...i'm going to find an excuse to say that every day. </t>
  </si>
  <si>
    <t xml:space="preserve">Okey dokey. I didn't think being this bored would convince me to go to sleep but I guess I have no choice... Night yall </t>
  </si>
  <si>
    <t xml:space="preserve">@Ronnie1977 No, I've finished a whole bottle of wine by myself. No biggie really. My shrink said a bottle once in a while won't hurt you. </t>
  </si>
  <si>
    <t xml:space="preserve">@pcornqueen Hello Chris! How are u doing? </t>
  </si>
  <si>
    <t xml:space="preserve">I loveeeee Pineapple Express. Stepbrothers last night, now Pineapple Express. YESSSSS! </t>
  </si>
  <si>
    <t xml:space="preserve">thiinkk greeenn </t>
  </si>
  <si>
    <t xml:space="preserve">I am honoured to be part of #tcot  and pleasantly surprised there are so many of us out there!  Family calls...  see you later everyone </t>
  </si>
  <si>
    <t xml:space="preserve">@happyjodi Uhhu, ain't it great? </t>
  </si>
  <si>
    <t xml:space="preserve">@sevenohfive your not annoying </t>
  </si>
  <si>
    <t xml:space="preserve">@kevinlcc that's the real man! </t>
  </si>
  <si>
    <t>Pretty tired, but cant sleep. Pretty cool, right?! Im excited to play volleyball, and baseball tomorrow!  Its going to be killer.</t>
  </si>
  <si>
    <t>'yeah, 'cause the heart never lies.  good night :*</t>
  </si>
  <si>
    <t xml:space="preserve">@EcoDiva Sensational! I love it! Black humor wins every time! </t>
  </si>
  <si>
    <t xml:space="preserve">@RetroRewind But..I NEED sleep..and that isn't going to help! Oh..WTH..I need you to re-air it </t>
  </si>
  <si>
    <t xml:space="preserve">@bunnykins2 So welcome! </t>
  </si>
  <si>
    <t>@lesley007 hey, a friend on my twitter reposted my follow friday, which included you  is there really time to stop and drink tea?</t>
  </si>
  <si>
    <t xml:space="preserve">had a good night...didn't study much but had quite a few laughs with some pretty great friends </t>
  </si>
  <si>
    <t>Going to work, then hopefully see my friend Erika!  Sun is shining, get up and go do stuff! xo</t>
  </si>
  <si>
    <t xml:space="preserve">@PugilistFan LOLWell I'm woman who makes it happen </t>
  </si>
  <si>
    <t xml:space="preserve">2 am and i am going to bed! damn you yoville! lol.......hope tomorrow is nice. gotta lot to do outside! </t>
  </si>
  <si>
    <t xml:space="preserve">@izzatiarchuleta hey!!  I followed you </t>
  </si>
  <si>
    <t>Yay cat on a hot tin roof was super good. And paul newman is kinda. . . Sexy.  super duper tired now. Good night to all. . .</t>
  </si>
  <si>
    <t xml:space="preserve">@bracken_goblin ooolha conseguiu #fletcherday </t>
  </si>
  <si>
    <t xml:space="preserve">@Soniamonia I think you are hot </t>
  </si>
  <si>
    <t xml:space="preserve">http://twitpic.com/4e0n7 - omg jas...ITS A KITTEN. why you gotta be hatin? shoot...he is the cutest little thing. </t>
  </si>
  <si>
    <t xml:space="preserve">@GinoandFran i'm very sorry for you gino, but i think you have to accept defeat..haha goodluck with the dress </t>
  </si>
  <si>
    <t>I've just got an erection hahahaha jk I'm ready to sleep now  nite nite</t>
  </si>
  <si>
    <t xml:space="preserve">@xpb I do and I'm gonna fiddle around with the ports tomorrow morning when I'm less tired. Thanks </t>
  </si>
  <si>
    <t xml:space="preserve">@T_DAHSAR Lolz the yoga and steamy shower r my cool down session </t>
  </si>
  <si>
    <t>By raising whatever-the-popular-medium-is cost. Therein lies prob.  DVD premiere is decidedly unglamorous. Maybe mv theaters WILL exist.</t>
  </si>
  <si>
    <t xml:space="preserve">http://tinyurl.com/cceu2y I laugh at people who laughed at me about the #swineflu #zonbies. Bwahaha </t>
  </si>
  <si>
    <t xml:space="preserve">@futuredirected I did see it earlier...but please provide more pics </t>
  </si>
  <si>
    <t xml:space="preserve">BUENAS NOCHES YA ME VOY A DORMIR...GOOD NIGHT AM GOING TO SLEEP  HASTA MANANA...TIL THE MORNING I WILL BEGIN TO TWITTER </t>
  </si>
  <si>
    <t xml:space="preserve">@skeskali ahhh, that required a scroll down but still...wait, what? </t>
  </si>
  <si>
    <t xml:space="preserve">@iPhoneAppAttack currently working on Chopper 2, which is Chopper-like I guess! - follow @chopper_2 </t>
  </si>
  <si>
    <t>Going to soundbar! Damn do I look fierce tonight  hehe</t>
  </si>
  <si>
    <t xml:space="preserve">I'm following some seriously whacky people... and I like it </t>
  </si>
  <si>
    <t xml:space="preserve">@simplesumit thnx </t>
  </si>
  <si>
    <t>@syesha you &amp;amp; my mommy  http://twitpic.com/4e1wa</t>
  </si>
  <si>
    <t>@richeisen Your wife is gorgeous! Xander is so cute. You are so fortunate to have each other.  Great special. I lol'd a lot.</t>
  </si>
  <si>
    <t xml:space="preserve">@katyperry cant wait to see you in birmingham tomorrow! yay! </t>
  </si>
  <si>
    <t>@PaulSaade Hopefully  I'll be planning stuff as soon as I start next week.</t>
  </si>
  <si>
    <t xml:space="preserve">@mardeck Great idea!  Hope it works </t>
  </si>
  <si>
    <t xml:space="preserve">knew you'd understand </t>
  </si>
  <si>
    <t xml:space="preserve">@selenagomez whoss joey..? </t>
  </si>
  <si>
    <t xml:space="preserve">@heidimontag very pretty outfit </t>
  </si>
  <si>
    <t xml:space="preserve">@rannyhillen haha yeah!! oh sure thanks! </t>
  </si>
  <si>
    <t>@KimberlyDoll super true  ps: congrats for the 4 months !! So happy for u !!  ?</t>
  </si>
  <si>
    <t xml:space="preserve">my kitty keeps following me its so cute </t>
  </si>
  <si>
    <t xml:space="preserve">@EricaNurney  Have to go now Heather .I''ll  be on later, Going to Sailing Club for Dinner,See you later </t>
  </si>
  <si>
    <t>@ShaniBeeGirl Heyy shanii  how are you ?</t>
  </si>
  <si>
    <t xml:space="preserve">sorry, coop / childhood wifes dream of a doll house </t>
  </si>
  <si>
    <t xml:space="preserve">@JimmyVo hows it goin? Hope u gonna take time out? Every time i read your and Laura blog think must start! Take it easy tweet later </t>
  </si>
  <si>
    <t xml:space="preserve">@RetroRewind Yep! Can't listen to all 4 hours cuz have 2 go 2 sleep, LOL, but will listen 4 a while!! </t>
  </si>
  <si>
    <t xml:space="preserve">has the best day today    </t>
  </si>
  <si>
    <t xml:space="preserve">@drop_d  Being busy as good, as long as you remember to play. </t>
  </si>
  <si>
    <t xml:space="preserve">@Woywegian - I look for unreal people keeping it real! he he </t>
  </si>
  <si>
    <t xml:space="preserve">going to cheesecake factory with the boytoy </t>
  </si>
  <si>
    <t xml:space="preserve">@goldman Vegas is great love the pole dancers </t>
  </si>
  <si>
    <t>@nathenharvey odd but glad you found a workaround. Glad you're still digin' it  what u using it for?</t>
  </si>
  <si>
    <t xml:space="preserve">@DawnRichard awww...thanks Dawn! We love you! Keep workin hard, I can't wait to hear your new stuff, stay &amp;quot;locked in&amp;quot; </t>
  </si>
  <si>
    <t xml:space="preserve">@DMB_ no i def. dont but you should let me in on the secret cause that would be sweet </t>
  </si>
  <si>
    <t>@nzdeany I love cheese on toast and coffee  - that and cereal - two of my favourite dinners!</t>
  </si>
  <si>
    <t>NEW HAIR! Lots of caramel/blonde/brown highlights through hair, re-growth done &amp;amp; Back Shorter! Fringe is the same length  Yehooo!</t>
  </si>
  <si>
    <t xml:space="preserve">yes the sound works!!! </t>
  </si>
  <si>
    <t xml:space="preserve">@daxwelling C'mon, California boy, quakes with magnitudes of 4.4 &amp;amp; 3.1 cause little to no damage. Just a quick coaster ride!, thankfully. </t>
  </si>
  <si>
    <t>@cftilley I was never good at waiting.  How are the new floors?</t>
  </si>
  <si>
    <t xml:space="preserve">Just gonna have me a good time and screw everyone else </t>
  </si>
  <si>
    <t xml:space="preserve">Life is full of surprises.  hmmm...  at times pleasant ones </t>
  </si>
  <si>
    <t xml:space="preserve">@leasetym &amp;quot;I got a condo in Miami, n I always wear a bandani&amp;quot; </t>
  </si>
  <si>
    <t xml:space="preserve">I looovee the sun, hello UV 1000000 </t>
  </si>
  <si>
    <t>@dawnrichard no no your the shizznit!  you are an inspiration to me and many others! twitter would not be the same with out you here!</t>
  </si>
  <si>
    <t xml:space="preserve">is going to have an amazing birthday! </t>
  </si>
  <si>
    <t xml:space="preserve">Ok I'm back and helping a friend work on his website </t>
  </si>
  <si>
    <t xml:space="preserve">@canadian_diva My pleasure! What shall we drink tonight? </t>
  </si>
  <si>
    <t xml:space="preserve">@Carebear2003 He's seriously amazing. His voice... Oh my God. I could go on and on... LOL </t>
  </si>
  <si>
    <t xml:space="preserve">I'm so excited to go on adventures with John tomorrow! It's time for some sweet dreams </t>
  </si>
  <si>
    <t>@DawnRichard ur tha shizznit too dawn!!!  LOL</t>
  </si>
  <si>
    <t xml:space="preserve">@courthord: Thanks for following </t>
  </si>
  <si>
    <t>I just saw the new X-Men movie. Yup...Liev Schreiber just plain rocks!  Now it is time for bed. Good night, y'all! Sleep tight!</t>
  </si>
  <si>
    <t>@sabbypar Yup she's okay.  But she has to stay at the hospital for a few more days due to all the antibiotics they have to give her.</t>
  </si>
  <si>
    <t xml:space="preserve">@Syesha Sye! Just twitter at @DavidArchie, he'lll prob be really excited! </t>
  </si>
  <si>
    <t xml:space="preserve">just woke up ;) good afternoon my beautiful followers </t>
  </si>
  <si>
    <t>@DavidArchie hey david! i'm a big fan! was wondering if you had mcfly songs on your ipod now  you should talk mcfly into touring in the US</t>
  </si>
  <si>
    <t xml:space="preserve">@myfixesfixed HAHAHA he is very cute in the Mirotic mv </t>
  </si>
  <si>
    <t xml:space="preserve">@cgjerdetu - In real life, you don't redirect your domain to another before you are sure </t>
  </si>
  <si>
    <t>@_whitney ok  niiiight</t>
  </si>
  <si>
    <t xml:space="preserve">@mclanek Yea that sounds like the recipe I know </t>
  </si>
  <si>
    <t xml:space="preserve">@metaglyph donno wanted some part of my face.... it's a pic from my wedding </t>
  </si>
  <si>
    <t xml:space="preserve">I know that this kittie can be forward... but she means well </t>
  </si>
  <si>
    <t xml:space="preserve">@MontrealBrad I truly appreciate your clarity </t>
  </si>
  <si>
    <t xml:space="preserve">@wolvesatnight alright i will </t>
  </si>
  <si>
    <t xml:space="preserve">alright I'm out, for real this time, ga-night girls, love ya, sweet dreams and all, and i'll check ya tomorrow night </t>
  </si>
  <si>
    <t xml:space="preserve">@magicmoment32 tickets to what? and can i have a few? </t>
  </si>
  <si>
    <t xml:space="preserve">@supereriko all the way! </t>
  </si>
  <si>
    <t>loves watching movies  http://plurk.com/p/rbqn1</t>
  </si>
  <si>
    <t xml:space="preserve">@ethansuplee are you in Oregon?  I got married in Oregon. </t>
  </si>
  <si>
    <t xml:space="preserve">@LimeIce Converting 'em into shorts (for home wear) is a good idea in summers. Just be careful next time with expensive stuff </t>
  </si>
  <si>
    <t xml:space="preserve">happy bday dad </t>
  </si>
  <si>
    <t>@DawnRichard studying!! and no dawn!! youre the shit!!  lol</t>
  </si>
  <si>
    <t xml:space="preserve"> We won today! 31-30. crazy game</t>
  </si>
  <si>
    <t xml:space="preserve">@shaileelathe hi I'll try </t>
  </si>
  <si>
    <t xml:space="preserve">@craftyellen3 good on you! That's actually good news.  </t>
  </si>
  <si>
    <t xml:space="preserve">@mswriterkim *fell over laughing* Yes, I remember the footless avatar... I know you teach, and you write - two things I greatly respect. </t>
  </si>
  <si>
    <t>@karlasand THNX! glad u dig the R&amp;amp;J  PeAcE On EaRtH! JT</t>
  </si>
  <si>
    <t xml:space="preserve">well, the PS3 games are like short &amp;quot;cut down&amp;quot; &amp;quot;demo&amp;quot; versions of PC ones ... will wait for sacred2 </t>
  </si>
  <si>
    <t xml:space="preserve">@GinnyMcQueen: Told ya so! </t>
  </si>
  <si>
    <t xml:space="preserve">On the treadmill working off all the fast food I've eaten this past week, while simultaneously studying for gov </t>
  </si>
  <si>
    <t xml:space="preserve">@EmmaRileySutton that could help me earn some partime money </t>
  </si>
  <si>
    <t xml:space="preserve">@F_PROZPanda do you have any presents for me? any footage? </t>
  </si>
  <si>
    <t xml:space="preserve">Watching TV and having a good glass of red wine. </t>
  </si>
  <si>
    <t xml:space="preserve">@Artkele as u know tweet messages r like radio addertisement momentarily life  unless some one interested to follow u really </t>
  </si>
  <si>
    <t>@ShaniBeeGirl Ohh you love coldplay don't you  Oh yeah that pic was ... wow! haha. Im good thnx, not doing much. Been up 2 much?</t>
  </si>
  <si>
    <t xml:space="preserve">@jamesnotjim not sure yet, guess it'll depend on how they work out </t>
  </si>
  <si>
    <t xml:space="preserve">@authorslegacy stay tuned </t>
  </si>
  <si>
    <t>I love Melbourne on a sunny Saturday afternoon  Good food, lovely weather and shopping!</t>
  </si>
  <si>
    <t xml:space="preserve">Yay!!  In my sorting out I found my copy of the mini-series Pride &amp;amp; Prejudice with Colin Firth </t>
  </si>
  <si>
    <t>2000 tweet!  I will blow everybody as a reward!</t>
  </si>
  <si>
    <t>Off to bed  love my cousin but really don't want to wake up for his communion =/</t>
  </si>
  <si>
    <t xml:space="preserve">doing assignment .. due monday so i can watch my bf tomorrow </t>
  </si>
  <si>
    <t xml:space="preserve">Thanks to Popcap I get WOW + Peggle.  That's like crack + heroin. </t>
  </si>
  <si>
    <t>I wish I went swimming today... too bad none of my friends were going.  If they had called...   Did you go?</t>
  </si>
  <si>
    <t xml:space="preserve">@mipopochan Hi!! I'm always OK. Gennki,MORIMORI!  Nanntatte..This is an ideal day for Baseball. </t>
  </si>
  <si>
    <t xml:space="preserve">@angelabelle ohh yeaaaa haha. Dodgers fireworks was better!! </t>
  </si>
  <si>
    <t>@westernmasskat @missflipflop gonna try to go back to bed again and not squish the kid  talk to you tomorrow!</t>
  </si>
  <si>
    <t xml:space="preserve">let's see if i can go all weekend without turning on my computer. time to step up, kuro! byakuya signing off! </t>
  </si>
  <si>
    <t>@Adamentcause I have been doing Fabulous, just working away like usual  How are you?</t>
  </si>
  <si>
    <t xml:space="preserve"> Good morning peeps, ahhh it's gonna be a wonderful Saturday </t>
  </si>
  <si>
    <t>@donniewahlberg Trying to stay awake for your announcement.  I need ur late night tweet so I can have happy dreams tonight  ~Stacey</t>
  </si>
  <si>
    <t>@remolden haha i know... i did find you eventually... now i can follow and stalk you  haha</t>
  </si>
  <si>
    <t xml:space="preserve">@DonnieWahlberg Loving RetroRewind right now....Block Party!!!!!!! </t>
  </si>
  <si>
    <t xml:space="preserve">@tonyalomas Ha ha, yes, and thus we left at 6, came back at 8 b4 leaving again and finally got back at 12. She was having a good time </t>
  </si>
  <si>
    <t xml:space="preserve">Morning all hope everyone has a good weekend lined up </t>
  </si>
  <si>
    <t xml:space="preserve">@Only1EricaMena PREACH!!!! lol Us Divas are taking over!!!!! </t>
  </si>
  <si>
    <t xml:space="preserve">@AylaTse hahah yeah this is how you talk to people </t>
  </si>
  <si>
    <t xml:space="preserve">@christamacphee I'm a future teacher -- I'm finishing my degree this year! I'm so excited to start working </t>
  </si>
  <si>
    <t xml:space="preserve">@BrianDeagon sound advice. </t>
  </si>
  <si>
    <t xml:space="preserve">http://twitpic.com/4e23x - where is @ToughLoveJody and @TaylorRoyce? i want to have girls night with movies and strawberry margaritas! </t>
  </si>
  <si>
    <t xml:space="preserve">@Dave_Redlands Yep, thermals installed, tested and approved for future roll-out!  </t>
  </si>
  <si>
    <t xml:space="preserve">Be happy with yourself otherwise you can never be happy with someone else </t>
  </si>
  <si>
    <t xml:space="preserve">@RealHughJackman the movie is awesome i saw the midnight show in Vancouver </t>
  </si>
  <si>
    <t xml:space="preserve">watched grey's and svu after a nice night of bonfiring. on to oz! then maybe basic eight...? then sleep. </t>
  </si>
  <si>
    <t xml:space="preserve">@Ms_Scarlet Thanks </t>
  </si>
  <si>
    <t xml:space="preserve">@weightless Little I heart you.  ANd very impressive drunk twittering!! </t>
  </si>
  <si>
    <t xml:space="preserve">I bought one of his CDs, took it home, ripped it to mp3 and loaded the first track into FL. ..a remix ensued </t>
  </si>
  <si>
    <t xml:space="preserve">@Navy_Angel Well we've all got to grow up sometime.  Hey at least you're flying...you could be in cubicle hell the rest of the world. </t>
  </si>
  <si>
    <t xml:space="preserve">@katiesopinion @alexgrim @confidential247 i know! its just terrible! im stayin strong though thank u </t>
  </si>
  <si>
    <t xml:space="preserve">off to the beach, would love to get tanned </t>
  </si>
  <si>
    <t xml:space="preserve">I'm off. Gonna watch TV and munch on some nuts. And probably wake up my mom now. xD Tata, mates! </t>
  </si>
  <si>
    <t xml:space="preserve">The dewi selamat yaah buat rumah baru nyaa.. Its really lovely </t>
  </si>
  <si>
    <t xml:space="preserve">sorry Mary </t>
  </si>
  <si>
    <t>@TIFFANYPOLLARD Whats up Baby?  So happy for you with the new Show goin on right on. ooh girl but check this out http://tinyurl.com/avle2e</t>
  </si>
  <si>
    <t xml:space="preserve">@mileycyrus no...everybody does that </t>
  </si>
  <si>
    <t xml:space="preserve">another day of fruit and veg is over!!! yay... </t>
  </si>
  <si>
    <t xml:space="preserve">I do nothing. </t>
  </si>
  <si>
    <t>@kiannabanks  you're welcome</t>
  </si>
  <si>
    <t xml:space="preserve">Press conference over. Going to technopark for the first time, with @kenneyjacob @theanand and @benjacob... </t>
  </si>
  <si>
    <t xml:space="preserve">@BiblioBrat Because Chuck Norris totally kicks ass! Wheeeee! I'm all for it, if he's gonna be President of Texas!  </t>
  </si>
  <si>
    <t>Just got back from Evans with pretty much everyone. I had a really good day today! Oh &amp;amp; Im now single  Goooodnight</t>
  </si>
  <si>
    <t xml:space="preserve">hot bubble bath, message and great sex...my night couldn't get any better </t>
  </si>
  <si>
    <t xml:space="preserve">@lakergirl824 whos being fake laura ??? Just remember that ppl do mean things when they are jealous </t>
  </si>
  <si>
    <t xml:space="preserve">@pigazine mobypicture ???, ?????, ??tweetie, ??????~ </t>
  </si>
  <si>
    <t xml:space="preserve">@BeeswaxOverdryv ok, i am really worried now! some uses of online translation services should be banned  </t>
  </si>
  <si>
    <t>got nuclear reactor for brain, chalk teeth &amp;amp; everything sounds like stadium soundcheck. YAAAY SHOOT ME!  - SORRY ABT LST NITE DRNKN TWEETS</t>
  </si>
  <si>
    <t>@MinnerDinner but cute?!? eh dunno lol, but whatever you say, but my Shwins get to call me everything they want anyway  so it's all good</t>
  </si>
  <si>
    <t xml:space="preserve">@paulinobrener It's a good philosphy, I'm a new believer in that! </t>
  </si>
  <si>
    <t>@MissRandomness  heyy! goodnite charlie</t>
  </si>
  <si>
    <t xml:space="preserve">@childsplayx2 That's quite possibly true, but I think he's vain enough to check his @replies from time to time. </t>
  </si>
  <si>
    <t xml:space="preserve">@notanAirplane Awesome job tonight! I really enjoyed it. Wish you guys could have played longer!  And thanks for playing &amp;quot;Don't Go Home&amp;quot;! </t>
  </si>
  <si>
    <t>@twilightfairy nah, the MTV shot ad was first. Then the movie. Just wasnt clear as to what came first  The movie was funny - but gross</t>
  </si>
  <si>
    <t xml:space="preserve">@krysteluxe hey k...no...u still need to download the twitterberry software.  just search, download it and install it on ur bb! </t>
  </si>
  <si>
    <t>@shonap87 http://twitpic.com/4b2cn - niiiice.   and now whenever you use that cup... hahahahha xD</t>
  </si>
  <si>
    <t xml:space="preserve">@sbmczh thats all in the opinion of the person saying it </t>
  </si>
  <si>
    <t xml:space="preserve">@sanguish: Don't you mean a *used* hat? </t>
  </si>
  <si>
    <t xml:space="preserve">@DjHyphen let me get a copy of that homie </t>
  </si>
  <si>
    <t xml:space="preserve">@peg_gg it went great </t>
  </si>
  <si>
    <t xml:space="preserve">@jackalltimelow you are a twisted fella. </t>
  </si>
  <si>
    <t xml:space="preserve">Previous response to @MisterNoodle was for entertainment purposes only and does not necessarilly reflect the views of this tweeter </t>
  </si>
  <si>
    <t>Shorthand is really cool  http://bit.ly/FT2q2</t>
  </si>
  <si>
    <t xml:space="preserve">I have the best masseuse! Massage, check; Gym, check; fun night, check - feel so relaxed and off to sleep now </t>
  </si>
  <si>
    <t xml:space="preserve">@jazzyfizza of course, we'd smash there </t>
  </si>
  <si>
    <t>at Kalyn's house now. been here all afternoon and evening. going to sleep now. G'night  http://plurk.com/p/rbrgm</t>
  </si>
  <si>
    <t xml:space="preserve">Oh well, another year older....off to the National Space Centre today </t>
  </si>
  <si>
    <t xml:space="preserve">@idothisshit Haii, not much and you? </t>
  </si>
  <si>
    <t xml:space="preserve">In modesto playing a show </t>
  </si>
  <si>
    <t xml:space="preserve">Saweeet, I was just tethering internet from my iPhone to my computer via #iphoneos 3.0 beta 4 </t>
  </si>
  <si>
    <t>On way to Melbourne airport. Bali here I come  http://twitpic.com/4e24z</t>
  </si>
  <si>
    <t xml:space="preserve">@iamDavidMarsh just do a dance. </t>
  </si>
  <si>
    <t xml:space="preserve">@DeadliestShady I don't know what i'm doing here haha..I think it's time to go to sleep I can't stay here anymore xD see you later shady </t>
  </si>
  <si>
    <t>Bunco was indeed interesting.  those ladies are serious about their game! Lol</t>
  </si>
  <si>
    <t xml:space="preserve">@broknenglsh wow bro just wow lol can you sing it to a pic of a girl </t>
  </si>
  <si>
    <t xml:space="preserve">Swine Flu tweets are a lot more fun when you switch &amp;quot;swine flu&amp;quot; with &amp;quot;anal sex&amp;quot;  </t>
  </si>
  <si>
    <t>omg only 42 hours from VA to WA  so excited</t>
  </si>
  <si>
    <t xml:space="preserve">@RoundUncut you sign up, and fill out atleast 1 offer. We understand how people back off when it comes to this but some are free &amp;amp; easy </t>
  </si>
  <si>
    <t xml:space="preserve">@nettagyrl thanks.... going through lifetime fav list tonight </t>
  </si>
  <si>
    <t xml:space="preserve">isuploading all the cds Annie let me borrow, then I think I will go to bed </t>
  </si>
  <si>
    <t xml:space="preserve">@GreenFalcon805 glad u made it home safe </t>
  </si>
  <si>
    <t>ï¿½Trail of Deadï¿½ and supporting act ï¿½Gringo Starï¿½ killed it last night !!  Nice fellows to talk to as well !</t>
  </si>
  <si>
    <t xml:space="preserve">@selenagomez  In love with that song. </t>
  </si>
  <si>
    <t xml:space="preserve">@AmberInSoDak Yes! He was named after Meeko from Pocahontas because he looked like a little raccoon cub when he was a baby. </t>
  </si>
  <si>
    <t xml:space="preserve">@Meganator27 aww i remember on the last day of the rock boat i was front row for GRO and u and i think ur friend were right next to me </t>
  </si>
  <si>
    <t>At @thirtyninehotel with @tlgoldberg  brother Daniel and friend Lance floating...dub on lanai. saw DJ Mark Chittom! Yay!!</t>
  </si>
  <si>
    <t xml:space="preserve">@irishjenny66 ...Jenny, have you ever thought about being a librarian??? You're pretty quick on the info, there!  I'm impressed! </t>
  </si>
  <si>
    <t xml:space="preserve">going to bed exhausted goodnight  &amp;lt;3  </t>
  </si>
  <si>
    <t>@jason_mraz you have a free soul i guess...thats what i like about you  and your songs of course. sweetness!!!!!!!</t>
  </si>
  <si>
    <t xml:space="preserve">@Mrspleasurep nothing really just pissin drunk people off </t>
  </si>
  <si>
    <t xml:space="preserve">@xscode Hope the ducks are ok </t>
  </si>
  <si>
    <t xml:space="preserve">@AmeliaDarko yeah...like cuddles with me and maybe a movie. i wanna watch American Pie: Beta House tonight </t>
  </si>
  <si>
    <t xml:space="preserve">700 followers! Wow! Thanks everyone. </t>
  </si>
  <si>
    <t xml:space="preserve">@caliblondie I'm SO glad. I know how bad I feel when Orion is sick, must be 10X worse with a child. Glad she is better!  </t>
  </si>
  <si>
    <t>@daniel0405 I know right!  I am like your &amp;quot;super&amp;quot; follower!</t>
  </si>
  <si>
    <t xml:space="preserve">Another friday nite drinking wine on my roof with my buddy Luc after a delicious pasta dinner. Its gorgeous out tonite! I love this town </t>
  </si>
  <si>
    <t xml:space="preserve">I get to see my Essex Geek today </t>
  </si>
  <si>
    <t xml:space="preserve">Thank you to everyone who has been following me.  I've really enjoyed tweeting with you.  May our tweets happily &amp;amp; merrily continue </t>
  </si>
  <si>
    <t>@surfnmusicexpo yep, lets do it  It'll be bliss (via@blissAdelaide) - thats my business</t>
  </si>
  <si>
    <t xml:space="preserve">@THEDJELEMENTS I'm at azukar- can u do a birthday shout for me? Bday shout to Marcus and Darom from Helen </t>
  </si>
  <si>
    <t xml:space="preserve">@ptchen you know it </t>
  </si>
  <si>
    <t xml:space="preserve">@indreshtwit nope.. i downloaded it via bit torrent </t>
  </si>
  <si>
    <t>@AngieBeyince We finally got a piece of the pie  &amp;quot;Florence your cooking taste like dog food&amp;quot;- That's cause I'm cooking for a chihuahua lol</t>
  </si>
  <si>
    <t xml:space="preserve">@ModelTypeStatus HAHA cum on u knw u ladies can take it deeper then the thick girls...I think I will marry a model in the future </t>
  </si>
  <si>
    <t xml:space="preserve">@loveristhatyou {{I learned where breast milk comes from tonite thanks to you}} </t>
  </si>
  <si>
    <t xml:space="preserve">@lazyshoveldj A shower scene? Interesting to know. lol Thanks for the movie recommendation! Let me know if you watch other good ones </t>
  </si>
  <si>
    <t>@manda_was_taken totally missed your message. The painting is the one you were telling me to do  the golden forest</t>
  </si>
  <si>
    <t xml:space="preserve">my nails are done. have an awesome hairstyle idea. prom is gonna be bomb. im so excited. but now its time for sleep. goodnite! </t>
  </si>
  <si>
    <t>I just got in from my Ladies night! Oh how I love those!  Now it's time to pop in Flight of Concords and catch some Zs. Good night bitches</t>
  </si>
  <si>
    <t xml:space="preserve">@jimmyeatworld I am still following you guys </t>
  </si>
  <si>
    <t xml:space="preserve">is DONE 4 the night... Goin to bed early to wake up on time for Shabbat tomorrow </t>
  </si>
  <si>
    <t xml:space="preserve">This is my latest tweet too Matthew Perry....lol </t>
  </si>
  <si>
    <t xml:space="preserve">@BeeswaxOverdryv no offense.. but don't smoke and skate and twitter, it's dangerous   and get some rest </t>
  </si>
  <si>
    <t xml:space="preserve">@missgiggly love that album, title song is my fave </t>
  </si>
  <si>
    <t xml:space="preserve">@Gacha911 thx follow me </t>
  </si>
  <si>
    <t xml:space="preserve">@stylesmdj maybe we are playing the same guy!  </t>
  </si>
  <si>
    <t xml:space="preserve">just played netball </t>
  </si>
  <si>
    <t xml:space="preserve">@Clumsyxheart Bulletproof is my fave </t>
  </si>
  <si>
    <t xml:space="preserve">having a peaceful and restful Saturday ready for a big day at church tomorrow...I love my life </t>
  </si>
  <si>
    <t xml:space="preserve">@Soniamonia Well I guessed that considering one is still standing and can afford to look like ya avatar. </t>
  </si>
  <si>
    <t>But debate like this is what heats me up!  My view can be summarize as follows: Science is NOT settled. (Yet?)</t>
  </si>
  <si>
    <t xml:space="preserve">@watchasifall Mine too! They just came to Sweden again after not being sold here for like... 10 years. So I'm so happy! </t>
  </si>
  <si>
    <t xml:space="preserve"> goodnight</t>
  </si>
  <si>
    <t xml:space="preserve">Bye twitter heads am of to sleep Good Niqht </t>
  </si>
  <si>
    <t xml:space="preserve">sad its another boring day geez </t>
  </si>
  <si>
    <t xml:space="preserve">@davegray Urban fantasy, no jousters and Kim had The Outlaw Demon Wails </t>
  </si>
  <si>
    <t xml:space="preserve">Its a new day! Close ur eyes, take a deep breathe, appreciate your loved ones and take your time to hold Him close </t>
  </si>
  <si>
    <t>@hexenwulf You can always has JDM.  Coming right up</t>
  </si>
  <si>
    <t xml:space="preserve">@photo_journ did they bitch around or apologize. let me guess ... </t>
  </si>
  <si>
    <t>Jettin home to pack!!! Off early  ready to rock the go go and bring that funk back</t>
  </si>
  <si>
    <t xml:space="preserve">@jcruz82 thanks Fes. </t>
  </si>
  <si>
    <t xml:space="preserve">I can't stop listening to @ingramhill new demos, they are amazing! can't wait for the new cd! </t>
  </si>
  <si>
    <t xml:space="preserve">@lil69 layin down chillin.. what's ur sexc self doin </t>
  </si>
  <si>
    <t xml:space="preserve">@inavillegas HAHA it's super cheap na. I shall pray for you </t>
  </si>
  <si>
    <t xml:space="preserve">finally i have a cellphone now. after 5 freakin' boring days..im just glad.. </t>
  </si>
  <si>
    <t xml:space="preserve">he was amused!!  </t>
  </si>
  <si>
    <t>Kevin stop taking 8 years  ( Im saches Echo btw)</t>
  </si>
  <si>
    <t xml:space="preserve">Cold in my house. Must go cuddle in bed. With myself. Oh and my DSi </t>
  </si>
  <si>
    <t xml:space="preserve">@jbuff5clock Sure! I read your mind and played it for you </t>
  </si>
  <si>
    <t xml:space="preserve">@Selena_l XD omg girl, hush...i'm so happy, i could pee a rainbow. i hope you're prepared for tommorrow!!! </t>
  </si>
  <si>
    <t xml:space="preserve">just got in from a big party!  bout get some beauty rest!  holla @ yall tomorrow twitter bugs! </t>
  </si>
  <si>
    <t>@thetrouseredape we won Best of the Worst  teehee</t>
  </si>
  <si>
    <t xml:space="preserve">@Badin__  I'm good! my head aches lol :/ ha! I'm just listening to some songs, talking to people, and working on something </t>
  </si>
  <si>
    <t xml:space="preserve">@tyamdm my birthday, of course  </t>
  </si>
  <si>
    <t>Now its a little bit Oblivion...with guns. Oh...and still crap.  its one of THOSE friday nights I guess...</t>
  </si>
  <si>
    <t xml:space="preserve">@Woahitssarah YOU WILL MEET FOB. lol. have fun </t>
  </si>
  <si>
    <t xml:space="preserve">@nyxgoldstone I guess my YIM crashed. Logged in </t>
  </si>
  <si>
    <t xml:space="preserve">Watching grease </t>
  </si>
  <si>
    <t xml:space="preserve">@Syesha hey can I add you on Facebook? </t>
  </si>
  <si>
    <t xml:space="preserve">New pics of me and my sweetheart up on facebook. She is such a cutie </t>
  </si>
  <si>
    <t xml:space="preserve">going to New life church tomorrow. more than expectant of Gods wonders.  </t>
  </si>
  <si>
    <t>@TomosBeard Yeah, you're right. Poor you  But we'll start an army to protect you!  - btw, you forgot the &amp;quot;@&amp;quot;</t>
  </si>
  <si>
    <t xml:space="preserve">@davidshortle thanks 4 the #followfriday - who can resist following the lovable Irish over at MacCraic.com and @justingbyrne </t>
  </si>
  <si>
    <t xml:space="preserve">@Charitas with??? </t>
  </si>
  <si>
    <t>@croshane I&amp;quot;m such a nerd   I like soul too!  yes yes that is the best!</t>
  </si>
  <si>
    <t xml:space="preserve">@heidimontag I love movie nights with the love of your life </t>
  </si>
  <si>
    <t xml:space="preserve">@dorkcore Lol. Its cute! We are the hottest twitter tag team on the planet! Yeeesss!!!! </t>
  </si>
  <si>
    <t xml:space="preserve">@CustomMadness dont forget to watch my new video </t>
  </si>
  <si>
    <t xml:space="preserve">@sethcarmichael oh wow. I'd love a parcel like that thru my door </t>
  </si>
  <si>
    <t xml:space="preserve">@SerenityEH yes, I have Skype but no video at the moment. I'll DM my info and we can figure out a date/time </t>
  </si>
  <si>
    <t xml:space="preserve">@heycassadee I lovee that moviee </t>
  </si>
  <si>
    <t xml:space="preserve">@MrThirsTy72 i see you like, once every couple of days, haha but i'm sorry! i'lll wave at you really big next time i see you!!! </t>
  </si>
  <si>
    <t xml:space="preserve">'when u look me in the eyes..tell me that u love me'....oh heaven!! </t>
  </si>
  <si>
    <t xml:space="preserve">@mursya, have a nice trip dear! </t>
  </si>
  <si>
    <t>My Pet Snake, Andy, pooped on me today.. here he is in his home  http://twitpic.com/4e26u and http://twitpic.com/4e267 Butter Corn Motley.</t>
  </si>
  <si>
    <t xml:space="preserve">@URIENATOR LOL I will tell you . yeah and it is that one </t>
  </si>
  <si>
    <t xml:space="preserve">Ahah! Makeing songs for jaena </t>
  </si>
  <si>
    <t xml:space="preserve">excited to start rehearsals for rabbit hole. </t>
  </si>
  <si>
    <t>My love to everybody that came thru to show support  We gave an electrified show!!! I'm floatin floatin on a whirlwind of inspiration...</t>
  </si>
  <si>
    <t>@petrilude yess..its high time you quoted a britney spears song on here!  lol</t>
  </si>
  <si>
    <t>Also Carlos was my favorite, and Eric was the cutest thing ever.  emotes, emotes all around! DD</t>
  </si>
  <si>
    <t xml:space="preserve">@markmancao Oh, I hate it when that happens....over, and over again </t>
  </si>
  <si>
    <t xml:space="preserve">@missflipflop cool!  I plan on hopefully getting there between 7-9pm thurs night. </t>
  </si>
  <si>
    <t xml:space="preserve">just finished some legit karaokeing. I owned the classic disney songs </t>
  </si>
  <si>
    <t xml:space="preserve">#whoneedsspammersanywaytherejustawasteofeveryonestimeandalltheydoistrytosellyoujunkyoureallydontevenneedinthefistplace #ONELOVE </t>
  </si>
  <si>
    <t xml:space="preserve">It was fantastic out. Manly was gorgeous and the car turned plenty of heads, as per usual </t>
  </si>
  <si>
    <t xml:space="preserve">Listening to the Viva La Vida album to fall asleep... An amazing day at youth Councils... Learning what worship is all about. </t>
  </si>
  <si>
    <t xml:space="preserve">new layout at http://robertandkristen.org, go check it out </t>
  </si>
  <si>
    <t xml:space="preserve">off 2 bed nah.......Tryna change da future by livin n da present......I wonder wat happens next!!!!!!!!  Suprise me....Nite.Nite. </t>
  </si>
  <si>
    <t xml:space="preserve">X-Men Origins -- Wolverine... Just saw it, and it was pretty good. </t>
  </si>
  <si>
    <t xml:space="preserve">@hellomeggo YAY that will be fun </t>
  </si>
  <si>
    <t xml:space="preserve">final belated follow friday- @howardlindzon -for his multiple personalities, all of which combined are all you need in the twitterverse </t>
  </si>
  <si>
    <t>Added tons to my flickr photo stream...now I have to make the time to actually label the photos   http://www.flickr.com/photos/nushkie/</t>
  </si>
  <si>
    <t>Talked to sis, was very intriguing am going down to stay with her soon.... Hopefully  Love her!</t>
  </si>
  <si>
    <t xml:space="preserve">Oh just kidding, Rachel is talking about Oaks. Nvm </t>
  </si>
  <si>
    <t>@ebilgatoloco I hope you find some cool stuff!  I can't talk about sleep; I've spent 15 of the last 19 hours on the same assignment XD</t>
  </si>
  <si>
    <t>i luff ya PixieMiss~  *Shoutout, shoutout*...now i gotta...make up a journal, set up the page...stamps...etc. Woooo~</t>
  </si>
  <si>
    <t xml:space="preserve">@tylertvedt90 you better enjoy the movie before i kick your a**. That's right it's a threat </t>
  </si>
  <si>
    <t xml:space="preserve">Showerrrrrr timee </t>
  </si>
  <si>
    <t xml:space="preserve">@stfallen yeah but sometimes you may miss things while you sleep.. but hey I love napping </t>
  </si>
  <si>
    <t xml:space="preserve">Today shopping with Danielle. </t>
  </si>
  <si>
    <t>CHARGING. CHARGING. CHARGING....   [first.love]</t>
  </si>
  <si>
    <t xml:space="preserve">@bennehton  i really like that pic </t>
  </si>
  <si>
    <t xml:space="preserve">Drinking grape juice and waiting for robot chicken to come on </t>
  </si>
  <si>
    <t xml:space="preserve">2nd place in go karting.. ;\ fun times tho! </t>
  </si>
  <si>
    <t>I just don't want to pay that much money!  Any ideas?</t>
  </si>
  <si>
    <t xml:space="preserve">had an awesome night with the guys and laramy </t>
  </si>
  <si>
    <t xml:space="preserve">@megspptc Hiya girl you still up </t>
  </si>
  <si>
    <t xml:space="preserve">@nnorafiza Aw hell, I already had McD's Iced Coffee. LOL Now, I've moved onto all the ice cream in the house. </t>
  </si>
  <si>
    <t xml:space="preserve">@criminalminds I think anything, signed script would be good, but to be honest I think people would be happy with either. </t>
  </si>
  <si>
    <t xml:space="preserve">@mawbooks a PUPPY!! Give him a puppy and some Dr. Seuss booksï¿½ OH! or vintage Berenstein Bears books! that's what we gave our neice </t>
  </si>
  <si>
    <t xml:space="preserve">Hooray again for bank holidays  enjoying a relaxing coffee then going to see X-MEN : origins  Next will be STAR TREK </t>
  </si>
  <si>
    <t>@AmyLaurel yeah I think same here  I am kind of not feeling like sleep we should direct a movie &amp;quot;sleepless in Chicago&amp;quot;  wht u thnk?lol</t>
  </si>
  <si>
    <t xml:space="preserve">@moonfrye  I've been a big fan since we were both little.  LOL!  Happy to see you here on twitter.  Enjoy the rest of your evening!  </t>
  </si>
  <si>
    <t xml:space="preserve">is updating his twitter </t>
  </si>
  <si>
    <t xml:space="preserve">@redblublur nope...the exact quote was &amp;quot;Wanna split another?&amp;quot; </t>
  </si>
  <si>
    <t xml:space="preserve">Thx for all the #followfriday shouts! Away from comp, but will mention all you wonderful tweeps as soon as I get on one! </t>
  </si>
  <si>
    <t xml:space="preserve">Co Ly. Cam on rat nhieu cho mon qua. Chai thich lam! </t>
  </si>
  <si>
    <t xml:space="preserve">I love the rain.. it gets me in the mood </t>
  </si>
  <si>
    <t>@sing2u thanks for the follow  will enjoy the open sharing as we live out loud here on tweeter...</t>
  </si>
  <si>
    <t xml:space="preserve">@jimjonescapo Whats up back to you dude!! </t>
  </si>
  <si>
    <t>@kareeeee God I hope so. But I doubt so. Lol. Don't go then!!  Much safer here. OOOH and you were watching the wiztech epi right? xD hehe</t>
  </si>
  <si>
    <t xml:space="preserve">@MsLaurenLondon keyshia cole &amp;quot;just like you&amp;quot; </t>
  </si>
  <si>
    <t xml:space="preserve">chatting on FOD </t>
  </si>
  <si>
    <t>@andyroddick Celtics are so going to win.  Whos your pick?</t>
  </si>
  <si>
    <t xml:space="preserve">@MaraBG Good night I am doing the same </t>
  </si>
  <si>
    <t>Gmorning!  sun outside - happy saturday!</t>
  </si>
  <si>
    <t xml:space="preserve">@slackadjusterr No PG here. thank you! </t>
  </si>
  <si>
    <t xml:space="preserve">Soo basically I'm obsessed with @coloroid on my G1 ... gotta love addicting Free Apps </t>
  </si>
  <si>
    <t xml:space="preserve">I'm working on wall art, I'm really excited about this new project, it involved fabric as well </t>
  </si>
  <si>
    <t xml:space="preserve">@ChrisLaBossiere What a fantastic blog post!!  There is just no comparison from that era. I was blasting old country the entire day... </t>
  </si>
  <si>
    <t>Wasn't tweeting much today bc I was enjoying quality time with my other family  what a beautiful day.  Thank God.</t>
  </si>
  <si>
    <t xml:space="preserve">why is black chiney sitting next to me....and she just bumped me </t>
  </si>
  <si>
    <t xml:space="preserve">@MajesticFlame do take a pic </t>
  </si>
  <si>
    <t xml:space="preserve">Interface set up loks great </t>
  </si>
  <si>
    <t xml:space="preserve">@deanna2010 me neither. but that's why we gotta enjoy our last year </t>
  </si>
  <si>
    <t xml:space="preserve">it's my birthday </t>
  </si>
  <si>
    <t xml:space="preserve">@anthmuz I just got some maccas </t>
  </si>
  <si>
    <t xml:space="preserve">what was your favorite scene in wolverine x-men origins? here's mine: http://tinyurl.com/c35d7v </t>
  </si>
  <si>
    <t xml:space="preserve">going to see the HM movie to day </t>
  </si>
  <si>
    <t>@loulougoddess good morning  well that sounds like fun. Have a great day.</t>
  </si>
  <si>
    <t xml:space="preserve">Seeing Wolverine with the bestie, victoria annnd her man </t>
  </si>
  <si>
    <t xml:space="preserve">So, can you go over the 140 char limit on twitter itself?  Nope.  The update button goes gray when you get to char 141. </t>
  </si>
  <si>
    <t xml:space="preserve">What is up twitter </t>
  </si>
  <si>
    <t xml:space="preserve">@AudreyLizeth LOL you can have the $8 bottle. That's on the night stand. </t>
  </si>
  <si>
    <t xml:space="preserve">@debaoki Draw teen bishounen Wolverine, and horrify them all! </t>
  </si>
  <si>
    <t>Prom was uh-mazing because liz was awesome and I love her  and I'm glad my friends had fun (u guys are right behind me on the bus lol)</t>
  </si>
  <si>
    <t>@caoo Arigato  Good luck on your  part-time job!!</t>
  </si>
  <si>
    <t xml:space="preserve">looking forward to get my hands on #Win7 RC... </t>
  </si>
  <si>
    <t xml:space="preserve">@erenwall  Thanks </t>
  </si>
  <si>
    <t xml:space="preserve">@westcoastvegas LOL that'd be fun... Since I go everywhere anyways </t>
  </si>
  <si>
    <t xml:space="preserve">@Ms_Hip_Hop you play the part soo well my lil peahead !!! i love you ! thanks so much for helping me </t>
  </si>
  <si>
    <t xml:space="preserve">going to sleep!. thanks to @xp3ctr0  and @mgdanni for making me fell better </t>
  </si>
  <si>
    <t xml:space="preserve">@unseenenergy thank you.  that was perfect.. loved dances with wolves </t>
  </si>
  <si>
    <t>@ittykat - it was good. Did a fair bit of silk spinning. Knitting+sci-fi sounds good  What did you watch?</t>
  </si>
  <si>
    <t>http://www.vw.com/vwhype/babymaker/en/us/    try this link, its really cute, weird and freaky  babymaker.</t>
  </si>
  <si>
    <t xml:space="preserve">Does anyone want to buy a ticket to Dylan Moran tonight (Saturday)? Make me an offer </t>
  </si>
  <si>
    <t xml:space="preserve">Sleeping in the most comfortable bed everrrr </t>
  </si>
  <si>
    <t xml:space="preserve">@Gamdel: your tweets totally crack me up </t>
  </si>
  <si>
    <t>@jOrgyLiCiOuS  why do you keep on counting the calories you burn?? it's ok! run for fun  eat all u can! hehehe</t>
  </si>
  <si>
    <t xml:space="preserve">@missdayna we didn't do that. But we still hung out. I'll tell you about it </t>
  </si>
  <si>
    <t xml:space="preserve">@revstacey I don't know your number! </t>
  </si>
  <si>
    <t>@heidimontag congrats you and spencer belong together  xox</t>
  </si>
  <si>
    <t xml:space="preserve">@Eliza_Dushku_ Psst...think you're great but turn the CAPS LOCK off! </t>
  </si>
  <si>
    <t>@odd1_4ever AW  Thank you!</t>
  </si>
  <si>
    <t xml:space="preserve">Bailey's on Broadway... Pretty cool place... Back to the Alley soon to talk to the cutie </t>
  </si>
  <si>
    <t xml:space="preserve">@GreenfairyNZ  Greenieee!  Youre in on this Project Too?? Muwahhhh!! </t>
  </si>
  <si>
    <t xml:space="preserve">@TyCody... Awww ok... I'm glad... because I love your energy... </t>
  </si>
  <si>
    <t xml:space="preserve">is at work... love working Saturdays everyone is so happy </t>
  </si>
  <si>
    <t xml:space="preserve">@JoesGaGirl you're welcome. </t>
  </si>
  <si>
    <t xml:space="preserve">@undacted You betta belivee it!! </t>
  </si>
  <si>
    <t xml:space="preserve">@katiedanielle he is adorable!  loved your prom pics! </t>
  </si>
  <si>
    <t xml:space="preserve">@Spitphyre I know it was in March. Just wanted to register my attendance in your b' day wishes! Have a nice day ahead </t>
  </si>
  <si>
    <t xml:space="preserve">Jamming to new hip-hop songs.... Love long ass weekends </t>
  </si>
  <si>
    <t xml:space="preserve">Just got home after 7 hours at work... Now sitting in the family room, watching TV with the air conditioning on at full-blast. </t>
  </si>
  <si>
    <t xml:space="preserve">@mrugeshkarnik Please connect. </t>
  </si>
  <si>
    <t xml:space="preserve">received an email that made my day complete.... hhhhaaaayyyyy.... </t>
  </si>
  <si>
    <t xml:space="preserve">@TwistedMacSista anonimity has it's advantages! </t>
  </si>
  <si>
    <t xml:space="preserve">@judahworldchamp watching you makes my day! keep up the great work </t>
  </si>
  <si>
    <t xml:space="preserve">@mommadiva Thank you for the advice!  I will definitely try it! </t>
  </si>
  <si>
    <t xml:space="preserve">@Jollyeo Ohh wow~! I'll be getting fat next semester since I'll be taking my baking class.. maybe next semester, I can visit you guys.. </t>
  </si>
  <si>
    <t xml:space="preserve">@lil_shawn she doesn't have twitter so we can't talk ish on here. She's hatin cuz I HAVE a twitter that's all. lol. Thank you tho! </t>
  </si>
  <si>
    <t xml:space="preserve">@RealHughJackman I loved you in all your movies and wolverine is no exception! </t>
  </si>
  <si>
    <t xml:space="preserve">@swearingwatcher but thanx for following me hater. </t>
  </si>
  <si>
    <t xml:space="preserve">Eating dinner: cinnamon toast crunch cereal. I was gona make scrambled eggs bt i didnt feel like it </t>
  </si>
  <si>
    <t xml:space="preserve">wahoo dancing on the ceiling!! LOL... of course! Makes purrrfect sense. </t>
  </si>
  <si>
    <t xml:space="preserve">Just finished talking with the people in Vegas! </t>
  </si>
  <si>
    <t>Amazing weather out side I ACTUALLY love it  zoooooooo!!!!!!</t>
  </si>
  <si>
    <t xml:space="preserve">@itsbriiibaby yup first time! And no worries </t>
  </si>
  <si>
    <t>Wow, actually going to be on time for work today  shame it's gonna suck -.-</t>
  </si>
  <si>
    <t xml:space="preserve">has 5 followers :O i'm awesome  joke jokes, i'am NOT up my self </t>
  </si>
  <si>
    <t xml:space="preserve">@zackXcore go join a military project i'm sure they'd help you out </t>
  </si>
  <si>
    <t xml:space="preserve">@ferrycorsten http://twitpic.com/4e0db - it's never too early! </t>
  </si>
  <si>
    <t xml:space="preserve">just got lots of new songs   FLAME THROWER -- Chris Brown </t>
  </si>
  <si>
    <t xml:space="preserve">Got locked in shopko, for 20 minutes. That was funny! </t>
  </si>
  <si>
    <t>@goodlaura I will do that  and twitpics after the event! Hoping for just before Memorial Day.</t>
  </si>
  <si>
    <t xml:space="preserve">going to shower, then bed and seeing my aunt jane 2morrow! not sure what else yet. xoxo </t>
  </si>
  <si>
    <t>i think imma cook for my &amp;quot;tru&amp;quot; loves that jus blessed me with there presence!  what yall want?</t>
  </si>
  <si>
    <t xml:space="preserve">@tuiistheworld 8 tweets in 30 mins? Julian, Relax </t>
  </si>
  <si>
    <t xml:space="preserve">@thekoolaidmom A kitty litter cake. I have no clue what that is and it scares me a little. </t>
  </si>
  <si>
    <t xml:space="preserve">@anaBeLLy_ae sweeet! i'm so down! </t>
  </si>
  <si>
    <t>is going to end the day while still happy.        today was a crazy anus day.</t>
  </si>
  <si>
    <t xml:space="preserve">@poppitgirl you're so sweet.. taking in an abandoned kitten like that </t>
  </si>
  <si>
    <t xml:space="preserve">got caught in the rain in Bondi! But managed to pick up two swim suits for my trip to America </t>
  </si>
  <si>
    <t xml:space="preserve">@supereriko omg ya i know. Can't wait! </t>
  </si>
  <si>
    <t xml:space="preserve">Hahaha when I cannot find an extension to python it's an unusual thing to me </t>
  </si>
  <si>
    <t>@BrandonBall aw sweetie I'm sorry but I am Very VERY proud of you!  if it helps any so why aren't u following me good sir?</t>
  </si>
  <si>
    <t xml:space="preserve">@GetSmart86 that one is super cute!!! You are very lucky! </t>
  </si>
  <si>
    <t xml:space="preserve">Well that's craptastic, my computer just totally froze up, luckily I hit save before it did </t>
  </si>
  <si>
    <t xml:space="preserve">@Badin__ haha sure!! see yah later! </t>
  </si>
  <si>
    <t xml:space="preserve">@Desi_Baby u should watch my videos  I'm not sellin though (yet) lol I know u have my channel tho www.youtube.com/bkangel310 </t>
  </si>
  <si>
    <t xml:space="preserve">@RealHughJackman hello im Jessica friars, im new to twitter, nice to meet you, how are you? i hope you have a good happy day </t>
  </si>
  <si>
    <t xml:space="preserve">@thick5150 u act like u drivin lol nite! </t>
  </si>
  <si>
    <t xml:space="preserve">hey aleia! stop stalking me please and thank you </t>
  </si>
  <si>
    <t>morning to my 300 followers  tanks for being interested in my updates. more #happymaking will follow www.happymaking4u.blogspot.com</t>
  </si>
  <si>
    <t xml:space="preserve">watching Grease. I love this movie </t>
  </si>
  <si>
    <t xml:space="preserve">waiting for the new episode of supernatural </t>
  </si>
  <si>
    <t xml:space="preserve">@slave2three i will </t>
  </si>
  <si>
    <t xml:space="preserve">@RetroRewind I do! Its great! I love &amp;quot;Your Man&amp;quot; </t>
  </si>
  <si>
    <t xml:space="preserve">@ramielemalubay lol....whaaaaaat? My profile name is Syesha Mercado. I'm the pic with the bathing suite in B&amp;amp;W </t>
  </si>
  <si>
    <t xml:space="preserve">At least i've got fatboy </t>
  </si>
  <si>
    <t xml:space="preserve">My Cobra Starship photobucket now has 1135 pics in it. I WIN! </t>
  </si>
  <si>
    <t>@CustomMadness lol its funny cause I got your tweet on my phone and was like...ooooh custom needs to watch this!  I like our comments lol</t>
  </si>
  <si>
    <t>Is home  and on the house phone talkin to my new bff lol 3000 miles away or how ever far LA is</t>
  </si>
  <si>
    <t xml:space="preserve">I've made progress on the analysis paper...Victory!! </t>
  </si>
  <si>
    <t>@librarybug interesting question on assignmets I'll say u r incharge how far u can push limits  sky is the limit-this is whatv they say</t>
  </si>
  <si>
    <t xml:space="preserve">I saw it </t>
  </si>
  <si>
    <t xml:space="preserve">Watching &amp;quot;Knocked Up&amp;quot; to try and fall asleep, just need background noise and ambient light to pass out </t>
  </si>
  <si>
    <t>Mari: Yeah we made a pic for our podcast!  Hope you guys like it!!!</t>
  </si>
  <si>
    <t xml:space="preserve">@eyesoffire c look Kobe nice dnt Lik da team </t>
  </si>
  <si>
    <t xml:space="preserve">Eating a fantastic Fourme d'Ambert from Auvergne region.... miam! </t>
  </si>
  <si>
    <t xml:space="preserve">@travisking welcome back </t>
  </si>
  <si>
    <t xml:space="preserve">geometry lesson is easy peasy lemon sqeezy </t>
  </si>
  <si>
    <t>@girlwithnoname oh, thank god  hope you have a fab weekend!</t>
  </si>
  <si>
    <t xml:space="preserve">@burajiru LOL. Why yes, I do see your new pic. </t>
  </si>
  <si>
    <t xml:space="preserve">damp. rather damp. it shall make the delicious mexican food that much more awesome </t>
  </si>
  <si>
    <t xml:space="preserve">@alijog aaaaaaaaaaaaaaah room to breath, pressure's off </t>
  </si>
  <si>
    <t>@Blingx hey honey! Ur prob dreaminggg already  love you much! We have 2 try 2 change ur pic lol!</t>
  </si>
  <si>
    <t xml:space="preserve">yay t is ready latas peeps </t>
  </si>
  <si>
    <t xml:space="preserve">will and grace might just be the best tv show ever made... next to kyle xy, skins and one tree hill </t>
  </si>
  <si>
    <t xml:space="preserve">Helping friend move. Pray for no hand / finger injuries... </t>
  </si>
  <si>
    <t>Time to lay in bed and watch That 70's Show with my loves  &amp;lt;3</t>
  </si>
  <si>
    <t xml:space="preserve">@MartinGBEdwards Thank you for the #followFriday </t>
  </si>
  <si>
    <t xml:space="preserve">@vulturgryphus will do! thank you </t>
  </si>
  <si>
    <t>@patgarrat657961 I hope that your Beltaine was happy!  I didn't do any bonfires, But I did get plenty of work done! Kinda satisfying!</t>
  </si>
  <si>
    <t xml:space="preserve">@fluffyVW  Have a nice christening shoot </t>
  </si>
  <si>
    <t xml:space="preserve">Spending some quality time with my favorite big brother </t>
  </si>
  <si>
    <t xml:space="preserve">@AndyMilonakis Just curious, Andy:  do you like marshmallows or Godzilla better?  No, this is not a trick question.  </t>
  </si>
  <si>
    <t xml:space="preserve">Haibao and Shanghai all over the Jing. I'm loving this. </t>
  </si>
  <si>
    <t xml:space="preserve">@feblub Actually I spotted the misspelling, removed, and reposted (hoping I'd be fast enough before you saw it). </t>
  </si>
  <si>
    <t xml:space="preserve">@MichaelAnnYoung take good care of the hooligan, and if she gets out of line, just throw her in tell pool for a minute </t>
  </si>
  <si>
    <t>@Tambourinecrazy DON'T BREAK THE SEAL!!!!!!  &amp;lt;3</t>
  </si>
  <si>
    <t xml:space="preserve">Nighty Night!!! I'm Blamin somethin 2night....get sillllly </t>
  </si>
  <si>
    <t xml:space="preserve">@z0ot Yes, yes she is. (and I'm staying away from chicken for luch </t>
  </si>
  <si>
    <t xml:space="preserve">@khali_blache Agreed. </t>
  </si>
  <si>
    <t xml:space="preserve">@mistahfab sooooo 2mph rmx comin fareal huh? </t>
  </si>
  <si>
    <t>@FooFlighter   no prob! next time I'll let you know you have VIP passengers on board! hehe</t>
  </si>
  <si>
    <t xml:space="preserve">@jimmyjazzsl thanks lol </t>
  </si>
  <si>
    <t xml:space="preserve">What a beautiful morning today  Looks like a great day for a walk  </t>
  </si>
  <si>
    <t xml:space="preserve">Just saw Wolverine!  Surprisingly good, but not great.  A little too cheesy/omgwtf at some points, but still entertaining </t>
  </si>
  <si>
    <t xml:space="preserve">@raytoro Every time you twitter when I'm home, I smile. Your picture makes me smile. </t>
  </si>
  <si>
    <t xml:space="preserve">@ModelTypeStatus haha guess we just have to see </t>
  </si>
  <si>
    <t>@futuredirected I'll knit you a cape so you don't forget what a hero you are  thanks again for trudging through my poems.</t>
  </si>
  <si>
    <t xml:space="preserve">Oh, goodnight </t>
  </si>
  <si>
    <t xml:space="preserve">@carloxander when you left Manila??? </t>
  </si>
  <si>
    <t>At Ruban's house  He says that Twitter is a waste of time... Well it is but it's a fun waste  Love Joe Dempsie xx</t>
  </si>
  <si>
    <t xml:space="preserve">Sydney - Landrover - Commodore Station Wagon - 1999 - $3333 ono - new ad received and will be posted on the HCC site soon </t>
  </si>
  <si>
    <t>@annathepiper Teehee!!   They're great!</t>
  </si>
  <si>
    <t xml:space="preserve">wow @michaelx124 turning my phone off..since i actually need sleep. night @ninabaydo and thanks </t>
  </si>
  <si>
    <t>morning to my 300 followers  thanks for being interested in my updates. more #happymaking will follow   www.happymaking4u.blogspot.com</t>
  </si>
  <si>
    <t xml:space="preserve">no sleep again... but at least it looks lovly outside </t>
  </si>
  <si>
    <t xml:space="preserve">Great weather for a great suntan! </t>
  </si>
  <si>
    <t>#fletcherday and virada cultural UHU! hopefully saturday AND sunday!!  stil got a lot to do about my visa stuff..</t>
  </si>
  <si>
    <t xml:space="preserve">i am fan of brit movies </t>
  </si>
  <si>
    <t xml:space="preserve">@christinaxobaby Hi, I'm sorry for not following before.. As I said, it won't happen again </t>
  </si>
  <si>
    <t xml:space="preserve">@raytoro How are you,today? </t>
  </si>
  <si>
    <t>hey bradie, ive tried heaps to get you to reply  hopefully youll reply to this. your the bestest &amp;gt;_&amp;lt;</t>
  </si>
  <si>
    <t xml:space="preserve">very fun...had a blast.. </t>
  </si>
  <si>
    <t xml:space="preserve">Bonjour Twitterland </t>
  </si>
  <si>
    <t xml:space="preserve">@papercraftsbyk @lindawoods  think we can find a &amp;quot;brad Pitt-type&amp;quot; guy along the way.  Thelma and Louise style </t>
  </si>
  <si>
    <t xml:space="preserve">@f1r3f1ght3r hilarious! Mine r up watchin Marley and Me, but then its not even midnite </t>
  </si>
  <si>
    <t xml:space="preserve">Green and Pink </t>
  </si>
  <si>
    <t>@Solo_Jeff I tried a small, small piece, too sweet  I hope you are doing well!</t>
  </si>
  <si>
    <t>bowling was fun  sharis? yes i think so.</t>
  </si>
  <si>
    <t xml:space="preserve">having a lazy Saturday with Cookie Monster. Then poker tonight! </t>
  </si>
  <si>
    <t xml:space="preserve">I signed up for Twitter.   </t>
  </si>
  <si>
    <t>@shiraabel i love the hate, it makes me stronger  muah</t>
  </si>
  <si>
    <t xml:space="preserve">@teamwinnipeg Hi Gerry. Didn't give u a followfriday rec - we actually don't follow each other. Didn't want u 2miss thankg right person. </t>
  </si>
  <si>
    <t xml:space="preserve">I am proud of Tong Tji's latest product: Fruit Infussion. Their tastes are excellent! Not to mention that it's Indonesian product </t>
  </si>
  <si>
    <t xml:space="preserve">YAYYZ WE GOT YEARBOOKS TODAY! mwahaha. </t>
  </si>
  <si>
    <t xml:space="preserve">now trying to understand how twitter works </t>
  </si>
  <si>
    <t xml:space="preserve">@CindyheartsJon Thanks for the words of encouragement,&amp;quot;Let's get this.&amp;quot; Let's make it happen </t>
  </si>
  <si>
    <t xml:space="preserve">Just had &amp;quot;dose&amp;quot; from first Wheatgrass batch. Mixed it with one mashed up pear. Delicious - but how long before the &amp;quot;hit&amp;quot;? </t>
  </si>
  <si>
    <t xml:space="preserve">Good morning all! the biggest question, to go the beach or not? </t>
  </si>
  <si>
    <t>@mmchu Missed it.  Had family plans from before I knew about the party. How was it?</t>
  </si>
  <si>
    <t xml:space="preserve">@Athena_goddess thats great! </t>
  </si>
  <si>
    <t xml:space="preserve">---bang, bang. shot you dead. 50bullets in your head  </t>
  </si>
  <si>
    <t xml:space="preserve">@tmaikeo  have a great day at work and hope you get the ok tooooo </t>
  </si>
  <si>
    <t xml:space="preserve">@Stev_Himba Heeeeeey, Mr. Himba! Stop mopping up Jimma's drippings  and have some tea and cakes! </t>
  </si>
  <si>
    <t xml:space="preserve">@HoptonHouseBnB Karen I realised where the butcher was, they do wonderful steak too </t>
  </si>
  <si>
    <t>@ReedCopsey It did  360/360, it was pretty easy. lol</t>
  </si>
  <si>
    <t xml:space="preserve">@marklaguna I'm a Kapuso, so I kinda know what it is, though i'm not sure. But I think I'm right.  you didn't played my request kanina </t>
  </si>
  <si>
    <t xml:space="preserve">After dad spent all day getting #octia afternoon video into mp4 I am now converting it to m4v, and adding titles </t>
  </si>
  <si>
    <t xml:space="preserve">girlss just wanna have fuun </t>
  </si>
  <si>
    <t xml:space="preserve">Happy Birthday! </t>
  </si>
  <si>
    <t xml:space="preserve">@closetoreason fair enough. long live dorks. </t>
  </si>
  <si>
    <t xml:space="preserve">Birthday today. One year older again. But still feeling young </t>
  </si>
  <si>
    <t xml:space="preserve">@donttrythis http://tr.im/kgXz : the webpage titles? is it like some swanky design thing that I don't get, or were you just plain lazy? </t>
  </si>
  <si>
    <t xml:space="preserve">Wow! We picked up a LOT of followers when I wasn't looking   Welcome!  Lots of cool doggy tweets </t>
  </si>
  <si>
    <t xml:space="preserve">@raytoro hey ray!! i know u like videogames do u like devil may cry? </t>
  </si>
  <si>
    <t xml:space="preserve">Yupee!! We're creepy!! </t>
  </si>
  <si>
    <t>woohoo....laying in bed...had a lot of fun today...went to SF...Yelled at some peeps...  what a great day</t>
  </si>
  <si>
    <t xml:space="preserve">Just watched &amp;quot;Wolverine&amp;quot; tonight. Good movie! </t>
  </si>
  <si>
    <t xml:space="preserve">@michael611 Honored to be an inspiration!  You're almost making us blush, Michael! </t>
  </si>
  <si>
    <t xml:space="preserve">love you like a fat kid loves chocolate cake </t>
  </si>
  <si>
    <t>@monicafrancesca go fran hhhmmm  we want to see gino in a drag</t>
  </si>
  <si>
    <t xml:space="preserve">Could this really be true? A SUNNY and warm British bank holiday weekend!  Must be a first for years. Enjoy </t>
  </si>
  <si>
    <t xml:space="preserve">pretty much did what he had to do and everything is back to the way they should be. </t>
  </si>
  <si>
    <t xml:space="preserve">@abbylatif biological clock goin' hi-wired </t>
  </si>
  <si>
    <t xml:space="preserve">@JamesNsien2 thansk for following me too </t>
  </si>
  <si>
    <t xml:space="preserve">just got home. GOOD F'N NIGHT EVERYONE!!!! </t>
  </si>
  <si>
    <t xml:space="preserve">@MissysNoAngel Do that! And drink water or OJ if you have the latter, &amp;amp; try eating something b4 bed. I know all the hangover tricks, heh. </t>
  </si>
  <si>
    <t xml:space="preserve">@Putzyy gal i have no idea what i'm doing right now..!! lolzz..!! anyways...Take care!! Have loads of fun..!!  </t>
  </si>
  <si>
    <t xml:space="preserve">Going to sleep, the concert was fun </t>
  </si>
  <si>
    <t>http://tinyurl.com/cxrahl (Project365) updated!  http://plurk.com/p/rbupw</t>
  </si>
  <si>
    <t xml:space="preserve">@Tristan_Ang iphone cannot show appts on the main screen... does not have phone keypad... and it has a fragile glass touchscreen... </t>
  </si>
  <si>
    <t xml:space="preserve">@MusicianGirl  ahaha ty!  i can't get mine too long i usedto have to my ass </t>
  </si>
  <si>
    <t xml:space="preserve">@wayneswift....i am cold! turn the heater up....please </t>
  </si>
  <si>
    <t xml:space="preserve">to laisy for jogging... just gonna take the bike for a morning spin </t>
  </si>
  <si>
    <t xml:space="preserve">&amp;quot;I brough down the sky for you but all you did was shrug, you give my emptiness a name!&amp;quot; This song can get me in a good mood anytime! </t>
  </si>
  <si>
    <t xml:space="preserve">@FizzyDuck It really does look good. Been into Transformers since I was a little lad. </t>
  </si>
  <si>
    <t xml:space="preserve">someone tell the dude playin his guitar outside to shut up..its 3 frickin am..oh and can he teach me to play l8r..i want 2 kno hw to </t>
  </si>
  <si>
    <t>Bedtime  I was up too late making money. Lol I love paid surveys!</t>
  </si>
  <si>
    <t xml:space="preserve">@dontspeakliar nah you arent dumb! lol @katyperry just has a very unique humor </t>
  </si>
  <si>
    <t xml:space="preserve">prepping for my engagement shoot tomorrow with Meredith &amp;amp; Yacine....should be fun! </t>
  </si>
  <si>
    <t xml:space="preserve">@EssenceofHealth um can you follow me please? i'm still trying to figure this twitter twittering out! </t>
  </si>
  <si>
    <t xml:space="preserve">@Ms_Sassyred Thank you. So far the birthday weekend has been very nice. </t>
  </si>
  <si>
    <t>My phone just got swiped all my contacts are gone! Add me  255e24ac</t>
  </si>
  <si>
    <t>had the best time with her boyfriend on a cruise with the most delicious dinner and prettiest sights of vancouver  happy 3 years!</t>
  </si>
  <si>
    <t xml:space="preserve">with the bestiessss </t>
  </si>
  <si>
    <t xml:space="preserve">Loving the fact my hubby threw newspapers on the floor after reading them. He's BACK! </t>
  </si>
  <si>
    <t xml:space="preserve">@dan_ter http://twitpic.com/422ax - That drawing is awesome </t>
  </si>
  <si>
    <t>@dan_ashcroft: IDIOT: @The_Grim_Weeder Th*nks for the follow!!  (StevenHales) #IDIOT</t>
  </si>
  <si>
    <t xml:space="preserve">@ashraeann not yet...when we go, we're going out of the country...someplace cheaper! </t>
  </si>
  <si>
    <t xml:space="preserve">@KoriXIV show was good tonight thanks </t>
  </si>
  <si>
    <t xml:space="preserve">Ah, warm bath feels nice. Mary Jane was one hot tamale tonight! Kisses Mz Bitch. </t>
  </si>
  <si>
    <t xml:space="preserve">@jonsoklahomagrl you gonna stay up and wait for him tonight </t>
  </si>
  <si>
    <t xml:space="preserve">downloading a clips! i gonna upload some new videos on YouTube. awesome! check it out tomorrow or 3 hours latter </t>
  </si>
  <si>
    <t xml:space="preserve">is glad all her people are home </t>
  </si>
  <si>
    <t xml:space="preserve">@missbetty77 aww touching </t>
  </si>
  <si>
    <t xml:space="preserve">Home! Had a great night </t>
  </si>
  <si>
    <t>watching hannah montana  EEEK ITS RAINING UBER HARD :|</t>
  </si>
  <si>
    <t xml:space="preserve">@kalelprime I believe in you sir!  Also, your poster made it to my home safe and sound- will get a shipping estimate when I can  </t>
  </si>
  <si>
    <t xml:space="preserve">@ramcosca i see you all followed my advice and got all kinky. </t>
  </si>
  <si>
    <t xml:space="preserve">@DavidArchie hi David! Just wanted to say good morning, if you're waking up around now! lol have an awesome day! </t>
  </si>
  <si>
    <t xml:space="preserve">@dlanham check your emails </t>
  </si>
  <si>
    <t>@Matsubue heheheheh... i'll keep the offer in mind  thx thx</t>
  </si>
  <si>
    <t xml:space="preserve">@StevieG144 Stevie G!! yo, what's up bruz?? </t>
  </si>
  <si>
    <t xml:space="preserve">Going to bed now leaving for the cruise tomorrow </t>
  </si>
  <si>
    <t xml:space="preserve">@joshuareyes LOLOLOL I love being mean to you </t>
  </si>
  <si>
    <t xml:space="preserve">Party time at Crimson/Opera. Maybe Lamar Odom is there again? </t>
  </si>
  <si>
    <t xml:space="preserve">do you have gold member ship on your xbox cause i might get and i beat you in halo </t>
  </si>
  <si>
    <t xml:space="preserve">@in_famous Hey!!!!! you, me, nefris... girls night. yea. </t>
  </si>
  <si>
    <t xml:space="preserve">Hate Santos all u want. But the music is jammin' on the friggin' one. Get me somewhere that plays great music, I'm all over it. </t>
  </si>
  <si>
    <t xml:space="preserve">there's only two paths to take in life... drunktweet or not to. </t>
  </si>
  <si>
    <t xml:space="preserve">@BelleEx i vote to keep it as is. </t>
  </si>
  <si>
    <t>@shesamazing aww thank u  i appreciate that alot! those vids r buttski tho haha do u sing or anything?</t>
  </si>
  <si>
    <t xml:space="preserve">@morjana I'm going to give that a try - Thank you </t>
  </si>
  <si>
    <t xml:space="preserve">@lisang I was kind of surprised your name was not on there.  Perhaps there was a Canadian-Israeli quota </t>
  </si>
  <si>
    <t>@Catwoman69y2k my own domain   it's all me baby!!!</t>
  </si>
  <si>
    <t xml:space="preserve">goodnight sweet dreams </t>
  </si>
  <si>
    <t xml:space="preserve">@Katsotomo  Well, we all know Stacy lives in the gutter. I was just giving her the benefit of the doubt </t>
  </si>
  <si>
    <t>Download movie  &amp;quot;Sex, Lies, and Videotape&amp;quot; http://tinyurl.com/cjv9qm cool #movie</t>
  </si>
  <si>
    <t xml:space="preserve">Last time I bought pizza all they had was generic. Doesn't taste so good. 2nite I finished the last one! Now I can buy something better </t>
  </si>
  <si>
    <t xml:space="preserve">I get picked on a lot by others because im different, but i think im just unique. need friends to talk to, need cheered up </t>
  </si>
  <si>
    <t>@mellalicious ha! i went for the hawks  but man... i can do without that sort of tension in round 6!!!!</t>
  </si>
  <si>
    <t xml:space="preserve">@robertajaebondi yayyy for ballroom blitz rockband. i'm CLEARLY the best singer everrrr </t>
  </si>
  <si>
    <t xml:space="preserve">Spending time with 2 kittens, a puppy, chickens and a baby calf. This is why I like it in the country </t>
  </si>
  <si>
    <t>@IdahoNews oops. Won't work, then...  let me think some, will post if any possibly wonderful ideas happen!</t>
  </si>
  <si>
    <t xml:space="preserve">Heading To Sleep With A Cottonball Drenched In Rubbing Alcohol Taped To My FACE! Eh Im Not Trippin No &amp;quot;FML&amp;quot; Abbreviations Apply Here TTYL </t>
  </si>
  <si>
    <t>@adbert Once more, you're welcome Adrian  Take care &amp;lt;3</t>
  </si>
  <si>
    <t xml:space="preserve">http://twitpic.com/4e2vp - me me and me </t>
  </si>
  <si>
    <t xml:space="preserve">@jakkaj Hey..looks like we'll see you at Sydney Remiix </t>
  </si>
  <si>
    <t xml:space="preserve">@cece_newnew lol I need my own personal pic </t>
  </si>
  <si>
    <t>@matt_hodge Congrats!  Not sure how I missed your tweets, but I'm glad homeboy is good   I even reached out to Christina to check!</t>
  </si>
  <si>
    <t>she has very calming music  its just like i can chill to it and idk i just love taylor swift!!!!</t>
  </si>
  <si>
    <t xml:space="preserve">@mcvane Yes, I'll be there! It would be great to meet you </t>
  </si>
  <si>
    <t>@kerrygarrison you and David where having quite the Bromance at the beginning of that last podcast LOL  great show guys</t>
  </si>
  <si>
    <t xml:space="preserve">I said an hour ago that I was headed to bed... it's too easy to get caught up &amp;amp; ruin tomorrow with too little sleep. Bed NOW! </t>
  </si>
  <si>
    <t>@Paezmp Thanks so much for the support and the compliment... Glad you're 'feelin my swag'...   -J.</t>
  </si>
  <si>
    <t xml:space="preserve">Full tank of gas now. She is happy </t>
  </si>
  <si>
    <t>7 Ways to Approach Twitter - No. 7 probably suits me most  - http://tinyurl.com/cdovtg</t>
  </si>
  <si>
    <t xml:space="preserve">I am important.  Follow me </t>
  </si>
  <si>
    <t xml:space="preserve">The sun is shining!!!! Kids have gymnastics today..that's always good for a laugh and an excuse to go for burgers for lunch </t>
  </si>
  <si>
    <t>Fuzzball is better than Swine Flu  http://tinyurl.com/dhpol7</t>
  </si>
  <si>
    <t xml:space="preserve">i going to see a doctor now </t>
  </si>
  <si>
    <t xml:space="preserve">@lammsu good plan! And a bed as well </t>
  </si>
  <si>
    <t>Forgot about twitter. What a great way to end a great night. So happy.  (and not drunk! Wdf!) But atleast I got Nobu in my belly!</t>
  </si>
  <si>
    <t>@Porridge Send some of my crazy postcards to your postcrossing friends!  http://is.gd/ugVc</t>
  </si>
  <si>
    <t xml:space="preserve">loved by you baby... i wanna be loved by you.... sing it @jordanknight dammit i still love you man.. </t>
  </si>
  <si>
    <t xml:space="preserve">@tommcfly rock and roll all nite by kiss. </t>
  </si>
  <si>
    <t xml:space="preserve">to everyone out there in the world...Somebody loves you!!!! keep your head up, and never follow..Goodnite World </t>
  </si>
  <si>
    <t xml:space="preserve">i want to learn how to play the theremin, and the keytar </t>
  </si>
  <si>
    <t>come on baby play me something better left unknown  http://tinyurl.com/dfpyb5</t>
  </si>
  <si>
    <t>@itsashleycakes glowing ceiling  do u sleep in science musuim ?? Lol</t>
  </si>
  <si>
    <t xml:space="preserve">@DonnieWahlberg you are by far the most awesome &amp;quot;celeb&amp;quot; tweeter. Real and not all about self promotion. You love your fans. </t>
  </si>
  <si>
    <t xml:space="preserve">will watch the Wolverine movie later </t>
  </si>
  <si>
    <t>Can any Doctor give me comments and view on Sleep Paralysis? Want them for an article  #Sleep #Paralysis #Doctors #Comments #Suggestions</t>
  </si>
  <si>
    <t>@likesuppsamsta nothing wrong  but I'm in some kids house hijacking wireless drunk... I can't vouch for anything</t>
  </si>
  <si>
    <t xml:space="preserve">@ReaganGomez ur def like 21 u have a husband and a kid??? lol ayy u were ill on parenthood def my celeb crush growing up </t>
  </si>
  <si>
    <t xml:space="preserve">@Steven_Morales Steve-o! Mmmmmmm.... piiiiiiiiizzaaaa..... (just ate an entire medium thin and crispy half cheese half meat lovers)... </t>
  </si>
  <si>
    <t xml:space="preserve">Chilling wiff nadiaaaaaa ! No parentals </t>
  </si>
  <si>
    <t>Uh huh. Now I have to go. I was just re-getting into twitter.. Ah well, theres always when I get home I'll tweet AND twitpic  xo</t>
  </si>
  <si>
    <t xml:space="preserve">Hookahh with my loveys </t>
  </si>
  <si>
    <t xml:space="preserve">i waa suppused to be with my cuddy buddy tonight but i'm with friends </t>
  </si>
  <si>
    <t xml:space="preserve">@roadlesstravled   dont worry i wont </t>
  </si>
  <si>
    <t>@mileycyrusFor 3 days + it was amazin!)+by any chance do you still hav the pic of you with us on yur camera that you took  ...</t>
  </si>
  <si>
    <t xml:space="preserve">Farkle ball was AWESOME! </t>
  </si>
  <si>
    <t>@itsLindsayLohan I love ur tattoo  &amp;quot;the parent trap&amp;quot; is my fave movie of all time!</t>
  </si>
  <si>
    <t xml:space="preserve">@RJAvirom Can't fall behind on CM. </t>
  </si>
  <si>
    <t xml:space="preserve">shady night... :zzz. miss my LA boy. </t>
  </si>
  <si>
    <t xml:space="preserve">Spening some QT with my son while his mother gets some sleep. His mom is amazing BTW. </t>
  </si>
  <si>
    <t xml:space="preserve">@wipoolplayer luv me some infinitely PBS </t>
  </si>
  <si>
    <t xml:space="preserve">@KGMB9 See my photo essay~Puakea Plantation  http://tinyurl.com/cns6pp </t>
  </si>
  <si>
    <t>would like to say big thanx for the b'day wishes to everyone!  MUCH LOVE FROM ME!</t>
  </si>
  <si>
    <t>@amiemccarron you're welcome    . Why not submit it to the Joomla community showcase? http://community.joomla.org/showcase/</t>
  </si>
  <si>
    <t xml:space="preserve">buscando ghostsbusters </t>
  </si>
  <si>
    <t>Thanks for the love  @liftercatcher @allxclubventure @authorsara @LaneyRay @aussietorres @RandomReTwit @timbury @mxokreis @raks1991</t>
  </si>
  <si>
    <t xml:space="preserve">@CSI_PrintChick *hugs* You were right about that 5*, btw. I am soo glad I took ur advice and did it! </t>
  </si>
  <si>
    <t>@aussietorres Exactly  That was the point.</t>
  </si>
  <si>
    <t>@roboform No problem  Thanks for a  great product!</t>
  </si>
  <si>
    <t xml:space="preserve">@AZBlueEyes   Tell me what you like AZ and I'll find something.  </t>
  </si>
  <si>
    <t xml:space="preserve">@chijake8907 when you need my immediate attention Always DM! I always got deals </t>
  </si>
  <si>
    <t xml:space="preserve">@lirar hehe now you know i cant go to Addu with you this time but sure next time. </t>
  </si>
  <si>
    <t xml:space="preserve">@getfunked  I visited your shop yesterday &amp;amp; I'm looking forward to my reading </t>
  </si>
  <si>
    <t>@dancer__08 Ok, ill get you something from florida too  Ok, will do, i will keep my eyes peeled for anything pour toi. you will meet them!</t>
  </si>
  <si>
    <t xml:space="preserve">i love myy daddy, i dont think he could be much better </t>
  </si>
  <si>
    <t xml:space="preserve">to all my cool ass new followers !!!! say hi so I can follow you back </t>
  </si>
  <si>
    <t xml:space="preserve">@sylenc Not necessarily. You just need edit yourself little bit more carefully. Your dweets are entertaining </t>
  </si>
  <si>
    <t xml:space="preserve">@porridgelady but at least you have the bags </t>
  </si>
  <si>
    <t>Got a haircut. It looks way different.  Lonely now without Keira and Abbey</t>
  </si>
  <si>
    <t xml:space="preserve">@calzer yeah thats the supposed chip shop. Never been before so will hopefully find out what its like today </t>
  </si>
  <si>
    <t xml:space="preserve">@jamesdylan1988 james pls take care since you are travelling..take precautions.. </t>
  </si>
  <si>
    <t xml:space="preserve">http://twitpic.com/4e32t - Tom Green tattoo </t>
  </si>
  <si>
    <t>Studying at novena's burger king with smelly stella now  Sheryl's having tuition and my head hurts):</t>
  </si>
  <si>
    <t xml:space="preserve">2,000 by June is my goal </t>
  </si>
  <si>
    <t>@Debbas Yes saw a funny cartoon once where a man was at a naked beach &amp;amp; he was imagining  all the women dressed  hahhaha</t>
  </si>
  <si>
    <t xml:space="preserve">wants to watch spongebob right now </t>
  </si>
  <si>
    <t xml:space="preserve">@missweirdO14  archie loves pineapples </t>
  </si>
  <si>
    <t xml:space="preserve">@Idreamjordan aw, that's sweet! The chances were so slim...just gotta get the fightin attitude and get that! </t>
  </si>
  <si>
    <t xml:space="preserve">@kevinlcc No need to thank man. thanks to ur tweet I am now following @Alyssa_Milano  </t>
  </si>
  <si>
    <t>Just saw wolverine... LOVE hugh  and go Daniel henney!!</t>
  </si>
  <si>
    <t>Just played the most unreal show at the chain reaction. Thank you for everything guys  I feel so blessed.</t>
  </si>
  <si>
    <t>@ColleenCoplick Not if used right  &amp;quot;Internet marketer&amp;quot; and &amp;quot;social media expert&amp;quot; are def mine</t>
  </si>
  <si>
    <t xml:space="preserve">@JasonCalacanis did you ever read the origin comic? THAT's amazing... And dark! </t>
  </si>
  <si>
    <t>@hayragg that would be me senior  but my account got fixed right after i used his account to own all of you, so im back here :]</t>
  </si>
  <si>
    <t>@littlegau khong share duoc dau, phat hien quan yen tinh khong khac gi co nguoi yeu rat xinh -- gioi thieu lung tung la mat day!  hehe</t>
  </si>
  <si>
    <t xml:space="preserve">Wishing @JessicaSimpson 's grandma a Happy Birthday today! </t>
  </si>
  <si>
    <t xml:space="preserve">talking to nate </t>
  </si>
  <si>
    <t xml:space="preserve">@IdahoNews I think I am, too. Tweet dreams </t>
  </si>
  <si>
    <t xml:space="preserve">hmm.. im gettin sheepy...let me get my warm milk [if this is nasty im suing my doctor!] </t>
  </si>
  <si>
    <t xml:space="preserve">Hopes the bunnys find the carrots I left out for them </t>
  </si>
  <si>
    <t>kareoke night was hecka fun!!! plus playing the coin drinking game! 10 fingers....was weird! such an enjoyable night.   loovee it!</t>
  </si>
  <si>
    <t xml:space="preserve">@evansmedley Cool vern.  I'm going to bed now.  Night </t>
  </si>
  <si>
    <t xml:space="preserve">@EmperorNorton awwww, well, hmmm....since ya put it THAT way! ok, I'll work on it. perhaps this weekend </t>
  </si>
  <si>
    <t>Starting my jurney north to Scotland now  the sun has just come out.</t>
  </si>
  <si>
    <t xml:space="preserve">@DawnRichard bless you Ms.Dawn for keepin it real, and keepin the positive energy flowin! Peace and Blessings. - T </t>
  </si>
  <si>
    <t xml:space="preserve">likes my background </t>
  </si>
  <si>
    <t xml:space="preserve">@Teilaa thats silly </t>
  </si>
  <si>
    <t xml:space="preserve">@Erinkyan I love surprises!  Aw, thanks, but srs, I don't mind reimbusing you the whole amount, 50 was kinda a ballpark figure. </t>
  </si>
  <si>
    <t xml:space="preserve">@aimeeleejones you'll be addicted in no time. I'll race ya to 20000 followers... </t>
  </si>
  <si>
    <t xml:space="preserve">At Spa (: mmmh massages. hairtreatments. weird yummy thai drinks. life is wonderful </t>
  </si>
  <si>
    <t>Bug was just not sleepy since 5 am today. Started doing her syllables just to wake me up  I've heard 'ma' and 'sasa'!</t>
  </si>
  <si>
    <t xml:space="preserve">@jhayu For @pinstormer's completion of 5 yrs </t>
  </si>
  <si>
    <t xml:space="preserve">pretty pooped from all day shopping w/family from vancouver...then rain at the giants game - but yay! another win for the giants tonight! </t>
  </si>
  <si>
    <t xml:space="preserve">@bunnycartoon you need FB (or to find me on there)! </t>
  </si>
  <si>
    <t xml:space="preserve">@shezDOPEx3 i love you more </t>
  </si>
  <si>
    <t xml:space="preserve">@kasey79 hey i'm a little sleepy. how are you </t>
  </si>
  <si>
    <t xml:space="preserve">@poolboydeluxe You are a superhero (and kinda sexy!)! Thank you sweetie!!! </t>
  </si>
  <si>
    <t>@thegreatcatch am glad you are  more to come nicky ))</t>
  </si>
  <si>
    <t xml:space="preserve">Going to the zoo. Hope Rob gets out of there okay. </t>
  </si>
  <si>
    <t xml:space="preserve">Watching Arsenio Hall on Jay Leno &amp;amp; then drifting away to a peaceful sleep. Ahhh </t>
  </si>
  <si>
    <t>Finally finished my derm appointment.  but my face hurts :/</t>
  </si>
  <si>
    <t xml:space="preserve">yeah....nxt time we plan for XMEN WOLVERINE...movie tweetup...i believe many should come up </t>
  </si>
  <si>
    <t xml:space="preserve">@wcm777 well the file is uploading to yousend.com </t>
  </si>
  <si>
    <t xml:space="preserve">All the other people i dated were walmart. You are D&amp;amp;G. </t>
  </si>
  <si>
    <t xml:space="preserve">@cheth stumbled! and i also needed a new background. thanks for the post. will use it. </t>
  </si>
  <si>
    <t xml:space="preserve">Good morning!!!!!! </t>
  </si>
  <si>
    <t xml:space="preserve">Back home from my cousins house - we celebrated her 18th birthday! That'll be me soon </t>
  </si>
  <si>
    <t xml:space="preserve">@EmmaRileySutton Not sure - but I am too. It suggests ppl based on topics, so I'm guessing it's searches twitter. Thanks for adding me </t>
  </si>
  <si>
    <t>What an amazing night... the perfect night with the perfect girl.  Wolverine was also good, Two thumbs up...</t>
  </si>
  <si>
    <t xml:space="preserve">@tweenkiebelle http://twitpic.com/4e2v6 - My cuzin has the same </t>
  </si>
  <si>
    <t xml:space="preserve">@nomadiquemc Hey @lexaphanic and @shique are going to the game as well. </t>
  </si>
  <si>
    <t xml:space="preserve">@kokeshi_me I hope you're having a wonderful GW with your son's family </t>
  </si>
  <si>
    <t xml:space="preserve">@JonathanRKnight Hope to hear from you tonight. </t>
  </si>
  <si>
    <t xml:space="preserve">@yarnaboutyarn Yes I am very thankful you to and all of my customers and that I love my work </t>
  </si>
  <si>
    <t xml:space="preserve">@mindcorrosive I'll try that </t>
  </si>
  <si>
    <t xml:space="preserve">Absolutly lovely day. Sunshine and everything... </t>
  </si>
  <si>
    <t xml:space="preserve">@HeatherinBC me too! </t>
  </si>
  <si>
    <t xml:space="preserve">@MBartloff Wow. I'm impressed. Sexy, smart AND 1600+? A dangerous combo </t>
  </si>
  <si>
    <t>@donaldov Well dude, if all they're feeling is &amp;quot;a little under the weather,&amp;quot; which I don't believe, then what are u worried about?  #hhrs</t>
  </si>
  <si>
    <t>@btgg yay. You figured it out.  np.</t>
  </si>
  <si>
    <t xml:space="preserve">Looking forward to tomorrow. First full day back in beautiful Vancouver. Family, Elbow Room, boys, sushi, #Canucks game </t>
  </si>
  <si>
    <t xml:space="preserve">let me take you there by plain white t's..good song </t>
  </si>
  <si>
    <t xml:space="preserve">Been solving everyone else's problems today.  Glad to be able to help.  Now time to go to bed. </t>
  </si>
  <si>
    <t xml:space="preserve">@bsilva I'm free between 3:30pm-5:00pm eastern tomorrow or anytime after 2pm on Sunday. Looking forward to chatting with you </t>
  </si>
  <si>
    <t xml:space="preserve">simultaneously updating twitter and facebook with skyfire. Tis grand </t>
  </si>
  <si>
    <t xml:space="preserve">everyone go on facebook and tell me how you like to make your instant noodles </t>
  </si>
  <si>
    <t xml:space="preserve">@aplusk  You can eliminate aerosols and freshen home with those extra dryer sheets by putting one with the filter of your furnace. </t>
  </si>
  <si>
    <t>@missthaithai hahaha  love you! Dinner soon??</t>
  </si>
  <si>
    <t xml:space="preserve">suddenly miss her old fren sooooooo much !!! whatreyadoin now ? </t>
  </si>
  <si>
    <t>I love Our dance parties on the way home  fuck getting up so early tomorrow haha</t>
  </si>
  <si>
    <t>i'm downloading ep5 of inbetweeners  i LUV that show</t>
  </si>
  <si>
    <t xml:space="preserve">Otay bed time...meds haven't made me sick yet </t>
  </si>
  <si>
    <t xml:space="preserve">Maybe it's because I keep patting him on the head saying good boy. I've worn a patch of it out doing that. </t>
  </si>
  <si>
    <t xml:space="preserve">@misstweetypants yes i think i definitely should be sitting down </t>
  </si>
  <si>
    <t xml:space="preserve">just realized how to make two separate blog rolls, I do not take this for granted.....I love learning more about wordpress! </t>
  </si>
  <si>
    <t>@BillyMac1378 You must have graduated from the Wealthy Affiliate University  http://tr.im/keAH I've been there for 4 years. Amazing co ...</t>
  </si>
  <si>
    <t>@gavinmikhail find you  yay!</t>
  </si>
  <si>
    <t xml:space="preserve">@catpow3r mmm that seem quite impossible, but dont let me stop u </t>
  </si>
  <si>
    <t xml:space="preserve">after the wine....the History Channel....today's topic...Ancient Greece...The Battle of Troy....I'm such a nerd. I love this stuff </t>
  </si>
  <si>
    <t xml:space="preserve">has purple highlights </t>
  </si>
  <si>
    <t xml:space="preserve">Allready awake  First confirmation &amp;quot;meeting&amp;quot;.. Then just &amp;quot;be&amp;quot;. Sitting here doing nothing, or something like that.. </t>
  </si>
  <si>
    <t xml:space="preserve">@RealZacEfron 17 again was extremly good </t>
  </si>
  <si>
    <t>says goodafternoon plurkers...  http://plurk.com/p/rbwcb</t>
  </si>
  <si>
    <t xml:space="preserve">morning, bit tired, small boy with the start of poorliness me thinks, too much snot in the middle of the night! Simon making me brekkie </t>
  </si>
  <si>
    <t xml:space="preserve">@liormusic we'll be there tonight! Can't wait! </t>
  </si>
  <si>
    <t>just came back from lunch. preparing for church  cant wait to see Gideon and hear Steven Munsey!</t>
  </si>
  <si>
    <t xml:space="preserve">goin to sleep.  looking forward to spending tomorrow night with a certain someone </t>
  </si>
  <si>
    <t>just bought some really good country CD's  Good effort on my behalf Kx</t>
  </si>
  <si>
    <t xml:space="preserve">i am absolutely fine and watching the last episode of sex and the city again </t>
  </si>
  <si>
    <t xml:space="preserve">Spartanburg Spring Fling is going on downtown!! Saturday hours: 11AM-9PM </t>
  </si>
  <si>
    <t xml:space="preserve">just came back from China Postal office sent a postcard to a pretty girl, feel nice </t>
  </si>
  <si>
    <t xml:space="preserve">@crystal71687 Hey there how you doing? Thank's for the follow, hope I see some of your posts then i can drop in and say G'Day </t>
  </si>
  <si>
    <t xml:space="preserve">Got the fileserver up and running with some new hard drives. Chris can go home now. </t>
  </si>
  <si>
    <t xml:space="preserve">@lilkimsworld Good Luck Kim Im voting for you every week you are serving nothing but FIERCE </t>
  </si>
  <si>
    <t xml:space="preserve">Good morning and happy weekend  Hiya to all my new following tweeps </t>
  </si>
  <si>
    <t>@808localgirl @MrHyrne we can let the bakery know to increase the amount of donuts they carry   http://bit.ly/NeK7M</t>
  </si>
  <si>
    <t xml:space="preserve">@namibnat well done - next stop: css </t>
  </si>
  <si>
    <t>and just realized I could add more links   he he ha ha</t>
  </si>
  <si>
    <t>on my way to Oberhausen...have a nice and sunny day  ?</t>
  </si>
  <si>
    <t xml:space="preserve">@aimeeleejones I have 14000... Good luck </t>
  </si>
  <si>
    <t>going to sleep , tomorrow should be fun  GOODNIGHT!&amp;lt;3</t>
  </si>
  <si>
    <t xml:space="preserve">@TheHussman Congrats on the 1st place AP Award!  Thanks to Twitter I found out! </t>
  </si>
  <si>
    <t xml:space="preserve">Yeah, Gambit is pretty much a really sexy badass -Drool- I'm gonna have to find more movies with that guy. Yum </t>
  </si>
  <si>
    <t xml:space="preserve">There should be a large &amp;quot;drunk&amp;quot; button on here. One that stops you talking nonsense when &amp;quot;pickled&amp;quot; </t>
  </si>
  <si>
    <t xml:space="preserve">@markhobber thanks, but no thanks! Don't do strange </t>
  </si>
  <si>
    <t xml:space="preserve">finished Twilight, don't know how i'm gonna stop myself from reading the three sequels, need to do work! hoping for a nice mayday weekend </t>
  </si>
  <si>
    <t>Back from Sushi Den... THE PLACE to have sushi in Denver..... simply the best   goodnite tweeterland...........</t>
  </si>
  <si>
    <t xml:space="preserve">@Emanthei haha good! I'm glad tellmetuesday is at least semi-enjoyable and not too much of a nuisance! and thanks for the #ff! </t>
  </si>
  <si>
    <t xml:space="preserve">Eating Mexican rice and drinking koolaid. So good. About to watch the notebook </t>
  </si>
  <si>
    <t>Oade's with Pat tonight. Zoo tomorrow then babysitting.  I love seeing old friends, I miss the way things used to be, life was easy.</t>
  </si>
  <si>
    <t xml:space="preserve">@cyberprvideo Thanks!! </t>
  </si>
  <si>
    <t xml:space="preserve">so naf showed up we did some warm ups then interval sprints then filmed my one lap in just speedos lmao dam it was cold </t>
  </si>
  <si>
    <t xml:space="preserve">@Woahitssarah oh wow! boombolze is totally tomorrow for you! i have my fingers crossed that you meet FOB cause you are super duper nice. </t>
  </si>
  <si>
    <t xml:space="preserve">@amandahqtpie u mean love songs? yeah it's the only one i have </t>
  </si>
  <si>
    <t xml:space="preserve">@bella456 They must be open past 9:00 then. I like the seared ahi there. </t>
  </si>
  <si>
    <t xml:space="preserve">XXX.... Vitamin water is delicious </t>
  </si>
  <si>
    <t xml:space="preserve">So I.......... slept through Friday.  Whoops! </t>
  </si>
  <si>
    <t xml:space="preserve">@rotjong Cool! </t>
  </si>
  <si>
    <t xml:space="preserve">@sabriebrie why dont u go watch it with ur mom, I do that exact thing with my mom!! its fun </t>
  </si>
  <si>
    <t xml:space="preserve">@DirtyKuffir @InfidelsAreCool @Creeping Sharia -- I'm back! </t>
  </si>
  <si>
    <t>Heading to the beach w/the boy  gmornin t-lambs!</t>
  </si>
  <si>
    <t xml:space="preserve">@mandiengram The #hamthrax mask on your pic is crazy hilarious! I appreciate your humor.   </t>
  </si>
  <si>
    <t xml:space="preserve">this will be a fantastic weekend. </t>
  </si>
  <si>
    <t xml:space="preserve">is looking forward to celebrating tomorrow with those she cares about </t>
  </si>
  <si>
    <t>just went to a bonfire  haven't been to one in forever!</t>
  </si>
  <si>
    <t>wow I did take a nap...I feel like I missed something.....but I didnt   Night Twits!!</t>
  </si>
  <si>
    <t xml:space="preserve">Fffffab. Pneumatic drill. That'll help the phonophobia. </t>
  </si>
  <si>
    <t>Going down!  ( not gonna tell you where ) but imma bout to go down hahaha !! party over here  ~* MgoneWild *~</t>
  </si>
  <si>
    <t xml:space="preserve">@tonysloan is that a movie or are you obsessed with something? lol. </t>
  </si>
  <si>
    <t xml:space="preserve">Just watched Bride Wars...Looks like its Movie Night for alot of us tonight!!! </t>
  </si>
  <si>
    <t>Goodnight to everyone who's going to bed  it's 8:05am here xoxo</t>
  </si>
  <si>
    <t xml:space="preserve">playing the Wii! its funny watching mum play tennis. she really gets into it!!  lol tired as &amp;amp; running on about 4 hrs sleep. Lost netball </t>
  </si>
  <si>
    <t xml:space="preserve">@facehunter - which by then you will have to visit me..bahaha </t>
  </si>
  <si>
    <t xml:space="preserve">yarn people are the best, I had raised $150 for Relay at 5pm and by 6 reached $500, now I've raised $2,230, all for a chance at free yarn </t>
  </si>
  <si>
    <t xml:space="preserve">i loveee trevor searcy </t>
  </si>
  <si>
    <t xml:space="preserve">my intentions were to be an honest person. it ain't gonna kick my ass </t>
  </si>
  <si>
    <t xml:space="preserve">Sorry for being a butthead at the end of the night. You did amazing and i want you to feel better asap! Night suiteness. </t>
  </si>
  <si>
    <t>@pepperlive oh gosh...you just made my night  dont stay up too late now...you need your rest to rock  hahahaha</t>
  </si>
  <si>
    <t xml:space="preserve">Phrase of the night: @_IANNE &amp;quot;I have a backpack&amp;quot; </t>
  </si>
  <si>
    <t xml:space="preserve">@NongLing  Thankyou </t>
  </si>
  <si>
    <t xml:space="preserve">@BrookeATL you're welcome </t>
  </si>
  <si>
    <t>only hours away  instead of days!</t>
  </si>
  <si>
    <t xml:space="preserve">@iampaulaaa i have pero im not using it eh. </t>
  </si>
  <si>
    <t xml:space="preserve">@Ktok /cheer! Well, I'm a poor artist, so I get to rent for the next....oh, however long. </t>
  </si>
  <si>
    <t>Catching zzzzz's now... This time I remembered to remove contacts  yay my eyes won't burn in the morning!</t>
  </si>
  <si>
    <t>@prohottie  it's alot easier to tweet with you when you tweet back.  how's TX?</t>
  </si>
  <si>
    <t xml:space="preserve">@reneeporsia yea nothing beats spending quality spongebob wii time with the kids. </t>
  </si>
  <si>
    <t xml:space="preserve">@mzbclark I def will Clark </t>
  </si>
  <si>
    <t xml:space="preserve">@hello_jodie Are you okay Jodie? Love that acoustic version by the way! </t>
  </si>
  <si>
    <t xml:space="preserve">@danerous aww I love that you have a picture of us on your desk </t>
  </si>
  <si>
    <t xml:space="preserve">@Jon_Favreau All your fans appreciate the hard work, and the quality of the end result speaks for itself. Who needs sleep? </t>
  </si>
  <si>
    <t xml:space="preserve">scoprio=You've got the world wrapped around your finger today. People want to be of service. *im feeling that way * </t>
  </si>
  <si>
    <t xml:space="preserve">Just got back from the movies, Wolverine was better then I expected! </t>
  </si>
  <si>
    <t xml:space="preserve">@openzap well, thank you, OpenZap puppy! I do appreciate the update </t>
  </si>
  <si>
    <t xml:space="preserve">@firioo I went to my aunt's place, had fun. been blogging and plurking -tweeting </t>
  </si>
  <si>
    <t xml:space="preserve">@girlwithnoname no idea </t>
  </si>
  <si>
    <t xml:space="preserve">@shwood: http://twitpic.com/4e0ns Four Eons is a long time Brian. </t>
  </si>
  <si>
    <t xml:space="preserve">@Stimpy911 you're on your way buddy </t>
  </si>
  <si>
    <t xml:space="preserve">@KarenMcLain thank you so much for the Follow Friday mention - appreciated </t>
  </si>
  <si>
    <t xml:space="preserve">See you all in 5 hours </t>
  </si>
  <si>
    <t xml:space="preserve">Good Morning twitter world!! May 2 finally arrv= J.O.N.A.S time!!! Lucky Mraz lv </t>
  </si>
  <si>
    <t xml:space="preserve">@distinctively win is good </t>
  </si>
  <si>
    <t xml:space="preserve">@teresadf I hung out with other artists from my city tonight, people I really admire, and we are planning SO much. It's GREAT! </t>
  </si>
  <si>
    <t xml:space="preserve">going to trinoma later.. </t>
  </si>
  <si>
    <t>@izzatiarchuleta hey!! yeah I know u  I saw u on DA.com haha!</t>
  </si>
  <si>
    <t>@GlennaBean Nothin' much. Just here listenin' to music.  What's up?</t>
  </si>
  <si>
    <t xml:space="preserve">@scttw RE peak hour: Not at 7 am! </t>
  </si>
  <si>
    <t>@Daxter80000 oh okay.  I got scared in the hospital morgue. I swear I heard someone grunting.</t>
  </si>
  <si>
    <t xml:space="preserve">http://tinyurl.com/d5apdl new video with @wannabealoserr !!! </t>
  </si>
  <si>
    <t xml:space="preserve">@p_money Mount Isa in Queensland dude you have HEAPS of fans here </t>
  </si>
  <si>
    <t xml:space="preserve">@Bern_morley Right or wrong, I love me some McDonalds </t>
  </si>
  <si>
    <t xml:space="preserve">Soup 'n' Sweet today. 12pm - 2pm. Masonic Lodge Dufftown. Come along if you fancy it! </t>
  </si>
  <si>
    <t xml:space="preserve">bring on the great outdoors </t>
  </si>
  <si>
    <t xml:space="preserve">@archiCentral VERY NICE. The roof embraces the bldg. Nice fabric-effect on its design too.....almost palpable. </t>
  </si>
  <si>
    <t>@pevitacpearce im doin effin fine  you? err...nice to meet you too doll.</t>
  </si>
  <si>
    <t xml:space="preserve">@naia57 wowwww!!! good news tu eh mal.. </t>
  </si>
  <si>
    <t xml:space="preserve">Me: &amp;quot;there's no stars out tonight.&amp;quot; BFG: &amp;quot;except for youuu.&amp;quot; </t>
  </si>
  <si>
    <t xml:space="preserve">Gerbera is somehow reviving itself. No need to cut off the broken/bent stems! Hooray </t>
  </si>
  <si>
    <t xml:space="preserve">@AdieJonas Thank you Adie &amp;lt;3 </t>
  </si>
  <si>
    <t>just snagged an actual armadillo shell complete with all four limbs and its tail on EBAY baby... nice  SICK texture reference!</t>
  </si>
  <si>
    <t xml:space="preserve">@dLiteDaily dont be playing with me now! i wouldnt want anything more in the world </t>
  </si>
  <si>
    <t xml:space="preserve">Morning people! Have a lot of work to do today! </t>
  </si>
  <si>
    <t xml:space="preserve">Oh well...now I'm going to bed. Gnight bbs </t>
  </si>
  <si>
    <t xml:space="preserve">http://www.facebook.com/home.php?#/photo.php?pid=30365019&amp;amp;id=1328233006 i really like this pic, nice new photo editor </t>
  </si>
  <si>
    <t xml:space="preserve">@claraliciousz Naps are healthy </t>
  </si>
  <si>
    <t xml:space="preserve">@drjoesDIYhealth I drank over a litre and a half of water before I had to go bathroom... must have been a little dehydrated lol </t>
  </si>
  <si>
    <t xml:space="preserve">@juicyfusion yea, it happens all the time </t>
  </si>
  <si>
    <t xml:space="preserve">enjoying yet another lazy Sat'day...a bright sunny one. </t>
  </si>
  <si>
    <t>AND thx 4 follows frm @mandiengram @troyzee @ryanm07 @wadester23 @heatherRETax @MFRian and of crse @hamthrax  Hope I'm cool as you think!</t>
  </si>
  <si>
    <t xml:space="preserve">got off early took a 4 hour nap. now blowin &amp;amp; watching movies! </t>
  </si>
  <si>
    <t>@Lakeithea   - how was ur friday?</t>
  </si>
  <si>
    <t xml:space="preserve">@1root awe well we will have to do something about that then </t>
  </si>
  <si>
    <t xml:space="preserve">is getting a new housemate tomorrow </t>
  </si>
  <si>
    <t xml:space="preserve">@zedshaw I didn't either til someone pointed it out to me. Now it's one of my favorite features, otherwise I wouldn't have been a jerk. </t>
  </si>
  <si>
    <t xml:space="preserve">Making sure I have enough pzizz audio files (customized 16 different setups x2) on my iPhone in case I need them in the future! </t>
  </si>
  <si>
    <t xml:space="preserve">@jackieguerra Hey, I just calls 'em like I sees 'em, chiquita. </t>
  </si>
  <si>
    <t>Good morning!  It's 8:11am - I couldn't sleep xD.</t>
  </si>
  <si>
    <t xml:space="preserve">http://twitpic.com/4e3ge - my daughter kaili </t>
  </si>
  <si>
    <t xml:space="preserve">@VladZablotskyy @lordmatt Thanks for the #followfriday mention </t>
  </si>
  <si>
    <t xml:space="preserve">Want to see what I cooked for my guests last evening? http://tinyurl.com/csr3f2 </t>
  </si>
  <si>
    <t>@Lisa_Veronica Hi lisa! Watz up?! I really love all your songs. The song UNTOUCHED is very famous here in Philippines.  please tweet me.</t>
  </si>
  <si>
    <t>Ate subway today at the whole sandwich! Sooo full, but it was good  Vegetarians!: Ate subway today at the whol.. http://tinyurl.com/derec7</t>
  </si>
  <si>
    <t xml:space="preserve">I've got the best Love, Sex and Magic baby </t>
  </si>
  <si>
    <t>Soo fun night.  bowling was cool. Lol. Laying in bed. FOLLOW ME  !</t>
  </si>
  <si>
    <t xml:space="preserve">@AtomicTori i liked it </t>
  </si>
  <si>
    <t xml:space="preserve">mastering the art of refilling my PEZ dispenser...... </t>
  </si>
  <si>
    <t>getting ready and leaving for the airport.  !!</t>
  </si>
  <si>
    <t xml:space="preserve">@EricjTDF http://tinyurl.com/c7lhjr  = new taylor vid </t>
  </si>
  <si>
    <t xml:space="preserve">@officialTila I wish I was there with you too babe! lol </t>
  </si>
  <si>
    <t xml:space="preserve">@McCallHall Hey Soror! You are silly, one day your Prince Charming will find you. I am still waiting on mine too. I know he is out there </t>
  </si>
  <si>
    <t xml:space="preserve">Just got home after watching HSM3 with the bestest girlfriend ever!!! </t>
  </si>
  <si>
    <t xml:space="preserve">@BenCecka Does there have to be a rationale? It is Texas after all </t>
  </si>
  <si>
    <t xml:space="preserve">@RGreenberg No worries! We don't do them so we can get some in return. That's not the point of it. </t>
  </si>
  <si>
    <t xml:space="preserve">@RealHughJackman i'm going tonight in melbourne, gold class.  my sis is seeing it in singapore.  we're comparing notes tomnorrow </t>
  </si>
  <si>
    <t xml:space="preserve">Just picked up my Trigger Finger </t>
  </si>
  <si>
    <t xml:space="preserve">has officially chosen U of H as her transfer destination next Spring &amp;amp;&amp;amp; is STOK'D . </t>
  </si>
  <si>
    <t xml:space="preserve">is watching the invisible with baby susan and daniel mora... what an exciting night </t>
  </si>
  <si>
    <t xml:space="preserve">@alexandramusic hahaha your funny </t>
  </si>
  <si>
    <t xml:space="preserve">awesome dinner with awesome people. now tempted to crawl in to bed with some rocky road. </t>
  </si>
  <si>
    <t xml:space="preserve">now has 474 Twilight photo's on  my I-pod hehe XD &amp;amp; Only 54 days till Transformers 2 is out!! </t>
  </si>
  <si>
    <t xml:space="preserve">@woahslyn thanks for the info dear! now i know. </t>
  </si>
  <si>
    <t xml:space="preserve">is currently downloading TweetDeck. Wow! I'm beginning to love Twitter now. </t>
  </si>
  <si>
    <t>@Anointed365 hey that her bed more than urs...   cute pic, she looks peaceful.. how r u?</t>
  </si>
  <si>
    <t>Save the Mangos! ï¿½ sorry--been offline.  mangos are at safeway for 3 for $1, til tuesday. .. http://tinyurl.com/cxcrs8</t>
  </si>
  <si>
    <t xml:space="preserve">Oooh, I just changed my twitter to match my LJ. How cool am I? </t>
  </si>
  <si>
    <t xml:space="preserve">Been makin videos ALL day! Too much fun. Keep an eye open for them on your Renegade Professional Campus </t>
  </si>
  <si>
    <t xml:space="preserve">I remember when I met Karmichael Hunt and we sent the pic to my grandma... She thought that he was my boyfriend!!! LOL!... I wish! </t>
  </si>
  <si>
    <t xml:space="preserve">@DavidHowell @danudey Jesus christ...Your recent comments are the reason I follow you on Twitter---&amp;gt; Guess I'm safe saying hi to you both </t>
  </si>
  <si>
    <t xml:space="preserve">Going to sleep, I am exhausted today...Goodnight tweetlebugs </t>
  </si>
  <si>
    <t>@cheth most welcome  #stumble</t>
  </si>
  <si>
    <t xml:space="preserve">@elvensapphire I'll get the other 2 albums to you laters...but those three are the most important in you listening to </t>
  </si>
  <si>
    <t xml:space="preserve">it slow, then you rock out the show, you get the best of of both worlds, mix it all together and you know you got the best of both worlds </t>
  </si>
  <si>
    <t>@silversalt thank you so so much... its @sirgutz  .. I even spell it wrong sometimes..</t>
  </si>
  <si>
    <t xml:space="preserve">@JasonKennedy1 Actually, you ARE a bit hotter than Seacrest! </t>
  </si>
  <si>
    <t>Yay!  Just woke up.. Lol.</t>
  </si>
  <si>
    <t>finally unstuck after the person helpin us got stuck we got him out and the rope broke repeatedly. Car wash naked  tell you how it goes.</t>
  </si>
  <si>
    <t xml:space="preserve">@cthomp7777 my made up word for urban outfitters. </t>
  </si>
  <si>
    <t xml:space="preserve">Good morning everyone! Long day ahead, but the design is almost ready </t>
  </si>
  <si>
    <t xml:space="preserve">is excited for service! Pst Lia is preaching later!!! </t>
  </si>
  <si>
    <t xml:space="preserve">I will be a medical social worker next semester </t>
  </si>
  <si>
    <t>@tinyvamp they sure do and i recommend like..every scent  https://www.waxmancandles.com/index2.php</t>
  </si>
  <si>
    <t xml:space="preserve">@nadiapr You're welcome </t>
  </si>
  <si>
    <t xml:space="preserve">@rosers I hope you guys have a designated drunk driver </t>
  </si>
  <si>
    <t xml:space="preserve">@Henryxi yummy! I like the classic strawberry cheesecake </t>
  </si>
  <si>
    <t xml:space="preserve">@Jon_Favreau I guess destroying the set takes a lot of work </t>
  </si>
  <si>
    <t xml:space="preserve">Hello new followers! </t>
  </si>
  <si>
    <t xml:space="preserve">@BergenLarsen @acidicice lol, kittehs rule. Absolutely </t>
  </si>
  <si>
    <t xml:space="preserve">@mynameisdaindra it's ok, sweetie.. i didn't cheat so yeah, i'm kinda nervous about it.. hope our result are good </t>
  </si>
  <si>
    <t xml:space="preserve">i would call her&amp;lt;3 but she is sleeping. and she needs her rest  ily andrea! </t>
  </si>
  <si>
    <t xml:space="preserve">Just finished venting to Toni about my evening!  Phew... Now I can get some sleep. </t>
  </si>
  <si>
    <t xml:space="preserve">@socilover *laughs* well you are home now.. that's the main thing </t>
  </si>
  <si>
    <t xml:space="preserve">is thinking of creative ways to take vodka in next week </t>
  </si>
  <si>
    <t xml:space="preserve">Single......yep I am lol  </t>
  </si>
  <si>
    <t xml:space="preserve">@lalalalexi yeah, jus was really confused cuz of miss rhea din. i'll download it then. </t>
  </si>
  <si>
    <t xml:space="preserve">@LauraHey book indexes are really tough sometimes - always crashed for me in CS3. In CS4 it's luckily more stable </t>
  </si>
  <si>
    <t xml:space="preserve">I Love The Way It Feels Outside Tonight Man, The Quiet, IDK Theres Something About Today That Was SO Tranquil To Me, Welp Goodnight Twits </t>
  </si>
  <si>
    <t xml:space="preserve">@LaurieCicotello @AngelaKeen I wish I lived closer to town, then I could karaoke with you guys! Do some Chaka Khan for me. </t>
  </si>
  <si>
    <t>@jcwentz Awesome, i used to do french at school, dropped it though, i do IT, Graphics that stuff instead. Nerd. I know!  Au revoir!</t>
  </si>
  <si>
    <t xml:space="preserve">there's like a SlipKnot video marathon on MTV2! </t>
  </si>
  <si>
    <t xml:space="preserve">Early morning walk to the bakers for pain au chocolat in the sunshine, listening to Death Cab </t>
  </si>
  <si>
    <t xml:space="preserve">going to bed soon, fun day tomorrow. </t>
  </si>
  <si>
    <t>@QuiMo oh ok cool....going to check.  THanks.</t>
  </si>
  <si>
    <t xml:space="preserve">Relaxing w/ @itsRAW after another great night of good wine and great company. And spanikopitas and mini chimis too </t>
  </si>
  <si>
    <t>Hehe The Soup was funny as hell tonight! Like always!  One of my favorite shows EVER!  hehe</t>
  </si>
  <si>
    <t xml:space="preserve">@dattmusch opeth </t>
  </si>
  <si>
    <t xml:space="preserve">@RetroRewind btw..I'm kidding about the Donnie comment. I'm a smartass and suffering from insomnia because of him </t>
  </si>
  <si>
    <t xml:space="preserve">Off somewhere in the car today for my daughters birthday but no-one has decided! I voted Thirsk races but wasn't popular </t>
  </si>
  <si>
    <t xml:space="preserve">@kimkardashian http://twitpic.com/4e3il - Haha. That's so great..lovin the leg warmers for sure. </t>
  </si>
  <si>
    <t>Just Got My Tattoo!!!!   Love IT!</t>
  </si>
  <si>
    <t xml:space="preserve">Alright, it's time for Marisa to go mimis. Had so much fun hanging with Jennifer tonight. Exhausted now. Deuces! </t>
  </si>
  <si>
    <t>@JonasLovato24 New JONAS song on youtube!!  Cheack it out! It's the pizzagirl song! lol!</t>
  </si>
  <si>
    <t>Fcccckn faded  bout to smoke Idgaf righht now</t>
  </si>
  <si>
    <t xml:space="preserve">http://twitpic.com/4e3mp - When i get bored on a friday night.. I create </t>
  </si>
  <si>
    <t xml:space="preserve">@BadAsh84 ...is the scene just kind of dying on it's own? please elaborate, if you will. in 140 character </t>
  </si>
  <si>
    <t xml:space="preserve">Ah today is another warm day in Latvia  I just looove this kind of weather  Wish for it to never end </t>
  </si>
  <si>
    <t>Gorgeous morning  wana go play! But work comes first..</t>
  </si>
  <si>
    <t>@jaylalove thanks for the follow  look forward to living out loud with you</t>
  </si>
  <si>
    <t xml:space="preserve">...Well @garryshort does not want me snoring in his sessions, does he </t>
  </si>
  <si>
    <t xml:space="preserve">you're so amazing </t>
  </si>
  <si>
    <t>Morning ! Hope the weather stays nice for tomorrow  the sun has got his hat on !</t>
  </si>
  <si>
    <t xml:space="preserve">@suvash maile hereesake yaar </t>
  </si>
  <si>
    <t xml:space="preserve">@lau_velazquez girl you should sell them honestly much better than the ones i get around in the stores.. </t>
  </si>
  <si>
    <t xml:space="preserve">Hi all, please follow my bestie @82Tang - She's new to twitter so make her welcome </t>
  </si>
  <si>
    <t xml:space="preserve">@C4Robert be proud of me friend i burned the movie </t>
  </si>
  <si>
    <t xml:space="preserve">@briancaldwell Are you aging, are you male? </t>
  </si>
  <si>
    <t xml:space="preserve">@Paupau88 me tooo.....oh wait I don't work weekends </t>
  </si>
  <si>
    <t>S you all know my Facebook account got hacked and deleted well starting over  FB name Candi Cunningham add me   Please</t>
  </si>
  <si>
    <t xml:space="preserve">@Krnsidez my bro! pure awesome guy. #followfriday </t>
  </si>
  <si>
    <t>@BucketheadBenny it sure does  ha. how fun!</t>
  </si>
  <si>
    <t xml:space="preserve">@abby07 Nice! Where are you? </t>
  </si>
  <si>
    <t>Wow, I now have 34,000 Views on my newest video in 24 hours.  YAY!~ That's amazing.  Thanks guys~</t>
  </si>
  <si>
    <t xml:space="preserve">pi kappa phi/alpha chi omega sing champs! soooooo freaking proud </t>
  </si>
  <si>
    <t xml:space="preserve">to library and then to grocery store to buy some stuff for sweden! </t>
  </si>
  <si>
    <t xml:space="preserve">LoL juhs kicked iht wid Davon! o m g hilarious! DiSSSSSS Lmao mmm had tah be there for iht tah be funnyy... . goooodnight </t>
  </si>
  <si>
    <t xml:space="preserve">What a lovely morning I may have to celebrate with pancakes </t>
  </si>
  <si>
    <t xml:space="preserve">@krystynchong http://twitpic.com/48z57 - oh, this is why I thought you where on Live... </t>
  </si>
  <si>
    <t xml:space="preserve">oh the rain needs to quit! it comes and goes, comes and goes. almost like a hooker. lol. </t>
  </si>
  <si>
    <t xml:space="preserve">Oooooohhhh thunder again...BOOMER SOONER!!! </t>
  </si>
  <si>
    <t>@johncmayer try meditating  sounds floaty but it works!</t>
  </si>
  <si>
    <t xml:space="preserve">@SufiBEE Happy holidays !!!!!! ok it's only one day </t>
  </si>
  <si>
    <t xml:space="preserve">@Sashul Re: Tomb of Jesus... http://www.alislam.org/topics/jesus/ and http://www.tombofjesus.com Peace and blessings </t>
  </si>
  <si>
    <t xml:space="preserve">@antrix are you sure it isn't a case of &amp;quot;hunger is the best sauce&amp;quot;? </t>
  </si>
  <si>
    <t xml:space="preserve">On my way to LONDON BABY!!!! </t>
  </si>
  <si>
    <t xml:space="preserve">going to bed soon - but i really want to thank EVERYONE who has ever tipped well. may good karma come around on you, twice-fold </t>
  </si>
  <si>
    <t xml:space="preserve">He that wins souls is wise.... actually is building an eternal treasure! </t>
  </si>
  <si>
    <t xml:space="preserve">waiting to fly out to Naples. Back in a week </t>
  </si>
  <si>
    <t xml:space="preserve">my hero is 'soothers' they also have vitamin C in them </t>
  </si>
  <si>
    <t xml:space="preserve">@Nic0pic0 really? wow. idk if matt was disrespectful coz i honestly simply did not have THE INTEREST to read his interviews! ahehehe </t>
  </si>
  <si>
    <t>Glasgow today &amp;amp; Sunday for a weekend long Photoshoot  - www.catrionarennie.co.uk</t>
  </si>
  <si>
    <t xml:space="preserve">@thewritestuffoh ah gottcha! </t>
  </si>
  <si>
    <t>@hramos http://twitpic.com/4dwal - te ves lindaaa  its a nice look.!!</t>
  </si>
  <si>
    <t xml:space="preserve">@smilinggal well it's the best thing to happen to me to be with my parents...everything on my desk </t>
  </si>
  <si>
    <t xml:space="preserve">@velvetella you are probably on the way to work, or at work now, but have a good day, and enjoy your 'being whisked away' later </t>
  </si>
  <si>
    <t xml:space="preserve">Yee guppies with katipunan folk </t>
  </si>
  <si>
    <t xml:space="preserve">Took 2 hour nap, now pondering working on a house music mix in the lab - what's up Twitter folks? </t>
  </si>
  <si>
    <t>@z0ot  Thanks. (a good 30% left to go before finished)</t>
  </si>
  <si>
    <t xml:space="preserve">@aimeeleejones am following you now... U have 4 followers. </t>
  </si>
  <si>
    <t xml:space="preserve">@cwildman Thanks for the Follow Friday. </t>
  </si>
  <si>
    <t xml:space="preserve">text it up yo! ask fo the numba </t>
  </si>
  <si>
    <t xml:space="preserve">Can someone explain in 140 characters or less the point of #awaresg. TY </t>
  </si>
  <si>
    <t xml:space="preserve">ok lol i have no idea how to import music from itunes to windows movie maker.... plz help... </t>
  </si>
  <si>
    <t xml:space="preserve">Feels paralyzed from immense amounts of exhaustion..goodnight tweeties </t>
  </si>
  <si>
    <t xml:space="preserve">all glammed up for my sisters deb  good luck em ily </t>
  </si>
  <si>
    <t xml:space="preserve">@RashadHouston but nobody matters but yours truly! lol </t>
  </si>
  <si>
    <t xml:space="preserve">switched from fedora to Ubuntu 9.04.. yet to explore to know new features </t>
  </si>
  <si>
    <t xml:space="preserve">Yep. Soda with high fructose corn syrup is WAY better than soda made with real sugar. </t>
  </si>
  <si>
    <t>@YehItzMicPhenom hahaha! it really was tho baby  lol where yo pic at dat shit disappeared lmao</t>
  </si>
  <si>
    <t>@johncmayer maybe you should be a big hungry and eat it... Don't leave it for 90 seconds.  Mine doesn't wait that long...</t>
  </si>
  <si>
    <t>it's not being who you are but what matters now is YOU today.  &amp;quot;im so tired and hoping for a better change in time.&amp;quot;</t>
  </si>
  <si>
    <t xml:space="preserve">@KimMance Yes, thatï¿½s what I appreciate, too. From NZ &amp;amp; OZ to US East Coast, Mid- &amp;amp; Southwest. Always excellent #multicultural .. doors. </t>
  </si>
  <si>
    <t>Video: Another one! Microsoft is really going all out to promote HP  And oh by the way, if youï¿½re a... http://tumblr.com/xel1p1zm8</t>
  </si>
  <si>
    <t xml:space="preserve">Gala was fun - Staff of the Year &amp;lt;3 ... Last Night of Duty...can't wait for next Friday </t>
  </si>
  <si>
    <t xml:space="preserve">grease is one of the best movies ever  </t>
  </si>
  <si>
    <t xml:space="preserve">drinking coke that laura 'slavely' (slave like) got for me, holdddd my cup bitch....tweet tweet </t>
  </si>
  <si>
    <t xml:space="preserve">Yeah never made it outside so about to go under the covers!! and will hit the streets 2morrow </t>
  </si>
  <si>
    <t xml:space="preserve">@kimkardashian http://twitpic.com/4e3il - I'm lovin the outfits... u girls look super hot!  skate parties r always fun! </t>
  </si>
  <si>
    <t xml:space="preserve">hubby just got home from the bar.hes all rowdy n shit, drivin me nuts.im glad he had fun tho-gn yall </t>
  </si>
  <si>
    <t xml:space="preserve">@SuperGirlinc pls check out youtube page im doin4Kim: http://www.youtube.com/LilKimZone every dwts related vid nearing 3 million views! </t>
  </si>
  <si>
    <t xml:space="preserve">hmmm...how was my day today? class @ 8am...oh and then it was raining all day...but @pepperlive makes it all better with awesome tweets </t>
  </si>
  <si>
    <t xml:space="preserve">@Eminem just cant wait to listen to the rest of your new album! And Im so happy youre back </t>
  </si>
  <si>
    <t xml:space="preserve">@nikamarie hey Marie good morning, thanks for forwarding this </t>
  </si>
  <si>
    <t>back in the bay with the fam and saw my best friend from high school  @oliviaowens we have been apart for tooo long!</t>
  </si>
  <si>
    <t xml:space="preserve">today we look dvd's at my best friend place, thats will be funny. We will look &amp;quot;fast and furious 1-4&amp;quot; - i love it, vin disel is so cool! </t>
  </si>
  <si>
    <t xml:space="preserve">Gran tarino is the best movie by far I've ever seen </t>
  </si>
  <si>
    <t xml:space="preserve">@dientuki 404 - Not Found nice! </t>
  </si>
  <si>
    <t xml:space="preserve">@GiniLovesJonas Cool! What you seeing? DT Cinemas just emailed saying its not coming to Palmy b/c we don't have a 3D cinema for it.. </t>
  </si>
  <si>
    <t xml:space="preserve">Procrastinating. </t>
  </si>
  <si>
    <t xml:space="preserve">@yvetteloera yeah...i was really really bored at work. </t>
  </si>
  <si>
    <t xml:space="preserve">dragon ball evolution...WHAT A JOKE! </t>
  </si>
  <si>
    <t>@henryandfriends yup is moosik  indeed me like them is a good band</t>
  </si>
  <si>
    <t>had so much fun last nighttt =D guys take my quiz on facebook  hahahahahha</t>
  </si>
  <si>
    <t xml:space="preserve">@violetbakes Hope it goes well, may be trying the muffin recipe again later this afternoon whilst listening to the football </t>
  </si>
  <si>
    <t xml:space="preserve">Morning, sat in kitchen cos 3yo wanted breakfast.....wanting to be back in bed....... </t>
  </si>
  <si>
    <t xml:space="preserve">@properhardcore I wouldnt mind joining in the recording </t>
  </si>
  <si>
    <t xml:space="preserve">61 Dayzzzzzzzzzzzzz </t>
  </si>
  <si>
    <t xml:space="preserve">Goodmorning Spain&amp;amp;twtieers   I feel good after sleeping </t>
  </si>
  <si>
    <t xml:space="preserve">HAHAHA MY MYSPACE VIDEO IS RANKED HIGHER THAN F'ING MILEY CYRUS HAHAHAHA (via @aprilordonez) my sister rules, and miley does not. </t>
  </si>
  <si>
    <t>@sweetcherrypop Good night, pleasant dreams!  (SweetCherryPop)</t>
  </si>
  <si>
    <t xml:space="preserve">@xoMusicLoverxo if I was talking to you, I'd tell you good night.  Haha. Night, J. </t>
  </si>
  <si>
    <t>@stefni_boo thank u, u sweet gurl  xoxo love ya!!</t>
  </si>
  <si>
    <t xml:space="preserve">morning every1  i'm off to bed soon </t>
  </si>
  <si>
    <t xml:space="preserve">http://twitpic.com/4e3th - I made cupcakes - the picture doesn't show it but they're obnoxiously pink </t>
  </si>
  <si>
    <t xml:space="preserve">@JerryLaVigneJr thanks for following me </t>
  </si>
  <si>
    <t xml:space="preserve">Just finished loadin' a bunch of songs onto Pandora....  </t>
  </si>
  <si>
    <t xml:space="preserve">@joegoldfarb Making a super delicious fruit salad? </t>
  </si>
  <si>
    <t xml:space="preserve">@Seveer_Thomas why hello sir </t>
  </si>
  <si>
    <t>You'll have to let me try one  btw I love the vegan cookies from alternative baking company. Ever had them?</t>
  </si>
  <si>
    <t xml:space="preserve">@RetroRewind Thank YOU... my computer crashed earlier when it was on </t>
  </si>
  <si>
    <t>@tebbo Pretty much  Date from the days when French was an international language [runs for cover...]</t>
  </si>
  <si>
    <t xml:space="preserve">Morning, more sun and blue skies AND I got a &amp;quot;damn&amp;quot; on an email.  EXCELLENT morning </t>
  </si>
  <si>
    <t xml:space="preserve">@jonnyrockunit I was just singing the praise of MC Conrad.  He is an amazing MC who accentuates the music instead of raps over it.  </t>
  </si>
  <si>
    <t xml:space="preserve">@nicolegiglia HEY THIS IS ABOUT MEEE! </t>
  </si>
  <si>
    <t xml:space="preserve">so just decided to change my major. ..possibly. night tweeties! </t>
  </si>
  <si>
    <t xml:space="preserve">up and off to watch the finals of the Malta Photographic Society open competition... dad has 2 prints in the top 5. fingers crossed! </t>
  </si>
  <si>
    <t xml:space="preserve">@galiiit oooo I suggest the pant line one, it'll be less painful and easier to hide </t>
  </si>
  <si>
    <t xml:space="preserve">check out my International Thalassemia Day fundraiser details on May 8th ...&amp;quot;Give a little love, have a little hope...&amp;quot; Spread the word! </t>
  </si>
  <si>
    <t>anthony's 3rd bday today   and then drinkin with the gals....feel better britt, i miss AND love ya!!!!  dirty CEO martinis soon!!!</t>
  </si>
  <si>
    <t xml:space="preserve">@marlataviano thanks for the follow! </t>
  </si>
  <si>
    <t xml:space="preserve">Tonight is a goodnight </t>
  </si>
  <si>
    <t xml:space="preserve">i like NOISE.do you?? </t>
  </si>
  <si>
    <t xml:space="preserve">@Gerridd Haha, sorry I went off cos I had to sleep.  Do you have myspace or msn or anything? </t>
  </si>
  <si>
    <t xml:space="preserve">Had a very interesting dish - couscous upma - now thats creative. Gotta try making that some time </t>
  </si>
  <si>
    <t>@miizronnie haha ur welcome  ill tlk to u when u get back xo</t>
  </si>
  <si>
    <t xml:space="preserve">I am discovering that there is so much to &amp;quot;Ask and ye shall receive&amp;quot;...it is knowing how to ask </t>
  </si>
  <si>
    <t>@TextImps  You're very welcome - glad you found a site you like..!  Cheers, Martin.</t>
  </si>
  <si>
    <t>Okey, checking out and enjoying Aloha Lei Day Friday  Have fun, be safe!</t>
  </si>
  <si>
    <t xml:space="preserve">hanging at firefly and trying to think happy thoughts </t>
  </si>
  <si>
    <t xml:space="preserve">Ok so at a mother daughter sleep over with my mommy at my church i love having it  they are so much fun </t>
  </si>
  <si>
    <t xml:space="preserve">@hanger55  @AgeLessEarnMore  thanks for the follow </t>
  </si>
  <si>
    <t xml:space="preserve">@RealBillBailey yeah, welcome home bill! Ps: looking forward to seeing you in Nottingham in July </t>
  </si>
  <si>
    <t>U need to chk out &amp;amp; follow here, a more beautiful animal not anywhere else! @EmmaRileySutton  #followfriday</t>
  </si>
  <si>
    <t xml:space="preserve">@gfalcone601 i wish u good luck this day </t>
  </si>
  <si>
    <t>@ThePhiLiCaN: that's all i can think of right now. check out all the other songs by these bands too.  they're all good.</t>
  </si>
  <si>
    <t xml:space="preserve">@minimalcha Girl you are a blip fiend! Have fun over there </t>
  </si>
  <si>
    <t xml:space="preserve">My Blog on Mr. Bloggy. http://tinyurl.com/csadea. Some of it is a little off the mark but it's still appreciated. </t>
  </si>
  <si>
    <t xml:space="preserve">@mishra_ashish Ohh got it now. This is brilliant observation! And to think of it, Pro account se ek bhi pic Explore mein nahi gayi  </t>
  </si>
  <si>
    <t xml:space="preserve">@ComfyPaws and god knows, no conservative is worth stroking out over. </t>
  </si>
  <si>
    <t>@Moonflowerchild  you most  certainly can, sweetpea. good morning  xx</t>
  </si>
  <si>
    <t>FOLLOW ME!  Thanks. . I just started this great tweet-feed that is all &amp;quot;words of wisdom&amp;quot;. check it out but not all of them are my words.</t>
  </si>
  <si>
    <t>Haha, seaside is way fun so far!  I love vacations!</t>
  </si>
  <si>
    <t xml:space="preserve">has to adjust to a new timezone </t>
  </si>
  <si>
    <t xml:space="preserve">@CashforGoldUSA thanks for following me </t>
  </si>
  <si>
    <t xml:space="preserve">4H mom tomorow. thats me.  hours I will spend with the kiddies.  4H is the original green, don't forget it.  </t>
  </si>
  <si>
    <t xml:space="preserve">we are a tiny bit confused at this website. none the less, we're cuddling in bed... as always </t>
  </si>
  <si>
    <t xml:space="preserve">@NinjaChad --&amp;gt; i agree totally with you on that fact! </t>
  </si>
  <si>
    <t xml:space="preserve">got to drive the live van today! it was the shiznit! </t>
  </si>
  <si>
    <t xml:space="preserve">@brianjking I'll post it sometime Monday as I'm planning nothing but the beach this weekend </t>
  </si>
  <si>
    <t xml:space="preserve">@miniscoop suuuuuuuuuuus! 2 more years. </t>
  </si>
  <si>
    <t xml:space="preserve">@Barb4LimuBlu Keep us posted, love to hear how the chocolate gun works out </t>
  </si>
  <si>
    <t xml:space="preserve">I always think it's Sunday.... at least it's not the other way 'round </t>
  </si>
  <si>
    <t xml:space="preserve">@Lhjunkie I would like spidey sense </t>
  </si>
  <si>
    <t xml:space="preserve">@wolfiesgirl I've got quite a lot on this weekend, too. What a coincidence. </t>
  </si>
  <si>
    <t xml:space="preserve">There is no place like 127.0.0.1 </t>
  </si>
  <si>
    <t xml:space="preserve">@FayeIsLegend Hahaha! We're both blond?! AWESOME! </t>
  </si>
  <si>
    <t xml:space="preserve">The walk home made up for my night! </t>
  </si>
  <si>
    <t xml:space="preserve">@kirkfamily I like your background </t>
  </si>
  <si>
    <t>@CameronM82 hahaha i love when you call us dweebs  what all do you need help on?</t>
  </si>
  <si>
    <t>MUSTARD TRENCH COMPLETED  - I am in love with this new creationï¿½! I am hopeing the fabric is waterproof too... http://tumblr.com/xsg1p20dr</t>
  </si>
  <si>
    <t xml:space="preserve">bumming around. lol </t>
  </si>
  <si>
    <t xml:space="preserve">@JennyDuncanDW1 Thanks! </t>
  </si>
  <si>
    <t xml:space="preserve">@stormtwitter That is one delightful YouTube video.  Cheered me up just to watch it!  Thanks </t>
  </si>
  <si>
    <t>Morning all! Well, its sunny and bright which has to be a good thing  I wonder what today will bring!</t>
  </si>
  <si>
    <t xml:space="preserve">300 twitters! Well, 301 with this post.... Good night everybody ! </t>
  </si>
  <si>
    <t>@Jon_Favreau Just read your USA Today article, sounds awesome man.  Can't wait, Sam Rockwell was a kick ass choice  http://tr.im/kh0d</t>
  </si>
  <si>
    <t xml:space="preserve">BongDa.com.vn is 54 now </t>
  </si>
  <si>
    <t xml:space="preserve">@SaraJChipps - duly noted </t>
  </si>
  <si>
    <t xml:space="preserve">@GiniLovesJonas BTW, isn't it kinda obvious that she is going to the 3D Movie? Hehe </t>
  </si>
  <si>
    <t xml:space="preserve">@catherineLd Or put it on my wall so people can admire it... </t>
  </si>
  <si>
    <t>Finally in bed! I got thru the day  now I have to get thru the weekend...One boulder after the next...each one gets me closer tho!!</t>
  </si>
  <si>
    <t>@JackAllTimeLow just so you know-id feel you up...i happen to be sorta a lush tonight too!  yay</t>
  </si>
  <si>
    <t xml:space="preserve">Looking at how alike Lisa and Debi look in their pix!  You two could be twins!...... hahahaha. </t>
  </si>
  <si>
    <t xml:space="preserve">@fjkeogh have fun </t>
  </si>
  <si>
    <t>@BrianViloria  ohhh so P.Diddy finally got a ticket...  this morning on Ryan Seacrest radio station he was still looking for one! ;)</t>
  </si>
  <si>
    <t xml:space="preserve">I'll cough up my Uvula... no, seriously. Umm, thats way to graphic and disgusting but oh well! Goodnight for real this time </t>
  </si>
  <si>
    <t xml:space="preserve">cafe coco then home sweet home </t>
  </si>
  <si>
    <t xml:space="preserve">Going to my Grandmother </t>
  </si>
  <si>
    <t xml:space="preserve">@miragelamb WOW!!!! THAT WAS AWESOME!!!! K tanx!!!! </t>
  </si>
  <si>
    <t>@ankitazaveri85 nothing major i just love saying cunt!  ::sip:: &amp;lt;3 mB</t>
  </si>
  <si>
    <t xml:space="preserve">@rohanbisset Hi, I am a creative web designer and would love to work on your project, you can contact me at kumailht@gmail.com </t>
  </si>
  <si>
    <t xml:space="preserve">@neosurgehosting Now thats a shocker </t>
  </si>
  <si>
    <t>NIte Nite Twit... hav a wonderful dream they'r hard to come along...  **muazz**</t>
  </si>
  <si>
    <t>Im so happy with life  i feel like i haven't lost anything  god, fuck yeah!!</t>
  </si>
  <si>
    <t xml:space="preserve">@MissxMarisa of course I said that to Zanna too at first, then she proved me wrong..LOL! </t>
  </si>
  <si>
    <t xml:space="preserve">happy birthday SoFree </t>
  </si>
  <si>
    <t xml:space="preserve">@MooControl is stalking my tweets and getting jealous. He's attempting to exact revenge by Googling &amp;quot;chicks on the internets.&amp;quot; </t>
  </si>
  <si>
    <t xml:space="preserve">@sydentherese WHOA sniper status! My shoulders are buff! Thanks for coming out baby doll </t>
  </si>
  <si>
    <t>reminds me of Maria Rita @patricia_coelho @rerkaizen thank you. have a nice night  @xmarina @flavytcha @DjFla... ? http://blip.fm/~5ellw</t>
  </si>
  <si>
    <t xml:space="preserve">@koooi hey! thanks for following </t>
  </si>
  <si>
    <t xml:space="preserve">@Tsukihysteria It was hilarious in it's failness though.  I just knew it wasn't going to work because they wouldn't get healers... </t>
  </si>
  <si>
    <t xml:space="preserve">@SandiNJ  Thanks Sandi, @epwait is one of my new follows for #FF  </t>
  </si>
  <si>
    <t>@socilover lol, nah, I told you how late I stay up, this is normal   Could have been better, not as many fun people working?Or bad dishes?</t>
  </si>
  <si>
    <t>@marlynn16 Your sister woke you up! Ha!  Hello there!</t>
  </si>
  <si>
    <t xml:space="preserve">@kevinm00re Hi, I am a creative web designer and would love to work on your project, you can contact me at kumailht@gmail.com </t>
  </si>
  <si>
    <t xml:space="preserve">@pinot hello there, too </t>
  </si>
  <si>
    <t>@imPLastic - UMMM YEA I ACTUALLY DID MADDD COKEE ! 4 8 BALLS  IM FUCKEDDDD UPPPP ...................</t>
  </si>
  <si>
    <t xml:space="preserve">@EdwardMasen I'm still here. </t>
  </si>
  <si>
    <t>Went to bed too early if before midnight. Woke up, did some work and now maybe back to sleep.  #fb</t>
  </si>
  <si>
    <t xml:space="preserve">@TashaDeidre Yes ma'am.  I'm still getting my fix.  LOL  Good timing on your part though!  </t>
  </si>
  <si>
    <t xml:space="preserve">@shelliwazzu Hell no!! I get so bored of my pics, thats why i tweeked this one </t>
  </si>
  <si>
    <t>It's my Love birthday!!!! I gonna buy a yum  cake for him!   Have a great weekend everybody!!!!</t>
  </si>
  <si>
    <t xml:space="preserve">made it to vegas </t>
  </si>
  <si>
    <t xml:space="preserve">@aecollins1 happy birthday, Anth! </t>
  </si>
  <si>
    <t xml:space="preserve">@fivewithflores I drafted triple Reborn again and pulled another Maelstrom Pulse. I'm getting rather lucky I think </t>
  </si>
  <si>
    <t xml:space="preserve">@werecat1 thats what i do for a living sweetie </t>
  </si>
  <si>
    <t xml:space="preserve">Starbucks with my boo </t>
  </si>
  <si>
    <t xml:space="preserve">Good friends + good food + a good game of cards = good times. what more could a girl ask for? </t>
  </si>
  <si>
    <t xml:space="preserve">Just got back home, my trip was delayed mhmmm.. I'm online on multiply and facebook! </t>
  </si>
  <si>
    <t xml:space="preserve">made my twitter page all awesome and shit. now its interesting when i look at it.  </t>
  </si>
  <si>
    <t xml:space="preserve">ironing done!!!  I'm iron man </t>
  </si>
  <si>
    <t xml:space="preserve">im kinda pissed off atm. tonight was kinda ?? thanks majors dude. red flags galore. but the dude im currently obsessing about is &amp;lt;3333333 </t>
  </si>
  <si>
    <t xml:space="preserve">@amysav83 have good sleep </t>
  </si>
  <si>
    <t xml:space="preserve">@jr_King . . Just wanted to say What's up to a new friend </t>
  </si>
  <si>
    <t xml:space="preserve">sweet a new way to tweet and im easily distracted  </t>
  </si>
  <si>
    <t xml:space="preserve">@blissapp I phoned up and checked. The rate I'm getting for 5 months is too close to my old annual rate, but it's all confirmed now </t>
  </si>
  <si>
    <t xml:space="preserve">@kaizenceo naw...i just chilled...    </t>
  </si>
  <si>
    <t xml:space="preserve">@elsienita daaaaamn, its about time you tried toi. too bad u only went cuz u saw it on the hills </t>
  </si>
  <si>
    <t xml:space="preserve">Just talked to @dimplesings . It's 3am her time and she still called for my birthday...they really do care </t>
  </si>
  <si>
    <t xml:space="preserve">I got my first package from home!! I wonder what's inside!!  What a wonderful day!!! </t>
  </si>
  <si>
    <t>@Lesley_M Thank you  hee hee Hope you are ok. xxxx</t>
  </si>
  <si>
    <t xml:space="preserve">yay  finnaly 2 of my friends are happyoz noe im happyoz </t>
  </si>
  <si>
    <t xml:space="preserve">@SelenaShines Sometimes I do </t>
  </si>
  <si>
    <t xml:space="preserve">has never felt anything like it! hehe </t>
  </si>
  <si>
    <t>hey!  there's a sci-fi festival in London this week!  http://www.sci-fi-london.com/   http://bit.ly/sfqtb</t>
  </si>
  <si>
    <t>is offf to beddd !    nighttynightt '    ?</t>
  </si>
  <si>
    <t xml:space="preserve">Got to go to netball soon getting excited WOOOHOO </t>
  </si>
  <si>
    <t xml:space="preserve">Gama-Go store party tomorrow/today! I'm hella poor, but they're giving out FREEbies. And its FREE comic book day too. </t>
  </si>
  <si>
    <t xml:space="preserve">Not much tweeting today! Off to 60th birthday do for very old friend </t>
  </si>
  <si>
    <t xml:space="preserve">tonight has ended stupendously!  free beer and connecting with a new friend.  sometimes life is suprising </t>
  </si>
  <si>
    <t xml:space="preserve">@f1r3f1ght3r haha! I was a huge Subhumans fan, hv all the singles on vinyl </t>
  </si>
  <si>
    <t xml:space="preserve">i am in love with the technician staff </t>
  </si>
  <si>
    <t xml:space="preserve">@tdrury The week before that it was even funnier, or was that just cus we were drinking cider? </t>
  </si>
  <si>
    <t xml:space="preserve">Looking forward to the end of LW100 and being admitted to practice </t>
  </si>
  <si>
    <t xml:space="preserve">on my way to sudia arabia </t>
  </si>
  <si>
    <t>Work, then Hannah Montanna Movie....again   // cool http://gykd.net</t>
  </si>
  <si>
    <t>@deon Tell me about it  Re : Sharing TU</t>
  </si>
  <si>
    <t xml:space="preserve">Just downloaded twitterberry!! Yay now I can officially get addicted </t>
  </si>
  <si>
    <t xml:space="preserve">@jazzyduck It was hella fun. It was funny that I recognized more player names of the A's than the Mariners. I'm pretty sure you know why </t>
  </si>
  <si>
    <t>@SliceMag  smoke a joint o da kush,  good sleep tonic</t>
  </si>
  <si>
    <t xml:space="preserve">@ThinkReferals I think they should start a celebrity Twitter.  Then they could leave regular Twitter to the regular guy!...any thoughts?  </t>
  </si>
  <si>
    <t>@noangelvfc lol yes i added him  because i love you and simply because i had nothing better to do haha.. (L)</t>
  </si>
  <si>
    <t>lol - im waching pokemon !  didnt know this still existed ! :0 x</t>
  </si>
  <si>
    <t xml:space="preserve">@Lorrae okie dokie.  Ambien kicking in for me too.  See ya at the big fat gay wedding </t>
  </si>
  <si>
    <t xml:space="preserve">@carlagraham There's beer... and boobies? I don't understand where the confusion is coming from... </t>
  </si>
  <si>
    <t xml:space="preserve">@jennyscottmusic free yourself and just let us criticise you </t>
  </si>
  <si>
    <t xml:space="preserve">@DavidArchie Ha La La La La L-listen closer to the verse I lay, Ha La La La La It's all about the wordplay! gahhh! love this song! </t>
  </si>
  <si>
    <t xml:space="preserve">@SandiNJ my blog is http://fayero.blogspot.com. Surely you can share your thoughts with the world. </t>
  </si>
  <si>
    <t xml:space="preserve">NR and LB WEDDING TODAY    and what a lovely day for a wedding </t>
  </si>
  <si>
    <t xml:space="preserve">@stabbey http://bit.ly/boomx2pow Thanks to @stephenhartley for the name of song. </t>
  </si>
  <si>
    <t xml:space="preserve">@iamjeffr  already added you in fb </t>
  </si>
  <si>
    <t xml:space="preserve">@commercialdeals Hi, I am a creative web designer and would love to work on your project, you can contact me at kumailht@gmail.com </t>
  </si>
  <si>
    <t xml:space="preserve">@camillagodzilla pschh no you dont. you have bdii and i! </t>
  </si>
  <si>
    <t>Born to be wilde  - http://mobypicture.com/?qdjp93</t>
  </si>
  <si>
    <t xml:space="preserve">does not have enough hours - its been a long week and its still not over. Thankfully I won't have an alarm clock in the morning. </t>
  </si>
  <si>
    <t>Party Down just gets better and better.  Night, all!</t>
  </si>
  <si>
    <t>Hey everybody!! Peace out!  I am out for the night! (maybe, who knows maybe I will be back on twitter in 5 min, but I will try not to!)</t>
  </si>
  <si>
    <t xml:space="preserve">heyy!  finally i waked up  soo im just going to make my story 4 my website in sims2  PS. I CANT WAIT 4 THE NEW SHANE DAWSON VID!!! </t>
  </si>
  <si>
    <t>@Gael_TasteiTTv excitement right?  wishing it was october already &amp;lt;3</t>
  </si>
  <si>
    <t xml:space="preserve">@CSI_PrintChick hehe I can imagine...I would be too! @jonathanRknight is dreamy </t>
  </si>
  <si>
    <t xml:space="preserve">needs to sort her shit out soon as Kellan Lutz await me &amp;amp; 100 monkeys </t>
  </si>
  <si>
    <t xml:space="preserve">@crunchyapples short films.. </t>
  </si>
  <si>
    <t xml:space="preserve">acceptedddddd </t>
  </si>
  <si>
    <t xml:space="preserve">@marixsman yeh. Agreed </t>
  </si>
  <si>
    <t>@ddlovato i think your elbow fives might just change the wordl !! =O  hahaha</t>
  </si>
  <si>
    <t>is watching mia, kelsey, and alex talk.  its late. we're having fun!</t>
  </si>
  <si>
    <t xml:space="preserve">loves his new fone. its so sleek </t>
  </si>
  <si>
    <t xml:space="preserve">@tsuvik @mako77 @arpitnext  RJ lokesh 104 for watching IPL with us.. That was part of a contest </t>
  </si>
  <si>
    <t xml:space="preserve">@incalesco Oh nice - I like your sleek designs </t>
  </si>
  <si>
    <t xml:space="preserve">I'm in a partying mood </t>
  </si>
  <si>
    <t xml:space="preserve">Uni project = OVER!!! </t>
  </si>
  <si>
    <t>Is on his way to Bradford with the Son  woop</t>
  </si>
  <si>
    <t xml:space="preserve">@ladymaryann Oh no, I don't want to mention that thing with the hat more than Anoop in my updates </t>
  </si>
  <si>
    <t xml:space="preserve">played tennis with little sis </t>
  </si>
  <si>
    <t xml:space="preserve">Goodnight. Tomorrow is a new day </t>
  </si>
  <si>
    <t>#followfriday @krystynchong she's a star  ????????????????ï¿½ï¿½ï¿½???????????????????????????????????????????????????????</t>
  </si>
  <si>
    <t>@DHCOSBY our neighborhood, that's in the &amp;quot;hood&amp;quot;  we have a neighborhood potluck dinner every week at different peoples houses...</t>
  </si>
  <si>
    <t xml:space="preserve">Lounging in my watermelon satin bra @ home with my honey...cutting up some yummy watermelon that I'm gonna eat with salt </t>
  </si>
  <si>
    <t xml:space="preserve">@Ilovefalloutboy wow! u can DRIVE to another country! Id love 2 live in Europe! We r @ least 4000km away from anothr majr land mass! </t>
  </si>
  <si>
    <t xml:space="preserve">@RhapsodyInBleh if you go on skype sure </t>
  </si>
  <si>
    <t xml:space="preserve">@niboswald awesome awesome awesome. </t>
  </si>
  <si>
    <t xml:space="preserve">@DavidArchie hope you're looking forward to the ipswich show on sunday. i am. 'tis my 18th birthday that day </t>
  </si>
  <si>
    <t>Deltoid - a nice science blog for people who don't like PZ's tone  http://ff.im/-2wcFf</t>
  </si>
  <si>
    <t xml:space="preserve">3 am is too early to wake up...but NYC here i come </t>
  </si>
  <si>
    <t xml:space="preserve">@SuperwomanAK alicia can you please do me a favor and consider remaking &amp;quot;out here on my own&amp;quot; from the fame soundtrack!! please consider </t>
  </si>
  <si>
    <t xml:space="preserve">@pepperlive...ive got some good cheesy pick up lines  &amp;quot;if you were a booger i'd pick you first&amp;quot;  HAAHHAHAHHA!!!! you have to laugh </t>
  </si>
  <si>
    <t xml:space="preserve">Funny sleeping pattern for Theo today, woke up at 4 then sang to himself for an hour then slept until 7:45 </t>
  </si>
  <si>
    <t xml:space="preserve">@curmudgeonlaine OMG Yes, sorry for deactivating Facebook w/out announcing... duty calls, duty like the Bar Exam! </t>
  </si>
  <si>
    <t>@thisisryanross *achoooo* bless you  xo</t>
  </si>
  <si>
    <t xml:space="preserve">@MusicianGirl Awwwwww.....he probably just wants a cuddle </t>
  </si>
  <si>
    <t xml:space="preserve">the bank holiday weekend starts now! </t>
  </si>
  <si>
    <t xml:space="preserve">@zeqox Daamn it. These are the times i wish i was in mumbai! Anytime after 20th i will come for lunch bro! </t>
  </si>
  <si>
    <t xml:space="preserve">@xlad Wow hot new pic </t>
  </si>
  <si>
    <t xml:space="preserve">Heading out to car boot sale - hope to find some swanky things </t>
  </si>
  <si>
    <t xml:space="preserve">@wildradondog Thats what I thought at first, but then you just start tweeting about whatever you see/do that interests you </t>
  </si>
  <si>
    <t xml:space="preserve">@TheSIlo @FearTheSpartans - good job tonight! </t>
  </si>
  <si>
    <t xml:space="preserve">This  message  is  for  the  GIRL  NAVATHA   ramu rocks </t>
  </si>
  <si>
    <t xml:space="preserve">@TwistedMacSista Girl I love it and glad to part of @YesandMe Entourage story </t>
  </si>
  <si>
    <t>Baked some cookiess!!  enjoying LOST, it can't get no better!!</t>
  </si>
  <si>
    <t>Bowls before the rain   http://twitpic.com/4e451</t>
  </si>
  <si>
    <t>@mmitchelldaviss that's exactly how I am right now  yay! I think we just shared a moment.</t>
  </si>
  <si>
    <t xml:space="preserve">thinks her interview went very welll </t>
  </si>
  <si>
    <t xml:space="preserve">@gfalcone601 morning  its a lovely day! im getting an iphone later! very excited! have a good day </t>
  </si>
  <si>
    <t xml:space="preserve">I got my Green Day ticket all because of my Belgian chickas!!! </t>
  </si>
  <si>
    <t xml:space="preserve">@jp1983 Beautiful song... </t>
  </si>
  <si>
    <t xml:space="preserve">@inavillegas WAY WORSE. Though I don't think it can happen. I just need to get it a phone condom </t>
  </si>
  <si>
    <t xml:space="preserve">I like smelling like this </t>
  </si>
  <si>
    <t xml:space="preserve">Tonight was fun </t>
  </si>
  <si>
    <t>@JonasBrothers Jooe u're ona in a million  i lov u so much!!</t>
  </si>
  <si>
    <t xml:space="preserve">@an_other awww... kisses make everything better </t>
  </si>
  <si>
    <t xml:space="preserve">find yourself in dublin, ca? go support my friend @KathySklavos and hit up the extreme pizza off dublin blvd and dougherty rd!! </t>
  </si>
  <si>
    <t xml:space="preserve">@SteveHills &amp;amp; if u were refering to the drama I was working on a little while back. It was for acting class not for a job. </t>
  </si>
  <si>
    <t xml:space="preserve">@elizabethlovesj Happy Birthday 18 year old! Party time. </t>
  </si>
  <si>
    <t xml:space="preserve">@Amineanea it was @MRS_d0t who needs one follower more </t>
  </si>
  <si>
    <t xml:space="preserve">waiting for my siomai!! </t>
  </si>
  <si>
    <t xml:space="preserve">@kellyoxenfree LOL late but yes! </t>
  </si>
  <si>
    <t xml:space="preserve">Is off out 4 lunch today cant wait </t>
  </si>
  <si>
    <t xml:space="preserve">@darylpalumbocc solid dude!! let me know/leep me updated..follow me lol </t>
  </si>
  <si>
    <t xml:space="preserve">tweet tweet all tweet night !!! all tweet day </t>
  </si>
  <si>
    <t>@JuicyStory  good song  I miss you!!</t>
  </si>
  <si>
    <t xml:space="preserve">@thisisryanross Trying sneezing with your eyes open. hahaha. Bet you cant </t>
  </si>
  <si>
    <t>@Asfaq  btw its @spitphyre and she was nowhere close 2 us ystrday..</t>
  </si>
  <si>
    <t xml:space="preserve">@PinkBerryGirl Wow, Well that's good </t>
  </si>
  <si>
    <t xml:space="preserve">is off the the 2,000 Guineas at Newmarket races </t>
  </si>
  <si>
    <t xml:space="preserve">@screamonics LOL twinsssss </t>
  </si>
  <si>
    <t xml:space="preserve">last day in wellington then off on another trip! </t>
  </si>
  <si>
    <t>has finally caught up on all of her favorite TV shows  I am off to grab some sleep now TTYL (cozy) http://plurk.com/p/rc0dx</t>
  </si>
  <si>
    <t xml:space="preserve">@JillyO Thanks so much for calling.  I'm actually working on a hotline at this very moment. </t>
  </si>
  <si>
    <t xml:space="preserve">just got the TV fixed up in the room!! </t>
  </si>
  <si>
    <t>@RobRodTX I'd send ur twitter tmi's to bobby bones if only I could understand them lol    ps it's past 2am so drive safely or else!</t>
  </si>
  <si>
    <t>@emma_zero Hey thanks! EVERYONE FOLLOW THIS PERSON NOW  #followfriday</t>
  </si>
  <si>
    <t xml:space="preserve">@kate_ground you are amazing &amp;lt;3 I love your hair </t>
  </si>
  <si>
    <t xml:space="preserve">@sepiaverse Oh cool! </t>
  </si>
  <si>
    <t>checking the hockey highlights .. since I missed the game today!!  aha</t>
  </si>
  <si>
    <t xml:space="preserve">@karengolez I thought you were going to Subic? Haha </t>
  </si>
  <si>
    <t>Fishing Tip: Save wine-corks...great for wedging fishing rigs into tacklebox slots, also use as unbreakable floats near rocks  #fishing</t>
  </si>
  <si>
    <t xml:space="preserve">I've finally woken up at a decent time this morning </t>
  </si>
  <si>
    <t xml:space="preserve">@thurisaz83 and the floor swallowed them whole? </t>
  </si>
  <si>
    <t xml:space="preserve">@bdiibusiness I NO!!!!!! WE ARE SOOOOOOO KOOOOOOL!!!!!!!!!!!  and ill take ur word for it not being my kind of thing </t>
  </si>
  <si>
    <t xml:space="preserve">Morning! 6h until BBQ! </t>
  </si>
  <si>
    <t xml:space="preserve">@nightbynight you're welcome </t>
  </si>
  <si>
    <t xml:space="preserve">Is bored to death....... Someone text me at 5054192059 </t>
  </si>
  <si>
    <t xml:space="preserve">@scottrmcgrew *flying cartwheel somersault tackle HUGS* Night big brother! </t>
  </si>
  <si>
    <t xml:space="preserve">is heading out to climb and boulder again! </t>
  </si>
  <si>
    <t xml:space="preserve"> going out in the sun ... right now</t>
  </si>
  <si>
    <t xml:space="preserve">Good times with good friends... it was a great night! </t>
  </si>
  <si>
    <t xml:space="preserve">@melodysmind Great! Sounds like we have similar tastes in humor. Let me know if you have anyone you find good to follow, ok? </t>
  </si>
  <si>
    <t xml:space="preserve">Song stuck in head: &amp;quot;I Do Not Hook Up&amp;quot; </t>
  </si>
  <si>
    <t xml:space="preserve">it was a good day, good start 2 wkend! Today Show fan passes, meeting Dane Cook . Going to bed now.  Night all. Talk tomorrow </t>
  </si>
  <si>
    <t xml:space="preserve">@liaalu i know right? that color is in our blood already. </t>
  </si>
  <si>
    <t xml:space="preserve">@Szetela As a subscriber to your rss feed, the Tweet updates can become a little too much sometimes </t>
  </si>
  <si>
    <t xml:space="preserve">@jacqueline47 morning sweetcheeks!! You cool?' </t>
  </si>
  <si>
    <t xml:space="preserve">I'm thinking, that Jack makes really cute noise when he snoozes </t>
  </si>
  <si>
    <t xml:space="preserve">mmm I took an angelfood cake. cut it, put quince &amp;amp; Rose petal jelly in it. then covered it w/ lemon curd. Nice Beltane cake </t>
  </si>
  <si>
    <t xml:space="preserve">Oh, and the letter was just about 4 pages with 0.5&amp;quot; margins, comic sans and size 10 font, I must say I'm quite proud of myself. </t>
  </si>
  <si>
    <t xml:space="preserve">people who are technologically illiterate make me laugh </t>
  </si>
  <si>
    <t xml:space="preserve">Check out @mikeanywhere 's website for beautiful photos: http://www.mikepatterson.com/ very sound bloke </t>
  </si>
  <si>
    <t xml:space="preserve">@CarolynG8R everybody has to play a part. And that's a very important one. </t>
  </si>
  <si>
    <t xml:space="preserve">h?.. bï¿½nh th??ng c?ng ?ï¿½ng l?m t?i m?i ng??i v? quï¿½ + ?i ch?i. dps ch? h?t l? ?ï¿½ xem th? nï¿½o </t>
  </si>
  <si>
    <t>Lost in the Sky  Lovin it</t>
  </si>
  <si>
    <t xml:space="preserve">@thisiskatherine Believers Never Die Part Deux has had a change of venue for me...to a smaller venue!! SCORE! XD I got my ticket today </t>
  </si>
  <si>
    <t xml:space="preserve">is new to twitter. </t>
  </si>
  <si>
    <t xml:space="preserve">@simX take pictures! I'm jealous </t>
  </si>
  <si>
    <t xml:space="preserve">@it's amazing!! so much better than Miley </t>
  </si>
  <si>
    <t xml:space="preserve">I'm good. Glad to know that you can do plumbing work... </t>
  </si>
  <si>
    <t>@negrita I know the thing though is that I really love Madea, she makes me laugh  xo</t>
  </si>
  <si>
    <t xml:space="preserve">@Hatz94 that's good...keep the postive, fun stuff going! haha i hope you have a good rest of the night daniel </t>
  </si>
  <si>
    <t xml:space="preserve">so now I'm back at the hotel, off the strip of course.. going to bed and will explore the strip tomorrow! I heart VEGAS </t>
  </si>
  <si>
    <t xml:space="preserve">Ahhh!!!!!!!!  I just logged back on like 5 mins ago and I got to hear our shout out  Thanks Becky you are my Favorite Girl right now </t>
  </si>
  <si>
    <t xml:space="preserve">@mandiebear *hugs* You're the best! Night lil sister! </t>
  </si>
  <si>
    <t xml:space="preserve">had a few beers, cant sleep to much stress i guess, tomorrow will be better </t>
  </si>
  <si>
    <t xml:space="preserve">ready to go to... oh wait @tie is probably reading this too and it's his b-day surprise </t>
  </si>
  <si>
    <t>Somehow, i think any David Bowie song would go with the theme...  via @ FrabjousDay ? http://blip.fm/~5em1r</t>
  </si>
  <si>
    <t xml:space="preserve">@NicolaWwilts wow, you start early it's only 08.35 here and I am still drinking coffee, looking forward to seeing those when finished </t>
  </si>
  <si>
    <t xml:space="preserve">@AtheistDoug Ah...that works, anything works really </t>
  </si>
  <si>
    <t>Narcotic Thrust - I Like It &amp;lt;&amp;lt;&amp;lt;333 this song just listen and enjoy  less than</t>
  </si>
  <si>
    <t xml:space="preserve">@Janie1809 so how did the dancing on your own turn out?? </t>
  </si>
  <si>
    <t xml:space="preserve">@LadyVanessaa my clinic does. </t>
  </si>
  <si>
    <t xml:space="preserve">@stircreative no worries will check link yhis morning on mac </t>
  </si>
  <si>
    <t>@jennabee1 hey boo, we should def do sunday brunch, on saturday  tee hee Love you, miss you, come see jessica w/us tomorrow k?</t>
  </si>
  <si>
    <t xml:space="preserve">Twitter me your tour thoughts... What cities? What songs? What shall I wear? </t>
  </si>
  <si>
    <t xml:space="preserve">IT WAS SAID THERE WOULD BE A BLACK PRESIDENT WHEN PIGS COULD FLY...100 DAYS LATER...SWINE FLU!!!  HA HA HA  just playing with you </t>
  </si>
  <si>
    <t xml:space="preserve">playing hide and seek with my cat... hilarious!! </t>
  </si>
  <si>
    <t xml:space="preserve">is bloated after eating pizza &amp;amp; tim horton's. Hm, good stufffffff </t>
  </si>
  <si>
    <t xml:space="preserve">@brainmusic Always laughing, aren't we? </t>
  </si>
  <si>
    <t xml:space="preserve">LOL this cat is laying right next to me now, purring </t>
  </si>
  <si>
    <t xml:space="preserve">@jencorbett well in that case.....I  just kind of want a really big penis. no....that REALLY doesn't sound right </t>
  </si>
  <si>
    <t xml:space="preserve">(2/2) and have crazy wild monkey sex haha jk </t>
  </si>
  <si>
    <t xml:space="preserve">Have you seen this yet? http://tinyurl.com/chgpxx - AMAZING! </t>
  </si>
  <si>
    <t xml:space="preserve">@andyclemmensen heeey its my birthday party today andy. wanna give me some love with a birthday wish </t>
  </si>
  <si>
    <t>http://twitpic.com/4e4bh - amanda made me crop her out of this pic.  us in the audience @danecook 's show.</t>
  </si>
  <si>
    <t xml:space="preserve">whoo hoo i ws on a good one Lol. BED here i come </t>
  </si>
  <si>
    <t xml:space="preserve">@Leahs_Story he isn't even following me! He is a bad twitterer </t>
  </si>
  <si>
    <t xml:space="preserve">I think anteaters get a bad wrap. Who cares if they are always eating, sleeping and are apparently not very smart. I think they are cute. </t>
  </si>
  <si>
    <t xml:space="preserve">HAHAHA made a dork out of myself with @pepperlive  but its just all in a nights work  sweet dreams to my fav boys from hawaii </t>
  </si>
  <si>
    <t xml:space="preserve">buying bracelets. believe, ruthless, and then a love everyone </t>
  </si>
  <si>
    <t xml:space="preserve"> twitter is working on my iPhone again</t>
  </si>
  <si>
    <t xml:space="preserve">Going to the Gabbatoir to watch the Brisbane Lions maul the hell out of Essendon Bombers </t>
  </si>
  <si>
    <t xml:space="preserve">@Giusepppe Good Morning!! </t>
  </si>
  <si>
    <t xml:space="preserve">@nanere or get down and play! </t>
  </si>
  <si>
    <t>@jp1983 I really liked that Josh Groban song, Jenn. Good choice!  What else did ya pick out?</t>
  </si>
  <si>
    <t>@ms_bbwliz You are welcome  Its ok :p</t>
  </si>
  <si>
    <t xml:space="preserve">alexa_chung hey, whats going on? are you okay? </t>
  </si>
  <si>
    <t xml:space="preserve">@Gelfand Oooh, cake! That always makes the house smell so good </t>
  </si>
  <si>
    <t xml:space="preserve">http://twitpic.com/4e4br - New Shoes </t>
  </si>
  <si>
    <t xml:space="preserve">really likes her nails right now.. thanks ash </t>
  </si>
  <si>
    <t xml:space="preserve">@andyclemmensen lmao hmm lovee waht yurr diiner is for tonight ahha </t>
  </si>
  <si>
    <t xml:space="preserve">Congrats also to @siouxsinner !  </t>
  </si>
  <si>
    <t>there was so many things that i needed to do before now, i have done NONE  what a great day to waste</t>
  </si>
  <si>
    <t xml:space="preserve">@tboogie937 still growin..slowly.thatz a good look </t>
  </si>
  <si>
    <t xml:space="preserve">is at dennys with mommy, rafa, and manho. </t>
  </si>
  <si>
    <t xml:space="preserve">@thisisryanross http://twitpic.com/4e48i sketch from 2007 of you </t>
  </si>
  <si>
    <t xml:space="preserve">@randyr happy bday </t>
  </si>
  <si>
    <t xml:space="preserve">well..i gotta say i love twilight and have watched it 22 times </t>
  </si>
  <si>
    <t>@veronica78 no home now. went to a comedy show  it was good, they did the nk right stuff dance during one song and sang it LOL</t>
  </si>
  <si>
    <t>[liftercatcher] Thanks 4 the Follow,I am a fitness coach here to help others for FREE plz join me  http://budurl.com/fitnessjourney</t>
  </si>
  <si>
    <t xml:space="preserve">@PJBL I'm good. Thanks </t>
  </si>
  <si>
    <t>@yositako Belun. Still trying to hack it  re:kunci</t>
  </si>
  <si>
    <t xml:space="preserve">And yea, they were crazies, unfortunately I knew them! But on an upside they brought me Starbucks since I didn't go with them earlier </t>
  </si>
  <si>
    <t>@cow_grrrl wow! ok so here is a great idea for u  http://bit.ly/Jb4qx this together with the book will make it an unforgetable experience</t>
  </si>
  <si>
    <t xml:space="preserve">@JenJeaHaly Btw - which console did you buy it for? </t>
  </si>
  <si>
    <t>Yeah I Love My New LEO-COONTAILï¿½Z  ^^Like Shin &amp;gt;.&amp;lt;</t>
  </si>
  <si>
    <t xml:space="preserve">for some reason i always wanted to have like those huge names that royal ppl have </t>
  </si>
  <si>
    <t>@Lotay A bit of a lark here   It is the UK!</t>
  </si>
  <si>
    <t xml:space="preserve"> happy juice. http://twitpic.com/4e4bz</t>
  </si>
  <si>
    <t>@kellyoxenfree &amp;quot;Now it's easy breezy. I'm happy and really in love.&amp;quot;  http://tinyurl.com/cpu6c2</t>
  </si>
  <si>
    <t>Libby is asleep .. I can finally get some rest .. This was a really LONG day .. Im exhausted .. Tomorrow will be nice with my grandma  ..</t>
  </si>
  <si>
    <t>@shaundiviney *continued from just then* coz if there is i really need them so i can shove it in some bitches face at school  xoxo</t>
  </si>
  <si>
    <t xml:space="preserve">@marshmelowsquid well belle sounds nice. Cute. </t>
  </si>
  <si>
    <t xml:space="preserve">I just fell in love.  </t>
  </si>
  <si>
    <t xml:space="preserve">@MRS_d0t  ur gonna like ur new follower @RashadHouston   hes a keeper </t>
  </si>
  <si>
    <t xml:space="preserve">@kimibee Great pics! </t>
  </si>
  <si>
    <t xml:space="preserve">I love to twett. I mean it. </t>
  </si>
  <si>
    <t xml:space="preserve">Bedtime in jersey. Big day full of merch &amp;amp; good musica ahead tomorrow. Not baaad @ all. </t>
  </si>
  <si>
    <t xml:space="preserve">@DawnRichard I Loved u before u made the band and I will continue to Love You NO MATTER WHAT! (no homo) </t>
  </si>
  <si>
    <t>how can the Jonas Brothers sing about something so ridiculous like a pizza girl but still be so freakin' amazing  &amp;lt;33 haha</t>
  </si>
  <si>
    <t xml:space="preserve">@LDlovesJordanK  don't worry about it tonight...we'll figure it out </t>
  </si>
  <si>
    <t xml:space="preserve">Nation Free Comic Book Day! </t>
  </si>
  <si>
    <t>Great day  Wish it wouldnt end though. Ohwelll, goood night twittt heads. ;) Be safe with your fridaynight/saturday earlymrng.</t>
  </si>
  <si>
    <t>@amylovatojonas haha :p &amp;gt;&amp;gt; yeh i really wanna hear it  xx</t>
  </si>
  <si>
    <t>Many people in stillness, in the square 1 day  @IvanCampuzano it's a small town outside of Prague, CZ, Cesky Budejovice Awesome place.</t>
  </si>
  <si>
    <t xml:space="preserve">is thinking about today .. later on .. some beers and friends and forgetting about  f*cking INFLUENZA. </t>
  </si>
  <si>
    <t>@buckhollywood Rolling on the floor laughing at you latest youtube video! Hilarious!!! Loves it!  I check your tube for videos daily! ;)</t>
  </si>
  <si>
    <t xml:space="preserve">@cajunbrain dang, and i'm missing it? crap! going to check this out! </t>
  </si>
  <si>
    <t>@gfalcone601 how are you? (: enjoying the tour?  xxxx</t>
  </si>
  <si>
    <t xml:space="preserve">@xanister Indeed, you weren't on there just now. </t>
  </si>
  <si>
    <t xml:space="preserve">So hungry!!! Hurry up for breakfast.. </t>
  </si>
  <si>
    <t xml:space="preserve">Unproductive day. Except for pilates. Now a scary movie! </t>
  </si>
  <si>
    <t xml:space="preserve">@Jr_King . . Chillin, probably up too late lol. Watching Wedding Crashers </t>
  </si>
  <si>
    <t>Just finished dying my hair  now i have to wait 30 minutes. ugh its like 12 30 am and i have to wake up at freaking 4 30 to shower and ...</t>
  </si>
  <si>
    <t xml:space="preserve">HI. back soon </t>
  </si>
  <si>
    <t xml:space="preserve">@jbruin I know what U mean ? soulja boy crank dat video ? &amp;amp; do not have a good answer for that. It's just 1 of those things... </t>
  </si>
  <si>
    <t xml:space="preserve">feeling a little better now.... recovering from last nights all you can eat.... </t>
  </si>
  <si>
    <t xml:space="preserve">@Splinteredmind correlation is good enough for me </t>
  </si>
  <si>
    <t xml:space="preserve">TODAY i got my annual pass to six flags </t>
  </si>
  <si>
    <t xml:space="preserve">@thekeithchegwin  It works, just don't  go outside for a fag </t>
  </si>
  <si>
    <t>@ska_o_licious congrats lady! wish i were there!  happy birthdizzle!</t>
  </si>
  <si>
    <t xml:space="preserve">@xlad i'm loving your new avatar </t>
  </si>
  <si>
    <t>morning...!! ive just woke up grabbed a green tea now off for a jog!...on this fine sat morn  xx</t>
  </si>
  <si>
    <t xml:space="preserve">WHO WILL B MY 900th follower? only 1 more to go!!!!!!!!! Thanks 2 everyone that has swellwed the numbers in the last 24 hours. Blessings </t>
  </si>
  <si>
    <t xml:space="preserve">Big Banger tennis strings did the job today... Now for the big bangers tonight at the bucks party! </t>
  </si>
  <si>
    <t xml:space="preserve">X-Men Origins: WOLVERINE...  FREAKIN INCREDIBLE! i need to change my pants. </t>
  </si>
  <si>
    <t xml:space="preserve">@CZgouras  I have learning to do!  lol this I know.  I am a great giver...need to round out my skillset  </t>
  </si>
  <si>
    <t>@misstara2 pop it, lock it, polka dot it, countrify it, hip hop it, put your hawk in the sky, move side to side  were losers!</t>
  </si>
  <si>
    <t xml:space="preserve">Despite it all, I love sleep  nothing is perfect, no one is completly happy, but I'm trying to be. One day at a time </t>
  </si>
  <si>
    <t>Riveted by #awaresg in Seattle! Way past my bedtime  @acidflask @mrbrown @clemtan @cruzteng</t>
  </si>
  <si>
    <t>With @gilit at #BarGurion kidless feeling singles again  http://twitpic.com/4e4ha</t>
  </si>
  <si>
    <t xml:space="preserve">@juhiroddam yeah i was scared about something and it turned out to be not-worrying. </t>
  </si>
  <si>
    <t xml:space="preserve">wuhuuuu. today's gonna be great. so excited </t>
  </si>
  <si>
    <t xml:space="preserve">Next: The Best Day </t>
  </si>
  <si>
    <t xml:space="preserve">@SofiaMB thanks! </t>
  </si>
  <si>
    <t>@theKINGm1    Yes, VERY!!!!!! Now that is how its suppose to be.</t>
  </si>
  <si>
    <t xml:space="preserve">@Buffalokid Bob Marley, getting into the groove my friend, nice </t>
  </si>
  <si>
    <t xml:space="preserve">Another fab day   Looking forward to meeting up with the Wadhurst Runners tonight, their annual dinner - I miss the club </t>
  </si>
  <si>
    <t xml:space="preserve">@daysunfold wait... you &amp;quot;saw&amp;quot; anderson cooper or you saw anderson cooper? cuz either way he makes my day. </t>
  </si>
  <si>
    <t xml:space="preserve">please become my friend and leave a comment to help me win Miss Student UK: http://tinyurl.com/c9gbcr Thankyou </t>
  </si>
  <si>
    <t>Photo: THIS IS THE FUNNIEST THING I SAW ALL WEEK!!!!!! Itï¿½s sooooooooooo, sooooooooo true!    ... http://tumblr.com/xsr1p23ev</t>
  </si>
  <si>
    <t xml:space="preserve">@feelme life makes you a jackie of all trades </t>
  </si>
  <si>
    <t>Absolutely exhausted. Bedtime  StuckOnYou - Nevershoutnever! (stuck in my head)</t>
  </si>
  <si>
    <t xml:space="preserve">@neety_7 i love that film , even preeti too </t>
  </si>
  <si>
    <t xml:space="preserve">OMG they are playing IF You Go Away when I am actually on-line, hells to the yah </t>
  </si>
  <si>
    <t xml:space="preserve">@piannetta I didn't go there today Pete coz we are going 2morow </t>
  </si>
  <si>
    <t xml:space="preserve">my first tweet and all I can think of to tell you is that I am eating Moolineum Crunch Ice Cream. Don't worry, will get more intersting </t>
  </si>
  <si>
    <t xml:space="preserve">@just_yappin thanks! </t>
  </si>
  <si>
    <t xml:space="preserve">#followsaturday @dave_turner - just because  </t>
  </si>
  <si>
    <t xml:space="preserve">@welshwmn3 If you'd like to check out one of my stories that's not horror-ish, here's one: http://jeremycshipp.com/parsnip.htm </t>
  </si>
  <si>
    <t xml:space="preserve">Mornin' campers. Beautiful clear blue sky &amp;amp; sun here at Seabarn Fm campsite in Dorset. www.seabarnfarm.co.uk First cuppa of day Al Fresco </t>
  </si>
  <si>
    <t xml:space="preserve">extremely tired ughh...practice was fun and we actually got things done....what does saturday hold in place for me and ambar </t>
  </si>
  <si>
    <t xml:space="preserve">@sketchanddoodle No but she'll be on eventually. </t>
  </si>
  <si>
    <t>Good morning! Coffee &amp;amp; Tim Tams  Uhm, I'll better make some space on my desk here... ;-)</t>
  </si>
  <si>
    <t xml:space="preserve">@JKDWJMDWJK YAY! Love having you drunk, LOL at least your home safe now... </t>
  </si>
  <si>
    <t xml:space="preserve">@DianaKhalil anytime! those are awesome pictures of wildlife !! </t>
  </si>
  <si>
    <t>Home from the game. REALY fell off the wagon today with the diet bc I lost 8 pounds, back on it tmrw  Oh and I have work, how exciting UGH</t>
  </si>
  <si>
    <t xml:space="preserve">@WeTheAna I will </t>
  </si>
  <si>
    <t xml:space="preserve">@siahwalker @matty_clark the new #bidwell song is good  </t>
  </si>
  <si>
    <t xml:space="preserve">Finally made it home, exhausted. I will certainly blog about the hipsters tomorrow... look out! </t>
  </si>
  <si>
    <t xml:space="preserve">remember when I said, &amp;quot;Tomorrow should be lovely&amp;quot;...... well.. it was. </t>
  </si>
  <si>
    <t xml:space="preserve">just got back from work, now i'm studying... 2moz soccer &amp;amp; surfing... tiring schedule lol </t>
  </si>
  <si>
    <t xml:space="preserve">@hexenwulf AHAHA. I was just uploading one from Watchmen. </t>
  </si>
  <si>
    <t>got the hiptop back. i missed youuuuu  about fifty unread msgs lol</t>
  </si>
  <si>
    <t>Yeah. I've been really lazy. Sorry. Buut now I'm going to tha city! Getting my hair cut.  Later!</t>
  </si>
  <si>
    <t xml:space="preserve">@megspptc Exactly </t>
  </si>
  <si>
    <t>Giving a shout out to Olevia, Val, and Chis. Chris thanks for sticking it out with us women.  Thanks you guys for tonight I had so...</t>
  </si>
  <si>
    <t xml:space="preserve">Thanks to Sandford, Roscoe and Phonetics for dropping down to the studio and playing some phat tunes!  Also to the other 10+ people there </t>
  </si>
  <si>
    <t xml:space="preserve">Getting hella sleepy leave some notes for me and ill return the love </t>
  </si>
  <si>
    <t>18 days for  the jonas brothers Concert  im so  excited about it! Love u Nick (L)</t>
  </si>
  <si>
    <t>just had the most relaxing bath for an hour mmmmmm now gettin ready 2 hit the town!  xjoeyx</t>
  </si>
  <si>
    <t>@AllyROcKMoNsTer haha no prob.  what you up to?</t>
  </si>
  <si>
    <t xml:space="preserve">@ocvegan You are amazing for following through with this!!  </t>
  </si>
  <si>
    <t>waving to @boldun, too bad i could not &amp;quot;peep&amp;quot; you, but still, thank you  *lumpat lumpat nyari @boldun*</t>
  </si>
  <si>
    <t xml:space="preserve">hanging out w/liv... being retarded... &amp;quot;some kinda chemical&amp;quot; </t>
  </si>
  <si>
    <t>thought I had lost this tshirt (which I love) ~2 yrs ago. Tony just found &amp;amp; returned it  @ West Covina http://loopt.us/M0_NCg.t</t>
  </si>
  <si>
    <t xml:space="preserve">&amp;quot;Words are the voice of the Heart&amp;quot; - Thanks Jason!! </t>
  </si>
  <si>
    <t>@Don_J yeah im sure u will b able to  r u a gym addict? i have the 10k nxt wk aaaaarrgh lol</t>
  </si>
  <si>
    <t xml:space="preserve">Had a blast tonight at the Improv in Irvine w/the girls </t>
  </si>
  <si>
    <t xml:space="preserve">Nite nite everyone! I hope you all have safe, pleasant, and remarkably blessed nights. </t>
  </si>
  <si>
    <t>Summer plans  Internship, painting class, SMP, visiting people, maybe some volunteering. Just need some place to live, hm.</t>
  </si>
  <si>
    <t>ah 2day i think we r filming annoy boy 6 which should be gd  and maybe ill go on a bike ride to somewhere  maybe tiverton?</t>
  </si>
  <si>
    <t xml:space="preserve">@limburger2001 I am quite partial to people touching my stuff.. </t>
  </si>
  <si>
    <t xml:space="preserve">sweet dreams </t>
  </si>
  <si>
    <t xml:space="preserve">Waaaaay fucked up in Fresno!! I love my life! </t>
  </si>
  <si>
    <t xml:space="preserve">Find me at http://tinyurl.com/d939j2 and www.myspace.com/egoproblem </t>
  </si>
  <si>
    <t xml:space="preserve">@jlifrieri The challenger is a beautiful thing </t>
  </si>
  <si>
    <t xml:space="preserve">- It's Manillusion's 4th birthday! Stop by for good offers, candy and longer opening hours </t>
  </si>
  <si>
    <t xml:space="preserve">@Aydsman sif get a ricer and not a huge blow-off valve  you make your presence felt when you come around the block shifting gears </t>
  </si>
  <si>
    <t xml:space="preserve">never made it to SWW. oh well, tomorrow maybe </t>
  </si>
  <si>
    <t xml:space="preserve">Yay i now have the twitter app on my ipod </t>
  </si>
  <si>
    <t xml:space="preserve">@brittaniwray we will see about the buying part </t>
  </si>
  <si>
    <t xml:space="preserve">@lopertyur ese es el ï¿½xito </t>
  </si>
  <si>
    <t>At the Urban Espresso Bar for daily coffee fix  http://yfrog.com/28zeij</t>
  </si>
  <si>
    <t xml:space="preserve">@jtug Begging for another picture of #bintaroTU </t>
  </si>
  <si>
    <t xml:space="preserve">@kukibee come to Boot Camp! 11am lightwoods Park.. better than the gym!! </t>
  </si>
  <si>
    <t xml:space="preserve">Been meaning to post this for weeks: http://www.omegle.com, most of you know what it is, for those that don't, check it out! </t>
  </si>
  <si>
    <t xml:space="preserve">got tickets for green day!!!  today is the best day ever... </t>
  </si>
  <si>
    <t>Nice view of Long Island sound from my hotel room... With nice balcony and Adirondack chairs!  [pic] http://ff.im/2wde4</t>
  </si>
  <si>
    <t xml:space="preserve">@jhayu ooo.. @ideasmithy was there too! nice </t>
  </si>
  <si>
    <t xml:space="preserve">@ethansuplee hello! Welcome 2 the PacNW. I'm so jealous you got to go to tillamook factory! BTW, I LOVED you as Thumper..and M.N.I.Earl! </t>
  </si>
  <si>
    <t xml:space="preserve">@Tophertron hah. Yeah, but it's still past my bedtime. </t>
  </si>
  <si>
    <t xml:space="preserve">@rachel1975 I'm signing out, I can't stand this abuse!! OK, I'm frakking tired is all.  Goodnight! </t>
  </si>
  <si>
    <t xml:space="preserve">Leaving at 09.30, kick off @ 15.00, coach has a bar on it....... Not sure Ill be twittering much today at all </t>
  </si>
  <si>
    <t xml:space="preserve">Still alive! Another queensday survived </t>
  </si>
  <si>
    <t xml:space="preserve">Today is the day p!nk realises I AM the one for her!! Leaving in 4 hours fuckkkkk! </t>
  </si>
  <si>
    <t xml:space="preserve">Cant wait till new moon comes out at the movies ! i think ill start reading eclipse now </t>
  </si>
  <si>
    <t xml:space="preserve">@miaww28 let's eat at a japanese restaurant next time! haha! </t>
  </si>
  <si>
    <t xml:space="preserve">Awake  and Loving the sunnshine! </t>
  </si>
  <si>
    <t xml:space="preserve">@iamjonathancook do the bath they are more fun to play in </t>
  </si>
  <si>
    <t>Well, I'm here  Everone can relax now ;)</t>
  </si>
  <si>
    <t>Found the full set list for the concert in two weeks.  Time to make a playlist and get back to homework.</t>
  </si>
  <si>
    <t xml:space="preserve">is going to play photos again... </t>
  </si>
  <si>
    <t>It's time for the BBC R4 News Quiz on podcast   Happy Happy Happy !!!</t>
  </si>
  <si>
    <t xml:space="preserve">@peterdtza That's going to add fantastic value! Now I'm really looking forward to it </t>
  </si>
  <si>
    <t>@SwissTwist Thanks  Its just the stress of it all you know! How are you?</t>
  </si>
  <si>
    <t xml:space="preserve">Watching Isla play wth an cat5 cable. Warms my heart </t>
  </si>
  <si>
    <t xml:space="preserve">@Grooveecar You too </t>
  </si>
  <si>
    <t xml:space="preserve">so glad that my phone can play videos already </t>
  </si>
  <si>
    <t>Morning Sunshines  Hot chocolate for anyone?</t>
  </si>
  <si>
    <t>@WeirdKidd cos i know  where r u from?</t>
  </si>
  <si>
    <t>All nite bowling instead  yay I got second just a warm up!!!</t>
  </si>
  <si>
    <t xml:space="preserve">Come visit me @ D1 tomorrow @ Angel stadium in the Greddy booth </t>
  </si>
  <si>
    <t xml:space="preserve">morning twitterland! todays schedule: workin on training report, washin hair n afternoon @ bakery learning vocab lists! Then: FREEDOM!! </t>
  </si>
  <si>
    <t>its taylor!!!! kenny's sister!  sorta.... soooo hyper! but people anger me. (tom and ashley ='(  ) muahahhahahahahhaha -tayyy</t>
  </si>
  <si>
    <t xml:space="preserve">@JOJO1124 hahaha nah i'll show her later. i can't stop rewinding haha we so need to go to one of the yard sales and try and get on tv </t>
  </si>
  <si>
    <t xml:space="preserve">@Tiaantjee YEY! it's #fletcherday today! join us! </t>
  </si>
  <si>
    <t>32 FOLLOWERS! THANK YOU THANK YOU THANK YOU  I seriously love ya, God Bless yooooou!!!  xoxo</t>
  </si>
  <si>
    <t xml:space="preserve">Going to the drive-ins </t>
  </si>
  <si>
    <t xml:space="preserve">Pilates and yoga build strong core muscles to make you HARDCORE!! Yeah!! </t>
  </si>
  <si>
    <t xml:space="preserve">@andyclemmensen you spelt roll w-r-o-l-e i love you </t>
  </si>
  <si>
    <t>@Dutchrudder Lol Ah Steve! You are a good man letting your wife have a lie in.  You will go to heaven for that now! lol  xxx</t>
  </si>
  <si>
    <t>@monschlong thanks for Eclipse  i'd forgotten how  fuckin annoying/stupid bella was lol</t>
  </si>
  <si>
    <t xml:space="preserve">Ice cream is always a win.   </t>
  </si>
  <si>
    <t>@benhammersley nice  when is the issue gonna be delivered to subscribers?</t>
  </si>
  <si>
    <t xml:space="preserve">@RealHughJackman can't wait to see wolverine here in the philippines, it'll be showing this week!!! </t>
  </si>
  <si>
    <t xml:space="preserve">@aslikeanarnian Hooray? Better busy than bored though </t>
  </si>
  <si>
    <t xml:space="preserve">Tonight's one of those nights when a screwdriver between the eyes sounds more interesting than anything else.  </t>
  </si>
  <si>
    <t xml:space="preserve">@eminem http://twitpic.com/4e4h3 - Correctionnn it was a dance studio in twilight. Lol And yess I love you em </t>
  </si>
  <si>
    <t>Woof! Morning  Been up and ate now im going sleep on @ItsNat 's bed while she gets ready. She's leaving me today :'(</t>
  </si>
  <si>
    <t xml:space="preserve">I think April Pearson is quite cool </t>
  </si>
  <si>
    <t xml:space="preserve">survived 1st pole dancing lesson &amp;amp; is Loving it </t>
  </si>
  <si>
    <t xml:space="preserve">&amp;quot;you are so special, and i just hope tht we can be frnds, always forever, but i guess tht alld epends on you&amp;quot; Hellogoodbye </t>
  </si>
  <si>
    <t xml:space="preserve">Giving another twibe a go:  http://twibes.com/AussieMums </t>
  </si>
  <si>
    <t xml:space="preserve"> My IPod Touch 2G is jailbroken</t>
  </si>
  <si>
    <t xml:space="preserve">@arvindnrao i jus started.. i ll put wen it takes some shape </t>
  </si>
  <si>
    <t xml:space="preserve">@MrsOneill mmm too many people there and i'm afraid the water still cold. for me! </t>
  </si>
  <si>
    <t>Dear California, I Love You. You pretty much own my heart!  Love, Rina!</t>
  </si>
  <si>
    <t>@Piewacket1 thanks it's pretty clear most of the year actually   I love the power of the waterfall tho   the raw energy  xxxx</t>
  </si>
  <si>
    <t xml:space="preserve">@sonnyjoeflangan take a pic and post it on ur myspace </t>
  </si>
  <si>
    <t xml:space="preserve">wat is every1 up 2 2day? xx </t>
  </si>
  <si>
    <t xml:space="preserve">@DawnRichard WILL U DAWN RICHARD PLEASE BE MY BIG SIS??? LOL I WANNA MAKE IT OFFICIAL! </t>
  </si>
  <si>
    <t xml:space="preserve">didn't like chow mein so I gave it 2 my bro lol am goin 2 the ZONE again so am gunna get somethin 2 eat there!! </t>
  </si>
  <si>
    <t xml:space="preserve"> im followin demi she rocks</t>
  </si>
  <si>
    <t>says So it's better to prepare a pack of tissue, just incase if I won't stop crying.  http://plurk.com/p/rc2sn</t>
  </si>
  <si>
    <t xml:space="preserve">i just saw the hannah montana movie (last night (may 1st) it was AMAZING  i can't wait to watch it again </t>
  </si>
  <si>
    <t xml:space="preserve">@shaundiviney or one i dont have to takle my cousins  HAHA LOL they can win by themselves OMGOSHH COOL HOW AWESOME     </t>
  </si>
  <si>
    <t>Salve! That's Latin if you didn't know  Watching T:SCC again.</t>
  </si>
  <si>
    <t xml:space="preserve">Depending how youtube is...I might be able to upload a video of me waxing my eyebrows this morning. Hope you all like it </t>
  </si>
  <si>
    <t xml:space="preserve">@TheHwicceMan I'd happily get rid of any of them to see radiohead headline, but 2nd on the bill is better than nothing at all </t>
  </si>
  <si>
    <t>Goodmorning  &amp;lt;3 I love how it's only just Saturday. Lovely long weekend!</t>
  </si>
  <si>
    <t xml:space="preserve">Loves loves lovesssss the White Sox!!! &amp;lt;3 My parent's are taking me to a game for my 21st birthday!!! </t>
  </si>
  <si>
    <t xml:space="preserve">Enjoying the fine weather, that's all I've got to say </t>
  </si>
  <si>
    <t xml:space="preserve">@twinkleboi Sounded hot and he was a #ChubbyGayMan. </t>
  </si>
  <si>
    <t>Morning all.  The long weekend begins. Hooray, and that.</t>
  </si>
  <si>
    <t xml:space="preserve">Great house party tonight, i'm hurtin all over. Great fun </t>
  </si>
  <si>
    <t xml:space="preserve">@ChubbyGayMan i still haven't had my first coffee of the day yet, liable to be a little bit grouchy til i have! Lol </t>
  </si>
  <si>
    <t>spending the night infront of the fire watching movies  'you belong with me' Taylor Swift's new video, i love it</t>
  </si>
  <si>
    <t xml:space="preserve">I'm going to sleep now. Good night. It will be a good day tomorrow, if i'm even 10% as happy as I was today. </t>
  </si>
  <si>
    <t xml:space="preserve">Seriously jst woke up and really had to go to the bathroom.. I hate when I wake up in the mid. of the night. Yawnnn.. back to bed! Night </t>
  </si>
  <si>
    <t>@Eminem Well get to bed!! ahaha jk ....Luv ya music mann cant wait to hear more  ...</t>
  </si>
  <si>
    <t xml:space="preserve">just came back from the footy </t>
  </si>
  <si>
    <t xml:space="preserve">@DionRoy Well thanks very much!  Glad you like it </t>
  </si>
  <si>
    <t xml:space="preserve">Le morning, Le sun, Le coffee, let's see what's going on today </t>
  </si>
  <si>
    <t>is enjoying a kaya toast at home, the kaya is fresh from KL  http://plurk.com/p/rc2uh</t>
  </si>
  <si>
    <t xml:space="preserve">@magdastefan good day to you too </t>
  </si>
  <si>
    <t xml:space="preserve">@Emmajones79 just fist yourself then piss on my face. Easy! </t>
  </si>
  <si>
    <t xml:space="preserve">@ocean29 yeah but then a friend came online.. so strtd chatting with him </t>
  </si>
  <si>
    <t xml:space="preserve">@Moodlegirl I think we have an answer then </t>
  </si>
  <si>
    <t xml:space="preserve">going shopping in Newcastle now! woooo    </t>
  </si>
  <si>
    <t xml:space="preserve">feel free to join youblogger </t>
  </si>
  <si>
    <t>@nathanarnold Shari's, IHOP, and Denny's... they're open 24/7.  Just suggestions.. Bamm.</t>
  </si>
  <si>
    <t xml:space="preserve">@faithjourney went to the kairos homecoming... So nice </t>
  </si>
  <si>
    <t xml:space="preserve">@jennimiller76 You should be! It was fucking AMAZING. </t>
  </si>
  <si>
    <t xml:space="preserve">thanks for doing all that work </t>
  </si>
  <si>
    <t xml:space="preserve">wow.... coool thats not bad at all..... have a great fun time dude </t>
  </si>
  <si>
    <t xml:space="preserve">Gggoooooodddd nnnnniiiiggghhhhtttt! Late night grub with BF is over...sleep time </t>
  </si>
  <si>
    <t xml:space="preserve">@John_Oakes thanks it's not til next sat, but good lookin out! I will take one trip to yogurtland plz </t>
  </si>
  <si>
    <t xml:space="preserve">@an_other haha i hate it when that happens! </t>
  </si>
  <si>
    <t>@longpour Wollemi Pine is prehistoric!  http://tinyurl.com/cnju4v</t>
  </si>
  <si>
    <t xml:space="preserve">@flyirene: SO damn proud of you, mistress! </t>
  </si>
  <si>
    <t xml:space="preserve">@zomb1etron Can't fail if you don't try </t>
  </si>
  <si>
    <t xml:space="preserve">@chloevictoriaxo does that mean you're going to send it to me now? </t>
  </si>
  <si>
    <t>lazy saturday   finally getting some rest!</t>
  </si>
  <si>
    <t xml:space="preserve">@CoachMonique I'll come </t>
  </si>
  <si>
    <t xml:space="preserve">@_OHMYJONAS i reckonn. jess is pretty freakin' awesome, but i like lisa more. always have </t>
  </si>
  <si>
    <t xml:space="preserve">@HellaSound ill let ya know hows the track </t>
  </si>
  <si>
    <t xml:space="preserve">Omg! This party is the biz! Fly ppl everywhere! Miss the vibe and style the Bay brings. Lovin it </t>
  </si>
  <si>
    <t xml:space="preserve">Gooodnight </t>
  </si>
  <si>
    <t xml:space="preserve">@taylorswift13 hey taylor what r u up to? my name is abby cramer and i am a huge fan of ur music!! i wis i could meet u!!!!! </t>
  </si>
  <si>
    <t xml:space="preserve">Peter Fox - Haus am See - Official Video http://tinyurl.com/4mzqcn  YEAHHHHHH </t>
  </si>
  <si>
    <t xml:space="preserve">khaste shodam enghad makaruni khordam </t>
  </si>
  <si>
    <t xml:space="preserve">spent the last few days testing out the most comfortable position with my new ankel strap for my gun. And just got done seeing my Laney </t>
  </si>
  <si>
    <t>Just got done talking to Wilfredo on the phone  haha, mazing. &amp;lt;3</t>
  </si>
  <si>
    <t>@socilover not me  and I already had a nap.. what you up to?</t>
  </si>
  <si>
    <t xml:space="preserve">Woo, I am in Australia... It's nice and cold here </t>
  </si>
  <si>
    <t xml:space="preserve">Once In This Island = great. I had fun. Frankiki. Haha </t>
  </si>
  <si>
    <t xml:space="preserve">@selenagomez haha thats really funny </t>
  </si>
  <si>
    <t>Getting ready to go off to meet a load of people I mostly just know from WoW!  Yay guild meet.</t>
  </si>
  <si>
    <t>On my way to 24 to meeet eeeGGgggii  listening to shinee-replay cuz its so good</t>
  </si>
  <si>
    <t xml:space="preserve">@MissAnthropy15 Awe, thanks for the #followfriday and kind words </t>
  </si>
  <si>
    <t xml:space="preserve">@TIFFANYPOLLARD Don't forget to say hi to me!!  </t>
  </si>
  <si>
    <t xml:space="preserve">@74shoreline Cha we did! we hope haha. That would be pretty hard to fuck up </t>
  </si>
  <si>
    <t xml:space="preserve">@adlyman You really can't beat that... </t>
  </si>
  <si>
    <t xml:space="preserve">@rockymarley why you stupid??? and night.. </t>
  </si>
  <si>
    <t xml:space="preserve">@philaskew head to the new forest? Lymington is v nice with sea, forest, villageness and good pubs </t>
  </si>
  <si>
    <t xml:space="preserve">@DionRoy If only! Touring is sadly not part of the agenda yet, although I hope it will be reasonably soon! </t>
  </si>
  <si>
    <t xml:space="preserve">@andreaarg aww.. i didn't get it before.. soon baby soon </t>
  </si>
  <si>
    <t xml:space="preserve">Just testing!  ~Steffie~  </t>
  </si>
  <si>
    <t xml:space="preserve">nite nite all see u in the am </t>
  </si>
  <si>
    <t xml:space="preserve">welcome @d_isshogai, Parisian photographer just arrived on twitter. hope you'll like it. </t>
  </si>
  <si>
    <t>@aphie I think I'd have more chance pleading emu than emo   normal service has been resumed now, so disaster averted!</t>
  </si>
  <si>
    <t>http://twitpic.com/4e4ot - The forklift at work.  I want it!</t>
  </si>
  <si>
    <t xml:space="preserve">@BrandyLionWine Aw, I think about that all the time. </t>
  </si>
  <si>
    <t xml:space="preserve">i want to go rave my face of it has been to long who wants to go with me </t>
  </si>
  <si>
    <t xml:space="preserve">had a looooooong day man... Imma get some sleep cuz this weekend is only gonna get better... I dont know how... but it will </t>
  </si>
  <si>
    <t xml:space="preserve">@kalena love that...thanks for sharing </t>
  </si>
  <si>
    <t xml:space="preserve">@SofiaMB Sofis, thank you for the shout out. I hope you are well and have an awedome weekend. </t>
  </si>
  <si>
    <t xml:space="preserve">@decryption Silly me! Thanks </t>
  </si>
  <si>
    <t>@SLeatherdale It's sweet of you to notice. Been very busy at work with my new assistant. He's proving to be a great asset.  Enjoy the BHW.</t>
  </si>
  <si>
    <t xml:space="preserve">@marionryan what a funny message... I will watch out </t>
  </si>
  <si>
    <t xml:space="preserve">semi-naked car wash since there were cameras didnt work out as planned. The water was a little forceful and the dryers blew me away. Ha </t>
  </si>
  <si>
    <t xml:space="preserve">I rashly promised to do #FollowFriday properly this week... FAIL. I will repay the #FF love tonight after work... I promise... again </t>
  </si>
  <si>
    <t>done with exams and going home in about 12 hours   apartment in only two weeks! &amp;lt;3</t>
  </si>
  <si>
    <t xml:space="preserve">@trohman wierd, but at least one good thing came out of it, some random u know nothing about thinks ur the man. well done trohman. </t>
  </si>
  <si>
    <t xml:space="preserve">@allthatJ4ZZ i love that song what can i say </t>
  </si>
  <si>
    <t xml:space="preserve">@panthergrrrl Yes you have! Middlesbrough today, gotta do the business! Enjoy the sunny weekend weekend </t>
  </si>
  <si>
    <t>soooooooo is anyone board is it just me  ?</t>
  </si>
  <si>
    <t xml:space="preserve">after party when the bar closed with trippy music. I love it.  Its a goos misty night. </t>
  </si>
  <si>
    <t xml:space="preserve">Hi everyone! Please follow my best friend, @wcindyu. Thanks! </t>
  </si>
  <si>
    <t>@Tammi_LA Isn't it yummy?? It's my latest obsession... the flavor is mouthwatering!!  Hope you have a great wkend!! See you nxt week??</t>
  </si>
  <si>
    <t>@_tbacksunday_ good just chillen at 3:50 am  u ?</t>
  </si>
  <si>
    <t xml:space="preserve">@kathunter I hear you on that. They both suck! LOL How are you doing? </t>
  </si>
  <si>
    <t xml:space="preserve">Jesus Manifestation today in Stockholm. Come and join. </t>
  </si>
  <si>
    <t xml:space="preserve">MorningMorning!!  Beautiful day today, maby i'll lay out in the sun all day!!!! </t>
  </si>
  <si>
    <t xml:space="preserve">hola. eating weetabix </t>
  </si>
  <si>
    <t xml:space="preserve">wiiihh I love my cat </t>
  </si>
  <si>
    <t xml:space="preserve">Enjoying my new room </t>
  </si>
  <si>
    <t xml:space="preserve">okay for real going to sleep.but does anyone know about pinkytoast art? gosh i love it! im painting one of the girls on my bedroom wall. </t>
  </si>
  <si>
    <t xml:space="preserve">@pammyiam  thanks for the #followfriday </t>
  </si>
  <si>
    <t>Gamer friends ! Add me on Steam, XFire,GamerDNA XboxLIVE etc,ninjakrash is the gamertag, Started back on PC gaming too  L4D anyone?</t>
  </si>
  <si>
    <t xml:space="preserve">@LIZISKOOL Oh, that's going to drive me nuts, now that I know to look for it. Shame on them! </t>
  </si>
  <si>
    <t>wow...we had an amazing crowd tonight! music was great  and  an awesome time...nights like this is y i DJ and promote clubs!</t>
  </si>
  <si>
    <t xml:space="preserve">@pavelkralicek D?kujem sta?ï¿½! </t>
  </si>
  <si>
    <t xml:space="preserve">taylor swifts music video for you belong with me is adorable? GOO watch it. now </t>
  </si>
  <si>
    <t xml:space="preserve">@Jordanknight Feeling a little sad that I didn't win. I guess I still love you anyways </t>
  </si>
  <si>
    <t xml:space="preserve">And lazy boyfriend is just lying in bed with his sleepy head. Awwwww </t>
  </si>
  <si>
    <t>Going out for tea    Yum Yum !!</t>
  </si>
  <si>
    <t xml:space="preserve">Cannot wait for church in the morning, God is gonna melt people's faces with His presence. Face melting is good by the way. </t>
  </si>
  <si>
    <t xml:space="preserve">baby shower tomorrow...hubby home 4 wks...awww.  </t>
  </si>
  <si>
    <t xml:space="preserve">Having a very late lunch at Gourmet's Tagaytay. </t>
  </si>
  <si>
    <t xml:space="preserve">Chez Myra , vient dde se lever ! GOODMORNING </t>
  </si>
  <si>
    <t xml:space="preserve">despite all the surprise ruiners we still gonna have a great time tmo!!!!! i love yall!!!! </t>
  </si>
  <si>
    <t xml:space="preserve">Beautiful afternoon yoga practice. Looking forward to a lovely dinner cooked by Chris and a glass of shiraz. Life makes me smile. </t>
  </si>
  <si>
    <t xml:space="preserve">@DanT627 pretending haha, its almost 1am not cool dan you should sleep and get up early instead </t>
  </si>
  <si>
    <t>Busy with a little surfing, emails and will soon start playing either some UT 2004 or DoW  Methinks O need some new games.</t>
  </si>
  <si>
    <t xml:space="preserve">I just connected twitter and facebook. </t>
  </si>
  <si>
    <t xml:space="preserve">@isodorusweb I guess that shows the world that nuns have interesting lives </t>
  </si>
  <si>
    <t>is off to Leatherhead to collect her new car!!  xx</t>
  </si>
  <si>
    <t xml:space="preserve">Still here dancing with the Groogrux King </t>
  </si>
  <si>
    <t xml:space="preserve">@KayTyler thanks very much - just in case it kills me, thanks </t>
  </si>
  <si>
    <t xml:space="preserve">Hahahahahaha, just like I said I would </t>
  </si>
  <si>
    <t xml:space="preserve">going for lunch </t>
  </si>
  <si>
    <t xml:space="preserve">beautiful morning, gone to billy's beach bar to enjoy a mocha latte and start the day off right! </t>
  </si>
  <si>
    <t xml:space="preserve">@rahnaward hey thats how they power those servers on the burning hot poop they goats do good one again #google smart thinker hey </t>
  </si>
  <si>
    <t xml:space="preserve">@divasmistress {{hugs}} to you love </t>
  </si>
  <si>
    <t xml:space="preserve">Finally I am free!!! the bimonthly stressful exams are over and I can sleep without anyone bothering me!!!! </t>
  </si>
  <si>
    <t xml:space="preserve">@SohanaB @LegalCookie heh heh heh. Texas is a BIG state. Law schools in every major city. Good luck. </t>
  </si>
  <si>
    <t xml:space="preserve">Scratch that rumor. The mill was internal. We start recording nxt wk. All about big, hairy, audacious, label-pleasing singles. (stop it </t>
  </si>
  <si>
    <t>@jkdwjmdwjk  LMAO.... So you didnt take a DD or what?? I have about two of those for tonight  lol</t>
  </si>
  <si>
    <t xml:space="preserve">@hakunamtata lol. hate when that happens </t>
  </si>
  <si>
    <t xml:space="preserve">@weeteck do a search on AWARE in twitter. </t>
  </si>
  <si>
    <t xml:space="preserve">@BrownLadyDee hiiiii doll </t>
  </si>
  <si>
    <t>@FerryCorsten   can u tell me which brand of your shoe again ,pls ?  *_*</t>
  </si>
  <si>
    <t xml:space="preserve">@RetroRewind I own a copy of &amp;quot;The FIX&amp;quot; </t>
  </si>
  <si>
    <t xml:space="preserve">@Widgetty Thanks for #followfriday yesterday </t>
  </si>
  <si>
    <t xml:space="preserve">@adel Your road trip sounds awesome. Have the bestest time </t>
  </si>
  <si>
    <t xml:space="preserve">wearing my promise ring from Mickel </t>
  </si>
  <si>
    <t>@TeaganTheDog You would love bacon Teagan. There are dogs on TV here singing about bacon.  Tots are a type of potato food. like your chip</t>
  </si>
  <si>
    <t>@IsaiahC haha is OK  are you following the #awaresg story?</t>
  </si>
  <si>
    <t>just got tickets fopr lily on the 28th  YUSSSSSSSS</t>
  </si>
  <si>
    <t xml:space="preserve">@ctwink I keep forgetting i need to tweet more </t>
  </si>
  <si>
    <t>in Barcelona in 6 hours !  i miss you guys... but i come home in 2 days..!</t>
  </si>
  <si>
    <t xml:space="preserve">@SandraPena is rockn the mic... chaaaaao </t>
  </si>
  <si>
    <t xml:space="preserve">The Littlefield Fountain is gonna fly away on the day that I graduate. Can't wait. </t>
  </si>
  <si>
    <t xml:space="preserve">@mynameisblank  he was probably waiting for you to slag off his zip! </t>
  </si>
  <si>
    <t xml:space="preserve">@Dominicrayt Hey </t>
  </si>
  <si>
    <t xml:space="preserve">My men is the apple of my eye - brought flowers and small other small gifts and of course himself </t>
  </si>
  <si>
    <t xml:space="preserve">playing with issues too </t>
  </si>
  <si>
    <t xml:space="preserve">@rizzn Take your loss and go.  No point in wasting all your time, right?!  Go do something fun!! </t>
  </si>
  <si>
    <t xml:space="preserve">@GillesMarini Good luck, Gilles! I'll be voting for you! </t>
  </si>
  <si>
    <t xml:space="preserve">@lesley007 hmm ... yes, but purely for personal usage </t>
  </si>
  <si>
    <t xml:space="preserve">long day.... Even longer day tomorrow! But enjoying the time here in Big Bear! </t>
  </si>
  <si>
    <t xml:space="preserve">@jayh86 you love this  </t>
  </si>
  <si>
    <t>@zsolie Finally, I was out yesterday to see The Reader at 10PM in M?vï¿½sz  What was in the luggage?</t>
  </si>
  <si>
    <t>@hennesy1980 ill be on it next week! haha or i can at least try.  ok g'night</t>
  </si>
  <si>
    <t>@drchriswolff where are you guys at? Oh no... she's droppin' it? Must be a good night but be careful !  Girl can dance, trouble!</t>
  </si>
  <si>
    <t xml:space="preserve">@_lovealwayswins well I am cold.   </t>
  </si>
  <si>
    <t>My eyes grew tired,the situation was tired and it opened new doors in my mind. I will just have to run with it. Thank you God  No grudge.</t>
  </si>
  <si>
    <t>Great night.  got to spend time with Alicia. She's amazing.</t>
  </si>
  <si>
    <t>im talking to my cousin kali!  and trying to talk on here... is anyone on?? oh and im searching ppl from school.!!</t>
  </si>
  <si>
    <t>@tammix im sorry dude  we need to focus on our events first, we'll be back! promised!</t>
  </si>
  <si>
    <t xml:space="preserve">@gutlessgrl Your such a sweetheart THANKS for the yummy cupcake. It was so great meeting you &amp;amp; hanging out have a great mini vacation </t>
  </si>
  <si>
    <t xml:space="preserve">i LOVE Hairi. He's such a sweetie... came home with Strawberry Milk Tea for me and my aunt. aww. </t>
  </si>
  <si>
    <t xml:space="preserve">@HarryHarley I agree. Joe Montegna or whatever his name is just doesn't fit for me. But I watch anyway. </t>
  </si>
  <si>
    <t>@DebbieFletcher @gfalcone601 We fans create a day to Tom here in twitter... is the #fletcherday  So HAPPY fletcherday to you xx</t>
  </si>
  <si>
    <t xml:space="preserve">@CoquitoQueen Its not very fair havin to work saturdays, i feel bad now cos i'm going to unleash the force at the may day rave </t>
  </si>
  <si>
    <t xml:space="preserve">@TickleMeJoey why won't Kevin create his own twitter account?! </t>
  </si>
  <si>
    <t>in Barcelona in 4 hours !  i miss you guys... but i come home in 2 days..!</t>
  </si>
  <si>
    <t>@camillagodzilla good stuff  chocolate and slash. you cant go wrong!</t>
  </si>
  <si>
    <t xml:space="preserve">@Gabelicious Woohoo! I'm so excited for you! </t>
  </si>
  <si>
    <t xml:space="preserve">@Lieneuh Ooh, how long does the chocolate festival go on for? Hope it's still on when I'm over later this month. </t>
  </si>
  <si>
    <t xml:space="preserve">Yeah, I've had to give stuff away before. You'll feel better once he's gone, because you'll know you did the right thing. </t>
  </si>
  <si>
    <t xml:space="preserve">@nesarajah Justice, Kings of Leon? </t>
  </si>
  <si>
    <t xml:space="preserve">@carlingruse lol i wish, come get me. no, don't. i don't want you to die </t>
  </si>
  <si>
    <t>Footy tomorrow  ; Might go see a movie tonight.</t>
  </si>
  <si>
    <t>@gfalcone601 http://twitpic.com/41r7m - I love this Picture its so cute   xx</t>
  </si>
  <si>
    <t xml:space="preserve">Then, there's you. Goodnight. </t>
  </si>
  <si>
    <t xml:space="preserve">I have been very happy...My heart's been happy all week </t>
  </si>
  <si>
    <t>@Tehren_Anaiis bring it..if you can remember  jk</t>
  </si>
  <si>
    <t xml:space="preserve">@goobiegirl oh yeah, forgot to ask, was seth on earlier? </t>
  </si>
  <si>
    <t>Home from Jake's house.  I had an amazing day with him. I&amp;quot;m completely in love with that man.</t>
  </si>
  <si>
    <t>in glasgow airport after 2hrs sleep. Super polite security &amp;amp;a Greggs the bakers  brap brap. Possibly the best airport in the world</t>
  </si>
  <si>
    <t xml:space="preserve">HAHAHA II LOVE YOU GOODNIGHT </t>
  </si>
  <si>
    <t xml:space="preserve">I'm just sitting, talking with my cousin and looking out, wanna know is it gonna rain or not </t>
  </si>
  <si>
    <t xml:space="preserve">brushin' my teeth ready to go to bed </t>
  </si>
  <si>
    <t>@Hetty4Christ I pray you are better : @Hetty4Christ I pray you are better  http://bit.ly/CrSJ7</t>
  </si>
  <si>
    <t>was a total good boy tonight  i suprise myself lol</t>
  </si>
  <si>
    <t xml:space="preserve">Tech Conclave Episode 4 is now 70% done. </t>
  </si>
  <si>
    <t>@pamjob Lol Yep that sounds like a plan to me!  xx</t>
  </si>
  <si>
    <t xml:space="preserve">Just entered Aransas county! </t>
  </si>
  <si>
    <t xml:space="preserve">Getting my hair cut today </t>
  </si>
  <si>
    <t xml:space="preserve">@enthusiasticjen you ok? </t>
  </si>
  <si>
    <t xml:space="preserve">@wellbaskets Hey Tamara, thanks for the followfriday  I checked out your site! You sell dark chocolate! How awesome are you!   </t>
  </si>
  <si>
    <t xml:space="preserve">I'm going to savour this drinking-lots-and-fine-in-the-morning phase. Apparently it's aaall downhill after this </t>
  </si>
  <si>
    <t xml:space="preserve">@Tamarakinders hahaha I was just about to say... GRAMMAR =p but I hope I will too </t>
  </si>
  <si>
    <t>has played over ...  http://plurk.com/p/rc4dy</t>
  </si>
  <si>
    <t xml:space="preserve">I love Kittyfloss it's just so cute, </t>
  </si>
  <si>
    <t>I am vegetarian  just a fact about me ;)</t>
  </si>
  <si>
    <t xml:space="preserve">eating mash and baked beans woooo </t>
  </si>
  <si>
    <t xml:space="preserve">Listening to Two Sparrows In A Hurricane by Tanya Tucker, appreciating how good it feels to be in love </t>
  </si>
  <si>
    <t xml:space="preserve">Breakfast at Marriott -Thanks 2 Karen for letting Victor and me be delegates in the conference </t>
  </si>
  <si>
    <t xml:space="preserve">@CriLauren I second this motion! ::shakes fist in the air:: no school means lots if free time. Should be able to write more </t>
  </si>
  <si>
    <t>Writing as a text adventure.     http://bit.ly/1LaL2g (via @Mer_Blackwood)</t>
  </si>
  <si>
    <t xml:space="preserve">Worried about my girlie Ani, can't wait to get to the vet Monday. So happy I found a great vet who is willing to work with my brokeness! </t>
  </si>
  <si>
    <t>listening to my new katy perry record  and enjoying some mr. brainwash</t>
  </si>
  <si>
    <t xml:space="preserve">@briangoff - Consider yourself followed </t>
  </si>
  <si>
    <t xml:space="preserve">Watching my boys doing puzzles in the van at Mooloolaba.. </t>
  </si>
  <si>
    <t>@paulmason10538 YES, finally we have some sun here!  Great blip!    MWAH to my British homie!</t>
  </si>
  <si>
    <t xml:space="preserve">Drinking @KristensRaw egg-less dairy-free nog. It is truly delicious. Boyfriend said he couldn't tell it had no dairy in! Thanks Kristen </t>
  </si>
  <si>
    <t xml:space="preserve">@Digital_Dragon That's because I was turned sideways </t>
  </si>
  <si>
    <t>@ddlovato i just wanna say that &amp;quot;Don't forget&amp;quot; is one of the best songs ever! it gets me through alot  thanks for that xoxo!</t>
  </si>
  <si>
    <t xml:space="preserve">@TheWineWhore ahkkay.. thanks </t>
  </si>
  <si>
    <t>@chibit thanky  people seem really worried that i'm not more excited!!</t>
  </si>
  <si>
    <t xml:space="preserve">Caribbean Pirate Boat rentals in slump due to bad PR off Somalia  http://twitpic.com/4e4y5  #tcot #hhrs #pirates </t>
  </si>
  <si>
    <t>good morning my dears.  have a nice day and a wonderful weekend. &amp;lt;333</t>
  </si>
  <si>
    <t xml:space="preserve">off to burn some carbs.. JOGGING! weeee!! </t>
  </si>
  <si>
    <t xml:space="preserve">@Thea_Smith aww bless Isaac collects coins? That is so cool for a little chap </t>
  </si>
  <si>
    <t xml:space="preserve">@Tyrese4reaL i swear ur a hot boy not to be on ur bumper lol </t>
  </si>
  <si>
    <t xml:space="preserve">Half awake and still thinking about nonsense want red jello for some reasson </t>
  </si>
  <si>
    <t>Hey @mrsday26 nite mikey  *hugs*xoxi  (Fee417 live &amp;gt; http://ustre.am/2O0y)</t>
  </si>
  <si>
    <t xml:space="preserve">@HtownsSupaSexxi Home alone, so I don't think I was that bad tonight, but I wish I was </t>
  </si>
  <si>
    <t xml:space="preserve">@nesarajah Come to Barsonic with me one day aight </t>
  </si>
  <si>
    <t>@gfalcone601 http://twitpic.com/3l8y4 - Gio, ur so pretty, and i love ur shirt   xx</t>
  </si>
  <si>
    <t xml:space="preserve">is of to london town  and going 2 ORACLE on monday... and will see Kirk Franklin, CeCe Winana, Ann nesby and many more </t>
  </si>
  <si>
    <t xml:space="preserve">@therealswizzz &amp;amp; @superwomanAK postd similar msgz  few minutes apart http://tinyurl.com/cflp9 Dey r so in bed n/or studio ri now doin dis </t>
  </si>
  <si>
    <t xml:space="preserve">@BlumdotDE You all amaze me constantly. Em graduates on the 18th of May. </t>
  </si>
  <si>
    <t xml:space="preserve">@COCKnBULLcomic  Thank you for sharing the love! I'm glad that you dig the work </t>
  </si>
  <si>
    <t xml:space="preserve">is a little nervous about tonights game, port vs crows, bogan central @ aami tonight lolzzz </t>
  </si>
  <si>
    <t xml:space="preserve">@MariaTingstad Sorry for this late response, Oh I LOVE the place where I've been. It's soooo nice! You should try it when you visit Phil. </t>
  </si>
  <si>
    <t xml:space="preserve">@Denpasar Morning Lily! Yes, it's a pretty good start to the day in #Somerset - shaping up to be a decent bank holiday! (For a change!) </t>
  </si>
  <si>
    <t xml:space="preserve">Just got home and I think I'm gonna go to bed.  Wanted to check in and say Hi </t>
  </si>
  <si>
    <t>woo old school Aaron Carter  @thePISTOL @Jonasbrothers @corkyloowho @gymcookie</t>
  </si>
  <si>
    <t>Download movie  &amp;quot;Beetle Juice&amp;quot; http://tinyurl.com/cbske2 cool #movie</t>
  </si>
  <si>
    <t xml:space="preserve">just got back from hanging out with old friends. Hope everyone had as much fun as i did tonight! </t>
  </si>
  <si>
    <t xml:space="preserve">@jaygee35 I see - thankyou. I think I wandered around there today </t>
  </si>
  <si>
    <t xml:space="preserve">At the roxx at angelos wooo </t>
  </si>
  <si>
    <t xml:space="preserve">Michelle, Alex, and Dianne really just came over my house at midnight to help me with my hair LOL. We love making fun of Michelle. </t>
  </si>
  <si>
    <t xml:space="preserve">@flufffriends It all goes to &amp;quot;@ replies&amp;quot; but some clients don't refresh fast, that's why I recommend looking at answers on the web. </t>
  </si>
  <si>
    <t xml:space="preserve">Just got back from the KIDH show tonight. Good show, bad promotion from CUMA. Kicking it w Naledge, Double-O, Kolar, and gang was cool </t>
  </si>
  <si>
    <t xml:space="preserve">at the house chillin </t>
  </si>
  <si>
    <t xml:space="preserve">@keeperofdreams  Hi Barb!!!!  Little late for you isn't it?!?  </t>
  </si>
  <si>
    <t xml:space="preserve">with Lili and Lula at home. Nice. I love you, to the basement!  </t>
  </si>
  <si>
    <t xml:space="preserve">too tired. kinda exhausted! -listening to music </t>
  </si>
  <si>
    <t xml:space="preserve">Grease is the word &amp;amp; the London Eye for me today </t>
  </si>
  <si>
    <t xml:space="preserve">@philcockfield Thanks for the feedback. Love to ear what you think after having a play with it </t>
  </si>
  <si>
    <t>This article even mentions cake makers @violetbakes  http://tinyurl.com/cszbpp</t>
  </si>
  <si>
    <t xml:space="preserve">does not want to study, is sick of exams..  feelsl like going camping, whos with me?? </t>
  </si>
  <si>
    <t xml:space="preserve">ok for real all nite nite </t>
  </si>
  <si>
    <t xml:space="preserve">@_rmb_ dunno! they just follow! me too! </t>
  </si>
  <si>
    <t>Photo: GREEKWEEKTEAM MIXER@APD!  APD+DPHiE+MSU+theQUES http://tumblr.com/xja1p25mr</t>
  </si>
  <si>
    <t xml:space="preserve">pretty bored. i think ronald is home from the feild but he's not talking to me. :/ watching robs fantasy factory </t>
  </si>
  <si>
    <t>@tommcly Well, happy #fletcherday to you then!  A day all for you apparently! xD</t>
  </si>
  <si>
    <t>A bit like twitter really ... a bit of Ozzy for you  I don't want to stop! ? http://blip.fm/~5emvp</t>
  </si>
  <si>
    <t xml:space="preserve">@digiretouching thank you for having such a beautiful Yola site!  It is easy to keep Yola great with people like you around </t>
  </si>
  <si>
    <t>@kj52tweezy lmao oh ok. I fell asleep anyway haha  what u doin ? X</t>
  </si>
  <si>
    <t xml:space="preserve">My video got approved by expo, wooh yeah, now to record loads more </t>
  </si>
  <si>
    <t>@DavidBCohen xoxoxo to the little beauty &amp;amp; family there  is your little finger getting used to being wrapped so tightly? ;)</t>
  </si>
  <si>
    <t xml:space="preserve">@mousewords Thanks for following and for the kind words about my artwork, the Anakin Skywalker painting is one of my favourites too </t>
  </si>
  <si>
    <t xml:space="preserve">@arCtyC apparently the game is 10x's better.. </t>
  </si>
  <si>
    <t xml:space="preserve">@Anjvalerio sorry don't know who they are! haha! Chris likes them I think! </t>
  </si>
  <si>
    <t xml:space="preserve">@sabrinalovesyou hey i am fine thanks for the comment! will dm you bout comp! </t>
  </si>
  <si>
    <t>YouTube helps man to deliver baby  http://tinyurl.com/cfk7op</t>
  </si>
  <si>
    <t>Another version...just like shwayze's...  ? http://blip.fm/~5emvt</t>
  </si>
  <si>
    <t>@thethom bahah, yeah well. I'm going out to Italian tonight  How interesting. Oh and Thom i think you have swine flu;</t>
  </si>
  <si>
    <t>@AdamFans Hey!  Guess what? Adam has his own profile on twitter. Check it out and follow him! Here's the link: twitter.com/TheAdamLambert</t>
  </si>
  <si>
    <t xml:space="preserve">I've substituted all my week's lack of sleep ... Good Morning </t>
  </si>
  <si>
    <t xml:space="preserve">@ComfyPaws me too. Maybe one day it will again bring me comfort. I have to go to bed, nite. </t>
  </si>
  <si>
    <t>@Rockchic65 mainly chores/homework....have to take daughter to Monsoon for DT homework...so prob window shopping too!  x</t>
  </si>
  <si>
    <t>tonight   http://tinyurl.com/d266cg</t>
  </si>
  <si>
    <t xml:space="preserve">i still love &amp;quot;he's just not that into you&amp;quot; </t>
  </si>
  <si>
    <t>Sorry gotta get off my designated driver is here!  Have a great weekend everyone.</t>
  </si>
  <si>
    <t xml:space="preserve">Beyond tiired its 12:55 am, so.... gooodnight. </t>
  </si>
  <si>
    <t xml:space="preserve">@ElPocho Mmmmm sounds good you had me at jalapeno </t>
  </si>
  <si>
    <t xml:space="preserve">@trickymoreira Have a good night! enjoy the silence </t>
  </si>
  <si>
    <t xml:space="preserve">@Debbas I say &amp;quot;Hey...do U watch hockey? And what team do u follow and blah blah blah!! </t>
  </si>
  <si>
    <t xml:space="preserve">@munckytown hahaha thank you Noah!! You're the best  And yes, you will be a teemager TOMORROW!!! ahhh </t>
  </si>
  <si>
    <t>@siddNullus But anyhow I absolutely love to see you on my little Twitterfox Box  xx</t>
  </si>
  <si>
    <t xml:space="preserve">@minachidsd ????????? &amp;quot;I can't wait!&amp;quot;??????????????? &amp;quot;I can't wait to go home and watch Transformers!&amp;quot; </t>
  </si>
  <si>
    <t xml:space="preserve">Thilde is sleeping in the garden, wifes sleeping too ... Time to watch House MD </t>
  </si>
  <si>
    <t xml:space="preserve">@Lostgirl66 Yes, lol. Re my book, haven't got name for it yet. Am trying to think of one </t>
  </si>
  <si>
    <t xml:space="preserve">Bye twitters! </t>
  </si>
  <si>
    <t xml:space="preserve">The Lost Tower? This sounds really promising:  http://tr.im/kh5w. I only wonder if they also talked to @LeadDealer and his Tet about it </t>
  </si>
  <si>
    <t xml:space="preserve">Back at Marseille </t>
  </si>
  <si>
    <t xml:space="preserve">going to bed...off to the desert at 730am, gone for the weekend </t>
  </si>
  <si>
    <t>@xoMimi  I AMMMMMMMMMMM!!!!!!!!!!!!!  im a sweet kind soul</t>
  </si>
  <si>
    <t>i got a bbq 2day nice hot day can not wait.  x</t>
  </si>
  <si>
    <t xml:space="preserve">going to book store </t>
  </si>
  <si>
    <t xml:space="preserve">@cath_woman hello! </t>
  </si>
  <si>
    <t xml:space="preserve">@nikazwaa Hey, if you'd like help remembering to keep hydrated, we tweet simple, regular reminders </t>
  </si>
  <si>
    <t xml:space="preserve">Coffee...starting to....kick...in. Becoming....lucid....everything....*choke*....rubbish..... Ahhhhh. That's the stuff. </t>
  </si>
  <si>
    <t xml:space="preserve">@asishgt very very very true...... </t>
  </si>
  <si>
    <t xml:space="preserve">@gulpanag The photo on ur website is cool . u seem to be gearing up for some action flick </t>
  </si>
  <si>
    <t xml:space="preserve">@janiscudilla thanks janith </t>
  </si>
  <si>
    <t xml:space="preserve">A Snob's Guide to the Internet Class System http://tinyurl.com/dht3g9 (via @techxav) I'm not saying a word </t>
  </si>
  <si>
    <t xml:space="preserve">@WollemiPine that sure is a comprehensive list of names </t>
  </si>
  <si>
    <t xml:space="preserve">@digitalwomen Thanks for the #followfriday mention. </t>
  </si>
  <si>
    <t>just ate scrumptious pancake!  yummm!!</t>
  </si>
  <si>
    <t xml:space="preserve">morning, really nice sunshine outside looking forward to going a long walk with the dog </t>
  </si>
  <si>
    <t>@Ravels mighty night lovely lady. It was fun passing out shirts with you.  luv ya!!! For realz! No homo!</t>
  </si>
  <si>
    <t xml:space="preserve">@shanedawson Totally man. Everybody proubly feels the same way. Somebody who can make you feel special. I can relate. </t>
  </si>
  <si>
    <t xml:space="preserve">morning black squadron </t>
  </si>
  <si>
    <t>05 AM in Brazil   So early! hahahh</t>
  </si>
  <si>
    <t xml:space="preserve">@GraceIssNerd I am, thanks! i like it so far </t>
  </si>
  <si>
    <t xml:space="preserve">Not tired at all and it is 3am </t>
  </si>
  <si>
    <t xml:space="preserve">@karlaynzon Yessss i'll be buying tix already.. i thought u might wanna buy with me. Vicky H got me covered. </t>
  </si>
  <si>
    <t>@phatelara because without them we would be weak people..  Hugsy debbs! Biarkan mereka dgn labu2 mereka..</t>
  </si>
  <si>
    <t xml:space="preserve">Is ready to go to the wedding </t>
  </si>
  <si>
    <t>@Nikkipixel I think i'm falling in love with you!!  xxx #iloveyou</t>
  </si>
  <si>
    <t xml:space="preserve">@aleambrosio how can somebody not like it??? </t>
  </si>
  <si>
    <t xml:space="preserve">Morning all!! I know i only work like 2 days a week... but work on a saturday is so cruel!! looking 4ward to tonite though....!!!  </t>
  </si>
  <si>
    <t>@Floetik625 I think i'm falling in love with you!!  xxx #iloveyou</t>
  </si>
  <si>
    <t xml:space="preserve">Had the best night that i have had in a good minute. Thanks to a beautiful woman. </t>
  </si>
  <si>
    <t xml:space="preserve">Happy bank holiday weekend saturday! just opened the shop up waiting for Derby to wake up and come visit us </t>
  </si>
  <si>
    <t xml:space="preserve">Made it through the day! I'm exhausted and feeling a little delrious </t>
  </si>
  <si>
    <t xml:space="preserve">I am on the computer :O Hahahaha, TweetDeck is working again </t>
  </si>
  <si>
    <t xml:space="preserve">@ninkompoop love your new icon </t>
  </si>
  <si>
    <t xml:space="preserve">@vaxen_var i almost went to sleep to that one! used to put that one in at bedtime every night in college... ahhh </t>
  </si>
  <si>
    <t xml:space="preserve">@adiweiz have a happy one </t>
  </si>
  <si>
    <t>@crysniss  ... yay!  not long now either    man, i'm so sleepy.  i'm about to wash go wash this day off and take my butt to zzzzz</t>
  </si>
  <si>
    <t xml:space="preserve">@brandnewstreet give us some band related news?  pleeeease. there i asked nicely </t>
  </si>
  <si>
    <t xml:space="preserve">@mikemcdowell I just got a remote, so up until a couple weeks ago I relied completely on self timer. Things have gotten easier since. </t>
  </si>
  <si>
    <t>@nesarajah I didnt sell it  I meant the phone i wanted to buy was sold off  Found a second hand v3 (same as mine) but awesome condition.</t>
  </si>
  <si>
    <t>Plagiarism: A growing disease on the internet??? http://bit.ly/12D3ca (not via @kvashee at all, oh no, only me, me, me  )</t>
  </si>
  <si>
    <t xml:space="preserve">I'm up! Better night's sleep than I expected. Ready to tackle 13.1 miles! Good morning! </t>
  </si>
  <si>
    <t xml:space="preserve">Bad Karma just rocked the EVERLIVING SHIT, out of el cajon tonight. </t>
  </si>
  <si>
    <t>@euniqueflair  I am curious what your favorite Ice Cream Flavor is?   Nice to meet you.</t>
  </si>
  <si>
    <t xml:space="preserve">Going to Polo with my sister and mommy </t>
  </si>
  <si>
    <t xml:space="preserve">Showing mark twitter stuff </t>
  </si>
  <si>
    <t xml:space="preserve">@madcom Nah mate you need a team to aspire to </t>
  </si>
  <si>
    <t xml:space="preserve">This is the official GimpMag.com account! Follow us for GIMP tutorials, resources &amp;amp; articles. We will be launching shortly </t>
  </si>
  <si>
    <t xml:space="preserve">@amypage  why would you want to &amp;quot;finally&amp;quot; break up with LiveJournal? is it causing you so much pain? </t>
  </si>
  <si>
    <t xml:space="preserve">@DonThompson16 Haha I Meant Lightning! </t>
  </si>
  <si>
    <t xml:space="preserve">I'll be dreaming of the scantily clad young lady on 8 &amp;amp; 30th who offered me a hit of her joint </t>
  </si>
  <si>
    <t xml:space="preserve">@joepolitics I'm SURE we'll be celebrating hard plus the Celtics win over the Bulls </t>
  </si>
  <si>
    <t xml:space="preserve">@brilliantology Thanks so much! </t>
  </si>
  <si>
    <t xml:space="preserve">rt @sujamthe Nobody can beat @davemclure for his graphics/logo that tell a story. checkout http://www.geeksonaplane.com  </t>
  </si>
  <si>
    <t xml:space="preserve">Woo! Was chosen as one of the winners last night. Off to take more photos today </t>
  </si>
  <si>
    <t xml:space="preserve">Mmmmm wine and cheese with @dwbuck!  My 3 favorite things </t>
  </si>
  <si>
    <t xml:space="preserve">@NiaBassett How are you today, Nia? </t>
  </si>
  <si>
    <t>@pudu321 ooh, you have a friend who's a fireman?  and u must be doing something wrong. U followed the tutorial? ;-)</t>
  </si>
  <si>
    <t xml:space="preserve">@Whitehotmag thanks so much for that - you've made my day </t>
  </si>
  <si>
    <t>Billy Joel!! The Piano Man!! One of the best in the business!!  ? http://blip.fm/~5en29</t>
  </si>
  <si>
    <t>Night world  party tmm text cell if  need :]</t>
  </si>
  <si>
    <t>@ShayyyG lol i dont think swine flu has anyhting to do with birds  but im not sure lol thought it was pigs but mybe im wrong?</t>
  </si>
  <si>
    <t xml:space="preserve">@lizheartjordank Me too! I think it's adorable. hehe I can see his smile as he types it. </t>
  </si>
  <si>
    <t xml:space="preserve">@sylnt Tis hard work typing when you have 5 eyes and only 2 fingers </t>
  </si>
  <si>
    <t xml:space="preserve">@emiliecashh I think I am hilarious. </t>
  </si>
  <si>
    <t xml:space="preserve">@Safetybitch Looks like they are just holding you down right now </t>
  </si>
  <si>
    <t>About to head to Lex's Casa. Parrrrtttyyyy. Skyy + Cran = Priceless.  TTYN bitches.</t>
  </si>
  <si>
    <t>@Dancegurl91 No prob! But i couldn't add you in Fster since it requires your email add..if u want..u can add me  http://tinyurl.com/dzgkh3</t>
  </si>
  <si>
    <t>Lol night owls maybe? HAHAHAHA!!!!! Couldn't  resist...sorry....   ~EmJ~</t>
  </si>
  <si>
    <t xml:space="preserve">ok, off to do some painting </t>
  </si>
  <si>
    <t xml:space="preserve">can you feel the love </t>
  </si>
  <si>
    <t xml:space="preserve">@gene_moore It was worse than that...Apples to Apples. I promise better pics next time. </t>
  </si>
  <si>
    <t xml:space="preserve">actually, i had a pretty good night </t>
  </si>
  <si>
    <t xml:space="preserve">@PeterWadson Songchange Session </t>
  </si>
  <si>
    <t xml:space="preserve">@Darkdrift I don't like coffee either....I was starting to feel I'm the only one who doesn't. Glad I found one more </t>
  </si>
  <si>
    <t>awake. smiley happy. wearing a dress, but whats new. sunshine coming through my window. i feel happy songs being written today  xxx.</t>
  </si>
  <si>
    <t xml:space="preserve">Remastered iNSIGHT MIX 10 2 release on SUN day </t>
  </si>
  <si>
    <t>ChuckNorrisFacts make me laff  &amp;quot;For Chuck Norris, every street is &amp;quot;one way&amp;quot;. HIS WAY.&amp;quot;</t>
  </si>
  <si>
    <t xml:space="preserve">@EmmaRhoyds @LucyKD that seems clear enough </t>
  </si>
  <si>
    <t xml:space="preserve">35 followers thats so cool </t>
  </si>
  <si>
    <t xml:space="preserve"> @missgigip @liveguy lol hushhhhhh haha i was here to say nite nite</t>
  </si>
  <si>
    <t xml:space="preserve">now it's time to log on the zonebbs and read some drama on the message boards; haven't done that for a while! </t>
  </si>
  <si>
    <t>@hanbanjo i like zefron though  joe jonas, ugh. the jobros in general! i want to know why he's that dark. aren't they from the midwest!?</t>
  </si>
  <si>
    <t>@valentinec pics of your outfit  and I almost forgot about GG :S</t>
  </si>
  <si>
    <t>Just give me a AK47 &amp;amp; 10 mins with the teletubbies   dance tubbs dance !!</t>
  </si>
  <si>
    <t xml:space="preserve">This @djspinna event at the echoplex in la is off the hissy..at capacity..another #fusicology sponsored jam gone gold </t>
  </si>
  <si>
    <t xml:space="preserve">@ThankTank </t>
  </si>
  <si>
    <t>@ShannonLeto Shannon + Devil = Best friends for a lifetime  How did you hit on that?</t>
  </si>
  <si>
    <t xml:space="preserve">I love Nick Carter ?. I love chocolate. I love pink ?  I love the sound of pianos and guitars. I love that I came forth to this planet. </t>
  </si>
  <si>
    <t xml:space="preserve">Ready to go to sleep </t>
  </si>
  <si>
    <t xml:space="preserve">boscaiola is SO GOOD. very yummy. </t>
  </si>
  <si>
    <t xml:space="preserve">@lemonofpink its been going on for 2 years already </t>
  </si>
  <si>
    <t xml:space="preserve">@prp2 Well at the moment I would have to say this morning after last nights rum fiasco. </t>
  </si>
  <si>
    <t xml:space="preserve">@lavaraof i bet it was </t>
  </si>
  <si>
    <t xml:space="preserve">@cornellius that's something you discard when you build the whole application in one night </t>
  </si>
  <si>
    <t xml:space="preserve">@mel_and_erick Thanks </t>
  </si>
  <si>
    <t xml:space="preserve">I HAVE an easy button </t>
  </si>
  <si>
    <t>@Newbread I'm Welcome!?!?  Did u see the twitpic of the drink? That was all for u</t>
  </si>
  <si>
    <t xml:space="preserve">thanks everyone for all the followfriday recommendations </t>
  </si>
  <si>
    <t xml:space="preserve">@ShahineEzell awww well I miss you hurry and pack up! </t>
  </si>
  <si>
    <t>evening to everyone still awake   xoxox</t>
  </si>
  <si>
    <t xml:space="preserve">Oh hey, they bark for/at nothing at 3am, too! </t>
  </si>
  <si>
    <t>Relaxsaaasyon!  ? http://blip.fm/~5en77</t>
  </si>
  <si>
    <t>@westbrookx Swine Flu victims unite   http://is.gd/vvhj</t>
  </si>
  <si>
    <t xml:space="preserve">we leave next weekend. havent packed a thing. im thinking travel light. real light. passport and hand luggage maybe </t>
  </si>
  <si>
    <t xml:space="preserve">@Frankiedafish home. With my favorite labradoodle. Haha. </t>
  </si>
  <si>
    <t xml:space="preserve">@jphresh2deaf ur welcome </t>
  </si>
  <si>
    <t>Wolverine was such a great movie  Can't wait for the next one!!</t>
  </si>
  <si>
    <t>@savii313 HAHA! I love you Savvvyyyy  Tweet Tweet.</t>
  </si>
  <si>
    <t xml:space="preserve">today dad bought this frkn HUGGEEE sony bravia tv. but YAY it means i get the old mediuism still big tv </t>
  </si>
  <si>
    <t>Just played Fuzzball, now searching for Hamthrax  http://fuzz-ball.com/twitter</t>
  </si>
  <si>
    <t xml:space="preserve">@PaulMichaelTM  T-Mobile stores might have part time, you'd have to check T-Mobile.com  I think you'd like it if you're service driven! </t>
  </si>
  <si>
    <t>released a Pokï¿½mon into the wild... now it's an invasive species!    Busy morning!</t>
  </si>
  <si>
    <t xml:space="preserve">Seat reservation done: 45D. At the moment one seat row only for me </t>
  </si>
  <si>
    <t xml:space="preserve">@glenn_kinning Gd luck Glen try &amp;amp; stay upright this weekend? </t>
  </si>
  <si>
    <t>What an amazing day I had  my girlfriend definetly made this a birthday I'll never forget</t>
  </si>
  <si>
    <t xml:space="preserve">@RealTerryJones Get on with it </t>
  </si>
  <si>
    <t xml:space="preserve">Once again: webmaster's meeting, I am enjoying myself </t>
  </si>
  <si>
    <t xml:space="preserve">is heading to bed after an awesome night at memphis in may with MackEnzie </t>
  </si>
  <si>
    <t xml:space="preserve">@tarnacious *grin* Kinda the point, but yes - sort of depends on how long you've got for your demo and how long you want to spend on TSQL </t>
  </si>
  <si>
    <t xml:space="preserve">@joesebok  assumed </t>
  </si>
  <si>
    <t xml:space="preserve">Just woke up didnt sleep well but its SATURDAY </t>
  </si>
  <si>
    <t xml:space="preserve">good morning world , good morning sunshine </t>
  </si>
  <si>
    <t xml:space="preserve">just bought a ticket for regina spektor! (july 14 amsterdam) </t>
  </si>
  <si>
    <t xml:space="preserve">@sh4mett wtf cynnn, you no smoke no more bcuz u bad trip. u cant do it again without me. wait till tmr you dee beee!! go sleep now! </t>
  </si>
  <si>
    <t xml:space="preserve">@michaelmagical Ahhhhhh i understand now! I've never tried that coffee, I've never heard of it! I will look out for it. </t>
  </si>
  <si>
    <t xml:space="preserve">heee heee &amp;quot;Wolverine&amp;quot;  was a pimp movie  i loved it </t>
  </si>
  <si>
    <t xml:space="preserve">@biberli is it possible to have a group tab so you don't need to search a friend's fish, call it a school of twitters </t>
  </si>
  <si>
    <t xml:space="preserve">@tarshamans  I always thought li' bro was a baby shack.. that badge seals the deal </t>
  </si>
  <si>
    <t xml:space="preserve">Digital TV is sooooo clear </t>
  </si>
  <si>
    <t xml:space="preserve">@sandell New Star Trek? Where and when will we find out if it's any good or not? </t>
  </si>
  <si>
    <t>@smilinggal if im kanjoos than u r a big time PETU ... i must say  nw ball is in ur court</t>
  </si>
  <si>
    <t>im on late i know just stoppen in im off tho to eat and play my sims  Night Twitterville</t>
  </si>
  <si>
    <t xml:space="preserve">getting ready to go to Oahu tomorrow.... i miss my boyfriend </t>
  </si>
  <si>
    <t>@PembsDave Morning   It's beautiful here in Cornwall! Hope it stays that way. My stepdaughter is 18 today and we're having a barbecue.</t>
  </si>
  <si>
    <t xml:space="preserve">@blkademic eh byen fo-m di ou ke gen yon leglis na Harlem ki fe class Kreyol </t>
  </si>
  <si>
    <t xml:space="preserve">is goin to cosham to get a jumper ! </t>
  </si>
  <si>
    <t xml:space="preserve">i luuuuuuuv d smell of flowery scent perfume...makes me vry relaxed&amp;amp;puts me in vry gud mood...hev a beautiful day pipol </t>
  </si>
  <si>
    <t xml:space="preserve">should stop working and get out of his hotel room. Naughty fennel - three day weekend does NOT mean more time to work!! </t>
  </si>
  <si>
    <t xml:space="preserve">There actually is a Rome hostel on twitter @Alex_hostels  Maybe they can help me out </t>
  </si>
  <si>
    <t xml:space="preserve">@mileycyrus http://twitpic.com/33jqr - Is that Braison ? Or a girl </t>
  </si>
  <si>
    <t xml:space="preserve">@Pink YOU rocked last night. Thank you for the best evening. So much more than I expected!! Awesome, I am still smiling  </t>
  </si>
  <si>
    <t xml:space="preserve">Good night world.... I shall go to sleep yet again wondering... Are we human or are we dancers? </t>
  </si>
  <si>
    <t xml:space="preserve">@Tater26 and u know I have the voice of a angel so u know she hatin!! @TamraTwl hi hater </t>
  </si>
  <si>
    <t xml:space="preserve">@johncmayer it's all about the cocoa puffs . . . After you eat them you get to drink chocolate milk! </t>
  </si>
  <si>
    <t>@lgerrits Yes, it was  Nice picture indeed, retweeted it already... ;-)</t>
  </si>
  <si>
    <t xml:space="preserve">@JessicaSimpson you're awesome i heart your music im like ur numrt one gay fan! </t>
  </si>
  <si>
    <t xml:space="preserve">tbh, i'm eating mentos. it's pretty amusing, considering. going out tonight, yo. </t>
  </si>
  <si>
    <t xml:space="preserve">Off to go be a productive member of society... or some such rubbish... </t>
  </si>
  <si>
    <t xml:space="preserve">watching Leonard Cohen in London and it is still fantastic reminds us of the wellington Concert truly fabulous. Go Leonard </t>
  </si>
  <si>
    <t xml:space="preserve">@superwomanAK PS: u gun mess up 1 day wen u takin em pics of @therealswizzz on vakay n ur refelction gun sho in a margarita glass or sumn </t>
  </si>
  <si>
    <t>leaving for the Polsslag-festival! seeing Car again!  gonna be awesome! xx</t>
  </si>
  <si>
    <t>Drop by and say HI  http://jijr.com/hs86</t>
  </si>
  <si>
    <t xml:space="preserve">Good night everyone. I love you craig </t>
  </si>
  <si>
    <t>@anz_rocks I love James Taylor, Ang!!  i gotta get a song up for you...</t>
  </si>
  <si>
    <t xml:space="preserve">@alydenisof http://twitpic.com/4cz3s - Beautiful, love the bangs  </t>
  </si>
  <si>
    <t xml:space="preserve">If y'all were wonderin why Ive had my american heart on rotation for this week its cas I'm gna see them in los gatos in less than 24 hrs </t>
  </si>
  <si>
    <t xml:space="preserve">Fccck the policee ruining the partying cus were to loud! Booo, Need some d kids I would be happpy as fck </t>
  </si>
  <si>
    <t>Drop by and say HI  http://jijr.com/hs8w</t>
  </si>
  <si>
    <t xml:space="preserve">@eddieizzard got tickets for Oslo, taking my dad (he got Circle on dvd from me + sis for christmas) Row 11, centre!   </t>
  </si>
  <si>
    <t xml:space="preserve">Just upped my NTL Package in time for the Munster Match </t>
  </si>
  <si>
    <t>Waiting for me dad to drive me to the train. Having a busy day untill 6 o'clock, when my boyfriend is here. Yay!  &amp;lt;3</t>
  </si>
  <si>
    <t xml:space="preserve">@munckytown ooooh how cool  ZACHARY IS AMAZING!! ahh </t>
  </si>
  <si>
    <t xml:space="preserve">Someone in UNITED STATES liked Incredibots http://tinyurl.com/b28mmy </t>
  </si>
  <si>
    <t xml:space="preserve">@msmoss What's the worst that could happ..... oh... right... maybe a little bit! </t>
  </si>
  <si>
    <t xml:space="preserve">@ShaniBeeGirl aha  yup yup LOL </t>
  </si>
  <si>
    <t xml:space="preserve">woooo! you suck fev! what an awesome day </t>
  </si>
  <si>
    <t xml:space="preserve">@mobudaki no worries..... better late than pregnant we say </t>
  </si>
  <si>
    <t xml:space="preserve">The amount of big stars that were on the x files looked soo young back then </t>
  </si>
  <si>
    <t xml:space="preserve">just found out that there is a movie coming out for 'My Sister's Keeper'! I love that book so much  </t>
  </si>
  <si>
    <t xml:space="preserve">X-MEN ORIGINS CAME OUT YESTERDAY!!!!! </t>
  </si>
  <si>
    <t xml:space="preserve">Heh. *Lit's* &amp;quot;My Own Worst Enemy&amp;quot; is on the radio again. Lit, people. Not Eve 6. Lit. </t>
  </si>
  <si>
    <t xml:space="preserve">Did you know that journalists are called ï¿½content fillersï¿½ by management? I call them &amp;quot;content producers&amp;quot;  </t>
  </si>
  <si>
    <t xml:space="preserve">had an awesome time with the Scooby gang tonight!!! </t>
  </si>
  <si>
    <t xml:space="preserve">@Raquel1989 I hear ya, most definitely!! I'll be here </t>
  </si>
  <si>
    <t xml:space="preserve">YAY! Levion voted for my combat09 level! YAY! </t>
  </si>
  <si>
    <t>@spphotoart  freeze the Bojangles off a brass monkey tonight..</t>
  </si>
  <si>
    <t xml:space="preserve">Nice start today. So, now... making some brownies... and then... hm. I have nothing to do </t>
  </si>
  <si>
    <t>@HannahMcArdle Thankx....LOL....I have no idea  I can't believe you're home already did chu fly out with @isaaclikes ?</t>
  </si>
  <si>
    <t xml:space="preserve">@neerajarora had a terrible experience with airtel in 01, switched to vodafone then. Not going back there </t>
  </si>
  <si>
    <t>@tsuvik right  &amp;amp; has stats tracking like bit.ly</t>
  </si>
  <si>
    <t>@Emmaaa123 awesome  I'll check it out</t>
  </si>
  <si>
    <t xml:space="preserve">spending time with God priceless </t>
  </si>
  <si>
    <t xml:space="preserve">at home </t>
  </si>
  <si>
    <t>@taylorswift13 just watched your video for 'You Belong With Me' it was so awsome!   good job</t>
  </si>
  <si>
    <t>@whatcaitlindid long time no twitter  on monday if your not busy could you help me revise maths (as your such a good teacher and all) xoxo</t>
  </si>
  <si>
    <t xml:space="preserve">Aw no billls or junk - an engagement cards </t>
  </si>
  <si>
    <t xml:space="preserve">http://tinyurl.com/cz69bf - Using an iPhone app to fly an RC plane, real-life GTA almost </t>
  </si>
  <si>
    <t xml:space="preserve">Sweet dreams everyone.  God bless </t>
  </si>
  <si>
    <t xml:space="preserve">@alwyngreer nice to see you on Twitter! </t>
  </si>
  <si>
    <t xml:space="preserve">after that am taking pics of our lass no @bry_kavanagh for weight loss updates before you say something pervy lol </t>
  </si>
  <si>
    <t xml:space="preserve">in bed just bored on the computer.....cant believe i forgot my cell in his car! but had an awesome day! </t>
  </si>
  <si>
    <t>today is going to be an awesome day  crookers and the von bondies here i come. oh and &amp;quot;some people think im bonkerzz&amp;quot; dizzee rascal &amp;lt;3</t>
  </si>
  <si>
    <t xml:space="preserve">Heiï¿½e Ecke war toll </t>
  </si>
  <si>
    <t xml:space="preserve">Doping! </t>
  </si>
  <si>
    <t xml:space="preserve">Happy birthday photochic </t>
  </si>
  <si>
    <t xml:space="preserve">Just got back from the morning session. &amp;quot;Chip sun leong&amp;quot; and &amp;quot;Chum char&amp;quot; all done. Working on the slideshow for the dinner tnite! </t>
  </si>
  <si>
    <t xml:space="preserve">@ElspethMurray have a nice weekend </t>
  </si>
  <si>
    <t xml:space="preserve">have some work ..so i m in office </t>
  </si>
  <si>
    <t xml:space="preserve">@Pearlsandwhirls Morning and thanks for the brooch and melts!! They are fab! Brooch is now on my handbag </t>
  </si>
  <si>
    <t xml:space="preserve">maybe next week!the OFFICIAL Release of You Belong With Me Music Video by Taylor Swift!!!!and so so excited </t>
  </si>
  <si>
    <t xml:space="preserve">it was a lonnnnng ..but good.. day! now goodnight! </t>
  </si>
  <si>
    <t xml:space="preserve">@johnlacey Lol. And all this time google was just sitting their. </t>
  </si>
  <si>
    <t xml:space="preserve">@Ribenaa =P if anyone asks just say you were being empathetic with me. </t>
  </si>
  <si>
    <t>Bed time! I had a good night  6 more days til Colorado!</t>
  </si>
  <si>
    <t>@Broooooke_ aww. bitch where you live? ill come next door  and yes popular guys are players. i know lots of them :S</t>
  </si>
  <si>
    <t xml:space="preserve">@ShannonLeto Aww bless. </t>
  </si>
  <si>
    <t xml:space="preserve">Looking forward to watching tha Swans give tha Tigers a good hiding 2nite &amp;amp; then Boston finish off Chi-town 2moro...Get Fimilular </t>
  </si>
  <si>
    <t xml:space="preserve">@lovebscott Yeah i was disappointed aswell, i feel you on that love muffin </t>
  </si>
  <si>
    <t>@Frannyann Nutter???? NUTTER??? HEY! I resemble that statement ;) Good Morning to you  All well ?</t>
  </si>
  <si>
    <t xml:space="preserve">@blottedcopybook Ah! you spotted how useful littlies can be... </t>
  </si>
  <si>
    <t xml:space="preserve">@summerbabe16 heard you got your new phone today! Nice </t>
  </si>
  <si>
    <t xml:space="preserve">Getting tunes ready for tonight's Galaxy </t>
  </si>
  <si>
    <t>yoda+roubao's tail  http://yfrog.com/44v10pj</t>
  </si>
  <si>
    <t xml:space="preserve">@m_slago LMAO! might as well make friends now </t>
  </si>
  <si>
    <t xml:space="preserve">Replying to emails at 2,love it,not complainingthanks everyone for the offers(99% male)to be in my next movie, still working on it, kylie </t>
  </si>
  <si>
    <t xml:space="preserve">@stephenfry You broke tweet1!!! </t>
  </si>
  <si>
    <t xml:space="preserve">@sylverboi hey cous! it's good to see ya on twitter </t>
  </si>
  <si>
    <t xml:space="preserve">@So_Philthy &amp;quot;bit of flips&amp;quot; lol...but I guess that's me... </t>
  </si>
  <si>
    <t xml:space="preserve">Ok time for bed, g'night tweeps, each and every one of you are awesome and amazing ppl, take care.  </t>
  </si>
  <si>
    <t>Well, thank you, T-Mobile   http://twitgoo.com/1kyr</t>
  </si>
  <si>
    <t xml:space="preserve">at a party on vineland </t>
  </si>
  <si>
    <t>fuck yes ! fatboy got bottled ! HOORAAAAH !  lg, lifes good.  (Y)</t>
  </si>
  <si>
    <t>@LucyGuy1  you up to anything exiting this weekend?</t>
  </si>
  <si>
    <t xml:space="preserve">@aj1996 have sent you DM </t>
  </si>
  <si>
    <t>I feel like I was partying, but I am just ending work.  a long but great day!</t>
  </si>
  <si>
    <t xml:space="preserve">@kellynnchan thanks alot!!!! </t>
  </si>
  <si>
    <t xml:space="preserve">@aebarlow when are we going then </t>
  </si>
  <si>
    <t xml:space="preserve">@joecassels I've found one for the banner, but if you want to improve on anything on the website let me know. I appreciate expertise. </t>
  </si>
  <si>
    <t xml:space="preserve">@lostgirl66 Excellent play and character names </t>
  </si>
  <si>
    <t xml:space="preserve">OK - now I'm really going to bed.  Good Night/Good Morning to all my friends </t>
  </si>
  <si>
    <t>Da ppl in the last tweet are the cool ppl even tho @MissBossman is slippin lol she still a cool girl  follow them</t>
  </si>
  <si>
    <t xml:space="preserve">Dude please send me your billing address and keep the subject as billing address. This is for the last time </t>
  </si>
  <si>
    <t xml:space="preserve">@LAIDEKREEP067 thanks! </t>
  </si>
  <si>
    <t>OMG this is the best ever!!! look at Beyonce aww  http://tinyurl.com/dylwe6</t>
  </si>
  <si>
    <t xml:space="preserve">@JessicaSimpson i have to disagree..i think I have the best dad in the world </t>
  </si>
  <si>
    <t xml:space="preserve">@PembsDave Actually I'm popular at bbqs cos I like the burnt stuff! I'm off to make a strawberry and white chocolate cheesecake in a bit </t>
  </si>
  <si>
    <t xml:space="preserve">@spoonme rightttt this is one pointless tweet </t>
  </si>
  <si>
    <t xml:space="preserve">WHAT A DAY!!!  Moved in, unpacked, and pulled off another bday surprise for Brett.  Spending the weekend with the Bollman clan in SB!  </t>
  </si>
  <si>
    <t>2 days betch!!  catching up on 24, sun is shining  xoxo</t>
  </si>
  <si>
    <t xml:space="preserve">@noreenjuliano congratulations u guys i am so happy... i can't wait for ur cd to come out!!!! </t>
  </si>
  <si>
    <t xml:space="preserve">@rhea_ann I've actually done that before...lol. My hair looked like a sunburst guitar finish almost, except for the trashy blonde roots! </t>
  </si>
  <si>
    <t xml:space="preserve">is in a FANTASTIC mood </t>
  </si>
  <si>
    <t xml:space="preserve">@RamonaBrehm thank you </t>
  </si>
  <si>
    <t xml:space="preserve">@Truwinner what ya mean by it? </t>
  </si>
  <si>
    <t xml:space="preserve">@despairxfactor I liked your necklace </t>
  </si>
  <si>
    <t xml:space="preserve">@pawan2k1  Thanks for Following </t>
  </si>
  <si>
    <t xml:space="preserve">purr purrrr My kitties are sleepin next to Me </t>
  </si>
  <si>
    <t xml:space="preserve">@beetlebum http://twitpic.com/1iqv2 - Moin </t>
  </si>
  <si>
    <t xml:space="preserve">@ashirbaad I have one! comment on my lj with your email addy </t>
  </si>
  <si>
    <t xml:space="preserve">@acWho Good.. BRCM will lose some business. We never sold anything to Apple... and we're drilled into loathing Broadcom </t>
  </si>
  <si>
    <t xml:space="preserve">@abigaill hahaha, yeah I would be confused too. but I definitely have my own picture, not yours!! </t>
  </si>
  <si>
    <t xml:space="preserve">@twentitoo - Give me some lasagna! I command you! Well, pretty much pleading. </t>
  </si>
  <si>
    <t>@taylorswift13 Just saw you new video; thumbs up!  xxx</t>
  </si>
  <si>
    <t xml:space="preserve">Busy day. Job interview was good, party was good, homemade mead and porter was GOOD! Instead of coffee in the morning, I have Geek Beer </t>
  </si>
  <si>
    <t>@randomname09 hey love!!!  have a good night!</t>
  </si>
  <si>
    <t xml:space="preserve">but most of all I'm chilling with  Amanda Lynn !!!!!!!!!! </t>
  </si>
  <si>
    <t>have my tickets 2 &amp;quot;star trek&amp;quot;'s first screentime showin on thursday night  cant wait 4 that either</t>
  </si>
  <si>
    <t xml:space="preserve">done for the night.  </t>
  </si>
  <si>
    <t xml:space="preserve">@darrenmjones BTW I used to be a student at Sussex. Is East Slope Bar still there? </t>
  </si>
  <si>
    <t>To the one and you know who are, goodnite Mr.  xoxo</t>
  </si>
  <si>
    <t xml:space="preserve">@brianw might give it a go, or AJAX to the max </t>
  </si>
  <si>
    <t>@andrewdoll Saw it this afternoon    Did you stay through the credits for the 'secret ending' of Wolverine?</t>
  </si>
  <si>
    <t>@TyCody.. send me a nice tweet to cheer me up...   http://tinyurl.com/cx4efa</t>
  </si>
  <si>
    <t>Hooray! Sleeping at last  making a book of dry points in the morn'</t>
  </si>
  <si>
    <t xml:space="preserve">@jordanknight So we will know what TINK! means? Great. </t>
  </si>
  <si>
    <t>@inevergrewup Oh, my bad. No, I was not being sarcastic when i said that about being upbeat. Your site is neato!  Have a great day.</t>
  </si>
  <si>
    <t xml:space="preserve">might bring food and shit to eat on the way to singing lesoon </t>
  </si>
  <si>
    <t xml:space="preserve">Yay! Twitter finally did let me to change my picture! </t>
  </si>
  <si>
    <t xml:space="preserve">bride wars = freaking cute! </t>
  </si>
  <si>
    <t xml:space="preserve">@mizchi Hey! Saw your tweets.. excellent stuff. Follow me so we can tweet </t>
  </si>
  <si>
    <t xml:space="preserve">Daddy:yo momma! Kathy:why do u always gotta say yo momma?! Daddy:cuz YO MOMMA! </t>
  </si>
  <si>
    <t xml:space="preserve">Going to the tip as the wife &amp;quot;rearranged&amp;quot; the house and garden sneakily whilst I was away! So underhand </t>
  </si>
  <si>
    <t xml:space="preserve">Morninggg. Going to Reading today! </t>
  </si>
  <si>
    <t xml:space="preserve">Glad to be home now snuggling in bed with nishan now </t>
  </si>
  <si>
    <t xml:space="preserve">i did it!! it didnt take that long .. </t>
  </si>
  <si>
    <t xml:space="preserve">morning all... do I have a Time Team fest or go out, I'll let the weather decide.. fyi it looks like rain </t>
  </si>
  <si>
    <t xml:space="preserve">@ReneVester Aw why didn't you bring me? </t>
  </si>
  <si>
    <t xml:space="preserve">@lieveolaerts Have a marvelous day too Lieve! Be warm! </t>
  </si>
  <si>
    <t xml:space="preserve">@TamaraSass  haha i updated LJ about it... it's quite a rant lol </t>
  </si>
  <si>
    <t xml:space="preserve">@chinencentric si  thank U </t>
  </si>
  <si>
    <t>cock-a-doole-doo 2 u 2 bud  /made 4 new peices today / mutiple strand memory wire bracelets/ very nice ea. 1. feels good</t>
  </si>
  <si>
    <t xml:space="preserve">@selves Thanks! The eyes in the back of my head will be staring down that broom wagon! Good luck on your first big race!!! </t>
  </si>
  <si>
    <t xml:space="preserve">Second that nice @MrsPBoutique's recommendation for NoFit State Circus if you're in Brighton. Or in Cardiff when they're back home </t>
  </si>
  <si>
    <t xml:space="preserve">http://twitpic.com/4e5n5 - This is how a &amp;quot;angie'shake&amp;quot; looks like. This milkshake is delicious and UNIQUE!  @angieborrego's original </t>
  </si>
  <si>
    <t>@jensenwilder Seriously, you must be their best customer  I had a great time too! Shame I had to get back, off to tutor soon</t>
  </si>
  <si>
    <t xml:space="preserve">@Shadez go ahead baybeh! U won't find me complainin </t>
  </si>
  <si>
    <t>@skinnylatte what an image  haha thanks for the updates - the world is following</t>
  </si>
  <si>
    <t xml:space="preserve">@charmarie night girly! </t>
  </si>
  <si>
    <t xml:space="preserve">mm, crunchy nut clusters are like the best cereal. Morning </t>
  </si>
  <si>
    <t>secretly i am but ur just jelous i am greek tooo  lol</t>
  </si>
  <si>
    <t xml:space="preserve">@WinaWinch haha yeaapp paddlepop's lion. but hey problem solved now ! with a little help from our bff, winch. I bet you know it </t>
  </si>
  <si>
    <t xml:space="preserve">@eyalshahar Thanks, but I think you meant @omerziv </t>
  </si>
  <si>
    <t xml:space="preserve">@jenaeiou did you just make my point </t>
  </si>
  <si>
    <t>i'm wearing my glasses ryt now. it's not too shabby. it's actually looks good on me.  haha.</t>
  </si>
  <si>
    <t xml:space="preserve">just got home from Rogers house w/ Vivan, made breakfast for her, EBar for lynsies birthday, her surprise party, and Hilary's house. </t>
  </si>
  <si>
    <t xml:space="preserve">Slept at 10pm, woke up at 4am.  Much healthier than the reverse for sure.  AND much quieter.  </t>
  </si>
  <si>
    <t xml:space="preserve">has just been on the Rosemary Conley online dieting website - it's really good (been on it before). I'm determined to lose weight! </t>
  </si>
  <si>
    <t xml:space="preserve">@billingtonart Yes it is , see you later </t>
  </si>
  <si>
    <t>@GabezRosales  &amp;lt;33 i don't like amazing blahblah. ripoff~ though, Wizards is also a ripoff of HP.</t>
  </si>
  <si>
    <t xml:space="preserve">@ceiliog 1 sock mistery, felon named &amp;amp; shamed ROFL http://news.bbc.co.uk/1/hi/england/leicestershire/8030168.stm mistery over </t>
  </si>
  <si>
    <t>imma take izzy with me to manchester today  imma sneak her in to cinema, she will fit in my bag. if not spikes mum can dog sit.</t>
  </si>
  <si>
    <t>@ddlovato So am i x[ I'm terrified. oh!  I made you're first online magazine! not done yet though x] http://i40.tinypic.com/30urfbs.png</t>
  </si>
  <si>
    <t xml:space="preserve">Windy cold outside....going out anyway! </t>
  </si>
  <si>
    <t xml:space="preserve">mmm strawberry ice cream. u want? </t>
  </si>
  <si>
    <t xml:space="preserve">watching enchanted </t>
  </si>
  <si>
    <t xml:space="preserve">Rahhhhh andy just made me jump. Felt like a little kid hiding in the corner upto something really mischievious </t>
  </si>
  <si>
    <t xml:space="preserve">@BusinessDIY Thanks for logo design tutorial, that is fabulous! </t>
  </si>
  <si>
    <t xml:space="preserve">@da_mayor Dude, that means you've stayed in Scotland long enough to get corrupted </t>
  </si>
  <si>
    <t>My stig shower gel  http://twitpic.com/4e5nf</t>
  </si>
  <si>
    <t xml:space="preserve">Watching GOSSIP GIRL!!!!! YAYY!!!!!!!!!!! </t>
  </si>
  <si>
    <t>@giographix go get your caffiene  i'm gonna hit the sack.. hard! LOL</t>
  </si>
  <si>
    <t>@meedee64 Yeah, ooops alright lol  You enjoy your Monday off *sobs uncontrollably in cupped palms*</t>
  </si>
  <si>
    <t xml:space="preserve">@michaelmagical Holy shit!! I think i'll stick with my instant coffee </t>
  </si>
  <si>
    <t xml:space="preserve">@Vonster Glad I could help </t>
  </si>
  <si>
    <t xml:space="preserve">Off out shopping soon and then another gig tonight. Looking forward to seeing Alistair Griffin at The Regal Room in Hammersmith </t>
  </si>
  <si>
    <t xml:space="preserve">morning tea? </t>
  </si>
  <si>
    <t xml:space="preserve">little man now poorly so trying to keep him happy and temp down, maybe try and move the shed as planned and sort garden out </t>
  </si>
  <si>
    <t xml:space="preserve">On that note, I am off to bed with rumblings of thunder in the distance. G'nite, Tweeties! </t>
  </si>
  <si>
    <t xml:space="preserve">@phxazlaura Thanks for the advertising! But you know that message only went to us, right?! </t>
  </si>
  <si>
    <t xml:space="preserve">Should i take it as an insult when the bots unfollow me?! Hahaha </t>
  </si>
  <si>
    <t xml:space="preserve">@stephenfry Why can't my twitter profile follow you? You appear to have blocked me when you don't even know me...? </t>
  </si>
  <si>
    <t xml:space="preserve">Everytime - Britney Spears. It's so cute. I seriously recommend you listen to it </t>
  </si>
  <si>
    <t>@LisaLavie I know you rock Lisa I love you  xxx</t>
  </si>
  <si>
    <t xml:space="preserve">Nothing like a day with friends. Now waiting for The Simpsons marathon </t>
  </si>
  <si>
    <t xml:space="preserve">@saharabloom what r YOU still doing up?? Lol </t>
  </si>
  <si>
    <t xml:space="preserve">@iampritty champ? I like that...lol </t>
  </si>
  <si>
    <t xml:space="preserve">@radicalyffe Very much ditto </t>
  </si>
  <si>
    <t xml:space="preserve">Yo @BarrettTV is a trip....stay crackin me up. I have a taste for that foolish humor </t>
  </si>
  <si>
    <t xml:space="preserve">@nessllee I'm not really an X-Men fan (I had Paola to tell me who's who and what's what) but I totally liked the movie! Go Hugh! </t>
  </si>
  <si>
    <t xml:space="preserve">@MattFreeAllred I'm practicing my viomalin! That's what I'm doing at home! Also, I work in the morning. </t>
  </si>
  <si>
    <t xml:space="preserve">is eating pork cracklings.. yummy!! </t>
  </si>
  <si>
    <t>@tweetles Thanks  I am hoping to find another job at a hotel. my 2 years here should really help. as long as ppl are hiring</t>
  </si>
  <si>
    <t xml:space="preserve">Woke up.. Good night rest ^^ Let's do some more math! </t>
  </si>
  <si>
    <t xml:space="preserve">Thank you for the #followfriday @lelia719 &amp;amp; @Cis826 </t>
  </si>
  <si>
    <t>@imdb  Just saw Hugh Jackman in X-Men Origins, It was AWESOME !!  Going to check out Ghosts of Girlfriends Past in a day or two  !</t>
  </si>
  <si>
    <t xml:space="preserve">@druidDUDE i Love you! and I'm still waiting for that NLT CD to come out! </t>
  </si>
  <si>
    <t>@martinclarkLDN ah. not a fan of the quo then.  I think it could make a great tune...</t>
  </si>
  <si>
    <t xml:space="preserve">ok, work is calling and I have to go and make another impression on a broken workplace. Brath on and go for it...laterz twitters </t>
  </si>
  <si>
    <t xml:space="preserve">@RealWizKhalifa Sounds like a fun night. </t>
  </si>
  <si>
    <t xml:space="preserve">@stephintoronto Many thanks Steph </t>
  </si>
  <si>
    <t xml:space="preserve">and as usual Gamla Stan is full of tourists from early morning. some thing never card change </t>
  </si>
  <si>
    <t>@JSpikEThinG  The &amp;quot;anti&amp;quot; rhetoric has become absurd. &amp;quot;the storm is coming.&amp;quot; Really? Is this revelations? Does &amp;quot;storm&amp;quot; mean &amp;quot;gays?&amp;quot;</t>
  </si>
  <si>
    <t xml:space="preserve">Wow! Just got home--- what a night </t>
  </si>
  <si>
    <t xml:space="preserve">Finally a Display Pic of my own </t>
  </si>
  <si>
    <t xml:space="preserve">@Feather1228 Aww c'mon. No more sad faces.. Making people's hairs look good is a good thing! Hope you won't be so dreadful doing it today </t>
  </si>
  <si>
    <t xml:space="preserve">@tommcfly Look Tom: http://twitpic.com/4e12h your #fletcherday was one of most discussed here in twitter for hours! We deserve a reply </t>
  </si>
  <si>
    <t xml:space="preserve">I haven't been out in such a long time! Good times at Vanilla tonight! </t>
  </si>
  <si>
    <t xml:space="preserve">@mamasvan Good morning! Would you believe I'm intentionally up at this hour and happy about it! </t>
  </si>
  <si>
    <t xml:space="preserve">@elliottcable yep, that's the one!  </t>
  </si>
  <si>
    <t xml:space="preserve">Thank you for valiendi VERGA </t>
  </si>
  <si>
    <t xml:space="preserve">@CAM_CRIMEPAYS hey thanks for following me...i know alot of your peoples </t>
  </si>
  <si>
    <t xml:space="preserve">Wolverine was great!!! now im home goin to bed! </t>
  </si>
  <si>
    <t xml:space="preserve">@Reelfans naw, he's just doing his job </t>
  </si>
  <si>
    <t xml:space="preserve">@Nic1971 Notice I didn't comment on if Microsoft was a good thing or a bad thing, only that it was a 'thing'  hahaha </t>
  </si>
  <si>
    <t>fellow marketers... i'd consider it an honor if you would visit, comment &amp;amp; subscribe to my blog. Thank you  www.channelneutralmarketin ...</t>
  </si>
  <si>
    <t xml:space="preserve">@tygerbaby Damn, I have got to move there. Hot hair pulling scenes in the bookstores and the subsequent knees to the junk. </t>
  </si>
  <si>
    <t xml:space="preserve">I JUST GOT A PUPPYYYY </t>
  </si>
  <si>
    <t xml:space="preserve">@_ClaireBear_ Good night Claire! </t>
  </si>
  <si>
    <t xml:space="preserve">is eating again..mais con yelo! </t>
  </si>
  <si>
    <t xml:space="preserve">@_josh_thomas yay thanks Josh! </t>
  </si>
  <si>
    <t xml:space="preserve">Hey, hey it's Saturday </t>
  </si>
  <si>
    <t xml:space="preserve">@ColinBeveridge Hello Sir! How are U? Hope you are well </t>
  </si>
  <si>
    <t>@Mehrotranitin yea it is pretty cool! i love it  dont remove it... distractions make you stronger ;-)</t>
  </si>
  <si>
    <t xml:space="preserve">@aeriagames Shaiya , best game I've ever played </t>
  </si>
  <si>
    <t xml:space="preserve">Good Morning everybody! Lovely day to go swimming (which I am in 15 minuits) </t>
  </si>
  <si>
    <t xml:space="preserve">@DrYueh Hello Steven Tell Joanne that I have found you.   It's Jackie here Joanne's Friend. </t>
  </si>
  <si>
    <t xml:space="preserve">@designjunction, works going really great, its like a nice change of mindsets and work process for me </t>
  </si>
  <si>
    <t xml:space="preserve">@maaaarit just uploading my pics from last night from my camera, then I'll send them to you </t>
  </si>
  <si>
    <t>i came back home, everything's fine  i think i'll write to Crispin Glover today</t>
  </si>
  <si>
    <t xml:space="preserve">when i want to chuckle/giggle, i listen to TAYLOR SWIFT. hahahaha. </t>
  </si>
  <si>
    <t>NACUE is up &amp;amp; running  Welcome speech by Victoria completed and well into &amp;quot;why are you here?&amp;quot; goal setting session  with Houston Spencer</t>
  </si>
  <si>
    <t>@jesseluna helping @davemcclure @web2asia out with @GeeksOnAPlane. Tokyo. Beijing. Shanghai. tough gig huh?  http://www.geeksonaplane.com</t>
  </si>
  <si>
    <t xml:space="preserve">is excited for tmw! </t>
  </si>
  <si>
    <t xml:space="preserve">rode to work on his motor bike today....wow it's great to have the freedom again, even though there are still twats in cars out there </t>
  </si>
  <si>
    <t>another good nite tomorrow bro's birthday bash! bbq and heated pool!  text</t>
  </si>
  <si>
    <t>Is now tweeting with his phone  yay bell mobility!</t>
  </si>
  <si>
    <t xml:space="preserve">Kenapa weekend mall sll rame?? Bayar makan aja ngantri! Thank god I have twitterberry in my phone.. </t>
  </si>
  <si>
    <t>freo are infront  haahah</t>
  </si>
  <si>
    <t xml:space="preserve">@hot2definc Yeah, aside from him tryn to chump me he seems like a sweety </t>
  </si>
  <si>
    <t>@communicating Marvelous.  Thanks!</t>
  </si>
  <si>
    <t xml:space="preserve">it was sooo funny yesterday  .. girls ?! luv yaa x3 going to be the newspaperlady soon </t>
  </si>
  <si>
    <t xml:space="preserve">hmmm i need 2 call keele and see if we r doing anything this weekend  i hope so </t>
  </si>
  <si>
    <t xml:space="preserve">@mck66 @changeisgood1 @davidmcrae @kospina @MFLOWERS1965 Thank you for the #followfriday love </t>
  </si>
  <si>
    <t>livin - lets enjoy life guys!!!! cheers =] if we are positive life is more positive fer real  xoxo</t>
  </si>
  <si>
    <t xml:space="preserve">@petewentz plus you'd look hella cool with those chops </t>
  </si>
  <si>
    <t xml:space="preserve">@migitymike yay! Mike is on Twitter </t>
  </si>
  <si>
    <t xml:space="preserve">@MariahCarey hi! what are you up to?? </t>
  </si>
  <si>
    <t xml:space="preserve">@Goldyfinch too late. hv already crossed 2 the dark side. haven't had sticky toffee pud 4 years.  wish me luck &amp;amp; thks for tip re c.cream! </t>
  </si>
  <si>
    <t xml:space="preserve">done blogging, now.. off to watch television! </t>
  </si>
  <si>
    <t xml:space="preserve">A 12 and 2 yr old. both girls. both surprises. hence, the starting over thing. </t>
  </si>
  <si>
    <t xml:space="preserve">@chibit *hug* i shall miss you too! Promise to bring back tacky NYC merchandise. </t>
  </si>
  <si>
    <t xml:space="preserve">@ClassyJulieO omg u went like everywhere!lol ;) i want to go to US so i can lend u my house here and u can lend me yours LOL </t>
  </si>
  <si>
    <t xml:space="preserve">Refused a free ticket to see girls aloud...was afraid I might jump on the stage and try and slap the one from Derry </t>
  </si>
  <si>
    <t>today.....shopping, shopping, shopping and starbucks  Life is so beautiful</t>
  </si>
  <si>
    <t xml:space="preserve">@shloo hello cutie </t>
  </si>
  <si>
    <t>He really loves me!!!  ahahahahahahahaha</t>
  </si>
  <si>
    <t xml:space="preserve">It's #420 am </t>
  </si>
  <si>
    <t xml:space="preserve">@Falcon7012 that's bad... funny, but bad </t>
  </si>
  <si>
    <t xml:space="preserve">Four hours of dance. Watched most of the game. Snuggled in bed listening to 'someone to call my lover' </t>
  </si>
  <si>
    <t xml:space="preserve">@DolloftheValley Have a fab time!!!  </t>
  </si>
  <si>
    <t>Morning  on the bus to work, i seem to be in a taylor swift mood this morning.</t>
  </si>
  <si>
    <t xml:space="preserve">should be sleeping but decided to join twitter </t>
  </si>
  <si>
    <t xml:space="preserve">@nuttyjawa boo to you too </t>
  </si>
  <si>
    <t>This is for @sdweathers and @stinson; Subway in B1 Raffles city as of right now    http://twitpic.com/4e5sj</t>
  </si>
  <si>
    <t xml:space="preserve">on my way out for a quick run, and maybe down to the gym </t>
  </si>
  <si>
    <t xml:space="preserve">@rome2dao of course. Just call or im support  were not here to rip u off man </t>
  </si>
  <si>
    <t xml:space="preserve">#dreamwidth invites are all gone for now! I'll offer up some more on here when I get them </t>
  </si>
  <si>
    <t xml:space="preserve">she did mention it... ...ill call her in the morning </t>
  </si>
  <si>
    <t xml:space="preserve">sun is shining, listening to The Decemberists and packing my bags </t>
  </si>
  <si>
    <t>feels ALOT better  still really sad, but I know everything will be fine!</t>
  </si>
  <si>
    <t>Just got home from a camping trip with my class mates... So funny  But I am never doing it again - Hated the smelly toilet!!!</t>
  </si>
  <si>
    <t xml:space="preserve">Going home early!! </t>
  </si>
  <si>
    <t>currently playing on barbiegirls.com  they have some fun games. i'm addicted to fashion frenzy</t>
  </si>
  <si>
    <t xml:space="preserve">off to Washbrook in a bit, to watch @26davidnicoll26 &amp;amp; @13jamesyoung13 ride </t>
  </si>
  <si>
    <t xml:space="preserve">@GillesMarini ....and we can't wait to see G. </t>
  </si>
  <si>
    <t xml:space="preserve">@mlplaura you've got more dancing muscles! I need to chat to you about Jem's meet soon hun </t>
  </si>
  <si>
    <t xml:space="preserve">I actually wouldn't mind 38*00'18&amp;quot;N 121*48'21&amp;quot;W for a bit </t>
  </si>
  <si>
    <t xml:space="preserve">Goodnight Twitters. </t>
  </si>
  <si>
    <t>Yosh! 80 na! Hahaha. Good morning!  http://plurk.com/p/rc89p</t>
  </si>
  <si>
    <t>@Producingmind Thanks!  you do the same!</t>
  </si>
  <si>
    <t xml:space="preserve">@SuperwomanAK @johncmayer  Yes! Yes! Yes! </t>
  </si>
  <si>
    <t xml:space="preserve">tennis in a few mins. wonderful wheather! and i need new shoes </t>
  </si>
  <si>
    <t>I gotta word tonight at 8:30p.m... so I can sleep the whole day!  until like 6, lol</t>
  </si>
  <si>
    <t xml:space="preserve">Fantastic arvo with my American Uncle. Now wanting to visit Boston quite badly </t>
  </si>
  <si>
    <t>@jensenwilder  How long you planning on staying in town?</t>
  </si>
  <si>
    <t xml:space="preserve">@katerinah Don't worry. I fully intend to be there. </t>
  </si>
  <si>
    <t>Thï¿½me WP Compositio internationalisï¿½ et traduit en franï¿½ais. Bientï¿½t disponible en download  #theme #wordpress #i18n #fr_FR</t>
  </si>
  <si>
    <t xml:space="preserve">@cheth you're welcome </t>
  </si>
  <si>
    <t xml:space="preserve">@tweet_homes Thanks tons for the #followfriday!  Enjoy your weekend! </t>
  </si>
  <si>
    <t xml:space="preserve">@TheDelicious I think most AsianAm kids go through some sort of self-hatred their own food or culture...unless they're from Hawaii. </t>
  </si>
  <si>
    <t xml:space="preserve">@kevjumba http://twitpic.com/4e5p0 - Crispy Chicken? Spam Musubi? Boba? YOU ARE IN HEAVEN. </t>
  </si>
  <si>
    <t xml:space="preserve">@Lawyer_Tom hahaha. He actually has a shirt on the whole time in this movie. And really, the movie is all right, but not the greatest. </t>
  </si>
  <si>
    <t xml:space="preserve">@ShropshirePixie Good morning Pixie </t>
  </si>
  <si>
    <t>@OfficialJoBros This is a link of a photo, hope you'll reply to it  http://twitpic.com/4e5pw</t>
  </si>
  <si>
    <t xml:space="preserve">@ggen lmao its okiessss </t>
  </si>
  <si>
    <t xml:space="preserve">@MeLorena You could try sending it via email </t>
  </si>
  <si>
    <t xml:space="preserve">@JonMWelch Definitely not &amp;quot;Second Coming&amp;quot;, that's for sure! </t>
  </si>
  <si>
    <t xml:space="preserve">Morning all.. having a nice cup of tea and the sun is shining </t>
  </si>
  <si>
    <t xml:space="preserve">@DesiznTech no problem  </t>
  </si>
  <si>
    <t xml:space="preserve">@westcoastvegas awww thanks love!!! </t>
  </si>
  <si>
    <t xml:space="preserve">@DawnRichard LOL I Love Church....Sang a Song For Me </t>
  </si>
  <si>
    <t xml:space="preserve">@cyberfelix i reckon its tied now. Ideally, i'd like to always have more followers than updates, but not the case right now. </t>
  </si>
  <si>
    <t>@Richard1994 Woo!  I was getting pissed off, I never actually changed ma pic to a black square xD</t>
  </si>
  <si>
    <t xml:space="preserve">@nirajgoa Nice pic. dude! You are on your way to being an international success </t>
  </si>
  <si>
    <t xml:space="preserve">eating yesss eating at last </t>
  </si>
  <si>
    <t xml:space="preserve">Going to do some shopping... It's a nice weather outside </t>
  </si>
  <si>
    <t xml:space="preserve">PS not sharing where, it is a great little setting, don't want it to get too crowded </t>
  </si>
  <si>
    <t xml:space="preserve">just listening to music &amp;amp;&amp;amp; fs </t>
  </si>
  <si>
    <t xml:space="preserve">@Epiphora oh noo!! I'm sorry to hear that! (also - I got your super exciting scandalous gifties!!!! I can't wait to try them!!) </t>
  </si>
  <si>
    <t>@riku8 OMGSH OHAIYO GOZAIMASU!!!!!!!!!!!!!!!!!!!!!!  (yeah the previous msg was meant for you lol)</t>
  </si>
  <si>
    <t>@fridley when they do, come to me.  i should have figured it out by then!   7yr old boys are vile and divine in equal measure lol</t>
  </si>
  <si>
    <t xml:space="preserve">@jessicaling cool .... Make it two </t>
  </si>
  <si>
    <t xml:space="preserve">Saw the X-Men movie!  </t>
  </si>
  <si>
    <t xml:space="preserve">its time to go for the big fish </t>
  </si>
  <si>
    <t xml:space="preserve">@VanessaMadge too much love can make you vomit </t>
  </si>
  <si>
    <t xml:space="preserve">@mraisa everywhere!!! but I'll be spending most of my time at the Hague. </t>
  </si>
  <si>
    <t xml:space="preserve">http://is.gd/w48U google streetview of Steentilstraat 33a, used to live there </t>
  </si>
  <si>
    <t xml:space="preserve">@TheDelicious I think most AsianAm kids go through some sort of self-hatred of their own food or culture...unless they're from Hawaii. </t>
  </si>
  <si>
    <t>We're getting ready to ge shopping - in diapers  Need to get some shorts and skirt for summer vacation...</t>
  </si>
  <si>
    <t xml:space="preserve">@timhaines congrats on 4 years! </t>
  </si>
  <si>
    <t xml:space="preserve">But now I listining to Radi:active...maybe I'll make homework when finish with listining to McFly </t>
  </si>
  <si>
    <t xml:space="preserve">home, i really had fun with alex and daniel. got hit on by this black guy and brazilian guy, lmaooooo !  good night, union tomorrow </t>
  </si>
  <si>
    <t xml:space="preserve">Sunny Day today  going to have a good day once work is over </t>
  </si>
  <si>
    <t xml:space="preserve">@tommcfly http://twitpic.com/2y9c6 - omgosh !! that book is awsome !!!!  now I love u more </t>
  </si>
  <si>
    <t>@kibblesplace Thanks!!!   I love J-Coff and his contests!!! #ccn</t>
  </si>
  <si>
    <t>good morning   @chaotic4live @bloemche whish you much fun and good luck ;-)</t>
  </si>
  <si>
    <t xml:space="preserve">@ladybug8320 this is true  the mile stones never stop! Sure anticipation is bigger fear than the actual event </t>
  </si>
  <si>
    <t xml:space="preserve">@bkGirlFriday you're welcome. Ninjas gotta help each other out! </t>
  </si>
  <si>
    <t>@DestineeParis Hey, i love you guys! I think your amazing! I am a HUGEEE! fan from the UK!!!   Hehe, Reply Back &amp;lt;3 x</t>
  </si>
  <si>
    <t xml:space="preserve">@aikiverse Good luck, lady!!! Send our love to the rest of the 48ers! </t>
  </si>
  <si>
    <t xml:space="preserve">@EmilyYoung09 hey... morning... u gt any olans 4 2day? xx </t>
  </si>
  <si>
    <t xml:space="preserve">@CFaithVera it would just be an early morning breakfast </t>
  </si>
  <si>
    <t xml:space="preserve">@iankintzle text me </t>
  </si>
  <si>
    <t xml:space="preserve">@mattdavey2 Told you. </t>
  </si>
  <si>
    <t xml:space="preserve">@hansonmusic http://twitpic.com/4deja - wow, i would love to have that on my wall. </t>
  </si>
  <si>
    <t xml:space="preserve">good morning my dear friends! and what a lovely day it is too.... sunny, warm.... and my back up support has arrived </t>
  </si>
  <si>
    <t xml:space="preserve">Actually... I'm like this </t>
  </si>
  <si>
    <t xml:space="preserve">First after-tour rehearsal... getting ready for the festivals </t>
  </si>
  <si>
    <t>@gtvone Simon thank you for the pic its great you are very good  x</t>
  </si>
  <si>
    <t>Just sittin here thinking about him, He amazes me  Lets just hope it stays that way cause like i told reza, ill just go lesbian lmao</t>
  </si>
  <si>
    <t>I dont want to work tonight. Anyone look enough like me and fancy working till 2am?  xx</t>
  </si>
  <si>
    <t xml:space="preserve">@mickyates Yep!! Blinding... </t>
  </si>
  <si>
    <t xml:space="preserve">@petewentz So, I'm going to buy just about everything from Clandestine. </t>
  </si>
  <si>
    <t xml:space="preserve">In fairness. He smells good. </t>
  </si>
  <si>
    <t>Going to Korea on the 7th.  Choo Choo Choolbal!</t>
  </si>
  <si>
    <t xml:space="preserve">Over The Hils and far away - Nightwish (8) </t>
  </si>
  <si>
    <t>Feeling a wee bit rough from last night...Good night though  I loveee karaoke &amp;lt;3</t>
  </si>
  <si>
    <t xml:space="preserve">Wonderful day talking and playing wow with him. Actually can't wait to wake up tomorrow... How odd... lol. Goodnight tweeters!!! </t>
  </si>
  <si>
    <t xml:space="preserve">@Lemland Because you want to be </t>
  </si>
  <si>
    <t xml:space="preserve">@black_blasphemy  I think I'm alright with an oversize coconut tree leaf. </t>
  </si>
  <si>
    <t xml:space="preserve">@jeanette_kc I'm loving your purchases chick!! iPhones are todays new bf! I love mine </t>
  </si>
  <si>
    <t>@VampireKitten Welp, there will be other Bats Days and other scene-related events.  Ever go to Sinister?? Have fun tomorrow! Err... today!</t>
  </si>
  <si>
    <t xml:space="preserve">How to install Adobe Air &amp;amp; Tweetdeck on Ubuntu 9.04 64 bit  http://bit.ly/wzTtB it works am using it now </t>
  </si>
  <si>
    <t xml:space="preserve">i am just about done with my work. i had no idea i could work so fast. i best not do it again! lol. </t>
  </si>
  <si>
    <t xml:space="preserve">Wussup new followers!! </t>
  </si>
  <si>
    <t xml:space="preserve">@DesiznTech thanks dude! I try my best </t>
  </si>
  <si>
    <t xml:space="preserve">@jehan_ara Actually I do too  and prefer doing something else </t>
  </si>
  <si>
    <t>saw an improv show tonight  brings back memories from high school drama,,,,</t>
  </si>
  <si>
    <t>@sabriebrie oooh ok. didnt know that. love ur youtube videos btw! the last one was so funny  xxxx</t>
  </si>
  <si>
    <t xml:space="preserve">Hehe, heheeheheehee... His (not-so-subtle) questions make me so happy =D (Sorry, that's vague, I know...) Brightens even my darkest days! </t>
  </si>
  <si>
    <t xml:space="preserve">wat a treat day.. soccer in the rain with the top team on the table.. 2-2  now lasagne and a lazy red wine.. hapy times </t>
  </si>
  <si>
    <t xml:space="preserve">finally got my blu ray disc of batman the dark knight </t>
  </si>
  <si>
    <t xml:space="preserve">@iamMGL A little bit under the weather but Im just happy to be alive! </t>
  </si>
  <si>
    <t xml:space="preserve">@justin_fox clear nviews of twittermania </t>
  </si>
  <si>
    <t xml:space="preserve">is expecting faster travel tomorrow because of the Pacquiao fight. </t>
  </si>
  <si>
    <t xml:space="preserve">On our way home from our 'couples date'. Had so much fun!! Will definitely do it again </t>
  </si>
  <si>
    <t xml:space="preserve">Good morning! The weather is awesome!!! </t>
  </si>
  <si>
    <t xml:space="preserve">@jaisey Hah! We should really just embrace our giant dorky-ness.  </t>
  </si>
  <si>
    <t xml:space="preserve">@jobadge thank you! Needs a lot of work but already a billion times better! </t>
  </si>
  <si>
    <t xml:space="preserve">sometimes i wish i was older. but no matter what this night was the best </t>
  </si>
  <si>
    <t>@franzne lol. what are the termites doing? hahaha ) wow francine! you have lots of stories to tell.  hehehe!</t>
  </si>
  <si>
    <t>Jsut got home  tired</t>
  </si>
  <si>
    <t>mentally preparing for a jog and then off to London for the weekend with Josh  x</t>
  </si>
  <si>
    <t>Latest Very Busy People sighting: Utah! Thanks @LikaInoUhane for the report  call that station and tell them they need to play it again!</t>
  </si>
  <si>
    <t xml:space="preserve">@ZenDoc @IslandBoyBob FTW has two meanings, the other being for the win. I'm all for using PTW for the other meaning, though </t>
  </si>
  <si>
    <t xml:space="preserve">Chilllen lad </t>
  </si>
  <si>
    <t xml:space="preserve">I feel so refreshed after showers, ha! Meeting Niall and Alfie in a bit. </t>
  </si>
  <si>
    <t xml:space="preserve">eating mamee noddles lol </t>
  </si>
  <si>
    <t>Why not kick back and book a holiday with http://www.traveljunky.com   http://blip.fm/traveljunky.com  ? http://blip.fm/~5enws</t>
  </si>
  <si>
    <t>heyyyyyy well today shall be interesting, can't wait to go see him, as for now I'm watchin a movie   // cool http://gykd.net</t>
  </si>
  <si>
    <t>@bustheproducer  PTFAO!!</t>
  </si>
  <si>
    <t xml:space="preserve">@lpseen LOL shes my big sis! </t>
  </si>
  <si>
    <t xml:space="preserve">http://twitpic.com/4e5ye - Best night in a while... jus makes me wanna do it all ova again. </t>
  </si>
  <si>
    <t>looking forward to Munster V Leinster - should be great. Munster to win I think -that could be kiss of death!   #rugby (via @willcarling)</t>
  </si>
  <si>
    <t>@joek949 morning!  i know..they were beautiful! really looking forward 2 summer!im fed up w/ this school!!</t>
  </si>
  <si>
    <t>I made a slider of @realjessicaalba pics !  my first slider ! awesome  take a look : http://tinyurl.com/clzyap</t>
  </si>
  <si>
    <t>As a thanks for following, you get FREE Jonas Brothers ringtones  Get &amp;quot;Burnin Up&amp;quot; and more from http://alturl.com/bytr</t>
  </si>
  <si>
    <t xml:space="preserve">Don't want to tempt fate, but looking good outside for a BH wkend. Coffee, WII, hygiene,  then proceed into the holiday spirit thinks me </t>
  </si>
  <si>
    <t xml:space="preserve">Getting ready for my sister in law to be's hens night </t>
  </si>
  <si>
    <t xml:space="preserve">Wow! Hulu is more amazing than I previously thought! </t>
  </si>
  <si>
    <t xml:space="preserve">I didn't even realize it's Saturday! First Saturday of May! </t>
  </si>
  <si>
    <t xml:space="preserve">wow ur GREAT ide love you to come visit the hamptons this summer and go out to eat with me or somethin ahaha. yeh im 18 u into that ma? </t>
  </si>
  <si>
    <t xml:space="preserve">Good night  actually great night </t>
  </si>
  <si>
    <t xml:space="preserve">@shinANNAgins i wanna eat jellybeans too! </t>
  </si>
  <si>
    <t xml:space="preserve">7 games of squash - I came out tops twice. More games,  less sweat and tears - Daily improvement? Oh Yes </t>
  </si>
  <si>
    <t>New Chima Anya mixtape out; plus get the new Solocypher &amp;amp; Scholarman track all free homies!  http://tinyurl.com/d6zrk7</t>
  </si>
  <si>
    <t xml:space="preserve">@Sazchik Oh! oh! OHHHHH! Perfect </t>
  </si>
  <si>
    <t xml:space="preserve">@decemberglow And I'm rooting for J.T. now, together with Taj </t>
  </si>
  <si>
    <t xml:space="preserve">@TheRealJordin Hej Jordin. You are amazing. Are you going with the jonas brothers to denmark? </t>
  </si>
  <si>
    <t xml:space="preserve">@InnovaCamp Thanks again for retweeting </t>
  </si>
  <si>
    <t xml:space="preserve">Who's awake? HOLLA!!! </t>
  </si>
  <si>
    <t xml:space="preserve">@EtchaSketchMind Good luck with your film! Ha ha, all of our asses are too fat for purple tights, you rock em! </t>
  </si>
  <si>
    <t xml:space="preserve">Guess I better go to bed cause I have to get up at a semi decent hour. Night errbody </t>
  </si>
  <si>
    <t xml:space="preserve">@vnoutsourcing Tuy nhiï¿½n m?ng web services vï¿½ SaaS r?t r?t thï¿½ v? </t>
  </si>
  <si>
    <t xml:space="preserve">@soccerlyds Awww... too cute! </t>
  </si>
  <si>
    <t xml:space="preserve">@poseidonil thanks mate! he thanks you too! </t>
  </si>
  <si>
    <t>Home  in Sac til Sunday.</t>
  </si>
  <si>
    <t xml:space="preserve">@gabbymcshane wishes she was me </t>
  </si>
  <si>
    <t xml:space="preserve">@JeffKnize hello new twitter friend! NOW GIVE ME. FREE TREDMILL SO I CAN GET FIT! </t>
  </si>
  <si>
    <t xml:space="preserve">and the night continues... </t>
  </si>
  <si>
    <t xml:space="preserve">Had a good time with my &amp;quot;gm&amp;quot; and my &amp;quot;mam&amp;quot; .they're the best senior everr aaah </t>
  </si>
  <si>
    <t xml:space="preserve">@grapefruit7 broookkeeeeee! haha, yeah im successfully procrastinating at schoolwork right now </t>
  </si>
  <si>
    <t>Just got a surprise call from my sister saying she's back from Miami for a week!!  YAY!!</t>
  </si>
  <si>
    <t xml:space="preserve">IsExcitedBoutMyHoliday x  </t>
  </si>
  <si>
    <t>Just finished facial is so fresh now! Gonna shop later on, currently having lunch now  - http://tweet.sg</t>
  </si>
  <si>
    <t xml:space="preserve">@ggen lmao okies then if u have to go ima go mimis already lol ttyl gessie and love ya </t>
  </si>
  <si>
    <t xml:space="preserve">@whatsdafus yeah im going inside it this afternoon </t>
  </si>
  <si>
    <t xml:space="preserve">@ellisTHEmennis, in reply to your text earlier, I don't mind either  just ring me or something when you get back from theatre train </t>
  </si>
  <si>
    <t>@Dasqez Hi, honey. Ou I'm nervous. I have a lot of homework and I'm not doing anything.  I'm making birthday card to my friend.</t>
  </si>
  <si>
    <t xml:space="preserve">@leonblair didn't see u today... so, hi </t>
  </si>
  <si>
    <t>@michaelmagical You are a hardcore coffee lover aren't you?  Do you like tea?</t>
  </si>
  <si>
    <t>@NeoTheBest se vede  nice screen aici http://tinyurl.com/cnh7p3 . te-as sfatui hostcolor.com mie imi ajunge: 3gb spatiu, 30gb traffic...</t>
  </si>
  <si>
    <t>Omgggg at twitter being awesome  lol.</t>
  </si>
  <si>
    <t xml:space="preserve">@AnsamsKitchen alah  ye3afech they are soo yummy o surprisingly light! I think they have some debs rman in the mix fa it gives it an edge </t>
  </si>
  <si>
    <t>@LucyKD Oh eggs on toast!! thanks- i know what i'm having for breakfast now  Benedict me kitchen!</t>
  </si>
  <si>
    <t xml:space="preserve">@keytiisthebomb Aw cool! Godbless &amp;amp; have a safe trip! </t>
  </si>
  <si>
    <t xml:space="preserve">I ended the convo, I got tired. NIGHTY NIGHT MY FOLLOWERS. </t>
  </si>
  <si>
    <t xml:space="preserve">@MoMacProject That means a lot to me. </t>
  </si>
  <si>
    <t xml:space="preserve">I am in the car goin to the metro center I am going to spend hours in new look yay </t>
  </si>
  <si>
    <t xml:space="preserve">wolverine was gooooooooooooooooooood </t>
  </si>
  <si>
    <t xml:space="preserve">@ZekeHero Yes, but you actually end up TALKING to people at conventions! </t>
  </si>
  <si>
    <t xml:space="preserve">Clean my house </t>
  </si>
  <si>
    <t xml:space="preserve">@Epiphora Wohoo, I see regular checks of the blog in my el futuro. </t>
  </si>
  <si>
    <t xml:space="preserve">Good morning everybody </t>
  </si>
  <si>
    <t xml:space="preserve">@AlexNut Was the Gary Crowley show called &amp;quot;Switch&amp;quot;? Also bring back the Old Grey Whistle Test and the Tube </t>
  </si>
  <si>
    <t xml:space="preserve">@creativethurs are you excited?! Good luck for the show- not that you'll need it-I know it'll be a huge success! </t>
  </si>
  <si>
    <t xml:space="preserve">mmm...chef salad hanging out w/ my boy neznice late night food run @ big boy's </t>
  </si>
  <si>
    <t xml:space="preserve">yes, @gilfer, my last enquiry is pope related </t>
  </si>
  <si>
    <t xml:space="preserve">This year is going to be an adventure.... &amp;amp; i'm lookin forward to every minute! I'm ready to be happy </t>
  </si>
  <si>
    <t xml:space="preserve">There's something wonderful about sticking your feet out of the window of the car doing 60.  Dont worry, I'm not driving </t>
  </si>
  <si>
    <t>@chasepino haha i love reading the things u post.. they are very random.. but utterly hilarious  lol</t>
  </si>
  <si>
    <t xml:space="preserve">Sitting at home About to have a shower </t>
  </si>
  <si>
    <t xml:space="preserve">@Phooto sounds like a good guide book Phoooooto </t>
  </si>
  <si>
    <t xml:space="preserve">http://twitpic.com/4e63w - bunny right outside my class on thurs </t>
  </si>
  <si>
    <t xml:space="preserve">Goin to bed. Big day tomorrow. Oh wait. I don't have a job. No plans. Call me for lunch or coffee </t>
  </si>
  <si>
    <t xml:space="preserve">@MariahCarey i saw the pictures and videos and all that. i'm so happy for both you and nick. </t>
  </si>
  <si>
    <t xml:space="preserve">i dont know. he hasnt confirmed it yet. maybe you will. maybe shell read yr tweet tomorrow morning. maybe she hasnt slept yet. who knows? </t>
  </si>
  <si>
    <t xml:space="preserve">bahah I LUV VINCENT ....no not really but he's awsm </t>
  </si>
  <si>
    <t xml:space="preserve">@londonali1010 Good for you Ali, Blocking is so final, isn't it. Well I spose not, but that sounded good </t>
  </si>
  <si>
    <t xml:space="preserve">@Time_Doctor thx for the follow- and when I have time I definitely want to learn from your site </t>
  </si>
  <si>
    <t xml:space="preserve">Lovely sunny morning, chores, shopping then BBQ by the lake </t>
  </si>
  <si>
    <t xml:space="preserve">http://twitpic.com/4e646 - Thanks @swagbot, the Tweet Dirty To Me T's arrived! Yay! </t>
  </si>
  <si>
    <t>Luckily, I called my brother  Who is doing my packing and discarding of things I don't need anymore. Collected since the last 8 years!</t>
  </si>
  <si>
    <t xml:space="preserve">@SinPiedad_SLB what a twist! lol arizona=super hot; michigan=super cold! i've always wanted to visit chicago, right next door </t>
  </si>
  <si>
    <t>@meriel ohh, well that's okay too  :-bd oh and happy 1,601st update to moi! Missed 1600.</t>
  </si>
  <si>
    <t xml:space="preserve">Ah. Accoriding to @catchsrilanka we have Michael Faraday to thank for the marvel of Air Conditioning. Thanks Michael. </t>
  </si>
  <si>
    <t xml:space="preserve">and this one is the 10Kth tweet. heh. its been quite some time being here on twitter </t>
  </si>
  <si>
    <t xml:space="preserve">@KatDeLuna I love your new single Kat!!! Work it girl!! Its def a hit for the summer....Keep doing your thing </t>
  </si>
  <si>
    <t xml:space="preserve">Goodnight everyone! work in the am! </t>
  </si>
  <si>
    <t xml:space="preserve">Up early, anxious as all hell...  Must start OCD packing everything in the world for the first tri evar...  </t>
  </si>
  <si>
    <t xml:space="preserve">@Emma_us The Cartel is coming... keep your eyes on The Green Well tomm... or for those of you still up </t>
  </si>
  <si>
    <t xml:space="preserve">Running out of time to do my #followfriday tweets this morning - will have to do them later  but thank you ALL for the mentions! </t>
  </si>
  <si>
    <t xml:space="preserve">i am now ranked #62 in outrun online arcade </t>
  </si>
  <si>
    <t xml:space="preserve">@PembsDave Hmmm, get dressed, get to the airport, take the plane across the US then Atlantic, rent a car, drive over...sounds about right </t>
  </si>
  <si>
    <t>FINALLY home  hello bed, you've never felt so good, lol. night!</t>
  </si>
  <si>
    <t xml:space="preserve">@corysparks </t>
  </si>
  <si>
    <t xml:space="preserve">I love Nicky Hayden's accent...too cute.  Ooops, back to watching the game...*ahem* sidetracked by motogp doco </t>
  </si>
  <si>
    <t xml:space="preserve">@SunnyNici sounds nice </t>
  </si>
  <si>
    <t xml:space="preserve">@wirah yup, have the SLR! think I'll use my picli quota later this w/e! One is twpn I trust! </t>
  </si>
  <si>
    <t xml:space="preserve">A wonderful day! A great time at the M's game with the FW group, then a trip to Shari's where Ken, Amber &amp;amp; I couldn't stop laughing. </t>
  </si>
  <si>
    <t>Is pretty beat. Work at noon, then who knows? Mayday was fun.  avoiding dumb boys and treating the nice ones like my friends. Sounds good.</t>
  </si>
  <si>
    <t xml:space="preserve">chillen, tired from a long long day </t>
  </si>
  <si>
    <t xml:space="preserve">The Wedding Planner is such a happy, cute and sweet movie! </t>
  </si>
  <si>
    <t xml:space="preserve">OOOOOH!!! The Odd Couple!!! Usually the flippn news comes on @ 430!!! Oh yeah..its Saturday. Coooool!!! Entertainment 4 a bit longrrrrr! </t>
  </si>
  <si>
    <t xml:space="preserve">not watching the movie i told you i was. lol it looked kinda boring </t>
  </si>
  <si>
    <t xml:space="preserve">had a drink with @MadisonMitchell Had a good time. Now planning my trip to see my Beautiful Nancy.  </t>
  </si>
  <si>
    <t xml:space="preserve">@Thehodge me blog roll has you now </t>
  </si>
  <si>
    <t xml:space="preserve">Tasks for the day; 1.Get rid of crisp,brown Christmas tree...hmm....well,yes,Iï¿½m on it right about now.Just a wee coffee first! </t>
  </si>
  <si>
    <t xml:space="preserve">@soccerlyds http://twitpic.com/4e5wi - Cuteness galore and such a sweetie! </t>
  </si>
  <si>
    <t xml:space="preserve">@phogtom Marcus is rebuilding his pedalboard. Sent him that pedal circle link, let's see if it inspires him </t>
  </si>
  <si>
    <t xml:space="preserve">In the forest with my dog and family </t>
  </si>
  <si>
    <t xml:space="preserve">Just saw a shooting star </t>
  </si>
  <si>
    <t xml:space="preserve">@AIversonBabe HOW sweet! thanks girl! </t>
  </si>
  <si>
    <t xml:space="preserve">@mattjoyce has Mortal Kombat </t>
  </si>
  <si>
    <t xml:space="preserve">@sinfulsignorita hey!I hope so too  It was a good evening all round </t>
  </si>
  <si>
    <t xml:space="preserve">@moniquepetrides nah i was just correcting you. cause you wrote that i'm a douche and that clearly isn't right. </t>
  </si>
  <si>
    <t>I'm on my bf house chating 'n exchanging all the news!  AAAAAAAAAAAAAAAAAAAAH!</t>
  </si>
  <si>
    <t xml:space="preserve">@gypsystokes... it's late, a friday night, and your working...? </t>
  </si>
  <si>
    <t xml:space="preserve">New song up on purevolume.com/gocrashaudio. Check it out and then give love before the bullet meets brain </t>
  </si>
  <si>
    <t xml:space="preserve">@sleeprun ahhh, i c...that's a whole new dimension alright </t>
  </si>
  <si>
    <t xml:space="preserve">finally out of bed! eating breakfast and watch tv </t>
  </si>
  <si>
    <t xml:space="preserve">http://tweetergetter.com/AlexbananJOE get 1000 of users? i hope it works </t>
  </si>
  <si>
    <t xml:space="preserve">cant sleep again tonight. hopefully my doctor(my 'dealer' u could say) will b nice 2mro. </t>
  </si>
  <si>
    <t>&amp;quot;Tainted Love&amp;quot; - Soft Cell  ? http://blip.fm/~5eo2s</t>
  </si>
  <si>
    <t xml:space="preserve">lalala ..almost done with my last class.. </t>
  </si>
  <si>
    <t xml:space="preserve">@cjm55 Thanks!  </t>
  </si>
  <si>
    <t xml:space="preserve">dude where is my car ??? </t>
  </si>
  <si>
    <t xml:space="preserve">@dylanmccarthy to get some maccas  @ohaiijess kcool  @_megzy lovely </t>
  </si>
  <si>
    <t xml:space="preserve">@JaylaStarr my mouth is desiring your wetness now baby. (LOTION!!!!) </t>
  </si>
  <si>
    <t xml:space="preserve">@benshmoo ya after the gig totally </t>
  </si>
  <si>
    <t xml:space="preserve">I pick the good ones </t>
  </si>
  <si>
    <t xml:space="preserve">@nish_t welcome to twitterville </t>
  </si>
  <si>
    <t xml:space="preserve">Thank You universe for the great conversation with the opposite sex last night and for opening my eyes..flying europe today! </t>
  </si>
  <si>
    <t xml:space="preserve">@amberleyx that's cute as! </t>
  </si>
  <si>
    <t xml:space="preserve">@anna_presso LOL... Reading your blog now...  </t>
  </si>
  <si>
    <t>decode this email please  by court912; - http://u.nu/2wn3  #job #php #freelance</t>
  </si>
  <si>
    <t xml:space="preserve">@sheesidd Yes, ma'am. Going. </t>
  </si>
  <si>
    <t xml:space="preserve">I got my cheerios and now i'm gona thank everyone for following me. Yea have a great day in the sun. </t>
  </si>
  <si>
    <t xml:space="preserve">@gfalcone601 i didn't know you were in the boat that rocked!   </t>
  </si>
  <si>
    <t xml:space="preserve">@selfexile its just the respect that needs to be given to them when one calls them holy scriptures </t>
  </si>
  <si>
    <t xml:space="preserve">@gedulous I have a friend's 21st birthday that @posty, @mrshlee and I are attending... and others I think... </t>
  </si>
  <si>
    <t>Perfect day just to relax... Then off to the IPL cricket  http://ff.im/-2wfNn</t>
  </si>
  <si>
    <t xml:space="preserve">I love Na Leo, their songs are so soothing.  I feel like I'm back home and at Bellows beach </t>
  </si>
  <si>
    <t xml:space="preserve">@WendyDavie yes although I've never suffered from it. </t>
  </si>
  <si>
    <t>im going to see WOLVERINE  yay!!</t>
  </si>
  <si>
    <t xml:space="preserve">Enjoying the cool breeze under a sunny sky at Kowloon Park! How relaxing! </t>
  </si>
  <si>
    <t xml:space="preserve">am ejoying the bank holiday weekend off work </t>
  </si>
  <si>
    <t>Sleeping in extremely late tomorrow hah. Goodnight. Good Birthday  Thanks</t>
  </si>
  <si>
    <t xml:space="preserve">Just woke up and getting ready to go to the Gummi Bear factory with my host sis! Then tonight is a big firework show on the river! </t>
  </si>
  <si>
    <t xml:space="preserve">@VampireKitten LOL- you sounds like every model I ever worked with- you must be getting the hang of it. </t>
  </si>
  <si>
    <t xml:space="preserve">@smilinggal Cum on if u dont than the music will stop and u have to do watever i say remember passing ball game </t>
  </si>
  <si>
    <t xml:space="preserve">@garymac1965 ...support on HERE,makes it so much more FUN! So,thanks again. Have a brilliant day yourself </t>
  </si>
  <si>
    <t xml:space="preserve">Nighty night! See you in about 5 hours! </t>
  </si>
  <si>
    <t xml:space="preserve">@missmikalicious my bad silly..... wide awke </t>
  </si>
  <si>
    <t xml:space="preserve">Singing in twitter and showing to Andrew how to write on Laptop keyboard </t>
  </si>
  <si>
    <t>@HoustonCalls i think Okie should make his own account  haha showering is good.</t>
  </si>
  <si>
    <t>@jhillstephens They eye of the law never sleeps  I stayed up to long last night aswell, now I'm yawning all the time....</t>
  </si>
  <si>
    <t xml:space="preserve">@hotsoul </t>
  </si>
  <si>
    <t xml:space="preserve">http://twitpic.com/4e69p - Pearly whites! Or can be a new menthos ad?! </t>
  </si>
  <si>
    <t xml:space="preserve">Be back in a bit. Dishes then kitty litter. Ewww... If u go to dreamland b4 I come back, night night &amp;amp; sweet dreams. </t>
  </si>
  <si>
    <t xml:space="preserve">Sorry, in the night garden is seriously fucking with my brain, the joys of parenthood </t>
  </si>
  <si>
    <t>@twistedmonk Dude, you win the internet.  Mr. Big Bad Wolf</t>
  </si>
  <si>
    <t xml:space="preserve">@lucykatecrafts Makes  the effort of a tutorial  feel worthwhile - when it helps someone </t>
  </si>
  <si>
    <t>IDIOTat)berrygurl919 Th*nks for the follow!  (at)wcindyu is waving at you! (5toSucceed) #IDIOT</t>
  </si>
  <si>
    <t xml:space="preserve">@cooljean sip dehhh </t>
  </si>
  <si>
    <t>Looking forward to hosting Acoustic PM on Soundart Radio from 1pm this afty  www.soundartradio.org.uk 102.5FM</t>
  </si>
  <si>
    <t xml:space="preserve">Im with some friends </t>
  </si>
  <si>
    <t xml:space="preserve">Has a new skye sweetnam hoodie and luvs it </t>
  </si>
  <si>
    <t xml:space="preserve">Its just a bit of fun for your down time </t>
  </si>
  <si>
    <t xml:space="preserve">going to sleep now hopefuly is comes quickly </t>
  </si>
  <si>
    <t>is home, what an amazing night.. even tho work kinda sucked afterwards was fun and entertaining tho   night</t>
  </si>
  <si>
    <t xml:space="preserve">chatting do send the time flying! </t>
  </si>
  <si>
    <t xml:space="preserve">i love chicken but I hate pork,  nah im just kidding. </t>
  </si>
  <si>
    <t xml:space="preserve">Getting ready for the trip to Naoussa for a colleague's wedding. This will be fun </t>
  </si>
  <si>
    <t xml:space="preserve">@zac_in_ak I'm afraid that's well outside of my jurisdiction.  I've got to pick my battles carefully. </t>
  </si>
  <si>
    <t xml:space="preserve">I rule!! I've discovered a technique that brings me one step closer to opening my shop on etsy. Soon, soon </t>
  </si>
  <si>
    <t xml:space="preserve">@ElizaReid Hi Elle... Jonathon cook is the singer in forever the sickest kids  durh </t>
  </si>
  <si>
    <t xml:space="preserve">@Hornnes I am also working on the Mac </t>
  </si>
  <si>
    <t>@reneebarriault hahahahahaha that's soooo silly.  yay Bruins!!</t>
  </si>
  <si>
    <t xml:space="preserve">18 hours 23 minutes and 40 seconds till JONAS </t>
  </si>
  <si>
    <t>Tim Minchin - Not Perfect    -------  lessons to be learnt from that song</t>
  </si>
  <si>
    <t xml:space="preserve">going to 18th bday in like an hour... </t>
  </si>
  <si>
    <t xml:space="preserve">I like reading Joel maddens &amp;amp; Nicole Richie's posts...theyre sooo funny!! </t>
  </si>
  <si>
    <t>@5toSucceed no problem  how r u tonight?</t>
  </si>
  <si>
    <t xml:space="preserve">waiting for my dress form! it's going to take a while though </t>
  </si>
  <si>
    <t xml:space="preserve">@_TheBrian thanks dude. I really appreciate that. </t>
  </si>
  <si>
    <t xml:space="preserve">@adlyman Yep! I don't know if it's good or bad. Is it helping me to wind down or is it helping me to keep stimulated? Dunno. O_o </t>
  </si>
  <si>
    <t xml:space="preserve">@yoimajunkie Them was the good ol' days. </t>
  </si>
  <si>
    <t xml:space="preserve">:o gotta leave for mahh plane in a lil, gonna get there early since idk wtf to do </t>
  </si>
  <si>
    <t xml:space="preserve">Ok tweeps. Im off for a bit. Please keep an eye on @passionsista and make sure she doesn't break anything! </t>
  </si>
  <si>
    <t xml:space="preserve">@Helran donc t'as eu mon sms  </t>
  </si>
  <si>
    <t>@ciberch @jdavid is going to barcamp. I'll prob make an appearance sometime Sunday ...and I'm totally into ankles  j/k</t>
  </si>
  <si>
    <t xml:space="preserve">having a debate with the boys about what colors to write on the pitboard with today LOL </t>
  </si>
  <si>
    <t xml:space="preserve">@imsucks well, ill take ANY photo with you in it </t>
  </si>
  <si>
    <t>i have to ask this . Does anbody see the link between Newton, Davinci, Einstein.... and me?  its a triangle of light ... man</t>
  </si>
  <si>
    <t xml:space="preserve">i love my new profile </t>
  </si>
  <si>
    <t xml:space="preserve">@kathyIreland I'll take a meeting with you online. But shouldn't you get some sleep now? </t>
  </si>
  <si>
    <t xml:space="preserve">@HummieIsMe because its 10:36 here </t>
  </si>
  <si>
    <t xml:space="preserve">@crysniss  ironically, it's weed.  LOL.  shower time.  </t>
  </si>
  <si>
    <t xml:space="preserve">@mr_mustash and acoustic guitarists </t>
  </si>
  <si>
    <t xml:space="preserve">@nathanfillion  I think Castle needs to twitter... Just a suggestion. </t>
  </si>
  <si>
    <t xml:space="preserve">ok bedtime now -- goodnight </t>
  </si>
  <si>
    <t xml:space="preserve">@lyndylou85 10.30 in Germany </t>
  </si>
  <si>
    <t>@THEREALSWIZZZ  k  xo  hey he mixed to me when I look at his wrk.. Preraphaelite and Modern.. just loved the lines as good as Tadema xo</t>
  </si>
  <si>
    <t xml:space="preserve">@arduinoCNN Don;t know why it did not show your name,when I searched for it.I finally found you from Hala's. Hello frm Madrid!-Praniti </t>
  </si>
  <si>
    <t xml:space="preserve">Goodnight, world. </t>
  </si>
  <si>
    <t xml:space="preserve">Wolvie is soooo hot I'd do him in a millisecond no lie! no shame either I spose! </t>
  </si>
  <si>
    <t xml:space="preserve">@dublinblondie happy bday! hope you get to enjoy this sunny day in celebraion of ur bday! </t>
  </si>
  <si>
    <t xml:space="preserve">dinner in the oven. chicken and vegetable loaf </t>
  </si>
  <si>
    <t>@babygirlparis That's good  I am happy that you are happy  lol</t>
  </si>
  <si>
    <t>me an you need a sooong:o @SeanFamous  i coould tweet with you eryday</t>
  </si>
  <si>
    <t xml:space="preserve">@LogomotiveMike thanks for the FF Mike, really kind of you </t>
  </si>
  <si>
    <t xml:space="preserve">Alrighty twits, log'd off the laptop. Sayin nite on twitterberry haha. Gna take a nap! Wake me up if sumthin interesting pops up </t>
  </si>
  <si>
    <t xml:space="preserve">@magicianofoz Mika is a muse of mine. You should hear some of his music, very Alice in Wonderland. I love Alice too </t>
  </si>
  <si>
    <t xml:space="preserve">@adambard oh, I see you have some negative votes as well! So it's not just the +, but also the - that gives you the satisfaction? </t>
  </si>
  <si>
    <t>Procrastinating on my Rube Goldberg machine  I suck at this shit</t>
  </si>
  <si>
    <t>good morning world  today -&amp;gt; hanging out with isi  haha</t>
  </si>
  <si>
    <t xml:space="preserve">@krystinlow sounds really nourishing!  can't wait to see Mark Conner in singapore this Aug! and be back in the House next year. tralala </t>
  </si>
  <si>
    <t xml:space="preserve">hopes this long weekend is a sunny one </t>
  </si>
  <si>
    <t xml:space="preserve">is signing out, i'll watch tv </t>
  </si>
  <si>
    <t xml:space="preserve">Off to be a dinner guest! </t>
  </si>
  <si>
    <t xml:space="preserve">YAY we won netball </t>
  </si>
  <si>
    <t xml:space="preserve">@bgendvil no no, i do as well </t>
  </si>
  <si>
    <t xml:space="preserve">at the #Vodafone #MobileWidgetCamp </t>
  </si>
  <si>
    <t xml:space="preserve">Had a wonderful friday night with Stefani. Starbucks. Dinner at Chili's. Dessert at Mac Grill. Horrible movie. Lots of girl talk. </t>
  </si>
  <si>
    <t xml:space="preserve">@Pengii23 Yes! love the alt text. And you have oreos? Shaare! </t>
  </si>
  <si>
    <t xml:space="preserve">@stephgracetan i got a wed and monday paper.  after that i am done! </t>
  </si>
  <si>
    <t xml:space="preserve">@jhillstephens 10.36 in Germany </t>
  </si>
  <si>
    <t xml:space="preserve">wants to hang out with her friends </t>
  </si>
  <si>
    <t xml:space="preserve">@jbreeze702 great! Now follow meeee!!! </t>
  </si>
  <si>
    <t>@PBKEN Haha no it's dried  lol</t>
  </si>
  <si>
    <t>Lolol, i hope you see this  you stupid dick.</t>
  </si>
  <si>
    <t xml:space="preserve">&amp;quot;I eat... Therefore I am...&amp;quot; re-tweet and fill in the gaps folks </t>
  </si>
  <si>
    <t xml:space="preserve">If i talk about p/ puff ./ diddy/ daddy/ sean/ combs/ puffy/ how ever he feels need to re-invent himself...  hes a gay </t>
  </si>
  <si>
    <t xml:space="preserve">So.... Goodnight Twitterites! </t>
  </si>
  <si>
    <t xml:space="preserve">Off for a mother/daughter mooch in Cirencester. And today I'm the daughter </t>
  </si>
  <si>
    <t>morning all  how is every1? saturday, yay! huh?</t>
  </si>
  <si>
    <t xml:space="preserve">I learned a lot about adrenalin yesterday while trying rock climbing for the first time... </t>
  </si>
  <si>
    <t xml:space="preserve">@justineville not 2 days in a row. </t>
  </si>
  <si>
    <t xml:space="preserve">Morning Twitters </t>
  </si>
  <si>
    <t xml:space="preserve">@Katy_Phonecall hey! thanks for following, but who r u? </t>
  </si>
  <si>
    <t xml:space="preserve">@Alyssa_Milano YOu deserves to be Happy Alyssa,Good luck to your love life,wish you all the best </t>
  </si>
  <si>
    <t>@Mondo_Z yeah alot of people do but i hate movies i hate sitting throw them anyways. thanks  whats planned for your weekend</t>
  </si>
  <si>
    <t>@Galiiit i know aye  i got shimmy a go go for me and a friend cos i have princess signed twice so i needed shimmy to get signed xDD</t>
  </si>
  <si>
    <t xml:space="preserve">i'm gonna convince my father to recycle the two useless mobile phones at home, i wanna go globul green </t>
  </si>
  <si>
    <t xml:space="preserve">@Shivhead3000 </t>
  </si>
  <si>
    <t xml:space="preserve">is laughing like an idiot </t>
  </si>
  <si>
    <t>@TheRealJordin I hope so, u two are so amazing. It would be a dream collaboration!  For his 2nd album maybe then!?! That'd be so awesome!</t>
  </si>
  <si>
    <t xml:space="preserve">good morning germany  donï¿½t know what to do today.think Iï¿½m gonna meet some friends. </t>
  </si>
  <si>
    <t>Vue's mystery movie thing sounds like a fun idea  If only the cinema wasn't so expensive...</t>
  </si>
  <si>
    <t xml:space="preserve">@charlimon haha your mint! come on msn if you can we need a natter </t>
  </si>
  <si>
    <t xml:space="preserve">Good ~Night All!! Sweet~dreams </t>
  </si>
  <si>
    <t xml:space="preserve">lol... good morning curt. shoudlnt u be sleeping instead of nudging? you have ur fighting tomorrow </t>
  </si>
  <si>
    <t xml:space="preserve">enjoyed today </t>
  </si>
  <si>
    <t xml:space="preserve">@s4sukhdeep i get the same reaction for sufi poetry. people want me to call it 'kalam' specifically </t>
  </si>
  <si>
    <t xml:space="preserve">@Raeknightowl4 haha the lord heard my prayer </t>
  </si>
  <si>
    <t>just before I go. I have a weakness for tall sexy guys with glasses. Help me! Im dying of love  giggles</t>
  </si>
  <si>
    <t xml:space="preserve">PLS HELP THE FUNDRAISER EVENT FOR NA LOIO(IMMIGRANT JUSTICE CENTER) LOFT,115HOTEL ST,05.02 AT9PM. THANKS! </t>
  </si>
  <si>
    <t xml:space="preserve">GOODNIGHT MY BEAUTIFUL TWEETS </t>
  </si>
  <si>
    <t xml:space="preserve">@hipmamacita it sucks, but pays the bills. </t>
  </si>
  <si>
    <t xml:space="preserve">@triefy Yeah, you suck! WTF? I have no idea what you're talking about. </t>
  </si>
  <si>
    <t xml:space="preserve">@mileycyrus i'm not sure if this is how too comment you, haha bt i just wanted to say i think you're amazing and i love u, haha </t>
  </si>
  <si>
    <t>Can't wait till my b'day  reli excited yipee</t>
  </si>
  <si>
    <t xml:space="preserve">@SarahKSilverman Bedwetters are great during winter camps............ahhh the warmth </t>
  </si>
  <si>
    <t xml:space="preserve">sunburned. good weekend </t>
  </si>
  <si>
    <t xml:space="preserve">had a great time! Time for sleepy. </t>
  </si>
  <si>
    <t xml:space="preserve">@benadgatemusic That's cute </t>
  </si>
  <si>
    <t xml:space="preserve">The day started fantastically... Had an awesome time with the family today </t>
  </si>
  <si>
    <t xml:space="preserve">Ha ha great time tonight </t>
  </si>
  <si>
    <t xml:space="preserve">i am happy, because for the first time since summer, there is thunder and lightening </t>
  </si>
  <si>
    <t xml:space="preserve">Mmmm has no Rum ..... wonder if red wine will do the same ... lets find out </t>
  </si>
  <si>
    <t>@AtiaAbawi   Cute pic! I can &amp;quot;hear&amp;quot; them laughing.</t>
  </si>
  <si>
    <t>@Laraine09 thanks  it was a fun gig!...</t>
  </si>
  <si>
    <t xml:space="preserve">@CourtneyKim ahaha!!! hope you had fun on your little excursion in LA </t>
  </si>
  <si>
    <t>is pretty drunk.  [had a good night! /dalmatian! \]</t>
  </si>
  <si>
    <t xml:space="preserve">@mnk1223 thnx for coming </t>
  </si>
  <si>
    <t xml:space="preserve">Ha heading for bed </t>
  </si>
  <si>
    <t xml:space="preserve">drunken creativity: paper plate + handful of CornNuts + slice of cheese + 10 sec in microwave = CornNutchos  </t>
  </si>
  <si>
    <t xml:space="preserve">am I seriously up at this hour? Yes..thanks &amp;quot;B&amp;quot;  </t>
  </si>
  <si>
    <t xml:space="preserve">@fudgecrumpet Crikey! It's a long time ago that I could do that sort of thing without getting stomach ache.Good start to weekend, though </t>
  </si>
  <si>
    <t>As a thanks for following, you get FREE Soulja Boy ringtones  Get &amp;quot;Kiss Me Thru The Phone&amp;quot; and more from http://alturl.com/hotw</t>
  </si>
  <si>
    <t>@etherealbeautyM yay  nuthin goin on this weekend U?</t>
  </si>
  <si>
    <t xml:space="preserve">Oh wait i take that back.... All boys except jon, jordan, donnie, joe, and danny  and maybe TJ </t>
  </si>
  <si>
    <t xml:space="preserve">Entourage night. </t>
  </si>
  <si>
    <t>@h2osarah @TiernanDouieb I believe thats the answer, Sarah has issues  #stalkers</t>
  </si>
  <si>
    <t>@Fanny_Ingabout it is isn't it... love that track  x</t>
  </si>
  <si>
    <t>@twobeerqueers just an all-american club-hop   hehe.  im gonna be e.v.e.r.y.w.h.e.r.e  plus, my fun, party friend is coming with me  yay</t>
  </si>
  <si>
    <t xml:space="preserve">ok my fellow tweets, aim me [ L A V I S H L Y Y L I F T E D ] it`s cuddle time &amp;amp; i`m tryin` to get Tucked. </t>
  </si>
  <si>
    <t>Morning people. Time to get outta bed for me  x</t>
  </si>
  <si>
    <t>@janetfraser almost didn't see this reply due to the extra &amp;quot;h.&amp;quot; my dumb long names fault.  You are very welcome.</t>
  </si>
  <si>
    <t>get your FREE #disneyland/DCA/DLR hidden mickey checklists @ http://findingmickey.com! tell your friends!  #hiddenmickey</t>
  </si>
  <si>
    <t xml:space="preserve">@Hallelujah150 Just as it shines in Southampton </t>
  </si>
  <si>
    <t xml:space="preserve">@peace143 </t>
  </si>
  <si>
    <t xml:space="preserve">@mandyyjirouxx yayy the beach girl5! haha u are very welcome! </t>
  </si>
  <si>
    <t>@JonathanRKnight the list goes on and on  If you ever feel compelled to share,I would be willing 2 listen! It could b our little secret :p</t>
  </si>
  <si>
    <t xml:space="preserve">Sobering up </t>
  </si>
  <si>
    <t xml:space="preserve">@verwon Skype is fine ... we can add you back in. </t>
  </si>
  <si>
    <t xml:space="preserve">@melomelom it was totally AMAZING...Wolverine RULZ!! Next halloween we are definitely gonna be the X-Men </t>
  </si>
  <si>
    <t xml:space="preserve">Haha what a night </t>
  </si>
  <si>
    <t>@Susie_83 Woooo reds brumbies!!! ...the very best  x x</t>
  </si>
  <si>
    <t xml:space="preserve">still having a chat with my sis in law. we're getting along! </t>
  </si>
  <si>
    <t xml:space="preserve">@ncnx823 lucky you :p y don't you listen to some kelly clarkson or ftsk </t>
  </si>
  <si>
    <t xml:space="preserve">@rustyrockets NEW ZEALANDDDDDDDDDDDDDDDDDD....time u came </t>
  </si>
  <si>
    <t xml:space="preserve">Bacon sandwich on homemade bread + big cup of tea + Blue Jays beating Baltimore in HD on MLB.TV = perfect start to the weekend. </t>
  </si>
  <si>
    <t xml:space="preserve">@dsmpublishing and then the river is calling as it is another beautiful day here </t>
  </si>
  <si>
    <t xml:space="preserve">@taffysaint Glad you got your supplies! Now, go and make the most of the weather by exploring your new camera. Mine will be out with me </t>
  </si>
  <si>
    <t xml:space="preserve">You know Dad's home when you can hear the faint sound of music from turntables upstairs on a Saturday morning.    </t>
  </si>
  <si>
    <t xml:space="preserve">@questlove seriously no idea to who in your eyes is the best drummer???  besides you of course! </t>
  </si>
  <si>
    <t xml:space="preserve">i have new myspace photos to </t>
  </si>
  <si>
    <t xml:space="preserve">Yey, James Corden is doing the World Cup song for 2010! A cover of World in Motion. Looking forward to it.  http://tinyurl.com/dl7rzy </t>
  </si>
  <si>
    <t xml:space="preserve">Is at the beach. </t>
  </si>
  <si>
    <t>Should be sleeping now, Cant wait to see the new @eminem VIDEO  woo woo!!!! Yummmmmm!!</t>
  </si>
  <si>
    <t xml:space="preserve">@princesseze Piano music is sooo relaxing isn't it?  So is Smooth jazz. </t>
  </si>
  <si>
    <t xml:space="preserve">@crisr *offers cookie* </t>
  </si>
  <si>
    <t>@Wanderer89 LOL OMG I know!!! I was just all     Is there something wrong with us?</t>
  </si>
  <si>
    <t xml:space="preserve">Just got home from the movies with Cara. </t>
  </si>
  <si>
    <t xml:space="preserve">Bloody Awful Poetry just confirmed to decorate your ears at TGE.. </t>
  </si>
  <si>
    <t xml:space="preserve">@ZombieNicholas i wanna help! i'm all about promo hahah! i can't wait for knives </t>
  </si>
  <si>
    <t>@interpunkt Its easy as long as you apply the emulsion to the screen correctly  you just need the right amount of water on the screen! &amp;lt;3</t>
  </si>
  <si>
    <t xml:space="preserve">@JazzyTeeSings Ahahaha I look forward to it!!! </t>
  </si>
  <si>
    <t xml:space="preserve">@MrsFiddlesticks Morning Julie. I'm already on the farm  full of noms </t>
  </si>
  <si>
    <t xml:space="preserve">@madcom Happy to chat about rugby anytime </t>
  </si>
  <si>
    <t xml:space="preserve">@Smophs that is such a good pic! </t>
  </si>
  <si>
    <t>In Sedona. Waking up in three hours to visit a vortex and watch the sunrise.  The weather is beautiful right now. Life is glorious.</t>
  </si>
  <si>
    <t xml:space="preserve">im on that level! </t>
  </si>
  <si>
    <t xml:space="preserve">Meeting up a few pals in NY. Gotta make dine reservations for tonight,,,,,hmmm where to go? Decisions decisions, definitely have choices </t>
  </si>
  <si>
    <t>@jillmccloghry How amazing is our Coast. So gr8 to now have u in my world   LOVE xxx</t>
  </si>
  <si>
    <t xml:space="preserve">@carlosguadian Hey! Saw your tweets.. excellent stuff. Follow me so we can tweet </t>
  </si>
  <si>
    <t>@loudmouthman Such inventiveness deserves a look!  Thanks.</t>
  </si>
  <si>
    <t xml:space="preserve">@moneytotravel To fly...and design the wing that suit us of course </t>
  </si>
  <si>
    <t xml:space="preserve">ok everyone, time for me to hit the sack... goodnight world... </t>
  </si>
  <si>
    <t>@SeonaidBotfield yep theres always next week,  then u can buy twyford court house A.</t>
  </si>
  <si>
    <t xml:space="preserve">@marilyngsanchez: Hey, that sounds neat! Too bad you're on the oposite side of the planet </t>
  </si>
  <si>
    <t>@bradaus that's the first time I've ever seen your face!  haha!</t>
  </si>
  <si>
    <t>still in bed, craving pancakes  i am not that tired! surprising, huh?</t>
  </si>
  <si>
    <t xml:space="preserve">&amp;quot;before you chopped off the hookers heads....&amp;quot; crazy. hanging out with davey laterrrr hes cool. </t>
  </si>
  <si>
    <t xml:space="preserve">@MusicianGirl SWEET!  Will do </t>
  </si>
  <si>
    <t>awake! damn, really wanted a lie in today! Cancer Bats tomorrow, Cant wait  X</t>
  </si>
  <si>
    <t xml:space="preserve">@Kayiko Thanks Kay </t>
  </si>
  <si>
    <t xml:space="preserve">@officialTila   tila... wassup?   how u doin baby girl?   </t>
  </si>
  <si>
    <t>@mattrouge just love your &amp;quot;bios&amp;quot;  thanks</t>
  </si>
  <si>
    <t>Good effin night  I love old + new friends</t>
  </si>
  <si>
    <t xml:space="preserve">@missababe drunk no doubt lol, its ok ill be drunk later when you wake up lol </t>
  </si>
  <si>
    <t xml:space="preserve">@BIGBOOTYBRE dont even waste your time following @powerDBO lol tell him to put a pic up and then make your decision </t>
  </si>
  <si>
    <t>@TDLQ  LOL   im horrible!    am i remorseful?  NO!</t>
  </si>
  <si>
    <t>@Amy_Mayna thanks for going to get gas with me  love the mix cds so far! Haha.</t>
  </si>
  <si>
    <t xml:space="preserve">@GarryParkes doing well thanks Garry. Prob off for wee run this morning.But Im surprisingly comfortable as I am. Be nice to chat in Vegas </t>
  </si>
  <si>
    <t>I love this song.  ? http://blip.fm/~5eoeb</t>
  </si>
  <si>
    <t>... not a bad song of the 'phonics .. but Dakota is a nicer feel-good-track ... for sure!   ? http://blip.fm/~5eoip</t>
  </si>
  <si>
    <t xml:space="preserve">@z_solyomfalvi did u find the girl on here ?? sent me the link wanna see her </t>
  </si>
  <si>
    <t xml:space="preserve">Just back from Victoria n cocktails at the EMPRESS.. had a great day it was refreshing-topping it off with cocktails n  tweets @ home now </t>
  </si>
  <si>
    <t xml:space="preserve">@zaibatsu Very cute cat... but he's looking suspicious. If he can do a dunecat, then he'll be the cutest cat http://bit.ly/3WIsT </t>
  </si>
  <si>
    <t xml:space="preserve">@Miss_TraceyJ what? what did you name him? </t>
  </si>
  <si>
    <t>@misstwinkle yey! Thinking I should start a word of mouth affiliate programme  ocado and twinnings, you owe me....</t>
  </si>
  <si>
    <t xml:space="preserve">@Zanna85 we've had 44 votes in the photo contest!! a record!! you're very popular </t>
  </si>
  <si>
    <t>@URIENATOR no, and i know  you cant. PMSL good times  (L)</t>
  </si>
  <si>
    <t xml:space="preserve">http://boingboing.net/images/x09/pooflu.jpg #whineflu #andpoo! </t>
  </si>
  <si>
    <t xml:space="preserve">@kayden_kross maybe he was trying to check out your boobies? </t>
  </si>
  <si>
    <t xml:space="preserve">@skreened you guys should come out with shop customization </t>
  </si>
  <si>
    <t>had a good day  now...I hav a headache and bak to the folio</t>
  </si>
  <si>
    <t xml:space="preserve">Another day of moving house!! I had loads more stuff than I first thought!! </t>
  </si>
  <si>
    <t xml:space="preserve">twitter told me i have a nice picture </t>
  </si>
  <si>
    <t xml:space="preserve">I hope everyone stays safe from that nasty swine flu </t>
  </si>
  <si>
    <t xml:space="preserve">I gave it to the crackhead sitting in the booth behind me </t>
  </si>
  <si>
    <t xml:space="preserve">Just been to my first 4th bd-party. I was hoping for more tantrums, hair pulling and cake fights - far too civilised for my liking </t>
  </si>
  <si>
    <t xml:space="preserve">@mileycyrus Yesss....If I'm driving and feet are on the dashboard, it drives me crazy!  Same as with papers on the dash!  </t>
  </si>
  <si>
    <t>Bed time... Tomorrows a New day! And I can't wait  Sweet Dreams xoxo</t>
  </si>
  <si>
    <t xml:space="preserve">@Nic1971 You'd stand much better chance flying 1 of Richard Branson's jets. Cuppla thou' would take you almost anywhere first class! </t>
  </si>
  <si>
    <t xml:space="preserve">@Bonedwarf there's hope for me yet then </t>
  </si>
  <si>
    <t xml:space="preserve">cuddling with cristy and nina tonight </t>
  </si>
  <si>
    <t xml:space="preserve">&amp;quot;All apps are up to date&amp;quot; pfft. Want #twitterrific 2 now! </t>
  </si>
  <si>
    <t>@happyjodi Well done, the Eagles always lets them win the first encounter  Good Sports! haha</t>
  </si>
  <si>
    <t xml:space="preserve">@madartista hehehe round here that is modern </t>
  </si>
  <si>
    <t xml:space="preserve">@rainycat About one more hour - I was only here for a few very fast four days. Back in June though, we'll get a proper party going. </t>
  </si>
  <si>
    <t xml:space="preserve">May is mental health month! </t>
  </si>
  <si>
    <t xml:space="preserve">Thanks Hawthorn 106 footy club i tipped you over Carlton 102 today </t>
  </si>
  <si>
    <t xml:space="preserve">I'm amused that Paul Collier's &amp;quot;Wars, Guns &amp;amp; Votes&amp;quot; declares Switzerland a &amp;quot;squeaky clean democracy&amp;quot; with a maxed out +10, but I agree. </t>
  </si>
  <si>
    <t>Today i am going to see a puppy !! i want a dog again, and i am really excited  It is a white pomeriaan.. (wrong writing?) WIsh Me Luck!</t>
  </si>
  <si>
    <t xml:space="preserve">@4realashtont I dont know if Ill have any collabs on this album...and thank you! PRomote away! Tell everyone! </t>
  </si>
  <si>
    <t>Video: Another chilling moment! And the music was so dreamy. I am all teary-eyed now.  http://tumblr.com/x4i1p2btp</t>
  </si>
  <si>
    <t xml:space="preserve">this is my first time to twit. hi twitters </t>
  </si>
  <si>
    <t xml:space="preserve">loves her sweetheart. </t>
  </si>
  <si>
    <t>prom was crackin'! thanks bubba!!! ria/brina +their boofriends were great company too. waking up to bubba's face in the a.m.  night!</t>
  </si>
  <si>
    <t xml:space="preserve">@tweetles haha yeah i never type in my sleep.. at least i dont think i do </t>
  </si>
  <si>
    <t xml:space="preserve">Is off to the farm with family, going to see some lambs </t>
  </si>
  <si>
    <t xml:space="preserve">loveeedd MCFLLYYY last night </t>
  </si>
  <si>
    <t xml:space="preserve">today i woke up,watched cartoons,Saturday Disney,Hannah Montanah, Wizards of Waverly Place,alice in wonderland, and then drew pictures. </t>
  </si>
  <si>
    <t xml:space="preserve">@mstinafernandez   so I know that was not meant for me... but... ditto...   </t>
  </si>
  <si>
    <t xml:space="preserve">http://tinyurl.com/cgsrbp  It's been awhile </t>
  </si>
  <si>
    <t xml:space="preserve">@odonneed thanks for the bbq, next time we should have laser focus on the beer </t>
  </si>
  <si>
    <t xml:space="preserve">@ScarlettDane @Lil_Maggie My fairest ladies! I'm exceedingly well this morning </t>
  </si>
  <si>
    <t xml:space="preserve">I'm da hottest shit alive! I'm da shiiiiit! </t>
  </si>
  <si>
    <t xml:space="preserve">@worldlifesite Thanks for telling me! I'll check it out. </t>
  </si>
  <si>
    <t xml:space="preserve">@citygarden Good morning. I saw nice list of tomatoes you are growing this year  </t>
  </si>
  <si>
    <t xml:space="preserve">@Jayde_Nicole def..do the after show monday..you will do awesome..cant wait to see u!  </t>
  </si>
  <si>
    <t xml:space="preserve">@ Hyde, it's funny when men get drunk their faces tell it all: I WANT SOME ASS RIGHT NOW!!! Hahahaha hilarious! </t>
  </si>
  <si>
    <t xml:space="preserve">is off to Lightwater Valley. </t>
  </si>
  <si>
    <t xml:space="preserve">Goodnight Sweetheart, well it's time to go...do do do do.... </t>
  </si>
  <si>
    <t xml:space="preserve">@darrenmckay You need to upgrade your mug to a longer lasting one </t>
  </si>
  <si>
    <t xml:space="preserve">Ahhh... Caught up on lives with yet another g/f last night. Now 2 more childless days to lounge around... No set plans, we'll see </t>
  </si>
  <si>
    <t xml:space="preserve">Falling in love with Kings Of Leon. Amazing Music !! </t>
  </si>
  <si>
    <t xml:space="preserve">@TheRealJordin well i can promise you I am your most patient fan so I will keep waiting for a iddy biddy reply from you jordin  </t>
  </si>
  <si>
    <t xml:space="preserve">I need a day off! Anyone wanna babysit a leaky screaming bitey baby? He's no trouble honest! </t>
  </si>
  <si>
    <t xml:space="preserve">@tjholmescnn I'm sick of swine flu. Not literally, of course, just of hearing and reporting it myself. </t>
  </si>
  <si>
    <t>@ladybug8320 that's the theory! we have a busy day ahead, party in a park on the other side of london! Oughta do it  reality is i'll s ...</t>
  </si>
  <si>
    <t xml:space="preserve">ha im soo obsessed with taylor swift's album  she just soo talented </t>
  </si>
  <si>
    <t xml:space="preserve">I would like to introduce you all to @soyagroupoftree Shane Grove! Make him feel warm and welcome and go tweet at his sexy ass </t>
  </si>
  <si>
    <t xml:space="preserve">@LipstickNYC ok fair enough. Word contexts are hard to read on the net. Apologies! </t>
  </si>
  <si>
    <t xml:space="preserve">Sorting OOS for Baptism within All Age Communion (2morrow) &amp;amp; marriage with HC (Weds)4 lovely couple, both widowed &amp;amp; so happy to b in love </t>
  </si>
  <si>
    <t xml:space="preserve">@CrisiLouise haha, better than mine tho...I have a fun packed day with the inlaws! they will b here soon so best get dressed </t>
  </si>
  <si>
    <t>@nearlyneutral Got your text, btw. I'd love to hang out in the afternoon today.  Just give me a text whenever you want to swing by.</t>
  </si>
  <si>
    <t xml:space="preserve">First breakfast, then a walk in the sun with the wonderful Charlotte </t>
  </si>
  <si>
    <t>is playing Pet Society.  http://plurk.com/p/rcc67</t>
  </si>
  <si>
    <t>@stephenhubbard wow what a nice comment. i need a better job  if Nissan hires me I'd take it.</t>
  </si>
  <si>
    <t xml:space="preserve">think im going to go exfoliate </t>
  </si>
  <si>
    <t>I spended like 3 hours watching from first to last and sonny moore videos on youtube. Fck mann. I think i fell in love again.  ily sonny&amp;lt;3</t>
  </si>
  <si>
    <t xml:space="preserve">coming home - the 88 </t>
  </si>
  <si>
    <t>top match on Google for &amp;quot;calculating the efficiency of functions&amp;quot;  didn't expect that one</t>
  </si>
  <si>
    <t xml:space="preserve">@booklover1984 thanks!! i love it, too  it means &amp;quot;blessing&amp;quot; in Hebrew </t>
  </si>
  <si>
    <t xml:space="preserve">@susanhopr By all means!  As I said, I'm not the person who came up with it, but certainly feel free to pass it on.  </t>
  </si>
  <si>
    <t xml:space="preserve">@online_ventur hey, thanks for following, followed you back, name's chris </t>
  </si>
  <si>
    <t>I missed this  (via @anamcraveiro) ? http://blip.fm/~5eojs</t>
  </si>
  <si>
    <t xml:space="preserve">uploading pic to twitpic </t>
  </si>
  <si>
    <t>@pamjob Dont ever not be yourself babe cos that is why I love you so much!  MWAH xxx</t>
  </si>
  <si>
    <t xml:space="preserve">Good night twitter fans. See you all tomorrow </t>
  </si>
  <si>
    <t xml:space="preserve">Watching Family Guy in bed </t>
  </si>
  <si>
    <t>off to watch some frontline twitter  later.</t>
  </si>
  <si>
    <t xml:space="preserve">Stand set up @ultimatepetshow... with lots of very very cute bunny rabbits courtesy of Fat Fluffs... twit pics to follow... </t>
  </si>
  <si>
    <t>@URIENATOR so yea ill take the riskk, ill probably hate myself for it but meh you only live once  so ill ask my dad... mosh?</t>
  </si>
  <si>
    <t xml:space="preserve">just came home after a vacation on the tip of the mactan island... </t>
  </si>
  <si>
    <t xml:space="preserve">@TheRealJordin  Thanks for the reply Jordin! It means a lot. You're my first celebrity reply </t>
  </si>
  <si>
    <t xml:space="preserve">Thinks the worlds a better place under my duvet! Don't make me get up </t>
  </si>
  <si>
    <t xml:space="preserve">@sinbadbad Missed you on your Atlanta fight ~ hope it was good anyway </t>
  </si>
  <si>
    <t xml:space="preserve">@CenturyDisc hey, thanks for following, followed you back, name's chris </t>
  </si>
  <si>
    <t xml:space="preserve">@rob_moran this is true.  And I'm not in NZ </t>
  </si>
  <si>
    <t>Something about being drunk dialed n' stuff amuses me so!  #toofunny #toocute #yeg</t>
  </si>
  <si>
    <t xml:space="preserve">@weedoutofthepot k. details? </t>
  </si>
  <si>
    <t xml:space="preserve">@MeegsNM oh no worries i was already there </t>
  </si>
  <si>
    <t xml:space="preserve">@carlobuntag haahaa why'd you add me? </t>
  </si>
  <si>
    <t>Chuck's chances changing?: Shared by Bondo    What's this? Word on the street says NBC is moving towards a.. http://tinyurl.com/dfxepk</t>
  </si>
  <si>
    <t>what's happening now? Is it safe to go make dinner?  #awaresg</t>
  </si>
  <si>
    <t xml:space="preserve">gnightttt world </t>
  </si>
  <si>
    <t xml:space="preserve">Marc Abraham from @thepetnet will be talking about choosing a new pet on the Jolly Life Stage @theultimatepetshow any moment now... </t>
  </si>
  <si>
    <t>Scouting For Girls She's So Lovely ... Good morning/night to you all!  I am currently trying to wake myself u... ? http://blip.fm/~5eoo5</t>
  </si>
  <si>
    <t>@kathplz aw aha.  and i know! yayayay seeing kaath. ;D WHERE HAVE YOU BEEN WOMAN!?</t>
  </si>
  <si>
    <t xml:space="preserve">Just sneezed in sainsburys and caused panic. It's hay fever for goodness sake </t>
  </si>
  <si>
    <t>feels better now  24hr hangover lmao. But WHY is my hair curly? my hair is NEVER curly, even after curling it lmao</t>
  </si>
  <si>
    <t xml:space="preserve">@stephenfry It's nice to get just what you expect sometimes. Yay sandycove </t>
  </si>
  <si>
    <t xml:space="preserve">Might get out on the golf course tomorrow if the weather gods keep this up  </t>
  </si>
  <si>
    <t>@kristie__ barndancing of course  tiffany will be there and i'm inviting sharnie as well, it's at RDA</t>
  </si>
  <si>
    <t xml:space="preserve">@garymurning Well, YOU said to not ask </t>
  </si>
  <si>
    <t xml:space="preserve">The sun is shining and i'm seeing amanda tonight. Couldn't be happier </t>
  </si>
  <si>
    <t>morning all twitters  miss me??</t>
  </si>
  <si>
    <t xml:space="preserve">@toriNdeanNlove Thoes videos of Tori's Life are Amazing! </t>
  </si>
  <si>
    <t xml:space="preserve">is watching Enchanted. </t>
  </si>
  <si>
    <t xml:space="preserve">@Happy9irl you have date nights w/ your hubs?  That's AWESOME... what a way to end #alohafriday!!! </t>
  </si>
  <si>
    <t xml:space="preserve">@violetbakes me too, reminds me of good times and happy days, more to come hopefully </t>
  </si>
  <si>
    <t xml:space="preserve">@questlove Great live show last time I seen ya! </t>
  </si>
  <si>
    <t xml:space="preserve">glad I'm used to being up late... teehee off to play pranks on those who have unwisely chosen to fall asleep. pictures will come later </t>
  </si>
  <si>
    <t xml:space="preserve">@crazycray yeah yeah yeah.....i will DONT WORRY! </t>
  </si>
  <si>
    <t xml:space="preserve">@NixyValentine You mean you weren't just quietly lurking? You mean you do OTHER things? (You were missed. </t>
  </si>
  <si>
    <t xml:space="preserve">is facing a night of second rate television. Oh well, time to break out the DVD box sets... starting with &amp;quot;Bones&amp;quot; </t>
  </si>
  <si>
    <t xml:space="preserve">http://twitpic.com/4e6pu - ha idk this was just a test if i could do twitpic </t>
  </si>
  <si>
    <t xml:space="preserve">has a killer headache... but... only 3 finals to go!!! </t>
  </si>
  <si>
    <t xml:space="preserve">@JanniiMaus See ya :**** ... Love you more </t>
  </si>
  <si>
    <t>Victory@!!@#$@IFW: We're leaving  Bedtime!</t>
  </si>
  <si>
    <t xml:space="preserve">@ashleiL me too!! </t>
  </si>
  <si>
    <t xml:space="preserve">@Fanny_Ingabout Well said....got a MUCH better day planned tomorrow....feeling brighter already </t>
  </si>
  <si>
    <t xml:space="preserve">@_rosieCAKES WOWWWWWWWWWWW, i got my own </t>
  </si>
  <si>
    <t xml:space="preserve">okay...not in a webdesign mood. song writing mood yes. </t>
  </si>
  <si>
    <t xml:space="preserve">Morning, Twitterati </t>
  </si>
  <si>
    <t>WOW just received the nicest flowers EVER from my man- with a balloon attatched  i love them!! xoxo</t>
  </si>
  <si>
    <t>Join My Exclusive Marketing Group @OfficeDivvy  http://tr.im/jvgU</t>
  </si>
  <si>
    <t>is wondering if anyone has any Nintendo Wii club points (card inside Nintendo products) spare. Message me please if you do  x</t>
  </si>
  <si>
    <t xml:space="preserve">@dannistclaire Steroids, not the other. </t>
  </si>
  <si>
    <t xml:space="preserve">@tytryone Mr. Hunter u so should follow me! </t>
  </si>
  <si>
    <t>Heelo guys . played netball today won by 3   very bored,</t>
  </si>
  <si>
    <t xml:space="preserve">@anne_emanuel I am replying on my iPod touch </t>
  </si>
  <si>
    <t>@KevinEdwardsJr thanks  &amp;lt;3</t>
  </si>
  <si>
    <t xml:space="preserve">Nitey nitey loveys hope everyone had a safe fun an blessed day an evening... God bless everyone out there </t>
  </si>
  <si>
    <t xml:space="preserve">@lokgotz they havent seen my stuff issit? WAKAKAKA, pass them my flickr site wei! </t>
  </si>
  <si>
    <t>@Kimberly_M_C awww I just wanna plsy with him n make him chase the laser!  yay I get to see u today!</t>
  </si>
  <si>
    <t>@tommcfly Mmmm im starving and stuck at work   if Tom tour man is with you i have just text him say hi to him it will be so funny  x</t>
  </si>
  <si>
    <t xml:space="preserve">@boonsmith GZ ? </t>
  </si>
  <si>
    <t xml:space="preserve">@aef6259 aaaahhhhh... Well... Good for u anyway! </t>
  </si>
  <si>
    <t xml:space="preserve">cousins and untie &amp;amp; uncle are overr </t>
  </si>
  <si>
    <t xml:space="preserve">@mrmidasonline morning sweetie! What a beautiful day </t>
  </si>
  <si>
    <t xml:space="preserve">@iamdiddy u haven't mentioned http://www.workforpdiddy.com/ in a minute anxiously waiting to hear more </t>
  </si>
  <si>
    <t xml:space="preserve">@VincentHranica I'm still half awake and buzz! </t>
  </si>
  <si>
    <t>Gawd! today was fantastic! Hung out with (coolest men alive) kyle &amp;amp; chris//then had a girlies night out  whoa man. Just. Whoa.</t>
  </si>
  <si>
    <t>@craftedgems thanks.  Might give it a whirl this w/e. But ankle is still dodgy so don't know. Bike is fine but long walking gets it aching</t>
  </si>
  <si>
    <t>look what arrived yesterday  it is my brand new Macbook  i have never been this happy to own a laptop. its... http://tinyurl.com/cjmcg6</t>
  </si>
  <si>
    <t xml:space="preserve">@BergenLarsen Glad you are feeling better </t>
  </si>
  <si>
    <t xml:space="preserve">The Win7 fresh install moved all my old windows, user and program files folders to a backup location for easy retrieval of stuff.  Nice </t>
  </si>
  <si>
    <t>prepping for busy Saturday: spring cleanup day, some junk to take away, barn cleanout, baseball with my daughter  writing all evening</t>
  </si>
  <si>
    <t>@wadearnold Funny  Was thinking the exact same thing the other day: @FOTB should really get @wadearnold to speak about zend_amf and stuff!</t>
  </si>
  <si>
    <t>@pudu321 you're meant to redirect them if they're gonna crash...  Jenni Falconer got me into the game, she's only at 100</t>
  </si>
  <si>
    <t xml:space="preserve">@robgokeemusic I get the concept. I need a day off though. </t>
  </si>
  <si>
    <t xml:space="preserve">Morning everyone!! Just woke up! Had a nice nightsleep </t>
  </si>
  <si>
    <t xml:space="preserve">@yargman I saw you last nite!!!!! I think. Yes I did </t>
  </si>
  <si>
    <t xml:space="preserve">@awaisnaseer I've recently done some post like that, you have to wait.. </t>
  </si>
  <si>
    <t xml:space="preserve">when entering URLs on iPhone, press and hold .com for .net, .edu, .org and .co.uk options. (thx @macbuddha) learn something new every day </t>
  </si>
  <si>
    <t xml:space="preserve">@johncmayer I have never experienced such a thing. I have lived a very sheltered life </t>
  </si>
  <si>
    <t xml:space="preserve">@jwoodgate39 good luck today fella. Instead of the specs, mime sending a tweet with a mobile if you get the chance to celebrate </t>
  </si>
  <si>
    <t xml:space="preserve">I'm super excited abt da new Transformer II movie.da new trailer is stunning and i hope it showed jus 1% of the best scenes in the movie </t>
  </si>
  <si>
    <t xml:space="preserve">@earff I'm glad you made this. I like reading what you have to say. </t>
  </si>
  <si>
    <t xml:space="preserve">is off to post Matojo to his new home in the USA </t>
  </si>
  <si>
    <t xml:space="preserve">going to sleep like real soon....good night world...   </t>
  </si>
  <si>
    <t>As I Admire My Temple, I Think About You &amp;amp; Your Kiss That's So Hard To Break Away From. Worshiper, You Know Who You Are     Night, Tweeple</t>
  </si>
  <si>
    <t xml:space="preserve">@ChubbyGayMan Thanks!  </t>
  </si>
  <si>
    <t xml:space="preserve">optical lens of my cam broke down..good thing d company offered a trade up &amp;amp; got a red ne now .. i am happy (ouch says my wallet) </t>
  </si>
  <si>
    <t xml:space="preserve">@Paischi good morning </t>
  </si>
  <si>
    <t xml:space="preserve">@JoeFelix well-balanced emotions lead to happiness. </t>
  </si>
  <si>
    <t xml:space="preserve">If the Linux bods can patch this ACPI interrupt error, my Ubuntu distro will boot in about 15 seconds </t>
  </si>
  <si>
    <t xml:space="preserve">@carnagefairy deal. I have some cream peep toes that I think I only wore once if you're interested? I'll email you a pic </t>
  </si>
  <si>
    <t xml:space="preserve">@amrithallan I'm very new to Twitter. Just changed the settings </t>
  </si>
  <si>
    <t>@NathalieNL I'm up!  Good morning! How are you today, except tired.. =p</t>
  </si>
  <si>
    <t xml:space="preserve">made it to vegas in 3hrs as promised  </t>
  </si>
  <si>
    <t xml:space="preserve">Earrings promotion was a blast!  Thank you all!  New additions coming up on Monday. Stay tuned! </t>
  </si>
  <si>
    <t xml:space="preserve">@IAmTam ha ha! I am the same way! My Anoop fan friends call me a vampire cause I stay up all night and sleep half the day! </t>
  </si>
  <si>
    <t>@flickstack thank you  especially the one at &amp;lt;&amp;lt;&amp;lt; end thomas &amp;lt;3 hehe</t>
  </si>
  <si>
    <t xml:space="preserve">Sun is shining, coffee is fresh and I think that the hands are ready for some #vo2max snatching with the 32 kg #kettlebell </t>
  </si>
  <si>
    <t xml:space="preserve">@FoxyUK new follower saying good morning </t>
  </si>
  <si>
    <t xml:space="preserve">Getting n my LazyBoy thus to snooze 4 awhile. Nitey nite </t>
  </si>
  <si>
    <t xml:space="preserve">Saw Monsters vs Aliens today. It was a very good film. </t>
  </si>
  <si>
    <t xml:space="preserve">@naontiotami  good idea man. Once you do that you can help me understand it more than i already do. </t>
  </si>
  <si>
    <t xml:space="preserve">@flintironstag Maybe warren g, I dunno about nate dog, can you twitter if you've had a stroke? I keed </t>
  </si>
  <si>
    <t xml:space="preserve">@tofur So true. lol </t>
  </si>
  <si>
    <t xml:space="preserve">Had a really enjoyable day  learning about METHOD acting. Very interesting! </t>
  </si>
  <si>
    <t xml:space="preserve">gonna drive with Rebe unicycle! </t>
  </si>
  <si>
    <t xml:space="preserve">Phew! Okay. I. Must. Sleep. Advil PM here I come! I looooove you guys! </t>
  </si>
  <si>
    <t>@MarielMendoza  its just the way to go now a days  plus blackberry messenger is fun and twitter on a blackberry is better interface</t>
  </si>
  <si>
    <t xml:space="preserve">@jmatheny, you've really been knocking them out of the park with your last couple of GSpot podcasts! Loved the show on Original Falcon </t>
  </si>
  <si>
    <t>rb@threebears  w/thanks ? http://blip.fm/~5eop0</t>
  </si>
  <si>
    <t xml:space="preserve">@itsJUSTsherry btw. i was on here the whole day so my loved ones knew what i did before i died from the swine flu </t>
  </si>
  <si>
    <t>And in a related note, I'm trying to keep awake for the sunrise   Key word: trying</t>
  </si>
  <si>
    <t xml:space="preserve">@TheRealJordin Hey Jordin. are you planning on touring Australia anytime soon? </t>
  </si>
  <si>
    <t>@jaebarreto  you make me smile!</t>
  </si>
  <si>
    <t xml:space="preserve">@thegreatjapo @maryk3lly thanks for joining! </t>
  </si>
  <si>
    <t>Lovely Sunny Saturday watching my GB doing his footie thing. I am his water carrier. Me Dech' him ZZ   http://twitpic.com/4e6vb</t>
  </si>
  <si>
    <t xml:space="preserve">@TDLQ awwww    yeah... i can't see straight anymore!  good thing i'm a feel typist...otherwise you'd have complete gibberish! </t>
  </si>
  <si>
    <t xml:space="preserve">@kencer Oh I see. Thanks so much! @longadin I am supposed to be sleeping or going out for dim sum but I guess this is more filling. </t>
  </si>
  <si>
    <t xml:space="preserve">@justineville try going on the chinatown tour, it's fun. as in, in the phil. </t>
  </si>
  <si>
    <t>@rachaelvongkham have a dress up for your 16th !  lol</t>
  </si>
  <si>
    <t xml:space="preserve">good day twitter </t>
  </si>
  <si>
    <t xml:space="preserve">@ankurkrv check out yaymen.wordpress.com </t>
  </si>
  <si>
    <t xml:space="preserve">Best Photoshop subjects are those that don't need any photoshopping. </t>
  </si>
  <si>
    <t xml:space="preserve">Can't wait for NEW Supernatural </t>
  </si>
  <si>
    <t>@PurplePwete Very lucky  can't see my hubby doing thaty ;)</t>
  </si>
  <si>
    <t xml:space="preserve">I'm kinda excited about ST, anyone else think the exam should be a cake walk? </t>
  </si>
  <si>
    <t>@tommcfly ooo sounds niceee  YUUUUUUUUUM</t>
  </si>
  <si>
    <t xml:space="preserve">is off out for tea tonight for mother's birthday </t>
  </si>
  <si>
    <t xml:space="preserve">@markmcnulty haven't used it much yet. Today is a good field test. It's sharp from what I've seen. Have fun in manc </t>
  </si>
  <si>
    <t xml:space="preserve">@jamestimbrell I'd forgotten about that method. Will source some local honey. fingers crossed! </t>
  </si>
  <si>
    <t xml:space="preserve">@QuelMarth can't wait for the movie </t>
  </si>
  <si>
    <t>@noangelvfc LOLOLOL! whats it saying? it wouldnt let me change mine yesterday. but it did today  hoorahhh.</t>
  </si>
  <si>
    <t>Twitting from mobile now  i m addicted to it...</t>
  </si>
  <si>
    <t>@viviansessoms @snappcapp  i got a call from london yesterday.  sounds amazing!!  keep rockin' and have fun tonight again!</t>
  </si>
  <si>
    <t xml:space="preserve">@MissxMarisa hahaha yeah, it's totally not a bad thing </t>
  </si>
  <si>
    <t>@jaronmc of couse haha i don't think apple will sacrafice quality it will b a big step back too much  what mac do you own?</t>
  </si>
  <si>
    <t xml:space="preserve">@RobPattinson_    cant wait to see new moon!  thanks for the great entertainment Rob. </t>
  </si>
  <si>
    <t xml:space="preserve">Making dinner together </t>
  </si>
  <si>
    <t xml:space="preserve">looking forward to Spring Awakening and Sweeny Todd. </t>
  </si>
  <si>
    <t xml:space="preserve">i love reese's peanut butter cups </t>
  </si>
  <si>
    <t xml:space="preserve">@GoldenFish00 Haha =D didn't had school yesterday either.. 1st of may! your inner calender gets better next week when school starts again </t>
  </si>
  <si>
    <t xml:space="preserve">@mileycyrus http://twitpic.com/4cykv - ah i just love hannah and lola xD lol i mean miley and emily </t>
  </si>
  <si>
    <t xml:space="preserve">Happy May 1st. See ya next year April!!! </t>
  </si>
  <si>
    <t xml:space="preserve">Ran a few miles.  Now having my morning coffee.  Gearing up for the final 7 hrs.  </t>
  </si>
  <si>
    <t xml:space="preserve">@RealBillBailey and the corby trouser press </t>
  </si>
  <si>
    <t xml:space="preserve">@OrtisDeley I'm looking for you in PCWorld in Northampton no wonder I can't find you </t>
  </si>
  <si>
    <t xml:space="preserve">SAVE THE WORLD --&amp;gt; THE KIDS, ANIMALS, HOMLESS, SICKNESS, THE PLANET &amp;amp; ETC'...BE GRREN, BE HELPFUL, BE USEFUL &amp;amp; SMILE </t>
  </si>
  <si>
    <t xml:space="preserve">i'm going to the hairdresser bbys </t>
  </si>
  <si>
    <t>http://twitpic.com/4e6vv - LMAO, yes, yes thats me. In my ''innocent'' days  Butter wouldn't melt right?</t>
  </si>
  <si>
    <t xml:space="preserve">I just made a twitter because Jessica Craig made me... </t>
  </si>
  <si>
    <t xml:space="preserve">temptation is fun but giving in is even funner </t>
  </si>
  <si>
    <t xml:space="preserve">Morning you lot </t>
  </si>
  <si>
    <t>@simonmhickson No worries  Are you guys still performing? I seem to remember you had a tour a few years ago, didn't you?</t>
  </si>
  <si>
    <t xml:space="preserve">@kjofficial Glad to hear the vocals went well, sounds like things are on track with the new album </t>
  </si>
  <si>
    <t xml:space="preserve">sitting at my desk... doing nothing. i look around and all i see is a huge mess xD haha i gues i could clean it up. NOT!! </t>
  </si>
  <si>
    <t xml:space="preserve">@johncmayer but sometimes all you need is attention </t>
  </si>
  <si>
    <t xml:space="preserve">@smartie999 Jackpot still intact, then? Jolly good! Let's try again next Friday </t>
  </si>
  <si>
    <t xml:space="preserve">@lokgotz hahaha, dont so humble la! Ok ape.....haha! Give only. Who knows eh!! </t>
  </si>
  <si>
    <t>whoah!. I'm kinda lost here in twitter.  btw. add my other sites. www.friendster.com/patii &amp;amp; www.multiply.com/patiixa. Thanks. (:</t>
  </si>
  <si>
    <t>Download movie  &amp;quot;Married to the Mob&amp;quot; http://tinyurl.com/cbfjff cool #movie</t>
  </si>
  <si>
    <t xml:space="preserve">i think im good in choosing a new fragrance. my choice (D&amp;amp;G The One) turned out to be the winner of UK FIFI award </t>
  </si>
  <si>
    <t xml:space="preserve">@texasturner Thank you </t>
  </si>
  <si>
    <t>Is New 2 Twitter...So Hello All  x</t>
  </si>
  <si>
    <t>@glasgowpodcart cheers much  same, you are a cracking bunch of people. was a lot of fun last night. now the for the recovery...</t>
  </si>
  <si>
    <t xml:space="preserve">@iamchanelle Happy Birthday! </t>
  </si>
  <si>
    <t xml:space="preserve">really enjoyed last night's concert from David Archuleta &amp;amp; McFLY! Was really only there for Archie, but McFLY put on a really fun show </t>
  </si>
  <si>
    <t xml:space="preserve">well now to get ready for work. remember, @beckspresso is here tomorrow! and @dino_rider we got some fleamarketing to doooooooooooooo. </t>
  </si>
  <si>
    <t xml:space="preserve">We made it to s4 of SPN yesterday. We are also at Valya's new place now. Yay location change! *g* About to get groceries. More SPN later </t>
  </si>
  <si>
    <t xml:space="preserve">@mobiletopsoft Are anybody with Symbian S60v5 real experience here? It would be grate to learn your opinion </t>
  </si>
  <si>
    <t xml:space="preserve">I'm gonna say... I scrub up preeeetty well. God darn it i look HAWT! haha cant wait for tonight to start </t>
  </si>
  <si>
    <t xml:space="preserve">@KingLomo that's a lot of pictures </t>
  </si>
  <si>
    <t>Had an amazing Beltane with the 'family'! Stayed up til dawn working with the new energy - true divine magic  Loved feedin the lamas too!</t>
  </si>
  <si>
    <t xml:space="preserve">@jamiebabiiii living it up in california then eh! </t>
  </si>
  <si>
    <t xml:space="preserve">@joeldavies amusingly i was looking at http://friendfeed.com/joeldavies earlier trying to decide whether to sign up </t>
  </si>
  <si>
    <t>http://twitpic.com/4e6w5 - 3am (wen i drew this) cant sleep so i drew Robert Pattinson (love him ahaha) let me kno wat ya think!  thanks</t>
  </si>
  <si>
    <t xml:space="preserve">@23graeme23 they went well thanks </t>
  </si>
  <si>
    <t xml:space="preserve">@activeguy A plane is not where you want to be if your avoiding germs... use the car and have a road trip </t>
  </si>
  <si>
    <t xml:space="preserve">@stephenfry Stephen, letï¿½s switch places. Here in Brazil, so hot  I envy you there in Joyceï¿½s spot, even that  cold </t>
  </si>
  <si>
    <t>Now many are talking about buying 4D based on anything and everything, like &amp;quot;the time Dr Thio spoke&amp;quot;. So Singaporean!   #awaresg</t>
  </si>
  <si>
    <t xml:space="preserve">Try Holy Cow! Serious Sauces! Add Madrasi Hot Mint to yogurt for a refreshing dip! Serve with potato wedges! www.holycowfc.com </t>
  </si>
  <si>
    <t>...pete murray is writing on his twitter.. kim might be there..  nah not really... i dont think he has twitter..</t>
  </si>
  <si>
    <t xml:space="preserve">Editing away, not long now! Be patient Ramblers </t>
  </si>
  <si>
    <t>@gsik My pleasure.  I think you have synergy in ideas and possible collaboration although tgt mkt different. I'll use MyPiction soon.</t>
  </si>
  <si>
    <t xml:space="preserve">@alittlelost it's saturday-leave it for tomorrow </t>
  </si>
  <si>
    <t xml:space="preserve">@GabezRosales i loved the shakespeare tour. i got to see his house and everything. very interesting info </t>
  </si>
  <si>
    <t>@paperboyfabe it is ABSOLUTELY NOTHING  u silly... I'm good babes. I do what I do and I know what I know.</t>
  </si>
  <si>
    <t xml:space="preserve">Gonna go out for dinner. Yes, out, for dinner. D-I-N-N-E-R. Woooooooooooooots bye </t>
  </si>
  <si>
    <t xml:space="preserve">@shanedawson ohh haha i think i get it now thx lol </t>
  </si>
  <si>
    <t xml:space="preserve">@Rocmoney thanks for the #followfriday yesterday!! </t>
  </si>
  <si>
    <t xml:space="preserve">@cherrythegreat ano na naman yan?? </t>
  </si>
  <si>
    <t xml:space="preserve">@NeilYamamoto Hehe, I like referring to them as dates. Helps keep the luv alive! ;) Happy Aloha Friday 2U2! </t>
  </si>
  <si>
    <t xml:space="preserve">Getting Luca's hair cut - not mine </t>
  </si>
  <si>
    <t xml:space="preserve">@FiveThumbsDown No, Wolverine doesn't get sick.  Only sweaty. </t>
  </si>
  <si>
    <t xml:space="preserve">@waipei thats good too hehehe </t>
  </si>
  <si>
    <t xml:space="preserve">who wants to come the cinema with me today? </t>
  </si>
  <si>
    <t xml:space="preserve">@marramgrass Congratulations! </t>
  </si>
  <si>
    <t xml:space="preserve">30 followers. YES YES YES BABY  Thanks </t>
  </si>
  <si>
    <t>hooooooooooooooome   gas chambering my boyfriend *awesome face8</t>
  </si>
  <si>
    <t xml:space="preserve">@charp ...that is, most definitely, a &amp;quot;grown-up thing&amp;quot; and in no way frivolous. I like your style </t>
  </si>
  <si>
    <t xml:space="preserve">@Lili1 Great news about the Poet Laureate being a woman </t>
  </si>
  <si>
    <t xml:space="preserve">@davidbarens hehe I have no idea but it'd better stop soon </t>
  </si>
  <si>
    <t xml:space="preserve">had a good time </t>
  </si>
  <si>
    <t xml:space="preserve">Well, God is humbling me... again... for the... um, what # time are we on again? lol. Maybe one of these days, I'll just stay humble. </t>
  </si>
  <si>
    <t>looking at some sweet cars today    !!!</t>
  </si>
  <si>
    <t>i'm texting blue. he's being kinda weird, but i would be too if my name were blue, but that's why i call him indigo  hehe.</t>
  </si>
  <si>
    <t xml:space="preserve">@tommcfly Mwah ha ha...I'm seeing you this evening </t>
  </si>
  <si>
    <t xml:space="preserve">Watching that http://ping.fm/iSasC on youtube. Amazing summer music. </t>
  </si>
  <si>
    <t xml:space="preserve">Academy was fun last night  head hurts now though... :/  Matt Willis DJ set tonight hahah </t>
  </si>
  <si>
    <t xml:space="preserve">went to target to get my fave k-special cereals. i'm definitely having the best breakfast tomorrow </t>
  </si>
  <si>
    <t xml:space="preserve">Fata fufu shushi...delicious &amp;amp; highly recomend for up selling ...please prepare it fast guys ... good job... </t>
  </si>
  <si>
    <t xml:space="preserve">Can't Sleep! Feel's like jamming tomorrow! Is going on a hunt for musicians to join me! </t>
  </si>
  <si>
    <t xml:space="preserve">@rossianson  are these official hat on updates, or ross getting pissed with a certain irish tw*T updates..lol. will be following them </t>
  </si>
  <si>
    <t xml:space="preserve">A programmer or serial killer? http://www.malevole.com/mv/misc/killerquiz/ Cool quiz. I scored 6/10 </t>
  </si>
  <si>
    <t xml:space="preserve">ahhhh very late!!! boa noite! </t>
  </si>
  <si>
    <t xml:space="preserve">@realhughjackman I just saw you run naked through a grassy field! Excellent performances all around. Thoroughly entertaining </t>
  </si>
  <si>
    <t xml:space="preserve">woow.. the sun is shining ;) it's sooo warm :-* i Love it </t>
  </si>
  <si>
    <t xml:space="preserve">i need some followers. . .anyone wanna help me out? </t>
  </si>
  <si>
    <t xml:space="preserve">@Lea_Lush I'm bout to take it down, you finna text me or no Ms. Lush </t>
  </si>
  <si>
    <t>is talking to the Famous @rjdelafuente HAHA!  pray for him and the rest of the time he is there in the P.I. we all miss you bro!!!!</t>
  </si>
  <si>
    <t xml:space="preserve">@XboxHornetNews OMG what a piece of crap </t>
  </si>
  <si>
    <t>@musicalchic87 hey!  Where from?</t>
  </si>
  <si>
    <t xml:space="preserve">@alpew not done that sort of thing since Australia years ago... Envious </t>
  </si>
  <si>
    <t xml:space="preserve">can't sleep, so wanted to say hello to everyone , especially my new follwers </t>
  </si>
  <si>
    <t>Gooooood Morning SUNSHINE!!!!!! still feeling sick... still have tons of work to do, but birds sing and the sky is blue  that's a start)</t>
  </si>
  <si>
    <t>@keziz haha  how long you out there for?</t>
  </si>
  <si>
    <t xml:space="preserve">Glad you like it </t>
  </si>
  <si>
    <t>@_K_a_K_ well you are on here, it is just another mean of communication!  did you have fun out in Twickenham last night?</t>
  </si>
  <si>
    <t xml:space="preserve">Now I know what his dad &amp;amp; sister look like. I've always wondered. Real interesting interview as well. </t>
  </si>
  <si>
    <t xml:space="preserve">@ElizabethBanks On your blog u mentioned that a famous person said that they were getting divorced. Im curious Who was it? care to share? </t>
  </si>
  <si>
    <t>Wow its Early :-O     Beautiful Day Thoo.. .. perfect Waterfight Weather Maybee  xo</t>
  </si>
  <si>
    <t xml:space="preserve">@Matic_Uzmah hehe...pa veï¿½ kaka je inkubacijska doba...and welcome back </t>
  </si>
  <si>
    <t xml:space="preserve">@MikeBissett maybe when i finally go to university i'll find myself a nice vampire boyfriend </t>
  </si>
  <si>
    <t>@CaseyMosh Heyy.x. Thanks for following, looks like your new, soo.. WELCOME TO twitter.  ..!!!</t>
  </si>
  <si>
    <t xml:space="preserve">@MrsFiddlesticks Excellent  He is on the list now too </t>
  </si>
  <si>
    <t xml:space="preserve">FREO DOCKERS WIN ANOTHER DERBY, ITS ALL GONE QUIET IN THE EAGLES CAMP LOL WHAT EXCUSE WILL THEY COME UP WITH NOW LOL </t>
  </si>
  <si>
    <t>UP Heaven - rodic's and isaw for merienda! Yum  Off to watch luke's game now.</t>
  </si>
  <si>
    <t xml:space="preserve">paintballing today </t>
  </si>
  <si>
    <t>@mistressmia thx for the chat! U really do rock  can't wait to hang with u in Sydney. Ur right~ we will have fun!</t>
  </si>
  <si>
    <t xml:space="preserve">@Lady_Twitster i know!! it's lovely! lol </t>
  </si>
  <si>
    <t>off to dinner....than dessert in my room.   See ya after 3am.</t>
  </si>
  <si>
    <t>@Vampyress i still got to get through my 50 pack of peach tea...but its ok cos i love it  then will get a mint</t>
  </si>
  <si>
    <t xml:space="preserve">Yay! Got my info pack for new Sky HD update, so it should be pretty soon </t>
  </si>
  <si>
    <t xml:space="preserve">i love the rehearsal with my choir </t>
  </si>
  <si>
    <t>@doblezeta Happy Birthday Yves!  my only wish is for you to top the bar. yeah! *wink* hug naealla for me!</t>
  </si>
  <si>
    <t xml:space="preserve">@scottiejen he replied to MEEEE this morning </t>
  </si>
  <si>
    <t xml:space="preserve">Halfway home.... </t>
  </si>
  <si>
    <t xml:space="preserve">Tracklisting for The &amp;quot;Elevator&amp;quot; EP now up on our myspace www.myspace.com/zulu  </t>
  </si>
  <si>
    <t xml:space="preserve">Alrighty.. I think it's time that I should get off now. G'night, twitter world </t>
  </si>
  <si>
    <t xml:space="preserve">@Djcallib where my pizza at? </t>
  </si>
  <si>
    <t xml:space="preserve">@macTweeter Yes, I hope so </t>
  </si>
  <si>
    <t xml:space="preserve">@miszsarahz yeah! lol...how's zoe-boey now? send her my love pls? and timmy tam tam too! </t>
  </si>
  <si>
    <t>@gfalcone601 Nice &amp;amp; sunny?? I'm so jealous, here it's cold &amp;amp; the sky's grey eugh... Have a nice starbucks !!  xx</t>
  </si>
  <si>
    <t xml:space="preserve">Ooh. Going to be on SAFM in 10 mins talking about @Food24 Quirky Restaurant Awards. Best get up. Or... get the portable landline. </t>
  </si>
  <si>
    <t xml:space="preserve">@CocktailChic there's always someone twittering at any time </t>
  </si>
  <si>
    <t xml:space="preserve">@guardian_renata he didn't hit on me for once, we just talked. It was nice </t>
  </si>
  <si>
    <t xml:space="preserve">@MissMarvinHumes Thats Okay.. I Think Ide Just Dozed Off </t>
  </si>
  <si>
    <t xml:space="preserve">I'm 22 and my friends are awesome! thanks for the cake, balloon, and kitkats @lizzie009 </t>
  </si>
  <si>
    <t xml:space="preserve">@ledretch Exactement ! </t>
  </si>
  <si>
    <t xml:space="preserve">@taylorswift13 Love your new music video to You Belong with me! </t>
  </si>
  <si>
    <t xml:space="preserve">@LetterElle  did you like my crazy northside comment?!?!?! hurry and get ure butt to my casa so i can do yo bangs!!!!! </t>
  </si>
  <si>
    <t xml:space="preserve">@ChunLum thank you for your warm welcome. </t>
  </si>
  <si>
    <t xml:space="preserve">@stephenfry Is that quote from Joyce? </t>
  </si>
  <si>
    <t xml:space="preserve">@RavenousRaven I wanna be a popstar </t>
  </si>
  <si>
    <t xml:space="preserve">Im up ! </t>
  </si>
  <si>
    <t xml:space="preserve">it was worth it </t>
  </si>
  <si>
    <t xml:space="preserve">contemplating getting out of bed, but just don't have the energy!! really tired!! but southend tonight, YAY!! </t>
  </si>
  <si>
    <t xml:space="preserve">@MelisHothi i know what a MUA is </t>
  </si>
  <si>
    <t>THREE new videos on youtube with me and mr dylan atkinson!--&amp;gt; @mockingmewho GO WATCH AND COMMENT AND SUBSCRIBE!  CANT WAIT TILL TOMORROW!</t>
  </si>
  <si>
    <t xml:space="preserve">@JFJ24 I know but thinking about which is better subject or time-based approach. Might be better to use wiki but I hate wiki design </t>
  </si>
  <si>
    <t>@staceeeeee shepards pie ::drools:: Looks like I'm headed to bed now Good night..! Your going to the party yeah? Be safe &amp;amp; look hot   Ttyl</t>
  </si>
  <si>
    <t>@jogreeneyes looking forward to talking about that with you!  (inboxes and the way we work)</t>
  </si>
  <si>
    <t xml:space="preserve">@hugobrown FYI - @fridley is also watching it </t>
  </si>
  <si>
    <t xml:space="preserve">Looking forward to spending some top top time with my son </t>
  </si>
  <si>
    <t>@likethedisease haha down to earth girls &amp;gt; models anyday, but height's not too bad for girls  I think im pretty short for a guy 5'8 or 9?</t>
  </si>
  <si>
    <t xml:space="preserve">60+ Beautiful Logo Design Tutorials And Resources  http://bit.ly/Q5Jo0 Wel nice </t>
  </si>
  <si>
    <t xml:space="preserve">@prendalotutto Yes. I have other things written. Just kinda chickened out of posting em, I think. Dunno if they're ready for Prime Time. </t>
  </si>
  <si>
    <t xml:space="preserve">Had a good day. And Iam eating spaghetti. </t>
  </si>
  <si>
    <t>@diemme haha ! thanks!  it's not gonna be a very fun saturday tho! lol</t>
  </si>
  <si>
    <t xml:space="preserve">Mi Newwww TWITTER  </t>
  </si>
  <si>
    <t xml:space="preserve">Just sitting on the couch and asking myself what i should do  .. </t>
  </si>
  <si>
    <t xml:space="preserve">Goin to sleep got yooodioo sessions tom so follow and fux wit me!! Good night and keep it 100+ twitt world!!!! </t>
  </si>
  <si>
    <t xml:space="preserve">Wow. It's raining so hard again. Have to make me some coffee. </t>
  </si>
  <si>
    <t xml:space="preserve">We rented this Karaoke machine for $10 a day, the volume is so loud that all the neighbors clap for joy </t>
  </si>
  <si>
    <t xml:space="preserve">http://twitpic.com/4e71u - Tom (: Bit too light, but stil </t>
  </si>
  <si>
    <t xml:space="preserve">Some crazy guy just honked me in a roundabout. Turns out it was @messis. </t>
  </si>
  <si>
    <t xml:space="preserve">tired and i have a long day tomorrow.  but DON'T WORRY. you can count on me to keep you guys posted </t>
  </si>
  <si>
    <t>And.... Off to the after party  dont know whats about to happen....Lol</t>
  </si>
  <si>
    <t xml:space="preserve">Am so happy!! I have a company at me crib!! </t>
  </si>
  <si>
    <t xml:space="preserve">@pacquiaofanatik What time is the fight? </t>
  </si>
  <si>
    <t xml:space="preserve">@theDebbyRyan I'm glad you had fun. </t>
  </si>
  <si>
    <t xml:space="preserve">@pressrecordmag haha yup good ol ruddy. remind me to email him my thanks </t>
  </si>
  <si>
    <t xml:space="preserve">@skysiren me too - tell everyone you know, he's going to crack it! DJ Suketu tomorrow at the Crocodile - let's goo </t>
  </si>
  <si>
    <t xml:space="preserve">@AmandaGeissler that wasn't what tipped me off!!! </t>
  </si>
  <si>
    <t>is getting ready to go and meet @northernrach  xxxx</t>
  </si>
  <si>
    <t>Why is everyone doing the face mask thing, it's funny though  Lmao xD</t>
  </si>
  <si>
    <t>Loves her bestie... and what,  Bitches!  sweet dreams babies. xoxo</t>
  </si>
  <si>
    <t xml:space="preserve">@jtferrer I love the moment when Betty shoots the neighbors' birds.  Thanks for the great rec.  </t>
  </si>
  <si>
    <t xml:space="preserve">@KarenChia Hey, thanks for the #followfriday recommend </t>
  </si>
  <si>
    <t xml:space="preserve">@sorcha69 it was pretty good yeah. Off to armley mills in Leeds </t>
  </si>
  <si>
    <t xml:space="preserve">Fight the power! I just felt the force of 240 volts. I'm getting old </t>
  </si>
  <si>
    <t>Everyone check out @Liesl_M cool car  http://www.cardomain.com/ride/2246285</t>
  </si>
  <si>
    <t xml:space="preserve">has only the kitchen to do and then some last minute shopping. </t>
  </si>
  <si>
    <t xml:space="preserve">Just changed my lip ring </t>
  </si>
  <si>
    <t xml:space="preserve">Heylo Twitter </t>
  </si>
  <si>
    <t xml:space="preserve">@niviking Nope - it's the Dons away at Hereford - too far and we already have our playoff spot </t>
  </si>
  <si>
    <t>@cloudberrynine   See you on Monday evening then?</t>
  </si>
  <si>
    <t xml:space="preserve">@lilyroseallen Hey Lily </t>
  </si>
  <si>
    <t xml:space="preserve">Working on megatron assignment + drinking hot chocolate (made with Green + Blacks Maya Gold Dark Chocolate)....mmMMmm. Happy B'day Vorn </t>
  </si>
  <si>
    <t xml:space="preserve">Doing yardwork </t>
  </si>
  <si>
    <t xml:space="preserve">@Reelfans haha he's actually only 12 until tomorrow  and haha yeah, the character &amp;quot;Gibby&amp;quot; is amazing </t>
  </si>
  <si>
    <t>Battle of the Bands was sooo fun. yay for local bands!  Varada Niktu definitely deserved more than 3rd place though.</t>
  </si>
  <si>
    <t xml:space="preserve">@matigo Good idea. No hot drinks before landing </t>
  </si>
  <si>
    <t xml:space="preserve">@F16WarBird to do everything... it's infuriating but I guess that's what parents do. BIG hugs from myself and the Padster anyways sweetie </t>
  </si>
  <si>
    <t xml:space="preserve">I love coming home to kitten... he gets so happy to see me </t>
  </si>
  <si>
    <t xml:space="preserve">@gwalshington fabulous! but be safe im looking forward to you being my roommate soon </t>
  </si>
  <si>
    <t xml:space="preserve">@TimPatterson wake up, tomorrow is indeed another day! </t>
  </si>
  <si>
    <t xml:space="preserve">Back home, everything is fine </t>
  </si>
  <si>
    <t xml:space="preserve">@CocktailChic go crash someone's twitter party then! </t>
  </si>
  <si>
    <t>is tired. Still. But the charity show was good fun  And we raised about ï¿½700 for Help for Heroes.</t>
  </si>
  <si>
    <t xml:space="preserve">Joke time, how much does a cockney hairdresser pay for shampoo?.......Poundten </t>
  </si>
  <si>
    <t xml:space="preserve">@breatheheavycom bon appetit </t>
  </si>
  <si>
    <t xml:space="preserve">http://twitpic.com/4e76o - Danny, a &amp;quot;trusty, loyal, but a little dumb chocolate Labrador&amp;quot; Tom forgot cute. </t>
  </si>
  <si>
    <t xml:space="preserve">talking to emmy! </t>
  </si>
  <si>
    <t xml:space="preserve">@daking4282 I thought it was Whitney?! </t>
  </si>
  <si>
    <t xml:space="preserve">salesforce programming </t>
  </si>
  <si>
    <t xml:space="preserve">@absolutfeli and when do we get to see the pics eh? </t>
  </si>
  <si>
    <t xml:space="preserve">is do good at tweetin i think </t>
  </si>
  <si>
    <t xml:space="preserve">@Laura_Maloney I'm loving the baby care range already. I'd love to meet up with you. Will check my calendar and let you know. </t>
  </si>
  <si>
    <t xml:space="preserve">https://bugs.launchpad.net/bugs/56125 really does need to get fixed </t>
  </si>
  <si>
    <t xml:space="preserve">@marcfonteijn check you mail </t>
  </si>
  <si>
    <t xml:space="preserve">is also eating christmas cake yummy (mums mikaela) </t>
  </si>
  <si>
    <t>@richcubed Swine Flu victims unite   http://is.gd/vvhj</t>
  </si>
  <si>
    <t xml:space="preserve">is off to liverpool with alex </t>
  </si>
  <si>
    <t xml:space="preserve">Girl kiSs me through the phone </t>
  </si>
  <si>
    <t xml:space="preserve">Watching Enchanted at Star Movies </t>
  </si>
  <si>
    <t>@Trinityloren 4:05:14 seconds of goodness with youz  I never even really started the story though..heheh</t>
  </si>
  <si>
    <t xml:space="preserve">@AYellowHouse Hello! </t>
  </si>
  <si>
    <t>@crazybrave looks like my Spanish is better than my Italian   Lots of European dishes on masterchef, I was expecting more asian influences</t>
  </si>
  <si>
    <t>oh my gosh  its my birthday in 19 days and im goin camping! YAY! whoevers coming is gunna get wasted  including myself wish me luck xxx</t>
  </si>
  <si>
    <t>Shout out to my girl @SODMG_Brazil  Follow her... Lez do it POW!</t>
  </si>
  <si>
    <t>@jelrikvh true true... pity it's today or I would have dropped by  Enjoy, hug everyone!</t>
  </si>
  <si>
    <t xml:space="preserve">@jazzt yep gemma... i thought we might try.. woke up to like 4messages from you - leaving me love to wake up to  </t>
  </si>
  <si>
    <t>@steveellwood There sure seems to be a lot of Cromarty in your life today.  Hope the weather stays fine for the fence painting.</t>
  </si>
  <si>
    <t xml:space="preserve">@PhoneDomme thank you so much, what sweet things to say! </t>
  </si>
  <si>
    <t>@kathyIreland We like it too  Thank you!</t>
  </si>
  <si>
    <t xml:space="preserve">@Larzzzz and to you, my friend. Love you. </t>
  </si>
  <si>
    <t xml:space="preserve">Gotta go. Good night Tweeties. See you tomorrow </t>
  </si>
  <si>
    <t xml:space="preserve">Got over it. </t>
  </si>
  <si>
    <t xml:space="preserve">@WillPao RankedHard.com is very nice, congrats </t>
  </si>
  <si>
    <t>@DannyGirlAlways Ok I still feel kind of bad though  I will make it up to you later on, on here  I promise!!</t>
  </si>
  <si>
    <t xml:space="preserve">watching what happens in vegas </t>
  </si>
  <si>
    <t xml:space="preserve">@lizzledelacruz meeeeeeesh you. thank you for your wishes! sorry for lat reply. starbucco sesh soon please. </t>
  </si>
  <si>
    <t xml:space="preserve">@tommcfly whoah ^^^ I love this song </t>
  </si>
  <si>
    <t xml:space="preserve">@dotarray why thankyou </t>
  </si>
  <si>
    <t>@ladybug8320 It definately is  Perfectly put. xx</t>
  </si>
  <si>
    <t xml:space="preserve">@HanaLDA Hellur . This is my  200th update xD. YOUR SPECIAL! </t>
  </si>
  <si>
    <t xml:space="preserve">Gotta go to the gym...Tweet later on the tube </t>
  </si>
  <si>
    <t xml:space="preserve">@Fearnecotton what book was you reading  and sounds like a relaxing night </t>
  </si>
  <si>
    <t>Wants you to most certainly be here. Keep on truckin, soldier.  We'll see each other soon enough.</t>
  </si>
  <si>
    <t xml:space="preserve">@WollemiPine ok.. am planning to send the names by direct message on here.. I dont have that many surnames Im researching at the moment </t>
  </si>
  <si>
    <t xml:space="preserve">@9thelement aw that sucks, I do hope your allergies disappear so you can at least get some sleep. </t>
  </si>
  <si>
    <t xml:space="preserve">http://tinyurl.com/dlt4oc this sounds too good to be true </t>
  </si>
  <si>
    <t xml:space="preserve">@lazymouth Nooooooooo!!! Many Happy Returns to your little munchkin!! </t>
  </si>
  <si>
    <t xml:space="preserve">@savagemike You're welcome! You must introduce me to your stylist </t>
  </si>
  <si>
    <t xml:space="preserve">So I found an awesome way to not only explode the size of my list for basically free, but make tons of money doing it. Cool, huh? </t>
  </si>
  <si>
    <t xml:space="preserve">@evarley the fact that you noticed makes me feel a bit special </t>
  </si>
  <si>
    <t xml:space="preserve">good night. ima head off here and hopefully i'll have more followers in the morning. . .help a girl out </t>
  </si>
  <si>
    <t>@MzRocknRoll Thank you  ,@SASSS09 The way to improve your Twitter Score is getting more followers (If can help http://tinyurl.com/dfg6hk)</t>
  </si>
  <si>
    <t>Pulling from my iPod again.  ? http://blip.fm/~5ep73</t>
  </si>
  <si>
    <t xml:space="preserve">@elonich ouch! The cuts don't get much deeper.  </t>
  </si>
  <si>
    <t>Would like to wish Laura happy 30th birthday  xx</t>
  </si>
  <si>
    <t xml:space="preserve">my legs are tired. yeah thanks Mr make me rum up and down and all around funny hill place!! lol it was fun though </t>
  </si>
  <si>
    <t xml:space="preserve">came back online and nothin so i say goodnight all </t>
  </si>
  <si>
    <t xml:space="preserve">Richmond Park in the sunshine. London aint half bad </t>
  </si>
  <si>
    <t>@Mandarinschool Hi MO  It's nice to meet you</t>
  </si>
  <si>
    <t xml:space="preserve">rounders match at 1:30 this afternoon. wish me luck! </t>
  </si>
  <si>
    <t xml:space="preserve">no1 has tweeted for an hour.....thought i should ruin that </t>
  </si>
  <si>
    <t>guten morgen to all 8 of you guys who follow me  had a weird dream about a sandwich shop last night... freaked me out a bit haha! xx</t>
  </si>
  <si>
    <t xml:space="preserve">pool with cheryl </t>
  </si>
  <si>
    <t>@thuybee no i havent lol he's just my eye candy. for now  ha riiiight.</t>
  </si>
  <si>
    <t xml:space="preserve">I'm tired! Time for sleep! Today's CookBook's b-day! Wish that foo a happy one @CookBookthePR </t>
  </si>
  <si>
    <t xml:space="preserve">It was just Tony and rather fleeting visit as he's off to Alex's 40th! </t>
  </si>
  <si>
    <t xml:space="preserve">@frogget66 with my bulk and old joints the downs can hurt as much as the ups </t>
  </si>
  <si>
    <t xml:space="preserve">@WWeintre The best part is to communicate efficiently with your network and find more people with the same interests. Welcome! </t>
  </si>
  <si>
    <t xml:space="preserve">im new here </t>
  </si>
  <si>
    <t>hey, heading to bed before billy tells me to get off the computer, leave stuff  questions, whatever</t>
  </si>
  <si>
    <t xml:space="preserve">Tidying the house up then heading over @dave_fender to go see Middlesbrough vs Manchester united </t>
  </si>
  <si>
    <t xml:space="preserve">@JonathanRKnight Glad that U are not on so U must be sleeping...ZZZZZZZZZ  Take Care </t>
  </si>
  <si>
    <t xml:space="preserve">@graemecrorkin morning graeme! </t>
  </si>
  <si>
    <t xml:space="preserve">@justamoochin You're most welcome! </t>
  </si>
  <si>
    <t xml:space="preserve">Moving 3 tons of stone in the garden : no need 2 go 2 gym 2day </t>
  </si>
  <si>
    <t xml:space="preserve">@frenchiebscott U knw whtt..ur so flippn rite! Lol!!! Maybe bein lazy will pay off 4 my ass 2!! Watchn Family Matters nw. </t>
  </si>
  <si>
    <t>sore feet after a night shift at the cinema. I am slowly getting better at scooping ice cream and making hot chocolates  beautiful night</t>
  </si>
  <si>
    <t xml:space="preserve">@Maria_Gregersen Sounds good  I had some bread, fruit and bugles! Not exactly the dinner of a winner </t>
  </si>
  <si>
    <t xml:space="preserve">Tips 2 beat the heat #1 Linger in the shower #2 Sport a close-crop. Done with #1, contemplating about #2 </t>
  </si>
  <si>
    <t xml:space="preserve">@Carla_M make sure its another girl, they breed like rabbits </t>
  </si>
  <si>
    <t xml:space="preserve">@Swizec I've seen wall-e. anything else? </t>
  </si>
  <si>
    <t>@prayagn but the alcoholic afterparty was quite alright  and it's only saturday...</t>
  </si>
  <si>
    <t xml:space="preserve">@hungrydragon Thanx for following me! Hope u ll like it </t>
  </si>
  <si>
    <t>@englishchick hey thanks for the rt yesterday about #lovebox launching!  u can follow us @loveboxuk too but do check out the site too!</t>
  </si>
  <si>
    <t xml:space="preserve">Farah is thankful to that person for the constant texting since morning.  Thanks a lot. </t>
  </si>
  <si>
    <t>Bai twitter. Off to work. &amp;quot;Hi ho... hi ho... it's off to work I go... &amp;quot; Oh Hai ho.  x</t>
  </si>
  <si>
    <t xml:space="preserve">@Woywegian mate, your boys are all on the way out anyway!! </t>
  </si>
  <si>
    <t>@Joey_Pavlik I'm not depressed enough to do sports  check this http://tinyurl.com/c9q496 &amp;lt;/br&amp;gt;I WILL GIVE YOU PLANKTON!</t>
  </si>
  <si>
    <t xml:space="preserve">@stephmcintosh more work in the garden, looking after my niece's dog,and another end of reason mini rugby tournament for my son tomorrow </t>
  </si>
  <si>
    <t>has been &amp;quot;yes&amp;quot;ed on Tagged  Time for some celebration.</t>
  </si>
  <si>
    <t xml:space="preserve">rarrrrr shower i feel good now. it's a beautiful day, i am clean and feeling fresh and i'm going riding. it's the simple things </t>
  </si>
  <si>
    <t xml:space="preserve">Juss Got in the crib bout to how in the shower brb *Switters* </t>
  </si>
  <si>
    <t xml:space="preserve">@sithiro a gun will make snitch/target object sing; sing!  I've ditched mysql &amp;amp; other stuff in favor of SQL Server  Get Certification </t>
  </si>
  <si>
    <t xml:space="preserve">@omw2thetop @sexired31008 @mz_lala8701 @HarmonyLovesU follow the new member @22chanel22 and give her a warm ass welcome to the team! </t>
  </si>
  <si>
    <t xml:space="preserve">@Jason_Manford you'll get to love (!) pretend tea though, in a couple of years!! </t>
  </si>
  <si>
    <t xml:space="preserve">On my bike ride in little badow </t>
  </si>
  <si>
    <t xml:space="preserve">Whoa. I Shot The Sherrif! Forgot about that one in the mix </t>
  </si>
  <si>
    <t xml:space="preserve">Having fun in Facebook's Farm Town </t>
  </si>
  <si>
    <t xml:space="preserve">Right back to filling his Blackberry with useless junk! </t>
  </si>
  <si>
    <t xml:space="preserve">square - put one right there, who would really care! </t>
  </si>
  <si>
    <t xml:space="preserve">@daltonfox do you miss me? </t>
  </si>
  <si>
    <t xml:space="preserve">new application to make my life more better as a night dwelling person: f.lux http://www.stereopsis.com/flux/ eyes no longer hate screen! </t>
  </si>
  <si>
    <t xml:space="preserve">goin camping today </t>
  </si>
  <si>
    <t xml:space="preserve">another day. another set of proofs.  let's hope so.. </t>
  </si>
  <si>
    <t>have had a hugely productive day  my body hurts though...</t>
  </si>
  <si>
    <t xml:space="preserve">@echoleigh Happy wedding preps! </t>
  </si>
  <si>
    <t xml:space="preserve">Can't sleep... Watching episodes of House on Hulu... Dr. House just made a Heroes analogy.... I'm happy </t>
  </si>
  <si>
    <t xml:space="preserve">Man! I am hungry! Maybe I'll treat myself to some earlier than normal breakfast. </t>
  </si>
  <si>
    <t xml:space="preserve">@SJRod ---I totally agree </t>
  </si>
  <si>
    <t xml:space="preserve">@missgiggly hazzah - me too </t>
  </si>
  <si>
    <t>@stephenfry  try falling asleep on top of Dalkey Island amongst the sheep, and waking surrounded by sky, wondering where on earth you are.</t>
  </si>
  <si>
    <t>@Joey_Pavlik I'm not depressed enough to do sports  check this http://tinyurl.com/c9q496 I WILL GIVE YOU PLANKTON!</t>
  </si>
  <si>
    <t xml:space="preserve">@rainbowchasing http://twitpic.com/4e3pr - Wow ... this is sooo very beautiful </t>
  </si>
  <si>
    <t xml:space="preserve">@damienmulley Just remembered, I initiated it too like! </t>
  </si>
  <si>
    <t xml:space="preserve">@tweetles haha way to go. i didnt hit anything when i threw mine </t>
  </si>
  <si>
    <t>@nickgonios thanks! Made it to the airport and Petes passport seemed to have worked  See ya in a few weeks!</t>
  </si>
  <si>
    <t xml:space="preserve">@amateurdelta54 thanks for following me </t>
  </si>
  <si>
    <t xml:space="preserve">@Sarah_1991 swine flu could be how the world ends! messinggg </t>
  </si>
  <si>
    <t xml:space="preserve">a mother is working out in the playground while her kids are playing with eachother, no excuse not to work out </t>
  </si>
  <si>
    <t xml:space="preserve">Okay, 3 choices of all time fave 80s films to watch tonight: 1)Dead Poets Society 2)When Harry Met Sally 3)Top Gun. So, which one folks? </t>
  </si>
  <si>
    <t xml:space="preserve">Lying in bed waiting for my hot chocolate to arrive! And watching inbetweeners </t>
  </si>
  <si>
    <t xml:space="preserve">Scary: 14% of my time I spend on Google Reader :O http://wakoopa.com/shtole ~wakoopa's pretty fun to look at every once in a while </t>
  </si>
  <si>
    <t xml:space="preserve">Wifey having good lie in!! So I'm on baby gard duty !!! Poorly babys ain't fun,,, she's Been moody!! Think 11 month is 2 young 4 coffee </t>
  </si>
  <si>
    <t xml:space="preserve">Follow the greatest gothic shop ever! http://twitter.com/Gothica_Girls </t>
  </si>
  <si>
    <t xml:space="preserve">@sazeroo Thanks </t>
  </si>
  <si>
    <t xml:space="preserve">@purelaura Have a good day then </t>
  </si>
  <si>
    <t xml:space="preserve">@MrFloydNL Mornin! </t>
  </si>
  <si>
    <t xml:space="preserve">So excited for tonight! </t>
  </si>
  <si>
    <t xml:space="preserve">@melissadjahida heey..i love that song </t>
  </si>
  <si>
    <t xml:space="preserve">@rkavan I dont wanna offend tweeps by showing the middle finger (Re: Vote) </t>
  </si>
  <si>
    <t>@martinjogorman Wow good luck with getting an agent, &amp;amp; yes I bet you've had tons of other offers so far  it doesn't surprise me! x</t>
  </si>
  <si>
    <t xml:space="preserve">is glad to have idle thoughts to distract me. I'm going to sit in the sun and daydream ...mm...happy thoughts!lol  </t>
  </si>
  <si>
    <t xml:space="preserve">had such a special birthday yesterday, climbed the Sydney harbour bridge with Ross followed by a gorgeous italian meal out on the rocks </t>
  </si>
  <si>
    <t xml:space="preserve">Tonight I felt like the man I was born to be. Whiping tears away, holding her trembling frame, and singing her to sleep. I feel complete </t>
  </si>
  <si>
    <t>Cuddling with 3 cats on the couch  I be comfortable.</t>
  </si>
  <si>
    <t xml:space="preserve">@elonich Twitter is so messed up... reminder that it is in no way officially affiliated with Tribune Company or WGN Radio </t>
  </si>
  <si>
    <t xml:space="preserve">@raewynstedman some professional interest as thurifer?  This came from one of the Bishops that I follow </t>
  </si>
  <si>
    <t xml:space="preserve">@prendalotutto Yes. Thank you. Good night. Talk with you, later. </t>
  </si>
  <si>
    <t xml:space="preserve">Starting off the day with another positive bit of feedback from a Tarot reading for @TABITarot . Makes this part of my life worthwhile </t>
  </si>
  <si>
    <t>@Micheology101 we didn't die!!!!!  although that water bottle almost killed ya..tomorrow night...BLACK STAR CANYON!!!!</t>
  </si>
  <si>
    <t xml:space="preserve">@developit how nice </t>
  </si>
  <si>
    <t xml:space="preserve">At Lotherton Hall.. the sun is shining, and the kiddies have their. Bikes </t>
  </si>
  <si>
    <t>@dougiemcfly OMG OMG LAST NIGHT WAS AMAZING! HAMMERSMITH WOOOOOOO!!  WAS SUCH A GREAT SHOW! YOU LOOKED AMAZING! LOVE YOU!  X X X</t>
  </si>
  <si>
    <t>thnks for accompanied me last night when the others were left  it was very thoughtful of you</t>
  </si>
  <si>
    <t xml:space="preserve">@MeetNiroim watching you sing now, ur arm waving skills are spectacular </t>
  </si>
  <si>
    <t xml:space="preserve">and buhjaysus i have 43 followers! thanks guys! </t>
  </si>
  <si>
    <t>A big hello to all my followers!  xxx</t>
  </si>
  <si>
    <t xml:space="preserve">@SKibbey Get an unlocked one and it'll work anywhere </t>
  </si>
  <si>
    <t>@ladybug8320 Ah thank you Gill  You have a wonderful weekend too. Hugs xx</t>
  </si>
  <si>
    <t xml:space="preserve">On a related note: had to use it because I use the beginning of Big Gay Al's &amp;quot;I'm Super&amp;quot; as my messaging sound. It's awesome </t>
  </si>
  <si>
    <t xml:space="preserve">Mygodmygodmygod! Taylena is just so cute!!! Literally. </t>
  </si>
  <si>
    <t>We on it now nigga, when the goose in the system aint no telln with I  or  em..)A dig</t>
  </si>
  <si>
    <t xml:space="preserve">Morning all. Lots to do but should be a nice day. Started with a lay-in - excellent. </t>
  </si>
  <si>
    <t xml:space="preserve">Making brunch </t>
  </si>
  <si>
    <t xml:space="preserve">good night tweeps! </t>
  </si>
  <si>
    <t>@Paula181 hehe  are you still daring me with your birthday present then?  x</t>
  </si>
  <si>
    <t xml:space="preserve">@hipmamacita So don't bake a cake. Life is too short. </t>
  </si>
  <si>
    <t>He he, sorry if you have seen the &amp;quot;Hitler-Aldi wet weather gear&amp;quot; thing but it is making me laugh  http://post.ly/R3A</t>
  </si>
  <si>
    <t xml:space="preserve">@savagemike Some backstory on the Daily Kos: http://bit.ly/d9nih it's pretty accurate. It'll take an essay to explain it all </t>
  </si>
  <si>
    <t>Passes all my exams  And I don't have to redo an exam! Jeej!</t>
  </si>
  <si>
    <t xml:space="preserve">Up at 4:30am to pick Carson up from an 8th grade school trip to Busch Gardens...what we do 4 our kids </t>
  </si>
  <si>
    <t xml:space="preserve">@Blogussion Congrats dude! Yesterday I reached the '500 comments' milestone on my blog </t>
  </si>
  <si>
    <t xml:space="preserve">what a beautiful day...life is fucking good !!!!!!!!! </t>
  </si>
  <si>
    <t>@xmellyssax I am indeed. I play guitar, bass and trying drums with a little vocals. It's good stuff  you play anything?</t>
  </si>
  <si>
    <t xml:space="preserve">@effingcards Thank's for your recommendation </t>
  </si>
  <si>
    <t>@forty4vn @lockevn @anhhung @kimvanh Nh? b?n xoï¿½i ?ï¿½ ??a link  m?i ng??i vï¿½ ?ï¿½y ?? down v? ha http://tr.im/kheY</t>
  </si>
  <si>
    <t xml:space="preserve">Hello world. What's up today? Have a nice day, everybody. </t>
  </si>
  <si>
    <t xml:space="preserve">@susysu Haha! And actually I'm just having the coffee today. </t>
  </si>
  <si>
    <t xml:space="preserve">g'morning, another busy day at work to look up to, hordes of chores to do before that. Ciao. </t>
  </si>
  <si>
    <t xml:space="preserve">@danica27 shes real Miley </t>
  </si>
  <si>
    <t>reading the FRONT PAGE article about us re National Awards in the Poynton Times - we are delighted    Info at http://tinyurl.com/cpduop</t>
  </si>
  <si>
    <t>new video is up!  http://tinyurl.com/dhr4ce</t>
  </si>
  <si>
    <t xml:space="preserve">@ayomari it would be great if you came out to DC for a show </t>
  </si>
  <si>
    <t>@GarryLouie Don't think you missed a lot of the panic.    No wonder some doctors say it's a lot of hoo-ha over 'nothing'!</t>
  </si>
  <si>
    <t>Hi to all new followers! Enjoy the weekend  About to see the newest episode of House [sigh] before today's workout</t>
  </si>
  <si>
    <t xml:space="preserve">@John_Corey cool - will have to check it out - thx </t>
  </si>
  <si>
    <t xml:space="preserve">@ZeonJobs I dont understand what your crawler agent is, but thanks for the jobs </t>
  </si>
  <si>
    <t xml:space="preserve">@sisleycious really heheh when I come to shanghai.. hook me up </t>
  </si>
  <si>
    <t xml:space="preserve">@Haylzz93 haha..yep..it's pretty coool </t>
  </si>
  <si>
    <t>@AlexFraiser Thanks for the plug in the footer  Stay tuned for farrhad.com!</t>
  </si>
  <si>
    <t xml:space="preserve">is SEAF'd out - got somw great shots!  Stay tuned for postings </t>
  </si>
  <si>
    <t xml:space="preserve">so bored people.talk yes </t>
  </si>
  <si>
    <t xml:space="preserve">@raleene wooohooo i'm soo excited for my visit!! </t>
  </si>
  <si>
    <t xml:space="preserve">Is about to drink too many drinks &amp;amp; have the best night! Everyone should join me </t>
  </si>
  <si>
    <t>@docaoimh Have a good one  How far you going today?</t>
  </si>
  <si>
    <t xml:space="preserve">@TheBandBlake bet you are all shattered aren't you. Making me feel extra guilty over how lazy im being now </t>
  </si>
  <si>
    <t xml:space="preserve">i stayed up talking to Sukhee for 5 hours...instead of writing my paper.  Well worth it </t>
  </si>
  <si>
    <t xml:space="preserve">Today was a beautiful day in the Church, remembering the sacrifice Jesus made for us! </t>
  </si>
  <si>
    <t>watching MTV I'm so bored nothing goods coming on  ohh wait poker face just came on  wooow what's is everyone doingg ?</t>
  </si>
  <si>
    <t xml:space="preserve">@lekahe How nice! your blog in my reader under &amp;quot;best friends&amp;quot; - so be sure i'll follow it  we didn't take pics together in T.A? </t>
  </si>
  <si>
    <t>CARA: OOOH 40 FOLLOWERS!! THANKS GUYS!!  XOXO</t>
  </si>
  <si>
    <t xml:space="preserve">What do you call a lesbian dinosaur? Lickalotapus! You laughed...admit it </t>
  </si>
  <si>
    <t>@gogogril Congratulations, Aunt Lorrie!! I'm so proud of you!!  I love you!</t>
  </si>
  <si>
    <t>@Farrhad If the A-levels are as tough in India as they are in UK, you're in for a shock  GCSEs (the one b4 A-lvl) are really easy tho</t>
  </si>
  <si>
    <t>Yay its sunny again  hannah montana the movie today eith @XsarahX93 and beth</t>
  </si>
  <si>
    <t>@somagames I've got a lot of people locally interested in the game.  we forgot to try to install it tonight though. will tomorrow.</t>
  </si>
  <si>
    <t xml:space="preserve">@soundsofspring you guys did great with the line up! seriously awesome </t>
  </si>
  <si>
    <t xml:space="preserve">just got a twitter . hmm dunno how to add people on this thou lol oh well. gonna go on myspace </t>
  </si>
  <si>
    <t xml:space="preserve">@StevenSSUnmor stevo wot u on 2day ?? holla at me </t>
  </si>
  <si>
    <t xml:space="preserve">@DawnWehbey Unfortunately the better the tweets get, the more likely they are to increase the Tweeter's liability! </t>
  </si>
  <si>
    <t xml:space="preserve">@Patrikianpolk everytime LOGO is twit I ask/beg 4 NA to be on! But I will ask/beg U! please!!   </t>
  </si>
  <si>
    <t>Morning  This video is hilliourous http://tinyurl.com/cjylzx @selenagomez @selenajoey @kelliking You all rock &amp;lt;3 x</t>
  </si>
  <si>
    <t xml:space="preserve">@AZBlueEyes Fab'tabulous, thanks! </t>
  </si>
  <si>
    <t>@dbdc The nurse was very happy with things the other day  Felt like shite last night. icky sicky,but i'm ok today. X</t>
  </si>
  <si>
    <t xml:space="preserve">@Erastes you can change the color scheme under settings, top righthand little icon of a wrench. </t>
  </si>
  <si>
    <t xml:space="preserve">I am completely in love with gambit </t>
  </si>
  <si>
    <t xml:space="preserve">Woo just realised work owe me 100e  and mikey's on a boat </t>
  </si>
  <si>
    <t>@anujap thanks  see you there!</t>
  </si>
  <si>
    <t xml:space="preserve">just got up...yay, tiered xD later ging out with youth-club-girls. gonne be fun, cause were blondes r is tha parteeey </t>
  </si>
  <si>
    <t>@maurocorreia Im well thanks hey  and yourself? what do you do?</t>
  </si>
  <si>
    <t xml:space="preserve">A belated #followfriday on #sorrysaturday @tombeardshaw @jayrosen_nyu @carlmorris @mediasnackers @hanrudman </t>
  </si>
  <si>
    <t xml:space="preserve">monday shud be gooooooood  </t>
  </si>
  <si>
    <t xml:space="preserve">The sun is shining, going to walk the dog! Yay </t>
  </si>
  <si>
    <t xml:space="preserve">Oh, btw, I'm bringing in the use of the word 'shiny' a la Firefly - means 'brilliant'. IE: 'you've won some money', 'shiny!' </t>
  </si>
  <si>
    <t xml:space="preserve">@Jasmin_Norris Thanks for the Thanks </t>
  </si>
  <si>
    <t xml:space="preserve">@NGospelThisWeek yes..lol </t>
  </si>
  <si>
    <t>@samwarnaars yeap, I know  I've just registered on the app store (thru UK)</t>
  </si>
  <si>
    <t xml:space="preserve">Making my iPhone clean again </t>
  </si>
  <si>
    <t xml:space="preserve">@ChantellyJean you need baseball boys anonymous. BBA. hahaha can't wait for tmr! beer, boys, bitches &amp;lt;3 oh, and margs </t>
  </si>
  <si>
    <t>@lemongeneration so na-try mo na bang mabato ng teacher mo ng chalk? twice ah.  tas umilag ka? ako kase oo e. haha. *apir tayo*</t>
  </si>
  <si>
    <t xml:space="preserve">http://twitpic.com/4e7ht - this is our new stove for the lounge.  It burns wood and you can heat a kettle on the top </t>
  </si>
  <si>
    <t xml:space="preserve">@AmesPratt We wear short-shorts - Theres hot short-shorts - We like short-shorts - Who wears short-shorts - We wear short-shorts </t>
  </si>
  <si>
    <t xml:space="preserve">@SELFMADEJR  Yup true. And the dude they signed from DTP is Willy NorthPole my la familia ! </t>
  </si>
  <si>
    <t xml:space="preserve">2NE1 is set to debut on 20090506 - http://tinyurl.com/cdzow4 - that's next wednesday </t>
  </si>
  <si>
    <t xml:space="preserve">jessica is at kenzie's house, and she is about to go to bed. </t>
  </si>
  <si>
    <t>Yay its sunny again  hannah montana the movie today with @XsarahX93 and beth</t>
  </si>
  <si>
    <t xml:space="preserve">@spook68 mornin but nite too soon </t>
  </si>
  <si>
    <t>@Leabella   Ty Glad you like Leah.</t>
  </si>
  <si>
    <t xml:space="preserve">I &amp;lt;3 Free Radio!...taaaaahhh...sigh </t>
  </si>
  <si>
    <t xml:space="preserve">&amp;quot;tabs anywhere&amp;quot; feature in #MightyMorph is 100% working now &amp;amp; even works perfectly with multiple instances on a page </t>
  </si>
  <si>
    <t xml:space="preserve">@barcaloco hehehhehehe Messi knows that the Champions League trophy will GUARANTEE his leading spot on  the BALLON d'OR list </t>
  </si>
  <si>
    <t xml:space="preserve">these are really new tracks/sounds- I can't wait to share the world! </t>
  </si>
  <si>
    <t xml:space="preserve">oke there, now is 2mei.. we have  Tonight show on Darmint Cafe-Tebet in Central Jakarta... we hope you come to support us.. See ya </t>
  </si>
  <si>
    <t xml:space="preserve">#awaresg ah the sweet smell of direct democracy </t>
  </si>
  <si>
    <t xml:space="preserve">it is also a very sexy black! with blue leds!! </t>
  </si>
  <si>
    <t>Sleeeeep. I think.  Night. Kisses everyone.</t>
  </si>
  <si>
    <t>@carrotpower This has to be of interest to you! Cuzzies perhaps?   http://tinyurl.com/c42eat</t>
  </si>
  <si>
    <t xml:space="preserve">@Caseem Maybe you will like our game better. </t>
  </si>
  <si>
    <t xml:space="preserve">@untangle i'll send a hologram </t>
  </si>
  <si>
    <t xml:space="preserve">@JoelMadden sleep well and have nice drams </t>
  </si>
  <si>
    <t>@StewPink Ooooh you know what... i might just do that  see ya in about 6 hours baby! &amp;lt;3</t>
  </si>
  <si>
    <t xml:space="preserve">Want A Magic Carpet </t>
  </si>
  <si>
    <t xml:space="preserve">Just finished Alan Carr's autobiography. That book is sooooo funny!! </t>
  </si>
  <si>
    <t xml:space="preserve">@mrmwrites Ok </t>
  </si>
  <si>
    <t xml:space="preserve">@zaibatsu I think the glass of wine completes the setup </t>
  </si>
  <si>
    <t xml:space="preserve">@nellclothing Yay! Go Nellybobs! </t>
  </si>
  <si>
    <t xml:space="preserve">@Velf79 No need  I downloaded the album overnight </t>
  </si>
  <si>
    <t xml:space="preserve">readin harry potter, yeah again. @freddie_b m usin cell right now so havnt seen uR DM. abt clothes, m thinkin same </t>
  </si>
  <si>
    <t xml:space="preserve">@MrBabyMan just curious... Did you find any good jellybeans in the box? </t>
  </si>
  <si>
    <t xml:space="preserve">Not tired and looking forward to today </t>
  </si>
  <si>
    <t>@morethanthat your so cool  text me anytime &amp;lt;3</t>
  </si>
  <si>
    <t xml:space="preserve">Going to see the HM movie AGAIN today  and then probibly again tomorrow, ha i spend my holidays off school so productively </t>
  </si>
  <si>
    <t xml:space="preserve">@weshotthemoon awesome thanks! just downloadingnow </t>
  </si>
  <si>
    <t xml:space="preserve">feels kinda rough.. don't remember falling to sleep last night lol. Ice Skatin in an hr woop and going for a jog later with Rob! Bye guys </t>
  </si>
  <si>
    <t>@theRealEsthero 'n whos cooking tonight?  anyway, good luck together! hope it gives ya may musical inspiration!!!</t>
  </si>
  <si>
    <t>@skinnylatte @willyfoo i believe willy has a setup something like that.  #awaresg</t>
  </si>
  <si>
    <t>@ChristineCaine run Chris RUN  good 2 c u yest. Have a great day - we're going bac 2 holland this avo - so pumped! Xoxo</t>
  </si>
  <si>
    <t xml:space="preserve">@sreejith At least you got @karteekj create his account </t>
  </si>
  <si>
    <t xml:space="preserve">@nik_kee_dee Has you any plans for this weekend..polished that vino yet!!! hope you well </t>
  </si>
  <si>
    <t xml:space="preserve">right, best be off, lovely day.  see you round </t>
  </si>
  <si>
    <t xml:space="preserve">is awake and ready for the day!! </t>
  </si>
  <si>
    <t xml:space="preserve">@MikeSouthon no worries. hope you have a great bank holiday weekend. </t>
  </si>
  <si>
    <t xml:space="preserve">@jacqueline47 http://twitpic.com/4e7ek - what more could a young'un want on a warm day.lol </t>
  </si>
  <si>
    <t>sitting in nelson at Dads house  he's just had his first operation at 72 !!</t>
  </si>
  <si>
    <t xml:space="preserve">I'm going to save up for a new camera .. Wish me luck </t>
  </si>
  <si>
    <t xml:space="preserve">LOLLLLLLL had the best convo today </t>
  </si>
  <si>
    <t>@mikebreed  Thank you for that... I've been neglecting followfriday and just wanted to make sure I remember some great tweeps next week.</t>
  </si>
  <si>
    <t xml:space="preserve">@Steve_Collis Ahhhh, a few more Blogger's dinners might be in order </t>
  </si>
  <si>
    <t>Heyy !!  Whatcha doin'?</t>
  </si>
  <si>
    <t xml:space="preserve">I just bought an orange bikini! I'm so ready to hit the beach! </t>
  </si>
  <si>
    <t>@ktrayyy haha you probably do any just don't realize it  haha. jk. but seriously pretty much all girls suck at life.</t>
  </si>
  <si>
    <t xml:space="preserve">@Hello_Candy Heh, they're not uber fantastic but they are cool. Just a brown plain top with pink cupcake pants. Yes, I will wear pink </t>
  </si>
  <si>
    <t xml:space="preserve">@Wossy The Enemy was great! Very young, but great! I really liked them. Fun show yesterday </t>
  </si>
  <si>
    <t xml:space="preserve">just visited with god and mr god </t>
  </si>
  <si>
    <t>@osandisays watch scotch mist with me.  i've been watching it religiously</t>
  </si>
  <si>
    <t xml:space="preserve">@sweynh LMFAO, mate!! Got it totally, and it was awesome... </t>
  </si>
  <si>
    <t>Night twitter. Get well @tophertastic i love you! @lockandload I traced watsons ip address  lol...</t>
  </si>
  <si>
    <t xml:space="preserve">@lee634 @jessicastrust @PembsDave @Kirsty_H_99 Change of plan; all over to Lee's place </t>
  </si>
  <si>
    <t xml:space="preserve">party hard bitches </t>
  </si>
  <si>
    <t xml:space="preserve">@whats_haapanen http://www.roverklubben.se/bilder/200/200brm04.jpg This is a BRM. Mine's called Flo and she's gorgeous </t>
  </si>
  <si>
    <t xml:space="preserve">@syarshine i'm really enjoying your blog! we have the same sense of humor, it makes me lol </t>
  </si>
  <si>
    <t xml:space="preserve">@PS1968  It's not dorky!!!!  I like it </t>
  </si>
  <si>
    <t>@pamjob Lol no I havent! I will try that.  xx</t>
  </si>
  <si>
    <t xml:space="preserve">has frozen feet and a swallon thumb. ohh, the joys of mother nature </t>
  </si>
  <si>
    <t xml:space="preserve">@Viennah cant complain about that then </t>
  </si>
  <si>
    <t xml:space="preserve">@susysu I'm fine...just concentrating too much to eat...  </t>
  </si>
  <si>
    <t>making laptop fast again  yayy</t>
  </si>
  <si>
    <t>@StudioFairy oh 'kayy  np. so how are you? we haven't talked these days? how'z things? lemme know :]</t>
  </si>
  <si>
    <t xml:space="preserve">I'm at Camilla's place and soon we're going shopping in Sandvika </t>
  </si>
  <si>
    <t xml:space="preserve">A respectable enough 2-2 draw and next week is the Westhill gala.  2 hours of standing watching kids football - at least there is a bbq </t>
  </si>
  <si>
    <t xml:space="preserve">@conservagirl Yup-I do too-so ur def not alone!! But I'm still a newbie here yet too so...?  Chin up-maybe next Fri! </t>
  </si>
  <si>
    <t>Sister's boyfriend birthday.. Heading to the karaoke place..  and (maybe) a late birthday treat from me? Huuuuu</t>
  </si>
  <si>
    <t xml:space="preserve">@stephenfry Stephen can I ask you, is all the historical commentry from a pamphlet or from memory recall. If the latter you are blessed! </t>
  </si>
  <si>
    <t>at home  just got back from a long day of footy.</t>
  </si>
  <si>
    <t xml:space="preserve">getting ready to see Adam Hills tonight </t>
  </si>
  <si>
    <t xml:space="preserve">@sarjalis I'm good, how are you? </t>
  </si>
  <si>
    <t xml:space="preserve">If you get a CD stuck in your Macbook - tilt it 45ï¿½ and it falls out... </t>
  </si>
  <si>
    <t xml:space="preserve">Dave n Busters was nice. Fun games plus my best friend = good times </t>
  </si>
  <si>
    <t xml:space="preserve">@MrsJJ4Life BUENAS NOCHES (good night) </t>
  </si>
  <si>
    <t xml:space="preserve">@vranac http://www.imdb.com/title/tt0756683/ this one? nope. looks promising </t>
  </si>
  <si>
    <t>Joey may love his NYC girls but its his Long Island women who stand out.  (Jones Beach, 1st PPV, etc)</t>
  </si>
  <si>
    <t xml:space="preserve">@winson Great, I look forward to your feedback </t>
  </si>
  <si>
    <t xml:space="preserve">Just another day in paradise </t>
  </si>
  <si>
    <t xml:space="preserve">@DogearedJewelry and you are absolutely the best! </t>
  </si>
  <si>
    <t xml:space="preserve">@wycats I'm tracking what's happening with your book too, already paid for </t>
  </si>
  <si>
    <t>@Blogussion It would be great if we had two pro-bloggers joining us  + you will definitely win something!</t>
  </si>
  <si>
    <t xml:space="preserve">@elysion32 Ohhh when you're scared, monsters after you, and a beautful Australian person trying to save you, you do wonders! dm'ing you </t>
  </si>
  <si>
    <t xml:space="preserve">@Philbradley Do you still write for Update? I used to lay out your columns. </t>
  </si>
  <si>
    <t xml:space="preserve">@cliffwilliams Welcome to the Buffy cult! Follow along and relive the show one tweet at a time...  </t>
  </si>
  <si>
    <t xml:space="preserve">Currently watching Happy Feet as I need to stop crying tonight and get happy again. So I think some singing penguins will help me </t>
  </si>
  <si>
    <t>@Aydsman I'm exhausted! But hyperactive. I predict that my manic state will lead to a crash and burn tomorrow afternoon.  How are you?</t>
  </si>
  <si>
    <t xml:space="preserve">@newboy I'll blow the sun your way, its shining nicely here in Bridgnorth now </t>
  </si>
  <si>
    <t xml:space="preserve">About to record 6 Months for Natalieeee </t>
  </si>
  <si>
    <t xml:space="preserve">@mareenotmarie Yeah, that CETO stuff looks v cool. (How's the hemp &amp;quot;soap&amp;quot;? </t>
  </si>
  <si>
    <t xml:space="preserve">gonna go sleep, alfred's gonna see my ugly side later on todayy. (: hopefully he'll still love me. </t>
  </si>
  <si>
    <t>Is going to revise (for psychology) like she has never revised (for psychology) before... which is quite true... after driving lesson  x</t>
  </si>
  <si>
    <t xml:space="preserve">omgosh!!! everything on my computer freezes! that's why I tweet via my phone </t>
  </si>
  <si>
    <t>@Claairey haha ure gettin worse than me  x x</t>
  </si>
  <si>
    <t xml:space="preserve">Had a fun day!  just got home from seeing the new wolverine movie and bowling! Great day to start the weekend </t>
  </si>
  <si>
    <t xml:space="preserve">Yay, on the way to the woods for camping and drinking </t>
  </si>
  <si>
    <t>having a day off today and enjoying our holiday in Germany  my camera is telling me the beach beckons..... lol</t>
  </si>
  <si>
    <t>@fivetosucceed italian is my favorite  and seafood....shrimp alfredo!</t>
  </si>
  <si>
    <t xml:space="preserve">Please DO NOT park on corners, in bus stops, &amp;amp; allow others 2 merge into traffic. Use your mirrors. Be nice, Stay safe, SHARE the road.  </t>
  </si>
  <si>
    <t xml:space="preserve">family barbeque later ^^  good weather, delicious vegetarian food and my ipod. what else can you ask for? </t>
  </si>
  <si>
    <t xml:space="preserve">@xxvikixx Hope you have an awesome time hun </t>
  </si>
  <si>
    <t xml:space="preserve">@vincentvw, thanks for the One link, I enjoyed it </t>
  </si>
  <si>
    <t>@gerardway Doing okay I guess  How about you, how is the recording going?</t>
  </si>
  <si>
    <t xml:space="preserve">@Bongchi - virtual chocolate milk - there you go! </t>
  </si>
  <si>
    <t xml:space="preserve">@NctrnlBst hmmmmm whom I gonna duet with? </t>
  </si>
  <si>
    <t>@manton oooh, there's some blue in the icon! (and congrats for the release of Clipstart  http://bit.ly/clipstart )</t>
  </si>
  <si>
    <t xml:space="preserve">@mariagrineva I look forward to seeing your paper. </t>
  </si>
  <si>
    <t xml:space="preserve">@RealHughJackman Have seen Wolverine now; was great to see &amp;quot;you&amp;quot; with doubts but still morals. But, that &amp;quot;Blob&amp;quot;guy was hard to look at </t>
  </si>
  <si>
    <t xml:space="preserve">I WANNA BE SINGER! AND THE WHOLE WORLD SHALL NOW ME! </t>
  </si>
  <si>
    <t>@andyclemmensen, wow wrole a new low, at least shaun corrected you, wait he gorrected you when you spelt gone GORNE  haha and sex adn andy</t>
  </si>
  <si>
    <t>@nuttyhazelnut i just realised we can write each other on twitter!  ahhhh</t>
  </si>
  <si>
    <t xml:space="preserve">is now home </t>
  </si>
  <si>
    <t>Mmmm pizza and a mooovie with my baby  .x</t>
  </si>
  <si>
    <t xml:space="preserve">@michaelmagical It's not what i'm used to thats all,if i persevered i would probably like it </t>
  </si>
  <si>
    <t xml:space="preserve">@rocklouder wicked i can't wait to hear the album! thank you </t>
  </si>
  <si>
    <t xml:space="preserve">@keitsuku / i think you should </t>
  </si>
  <si>
    <t xml:space="preserve">new 'trending topics' bar on twitter.com.......one of them is 'hamthrax' - funny! </t>
  </si>
  <si>
    <t xml:space="preserve">writing some french vocabulary...actually it's about 4 pages. And listening to radio 1 </t>
  </si>
  <si>
    <t>@Dina357 i Wish, i Went on My Dad's iPhone.  He Just Got one, Even though he kept on saying iPhones were Rubbish a few months ago...</t>
  </si>
  <si>
    <t xml:space="preserve">what a great day, sunny and warm! I think I'll go for some jogging w/ my dog this afternoon. have a good day everyone! </t>
  </si>
  <si>
    <t xml:space="preserve">Goodnight and sweet dreams. Be safe, blessings! </t>
  </si>
  <si>
    <t>@andyclemmensen I'd like to see those pictures  ;)</t>
  </si>
  <si>
    <t xml:space="preserve">definitely needs to go to bed... wow late night... gotta love fridays </t>
  </si>
  <si>
    <t xml:space="preserve">is happy that austria lustenau won </t>
  </si>
  <si>
    <t xml:space="preserve">apparantly @Sweetie81206 has ass kicking skills.. must not get on her bad side with the sarcastic mocking... ;) </t>
  </si>
  <si>
    <t xml:space="preserve">Stand by me - http://digg.com/d1ojbL This song is an A.W.E.S.O.M.E composition - it my day! </t>
  </si>
  <si>
    <t xml:space="preserve">@cronkshaw tweeting about hair mishaps is one thing.... twitpiccing...... pic of the finshed product please </t>
  </si>
  <si>
    <t xml:space="preserve">Just described Corp Gov paper as 'definitely getting there'.  It's official: the end is in sight!!   </t>
  </si>
  <si>
    <t>@chazham im excited to see u later  i think its just me u and saz.. but i dunno love u bubz xxxx</t>
  </si>
  <si>
    <t xml:space="preserve">Local Whisky Store found </t>
  </si>
  <si>
    <t xml:space="preserve">@nada_j  haha so funny! He's Hiba's brother btw </t>
  </si>
  <si>
    <t xml:space="preserve">@normsutaria are you a professor at LIU? Current Student? Prospective student? Non of the above? </t>
  </si>
  <si>
    <t xml:space="preserve">via @nicole_uk: Twitter really makes our lives different, dont you think so? </t>
  </si>
  <si>
    <t xml:space="preserve">That's a hard statement to make jess. Especially when everybody on here has a best dad. </t>
  </si>
  <si>
    <t>@maryk3lly #TheStand is the most relevant  Any #swineflu #1HN! in Sydney, Australia yet?</t>
  </si>
  <si>
    <t xml:space="preserve">@soccerlyds http://twitpic.com/4e7gs - I love that shirt. It's so sweet. Awww... </t>
  </si>
  <si>
    <t xml:space="preserve">he tried hard... but failed of course </t>
  </si>
  <si>
    <t>uploaded some patrick wolf photos onto flickr  http://www.flickr.com/photos/crazybobbles/3492961111/</t>
  </si>
  <si>
    <t xml:space="preserve">The plants &amp;amp; trees speak tome &amp;amp; tell me of their plans. I walk with one foot in both worlds...steady as I can ~ Me </t>
  </si>
  <si>
    <t>@ladygaga thanks for following me  when you're not writing/performing what is your favourite past time?</t>
  </si>
  <si>
    <t xml:space="preserve">@depechemode Hi! If you want, you can visit a few photos of my Deluxe Set of SOTU here: http://tinyurl.com/cvl3d7 </t>
  </si>
  <si>
    <t>reached Creux-du-Van . Weather is so-so, i would not mind for some sunrays   http://twitpic.com/4e7s0</t>
  </si>
  <si>
    <t xml:space="preserve">@Shadows1990 yeah, the shops are good there. At least next weekend I might have more monies to spend. </t>
  </si>
  <si>
    <t xml:space="preserve">@rahuljrark anytime! </t>
  </si>
  <si>
    <t xml:space="preserve">... Another sunny day in Gotham City ... </t>
  </si>
  <si>
    <t xml:space="preserve">Either a shopping trip to the sunny COLOGNE or taking photos in the yellow rape field! </t>
  </si>
  <si>
    <t xml:space="preserve">rigobertos, candlelight bondinng and hell week with my ascension fam. i love u guys </t>
  </si>
  <si>
    <t xml:space="preserve">just got home from the gym </t>
  </si>
  <si>
    <t xml:space="preserve">At the cinema with the kids. Maddie's first time </t>
  </si>
  <si>
    <t xml:space="preserve">Morning everyone, had a very late night last night, so just up </t>
  </si>
  <si>
    <t>@danielskowalski thanks  I think I wrote something for everyone</t>
  </si>
  <si>
    <t xml:space="preserve">Just finished the last track for my forthcoming EP. </t>
  </si>
  <si>
    <t>going to bed if any one cares lol  good night</t>
  </si>
  <si>
    <t>@Philbradley Oh that's pretty posh going.  I haven't really seen the new look mag apart from very first issue.</t>
  </si>
  <si>
    <t>On the way to Hong Kong! Missing Munster vs. Leinster game... I think I can live with it  Woohoo!</t>
  </si>
  <si>
    <t xml:space="preserve">the tingle of nettle stings still on my legs from last nights ride - a good feeling </t>
  </si>
  <si>
    <t>@supergenesis http://twitpic.com/4e7ik - this looks &amp;quot;deep&amp;quot;  i like it.</t>
  </si>
  <si>
    <t xml:space="preserve">@evilistic thanks yun! </t>
  </si>
  <si>
    <t xml:space="preserve">Yay, just got my hair cut, soon going to put on my national costume, called bunad... I'm excited </t>
  </si>
  <si>
    <t xml:space="preserve">Have found a fish related item in the loft that will make a nice surprise present for my girlfriend </t>
  </si>
  <si>
    <t xml:space="preserve">caught the sun again </t>
  </si>
  <si>
    <t xml:space="preserve">@ngapainajaseru - Not really but one should hold the temptation to shop or being consumptive unless that person is really rich </t>
  </si>
  <si>
    <t xml:space="preserve">@josepicardo I'm sure you could include some juicy quotations from http://www.flickr.com/groups/858082@N25/ </t>
  </si>
  <si>
    <t>@elysion32 Aww u do! Nice  Hope all is well, mama!</t>
  </si>
  <si>
    <t>@fjkinnit Are you drunk?  Sweeps, basically Rochester gets turned into a big festival for the weekend, all the pubs do beer in plastic...</t>
  </si>
  <si>
    <t xml:space="preserve">time to watch a movie before bed. TOMORROW CHICO! </t>
  </si>
  <si>
    <t xml:space="preserve">basically, i had a twittering thingy and i forget my password soooo...i've made a new one </t>
  </si>
  <si>
    <t>Bathroom is sparkling btw ..... Been up since 7, that's gotta be wrong  right, next...</t>
  </si>
  <si>
    <t xml:space="preserve">I have attended a class in sharekhan. It seems to be gud, still a long way to go </t>
  </si>
  <si>
    <t xml:space="preserve">love taylor swifts new MV </t>
  </si>
  <si>
    <t>says Boom Clap Boom De Clap De Clap      Let Me Tell You Bout Hard Work, Mininum Wage With A Baby On The Way</t>
  </si>
  <si>
    <t xml:space="preserve">flying to Italy tomorrow! Ready for one week of Italian sun </t>
  </si>
  <si>
    <t xml:space="preserve">A challenge for you all - suggest some good books for my holiday. I will need a few </t>
  </si>
  <si>
    <t xml:space="preserve">@Sar76 i know!  did u watch the pics i posted yesterday?i went 2 the beach </t>
  </si>
  <si>
    <t xml:space="preserve">Just followed a guy and saw he was a Boston fan.  May need to end that relationship. </t>
  </si>
  <si>
    <t>@AlexandraaMegan yeah no shit. haha. its 5:30am  i cant sleeeeep</t>
  </si>
  <si>
    <t>@StevenSSUnmor  koolieo i will give u a ding dong in abit..eautiful day 2 round up troops 4 a regents park picnic  sound good ??</t>
  </si>
  <si>
    <t xml:space="preserve">@AurianeD I'm ALWAYS right babe ! Don't u know that i'm King Julian ? xD We can really well be a HERO without destroy all the world ... </t>
  </si>
  <si>
    <t xml:space="preserve">@marcins The thunder I just heard tells me it's a good thing you're indoors. </t>
  </si>
  <si>
    <t xml:space="preserve">BE CAREFUL OF ORLY!!! she knows things </t>
  </si>
  <si>
    <t>&amp;quot;the uninvited&amp;quot; is the worst attempt of a scary movie. It failed  if you have seen it let me know what you thought  // cool ...</t>
  </si>
  <si>
    <t xml:space="preserve">hi ! my name is mï¿½gane &amp;amp; i'm french. i speak english not very well but i try.. </t>
  </si>
  <si>
    <t xml:space="preserve">Done. If anyone wants to comment, they're welcome </t>
  </si>
  <si>
    <t>shooowwweerrrrr  (after i have listened to mercury summer haha)</t>
  </si>
  <si>
    <t xml:space="preserve">@skinnylatte I know, just that a roomful of women gesticulating isn't particularly adding to the text. </t>
  </si>
  <si>
    <t xml:space="preserve">Wolverine rocks! </t>
  </si>
  <si>
    <t xml:space="preserve">is looking forward to a day of playing on slides with her godson </t>
  </si>
  <si>
    <t xml:space="preserve">later, there's AFV!  i love that show. </t>
  </si>
  <si>
    <t xml:space="preserve">@felixge: thx  It's a shame you guys are gone already. I automatically took 3 plates out of the kitchen today </t>
  </si>
  <si>
    <t xml:space="preserve">Got LOTS of good snax for Study on Sunday </t>
  </si>
  <si>
    <t>having lunch! rice with shrimp  yummy thanks mom!</t>
  </si>
  <si>
    <t xml:space="preserve">And I can't spell - sorry </t>
  </si>
  <si>
    <t xml:space="preserve">@thanr thanks! </t>
  </si>
  <si>
    <t xml:space="preserve">my old friends will remain dead freinds to me n for my ex n shit ill look the other way fuck u  fuck u allll ! </t>
  </si>
  <si>
    <t xml:space="preserve">@_rmb_ haha yeah i am.  oh great! oh oh! one more favor. can u like sorta (haha) take a video of him saying Hi to me? if it's ok. </t>
  </si>
  <si>
    <t xml:space="preserve">XOX for everything </t>
  </si>
  <si>
    <t xml:space="preserve">i'm lookin a bit patchy. i thought this self tanning stuff wasn't supposed to streak aghh! shopping today with no monies </t>
  </si>
  <si>
    <t xml:space="preserve">i think selena gomez, miley cyrus, demi lovato &amp;amp; the jonas brothers are very talented &amp;amp; i love what they do ! </t>
  </si>
  <si>
    <t xml:space="preserve">@PhillippaSweet you so better listen to the cd! I Love love love James </t>
  </si>
  <si>
    <t xml:space="preserve">@fashionsuicide hehe iya gw uda liat post nyaaa, later maybe if i have the time </t>
  </si>
  <si>
    <t xml:space="preserve">@d0opeb0ii okay i am hitting you up </t>
  </si>
  <si>
    <t xml:space="preserve">http://bit.ly/evQwS watching this funny video </t>
  </si>
  <si>
    <t xml:space="preserve">Heading off to a barbecue, armed with soft cheeses and snacks. A pretty girl is there - wish me luck </t>
  </si>
  <si>
    <t xml:space="preserve">@BaadJim it's because he's a woman </t>
  </si>
  <si>
    <t xml:space="preserve">finally saw @trohman on MTV Cribs </t>
  </si>
  <si>
    <t>had a pretty successful night  studying and applying for jobs tomorrow. Wish me luck on both.</t>
  </si>
  <si>
    <t xml:space="preserve">Music/Offer: Tell me your favourite song in DM and I may broadcast/retweet it to Capetonians on #Twitter </t>
  </si>
  <si>
    <t>Off for a trek in the sunshine  It's sooooooo Nice x</t>
  </si>
  <si>
    <t xml:space="preserve">Crazy wonderful night!! Diamond &amp;lt;&amp;gt; Ball 2009 </t>
  </si>
  <si>
    <t xml:space="preserve">Off to make dinner. Spag Bol tonight.. my specialty.  </t>
  </si>
  <si>
    <t xml:space="preserve">Glad Saturday is finally here! Looks like it's gonna be sunny too! </t>
  </si>
  <si>
    <t>Goooooodnight twitter!  hit me upp</t>
  </si>
  <si>
    <t xml:space="preserve">@isis_k Me too. But Iï¿½m working!!! </t>
  </si>
  <si>
    <t>@_supernatural_ okay, have fun  Can't wait to see the results.</t>
  </si>
  <si>
    <t xml:space="preserve">Today it feels like a Mando Diao-Day? </t>
  </si>
  <si>
    <t xml:space="preserve">@Jaimetosch Thanks! Vancouver #Canucks fans are using team-related avatars for the duration of the playoffs. We've got team spirit! </t>
  </si>
  <si>
    <t>@jackStowe LOL - thanks  Actually it went on to crash quite a bit but a definite contender for Tweetie replacement (#TwitterBox).</t>
  </si>
  <si>
    <t xml:space="preserve">packing up my things. nice day </t>
  </si>
  <si>
    <t>Is out and about  Going to...........</t>
  </si>
  <si>
    <t>@k8dt Hey Kate Happy Saturday to you too  xx</t>
  </si>
  <si>
    <t>@ghostlove thanks for trying  difference is you accept yourself and like yourself; I loath myself so this is just another thing to hate</t>
  </si>
  <si>
    <t xml:space="preserve">@rahuljrark Hello Rahul, you're welcome. </t>
  </si>
  <si>
    <t xml:space="preserve">http://tinyurl.com/dgjyeo Swordfish Halle gets uncovered </t>
  </si>
  <si>
    <t xml:space="preserve">@suze2000 do you still have one spare? </t>
  </si>
  <si>
    <t xml:space="preserve">http://twitpic.com/4e7tl - Have you been waiting on that @CathrynMarie ?? </t>
  </si>
  <si>
    <t>@jahcoozi don't u sooo love it  ??? i do</t>
  </si>
  <si>
    <t xml:space="preserve">@suziperry whats wrong then, setup not right? like the new photo BTW! </t>
  </si>
  <si>
    <t>It's finally raining in Bergen again  Don't get me wrong, I like the sun and all, but I LOVE rain. I'm weird that way ;)</t>
  </si>
  <si>
    <t xml:space="preserve">Mmm.... french toast was yummy and I am now back home. </t>
  </si>
  <si>
    <t>@RosieLanexo GOK WAN IS FOLLOWING YOU!!!! :O Everyone, follow me @HollieLivens   hahahaha xx</t>
  </si>
  <si>
    <t xml:space="preserve">@neal_acree Hi, Neal! I'm always up late. Was born a nite owl. Watching Stargate SG-1 on SciFi Channel of course! </t>
  </si>
  <si>
    <t xml:space="preserve">going to finish my work and then i get to go home at seven and say night night  lovers you people  bye bye </t>
  </si>
  <si>
    <t xml:space="preserve">@HonoluluTimeCo Alas no LOL. We're just a group of watchnuts who meet weekly. Name derives from 1st mtg of coffee, lemon tarts &amp;amp; watches </t>
  </si>
  <si>
    <t>@aliize I totally love it too!  I like '' eh eh'' the most. Which song do you like the most?</t>
  </si>
  <si>
    <t>Having fun following the #awaresg tweets  - http://tweet.sg</t>
  </si>
  <si>
    <t xml:space="preserve">Pu Hruaite chu. Gossip Column ah chauh i chanchin kalo hria a. Kan dam e, in dam chu a nih hmel a. </t>
  </si>
  <si>
    <t xml:space="preserve">sunshinee! </t>
  </si>
  <si>
    <t>Its sunny again woooo  day out again hmmmm ?.</t>
  </si>
  <si>
    <t xml:space="preserve">What an awesome night last night </t>
  </si>
  <si>
    <t>Leaving to Auckland in the morning!   love this beautiful country x</t>
  </si>
  <si>
    <t xml:space="preserve">love 'super sweet sixteen'. watching a 15 year old demand a peugot scooter makes me feel less spoilt </t>
  </si>
  <si>
    <t>@matt_is Ah Matt, hugs to you  xx</t>
  </si>
  <si>
    <t xml:space="preserve">@Honey3223 It's day here and sleepy time over there, so I guess &amp;quot;rest well&amp;quot; would be fitting, huh? If that's what you're gonna do... </t>
  </si>
  <si>
    <t xml:space="preserve">@pamjob i'm managing but its a tight tight rope!!! but i give in at times, he so takes care of me </t>
  </si>
  <si>
    <t xml:space="preserve">so sleepy i cant even spell right....good night to all </t>
  </si>
  <si>
    <t xml:space="preserve">@mutairy Nope. In my line of work it's &amp;quot;As long as my boss keeps pretending he's paying me enough, I'll keep pretending to work hard&amp;quot; </t>
  </si>
  <si>
    <t>[-O] Just got off work getting ready to leave for INDPLS 500 mini-marathon. Wish me luck.  http://tinyurl.com/cnn45k</t>
  </si>
  <si>
    <t xml:space="preserve">just woken up .. tired, good morning WORLD !!  its lovley outside going shopping later with mum, love her </t>
  </si>
  <si>
    <t xml:space="preserve">i don't get the bolton fans quiz </t>
  </si>
  <si>
    <t xml:space="preserve">@IamIli iliiiiii! i miss you! </t>
  </si>
  <si>
    <t>I love my bedroom  im going to miss it when i go back to the chi...</t>
  </si>
  <si>
    <t xml:space="preserve">keep on following me in this site </t>
  </si>
  <si>
    <t xml:space="preserve">@nhudson1031 I think the day has oficially started... </t>
  </si>
  <si>
    <t xml:space="preserve">Just been for a run in Richmond park, going to stuff my face with peanut butter on toast now </t>
  </si>
  <si>
    <t xml:space="preserve">Got phone, loved phone, modded phone, broke phone. Cursed phone, googled phone, fixed phone - happy </t>
  </si>
  <si>
    <t xml:space="preserve">awesome, but impossible would be: vacation in berlin, october 23rd mando diao and 26th jonas brothers </t>
  </si>
  <si>
    <t xml:space="preserve">@the_rockshow a lkittle. but excited too </t>
  </si>
  <si>
    <t xml:space="preserve">@LordBlackadder neither did I before reading that </t>
  </si>
  <si>
    <t xml:space="preserve">@djtimrichards hey bro, hope you have an awesome night tonight! I'm sure it'll be great. </t>
  </si>
  <si>
    <t xml:space="preserve">@Nic0pic0 LOL! you are harrassing them nico!  perhaps FB knows if he got one? </t>
  </si>
  <si>
    <t>@londicreations Hi Londi! Thanks for the compliment  Love your work too!</t>
  </si>
  <si>
    <t>P!NK WAS EFFING PHENOMINAL LAST NIGHT  AHHHHHHHHHHHHHH. I AM SO GOING AGAIN FOR THE WINTER TOUR  AHHHHHHH. XXXXXXXXX</t>
  </si>
  <si>
    <t xml:space="preserve">Should be sleeping but instead are tweeting or twittering? idk which one to use, not real familiar with the twitter lingo yet </t>
  </si>
  <si>
    <t xml:space="preserve">Off to #broadwaymarket for cheese, tapinade and that kind of thing. Hiring canoes later with @josiecapell (probably). Should be a fun day </t>
  </si>
  <si>
    <t xml:space="preserve">@claudia10 i think this has been positive. singaporeans have a voice and they are willing to use it </t>
  </si>
  <si>
    <t>@ngarseeya no no annnnd Mario Lopez  it was a funny episode! jimmy fallon &amp;amp; the roots is good stuff</t>
  </si>
  <si>
    <t>@andrewbalkwill it is good..... strange things going on in the video....soemone over did the babycham  http://jackpenate.com/</t>
  </si>
  <si>
    <t xml:space="preserve">@Felitherandom Cool! Aww your bracelet is probly among those on his back pack. Unless he has a poles in his room to hang em' on heh </t>
  </si>
  <si>
    <t xml:space="preserve">ON MY WAY TO TO THE BEACH, TO BREATH SOME SEA WIND </t>
  </si>
  <si>
    <t xml:space="preserve">@uoxouyukie It's it, can't get everybody </t>
  </si>
  <si>
    <t xml:space="preserve">@xyling did you get an iphone then? hehe </t>
  </si>
  <si>
    <t xml:space="preserve">Eat more pork, it's the cure for Swine Flu....I think. </t>
  </si>
  <si>
    <t xml:space="preserve">@giblahoj youï¿½re right ... i know ... but i really like to be the late bird </t>
  </si>
  <si>
    <t xml:space="preserve">126kï¿½ needed in #pennergame to buy the remaining districts... shoulda take me two weeks now to finish </t>
  </si>
  <si>
    <t>@WeeWifie1981 I think I lost my DS card, will have a look thanks.  I feel like shit today, must have the bug going around</t>
  </si>
  <si>
    <t xml:space="preserve">I'm waiting for Queen... </t>
  </si>
  <si>
    <t xml:space="preserve">@Gabrielle_Union sorry to see that you had drama all early in the morning BUT i hope your weekend turns out to be better </t>
  </si>
  <si>
    <t>can't believe he got to serve Scott Schuman &amp;amp; Garance Dorï¿½ at Chanel today  I love their blogs..both of them inspired me to start my own!</t>
  </si>
  <si>
    <t xml:space="preserve">@AnDpap Happy bDay </t>
  </si>
  <si>
    <t xml:space="preserve">Going to bed.. night all! </t>
  </si>
  <si>
    <t xml:space="preserve">@ThisismyiQ I am up! I havent been to bed yet! I am LOCKED IN at work. and researching for my biology paper. Jamming out to Day 26 </t>
  </si>
  <si>
    <t xml:space="preserve">is glad its the weekend !! YAY </t>
  </si>
  <si>
    <t xml:space="preserve">Yesterday was such a bad day, hope yer all doing fine </t>
  </si>
  <si>
    <t xml:space="preserve">Scored 278 on Flight Control (previous score 184). I guess my hand-eye coordination is better in the middle of the night, when I'm sick </t>
  </si>
  <si>
    <t xml:space="preserve">Goodbye, Sassy x7. They did well in their last performance. </t>
  </si>
  <si>
    <t>Wehh! The sun is in the sky and it is gonna be a glorious day  off to school to get on a charter bus to freaking DISNEYLAND!!</t>
  </si>
  <si>
    <t xml:space="preserve">@britneyspears i heart B Spears </t>
  </si>
  <si>
    <t xml:space="preserve">sick and tired of making my speech.. damn </t>
  </si>
  <si>
    <t>Night guys back to normal tweets now  kids b-day party today! Gotta sleep soon, after movie :p</t>
  </si>
  <si>
    <t xml:space="preserve">@cryssyfarm Lord - don't give her any ideas about rapping.  LOL  </t>
  </si>
  <si>
    <t xml:space="preserve">It seems after a few mentions I am becoming a swine flu focal point? So remember take hand tissues with you and wash your hands often </t>
  </si>
  <si>
    <t xml:space="preserve">@YoginiMunich hey cool!!! Can I come? </t>
  </si>
  <si>
    <t xml:space="preserve">@Hugobiwan Ahaha you are too much in SL mon  Be strong ! </t>
  </si>
  <si>
    <t>today is a good day for tunes  #trance</t>
  </si>
  <si>
    <t xml:space="preserve">Now I'm watching Episode 3of 4, of &amp;quot;The simpsons&amp;quot; Party Time! </t>
  </si>
  <si>
    <t>Bought an Adidas t-shirt says &amp;quot;I \|/ Ekaterinburg&amp;quot; and left for good. Moscow is much warmer  Looking forward for London next week.</t>
  </si>
  <si>
    <t xml:space="preserve">@prajjwol nope I did from Shuvatara School. Passed out during 2003 </t>
  </si>
  <si>
    <t xml:space="preserve">@_kate21301427_ Hiiii! im fine thankyou you!? </t>
  </si>
  <si>
    <t xml:space="preserve">Watching enchanted x) reminds me when me&amp;amp;chkknfd watched it at niques house </t>
  </si>
  <si>
    <t>@Lauratrib morning.  hope you have a good day</t>
  </si>
  <si>
    <t xml:space="preserve">car fire at 5am. fully involved. sweet. now back to sleep. </t>
  </si>
  <si>
    <t xml:space="preserve">today:one wedding,one tv apperiance,now cooking some soup </t>
  </si>
  <si>
    <t xml:space="preserve">@annemarike morning miss, did you enjoy your quiet night in last night? I believe #Lost was on the cards </t>
  </si>
  <si>
    <t>@jimbo321 happy happy happy birthday!   enjoy it!</t>
  </si>
  <si>
    <t>@seobat Lol.. thanks..but I don't plan2 go up against Ashton 2get followers...  I'm very happy in my own little 2.3 score world!thanks tho</t>
  </si>
  <si>
    <t xml:space="preserve">Good morning! Let one of the best days ever start </t>
  </si>
  <si>
    <t xml:space="preserve">@thisXstyle Oh sorry, I wanna num num num on you forever </t>
  </si>
  <si>
    <t xml:space="preserve">@Zombie_Plan i appoint you my representative </t>
  </si>
  <si>
    <t xml:space="preserve">@stevemf81 i am still floating on the water </t>
  </si>
  <si>
    <t xml:space="preserve">@Rockergirl75 lol i did  more than you, apparently - i got about 4 hrs </t>
  </si>
  <si>
    <t xml:space="preserve">I just bout Sue Sheppard's Fructose free cook book and am already inspired. I'm on the road to recovery </t>
  </si>
  <si>
    <t>@Digitalise  yeah sure the twist was a bit meh. But at the end of the day it was a pretty good action romp</t>
  </si>
  <si>
    <t>@k8dt Not so beautiful, have tea stains on my Pj's, hair like a hay stack &amp;amp; mushy biscuits in my teeth! Smile  lol How about you? xx</t>
  </si>
  <si>
    <t>@cbain84  heylooooooo. can u believe maries gonna be a mum!wot u doing today?x</t>
  </si>
  <si>
    <t xml:space="preserve">@SinnamonS them apple long islands had me going 2nite.... please believe  it </t>
  </si>
  <si>
    <t xml:space="preserve">@stephenfry is it possible to get a signed photo of you? I'm a big fan. </t>
  </si>
  <si>
    <t>great night  hanging w/ peezy n nez...</t>
  </si>
  <si>
    <t xml:space="preserve"> Welcome to http://twitter.com/katuuu</t>
  </si>
  <si>
    <t>@MarcusRomer @abisawyer @noxhanti @zsafwan thanks for the #FollowFridays!  have a lovely weekend!</t>
  </si>
  <si>
    <t xml:space="preserve">@mjulok Weir totally rocked, Torri = awesome </t>
  </si>
  <si>
    <t>@nattydapie hey I'm good  just ended up coming back home and played singstar, yea we can have our sundays back ) xx</t>
  </si>
  <si>
    <t>@_Kaden_ Hi  I've no idea  Lazily, I tend to wait for them to get named, I'll look later though (ton of work this morning). Tell me more</t>
  </si>
  <si>
    <t xml:space="preserve">@OfficialJagex Why aren't you following me ?  </t>
  </si>
  <si>
    <t xml:space="preserve">Today; tennis in the sun, then to Antwerp; beer in the sun </t>
  </si>
  <si>
    <t xml:space="preserve">Arranging my second date of the weekend.. I feel naughty but hey ho, that's what being single is all about </t>
  </si>
  <si>
    <t>just 2 more followers until I have 100followers!! wohooooo  thx so much</t>
  </si>
  <si>
    <t xml:space="preserve">listening to some Apocalyptica before heading to work, great way to start the day </t>
  </si>
  <si>
    <t xml:space="preserve">@neilfairbrother - Happy Birthday Sir! </t>
  </si>
  <si>
    <t xml:space="preserve">@wolverine63 Thank you !  is it every Friday ? </t>
  </si>
  <si>
    <t xml:space="preserve">cant wait to see britney spears live! </t>
  </si>
  <si>
    <t xml:space="preserve">insomnia, your best enemy </t>
  </si>
  <si>
    <t xml:space="preserve">@profitweet wow, that's a coincidence, I'm sure you'll find @paulduxbury's blog post helpful, then </t>
  </si>
  <si>
    <t xml:space="preserve">@lilyroseallen Happy Birthday Lily. Hope you have a good one </t>
  </si>
  <si>
    <t xml:space="preserve">Going shopping today with friends </t>
  </si>
  <si>
    <t xml:space="preserve">@Zwergnasex3  hey dude  english too. </t>
  </si>
  <si>
    <t xml:space="preserve">@eddieizzard And I just bought 3 tix. Yay! </t>
  </si>
  <si>
    <t xml:space="preserve">5:35 .... Not asleep yet .... Going to get Lucky Charms </t>
  </si>
  <si>
    <t>@BenSouthward hope u enjoy Hugh without a shirt. Sorry I ditched you  xx</t>
  </si>
  <si>
    <t>@Jimmy_Saunders  That's very kind!</t>
  </si>
  <si>
    <t>IDIOTat)norastewart th*nks for the follow!  (itslauraduggan) #IDIOT</t>
  </si>
  <si>
    <t>@twittaabellame  hey love  i been real good i have family in town from miami so i been so busy i haven't came on here in a while .</t>
  </si>
  <si>
    <t xml:space="preserve">@ShalondaGordon I'm always smiling. But thanks 4 reminding me that my face needs 2 keep up with my heart. </t>
  </si>
  <si>
    <t xml:space="preserve">@gabizza No, I live far away from there.. I've never been there either lol. South Korea is my country </t>
  </si>
  <si>
    <t xml:space="preserve">@eyrae haha okay. talk to you then. </t>
  </si>
  <si>
    <t xml:space="preserve">happy birthday dad </t>
  </si>
  <si>
    <t>@nanashambles good to hear  aku masih di @aankun mau makan juga kayanya</t>
  </si>
  <si>
    <t xml:space="preserve">via @helenboggs: Yea! A new twitter friend! </t>
  </si>
  <si>
    <t xml:space="preserve">@lindseygrande thanks Lindsey </t>
  </si>
  <si>
    <t>@paigeebaby hahah sweet thnaks  xDD</t>
  </si>
  <si>
    <t xml:space="preserve">@allysaurusrexx They actually are amazing </t>
  </si>
  <si>
    <t xml:space="preserve">Is out! mwuhahahhaha </t>
  </si>
  <si>
    <t>Retweeting @cocoate: We are now #drupal #acquia silver partner  http://is.gd/w4C4</t>
  </si>
  <si>
    <t xml:space="preserve">Oh and so no confusion, I turned it down. </t>
  </si>
  <si>
    <t xml:space="preserve">Morning all!!! Did you have a good night last night? </t>
  </si>
  <si>
    <t xml:space="preserve">http://twitpic.com/4e81d     just a lil light bench  to start  me off  then cutting grass </t>
  </si>
  <si>
    <t xml:space="preserve">@MrTangent I suspect your right. </t>
  </si>
  <si>
    <t>@asterion im a firm believer in spirals!!! just be sure its clockwise &amp;amp; not counterclockwise.  Very true dude.  ? http://blip.fm/~5eq1o</t>
  </si>
  <si>
    <t xml:space="preserve">@BIGINHOLLYWOOD omg clueless is amazing and paul rudd is amazing in it!! </t>
  </si>
  <si>
    <t xml:space="preserve">I'm surfing the Internet as usual </t>
  </si>
  <si>
    <t xml:space="preserve">bring on next sunday </t>
  </si>
  <si>
    <t xml:space="preserve">Finally done one of my huge &amp;quot;hate&amp;quot; report!! HA! HA! Great!! </t>
  </si>
  <si>
    <t xml:space="preserve">@Creepstain of course, look at my picture, i'm smiling on for you </t>
  </si>
  <si>
    <t xml:space="preserve">is pretty sure she was a haircutter in her previous life.. </t>
  </si>
  <si>
    <t>http://twitpic.com/4e82h - this is seriously a work of art!!! xD Made by my Bestie Emilieee  wuuu i love ya x</t>
  </si>
  <si>
    <t>says wweeeeeeeeeeeee!!! ang saya2....  (headspin) http://plurk.com/p/rck3x</t>
  </si>
  <si>
    <t xml:space="preserve">ok, time to head home. its 2:30am, i have to be back at 10am. get some sleep </t>
  </si>
  <si>
    <t xml:space="preserve">they said the one worth your tears wont make you sry. I dont think I agree with that. o well...to each his own. </t>
  </si>
  <si>
    <t xml:space="preserve">Random Q: What the worst thing you've done in school? </t>
  </si>
  <si>
    <t xml:space="preserve">Good morningggggggg world !! i feel sooo happy </t>
  </si>
  <si>
    <t xml:space="preserve">Up and ready to head out to the swimming pool </t>
  </si>
  <si>
    <t xml:space="preserve">@LoveJamieO Haha I'm about to have a celebration that you're the only one besides me that finds the Jonas Bros just ick. </t>
  </si>
  <si>
    <t>@michaelgrainger Hugs  U speechless yeh I called you a fucker! Thats a very endearing term in the way I say it! hee hee xx</t>
  </si>
  <si>
    <t xml:space="preserve">@Weezul Yo </t>
  </si>
  <si>
    <t>Just wanted to say thank y'all for the followfriday recommendations  how's the day guys?</t>
  </si>
  <si>
    <t xml:space="preserve">@JonasSociety welcome </t>
  </si>
  <si>
    <t xml:space="preserve">@wxchicago Woahh thats so kewwl! I didnt know that a twitter page for chicago weather exist! Gooo Chicago! </t>
  </si>
  <si>
    <t xml:space="preserve">Sharing icy pops with Hannah. Yummy!! </t>
  </si>
  <si>
    <t>spy kids is on  thanks for the homemad pizza j9</t>
  </si>
  <si>
    <t xml:space="preserve">@anaaliciafierro Just so you know... I'm a professional Title maker. Let me make the titles to your pictures on Flickr. Its artsy. </t>
  </si>
  <si>
    <t xml:space="preserve">Yay! Finally reached 100 followers...... </t>
  </si>
  <si>
    <t xml:space="preserve">A haft day with ... Fairy </t>
  </si>
  <si>
    <t xml:space="preserve">plugged the monitor from my desktop into the laptop so i can edit the video easier with 2 screens </t>
  </si>
  <si>
    <t xml:space="preserve">@TomosBeard lmao Good to know he keeps you clean </t>
  </si>
  <si>
    <t xml:space="preserve">I have the urge to look at the new Revlon Matte Lipsticks... </t>
  </si>
  <si>
    <t xml:space="preserve">My new mouse arrived today, I have been using a small notebook mouse up until now.  Finally got myself a gaming mouse </t>
  </si>
  <si>
    <t xml:space="preserve">OMG! Just say &amp;quot;You Belong With Me&amp;quot; Music video and I loved it. @taylorswift did a fantastic job!! </t>
  </si>
  <si>
    <t xml:space="preserve">Noahs Arc- jumping the broom was a cute movie...now my colection is complete </t>
  </si>
  <si>
    <t xml:space="preserve">Had birthday party, watched Wolverine movie, everyone got along...overall A Successful Birthday celebration. </t>
  </si>
  <si>
    <t xml:space="preserve">@libbyoliver Only dropping @MartaAger off in Arnold I'm afraid! </t>
  </si>
  <si>
    <t>#dating #gay 28 year old lad looking for men in London  (London, Age: 28): Looking for gay guys fo.. http://bit.ly/qaBi2</t>
  </si>
  <si>
    <t xml:space="preserve">Going to the gym for a good core-workout. you should try it, it's great!! </t>
  </si>
  <si>
    <t xml:space="preserve">@NctrnlBst Next time my friend. </t>
  </si>
  <si>
    <t xml:space="preserve">ahh... what a day... beautiful swim, gotta love these crystal clear Coral Bay waters... what a place to work!!!! </t>
  </si>
  <si>
    <t xml:space="preserve">@buzzedition *hugs* that's all, just *hugs* . </t>
  </si>
  <si>
    <t xml:space="preserve">@uCSKXH what's this? </t>
  </si>
  <si>
    <t xml:space="preserve">about to do emmas awesome book.. yeah man, i finally got a book.. get ready for its awesomeness </t>
  </si>
  <si>
    <t xml:space="preserve">At 4 pines, manly red wine in hand. Sydney storm's set in. Crowd's packed in, looks like a night to stick around  </t>
  </si>
  <si>
    <t xml:space="preserve">@gniliep #awaresg haha i smell a plant </t>
  </si>
  <si>
    <t>I'm liking my followers! (: ahaha @seanmurphymusic heyy, I'm Sarah, thnx for following me!  feel free to talk to me when you want(:</t>
  </si>
  <si>
    <t>lol so i am done with my paper! kittens are sad ellie is gone and i am still slightly pissed  night all</t>
  </si>
  <si>
    <t>@markhughes Got it! No worries, I'll send through the replies  Be well!</t>
  </si>
  <si>
    <t xml:space="preserve">@Pickering traveling. Oh...&amp;amp; a few words in Chinese go a long way: pls, ty, iced tea (you pay for ice there), miss, sir. It was great. </t>
  </si>
  <si>
    <t xml:space="preserve">carn the blues!! </t>
  </si>
  <si>
    <t xml:space="preserve">peeing on my own shit, and its great! </t>
  </si>
  <si>
    <t xml:space="preserve">having an easy night and watching old eps of october road on dvd...bryan greenberg </t>
  </si>
  <si>
    <t xml:space="preserve">friends from brunei over  havnt seen them in 9 years, its awesome  </t>
  </si>
  <si>
    <t xml:space="preserve">@meredithn125 Yeeesaaahhh! See u in a few hours! </t>
  </si>
  <si>
    <t xml:space="preserve">http://twitpic.com/4e82z - My roseesss!  pretty sure purple is my new favorite color </t>
  </si>
  <si>
    <t xml:space="preserve">@heatherpeggs Hey you!! </t>
  </si>
  <si>
    <t>is chillin' with Kayla!  Our weekend will consist of RedVines, doing acoustic song covers, and possibly Guitar Center. YAAAAY.</t>
  </si>
  <si>
    <t>@mathew_dolan Hey matthew  so when are we starting this band of ours then?? we will be bigger than girls aloud i reckon.excited for pink?x</t>
  </si>
  <si>
    <t xml:space="preserve">@razorianfly ur bday today? </t>
  </si>
  <si>
    <t xml:space="preserve">Is amazed at the sheer flood of #awaresg updates being circulated on Twitter. Best example of social media news share at work.. </t>
  </si>
  <si>
    <t xml:space="preserve">just woke up, nice day </t>
  </si>
  <si>
    <t>Off to the gyyyymmmmnasee! Then getting ready to go to covent garden with my girls  x</t>
  </si>
  <si>
    <t>I really have to start sleeping better. I sleep 4 hours a day and remain high functioning.  That's probably an symptom of insanity.</t>
  </si>
  <si>
    <t>@Leabella  thank you #mustafterfterfridayfollows</t>
  </si>
  <si>
    <t xml:space="preserve">@geenathelatina thanks for a good time!!  You are the best! </t>
  </si>
  <si>
    <t xml:space="preserve">LOL @ being called the worst friend ever. Glad to not have you as a friend as i never liked you anyway </t>
  </si>
  <si>
    <t xml:space="preserve">My neighbour is whistling 'London bridge is falling down' whilst going about his garden chores. Brilliant </t>
  </si>
  <si>
    <t xml:space="preserve">on the train going up to london. Weathers fab!! </t>
  </si>
  <si>
    <t xml:space="preserve">@suzy899 You take care there. </t>
  </si>
  <si>
    <t>i've upload some pics at Twitpic! go check em out!  comment too eh? XD</t>
  </si>
  <si>
    <t>@VictoriansRule Time alone is seldom a waste    Sometimes we need a break even from the ones we love.</t>
  </si>
  <si>
    <t xml:space="preserve">@defaulterror  - still looking for an iPhone developer... I have an idea </t>
  </si>
  <si>
    <t xml:space="preserve">just love dizzy rascals sone bonkers. predlets keep singing it to. Almost a theme tune for #feedingedge </t>
  </si>
  <si>
    <t xml:space="preserve">What a lovely morning in Forks! Off to search for my blackberry and maybe Jacob </t>
  </si>
  <si>
    <t>@mollieadeux Ohhh, sounds fun  I cant draw, when i draw a person, it ends up looking like a gorilla :S</t>
  </si>
  <si>
    <t xml:space="preserve">@jasmyn_e d and his &amp;quot;baby boo's&amp;quot; LOL that's cold LOL.  P.s.  Haven't got a text in a sec </t>
  </si>
  <si>
    <t xml:space="preserve">Support your right to arm bears </t>
  </si>
  <si>
    <t xml:space="preserve">@kasieokoro I'm jus doin my civil duty! Hahahaha. Thanks tho Kasie. Jus tryna make the world a better place.  </t>
  </si>
  <si>
    <t xml:space="preserve">@Orielna Yes, I am. Now if you would be so kind as to tell me who you are. </t>
  </si>
  <si>
    <t xml:space="preserve">@eczemasupport Thankyou for adding me to your followfriday list! </t>
  </si>
  <si>
    <t xml:space="preserve">neeed more folowers </t>
  </si>
  <si>
    <t xml:space="preserve">@Susan_BBA Yeah, but in Free Realms, not a Grats Ding, more of a Grats Spin </t>
  </si>
  <si>
    <t xml:space="preserve">I Got The New NeverShoutNever Song Stuck On My Head&amp;amp;&amp;amp; Its Called &amp;quot;Stuck On You&amp;quot; </t>
  </si>
  <si>
    <t xml:space="preserve">@jen004 so your a blips dj huh. cool. I guess i will leave up the music while I get ready for work. </t>
  </si>
  <si>
    <t xml:space="preserve">weeeeh! Im with d gang now. Nonstop chicka muna </t>
  </si>
  <si>
    <t>Off To Get A New TV    Back In A Bit</t>
  </si>
  <si>
    <t xml:space="preserve">IT&amp;quot;S my SCHOOL holiday BUT i WORK as A trainee IN law FIRM.. IT'S interesting AND exiting </t>
  </si>
  <si>
    <t xml:space="preserve">Already ready for McFLY I think I'm a bit early lol </t>
  </si>
  <si>
    <t>@Tyriansgirlca tomorrow!   OMFG that is the greatest thing I have ever seen!!!!!!!!</t>
  </si>
  <si>
    <t xml:space="preserve">It feels good when someone who thinks they are the shit actually get called out..good job Rebecca! </t>
  </si>
  <si>
    <t>GO CHECK OUT TAYLOR SWIFT- YOU BELONG WITH ME MUSIC VIDEO !! beautiful.perfect.amazing.touching.love.it ! taylor u did it, agaain  xoxo</t>
  </si>
  <si>
    <t xml:space="preserve">@MrEdLover | Rice and peas and Oxtails and gravy! Don't forget the plantains! SugaCane! YEAH! WHAT YOU KNOW ABOUT THAT! </t>
  </si>
  <si>
    <t>@GoGreenClean - heya! thanks for the follow  will browse your blog soon...gidday!</t>
  </si>
  <si>
    <t>@michaelgrainger Awww! You're a bit lovely, you! Thx! James is lovely, aspiring young writer, support is worth it's weight in gold  x</t>
  </si>
  <si>
    <t xml:space="preserve">@BeanJuce you too, seems like you're halfway there already, great news </t>
  </si>
  <si>
    <t xml:space="preserve">home from the club.. time to drink more! </t>
  </si>
  <si>
    <t>Wasting time!  http://plurk.com/p/rckw4</t>
  </si>
  <si>
    <t>hah! IE8 is awesome!  seriously... atleast waay better than IE7</t>
  </si>
  <si>
    <t xml:space="preserve">http://www.godsparked.com IS LAUNCHING this monday. Check it out early right now </t>
  </si>
  <si>
    <t xml:space="preserve">Listening Miley Cyrus songs. Bought the newest cd!! Going to pick it up on monday.  </t>
  </si>
  <si>
    <t xml:space="preserve">wonders what to do with this day up until I have to go to work. The bicycle is tempting me </t>
  </si>
  <si>
    <t xml:space="preserve">WHATCING tv and on the Computer </t>
  </si>
  <si>
    <t xml:space="preserve">about to watch dont mess with zohan  i cant sleep </t>
  </si>
  <si>
    <t xml:space="preserve">@lifesblock You should have kidnapped him. And brought him to me </t>
  </si>
  <si>
    <t xml:space="preserve">@xo_mcflyandjb LIARRR. YOU WHERE FAKE CRYING!! </t>
  </si>
  <si>
    <t xml:space="preserve">work=money=books=happy me  Even though I don't always enjoy it, work really does make me happy </t>
  </si>
  <si>
    <t xml:space="preserve">It's pissing down! Luckily the move is over!! </t>
  </si>
  <si>
    <t xml:space="preserve">Chrisette Michele - Epiphany is on MTV Jams.  Love this song.  </t>
  </si>
  <si>
    <t>@Ayeffen Oh, I could help with the removal of heads.  I have some anger I would like to take out on something. They'd do perfectly!</t>
  </si>
  <si>
    <t xml:space="preserve">@geertwissink thanks </t>
  </si>
  <si>
    <t>@darren56 Yeah im all good. Getting into Cod4 are you?  How dya know Jaybo then?</t>
  </si>
  <si>
    <t xml:space="preserve">Just paid he last 2 bills for the house. We'll have the keys in 3 weeks time </t>
  </si>
  <si>
    <t xml:space="preserve">http://twitpic.com/4e86h - i think we're looking cute! but i also think it's because of the girl of cuteness: michelle my french girl </t>
  </si>
  <si>
    <t xml:space="preserve">just finished work and watching itunes top 50 countdown on [V] </t>
  </si>
  <si>
    <t xml:space="preserve">@HoptonHouseBnB 1level teaspoon </t>
  </si>
  <si>
    <t xml:space="preserve">@beautifulfro Kel, the ducks are so beautiful </t>
  </si>
  <si>
    <t xml:space="preserve">@clairehatvani go on!!! do it!!! you can have a cup of tea when you've done some </t>
  </si>
  <si>
    <t xml:space="preserve">Good morning!! wonderful day, i`ll gonna do a lot! </t>
  </si>
  <si>
    <t>@ThisismyiQ me  where u at iq?!</t>
  </si>
  <si>
    <t>@ravenme Wish I could be there, perhaps the next one  Have fun!</t>
  </si>
  <si>
    <t>@JustTooBusy lol do your books outside  Bummer though - You need a break sometime.</t>
  </si>
  <si>
    <t xml:space="preserve">@randykieling  Only the mean ones aren't nice.  They are big jerks! </t>
  </si>
  <si>
    <t>@mrsmcflygrimmy gi was in the sound booth all night with fletch.  We were stood right in front of them. Where were you?</t>
  </si>
  <si>
    <t xml:space="preserve">@traceygriffiths. Totally agree.  Its all about the little things!  Thank you.  </t>
  </si>
  <si>
    <t xml:space="preserve">Thinks jello shots are aaammaaazzziinngg!!! </t>
  </si>
  <si>
    <t>morning  why do mums have to be so stubburn ahh</t>
  </si>
  <si>
    <t>oh my gosh, im so..  we'll talk tater!!</t>
  </si>
  <si>
    <t xml:space="preserve">@IAmHavoc hahaha really??? pics or it's not real!!! </t>
  </si>
  <si>
    <t xml:space="preserve">@V0TR0N happy birrrfdayyyy!!! Hope u have a good one!! </t>
  </si>
  <si>
    <t xml:space="preserve">4 levels to go ... yay, I can see light again </t>
  </si>
  <si>
    <t xml:space="preserve">@epicsoul You mean celibate. Abstinent is to obstain from something. Celibate is to be abstinent from sex. I'm so smart! </t>
  </si>
  <si>
    <t>@johnlacey Ooh. Thanks  You learn something new everyday.</t>
  </si>
  <si>
    <t xml:space="preserve">@ripat55 life is good. Don't say that </t>
  </si>
  <si>
    <t>new blog post from me - sex, religion, politics, porn, religious porn, world domination, and twitter  http://bit.ly/XyyB0</t>
  </si>
  <si>
    <t xml:space="preserve">@MrsMcMahon I'd say watch dollhouse. Relax &amp;amp; then get ur beauty sleep </t>
  </si>
  <si>
    <t xml:space="preserve">What a lovely day today </t>
  </si>
  <si>
    <t xml:space="preserve">Im going to con my fiance into putting together a jigsaw puzzle tonight lol.  Its cute full of birdies and butterflies </t>
  </si>
  <si>
    <t>@RandomGuyAndGal I had fun talking w/ you two in that 3 hour session  can't wait for the new vids. Deadpool and Lance FTW!</t>
  </si>
  <si>
    <t>@FranchiseSmart   hungarian , german, english, and  serbian or croatian  , how about you ??</t>
  </si>
  <si>
    <t xml:space="preserve">@bearskunk And I've showered, shaved, had breakfast, AND had my hair cut! </t>
  </si>
  <si>
    <t xml:space="preserve">#LiveAtLeeds today. Well excited </t>
  </si>
  <si>
    <t xml:space="preserve">@w_mitty you are just enjoying saying the Spanish Inquisition over and over again aren't you </t>
  </si>
  <si>
    <t xml:space="preserve">Going to see my friends for the first time since a week ago... Oh and going to the movies </t>
  </si>
  <si>
    <t xml:space="preserve">Just enjoying the weekend  </t>
  </si>
  <si>
    <t xml:space="preserve">@amiediva hey sweethart.... </t>
  </si>
  <si>
    <t>had a lovely sausage bap from oa  x</t>
  </si>
  <si>
    <t xml:space="preserve">I'm looking forward to my 1st field hockey match. </t>
  </si>
  <si>
    <t xml:space="preserve">@awaisnaseer aa.. .. I've to think </t>
  </si>
  <si>
    <t xml:space="preserve">Is Just finish CFA Course, time for gym </t>
  </si>
  <si>
    <t>with angus and libby  just had mexican..YUM!!  i want chocolate-in m&amp;amp;m form    &amp;lt;/3 ________x</t>
  </si>
  <si>
    <t xml:space="preserve">@ruu_elisa colour me warped </t>
  </si>
  <si>
    <t>Hyves stats change every week #growth  #mwc #mdc2 #mdc @yme - http://mobypicture.com/?807yys</t>
  </si>
  <si>
    <t xml:space="preserve">Watched my daughter dance in a ballet recital and she did an excellent job. Best in class - at five years old. </t>
  </si>
  <si>
    <t xml:space="preserve">i am learning with piczo.com and twitter.com </t>
  </si>
  <si>
    <t>I look outside my window and saw the moon my expression - &amp;quot;wow arent you shiny tonight    what was yours?</t>
  </si>
  <si>
    <t xml:space="preserve">@KateWritesBooks  for edits recline with laptops on  laps, tea at hand - for moving well there is no rest so edits first me thinks </t>
  </si>
  <si>
    <t>all this time how could you not know YOU belong with ME?  &amp;lt;3&amp;lt;3&amp;lt;3</t>
  </si>
  <si>
    <t xml:space="preserve">@ShowbizSpy  l love the inevitable Wino headlines, I may just start writing some of this stuff weeks ahead of time to save myself time </t>
  </si>
  <si>
    <t xml:space="preserve">http://twitpic.com/4e87r - so this is me NOW!  red &amp;amp; time for bed.  almost.  one last song to dance to... http://bit.ly/F4eq </t>
  </si>
  <si>
    <t xml:space="preserve">@Spotify great news. Thanks for all </t>
  </si>
  <si>
    <t xml:space="preserve">@Llubyloo as long as that is all you are tweeking Lin </t>
  </si>
  <si>
    <t xml:space="preserve">is figuring outt twitter </t>
  </si>
  <si>
    <t>IDIOTat)GoGreenClean - heya! th*nks for the follow  will browse your blog soon...g (kayela) #IDIOT</t>
  </si>
  <si>
    <t xml:space="preserve">sunsunsunsunsun  goign to phoenix park in rucorn with the amazing people </t>
  </si>
  <si>
    <t xml:space="preserve">@Agent_02 there's always next week </t>
  </si>
  <si>
    <t xml:space="preserve">going to 3 Horseshoes in Radnage for lunch with friends. Should be good! </t>
  </si>
  <si>
    <t xml:space="preserve">IcyTower Combo Rekord: 47 </t>
  </si>
  <si>
    <t xml:space="preserve">@EasyTigerz Better today, was so so hungover yesterday. Going to a birthday party for my friend's kid (she's 1) I'm her godmother </t>
  </si>
  <si>
    <t xml:space="preserve">so how are you ,people of twitter ? </t>
  </si>
  <si>
    <t xml:space="preserve">@mikestopforth go eat then </t>
  </si>
  <si>
    <t>@Adam_Lambert I entered!!  my username is Cherye101..I hope you like it..</t>
  </si>
  <si>
    <t>@Alana_Babess_x  couldnt get to sleep probs, cos your on twitter!! tut tut  x</t>
  </si>
  <si>
    <t xml:space="preserve">hi smiti cum on twitter! pleaseee </t>
  </si>
  <si>
    <t>freelance job: done!  I'm now about to go to SLEEP. As someone who has lived on naps for the past week, you could say I am pretty excited.</t>
  </si>
  <si>
    <t xml:space="preserve">ok im not too sure on how this thingy works! any help will be welcomed!!!!! </t>
  </si>
  <si>
    <t>@michaelsparkle it's pretty awesome how I've lost my spelling skills... it was also busy when you GOT there.  yay! and I'm sober!</t>
  </si>
  <si>
    <t xml:space="preserve">Someone in UNITED STATES liked Phage Wars http://tinyurl.com/b7jogl </t>
  </si>
  <si>
    <t>enjoy conversing through text messages with people in the same room.  my roommate is my faaavorite!</t>
  </si>
  <si>
    <t xml:space="preserve">Bonjour! Good morning and bom dia! </t>
  </si>
  <si>
    <t xml:space="preserve">Looking at &amp;quot;How it's made&amp;quot; about banjos. *whee* </t>
  </si>
  <si>
    <t xml:space="preserve">Spending the weekend in FLauderdale~Grandson's  3rd B-day </t>
  </si>
  <si>
    <t xml:space="preserve">@cr4zychri5 I've nearly hit lvl 7 for mine </t>
  </si>
  <si>
    <t xml:space="preserve">Drinking. Marvellous.  42 Below Feijoa vodka and Red Bull. And I'm not even in town yet. </t>
  </si>
  <si>
    <t xml:space="preserve">Long live the king </t>
  </si>
  <si>
    <t xml:space="preserve">@marramgrass congratulations! What weight? Hopefully the pressie we got him will fit </t>
  </si>
  <si>
    <t xml:space="preserve">Heading home from an overall good night on my part! </t>
  </si>
  <si>
    <t xml:space="preserve">@eldipablo hey just saw ur shout on digg n dugg some of ur gr8 submissions! Hope u look out 4 mine 2 help me get 2 the front page 4 once! </t>
  </si>
  <si>
    <t xml:space="preserve">$ from tonight going to #vic fires. Aparently about 300 comming </t>
  </si>
  <si>
    <t>@jeslynfonggg being emotional is better than no feelings  all these spice up our life so that it won't be too bland</t>
  </si>
  <si>
    <t xml:space="preserve">BANK HOLIDAY WEEKEND!!! WHOOP!  I love May. I get two bank holiday weekends. Plus my Mum's and a family friend's birthdays.    </t>
  </si>
  <si>
    <t xml:space="preserve">just started learning 'Cocoa with Objective-C' (AIM = to learn the basics before xmas)... my first 'app' works!  its nothing special! </t>
  </si>
  <si>
    <t xml:space="preserve">had a great performance and grest night with my ladies </t>
  </si>
  <si>
    <t>wooo back home from mama margies. hittin the hay  holllaaaaaaaa duece</t>
  </si>
  <si>
    <t xml:space="preserve">@TheExplodingBoi Geographically! Not anatomically! HAHA! Where did you go? </t>
  </si>
  <si>
    <t xml:space="preserve">@JTSpurs hope you have managed to avoid a work hangover </t>
  </si>
  <si>
    <t xml:space="preserve">@fearnecotton wow sorry for the bad spelling, glad to see that english language degree go far </t>
  </si>
  <si>
    <t xml:space="preserve">finally home from magic mt. feet are KILLING me. relay is gunna be tough tmrw. thanks for 3rd time @krentist (mijo) for the invite. </t>
  </si>
  <si>
    <t xml:space="preserve">Day trip by bike with @pietropietro! Destination: unknown, somewhere around London though... </t>
  </si>
  <si>
    <t>Brighton on a sunny day. Unbeatable  http://twitpic.com/4e8ba</t>
  </si>
  <si>
    <t xml:space="preserve">phone on charge, going for a bath and then i need to pack. southend </t>
  </si>
  <si>
    <t>@jenkellytisdale hey  Oh my god i can't belive i'm talking to ashley tisdale's sister  please can you give me a shoutout  thanks Harriet</t>
  </si>
  <si>
    <t xml:space="preserve">@fakerockchick Wow, I LOVE those boots </t>
  </si>
  <si>
    <t xml:space="preserve">@hehmorris I had a great time, too...thank you so much...it meant so much to me!! See you at 1PM!! </t>
  </si>
  <si>
    <t xml:space="preserve">@Jannniily I'm good! How're you? Where will you go for college? </t>
  </si>
  <si>
    <t xml:space="preserve">the weather is sweet getting ready to do some shopping </t>
  </si>
  <si>
    <t xml:space="preserve">@tddennis wow... That's really late. My friend used to play in a league there too. No, Shauna is from there though, that's all </t>
  </si>
  <si>
    <t xml:space="preserve">listenin to music..surprise surprise lol </t>
  </si>
  <si>
    <t xml:space="preserve">@Zeruda86 Today's picnic day for us too </t>
  </si>
  <si>
    <t xml:space="preserve">man saturday night tv is boring, gonna go read. </t>
  </si>
  <si>
    <t xml:space="preserve">@missxtatti i'll handle these bitches and when i get to NYC...i'll handle bitches there too...i got you! </t>
  </si>
  <si>
    <t xml:space="preserve">@mynameisdaindra well, i'm going to go to UI.. what about you, dear? </t>
  </si>
  <si>
    <t xml:space="preserve">Bank holiday weekend! </t>
  </si>
  <si>
    <t>With the guys lee, Curtis, patrick, they are all sleeping over at my casa tonight  Had a great h3 tourny, got to minister. Love it! #G12</t>
  </si>
  <si>
    <t xml:space="preserve">Soccer am: perfect hangover tv </t>
  </si>
  <si>
    <t>The Sounds and Tony The Beat ... Yeah again, but I really feel like rocking!!!  ? http://blip.fm/~5eqbr</t>
  </si>
  <si>
    <t xml:space="preserve">@clairam Human beatbox? Can't beat that for originality </t>
  </si>
  <si>
    <t>@duncanwilcox First thing I looked for: Where is the blue in the icon  Congrats for your release @manton! ( http://bit.ly/clipstart )</t>
  </si>
  <si>
    <t>Any of those silverlight booklets like at webDD09 floating around #dddscot? If so please grab one for me  I left mine on train home.</t>
  </si>
  <si>
    <t>Another late night...uploading old vacation pix, checking horoscopes. Oh, wait, it's morning.    ^^ vampire's hours ^^</t>
  </si>
  <si>
    <t xml:space="preserve">@cynthiay29 http://twitpic.com/3e5ys - Cute </t>
  </si>
  <si>
    <t xml:space="preserve">ive long sleep but i'm still tired. that sucks </t>
  </si>
  <si>
    <t xml:space="preserve">@meanlion Yeah, np. </t>
  </si>
  <si>
    <t xml:space="preserve">Finally a bit of sun 2day </t>
  </si>
  <si>
    <t xml:space="preserve">Seeing the &amp;lt;geeky&amp;gt; rights </t>
  </si>
  <si>
    <t xml:space="preserve">@killercup Giving up? No way </t>
  </si>
  <si>
    <t xml:space="preserve">@judez_xo OOooooooOOo text messages now ;) hahah yeah he is a great guy i love him </t>
  </si>
  <si>
    <t xml:space="preserve">@TheRealJanice_ goodnight mama..unti next time </t>
  </si>
  <si>
    <t xml:space="preserve">a nice day..but I don't go out tonight. </t>
  </si>
  <si>
    <t>@geenathelatina  Good Times Missy  I especially luv when you jump on the mic and tell everyone to get &amp;quot;f#@%d up&amp;quot;</t>
  </si>
  <si>
    <t xml:space="preserve">Friend discrimination is because I would like to read them on DW.  </t>
  </si>
  <si>
    <t>Going to pick up Sex And The City. Quite excited!  (Even though I can't really be bothered)</t>
  </si>
  <si>
    <t xml:space="preserve">I feel like everyone else has done this.... but I'm going to drink to my 21st... now. </t>
  </si>
  <si>
    <t>@orangy68 You're welcome! No worries  I have a busy week ahead of me too! Double grrrr!</t>
  </si>
  <si>
    <t xml:space="preserve">@ErkNJrk http://shawnwoodwrites.com/2009/04/5daysinmay/ thanks </t>
  </si>
  <si>
    <t xml:space="preserve">@ThisismyiQ goto bed youngin </t>
  </si>
  <si>
    <t xml:space="preserve">@aprettyrock Oh thanks, hehehehehehe, I get a kick out of that. Valuable info, I really appreciate it. </t>
  </si>
  <si>
    <t xml:space="preserve">@ChrisMatkaris hey! Dead Poets Society isn't for everyone &amp;amp; I know you have excellent taste in films  </t>
  </si>
  <si>
    <t xml:space="preserve">@Morrica Good Morning Morrica! </t>
  </si>
  <si>
    <t>deleting my creepy ghost tweets and heading to bed  Zzzz....</t>
  </si>
  <si>
    <t xml:space="preserve">i love all time low(L) ++ room 94 </t>
  </si>
  <si>
    <t xml:space="preserve">@Matyland Awww but you had a good night though? </t>
  </si>
  <si>
    <t xml:space="preserve">@stephzillaNJ hmm I never experienced winter lol... I never thought it would be less bad then summer ha I guess ha w.e. season im up for! </t>
  </si>
  <si>
    <t xml:space="preserve">listening to The Kills enjoying life </t>
  </si>
  <si>
    <t xml:space="preserve">going to see 17 again with Catherine.... good times </t>
  </si>
  <si>
    <t xml:space="preserve">had a great performance and great night with my ladies of Xposed Dance Co. </t>
  </si>
  <si>
    <t xml:space="preserve">I wish I was the owner of Facebook..  not 'cause its cool.   I want to sell it !  (or maybe quit ! ) </t>
  </si>
  <si>
    <t xml:space="preserve">has A LOT of energy </t>
  </si>
  <si>
    <t xml:space="preserve">http://twitpic.com/4e8c4 - Another bike ride to Avenham Park, another healthy meal for me &amp;amp; @iamtheboy </t>
  </si>
  <si>
    <t xml:space="preserve">@thakiidad lmao ur silly..im glad to hear your doin well  ..keep up the good wrk bro ! </t>
  </si>
  <si>
    <t xml:space="preserve">@immortal_alice Ahh sweet </t>
  </si>
  <si>
    <t xml:space="preserve">@juderogers Oh that's an annoying one! As bad as person-cum-cliche bellowing in mob phone on the train. Throw a tantrum and shock them </t>
  </si>
  <si>
    <t xml:space="preserve">maybe, when I reach 500 followers, I should give a free 'half-en-half' party, ï¿½ la bruxeloise like @nalden but half champagne, half wine </t>
  </si>
  <si>
    <t>Happy long weekend all  sunny in dingle today. Hope the wall is busy though</t>
  </si>
  <si>
    <t>Yay for the long weekend!  Have lots to get ready for our BBQ tomorrow so a trip to the supermarket first I think !</t>
  </si>
  <si>
    <t xml:space="preserve">Canning OAuth on pixim this weekend. It's caused nothing but hassle. With basic auth, everything will be gravy </t>
  </si>
  <si>
    <t>@mattsday Liverpool is my team of choice  My friend loves Juve so I cherish each chance a ref gets mentioned around him!</t>
  </si>
  <si>
    <t xml:space="preserve">Todays going to be fun </t>
  </si>
  <si>
    <t xml:space="preserve">@lee634 thats good, I did some planting last week, but trees and not veggies.... </t>
  </si>
  <si>
    <t>@CatFilip grï¿½ï¿½e zwischendurch  hope you had a great week and good start in your weekend. thanks for your nice comment on myspace.</t>
  </si>
  <si>
    <t xml:space="preserve">at home with the missus </t>
  </si>
  <si>
    <t xml:space="preserve">@pokerfacexxx got it </t>
  </si>
  <si>
    <t>@ladybug27 O, so I missed somethin' huh? Went over my head, is that it? Wondered why he seemed so enthused over Oats!  That guy is funny!</t>
  </si>
  <si>
    <t>@DrownedinSound Top article that fella, took your advice, good stuff  http://www.the66online.com</t>
  </si>
  <si>
    <t xml:space="preserve">@BeebeONE Off to the beach again hey, how's the back </t>
  </si>
  <si>
    <t xml:space="preserve">Thanks @marcbenton and @hrider for spreading the word about my show at the National Cathedral Flower Mart this weekend. </t>
  </si>
  <si>
    <t>@jeslynfonggg it's really okie to be emotional,  and most impt, u have US and your dearest family  HUGS!</t>
  </si>
  <si>
    <t xml:space="preserve">Yaaay, going to see Green Day with my baby @xxAnixx and I guess a few few few more of my friends </t>
  </si>
  <si>
    <t xml:space="preserve">@tgr78 Hey Frank, how's it going? Obviously, you don't tweet much. </t>
  </si>
  <si>
    <t xml:space="preserve">@Brittglitt hey me too! </t>
  </si>
  <si>
    <t xml:space="preserve">@Julia2u I think my hubby has managed to... he's got to... </t>
  </si>
  <si>
    <t xml:space="preserve">is having goosebumps while watching Love's wedding video. Nakakaiyak! </t>
  </si>
  <si>
    <t>@MandyyJirouxx congratulations! so pleased u won! u really deserved too! hope ur all good  xo</t>
  </si>
  <si>
    <t>@PaulHarriott Hmmmmmmmmmm yeah Yawn!! Might have a voddie later  How's you?</t>
  </si>
  <si>
    <t>I am so happy that I have actually managed to sleep last night  I think long bikerides are a nice way to combat sleepissues</t>
  </si>
  <si>
    <t xml:space="preserve">http://tinyurl.com/df27pp Something for the ladies </t>
  </si>
  <si>
    <t xml:space="preserve">@Tyriansgirlca thank ya   aren't you up a bit early/late?? </t>
  </si>
  <si>
    <t xml:space="preserve">Off to play a bit of cricket. Hope the sun keeps his hat on </t>
  </si>
  <si>
    <t>Good Morning people. Its a lovely day. I'm off in to town with Karn at 12.30. I won the Karen Barber signed pic on the tndtalk auction  x</t>
  </si>
  <si>
    <t xml:space="preserve">@Eisolae It's not that late. Sometimes I bike until 7. </t>
  </si>
  <si>
    <t>? @DaveJMatthews the new single is amazing!  been listening to it all night! http://tr.im/khkn</t>
  </si>
  <si>
    <t xml:space="preserve">Got the greencard </t>
  </si>
  <si>
    <t>listening to McFly Its all about you  &amp;lt;3 Hope the will come to germany</t>
  </si>
  <si>
    <t xml:space="preserve">@alecsandor si-a pus un background demential pe Tweet </t>
  </si>
  <si>
    <t xml:space="preserve">@enhill Oddly, i did think the main bloke looks like J.J. Abrahms... But no, Quinto is perfect choice for spock </t>
  </si>
  <si>
    <t>okay after this song finishes I'm going to make myself some dinner, then I'm going to relax and watch the bill  cbf watching the logies!</t>
  </si>
  <si>
    <t xml:space="preserve">For anyone wondering about my cat, she went for my mum! She's a good cat really </t>
  </si>
  <si>
    <t>@ThulaneH awesome  Thanks.  DM me your email address</t>
  </si>
  <si>
    <t xml:space="preserve">Wish me luck! the 1/2 marathon starts in about an hour and half.  We are leaving in 10 minutes! </t>
  </si>
  <si>
    <t xml:space="preserve">Going to bed, night people </t>
  </si>
  <si>
    <t xml:space="preserve">At last just finished what I am doing </t>
  </si>
  <si>
    <t xml:space="preserve">so girlie time.. making the whole beauty stuff, nails, hair and then dressing up </t>
  </si>
  <si>
    <t xml:space="preserve">@19antoinette84 Sweetie, you're a gorgeous girl! You should always be confident in yourself. Just appreciate every part of you </t>
  </si>
  <si>
    <t xml:space="preserve">@Rove1974 good luck rove and as much as u r awesome.....i would love to see &amp;quot;HAROLD&amp;quot; win </t>
  </si>
  <si>
    <t xml:space="preserve">Good morning Guildford! Off to see the Castle today and walk around this lovely place in the sunshine w/ @HoL9142. I am on HOLIDAY! </t>
  </si>
  <si>
    <t>thanks to my 49 followers, you're awesome and I love you all &amp;lt;3  xx</t>
  </si>
  <si>
    <t xml:space="preserve">@boutique19 Thanks for the nice comment - glad you found the book helpful/useful </t>
  </si>
  <si>
    <t>gonna get in bath, wash and style hair, go and meet pennie, off to tescos and then sleeping in sarah's garden  xx</t>
  </si>
  <si>
    <t xml:space="preserve">@dealdfrid Hello new follower </t>
  </si>
  <si>
    <t>@gamingbits nah, we're playing who's your favorite EA employee  @Weezul, I can haz game? Just kidding bro...lol.</t>
  </si>
  <si>
    <t xml:space="preserve">going to salvation army. i heard they sell clothes and accessories there for cheap. gonna check it out. </t>
  </si>
  <si>
    <t xml:space="preserve">@roxiarthur Happy BirthMonth! </t>
  </si>
  <si>
    <t xml:space="preserve">today gossip girl &amp;amp; 90210 i love saturdays </t>
  </si>
  <si>
    <t xml:space="preserve">Follow @Misses_Gola because sheï¿½s from germany but lives in Ireland  Sheï¿½s so cute and updates everyday and every shit </t>
  </si>
  <si>
    <t>@nicobyrne hey nicky by d way i'm the girl who gave you d bears in the Point with the &amp;quot;I love Man Utd&amp;quot; dribblers when d boys were born  xx</t>
  </si>
  <si>
    <t xml:space="preserve">http://twitpic.com/4c011 - lol, shes tracked me down for a rematch wtf! be playing bingo with her next </t>
  </si>
  <si>
    <t xml:space="preserve">Loving the sun! In the garden not growing radish </t>
  </si>
  <si>
    <t xml:space="preserve">@Suchablog FAIL </t>
  </si>
  <si>
    <t xml:space="preserve">son las 4:5O am , apenas termine de ver 'the dark night' wow AMAZING huh? </t>
  </si>
  <si>
    <t>@Chelle00c hey  i know the feeling..</t>
  </si>
  <si>
    <t xml:space="preserve">@elainerogers #3 I think..... @salspizza Charlie what number angel am I??? I think its #3 </t>
  </si>
  <si>
    <t xml:space="preserve">@Pixie_Maw I find it hard to sugar coat, its much easier to say things straight and in hindsight people do appreciate it </t>
  </si>
  <si>
    <t xml:space="preserve">Out for dinner with family!! </t>
  </si>
  <si>
    <t xml:space="preserve">Woke up with a smile on my face  life is good </t>
  </si>
  <si>
    <t xml:space="preserve">@ericisbananaman Pleased to meet/tweet you too! </t>
  </si>
  <si>
    <t xml:space="preserve">Watching Last of the Summer Wine on iPlayer HD. It takes me back to my granny's living room in Sheffield on Sunday afternoons. </t>
  </si>
  <si>
    <t xml:space="preserve">@Jezwyn Thanks for your appreciation. I will use a little less honey for my lamb chops tonight! </t>
  </si>
  <si>
    <t>Beautiful day here.  Everyone fed and watered, washing on the line.  Might sit down in the sun and read for a while    Bliss</t>
  </si>
  <si>
    <t xml:space="preserve">All dressed and ready to rock 'n' roll </t>
  </si>
  <si>
    <t xml:space="preserve">about to go hang out at simona's work </t>
  </si>
  <si>
    <t xml:space="preserve">@waste_not  is there any service that keeps track of the services available for twitter </t>
  </si>
  <si>
    <t xml:space="preserve">@ashleighmaegan You never know.  Maybe I'm my own Google.  </t>
  </si>
  <si>
    <t xml:space="preserve">Listening to some songs </t>
  </si>
  <si>
    <t xml:space="preserve">Getting ready for work whilst watching the fresh prince of bel air </t>
  </si>
  <si>
    <t xml:space="preserve">@loopy3lynn  Lynn Dun &amp;quot;OTTER&amp;quot; castle just brings bad bad memories... need bit more info about this one </t>
  </si>
  <si>
    <t xml:space="preserve">@reginaspektor we have tickets for Amsterdam 14th July!!!! So excited </t>
  </si>
  <si>
    <t xml:space="preserve">what are my twitches up to? get into some trouble and tell me all about it </t>
  </si>
  <si>
    <t>@MiseryXchord Watch P2  it's about a psycho parking attendant and it's pretty amusing so far</t>
  </si>
  <si>
    <t xml:space="preserve">@nickdonnelly tell me about it! Will do </t>
  </si>
  <si>
    <t>@devolved  Thank you for the #followfriday  Almost didn't recognize you with that new profile pic.  Is that your alter ego?</t>
  </si>
  <si>
    <t>is playing Dragon wars on facebook!  i want a dragon! lol</t>
  </si>
  <si>
    <t xml:space="preserve">@ArkansasTravler ...and good night Chesty, wherever you are </t>
  </si>
  <si>
    <t xml:space="preserve">@ibaldwin5 Hi - thanks for the follow! </t>
  </si>
  <si>
    <t>Fun night  good night see ya'll tomorrow</t>
  </si>
  <si>
    <t xml:space="preserve">Just saw Wolverine...... it was so cool like some of the powers people have WHOAH like that guy with the stick who uses forces and stuff </t>
  </si>
  <si>
    <t xml:space="preserve">@vero well take this into consideration, I have to do both. </t>
  </si>
  <si>
    <t>@Walk_In_The_Sun a tattoo?  sweet! what would you get? xx</t>
  </si>
  <si>
    <t xml:space="preserve">@gerdaduring ok tweet you later.hope it doesnt take to long </t>
  </si>
  <si>
    <t xml:space="preserve">@120politics now now, that's 18 months away and I don't know that @VoteMonds is a regular reader anyway... </t>
  </si>
  <si>
    <t xml:space="preserve">Ok...the dawn has officially come. Time 4 me 2 hit the hay. Until later, my fellow Twitter Insomniacs!!! Ha!!! Hit 800! </t>
  </si>
  <si>
    <t xml:space="preserve">@kumarhk I'm bored of this game </t>
  </si>
  <si>
    <t xml:space="preserve">@missnormaj  I deed friend you to myspace </t>
  </si>
  <si>
    <t>set up http://twitter.com/g5poker for all your live poker needs (once we launch next week  )</t>
  </si>
  <si>
    <t xml:space="preserve">Trying to work  out how to use twitter </t>
  </si>
  <si>
    <t>@Haunted_Girl Me too!  Scanner's amazing.</t>
  </si>
  <si>
    <t>@xRYLEx what can i say it's a gift  and one im thankful for if i might add..</t>
  </si>
  <si>
    <t xml:space="preserve">u got a point there buddy...but swearing is bad...really bad..lol! </t>
  </si>
  <si>
    <t>mmmmm pizza and lasagne  sooo full but. feel like my tummy is gonna POP</t>
  </si>
  <si>
    <t xml:space="preserve">@andyclemmensen haha, its pouring down rain here too </t>
  </si>
  <si>
    <t>@BellaKerry ahah It's ok for Bee!!  In fact, we are at the 5 level (in France) and IF the government decides make in place the 5B level</t>
  </si>
  <si>
    <t xml:space="preserve">@jesssicababesss haha  tell me all about it after you see them </t>
  </si>
  <si>
    <t xml:space="preserve">AFV is next! </t>
  </si>
  <si>
    <t xml:space="preserve">is investigating being able to sell overseas through www.funkyjunkjewellery.com ... whoo!  Will keep you updated... </t>
  </si>
  <si>
    <t>Oh just learnt some twitter commands you can do from your update bar  I should really check more often, @eckafatcat told me them!</t>
  </si>
  <si>
    <t>@TheFreshBreeze i like him better than the fortune cookie guy  his are actually funny</t>
  </si>
  <si>
    <t xml:space="preserve">going for a shower. back soon </t>
  </si>
  <si>
    <t>@neimanrose AHAHAHAHA THEY TRIED,BUT U KNOW IM UNTOUCHABLE!  COME HOME!!</t>
  </si>
  <si>
    <t xml:space="preserve">@chungyc I just assumed no one ever unfollowed my great twitter feed </t>
  </si>
  <si>
    <t xml:space="preserve">@Flowersophy Yes. I'm wide awake. It's crazy. I feel like I've slept and awakened refreshed! Sometime, I'll have to sleep! </t>
  </si>
  <si>
    <t>42 days for the Jonas Brothers concert in Spain !!! Wooo Hooo @OfficialJoBros OMG I cant wait to see you here  love you</t>
  </si>
  <si>
    <t xml:space="preserve">Ed will be here in 45 mins i must put a push on ... Done kitchen now to do me </t>
  </si>
  <si>
    <t xml:space="preserve">I'm Supa Bored                                                                                                       Yay For twitter Spam </t>
  </si>
  <si>
    <t xml:space="preserve">@ElizaJericho thanks for following </t>
  </si>
  <si>
    <t xml:space="preserve">Good morning to all  I just woke up and I'm happy cuz it's a beautiful sunny day </t>
  </si>
  <si>
    <t xml:space="preserve">The Hannah Montana Movie was actually Awesome  I was singing all the way through  Cant wait to get it on DVD (i) </t>
  </si>
  <si>
    <t xml:space="preserve">Just got back home from the gym. Now, I am almost on my way to shoot a short movie. Hope I can remember the words. </t>
  </si>
  <si>
    <t xml:space="preserve">Oh, I am reminded of a song I must tweet... heard it in @Wookiesgirl's car a bit ago and it's PERFECT for the scene I've been working on. </t>
  </si>
  <si>
    <t xml:space="preserve">YAAAAY  ports winning </t>
  </si>
  <si>
    <t>@velvetella maccy d's/tesco/offload the kids/seeing my man/curry n manbeers  how about you? xxx</t>
  </si>
  <si>
    <t xml:space="preserve">Aha! Jack makes me happy </t>
  </si>
  <si>
    <t xml:space="preserve">@andyclemmensen it's not raining in queensland </t>
  </si>
  <si>
    <t xml:space="preserve">@cruzteng Only if you promise me to autograph on it. </t>
  </si>
  <si>
    <t>I watched the new crank  I didn't like it at all :O !!</t>
  </si>
  <si>
    <t xml:space="preserve">its @razorianfly's bday today! make sure you congratulate him! </t>
  </si>
  <si>
    <t xml:space="preserve">@GrowWear Hey Mimi! </t>
  </si>
  <si>
    <t xml:space="preserve">@centernetworks Morning Allen!!! </t>
  </si>
  <si>
    <t xml:space="preserve">playing yoville </t>
  </si>
  <si>
    <t xml:space="preserve">gtg,, byee... take care always David! God bless! </t>
  </si>
  <si>
    <t xml:space="preserve">@Jbitchproject My boyfriend came to visit me. Just chilled. watched DVDs, ate, chat, played cards.  I was sick, that's why he came by. </t>
  </si>
  <si>
    <t xml:space="preserve">waiting on my aunt to get in from philly then to bed....boardwalk tomorrow!! </t>
  </si>
  <si>
    <t xml:space="preserve">@ben_stiller may22 has been marked in the calender a while taking me and the boys to see it for my mothers day gift, love all your movies </t>
  </si>
  <si>
    <t xml:space="preserve">we go together like vegemite and toast </t>
  </si>
  <si>
    <t xml:space="preserve">@electrolite82 Nope. But listening to it on Spotify as I type http://open.spotify.com/album/4v8fleThkidEttSVVdle6p Sounds good so far. Ta </t>
  </si>
  <si>
    <t>@Wossy listening to u the now! just want u to know your radio show is one of the very few things me and my mum agree on  keep it up</t>
  </si>
  <si>
    <t xml:space="preserve">Just ordered my Ron Burgundy T-Shirt!  http://tinyurl.com/daav5z </t>
  </si>
  <si>
    <t xml:space="preserve">what would be a painless way to die? .... just curious </t>
  </si>
  <si>
    <t xml:space="preserve">has finished tuition, is now at the hairdressers &amp;amp; is hungry </t>
  </si>
  <si>
    <t xml:space="preserve">Now at the castle in Stockholm about to watch some guards march around </t>
  </si>
  <si>
    <t>@eRotenberg my project is still secret  soon everyone will know about it! trust me on that...</t>
  </si>
  <si>
    <t xml:space="preserve">@alexlau time will only tell. literally in a sense lol. gl. browsed thru ur stuff </t>
  </si>
  <si>
    <t xml:space="preserve">Glad to be going home soon. I can read my book. Oh and I wanna go to the lake monday..... We'll see tho </t>
  </si>
  <si>
    <t xml:space="preserve">@shaundiviney haha, lols. tots come over and well get SMASHED xD or not lol </t>
  </si>
  <si>
    <t>@miizronnie sweets I am not the only one here  but I was abou to go to bed. its 5:56 am</t>
  </si>
  <si>
    <t xml:space="preserve">@Abe_Frohman I should've gone into Sports Medicine or something...greater chance of landing a job with the Lakers!  LOL! </t>
  </si>
  <si>
    <t xml:space="preserve">eating berries yum!!  </t>
  </si>
  <si>
    <t xml:space="preserve">@JBareamazingg ive got to learn 7 full pages of french of by heart :S im a good avoider </t>
  </si>
  <si>
    <t xml:space="preserve">@tsarnick Im sure itl be cool.. cant wait to see it mate.. </t>
  </si>
  <si>
    <t xml:space="preserve">I'm listening to Alanis Morissette's Jagged little pill o.O It's been so long since I've heard &amp;quot;you outta know&amp;quot; good song </t>
  </si>
  <si>
    <t xml:space="preserve">I'll see her in 20 Minutes </t>
  </si>
  <si>
    <t xml:space="preserve">Can't wait for the 4th of may.. </t>
  </si>
  <si>
    <t xml:space="preserve">@zilch you're welcome </t>
  </si>
  <si>
    <t xml:space="preserve">hi. howdy. hello. i'm SO worn out. cheerleading was brutal. but fun. and we got it on film </t>
  </si>
  <si>
    <t xml:space="preserve">@nixhenson Yeaaah. Really fun. </t>
  </si>
  <si>
    <t xml:space="preserve">@LindaHogan4Real Linda, I just read that tidbit! Hope you're doing alright girl! But like u said, atleast you're not in FL with the bugs! </t>
  </si>
  <si>
    <t>Download movie  Willow http://tinyurl.com/cgw2af cool #movie</t>
  </si>
  <si>
    <t xml:space="preserve">@salspizza could be a good idea, or tee-shirts with our numbers on them.... </t>
  </si>
  <si>
    <t xml:space="preserve">@jobeaz yep and Yep! &amp;amp; the whole &amp;quot;mission&amp;quot; thing (i mean the movie) </t>
  </si>
  <si>
    <t xml:space="preserve">@GinaLaGuardia Billy Madison of course. </t>
  </si>
  <si>
    <t>Woow I like twitter  hihi...here so cute people and stars xDD^^</t>
  </si>
  <si>
    <t xml:space="preserve">Going to feed the horses in a mo </t>
  </si>
  <si>
    <t xml:space="preserve">@langfordperry here is my latest reply. </t>
  </si>
  <si>
    <t xml:space="preserve">@hellonhairylegs Mmm. I know there's great division of opinion. I think it's *fascinating*, and an incisive critique. </t>
  </si>
  <si>
    <t xml:space="preserve">@garry1bowie I know i am - i didnt get to bed till 4.30 am!!! Think i need another large coffee and a shower!! What you up to today? </t>
  </si>
  <si>
    <t xml:space="preserve">@Joy_Inc morning have a great day in the sun </t>
  </si>
  <si>
    <t xml:space="preserve">@johnreppion Well, hopefully you'll read the one I did for Sherlock Holmes on GeekDad Monday. Don't worry, you'll like it. </t>
  </si>
  <si>
    <t xml:space="preserve">off to ateneo for vanna's dwtl weekend!!! </t>
  </si>
  <si>
    <t xml:space="preserve">i am updating my accounts. </t>
  </si>
  <si>
    <t xml:space="preserve">@emmaketurah I like that ending. </t>
  </si>
  <si>
    <t>Ordered my new macbook  the year without apple was to much. It is just nice to have a computer which just works.</t>
  </si>
  <si>
    <t xml:space="preserve">I love how InfraRecorder has that little smoke effect during CD burning! </t>
  </si>
  <si>
    <t xml:space="preserve">@Fearnecotton yum wagamammas. It's all about the yaki soba </t>
  </si>
  <si>
    <t>@edmundbolton We bought a Kia in February.  Now's a great time to buy; they're desperate.</t>
  </si>
  <si>
    <t xml:space="preserve">@day_b I'm smiling because everything is falling into place - a lovely feeling! </t>
  </si>
  <si>
    <t xml:space="preserve">I'm about to go have the second best vegitarian food I know of </t>
  </si>
  <si>
    <t xml:space="preserve">is uploading pictures from page 44 gig </t>
  </si>
  <si>
    <t>Advertisement: how do you guys handle fax?  i want to receive them via email. no hassle. anyone tried MyFax?  http://is.gd/w4MZ magpiead</t>
  </si>
  <si>
    <t xml:space="preserve">Oh, I still need a choir btw, so if anyone hears of one in Cork that needs a conductor do let me know please must go weddinging soon </t>
  </si>
  <si>
    <t xml:space="preserve">@jklang Cool </t>
  </si>
  <si>
    <t xml:space="preserve">@fryfan20 LoL pretty good at acting </t>
  </si>
  <si>
    <t xml:space="preserve">Junior Girls '09 </t>
  </si>
  <si>
    <t>@MrStrider haha - theBeard thanks you.  #followfriday</t>
  </si>
  <si>
    <t xml:space="preserve">@Pro_94JBIT Australian Football League... Awesome sport! I am a hardcore supporter of the Lions!!! Coz they are the best!!!! </t>
  </si>
  <si>
    <t>this is brilliant ha  http://tinyurl.com/cgccep</t>
  </si>
  <si>
    <t xml:space="preserve">@RyBrown RYAN BROWN MY LOVE!!! Heyy </t>
  </si>
  <si>
    <t xml:space="preserve">Got a comment from 57 years old podcast listener. 'Dance music for adults' for real. </t>
  </si>
  <si>
    <t xml:space="preserve">Slumber party with bobby </t>
  </si>
  <si>
    <t xml:space="preserve">seeing his boy later!! </t>
  </si>
  <si>
    <t xml:space="preserve">WOW! The weather in London is unbelievable. Waking up to 22 degrees of sunshine and bright blue skies </t>
  </si>
  <si>
    <t xml:space="preserve">@Nabaishko They'll learn eventually... Or not.  More room in the cool spectrum for us if they don't! </t>
  </si>
  <si>
    <t xml:space="preserve">tweet tweet i've always wanted to do that </t>
  </si>
  <si>
    <t xml:space="preserve">Do you prefer.. Coke or Pepsi? </t>
  </si>
  <si>
    <t xml:space="preserve">I love my life, but make no mistake it's all because I love life, my family &amp;amp; friends first, &amp;amp; myself, too. Joy is really simple. So play </t>
  </si>
  <si>
    <t xml:space="preserve">@nesquicus nes darling replying urself at least once is pretty much standard! u just lost ur tweeginity lol </t>
  </si>
  <si>
    <t>its official, I GOTTA HAVE HER SNEAKER HEAD ASS!!!  LOL</t>
  </si>
  <si>
    <t xml:space="preserve">@TylerDurdan that ia something at least!  I get sarnies and cake made by the WI today, so I'm happy </t>
  </si>
  <si>
    <t>@verygoodyear i'll give that a download  also yay for orange not charging you  I enjoy most of the @revision3 podcasts. Give them a try!</t>
  </si>
  <si>
    <t xml:space="preserve">I'm watching Charlie's Angels tonight </t>
  </si>
  <si>
    <t xml:space="preserve">@kenmcguire Am amazed by how much you work Ken..... </t>
  </si>
  <si>
    <t>Good morning to all my sweet tweets *waves*  Xxx</t>
  </si>
  <si>
    <t xml:space="preserve">@TWCWeekends Happy 27th birthday, you guys </t>
  </si>
  <si>
    <t xml:space="preserve">@JaydeRyan Found you via TotalJobs; have sent my CV your way. </t>
  </si>
  <si>
    <t xml:space="preserve">@gumdrop0003 shakey's v-league </t>
  </si>
  <si>
    <t>dear twitter anuhea, jessica, and dpk say heeey.  We're drinking. And On a mission! We will not fail. Lol http://tinyurl.com/cwbybk</t>
  </si>
  <si>
    <t xml:space="preserve">At the Ducati club race in Assen. Great weather, great sound </t>
  </si>
  <si>
    <t xml:space="preserve">already looking forward to the return of the @GeorgeLambShow on #BBCRadio6 Monday - give it a try </t>
  </si>
  <si>
    <t xml:space="preserve">Bag's packed! Off to the Spa, this girl just needs a bit of me time! ok so it's all about me me me, but hey never said I was perfect lol! </t>
  </si>
  <si>
    <t xml:space="preserve">@davepool Don't always judge a Twitter by its cover! If that was the case we would be hard pressed to find a face to trust. </t>
  </si>
  <si>
    <t xml:space="preserve">@leebo1010 looks like we're suffering from the same disease at the moment. i'm opting for NO DESIGN. solve prob. </t>
  </si>
  <si>
    <t xml:space="preserve">I love the weather, England has sunshine!! </t>
  </si>
  <si>
    <t xml:space="preserve">heading to Jerseyyy </t>
  </si>
  <si>
    <t xml:space="preserve">@TheAmpleCook oh well - I can say hello next time </t>
  </si>
  <si>
    <t>woke up at 10  going shopping nowwww! xo</t>
  </si>
  <si>
    <t>Wolverine was awesome  Hugh Jackman is so sexy O.O   I love X-men</t>
  </si>
  <si>
    <t>Have a GREAT weekend everyone!  Take care and be safe but most of all have fun! ~  #fun</t>
  </si>
  <si>
    <t xml:space="preserve">@snedwan just watched your videos, lol very good, first impression....Bond, James Bond...why didnt you apply when they were searching </t>
  </si>
  <si>
    <t xml:space="preserve">@ChageAUS yeah wasn't bad - a little weird in a good way </t>
  </si>
  <si>
    <t xml:space="preserve">Ive been having a really great couple of weeks because my Phoenix friends are amazing but the count down to St. Louis has begun. 48 days </t>
  </si>
  <si>
    <t xml:space="preserve">Fleetwood Mac was AWESOME! &amp;quot;RENT&amp;quot; soon. can't wait.  Please come if you can to Becky Middleton's CD release Party!!! </t>
  </si>
  <si>
    <t xml:space="preserve">Bath's running, @eckafatcat watching #SaturdayKitchen and I'm having a little Mac time </t>
  </si>
  <si>
    <t>I love my wife. She brought me back snyders pretzel snacks from new york amongst other thigns  http://short.to/6wvg</t>
  </si>
  <si>
    <t xml:space="preserve">@hepcat666 aslong as its not me the birthboy you tell babe xxxx </t>
  </si>
  <si>
    <t xml:space="preserve">is at Tanya's... yay! </t>
  </si>
  <si>
    <t>Has just woken up *yawn* wooohooo saturdayyyy !!!!!!!!!!!!!  DDDD</t>
  </si>
  <si>
    <t xml:space="preserve">is enjoying a foot massage by her bf. </t>
  </si>
  <si>
    <t xml:space="preserve">@Mopsical: I'm just nipping to the post box... if you DM me your address within the next five minutes, I'll send you something special </t>
  </si>
  <si>
    <t xml:space="preserve">Sofia!!!! you wont  read this till you get back youll be waiting in line right now.lol. THE DAY IS FINALLY HEREE LOL HAVE SO MUCH FUN!! </t>
  </si>
  <si>
    <t>I am cuddly and make a nice pet - I am the activist cow    http://tinyurl.com/dcesum</t>
  </si>
  <si>
    <t xml:space="preserve">@msuursaar i found T2, nexxy and ogre 2's twitters! looking for morez!!! following them now </t>
  </si>
  <si>
    <t>The messy queue  http://short.to/6w6v</t>
  </si>
  <si>
    <t>had a very good night .  hopefully its not over yet ... ;-)</t>
  </si>
  <si>
    <t>@deabarnes oh yaaa?? Gue lg di marche nii... Hahaha just text me if u see me  im wearing plead shirt hehe</t>
  </si>
  <si>
    <t xml:space="preserve">@Matthew_Day Haha might do </t>
  </si>
  <si>
    <t>@eyalshahar ?????  ????</t>
  </si>
  <si>
    <t xml:space="preserve">http://twitpic.com/4e8rf - my miley pic,,i hope u like it </t>
  </si>
  <si>
    <t xml:space="preserve">is going to be flying to turkey in a couple of hours </t>
  </si>
  <si>
    <t>@garry1bowie Hope the weather stays dry, would be good to get out and not be drenched in the process!  Better sober up first tho!! lol :p</t>
  </si>
  <si>
    <t xml:space="preserve">Looks like its going to be a sunny today.. yesss  Fab day for dance and drums </t>
  </si>
  <si>
    <t xml:space="preserve">@grahamsmith3 down to play a track for Balcony TV - thought we'd make a night of it </t>
  </si>
  <si>
    <t xml:space="preserve">@StudioFairy well I hope not. 12th graders have final exams so when they are taking them, we don't have to go to school. </t>
  </si>
  <si>
    <t>@Pink I saw you last night at the O2, I was blown away by the show, you were amazing  well worth a 9 year wait  loadsa love  xxxxxxxx</t>
  </si>
  <si>
    <t xml:space="preserve">Relaxing after a tiring 48 hours. Short shorts, chilled club soda and goodies from Gaylord's. </t>
  </si>
  <si>
    <t xml:space="preserve">@nick_carter http://twitpic.com/49e35 - it's funny to see you serious with a bunch of aluminum foil on your head!! </t>
  </si>
  <si>
    <t xml:space="preserve">@GazDenA Haha - thanks man. Most of the filthy punk i listen to seems to be missing though... Studio tonight </t>
  </si>
  <si>
    <t>Dress arrived today  beeeeeaautiful!!</t>
  </si>
  <si>
    <t xml:space="preserve">@Youngstuff Yes, but timjan makes the taste soft and almost humble. Try it </t>
  </si>
  <si>
    <t>Morning! Today should be good  [just so we all know I'm on twitter not Facebook ;)]</t>
  </si>
  <si>
    <t>Smile w/ @MariahCarey @NickCannon awww 2 turtle doves  http://i5.photobucket.com/albums/y175/hanniUndNanni/bet3.jpg - Pic of the Day #6</t>
  </si>
  <si>
    <t xml:space="preserve">@yashved_2890 I am at work I can get any sleep until 7am when i get off. I am researching Zebra Mussels for my term paper </t>
  </si>
  <si>
    <t>http://twitpic.com/4e8rk - I LOVE THE JONAS BROTHERS SOO MUCH  I CRIED WHEN I SAW THEIR FILM CLIP OF 'TONIGHT' ON THE TV.. I REALLY  ...</t>
  </si>
  <si>
    <t>@SciFiScoop lucky you  I can understand that certain changes need to be made but Deadpool really didn't need any change.</t>
  </si>
  <si>
    <t xml:space="preserve">This morning I am feeling bright eyed and bushy tailed </t>
  </si>
  <si>
    <t xml:space="preserve">Woke up, had a shower, feeling refreshed </t>
  </si>
  <si>
    <t>@asphotos Depending on work that should be fine   Will talk more later in the week!</t>
  </si>
  <si>
    <t>todays gonna be immense! finding ravo pond again(H) but with paige too this time, aswell as ben + su  x</t>
  </si>
  <si>
    <t xml:space="preserve">@johncmayer im with you 100% on that 1 </t>
  </si>
  <si>
    <t xml:space="preserve">fell over today and couldn't get up cause i was laughing too hard....n that felt good </t>
  </si>
  <si>
    <t>@sharlynnx yeah,per usual  haha, we're so awesome</t>
  </si>
  <si>
    <t xml:space="preserve">@RIOTtwilight no, but i know who the guy is from you talking about him before. how're things between the 2 of you </t>
  </si>
  <si>
    <t xml:space="preserve">about to head out to see the family. Have a nice day y'all </t>
  </si>
  <si>
    <t>@Anne_A4L eek! meant to add... pleas check your hotmail account k.. the something crazy one haha  sent ya a mail...</t>
  </si>
  <si>
    <t xml:space="preserve">Fifth Gear the past two weeks, music video prep today, shoot tomorrow, edit monday, Fifth Gear tuesday... why is work always like buses? </t>
  </si>
  <si>
    <t xml:space="preserve">good morning! buenos dias! woke up quite early ~ a busy day! </t>
  </si>
  <si>
    <t xml:space="preserve">@alexrogahn Well that's good, I suppose </t>
  </si>
  <si>
    <t xml:space="preserve">@ladybug27 I don't consider your qx blunt, by the way. There's one thing about you. You're direct. That's not necessarily a bad thing. </t>
  </si>
  <si>
    <t xml:space="preserve">@simonmaddox cool, well if you need anyone to test it i'd be willing </t>
  </si>
  <si>
    <t xml:space="preserve">now it is saturday. I am going out with my family. But tommorow (which is sunday) i am sleeping at my lovely friends house YEY!! </t>
  </si>
  <si>
    <t xml:space="preserve">Is gonna go round her friends house! </t>
  </si>
  <si>
    <t xml:space="preserve">Blue skies, Saturday morning, Bank Holiday weekend. I like this </t>
  </si>
  <si>
    <t>@PetalOfRed maybe you should  in caps!</t>
  </si>
  <si>
    <t>@ian_ridsdale Ha! Apologies  my intentions were not to brag! If you fancy a lie in then you'll just have to give up watching spongebob!</t>
  </si>
  <si>
    <t xml:space="preserve">http://applenetbook.blogspot.com/#1 Now this is sheerly awesome!! Do check it out!!! </t>
  </si>
  <si>
    <t xml:space="preserve">Fun nite @ work- special thx 2 my bachelor party table and our shots all nite! Goodmorning and gnite kids </t>
  </si>
  <si>
    <t>@JamesSp it would seem likely  #eveonline</t>
  </si>
  <si>
    <t>' @vangeest We are perfectly on schedule' - Nobody is waisting time today  (Don't mention the Sun again;) Dedicated audience</t>
  </si>
  <si>
    <t xml:space="preserve">@PixieFlute I thought I'd be the only one awake this early!  But I went to bed at 8 pm last night </t>
  </si>
  <si>
    <t xml:space="preserve">@smiley_alulu Happy Birthday to your Dad! </t>
  </si>
  <si>
    <t>@DLDAVID hahah okies i just checked my email i have something from u!  WOOOOT! hahah</t>
  </si>
  <si>
    <t xml:space="preserve">charter bus down to derby! hopefully it won't be tooooo muddy in the infield </t>
  </si>
  <si>
    <t xml:space="preserve">@PorcelainWhispe Thanks for following me </t>
  </si>
  <si>
    <t>@AfricanABC awesome  Hilton is divine.</t>
  </si>
  <si>
    <t>@Carylyn Yay!  How big was it - was it THIS big? *stretches arms out*</t>
  </si>
  <si>
    <t xml:space="preserve">Had a goood workout. Going home and staying up all night </t>
  </si>
  <si>
    <t xml:space="preserve">@TrustTommy haha. then he's just ignoring you so </t>
  </si>
  <si>
    <t xml:space="preserve">@tommcfly ummm.....panini...think i might have one </t>
  </si>
  <si>
    <t xml:space="preserve">Fuckin exhausted. Cant wait for my suprise from my baby </t>
  </si>
  <si>
    <t xml:space="preserve">@SteveChopper I've got your back on this months Buckeye challenge. You've no worries about making it to June </t>
  </si>
  <si>
    <t xml:space="preserve">Leaving far the beach with Sanam </t>
  </si>
  <si>
    <t xml:space="preserve">@centernetworks morning Allen, youre up early </t>
  </si>
  <si>
    <t xml:space="preserve">@Afrita Woot! Glad all arrived safely, including Shazza! Congrats </t>
  </si>
  <si>
    <t>@yewenyi why do you use wap? ts breakable in about 3.7 seocnds..  WPA2 AES..</t>
  </si>
  <si>
    <t>@miizronnie hello  LOL joes gone to the rsl again!</t>
  </si>
  <si>
    <t xml:space="preserve">Sugar buzz! I think i'm gonna pass out ha night! </t>
  </si>
  <si>
    <t>i just had QUITE an awesome night.  so worth the wait.. although, i don't want to wait again for another one of those. damn my impatience.</t>
  </si>
  <si>
    <t xml:space="preserve">@sonesonssweetie your user name makes me gag. </t>
  </si>
  <si>
    <t xml:space="preserve">ZOMG dj purple rocks my socks. good thing i woke up from my epic 4 hour nap in time to make it over to the loft </t>
  </si>
  <si>
    <t xml:space="preserve">@davidcoallier 1 at the Cakery </t>
  </si>
  <si>
    <t xml:space="preserve">@Nabweekly Very true... I'll stick to the music because it's more positive. </t>
  </si>
  <si>
    <t>Rise and shine, It's garage sale time!  oh boy do i need some coffee.</t>
  </si>
  <si>
    <t xml:space="preserve">@ReeceReece love yaa too!! Can't wait to meet mr. Pierre </t>
  </si>
  <si>
    <t xml:space="preserve">The cold showers are back to Roskilde 2009 - we missed them last year. And they are good for the environment as well </t>
  </si>
  <si>
    <t xml:space="preserve">@tchvinkle you're allergic to dust ya bey? </t>
  </si>
  <si>
    <t xml:space="preserve">@baby_zayde its just starting im May 2nd! </t>
  </si>
  <si>
    <t>@k_griffiths Oui thats what I thought, H&amp;amp;M &amp;amp; Republic!  Are you free? Would you like to come?</t>
  </si>
  <si>
    <t>well a nother day  IM HAPPY AS HELL TO DAY ROCKED ASS</t>
  </si>
  <si>
    <t>IDIOTat)sigenual   Hey, th*nks for the follow  (SyedArshad) #IDIOT</t>
  </si>
  <si>
    <t>we are in the studio 8 may now =] it will be worth the wait tho   the studio has just called and they have a problem with there mixer =[</t>
  </si>
  <si>
    <t xml:space="preserve">hates homework! fun fair 2night </t>
  </si>
  <si>
    <t xml:space="preserve">@lukesolomon should be a good one.... hope u set ur watch now right </t>
  </si>
  <si>
    <t>#HIMYM S4 E21 is really good!  It's been long since one of their episodes were really funny!</t>
  </si>
  <si>
    <t>@micaela_ oh my god! But you're still coming tomorrow right?! Were heading up round 1pm!!!  I miss you!!</t>
  </si>
  <si>
    <t>@Larissa_SG ah! i'm slow on the uptake lol  how u honey? all good??</t>
  </si>
  <si>
    <t xml:space="preserve">clearing up from breakfast listening to Love Song of J Alfred Prufrock.  Read poetry on youtube etc. one of my discoveries of this years </t>
  </si>
  <si>
    <t xml:space="preserve">now we are in taxi and we go to shop </t>
  </si>
  <si>
    <t>@CherubNkotb Suppose all that matters  @JonathanRKnight If you're awake, I'm sure she'd really like a DM... even if you just said hello!</t>
  </si>
  <si>
    <t xml:space="preserve">ahhh. russell brand. nothing to say but just cool. </t>
  </si>
  <si>
    <t xml:space="preserve">@garyshort we'll see! </t>
  </si>
  <si>
    <t xml:space="preserve">Spent tonight with baby walking around the deserted Contraband grounds then chilling at our spot </t>
  </si>
  <si>
    <t xml:space="preserve">@Halfdeck No she doesn't! I have almost 3 times as many Updates as her. I have more DMs than she does Updates! </t>
  </si>
  <si>
    <t xml:space="preserve">@Kakabel Morning - hope you have a lovely weekend </t>
  </si>
  <si>
    <t xml:space="preserve">@LeanneBennett It was quite yummy and hit the spot! </t>
  </si>
  <si>
    <t xml:space="preserve">Okey, our &amp;quot;semi-ready&amp;quot; website is now up and running. Go check it out: http://www.applications.dk. You are welcome to comment </t>
  </si>
  <si>
    <t>@WinstonSih Winston I'll tell you about the stream when you get up   guess what....</t>
  </si>
  <si>
    <t xml:space="preserve">@AZBlueEyes g;night, Chele - tweet dreams </t>
  </si>
  <si>
    <t xml:space="preserve">Thx God, proyek paving selesai, minggu depan tinggal ngecat hamur </t>
  </si>
  <si>
    <t xml:space="preserve">@angelena_m Jai Ho! can be applied to anything... so yes </t>
  </si>
  <si>
    <t xml:space="preserve">@the_risen: Filhaal e-mail mein sab bhejo </t>
  </si>
  <si>
    <t xml:space="preserve">@3baid congrats I wish they except you </t>
  </si>
  <si>
    <t xml:space="preserve">@bronwenhyde Thank you! </t>
  </si>
  <si>
    <t>@Twilighter4Life yeh true   whats it bout?</t>
  </si>
  <si>
    <t xml:space="preserve">@FantasyParade maybe you shouldn't go. </t>
  </si>
  <si>
    <t xml:space="preserve">@RSR108 I was mostly just interested in what he did, I saw him chanting and holding the lady's hands...just curious that's all </t>
  </si>
  <si>
    <t>My new iBoard..  My mate makes sandboards.. I just thought I'd put it in its place. lol. http://tinyurl.com/cbfruo</t>
  </si>
  <si>
    <t xml:space="preserve">off to stock up on snacks and mountain dew </t>
  </si>
  <si>
    <t xml:space="preserve">@trishashaaa It was a great film </t>
  </si>
  <si>
    <t xml:space="preserve">Yay! My books finally came in the post! </t>
  </si>
  <si>
    <t xml:space="preserve">Just made it to 100 followers!! Thanks to all </t>
  </si>
  <si>
    <t xml:space="preserve">@Abbywhite32 Come on get a picture on here!!!!  Have a good skate this morning </t>
  </si>
  <si>
    <t xml:space="preserve">thinks he needs a haircut and i hungry for some fish </t>
  </si>
  <si>
    <t xml:space="preserve">Tea. And cereal. And Hank Green Singing. </t>
  </si>
  <si>
    <t xml:space="preserve">@MondoWeb2 Good morning </t>
  </si>
  <si>
    <t xml:space="preserve">@J4FNYC what's uup?? </t>
  </si>
  <si>
    <t>@hellonhairylegs aww, thanks  I know they're monstrosities. I blame academia; makes me unable to be simple ;-P</t>
  </si>
  <si>
    <t>@SrKaR What a lovely piccy  Have fun with your day!! XX</t>
  </si>
  <si>
    <t xml:space="preserve">There is more than enough technology in this world to keep us excited for the rest of our life.  </t>
  </si>
  <si>
    <t xml:space="preserve">@Suw indeed! Such a good knitter she is too </t>
  </si>
  <si>
    <t xml:space="preserve">@hellvetican yeah yeah, whether it works or not I dunno, always worth a try! </t>
  </si>
  <si>
    <t xml:space="preserve">is very proud of @jakehh, haha he's got the hang of twitter already </t>
  </si>
  <si>
    <t xml:space="preserve">@teapoet Here's a tweet for you </t>
  </si>
  <si>
    <t xml:space="preserve">is headed to the bedroom to watch TV and chill with the hubby for the night. God bless and rest easy, folks. </t>
  </si>
  <si>
    <t>SUNNY SATURDAY!!!  and Im on twitter..... on my laptop.....  indoors!!</t>
  </si>
  <si>
    <t>I think it's time I watched more Torchwood  What do you think?</t>
  </si>
  <si>
    <t xml:space="preserve">@amykate being a geek, when i need to label things, i use my dymo labelwriter...... i fall into the catagory of &amp;quot;sad&amp;quot; apparently </t>
  </si>
  <si>
    <t xml:space="preserve">Is enjoying Saturday Kitchen on TV with the sound of Touch FM! An interesting mix </t>
  </si>
  <si>
    <t xml:space="preserve">reliving my childhood hehehe watching The Sword in the Stone </t>
  </si>
  <si>
    <t xml:space="preserve">Bored; aha 50th update </t>
  </si>
  <si>
    <t>managed to get a proper background   | MARRIED TO EMILY &amp;lt;3</t>
  </si>
  <si>
    <t xml:space="preserve">@Hannahlouj LOL I aint gnna say anything yet u just gotta wait till tuesday..to see if ur conclusionz right...or wrong </t>
  </si>
  <si>
    <t>@SonjaMD but i can handle it.  i have a good support system. CANT GET ANY BETTER THAN GOD AND MY FAMILY.! &amp;lt;3</t>
  </si>
  <si>
    <t xml:space="preserve">@fleurdelisee What in hell is a facepalm? </t>
  </si>
  <si>
    <t xml:space="preserve">@BenneLuicious lol hello  wassup?! </t>
  </si>
  <si>
    <t xml:space="preserve">@AZBlueEyes g'night, Chele - tweet dreams </t>
  </si>
  <si>
    <t xml:space="preserve">@ieyna Hello! Thanks for following me </t>
  </si>
  <si>
    <t xml:space="preserve">ï¿½ter vattenmelon   eating watermelon </t>
  </si>
  <si>
    <t xml:space="preserve">@mileszanny1   Hope you have a nice b-day...I'll send wishes to myspace and facebook when your special day arrives...have a great wknd! </t>
  </si>
  <si>
    <t xml:space="preserve">@killhim cant believe we went to the wrong AC club. THERE'S TWO ????! lolol. hope you had a good one. catch up soon </t>
  </si>
  <si>
    <t xml:space="preserve">yes.... yes it is </t>
  </si>
  <si>
    <t xml:space="preserve">Beautiful day here today!  Have a fantastic day Jules Addison! </t>
  </si>
  <si>
    <t xml:space="preserve">So bored! Cant wait to get my ass out later. Ahh. Gonna iron the clothes and then a cold bath and out I go. Heeee. I know, redundant. </t>
  </si>
  <si>
    <t>Riding a bike will be easy for you, soon as you get on it you will wonder what you were woried about. You go girl  xxx</t>
  </si>
  <si>
    <t>@BrennBangsDilla  thanks!! &amp;quot;B&amp;quot; you Da BEST!!!..... bless you</t>
  </si>
  <si>
    <t>on my way to oneonta  &amp;lt;3</t>
  </si>
  <si>
    <t xml:space="preserve">my birthday is in 4 days </t>
  </si>
  <si>
    <t xml:space="preserve">is watching stylista while waiting for the nite to come </t>
  </si>
  <si>
    <t xml:space="preserve">So excited as my sister is coming to London today, I got up really early as I can't wait to see her </t>
  </si>
  <si>
    <t xml:space="preserve">Heart of Virginia festival day! We're setting up the vendors &amp;amp; Entertainment. See you Downtown Farmville! Say hello to the blue shirts </t>
  </si>
  <si>
    <t xml:space="preserve">just seen my nephew take his first steps on webcam. What a wonderful sight to wake up to </t>
  </si>
  <si>
    <t xml:space="preserve">@maheep: Now I'm telling you about Sikkim in all the available portals </t>
  </si>
  <si>
    <t xml:space="preserve">@mobilephone2003 Don't stress yourself that much. Rest a little </t>
  </si>
  <si>
    <t xml:space="preserve">is so excited her MoJo is coming for a visit in a few weeks time </t>
  </si>
  <si>
    <t xml:space="preserve">Morning , do I gather it is a special day today. Not sure what you could do with, so give me a clue.. Apart from one million dollars </t>
  </si>
  <si>
    <t xml:space="preserve">@Flowersophy You may be on to something. I have been running something in the back of my mind. I'm going 2 start drinking warm milk soon! </t>
  </si>
  <si>
    <t xml:space="preserve">@nilez01 you wish </t>
  </si>
  <si>
    <t>@shibby ja dann have phun!   ooh brighton beach</t>
  </si>
  <si>
    <t xml:space="preserve">@Shortlisted cheers </t>
  </si>
  <si>
    <t>sooooo bored atm.........Damn friends didnt msg back, grrrrr!!!! Cnt wait till Monday,SUPERNATURAL returns  Woot,Woot</t>
  </si>
  <si>
    <t xml:space="preserve">Good morning!!!! I think I will let the sun sleep a few more hours </t>
  </si>
  <si>
    <t xml:space="preserve">@byfixar next time, get JungleDisk for backup.  You install it once, pay peanuts for usage and never have to think about backup again. </t>
  </si>
  <si>
    <t>@Bighit15 Thank you, although I do have my less serene moments as my family will confirm  And you have a great day too.</t>
  </si>
  <si>
    <t xml:space="preserve">has spent the whole day shopping with his family. </t>
  </si>
  <si>
    <t>hope towns happenin today, such a gorgeous day  but hayfevers gonna go crazyyy</t>
  </si>
  <si>
    <t xml:space="preserve">@blellow hey you  thanks so much for the  #FollowFriday love!  much appreciated! </t>
  </si>
  <si>
    <t xml:space="preserve">.. is on day 3 of her vegan diet .. only four more day's til chocolate!*yaay* </t>
  </si>
  <si>
    <t>i hear chitra is there!!  #awaresg</t>
  </si>
  <si>
    <t xml:space="preserve">@jose_chung oh no i sleep.. just not much  I have a good case of insomnia for the most part </t>
  </si>
  <si>
    <t>I had a great day and it was simply beautiful! God did wonders today and i worship him for all his good works! Goodnight  [Capt. CrackUp]</t>
  </si>
  <si>
    <t xml:space="preserve">thinks he did quite well on SAT and possibly will earn at least 1750 </t>
  </si>
  <si>
    <t>@emalea noooo! i'm wide awake  waiting for jonny boy</t>
  </si>
  <si>
    <t xml:space="preserve">@SociallyCubed thanks darl! oh you must! there are other guys coming &amp;amp; swapping as well </t>
  </si>
  <si>
    <t xml:space="preserve">nearly finished video </t>
  </si>
  <si>
    <t>it's good to have a lie in  cant wait for party tonight</t>
  </si>
  <si>
    <t xml:space="preserve">'Morning twitter ^^ Today it's shopping yay </t>
  </si>
  <si>
    <t>Hoping to contact this exciting place to offer my help or my wok and leave my little mark in Berlin  http://tiny.cc/rcl05</t>
  </si>
  <si>
    <t xml:space="preserve">@BostinBloke Yeah </t>
  </si>
  <si>
    <t xml:space="preserve">@SonjaMD LIM is a favorite. so im thinking i have to do another semester at CAU. then apply during the fall semester </t>
  </si>
  <si>
    <t xml:space="preserve">browsing ebay in search of photogear for my newly purchased canon eos 500d, tonnes of stuff found, this will take a while </t>
  </si>
  <si>
    <t xml:space="preserve">@wordtravelsfast boooo - I have to head to London, then NYC. A Saturday night Twitchhiker reunion in a DC Cuban bar could happen... </t>
  </si>
  <si>
    <t xml:space="preserve">The excitement is rising, only 15mins away from Aber </t>
  </si>
  <si>
    <t xml:space="preserve">Strolling &amp;amp; i'm hungry. PB&amp;amp;B.. homie, ur awesome &amp;amp; so cool. </t>
  </si>
  <si>
    <t xml:space="preserve">http://twitpic.com/4e90w - Satay Senayan Express in a mall in Jakarta. Best satay I've tasted yet. I highly recommend you try it somehow </t>
  </si>
  <si>
    <t xml:space="preserve">@vbandi great minds think alike </t>
  </si>
  <si>
    <t>it went great! the interviewed said i was born for this  roflz</t>
  </si>
  <si>
    <t>David Archuleta @DavidArchie getting on twitter has been the BIGGEST recent joy in my life as well as the HUGEST bane lol  LOVE U D haha</t>
  </si>
  <si>
    <t>So karlitos are you on twitter yet or just spying on my page on your iphone.. saw u save the link  see ya at work will talk.</t>
  </si>
  <si>
    <t xml:space="preserve">broke a promise to himself ... thats a way to start your day </t>
  </si>
  <si>
    <t xml:space="preserve">greeeeat friday, rutgersfest wit my tutt butt, sweet 16 for the young cuzo, and partyin it up for my roomie's 20th, time for breakfast </t>
  </si>
  <si>
    <t xml:space="preserve">just having abit of lunch on the beach in the sun. not a dark cloud in the sky.... bliss </t>
  </si>
  <si>
    <t xml:space="preserve">@LennyKravitz Many singer may take Berlin or an other big city like Munich, but not Stuttgart! Itï¿½s a pleasure for the people there </t>
  </si>
  <si>
    <t xml:space="preserve">Good Morning all, beautiful day here which makes a change </t>
  </si>
  <si>
    <t xml:space="preserve">I feel free </t>
  </si>
  <si>
    <t>And I am on my way to perfect happiness  No idea when I'll be home, sometime tonight ^^ &amp;lt;3</t>
  </si>
  <si>
    <t xml:space="preserve">@stephenfry Hope you got a taxi quick enough </t>
  </si>
  <si>
    <t xml:space="preserve">@shelly_c THANK YOU! </t>
  </si>
  <si>
    <t xml:space="preserve">Joe Cullen !!!!!!! HOT HOT HOT, super sexy  </t>
  </si>
  <si>
    <t xml:space="preserve">@HiToYou Morning! Hehe, that is quite funny! I sometimes fall asleep knitting. </t>
  </si>
  <si>
    <t xml:space="preserve">Suggestions for international organizations located in ï¿½rhus, other than Vestas, Mï¿½rsk and Danisco are welcome </t>
  </si>
  <si>
    <t xml:space="preserve">@cityguyyoga World domination then! </t>
  </si>
  <si>
    <t xml:space="preserve">@truedeadman ME EITHER lol I hope you have a good day </t>
  </si>
  <si>
    <t xml:space="preserve">@shinemontano twitterena  especially with the updates that are coming soon </t>
  </si>
  <si>
    <t xml:space="preserve">@darenmay hey there. </t>
  </si>
  <si>
    <t>@joeymcintyre  Enjoy  you break  with your closest   luv from France  can't wait that you bring your sexy back in Europe  I miss u boo</t>
  </si>
  <si>
    <t>yesssss spy kids is on  haha used to love that movie</t>
  </si>
  <si>
    <t xml:space="preserve">The making of a star: Sarah Bareilles http://tinyurl.com/5qovrm Awesome! </t>
  </si>
  <si>
    <t>@durian_girl Got Miera's email last night and she misses us terribly. And don't over-stress yourself with your house painting!   ((hugs))</t>
  </si>
  <si>
    <t>Hello the Tulip Radio homepage  you shall get updates on here all day today if you're not at the parade</t>
  </si>
  <si>
    <t>@charlii1 awwww they are lovely  i wish i had an older brother  anyways...mum liked my skirt! haha xx</t>
  </si>
  <si>
    <t xml:space="preserve">Great-tits going bonkers in garden, isn't evolution wonderful </t>
  </si>
  <si>
    <t xml:space="preserve">@LaurenDayMakeup we will make it happen diddy will have 1million followers! We are also trying to get @dawnrichard to 90k by monday </t>
  </si>
  <si>
    <t xml:space="preserve">@terrytokyo aw haha it's ok! i was wondering where it had got 2 but I thought it was just the post lol! TA pics from last night on facebk </t>
  </si>
  <si>
    <t xml:space="preserve">Happy May </t>
  </si>
  <si>
    <t>@IAMtheCOMMODORE I&amp;quot;m on my way to Hershey now!!  Can't wait to see you guys!!</t>
  </si>
  <si>
    <t xml:space="preserve">@TipsAndTricksHQ Hey Amin. I finally decided to check out twitter </t>
  </si>
  <si>
    <t>Morning twitterville!! I'm loving my day so far  eating breakfast and watching friends- I love joey he's soo funny!!! Xoxo</t>
  </si>
  <si>
    <t>@chloevictoriaxo oh hai  .. I lover your nails btw. bit of a turnon tbh</t>
  </si>
  <si>
    <t>@PlayForKeeps Hey! You guys are good! I went to your myspace !  Come to dallas soon?</t>
  </si>
  <si>
    <t>@Honeypott310 no jesus thing, just how i am,  alone and outcast,, never did well in crowds, always too quiet, maybe why I love to write</t>
  </si>
  <si>
    <t xml:space="preserve">Up and out! Haha only birds are awake rite now </t>
  </si>
  <si>
    <t xml:space="preserve">is off to the shops </t>
  </si>
  <si>
    <t xml:space="preserve">@JoyEasterling Cooool </t>
  </si>
  <si>
    <t>Gonna take a shower and have something to eat, then I'm off to shopping in the city  yay!</t>
  </si>
  <si>
    <t xml:space="preserve">Headed to DC for the weekend and then off to NYC!!!! Can't wait to see my bff!!!!  </t>
  </si>
  <si>
    <t xml:space="preserve">Off to see X-Men Origins: Wolverine </t>
  </si>
  <si>
    <t xml:space="preserve">@soymilk0609 You're welcome!   Have a nice weekend too...take care! </t>
  </si>
  <si>
    <t>HANNAH MONTANA THE MOVIE TODAY!  &amp;lt;3</t>
  </si>
  <si>
    <t xml:space="preserve">@DLDAVID NOOOOOOOOO prob at all!!  itll be my pleasure </t>
  </si>
  <si>
    <t>I wish we could move to another country now  Maybe Mexico has good prices now?</t>
  </si>
  <si>
    <t xml:space="preserve">@martykjus i am also going shopping with my girlfriends </t>
  </si>
  <si>
    <t>going shopping a bit to buy stuff with my b'day moneeeey  oooo yesssh!</t>
  </si>
  <si>
    <t xml:space="preserve">Lalllaalaa. I can't start packing 'cause all of my stuff is at dad's place! </t>
  </si>
  <si>
    <t>@djjustinsane ohh i will, i plan on it..... camera is in my bag  i hope wellingtons going well</t>
  </si>
  <si>
    <t>@ soulclap hahaha u must be @ rise  eli miss ya fam peace and blessings april</t>
  </si>
  <si>
    <t>@PerlaFHudson When will Slash's album be out? Soooo looking forwards to that!! Really, I cannot wait! It's gonna be soo sick!xx  hi to all</t>
  </si>
  <si>
    <t xml:space="preserve">Is hungover, picking up hungover Nacho, it's tor time </t>
  </si>
  <si>
    <t xml:space="preserve">@Malakim You're also going to be embarrassed soon. </t>
  </si>
  <si>
    <t xml:space="preserve">i like vintage corded telephones </t>
  </si>
  <si>
    <t>Join My Exclusive Marketing Group @kasi42  http://tr.im/jvgU</t>
  </si>
  <si>
    <t xml:space="preserve">so very happy to be here... </t>
  </si>
  <si>
    <t>@Lisa_xxxx yeah it was! nah was in a place with no broadband, im back now tho  any news</t>
  </si>
  <si>
    <t xml:space="preserve">Dear Maria-All time Low </t>
  </si>
  <si>
    <t xml:space="preserve">Going to watch DadKnapped on disney </t>
  </si>
  <si>
    <t xml:space="preserve">@del_90 fly me to the stars and back again! haha </t>
  </si>
  <si>
    <t xml:space="preserve">@thebigvb @Cubsomewhere Sounds like my name came up in the middle of a fun chat. Clue me in boys! </t>
  </si>
  <si>
    <t>is bored and wondering whetha to go out today....hmmmm....  xxx</t>
  </si>
  <si>
    <t xml:space="preserve">tomorow will be the first time in a long time that i dont have to go to work </t>
  </si>
  <si>
    <t xml:space="preserve">@Sholaa No, doesn't work because of 2,000 limit. U have to become a celebritie, that's at the moment the fastest way </t>
  </si>
  <si>
    <t xml:space="preserve">@shaapay thankiez </t>
  </si>
  <si>
    <t xml:space="preserve">Tweet tweet. Cla and i are booored. http://twitpic.com/4e8zw oh and she has a crush on Chris Tiu hihihi shhh! </t>
  </si>
  <si>
    <t>Up  nice day the day...</t>
  </si>
  <si>
    <t xml:space="preserve">Magic mountain was fun. Counting my blessings and thanking the lord for every one. Time for some shut eye </t>
  </si>
  <si>
    <t>Join My Exclusive Marketing Group @RCcarboy  http://tr.im/jvgU</t>
  </si>
  <si>
    <t xml:space="preserve">@marco_cali Nope. Unexpected happenings - my sister arrived home, so Im gonna be spending time with her </t>
  </si>
  <si>
    <t xml:space="preserve">Morning all. Just out of the shower having coffee! Am on call this morning so have really been awake since 8am  Nice day tho </t>
  </si>
  <si>
    <t xml:space="preserve">@dootsiez Well I comfort myself with the fact that Fed will still have gained points from Rome. </t>
  </si>
  <si>
    <t xml:space="preserve">Morning everyone! Don't really feel like going to get my hair cut today so don't think I will </t>
  </si>
  <si>
    <t>@jbfanforever94 it's awesome, ae?? btw...check out homeparty-germany.webs.com  #homepartyger</t>
  </si>
  <si>
    <t xml:space="preserve">@wotuwnt2hear  probably that it's to big and smelly </t>
  </si>
  <si>
    <t>Morning!!! Going to get ready and go to the market  Then a full day of revision is ahead of me-oh joy!</t>
  </si>
  <si>
    <t>@LadiZ aww disneyland? im going there in July  thank you for the birthday wishes!</t>
  </si>
  <si>
    <t xml:space="preserve">@mneylon Zendesk has over 5,000 business on our Free Plan - take a good look at www.zendesk.com/signup </t>
  </si>
  <si>
    <t>@britbonsai I feel guilty if I relax 2 much! Downside of being s'employed! Will sit in sun with good book &amp;amp; lunch tho  Have fun at shows</t>
  </si>
  <si>
    <t xml:space="preserve">@yashved_2890 yes there is. I am not going to get it though. I dont have the money and would rather have a blackberry </t>
  </si>
  <si>
    <t>watchn hughesy on before the game and congrats on his new baby!  x</t>
  </si>
  <si>
    <t xml:space="preserve">@black_eyed </t>
  </si>
  <si>
    <t>watching stuff on youtube  haha</t>
  </si>
  <si>
    <t>Gonna eat rice with beef  the perfect meal omg is beef from pigs ? What if I eat it and I get swine flu ? Lol</t>
  </si>
  <si>
    <t xml:space="preserve">Good Morning Twitter Poeple </t>
  </si>
  <si>
    <t xml:space="preserve">is ready </t>
  </si>
  <si>
    <t xml:space="preserve">@Bel @Moldor refused to let them cut his jacket off - took it off himself with broken wrist and ribs - typical male </t>
  </si>
  <si>
    <t xml:space="preserve">Naughty Apple store taking ï¿½263 from my Card for something I didn't order!!  Nice helpful staff though </t>
  </si>
  <si>
    <t xml:space="preserve">@hexenwulf so am i </t>
  </si>
  <si>
    <t>@theDebbyRyan Follow me please   Danielle'Ox</t>
  </si>
  <si>
    <t xml:space="preserve">Not really stressing about finals as much as I should...parents are visiting tomorrow! I'm in the home stretch </t>
  </si>
  <si>
    <t xml:space="preserve">@sarahshaffer  Welcome to twitter, tweeter.  </t>
  </si>
  <si>
    <t xml:space="preserve">&amp;quot;And now there's a gun..&amp;quot; Such awesome lines this week. </t>
  </si>
  <si>
    <t xml:space="preserve">@webteam30stm The vid was live...now is finished!!!!  Sorry!!! </t>
  </si>
  <si>
    <t xml:space="preserve">ought to be spending time with her grandma instead of mucking around the internet. </t>
  </si>
  <si>
    <t xml:space="preserve">@Jessica_Laura why thank you, I just point and shoot </t>
  </si>
  <si>
    <t xml:space="preserve">Listening to NeverShoutNever </t>
  </si>
  <si>
    <t xml:space="preserve">@nessie111 it's give &amp;amp; take </t>
  </si>
  <si>
    <t xml:space="preserve">@diaz_s Whoops - that last tweet was meant for @MattFreeAllred. Thank you. </t>
  </si>
  <si>
    <t xml:space="preserve">@aitchemelle Aww you shouldn't have told me that, I was having lovely images. </t>
  </si>
  <si>
    <t xml:space="preserve">APA Graduation was nice. And the new library is shaping up to be a technologically amazing space! </t>
  </si>
  <si>
    <t xml:space="preserve">i wanna be in @TheEllenShow studio to watch it live! plus i will get lots of freebies </t>
  </si>
  <si>
    <t xml:space="preserve">@red_milk Fo sho! </t>
  </si>
  <si>
    <t xml:space="preserve">I'm cleaning my room.. or eny way I'm trying to.. </t>
  </si>
  <si>
    <t xml:space="preserve">@ben_hall pronounces &amp;quot;R Spec&amp;quot; as &amp;quot;Arse peck&amp;quot; which amuses me no end. </t>
  </si>
  <si>
    <t>All I know is that I'm still No. 32 In Australia's Top 100 Influential Twitterers and that's good enough for me!  http://snurl.com/fv9rl</t>
  </si>
  <si>
    <t xml:space="preserve">does twitter know how alicia and i are gonna die </t>
  </si>
  <si>
    <t xml:space="preserve">It's sunny outside, so @penguingirl74 and I are inside playing Gears 2 Co-Op </t>
  </si>
  <si>
    <t xml:space="preserve">@WatariGoro Up late .....you working on that 2.5-3 thing again I see. </t>
  </si>
  <si>
    <t>@indieknits I will ask if she's found someone next week  I saw pics and it looked nice but not sure how big it is.</t>
  </si>
  <si>
    <t>Zajï¿½mavï¿½ uploader jmï¿½nem MooTools FileManager. M?l bych si pospï¿½it  -- http://is.gd/vrP3</t>
  </si>
  <si>
    <t xml:space="preserve">@warriorgrrl Cool, let me know. I've got a couple of spaces left at the E17 night for May &amp;amp; July or other events from August onwards. </t>
  </si>
  <si>
    <t xml:space="preserve">just had a shower, gotta get my crap ready for musical tommrow  and clothes for tashas tommorow night </t>
  </si>
  <si>
    <t xml:space="preserve">@arisaja Heh.I feel your pain!! </t>
  </si>
  <si>
    <t xml:space="preserve">@fivetosucceed Yeah man, we didn't eat dinner?!? @wcindyu feed me though... Thanks Cindy! </t>
  </si>
  <si>
    <t xml:space="preserve">Soon my finals, can`t wait till it`s over. I`m ready for summer. </t>
  </si>
  <si>
    <t xml:space="preserve">is preparing herself for CIRCUS tonight - Carl Cox, Loco Dice, Deadmau5, Hernan Cattaneo, DJ Sneak vs. Derrick Carter - OH MY DAYS!! </t>
  </si>
  <si>
    <t xml:space="preserve">@tommivega hehe, ale tak s tï¿½m uï¿½ sis asi trochu pohrï¿½l ne? </t>
  </si>
  <si>
    <t xml:space="preserve">@hawaii1 Add pen &amp;amp; notebook to that Camera Obscura list </t>
  </si>
  <si>
    <t xml:space="preserve">@sepecial @budif Thanksss! </t>
  </si>
  <si>
    <t xml:space="preserve">going shopping in london on thursssssssday  and maybe wednesday for a bit. is anyone else? we aughta meet up </t>
  </si>
  <si>
    <t>@thomasfiss Say Hii To Your Sis If She's Still With You  !! I Love You Lalalaaa .. You Need To Come To Belgium !! Liva __X</t>
  </si>
  <si>
    <t xml:space="preserve">I have twatted </t>
  </si>
  <si>
    <t>whole weekend off  off to brum tonight</t>
  </si>
  <si>
    <t xml:space="preserve">@mfhorne Are you on about Mark Thomas as in @markthomasinfo ? </t>
  </si>
  <si>
    <t xml:space="preserve">if i could marry BMOD . . . i would </t>
  </si>
  <si>
    <t>@misschi whatcha doin up? And you should have some Vanilla Special K and soy milk with me  lol</t>
  </si>
  <si>
    <t xml:space="preserve">@ArsenalSarah @Ndnbluez  Enjoy our coffee &amp;amp; good weather. </t>
  </si>
  <si>
    <t xml:space="preserve">@stephenfry Your AudioBoo tweets never fail to make me smile, and I must thank you for that. Thank you. </t>
  </si>
  <si>
    <t xml:space="preserve"> Found a way to make this Private woot woot</t>
  </si>
  <si>
    <t xml:space="preserve">@elainerogers If you listen to some of Tony Robbins' stories that just might work! </t>
  </si>
  <si>
    <t xml:space="preserve">@zerolab eclipse with your roommate? or creating it? </t>
  </si>
  <si>
    <t>@paigeebaby HAHHA WHOOO  lol</t>
  </si>
  <si>
    <t xml:space="preserve">@blasha I am fine, thanks for asking </t>
  </si>
  <si>
    <t xml:space="preserve">@ncberzerker @krisbotha http://tinyurl.com/cbbkp8 does that do it for ya? </t>
  </si>
  <si>
    <t xml:space="preserve">@montzz too bad for ya~ lol </t>
  </si>
  <si>
    <t xml:space="preserve">bff is taking self cam with my webcam. She's so narcist! Hahaha. </t>
  </si>
  <si>
    <t xml:space="preserve">@DrawFour you might as well keep going east once you reach the coast, move to Ireland </t>
  </si>
  <si>
    <t xml:space="preserve">Going out to get some sun, it's a wonderful day with clearblue sky </t>
  </si>
  <si>
    <t xml:space="preserve">is on her way to the mini with Carla and Mark!!! </t>
  </si>
  <si>
    <t xml:space="preserve">@baconchips It gets more and more implausible! Just when you think they can't come up with more twists and turns, they do. Yes, heaps fun </t>
  </si>
  <si>
    <t xml:space="preserve">Dear god, I may not believe in you but please give me one on one time with Andrew Clemmensen </t>
  </si>
  <si>
    <t xml:space="preserve">...Muahahahahaha Yumm Yumm Donuts right nooooooooow </t>
  </si>
  <si>
    <t xml:space="preserve">Hi Don ... we are all virgins now </t>
  </si>
  <si>
    <t xml:space="preserve">safely home after #BintaroTU, big thanks to @thesouthernstar! twas lovely meeting all of you lot </t>
  </si>
  <si>
    <t xml:space="preserve">Got to hear a live stream with @imogenheap, how cool is that? I love her. I Love Twitter </t>
  </si>
  <si>
    <t xml:space="preserve">Haha I love this, http://tinyurl.com/csvxyf - I'm so excited to start working for Draft FCB in June!! </t>
  </si>
  <si>
    <t xml:space="preserve">@mfhorne Mark Thomas probably does. </t>
  </si>
  <si>
    <t xml:space="preserve">@sarahtheissen you change your avattar a confusing amount </t>
  </si>
  <si>
    <t>is going out in the sun with my bike  Ice cream &amp;lt;3</t>
  </si>
  <si>
    <t>Just woke up from an sms and my heart melted when i read it  &amp;lt;3 Perfect start to a Saturday, going to work out in 20mins</t>
  </si>
  <si>
    <t xml:space="preserve">@Pink ahhh come on dont be picking on chefs  its not easy being a chef.an having a hangover as well just makes it harder </t>
  </si>
  <si>
    <t xml:space="preserve">@kstarxx Really? I'm from Brasil I really want to go to us one day </t>
  </si>
  <si>
    <t xml:space="preserve">first tweet in a long while.. hello t'world.. </t>
  </si>
  <si>
    <t xml:space="preserve">going to have a 'Good Life' moment and pot up some tomato seedlings in the greenhouse. I heart weekends </t>
  </si>
  <si>
    <t xml:space="preserve">@MicheleKnight Morning, how did the house hunting go? </t>
  </si>
  <si>
    <t xml:space="preserve">Chloe's party tpoday  v.excited </t>
  </si>
  <si>
    <t xml:space="preserve">@shaundiviney people who wear their caps backwards are RETARDS ! </t>
  </si>
  <si>
    <t xml:space="preserve">@yeahyoureright wie sï¿½ï¿½ </t>
  </si>
  <si>
    <t xml:space="preserve">Just visited my friend, she's had a baby, the baby was so beautiful </t>
  </si>
  <si>
    <t xml:space="preserve">Still up mixing/making hot hot fiyah </t>
  </si>
  <si>
    <t xml:space="preserve">Gooooooood morning twitterverse! What a beautiful day it is today! Time for some bialetti coffee and toast... mmm.. </t>
  </si>
  <si>
    <t xml:space="preserve">got sway sway baby stuck in my head. watched the video 20 times in the last hour </t>
  </si>
  <si>
    <t xml:space="preserve">@mystelcrazy is at 8pm. am already here myself </t>
  </si>
  <si>
    <t xml:space="preserve">@Boogaloo1 Enjoy the sun </t>
  </si>
  <si>
    <t xml:space="preserve">tired of eating, chewing, and breathing.. hahaha </t>
  </si>
  <si>
    <t xml:space="preserve">Slept for 8 hours after a long long time. Don't know whether to feel happy or sad. </t>
  </si>
  <si>
    <t xml:space="preserve">@TheRazorBlade yep I guess that's a price to pay 'raising' an open spec </t>
  </si>
  <si>
    <t xml:space="preserve">excellent session at the dojo last night. I'm still recovering... </t>
  </si>
  <si>
    <t xml:space="preserve">@kassymay just to let everyone out there know that kassy wants to be me coz i'm so great so she always mean to me </t>
  </si>
  <si>
    <t xml:space="preserve">@23graeme23 technically, neither marketing or self-guidance have anything to do with trying harder! And I don't follow back people either </t>
  </si>
  <si>
    <t>@kensta35 I think kit is in hospital with swine fluu  or in bed</t>
  </si>
  <si>
    <t xml:space="preserve">@TrishDeseine Ok, so where's my hamper? </t>
  </si>
  <si>
    <t xml:space="preserve">@REGYATES  It is a good un this morning with Dermot and David M </t>
  </si>
  <si>
    <t>Enjoying breakfast with Mr. poopy pants!  http://twitpic.com/4e97m</t>
  </si>
  <si>
    <t>I'm liking UberTwitter, very cool  http://mypict.me/pZG</t>
  </si>
  <si>
    <t xml:space="preserve">http://tinyurl.com/dcy4fa &amp;lt;-- just got that dress for my brothers wedding hehe </t>
  </si>
  <si>
    <t>had a reli nice time last nite  will this one last we will see!!xxx</t>
  </si>
  <si>
    <t xml:space="preserve">Now I'm taking a shower so be right back </t>
  </si>
  <si>
    <t>while browsing her pics in the net.   she's so pretty</t>
  </si>
  <si>
    <t>Just seen rachel and michael  now off to the movies with grant</t>
  </si>
  <si>
    <t xml:space="preserve">@m0onstruk1 You were sooo hammered last night. Good JOB!!!!! </t>
  </si>
  <si>
    <t>Hello new followers   cheers for following my. DM me?</t>
  </si>
  <si>
    <t xml:space="preserve">@thenomad Kewl. I use the same brand too. </t>
  </si>
  <si>
    <t xml:space="preserve">@psycatron henry of the von variety I think </t>
  </si>
  <si>
    <t xml:space="preserve">@JoyofZen 3:18 is low ebb for body you should be asleep - 11:20 am here and suprisingly sunny </t>
  </si>
  <si>
    <t xml:space="preserve">@HiToYou Definitely. At one point I didn't knit for 3 years but I still could do it afterwards. </t>
  </si>
  <si>
    <t xml:space="preserve">@hamthrax god bless hamthrax and sheelple... btw love the background </t>
  </si>
  <si>
    <t xml:space="preserve">LOL best game of Spotlight ever, hiding for 40 minutes, another round now </t>
  </si>
  <si>
    <t xml:space="preserve">I just love the smell of spring in the air. </t>
  </si>
  <si>
    <t>@rustyrockets Its going to be EPIC rusty! We're gonna be there too. So close the sweat will drench us probably! Ewww &amp;amp; Hurrah equally.  x</t>
  </si>
  <si>
    <t xml:space="preserve">@michellebrosius also has a vBlog http://tinyurl.com/5sau9b (shes finishing up the album so nothing new lately) &amp;amp; can follow @imogenheap </t>
  </si>
  <si>
    <t xml:space="preserve">nothing to do...watching tv...and later i will buy a new mobile phone </t>
  </si>
  <si>
    <t xml:space="preserve">@vancityallie Is it cast or just stunt people? You rock, by the way. </t>
  </si>
  <si>
    <t xml:space="preserve">&amp;quot;I was nurturing the tender, throbbing hope that you would, yes.&amp;quot;  </t>
  </si>
  <si>
    <t>Goin up the town noww  Ahh Haaa :o)</t>
  </si>
  <si>
    <t xml:space="preserve">@moronixim pleaase send me Happy- nevershoutnever </t>
  </si>
  <si>
    <t>just followed LC and step pratt  miss The Hills, havent seen it lately...</t>
  </si>
  <si>
    <t xml:space="preserve">adding things to my personal logbin </t>
  </si>
  <si>
    <t xml:space="preserve">Just felt like testing this out... Test test... Hmmm... I hope it works. I hope it works. I hope it works! Sorry for being random...   </t>
  </si>
  <si>
    <t>@andyclemmensen mmm sexy  whipped cream too? LMAO!!</t>
  </si>
  <si>
    <t>First post woohoo! Once I get used to this twitter lark I'll be sure to update often. I'm off now to play Animal Crossing City Folk  x</t>
  </si>
  <si>
    <t xml:space="preserve">@nuttychris doin this and maybe this and some pot washing and then this then drunk.haha lol </t>
  </si>
  <si>
    <t xml:space="preserve">I haven't used Paint in ages and i used it after all these years to create a swine flu banner, sort of ! </t>
  </si>
  <si>
    <t xml:space="preserve">@trianta raid 0 with ssd's is total security.. They don't fail! And are even fastr! </t>
  </si>
  <si>
    <t xml:space="preserve">I've a French Grind then Gardenworks Needs Me and the We off to Mayo! </t>
  </si>
  <si>
    <t>@JonathanRKnight I'm going out with My Kids this afternoon. It's a lovely sunny day,The countryside on My doorstep  Hope You're asleep? xx</t>
  </si>
  <si>
    <t xml:space="preserve">Sequestering myself away until I write two pages of my book. YoucandooeetLeonie. Will be back once done! </t>
  </si>
  <si>
    <t xml:space="preserve">@Claaairey are you heeeere? </t>
  </si>
  <si>
    <t xml:space="preserve">@Nightwyrm would that be before or after a soccer riot? </t>
  </si>
  <si>
    <t>@booklover1984: the bbq season is upon us again  summer isn't a case of &amp;quot;swaluws&amp;quot;, but of bbqs.</t>
  </si>
  <si>
    <t xml:space="preserve">is using twitter from her phone for the first time </t>
  </si>
  <si>
    <t xml:space="preserve">i never follow yall suggestions. i just always do my own thing. i WILL run the game </t>
  </si>
  <si>
    <t xml:space="preserve">just got some practical tips from @hsl, now even happier with my new MB, restarted it (very pc-wise) for the last time! and now: coffee! </t>
  </si>
  <si>
    <t xml:space="preserve">@coolsmurf ahhh alvin! didn't know you had one of these </t>
  </si>
  <si>
    <t xml:space="preserve">@Paradiso71 might find some time if I get a break from the aerosols </t>
  </si>
  <si>
    <t xml:space="preserve">@stephenfry Taxi for Fry!!?? </t>
  </si>
  <si>
    <t>@marieiris Chillig out at the moment after heavy 2 weeks at work. All completed last evening  You have plans?</t>
  </si>
  <si>
    <t>@NickJoeKevin01 the live chat,wot websites it on?  x</t>
  </si>
  <si>
    <t>@McJayxo  i sent it to Zena, shes gonna try uploading it.</t>
  </si>
  <si>
    <t xml:space="preserve">http://twitpic.com/4e9cb - Nature will always win </t>
  </si>
  <si>
    <t xml:space="preserve">its my bithday &amp;amp; i'll cry if i want to!!! .............. but i DONT want to .... cos its all soooooooo goooooooooood!!   </t>
  </si>
  <si>
    <t>getting ready to go get some new letters to tack on behind my name.    Pray that it doesn't rain!!!</t>
  </si>
  <si>
    <t xml:space="preserve">@kiannabanks aye....age ain't nothin but a number and I'm old enough @MoBayPrinCess </t>
  </si>
  <si>
    <t xml:space="preserve">This year, May 1st caught me in Porto, Portugal. I was already at the seaside </t>
  </si>
  <si>
    <t>@_disco I need a gps that tells me there's no police about so I can go driving through fields  *40mph sign, not a workman in sight!! Grr!</t>
  </si>
  <si>
    <t>@pinkfrangipani thankies Bron xx you make me smile  have fun doing the dishes lol</t>
  </si>
  <si>
    <t xml:space="preserve">just had 9 hours of sleep, but still feeling dizzy. Gym on top of that, and I'm ready to go back to bed </t>
  </si>
  <si>
    <t xml:space="preserve">@Nic0pic0 LOL! my minions wont get it! LOL! im happy coz after watching the vids, someone is interested to buy their CD! @davethenaster </t>
  </si>
  <si>
    <t>just bought a block of land today  now who wants to build me a house</t>
  </si>
  <si>
    <t xml:space="preserve">2 hours of jogging ... cant feel my legs ... but dam i feel good </t>
  </si>
  <si>
    <t xml:space="preserve">is enjoying a new day </t>
  </si>
  <si>
    <t xml:space="preserve">Gone with the girls to write the SAT!  &amp;quot;Luck is for losers. Winners are always prepared.&amp;quot; WE GOT THIS! </t>
  </si>
  <si>
    <t xml:space="preserve">YEHEY! May picture na ako </t>
  </si>
  <si>
    <t xml:space="preserve">Ooh, another proof due to the magic that is contrapositive. </t>
  </si>
  <si>
    <t>@kinggayle uh... can u say SMITTEN boys and girls...  y yes we can..</t>
  </si>
  <si>
    <t xml:space="preserve">#np Douglas Greed - Beuys Don't Cry EP ... thank you @m_abuse </t>
  </si>
  <si>
    <t xml:space="preserve">My &amp;quot;line following&amp;quot; robot actually follows lines, yay! Only two light sensors and simple algorithm but it works </t>
  </si>
  <si>
    <t xml:space="preserve">@SineadGrainger okay dokey </t>
  </si>
  <si>
    <t>@krumpet You're a legend for remembering &amp;amp; asking (thanks  ... all good actually - no bone reshaping this time so pain less swelling also</t>
  </si>
  <si>
    <t xml:space="preserve">http://twitpic.com/4e9cw - @FansOfFilm Here you go! Your t-shirt in action. </t>
  </si>
  <si>
    <t xml:space="preserve">ohh the sun has got its hat on and he is coming out to play </t>
  </si>
  <si>
    <t xml:space="preserve">Good Morning to ALL my followers. Just because I dont speak to you all doesnt mean Im not watching! Have a great day all of you </t>
  </si>
  <si>
    <t xml:space="preserve">@manda_85 omg you're seeing her again? YOU GO GLEN COCO! </t>
  </si>
  <si>
    <t xml:space="preserve">@dynan ahh sweet, was gona take the miss there cuz there's some sort of a fair going on, cheers mate </t>
  </si>
  <si>
    <t xml:space="preserve">Good morning beautiful. Good luck today with SAT's. I know you will do amazing. I hope to be able to see you today! </t>
  </si>
  <si>
    <t xml:space="preserve">@jose_chung I always work on my websites late at night. The coding is fine. </t>
  </si>
  <si>
    <t xml:space="preserve">bye bye @HouseOfTwits! I'll still come back and visit... hello @HouseOfTwitsLab </t>
  </si>
  <si>
    <t xml:space="preserve">@Gazmaz What's wrong with Brugge! Thanks for the clip on this weeks show by the way </t>
  </si>
  <si>
    <t xml:space="preserve">Is thinking times are very good now. </t>
  </si>
  <si>
    <t xml:space="preserve">@soymilk0609 Sounds good...thats something I would of eaten. </t>
  </si>
  <si>
    <t xml:space="preserve">just crocheted a flower for her (late) Beltane ritual </t>
  </si>
  <si>
    <t xml:space="preserve">@mydecemberht up above the world... something?? i forgot to lol </t>
  </si>
  <si>
    <t xml:space="preserve">@Ukania cool, that's a new one for me, will give it a go. Thanks </t>
  </si>
  <si>
    <t>just hanging out with my family plus with best cousins  check you all later!!</t>
  </si>
  <si>
    <t xml:space="preserve">@yasuyukiworld TA/RA in a cultural immersion program for high school students. I'm excited </t>
  </si>
  <si>
    <t xml:space="preserve">@adlyman O, I remember you telling me that! Can't you just scream?! I wanted to scream when I awakened...all late! Into my deadline! Ugh! </t>
  </si>
  <si>
    <t xml:space="preserve">@jfb74 Aye, should be next week then! </t>
  </si>
  <si>
    <t>@B0OTS  thanks Liz xx</t>
  </si>
  <si>
    <t>@Elliot79 Yeah that sounds good  I'm not about tomorrow but Monday would be cool. Also need to pick up my beer gift pack thingummybob</t>
  </si>
  <si>
    <t xml:space="preserve">plopped a DVD into PC before bed and woke to... Windows 7 loaded up </t>
  </si>
  <si>
    <t xml:space="preserve">Just got home with Bri bri, hehe interesting night. Goodnight </t>
  </si>
  <si>
    <t xml:space="preserve">@the_chouse that's today. First Saturday in May. On my way there now. </t>
  </si>
  <si>
    <t>@_laertesgirl http://twitpic.com/4e748 - Actually, that does look much better!  Your hair is great! Gorgeous colour.</t>
  </si>
  <si>
    <t xml:space="preserve">shooting the Doritos ad and rehearsing Feline with our director, my good friend, Greg Coffey </t>
  </si>
  <si>
    <t>Just got back from run and toby is to keen on twitter  Love it.</t>
  </si>
  <si>
    <t>robyn's was fun!!  we took sticky pics with ALL the sticky pic machines in dragon palace! almost did jusco, but we had no more money. ;[</t>
  </si>
  <si>
    <t xml:space="preserve">:o is that... the sun I see?? </t>
  </si>
  <si>
    <t>hannah montana was amazing last night (H) and LMFAO at the random taxi man who won't stop texting!!  AHAHA :')</t>
  </si>
  <si>
    <t>@buggee yep but getting better  thanks</t>
  </si>
  <si>
    <t xml:space="preserve">@Henkka_N Yeah! Go E &amp;amp; swing!  No more ear infection, I hope! </t>
  </si>
  <si>
    <t xml:space="preserve">I love Saturday mornings. They're so quiet and fresh </t>
  </si>
  <si>
    <t xml:space="preserve">is bein taken in to have my waters broke tomorrow  </t>
  </si>
  <si>
    <t>@imogenheap Please, pretty please with a cherry on top!  I'll make sure I've got ustream working then too..</t>
  </si>
  <si>
    <t xml:space="preserve">My uncles wedding today </t>
  </si>
  <si>
    <t xml:space="preserve">@ilovegraphics Drink lots of water and force yourself up at early times but then everyone needs a long lie now and then </t>
  </si>
  <si>
    <t>http://twitpic.com/4e9gx - me and my tweetie!  x x x</t>
  </si>
  <si>
    <t xml:space="preserve">@_Hayley__ It's ace, and a well sneaky way to get fit I feel. Oh, also, I wrote you a song... it's call Get A Day Ticket For Download </t>
  </si>
  <si>
    <t xml:space="preserve">@xsparkage  you probably know this already...but that was a joke </t>
  </si>
  <si>
    <t xml:space="preserve">is just getting out of bed. Ahh, Saturdays </t>
  </si>
  <si>
    <t xml:space="preserve">@Ro79 lol lol u so silly!!! </t>
  </si>
  <si>
    <t xml:space="preserve">Rains gone! Off to dressage! Had 2 coffees but still not as hyper at Kermit! Hope sun stays out. </t>
  </si>
  <si>
    <t xml:space="preserve">Windows 7 RC installed, sun outside, and a long weekend.  Brillopads </t>
  </si>
  <si>
    <t xml:space="preserve">@ClaudelGFX  Aww, thanks! I knew that! I just wanted you to see how grumpy I can get sometimes </t>
  </si>
  <si>
    <t xml:space="preserve">good Morning... 2 more weeks of school then i get SLEEP </t>
  </si>
  <si>
    <t xml:space="preserve">@lorenzHeil Glad you're feeling better! Have a top day! </t>
  </si>
  <si>
    <t xml:space="preserve">@SheilaAdvani Enjoy! The weather is awesome today so I am pretty sure it will be great! </t>
  </si>
  <si>
    <t xml:space="preserve">thank you everyone who came out to my birthday celebration </t>
  </si>
  <si>
    <t>changes have been made to my new site  check : http://ronaldbonte.synthasite.com</t>
  </si>
  <si>
    <t xml:space="preserve">@smashingmag ... don't get me wrong though, it's all appreciated. </t>
  </si>
  <si>
    <t xml:space="preserve">Working on another painting...will list and post here soon </t>
  </si>
  <si>
    <t xml:space="preserve">@shariyee haha.. It'll be a while... Feel special..  </t>
  </si>
  <si>
    <t xml:space="preserve">Time to go Nighty with my boo.. </t>
  </si>
  <si>
    <t>just got out of bed  Ryan wants her to get him a CD todayy.. cbaaa!!</t>
  </si>
  <si>
    <t xml:space="preserve">is looking forward to lamon at Muang Thai! Bagoong rice! Phad thai! </t>
  </si>
  <si>
    <t xml:space="preserve">@cbain84 lol that child willbe screwed with me being an aunt haha poor thing... but will be spoiled.will buy millions in america </t>
  </si>
  <si>
    <t xml:space="preserve">Ouh, account picture uploading is finally enabled again </t>
  </si>
  <si>
    <t xml:space="preserve">@BrittanyLong You'll be fine! Make sure to let me know how it went </t>
  </si>
  <si>
    <t xml:space="preserve">getting people left right and sideways who want to follow me and as such I will follow them in return! </t>
  </si>
  <si>
    <t>Thanks to all followers  I love you &amp;lt;3</t>
  </si>
  <si>
    <t>@amieewhitney:you speak the truth my dear  and I'm so going to get a poster.noone will want them here.hopefully they'll have some^^</t>
  </si>
  <si>
    <t xml:space="preserve">@BETTIESWEET Hellloooo LOVELY!!! How've you been??? You know you're welcome here any time for food or swing chair nap. </t>
  </si>
  <si>
    <t xml:space="preserve">Today Guys I'm looking for Awesome and Intelligent people. Please tweet me your best and favorites and I'll follow them. Gracious thanks! </t>
  </si>
  <si>
    <t xml:space="preserve">@sprinklesaddict tried the new choco loco today courtesy of sprinkles addict </t>
  </si>
  <si>
    <t xml:space="preserve">what a wonderful voice he has. </t>
  </si>
  <si>
    <t>So excited about movie night with Richard tomorrow   // cool http://gykd.net</t>
  </si>
  <si>
    <t xml:space="preserve">@linacalabria How's that show going for ya? haven't started watching it so wanted to know what you think? </t>
  </si>
  <si>
    <t xml:space="preserve">I am cooking porkchops and baked potatoes for dinner tonight. </t>
  </si>
  <si>
    <t>sooo bored wanna eat some noodles.... think i will be doin that....  lol</t>
  </si>
  <si>
    <t xml:space="preserve">local bike shop to the rescue! changing a bottom bracket and chainset is not easy without a workstand. so thanks to the edge in lancaster </t>
  </si>
  <si>
    <t>@stacey_baby ohhh sorry i only saw a portion of it.  Now i can see the whole thang.  nice i like it!  thanks for joining in  how u doing</t>
  </si>
  <si>
    <t xml:space="preserve">Have to apologize for writing Little Feat wrong in my last update </t>
  </si>
  <si>
    <t xml:space="preserve">http:?/?/?twitter.?com/?djbig_?s &amp;lt;&amp;lt;&amp;lt; ADD ADD ADD !!!! </t>
  </si>
  <si>
    <t xml:space="preserve">playing the piano in awhile </t>
  </si>
  <si>
    <t xml:space="preserve">@LeighFrancis Happy Birthday mate!, have a good time with your mates, heres 50p get yourself an icecream! </t>
  </si>
  <si>
    <t xml:space="preserve">@CliveWild You're welcome. Have a good weekend too </t>
  </si>
  <si>
    <t xml:space="preserve">good night everyone! sleep well! and oh yeah!!  note to adam!! you are gonna do great things!! i know it.....   </t>
  </si>
  <si>
    <t xml:space="preserve">@bravoranwell more tea will solve that </t>
  </si>
  <si>
    <t xml:space="preserve">@JamilahandCatz I know exactly what you mean. Overweight = lugging enormous bloody back pack around with you. </t>
  </si>
  <si>
    <t>Ghosts of Girlfriends Past was pretty good   Tomorrow - Wedding!</t>
  </si>
  <si>
    <t xml:space="preserve">you can run and tell your friends that i'm on. best believe i understand its ok. </t>
  </si>
  <si>
    <t xml:space="preserve">@harveysegal It's a pleasure and an honor to see you Harvey.  I met you first in the How To Forum some years ago </t>
  </si>
  <si>
    <t xml:space="preserve">reading Girl of the Moment by Lizabeth Zindel... </t>
  </si>
  <si>
    <t xml:space="preserve">I have wwaaaayyyy more updates than you's </t>
  </si>
  <si>
    <t xml:space="preserve">@Erameline Thank you </t>
  </si>
  <si>
    <t>@esmeeworld http://twitpic.com/4e8bn - Oh my gosh, it's stunning! Where abouts is it?  x</t>
  </si>
  <si>
    <t xml:space="preserve">@Lurquer Why thank you! That's tweet of you to say </t>
  </si>
  <si>
    <t xml:space="preserve">going to be working on jewellery most of the day today. The sun is shining so no need to sulk </t>
  </si>
  <si>
    <t xml:space="preserve">Good morning. Good weekend. Great weather </t>
  </si>
  <si>
    <t xml:space="preserve">http://tinyurl.com/dl4f9g Much better than the original </t>
  </si>
  <si>
    <t xml:space="preserve">@mentallycreativ Happy Birthday </t>
  </si>
  <si>
    <t xml:space="preserve">welcomes my bestfriend @vodkariel  </t>
  </si>
  <si>
    <t xml:space="preserve">So who's got some People's Music Store URLs to promote? Send 'em over and we'll retweet to the network. Where's your store at? </t>
  </si>
  <si>
    <t xml:space="preserve">i did a 3 point turn!!!! </t>
  </si>
  <si>
    <t xml:space="preserve">i love my saturday mornings!! </t>
  </si>
  <si>
    <t xml:space="preserve">Chilling in front of the TV with my Macbook Pro! </t>
  </si>
  <si>
    <t xml:space="preserve">I'm listening to I-Empire by Angels &amp;amp; Airwaves for the first time in months. I forgot how magical this CD is. </t>
  </si>
  <si>
    <t xml:space="preserve">@darylsws i love &amp;quot;ripping&amp;quot; new purchases out of their boxes i'm sure you do too. congrats on your purchase </t>
  </si>
  <si>
    <t xml:space="preserve">@cetingizem good afternoon </t>
  </si>
  <si>
    <t>http://twitpic.com/4e9hq - people at the audition again!  x</t>
  </si>
  <si>
    <t xml:space="preserve">Morning world!!! Going to buy a few things in town, it's look like a stunning day today, so will take dog with us, Have a good Day all </t>
  </si>
  <si>
    <t xml:space="preserve">Good morning, thank you everyone who are now following me...I  also found so interesting people to follow </t>
  </si>
  <si>
    <t>Goin to work til 3  Be back later!! Text me if u have my new number!</t>
  </si>
  <si>
    <t xml:space="preserve">@nicolas_wayne i found the rest of the pics from where alex got the topless one. http://bit.ly/xxXFH LOTS of pics </t>
  </si>
  <si>
    <t>@tommcfly tom! you are my hero! haha, my sister dared me to send you that!  x</t>
  </si>
  <si>
    <t xml:space="preserve">Keep It Simple, Stupid http://tcrn.ch/ph by @parislemon Read it </t>
  </si>
  <si>
    <t xml:space="preserve">Yaaay iPod twitter </t>
  </si>
  <si>
    <t xml:space="preserve">In The Loop got 4 out of 5 stars on monday from me - elevated from 3 simply for the quality of the swearing </t>
  </si>
  <si>
    <t xml:space="preserve">Trying to draw Ichigo. Hahaha, </t>
  </si>
  <si>
    <t xml:space="preserve">@mynameisandy re car sleeping: i don't suppose it's healthy or comfortable either. get warm blanket at least </t>
  </si>
  <si>
    <t>@kaushal Thanks so much for being a good sport - the picture is now up with the bio  Thanks! #YaYMEN!</t>
  </si>
  <si>
    <t xml:space="preserve">@OfficialJonah 19 </t>
  </si>
  <si>
    <t xml:space="preserve">is going to meet a stylist, and maybe will take an assistant job who knows? </t>
  </si>
  <si>
    <t xml:space="preserve">@kimberleymcleod my parents.... having to raise a family of 6 </t>
  </si>
  <si>
    <t xml:space="preserve">@WonderingMick Every piece of thing has dual character , Good luck with you </t>
  </si>
  <si>
    <t xml:space="preserve">finally pau work. it was good seeing my SISTERS! </t>
  </si>
  <si>
    <t xml:space="preserve">Someone put dishsoap in the fountain at Summerwood and it looks like a blizzard came through! And it smells like lemons </t>
  </si>
  <si>
    <t xml:space="preserve">arnold tonight! yaaaaaaaaaaaaaaay! </t>
  </si>
  <si>
    <t>Im thinkin its a chem mod 4 day.. Oh the joy :/ ..cnt wait till 2nite tho! Out of the house fiiinnaally!  ..S.x</t>
  </si>
  <si>
    <t>and tomorrow im going to make james a new photo album, im thinking Thomas the train, should be cool looking when im done  I love my babies</t>
  </si>
  <si>
    <t xml:space="preserve">@shoinan you and that game!  play a good JRPG!  </t>
  </si>
  <si>
    <t xml:space="preserve">Just added a new song to my profile playlist on MySpace </t>
  </si>
  <si>
    <t xml:space="preserve">@Nikki71 Sounds fun! Enjoy, and tweet reports </t>
  </si>
  <si>
    <t xml:space="preserve">@olled At 10 am, May-Sept </t>
  </si>
  <si>
    <t xml:space="preserve">Slept at a truckstop in Fort Pierce last night. Hoping to get a straight shot ride to Baton Rouge from a trucker here. </t>
  </si>
  <si>
    <t>@Seanyybear OhMyJonas Rosie's Dad Has Twitter  ;)</t>
  </si>
  <si>
    <t xml:space="preserve">@sammiepixie naw, you're safe. you don't say SEO in your profile </t>
  </si>
  <si>
    <t xml:space="preserve">@Mangowe cheers, I do like the old classic ones </t>
  </si>
  <si>
    <t>@Smyle_ congratulations  Happy to be home?</t>
  </si>
  <si>
    <t xml:space="preserve">Entrecard giveaway! 100ec for the next five people to add English Wilderness to their blogroll, http://tr.im/2qsa - reply on twitter </t>
  </si>
  <si>
    <t>@velofille  I used to tell guys who used that to get down on their knees and worship those women. Without them, they'd still be virgins!</t>
  </si>
  <si>
    <t xml:space="preserve">@Abe_Frohman ha ha ha!! He must have a lot of both! </t>
  </si>
  <si>
    <t xml:space="preserve">@eracose  - I never remove winter tires until after May two four </t>
  </si>
  <si>
    <t xml:space="preserve">I usually don't act flirty, not much sleep </t>
  </si>
  <si>
    <t xml:space="preserve">@_supernatural_  thanks for the sad pic of dean...tonight in my dreams, i'll attempt to comfort him LOL </t>
  </si>
  <si>
    <t xml:space="preserve">@WatariGoro Na. I'd stay up if I were you. Then maybe you start sporting a deluded shirt B4 you know it. We will need that twitpiced. </t>
  </si>
  <si>
    <t>@MobayPrinCess im 24  that too young?? lol....and i cant feel my dick?? @kiannabanks its prolly from using extended pleasure condoms....</t>
  </si>
  <si>
    <t xml:space="preserve">Hope the weather forecast is correct - just stocked up for 3 days worth of BBQ's!! Keep shining sun </t>
  </si>
  <si>
    <t xml:space="preserve">Welcoming another baby boy into the world and wishing I could be in Ohio to help/love on all the kids </t>
  </si>
  <si>
    <t xml:space="preserve">@Maab yeah I didn't understand that either, so I just diced it </t>
  </si>
  <si>
    <t xml:space="preserve">is going out for a few beers </t>
  </si>
  <si>
    <t xml:space="preserve">@leightonmarissa Would you mind inviting me on to the blog? I would love to read it </t>
  </si>
  <si>
    <t xml:space="preserve">Thanks to everyone for your input re website, will see how the weekend goes and make a decision after weekend. </t>
  </si>
  <si>
    <t xml:space="preserve">@Jason_Manford haha I've just been blessed with two fantastic boys. I didn't even ask my eldest to do those things he just likes helping </t>
  </si>
  <si>
    <t xml:space="preserve">@MissxMarisa you should appreciate it Scenie. you're very lucky </t>
  </si>
  <si>
    <t xml:space="preserve">Hanging with some great people on the way to seeing the best DJ in Shep </t>
  </si>
  <si>
    <t xml:space="preserve">@jose_castro not bad at all, it has some very cool fx. </t>
  </si>
  <si>
    <t xml:space="preserve">theres really only one real reason to be up this early on a saturday... and thats golf. </t>
  </si>
  <si>
    <t>is new to plurking.   http://plurk.com/p/rctc9</t>
  </si>
  <si>
    <t xml:space="preserve">@jerryhorton can't wait to see that </t>
  </si>
  <si>
    <t>@Rove1974 Nice to see you on Twitter  Love the show! Remember the guy who rang you when you were at Nova in sydney?</t>
  </si>
  <si>
    <t xml:space="preserve">@annwhit chip butties rule.food of the devil but what the hell.LOL </t>
  </si>
  <si>
    <t xml:space="preserve">had a sick night in town </t>
  </si>
  <si>
    <t>@LimeIce yay!  thanks</t>
  </si>
  <si>
    <t>Bus driver crashes while texting  http://tinyurl.com/chvesh #crash</t>
  </si>
  <si>
    <t xml:space="preserve">it's my 18th in six days baby </t>
  </si>
  <si>
    <t>@xo_Mikaela_xo awwww. I went to the city with charli  and sarah is staying tonite, she should be here in about half an hour   xx</t>
  </si>
  <si>
    <t xml:space="preserve">At castle </t>
  </si>
  <si>
    <t xml:space="preserve">@ddlovato im so freaked about the swine flu too ! i love your idea of elbow fives haha </t>
  </si>
  <si>
    <t xml:space="preserve">@RobPattinson_ loved your work in twilight </t>
  </si>
  <si>
    <t xml:space="preserve">@giblahoj will ur new album have english songs? </t>
  </si>
  <si>
    <t xml:space="preserve">Use .hasClass() method to check if an element has specific class. Some developers forget about the existance of that method </t>
  </si>
  <si>
    <t xml:space="preserve">@GeeBears96 LMAO...I know right!! No More!! </t>
  </si>
  <si>
    <t xml:space="preserve">@rumoko LOL yes I'm well aware of the after effects, thanks </t>
  </si>
  <si>
    <t xml:space="preserve">PLEASE, SUBSCRIBE ME! Wilber Pan ??? feat. Akon - Be With You MV &amp;gt;&amp;gt; http://tinyurl.com/c3makk THANKS!! </t>
  </si>
  <si>
    <t xml:space="preserve">Oh and I had a very nice time last night ! Can't wait til next time </t>
  </si>
  <si>
    <t xml:space="preserve">Might play some games, be back later </t>
  </si>
  <si>
    <t>@alteredground yeah im koo! i was a bit sour cuz i lost my phone but somebody turned it in and i was  but when i got to my car! =( WEAK!!!</t>
  </si>
  <si>
    <t xml:space="preserve">Good Morning to our new followers,hope you're enjoying the bank holiday weekend </t>
  </si>
  <si>
    <t xml:space="preserve">@pageoneresults Oh we also do the Quirk eMarketing textbook (CC &amp;amp; free)...but I'd like 2 come up w/ a cool twttr-tool sumtime soon... </t>
  </si>
  <si>
    <t xml:space="preserve">@Pro_94JBIT yeah brizzie lions!!! We are ahead at the mo... Probs just jinxed us!!! </t>
  </si>
  <si>
    <t xml:space="preserve">@natesablan you'll probably hear through the gravevine...the pit got very lucky tonight w/ some super rich swedish guy! I'm so happy!! </t>
  </si>
  <si>
    <t xml:space="preserve">@maltjerry nothing sensible, but ESB's quite a meaty brew, so if it goes wrong you can always call it BSE </t>
  </si>
  <si>
    <t xml:space="preserve">@philwalters no it's a *real* man's bag </t>
  </si>
  <si>
    <t xml:space="preserve">@michaelgrainger going to enjoy a beautiful sun shiny Saturday free from marauding 5 yr olds. Bliss </t>
  </si>
  <si>
    <t xml:space="preserve">@Ottimisvico teehee. Thankyou  actually don't feel too bad. Just about to go into the movie. Hopefully I don't fall asleep </t>
  </si>
  <si>
    <t xml:space="preserve">@jearle Oh I might consider changing to divs then. Thanks </t>
  </si>
  <si>
    <t xml:space="preserve">@developit Winter approaches </t>
  </si>
  <si>
    <t xml:space="preserve">On my way out for a bit </t>
  </si>
  <si>
    <t>@holmescnn on my mind: how badly you must've needed coffee when you stumbled into makeup room this am.  Have great show!</t>
  </si>
  <si>
    <t xml:space="preserve">@cyrusxfann you should buy mileys book. its really good </t>
  </si>
  <si>
    <t xml:space="preserve">@bkmacdaddy Good morning! Don't worry- sleep is overrated. </t>
  </si>
  <si>
    <t xml:space="preserve">@allenloh Hehe... Thanks for the review. I decided to skip it since both FB and Twitter apps are quite comprehensive.. </t>
  </si>
  <si>
    <t xml:space="preserve">habis itu accounting lagi... habis itu project... habis itu project lagi... gak selesai2 ya?? </t>
  </si>
  <si>
    <t xml:space="preserve">@avaloncole your at cream right now. in this fabulous rain. hope your having fun </t>
  </si>
  <si>
    <t xml:space="preserve">out for now! be back soon!  </t>
  </si>
  <si>
    <t xml:space="preserve">Part time job is to work on a store.. an e-store </t>
  </si>
  <si>
    <t xml:space="preserve">@TheDailySip Ahem </t>
  </si>
  <si>
    <t xml:space="preserve">@AravindJose have a nice and safe journey dude, and do tag all such tweets with #bck5, makes it easy for us (not attending types) 2 track </t>
  </si>
  <si>
    <t>@19mark90 I'm born a leader  made to shine soooooon!</t>
  </si>
  <si>
    <t xml:space="preserve">About to listen to the new Maccabees stuff </t>
  </si>
  <si>
    <t xml:space="preserve">@shanghaishak indeed, found it mate. Hatching some plans for some funky T-Shirts as we speak </t>
  </si>
  <si>
    <t xml:space="preserve">@YourFavoritePJ well done DJing tonight  I had fun even tough i was a bit quiet just had to get used to it </t>
  </si>
  <si>
    <t xml:space="preserve">@tom_howarth Congratulations and success on the bathing </t>
  </si>
  <si>
    <t>@mzjaygee hahah my initials are the same as urs and my first name is the same  just thought id let you know x</t>
  </si>
  <si>
    <t xml:space="preserve">Going to Wolverine tonight </t>
  </si>
  <si>
    <t xml:space="preserve">it's never a right time to say goodbyee </t>
  </si>
  <si>
    <t xml:space="preserve">@mailchimp you guys got shirts? where to get them? i love your chimp </t>
  </si>
  <si>
    <t xml:space="preserve">@ipareview Thank you </t>
  </si>
  <si>
    <t>done eating dinner  currently 6:36 here at the Philippines  watching mysterious play OVA 3.</t>
  </si>
  <si>
    <t xml:space="preserve">I think I'm gonna start reading my new novel. I might end up watching Friends. Goodnight Twitterers! See y'all tomorrow. </t>
  </si>
  <si>
    <t xml:space="preserve">@RIOTtwilight if it's new it should be alright </t>
  </si>
  <si>
    <t xml:space="preserve">we didn't see him but on the brighter side we saw something else </t>
  </si>
  <si>
    <t xml:space="preserve">@round_trip Don't knock it being May, June is only one month away now </t>
  </si>
  <si>
    <t xml:space="preserve">Spending the weekend lazily </t>
  </si>
  <si>
    <t xml:space="preserve">@woganmay lol that's amazing.  course I wouldn't know where to put it all </t>
  </si>
  <si>
    <t>@andyclemmensen omg you coming to newcaslte come to my place!!  xoxo ily</t>
  </si>
  <si>
    <t xml:space="preserve">is brushing his teeth </t>
  </si>
  <si>
    <t>Ahhh ! my first follower!! hi Natasha !!!  11.30 am in France, gotta leave the PC... yay!! Nick is still here!! thought aliens... KTBSPA!!</t>
  </si>
  <si>
    <t>Lovely day today  http://twitpic.com/4e9ms</t>
  </si>
  <si>
    <t xml:space="preserve">i have a teen dream  </t>
  </si>
  <si>
    <t xml:space="preserve">&amp;quot;I'm off like a dirty shirt.&amp;quot; Catch you later twitter friends </t>
  </si>
  <si>
    <t xml:space="preserve">what's for dinner??? </t>
  </si>
  <si>
    <t xml:space="preserve">What a beautiful day... </t>
  </si>
  <si>
    <t xml:space="preserve">@shamhardy thanks dude...do share it if u like it.. </t>
  </si>
  <si>
    <t xml:space="preserve">@TeamCyrus i know that's cool </t>
  </si>
  <si>
    <t xml:space="preserve">tryin' to learn twitter </t>
  </si>
  <si>
    <t>@batcave89  yes indeed u doo... tho hes not out of reach out of reach..</t>
  </si>
  <si>
    <t>better friendfeed i know its late  when you have identity spread across it becomes so de-centralized that you notice late.</t>
  </si>
  <si>
    <t xml:space="preserve">Third concert DVD today: 1. Simple Plan, 2. Good Charlotte and now McFly. What a great day </t>
  </si>
  <si>
    <t xml:space="preserve">Its a perfectly nice day outside....why am i not basking in it?.....ahh well twitter calls </t>
  </si>
  <si>
    <t>Today looks like a good day for maxidresses and sandals  im well happy</t>
  </si>
  <si>
    <t xml:space="preserve">hello world! continue pimping my firefox .. fun! </t>
  </si>
  <si>
    <t xml:space="preserve">@moleywillows Hee Hee! Colorful muffins! </t>
  </si>
  <si>
    <t>Want to see what I had found using Pounce Undiscovered??? Check my blog!  http://iheart-retronana.blogspot.com/</t>
  </si>
  <si>
    <t xml:space="preserve">I'm saving that one </t>
  </si>
  <si>
    <t>Beaumont and Fletcher: The Maid's Tragedy; Shakespeare: Macbeth. That's it  One week left.</t>
  </si>
  <si>
    <t xml:space="preserve">is waiting for lunch, i have a bad craving for noodles </t>
  </si>
  <si>
    <t>m+m cookie dough.    I am now sick</t>
  </si>
  <si>
    <t xml:space="preserve">@Broooooke_ hmmmm... lets sing short stack songs lol. they make me happy </t>
  </si>
  <si>
    <t xml:space="preserve">@orangy68 Sounds a fun day for you..What are you two up to? Boys talk </t>
  </si>
  <si>
    <t xml:space="preserve">good morning twitter world...sun is shining! jiiihaa have a great day yaï¿½ll! </t>
  </si>
  <si>
    <t xml:space="preserve">@Just_Aimee Good morning! Don't worry- sleep is overrated. </t>
  </si>
  <si>
    <t xml:space="preserve">Some black humour on the origin of Swine Flu....&amp;quot;You little bastard you've killed us all&amp;quot; -- http://tinyurl.com/c2byhg </t>
  </si>
  <si>
    <t>GPS tracked the last leg of my journey home the other night, so accurate to the train tracks  http://twitpic.com/4e9rk</t>
  </si>
  <si>
    <t xml:space="preserve">you belong with mee -taylor swift ; current obsession </t>
  </si>
  <si>
    <t xml:space="preserve">@JohnWestonThere are other ways to keep your little ones from getting you up, i personally dont think a tv in the bedroom is a good idea </t>
  </si>
  <si>
    <t>BBQ&amp;amp;Hamburgers tonight  AWESOME !!!!!!!!</t>
  </si>
  <si>
    <t>@ladybug27 *snickers* That's funny. I don't think it means the same thing here... Well, not all the time, anyway. Funny.  That's humorous!</t>
  </si>
  <si>
    <t>@djsss You'll be hotting up the airwaves on Galaxy as always, SS!  Blessings and much love. xoxo</t>
  </si>
  <si>
    <t xml:space="preserve">Ill be gone all day shooting new pics for my site!!  Looks like its going to be a beautiful day out too!  </t>
  </si>
  <si>
    <t xml:space="preserve">@erkstam Cool! Say hi from me </t>
  </si>
  <si>
    <t xml:space="preserve">@tristan_mi I tell a tweet tale on my other tweeter account. </t>
  </si>
  <si>
    <t xml:space="preserve">On the way to the salon getting my nails and hair done. The good life </t>
  </si>
  <si>
    <t xml:space="preserve">@Broooke_ wew mad, city slickerrrr. Check yo inbox, I'll send you some gold </t>
  </si>
  <si>
    <t xml:space="preserve">@giblahoj super massive black hole von Muse </t>
  </si>
  <si>
    <t xml:space="preserve">@shiieee Yup ate. Friend ng mama ko. </t>
  </si>
  <si>
    <t xml:space="preserve">@Bonniestwit ok here goes..a certain Ms. Snyder is awesomegreatphenomenalthebesthotspectacularstunning. And did I mention, real sweet too </t>
  </si>
  <si>
    <t xml:space="preserve">@stephenfry My grandfather swam in the 40 foot most days. Sandycove and Dun Laoghaire are lovely parts of south Dublin.. </t>
  </si>
  <si>
    <t xml:space="preserve">@mhl20 One where we're sat in front of the TV and someone goes &amp;quot;I think there are 12 countries with only A&amp;quot;; @tmtm They counted Bahamas </t>
  </si>
  <si>
    <t xml:space="preserve">oh yaya, i can text to twitter now </t>
  </si>
  <si>
    <t xml:space="preserve">@carmenAlisa Hey Alisa, check out http://tinyurl.com/dfyuee I've used it for years with great results. Best by far </t>
  </si>
  <si>
    <t xml:space="preserve">Good morning 6:30 on a saturday! </t>
  </si>
  <si>
    <t>@STOConnor will call you-had a rough day! Hopefully ur day was good  I didn't forget!!!</t>
  </si>
  <si>
    <t>going to hopefully finish cleaning my room  its day 4 on cleaning</t>
  </si>
  <si>
    <t xml:space="preserve">@Shellyleeann why were all going to die anyways,everyone just peeing their pants over something,thats going to kill us anyway </t>
  </si>
  <si>
    <t xml:space="preserve">I'm being nerd...That's 07:36 a.m. and I should be on my way to my english classes but guess what? I'm nooot..Have a nice day, everyone </t>
  </si>
  <si>
    <t xml:space="preserve">@timdifford you made some Twitter Bot spam me ! </t>
  </si>
  <si>
    <t xml:space="preserve">@AimeeCarver its 10mins long </t>
  </si>
  <si>
    <t xml:space="preserve">@convoy3571 Do you think so? hehehehe! </t>
  </si>
  <si>
    <t>couldnt wait til tomoro so rang the boy  bliss</t>
  </si>
  <si>
    <t>@JosephineT  Hey Sweety  no after about an hour we had the power back - so everything's fine! Will look into finding a flight to Hannover!</t>
  </si>
  <si>
    <t xml:space="preserve">@souljaboytellem    hello   </t>
  </si>
  <si>
    <t>well off i go  talk to you all later tonight~</t>
  </si>
  <si>
    <t>G'night Everyone! Too hot to stay awake...   http://tinyurl.com/cjtj33</t>
  </si>
  <si>
    <t xml:space="preserve">@brownswood7 sometimes the destination matters </t>
  </si>
  <si>
    <t xml:space="preserve">@amindadrift depends on how juiced up you are. If I can't stop thinking about a story, I'll just write. If not, then sleep it is. </t>
  </si>
  <si>
    <t xml:space="preserve">massive hike this morning so tired but its all beginning to pay off, now a 14 again and maintaining it, got rid of my bigger size jeans </t>
  </si>
  <si>
    <t xml:space="preserve">W000000T. Sky+ is telling me series 2 of The Wire starts Monday on BBC2 </t>
  </si>
  <si>
    <t xml:space="preserve">Ahh I feel so much better today </t>
  </si>
  <si>
    <t>Meal with my gurlies today , so im nao chillaxing after cleaning my room.  Today should be secksy....</t>
  </si>
  <si>
    <t xml:space="preserve">After seeing last nights tweets from @katecraftorama, am pondering the wisdom of drink + Twitter </t>
  </si>
  <si>
    <t xml:space="preserve">@xants2355 You're welcome. Nice work deserves some exposure </t>
  </si>
  <si>
    <t xml:space="preserve">It's a lovely day! </t>
  </si>
  <si>
    <t xml:space="preserve">@eyelast410 (though hurrah for organising and raising money for the akt!) </t>
  </si>
  <si>
    <t xml:space="preserve">Elland Road here I come! </t>
  </si>
  <si>
    <t xml:space="preserve">YEY! i`m on for wednesday! </t>
  </si>
  <si>
    <t xml:space="preserve">@bunker she's playing didgeridoo while you are twittering ?  Sounds like a geeks wet dream ... </t>
  </si>
  <si>
    <t xml:space="preserve">Gonna play some WoW! Seeing as that is the only thing my computer is gonna let me do! Then sleep! </t>
  </si>
  <si>
    <t xml:space="preserve">@SuziDK no reason to not STILL enjoy his tweets... he still does... </t>
  </si>
  <si>
    <t>yesterday was awesome  and stressing for the exams</t>
  </si>
  <si>
    <t xml:space="preserve">@LaurenDayMakeup You are doing amazing things with your career! Stay locked in and you will continue to excel in everything you do </t>
  </si>
  <si>
    <t xml:space="preserve">@KatBB What's so confusing? You say stuff, other people read it and maybe say stuff back! </t>
  </si>
  <si>
    <t>@simondoggett @katematlock  so far sofa is looking like a DFS job and the bed... Well I had a few suggestions on that!</t>
  </si>
  <si>
    <t>going to see my friend today...gonna have fun outside  whatever xD</t>
  </si>
  <si>
    <t>@joristoonders nice  post some pics..</t>
  </si>
  <si>
    <t xml:space="preserve">@atessies i am here </t>
  </si>
  <si>
    <t xml:space="preserve">@paisleypower30 but of course </t>
  </si>
  <si>
    <t>@aweekes Hehe  I mean on a normal week night I usually sleep 6 hours.. may need to get a Relentless! Not yet!</t>
  </si>
  <si>
    <t xml:space="preserve">@jimmyliew That is true. Would be kamikaze, stand somewhere until ppl catch you - the streams will already be LIVE tho </t>
  </si>
  <si>
    <t xml:space="preserve">Thx for the #followfriday vibes! @healthewoman @kelvinringold @phoenix4u2c @laikas  much appreciated </t>
  </si>
  <si>
    <t xml:space="preserve">woke up to another exciting day. was awake at 7am. went to bed at 4:20am. and i'm not sleepy at all. orange juice rocks </t>
  </si>
  <si>
    <t xml:space="preserve">Who really doubted that Mathematica is the heart and core of Wolfram|Alpha </t>
  </si>
  <si>
    <t xml:space="preserve">@ENeitzel Hey top man and fav tweep thank you it must be ur SMILE that makes my background look great  have a great weekend </t>
  </si>
  <si>
    <t xml:space="preserve">@tobymoody As long as it's a good fight at the front, may the best man win! Very happy to have you guys back, FP1 was a joy to listen to. </t>
  </si>
  <si>
    <t xml:space="preserve">@noyce  i'll say yes to that! </t>
  </si>
  <si>
    <t>just came home  :&amp;gt;</t>
  </si>
  <si>
    <t xml:space="preserve">Morning tweete </t>
  </si>
  <si>
    <t xml:space="preserve">loving 'love story' by taylor swift... im practically swooning... </t>
  </si>
  <si>
    <t xml:space="preserve">@eyelash410 (though hurrah for organising and raising money for the akt!) </t>
  </si>
  <si>
    <t xml:space="preserve">bye bye @HouseOfTwits, I'll still come back and visit! Hello @HouseOfTwitsLab </t>
  </si>
  <si>
    <t xml:space="preserve">THINKS ITS BRILLIANT TO HAVE THE SUN SHINING </t>
  </si>
  <si>
    <t>@FarmerPhoebe Wow---a gardening goddess---I think I'm going to use that as my official title from now on. Whaddya think?   #followfriday</t>
  </si>
  <si>
    <t xml:space="preserve">day6 no cigs today is a sunny day so going to mates chill out and most the most of the sun </t>
  </si>
  <si>
    <t>wooo 12 followers!!!  thank youuu for following meee xxx</t>
  </si>
  <si>
    <t xml:space="preserve">Woo hoo! For the 1st time all week, i've managed 2 sleep past half 7. Xxx </t>
  </si>
  <si>
    <t xml:space="preserve">being a fag up at 3 36AM listening to some nigga be@tZ. </t>
  </si>
  <si>
    <t xml:space="preserve">@Naughtya76 I hope we get In the good kind of trouble. </t>
  </si>
  <si>
    <t>@jeriscratch Yes, it is!  Ahihihihi, why'd you ask?</t>
  </si>
  <si>
    <t>@KeenoChan follow marielle on twitter i made her one..  her name is super cute..</t>
  </si>
  <si>
    <t xml:space="preserve">@Mr_Disney Oh yeah, the random followers are fun. tweet something out of the ordinary and they'll follow. </t>
  </si>
  <si>
    <t xml:space="preserve">@failingwords yey, i will </t>
  </si>
  <si>
    <t xml:space="preserve">I need to finish some custom orders, see you later on </t>
  </si>
  <si>
    <t xml:space="preserve">@captainspecial HI CONRAD!!!! How are you LOVING the new album? </t>
  </si>
  <si>
    <t xml:space="preserve">@virtual4now Thanks! You too dude! Go get 'em </t>
  </si>
  <si>
    <t>@brokenthemes Thanks  It's for the best..   You coming for waffles tomorrow, farewell lunch?</t>
  </si>
  <si>
    <t xml:space="preserve">@horrorwood Thanx Jack for the uploading+fixing </t>
  </si>
  <si>
    <t xml:space="preserve">@gettingdirty Heheh hey whatever you're comfortable with - don't catch cold! In other news, I see ur avatar changed is your foot better? </t>
  </si>
  <si>
    <t xml:space="preserve">@krumpet Not a huge drinker, but regular ... no shakes no nothing really ... it has all been a little too easy ... but my liver love me </t>
  </si>
  <si>
    <t xml:space="preserve">Sat next to my gorgeous Suzie. </t>
  </si>
  <si>
    <t xml:space="preserve">@Boogaloo1 think you put the experience in the &amp;quot;I was the life and sould of the party!&amp;quot; category and focus on the future!! </t>
  </si>
  <si>
    <t xml:space="preserve">Just about to start cutting the pages of on road magazine issue 3  then it's already to upload </t>
  </si>
  <si>
    <t>Is on the train with nathaniel  i dragged him to darlo, win! He says hi.</t>
  </si>
  <si>
    <t xml:space="preserve">@keza34 lol, omg as if u not going to the party 2nite lol </t>
  </si>
  <si>
    <t xml:space="preserve">How are we all this fine day. </t>
  </si>
  <si>
    <t xml:space="preserve">@ruhanirabin heh thanks </t>
  </si>
  <si>
    <t xml:space="preserve">@alexrjacques I think Michelle is planning on going, so we'll see you there </t>
  </si>
  <si>
    <t xml:space="preserve">@Yurechko YES! Give me some domain love too! </t>
  </si>
  <si>
    <t xml:space="preserve">Beach party later, at least the weather is nice </t>
  </si>
  <si>
    <t>@JenPhillipsArt thank you  have a great weekend my dear!</t>
  </si>
  <si>
    <t xml:space="preserve">@tweetles thanks ((((lil sis)))) </t>
  </si>
  <si>
    <t xml:space="preserve">started re-playing &amp;quot;Return to Castle Wolfenstein&amp;quot;... what a timeless classic ! From the days games actually had a soundtrack in-game ! </t>
  </si>
  <si>
    <t xml:space="preserve">We just watched a horror(?) movie called Teeth. It's about a girl with teeth in her vagina. Obviously worthy of five stars. Bite bite! </t>
  </si>
  <si>
    <t>feels better now..  meeting family tomorrow.. gosh i'm nervous :/ off now! p.s: next lessons following soon xD</t>
  </si>
  <si>
    <t xml:space="preserve">@jonesdel Thanks </t>
  </si>
  <si>
    <t xml:space="preserve">my tweets are good </t>
  </si>
  <si>
    <t xml:space="preserve">just went on a ride along, with new port police department. Id have to say it was very interesting. </t>
  </si>
  <si>
    <t>fun night  I have wondergirls and big bang stuck in my head THANKS TO DAVID AND FRIENDS D&amp;lt;</t>
  </si>
  <si>
    <t>dleightonmarissa Hi leighton, how can I read your blog? my google address is louisemurph@gmail.com  thank you</t>
  </si>
  <si>
    <t>hallo ihr alle!  (Broadcasting live at http://ustre.am/VI0)</t>
  </si>
  <si>
    <t xml:space="preserve">they all look so gorgeous. sigh </t>
  </si>
  <si>
    <t>@StayAtHomeMaven good job   Isn't it nice to be somewhat competent on the computer/internet</t>
  </si>
  <si>
    <t xml:space="preserve">@freeek0804 Not bad. Quite like it. Catchy. </t>
  </si>
  <si>
    <t xml:space="preserve">@orangy68 Will do Rob. xx </t>
  </si>
  <si>
    <t xml:space="preserve">listening to Green Day's new song! </t>
  </si>
  <si>
    <t xml:space="preserve">@kinggayle Everybody loves hugh </t>
  </si>
  <si>
    <t>loves when a saturday feels like a Sunday and then you wake up on Sunday and its not Monday!!!!?? ( I know what I mean!  )</t>
  </si>
  <si>
    <t>i like this month's picture.  mmmmmm.</t>
  </si>
  <si>
    <t xml:space="preserve">@Mmastin i love to read some positive stuff at the beginning of a day, makes the day positive </t>
  </si>
  <si>
    <t xml:space="preserve">@MichelleKwong Yeah. Great to know U too </t>
  </si>
  <si>
    <t xml:space="preserve">There's nothing like deconstructing the work of Jenny Saville on a Saturday morning. </t>
  </si>
  <si>
    <t xml:space="preserve">@xo_mcflyandjb haha thats awesome!! loved it  NOW I WANT HINTS </t>
  </si>
  <si>
    <t>@iD3sign thanks!  Just visit your link...i dig ur coming soon page...cant wait to see what ur site is going to look like,,,how's it goin</t>
  </si>
  <si>
    <t xml:space="preserve">@osocio Maybe worths an email if you're interested. It's complex how people have been divided around this. How are you there?? </t>
  </si>
  <si>
    <t xml:space="preserve">@sierra_fan following u back! thanks! </t>
  </si>
  <si>
    <t>Marlu is visiting me in a few hours  @Bonsaikatze</t>
  </si>
  <si>
    <t xml:space="preserve">@StaciJShelton we'll talk another time, I am grateful for your support &amp;amp; want to find out more about you and your work.. </t>
  </si>
  <si>
    <t>@maybelline_  So... Spill the BEANS    - I think I just found out something I shouldn't know ????</t>
  </si>
  <si>
    <t xml:space="preserve">@OfficialAshleyG love your new hair it looks so pretty </t>
  </si>
  <si>
    <t xml:space="preserve">@scottyoshimoto haha gosh randolph gets special treatment... adrienne and I have twitters too </t>
  </si>
  <si>
    <t>went to bed very late, was watch hannah montana movie  im so sodding hungry</t>
  </si>
  <si>
    <t>@Musicality101 LOL, kinda looks like he's related to the &amp;quot;special&amp;quot; moonbat  Mornin' BTW. Coffee?</t>
  </si>
  <si>
    <t>@WesOxford I just got done watching Australia  I &amp;lt;3 Hugh Jackman. I even follow him on Twitter.</t>
  </si>
  <si>
    <t xml:space="preserve">@chloestewart goodluck </t>
  </si>
  <si>
    <t>the optometrist was nice today  although he put it eye drops that dilated my pupils and made me look like i was on drugs :/ it was scary!</t>
  </si>
  <si>
    <t xml:space="preserve">Doing assignments </t>
  </si>
  <si>
    <t xml:space="preserve">@itsjudytime I just spent the last couple of hours on your YouTube channel.  Great videos!!!  </t>
  </si>
  <si>
    <t>Oh look what came through the post today, 4 tickets to see the Renault R28 at Silverstone on July 5th   http://twitpic.com/4e9ww</t>
  </si>
  <si>
    <t xml:space="preserve">@sarahtheissen who and who? </t>
  </si>
  <si>
    <t>@jchris thanks  It will be fun I guess</t>
  </si>
  <si>
    <t xml:space="preserve">wow...is it really 3:40 a.m.??  yikes...and I've got a noon call, and THEN a friends' show @ 4th &amp;amp; B...ummm..I guess I'll go to bed now?? </t>
  </si>
  <si>
    <t>watching house bunny  is it goood?</t>
  </si>
  <si>
    <t xml:space="preserve">@torifly sweet! </t>
  </si>
  <si>
    <t xml:space="preserve">@tweetles haha i dont get that little sleep anymore. but i did go on 3 hours pretty much regularly for about 3 yrs. i felt fine during it </t>
  </si>
  <si>
    <t xml:space="preserve">@ackabr Let's wait for the next generation hybrids, rolling out in 2010 me thinks? </t>
  </si>
  <si>
    <t xml:space="preserve">@corkyloowho looks like it's time to embrace the 'natural' look - Oh have fun - guys? @Jonasbrothers </t>
  </si>
  <si>
    <t xml:space="preserve">@PurpleMuffinMan i'm watching soccer am at the mo awaiting the motoGP to start at 12, then bath and golf...then watch gogglebox   </t>
  </si>
  <si>
    <t>Am back home. In one piece!  Twitting from my friends place.</t>
  </si>
  <si>
    <t xml:space="preserve">will master how to sing &amp;quot;the climb&amp;quot; </t>
  </si>
  <si>
    <t xml:space="preserve">@adamsconsulting Thank you you beautiful person have  a grreat weekend to u and fam..  I hope everyone follows you like me </t>
  </si>
  <si>
    <t>@deasaurr eh eh eh ada deng  thank you yah</t>
  </si>
  <si>
    <t>thinks #asdfm is the awesomest  Also, the asdf is all on a line (just noticed with the 'f' and totally botched the rest of teh spelling</t>
  </si>
  <si>
    <t xml:space="preserve">@xparisisforever hahaha i don't think i can argue with that. </t>
  </si>
  <si>
    <t xml:space="preserve">I've been thinking about it all day &amp;amp; I can't say it enough&amp;gt; Grey Gardens = Amazing! Jessica Lange &amp;amp; Drew Berrymore were breathtaking </t>
  </si>
  <si>
    <t xml:space="preserve">@badeedadee wrong time. hahaha. I should have 1 made w the Philippine flag  just got this from macy's last month </t>
  </si>
  <si>
    <t xml:space="preserve">is a bit hungover but happy in general </t>
  </si>
  <si>
    <t>hello to my viewer thanku    (Broadcasting live at http://ustre.am/2O63)</t>
  </si>
  <si>
    <t>@LittleDishy Oh goodness, and here I was thinking I was productive!   Have fun!</t>
  </si>
  <si>
    <t xml:space="preserve">Awake... At 5:41 am??????  Well, I guess I like that the sun is already up these days, at this time </t>
  </si>
  <si>
    <t>@ayeashleigh need to talk to you  myspace?</t>
  </si>
  <si>
    <t xml:space="preserve">Driving home at 640am!!! Wtf!!! Def feelin like a fuckin whore!!! Lol haven't pulled a stunt like this in years!!!! Lovin it </t>
  </si>
  <si>
    <t xml:space="preserve">Just finished the Twilight saga of books. Hmmmmm, now what book will ever compare? I'm open to suggestions. </t>
  </si>
  <si>
    <t xml:space="preserve">Gonna try to sleep now. Wish me luck. </t>
  </si>
  <si>
    <t xml:space="preserve">Got gnome-core installed, so does AIR. Tried Spaz but couldn't get it to work. Tried twhirl instead - happily tweeting from Xubuntu now </t>
  </si>
  <si>
    <t>@Only1Garrett sorry, I went to see my DJ friend at B412. I need to go soon!  hope you had fun!</t>
  </si>
  <si>
    <t>@plechicz tohle je m?j na tento tï¿½den http://fairtilizer.com/tracks/33223  remix od slovenskï¿½ho Que z The Uniques</t>
  </si>
  <si>
    <t xml:space="preserve">@tommcfly is this dougie :s    www.myspace.com/dougiepoynter    lv ya xx </t>
  </si>
  <si>
    <t xml:space="preserve">@Metal_Rocks  That would be nice. Throw in a couple if injuries and we're in!! </t>
  </si>
  <si>
    <t xml:space="preserve">@LiquidToffee let's do the twist yeah! </t>
  </si>
  <si>
    <t xml:space="preserve">@abigailrieley  I haven't come across that before either. You must be somewhere nice </t>
  </si>
  <si>
    <t xml:space="preserve">i'm only TWO assignments away from being done with college FOREVER! </t>
  </si>
  <si>
    <t xml:space="preserve">in the words of dierks bentley... It's strainge to hear your voice, did not expect you to call... </t>
  </si>
  <si>
    <t>@Dogfoodlady pooh patrol  ha ha that's going to be my new phrase LOL gas too it's the one time the dogs have no interest in ya ...</t>
  </si>
  <si>
    <t xml:space="preserve">Heyy ! Im from Poland and i little can english, lol </t>
  </si>
  <si>
    <t xml:space="preserve">@unicornoflove  how about we share it?? Morning </t>
  </si>
  <si>
    <t xml:space="preserve">Got another freebie code with my yummy Graze box - if you want to try one for free, go to www.graze.com and use the code VDHY9TFH </t>
  </si>
  <si>
    <t xml:space="preserve">hammersmit was absolutely awesome! we were 2nd/3rd row, tom's side &amp;lt;3 he was so close, I almost cried! AMAZING! thanks steph! </t>
  </si>
  <si>
    <t xml:space="preserve">Zedge.com is the future for free ringtones </t>
  </si>
  <si>
    <t xml:space="preserve">I actually had a great sleep last night!! Yay!! </t>
  </si>
  <si>
    <t xml:space="preserve">@tomdflynn ps: happy birthday </t>
  </si>
  <si>
    <t>@twostoreys I quote @growlybear: &amp;quot;My Vulcan logic has determined that you are a moron&amp;quot;  And that's what that guy is.</t>
  </si>
  <si>
    <t xml:space="preserve">@OfficialJonah Sure thing! it's really cool you find the time to answer, and all </t>
  </si>
  <si>
    <t xml:space="preserve">@GaryWales I'm on my way back to set in 30mins. will tell SHeila Reid the good news.. ALthough we tell her every day  </t>
  </si>
  <si>
    <t xml:space="preserve">Stephen Fry walking in the footsteps of Stephen Dedalus ... Very apt... </t>
  </si>
  <si>
    <t xml:space="preserve">@lindzisrad http://twitpic.com/4dxuo - Oh... how spring-ish and artsy. </t>
  </si>
  <si>
    <t>@rocuronium nice!  What made you pick brazil? hoping to get a Kona place?</t>
  </si>
  <si>
    <t xml:space="preserve">Watching race coverage on the news before we head out for the 5k.  The temps are great - and the rain isn't dampening my spirits!  </t>
  </si>
  <si>
    <t>@archiedorable ow that's ok dear .. ! btw, buy the may issue of @TotalGirlph magazine !  so awesome .. it has @DavidArchie poster !</t>
  </si>
  <si>
    <t xml:space="preserve">did 17 miles on the bike </t>
  </si>
  <si>
    <t>so i started cleaning and packing. throwing things away. cleaning and packing  greatness.!</t>
  </si>
  <si>
    <t xml:space="preserve">http://twitpic.com/4e9xl - Or folded up kitty cat glasses if you purrfur </t>
  </si>
  <si>
    <t xml:space="preserve">@Ambee789 LMAO....ok....ok....I do give props to Luke Walton though...only because be did play for Arizona </t>
  </si>
  <si>
    <t xml:space="preserve">Loving skype on the iPhone </t>
  </si>
  <si>
    <t xml:space="preserve">@sofiesunshine can you get on msn? </t>
  </si>
  <si>
    <t xml:space="preserve">@andyclemmensen andy, i just want to dance with your shirt off </t>
  </si>
  <si>
    <t xml:space="preserve">@Legion11 Ha Ha! Great minds think alike </t>
  </si>
  <si>
    <t xml:space="preserve">@Luna_Five  where can we see the photos? </t>
  </si>
  <si>
    <t xml:space="preserve">@Duidl_Media Cheers for the #FollowFriday! </t>
  </si>
  <si>
    <t xml:space="preserve">I'm Tired ! Like To Eat Some Nuggets </t>
  </si>
  <si>
    <t xml:space="preserve">Too difficult to take pics as they are directly facing me! Will hopefully nab a few snaps afterwards. Very friendly guys </t>
  </si>
  <si>
    <t xml:space="preserve">@Madhobbit/Eerie,how olds tha building?Whats it used 4?Dyu mind me askn Qs or wud u prefer2 just post ur updates &amp;amp; get on with it? Suz </t>
  </si>
  <si>
    <t>Going to make some lead go at very fast speeds!!  #fb</t>
  </si>
  <si>
    <t xml:space="preserve">shooting a wedding today - YAY!!!!!!!!!!!!! </t>
  </si>
  <si>
    <t xml:space="preserve">Ok, theres the sun!  </t>
  </si>
  <si>
    <t>Lmao!!!! Hahahahahahahah  big people need loving too.</t>
  </si>
  <si>
    <t xml:space="preserve">@ayascliche Hello too </t>
  </si>
  <si>
    <t xml:space="preserve">ok im going to the garage to pick up some stuff for my dad... then going to wash my car before it rains! </t>
  </si>
  <si>
    <t xml:space="preserve">@Sznq We're not sure yet. I'm waiting for an updated Pre-Alpha release candidate now. Maybe in 7-10 days. Our app works direct with OS. </t>
  </si>
  <si>
    <t>@tommcfly are you going to be on t4 today ? lol  wb x</t>
  </si>
  <si>
    <t>Enjoy the sunshine!  ? http://blip.fm/~5es1o</t>
  </si>
  <si>
    <t xml:space="preserve">@clara018 yeah !  i just saw it in the bookstore ! </t>
  </si>
  <si>
    <t>@Sheryl1983 hello! thnks 4adding me!  answer and i'll add u!</t>
  </si>
  <si>
    <t xml:space="preserve">@richardbranson OC -- yeah it's horrible there   congrats on getting the OC-- lots of my US friends saying gr8 things on virgin air </t>
  </si>
  <si>
    <t xml:space="preserve">eatin fruit salad </t>
  </si>
  <si>
    <t xml:space="preserve">@GuyRipley Guy Ripley, you are my guy Friday. lol </t>
  </si>
  <si>
    <t xml:space="preserve">going to the FF party thing </t>
  </si>
  <si>
    <t>wants to go and watch the star trek film, how sad.   i'm in the business of misery lets take it to the top (8)</t>
  </si>
  <si>
    <t>&amp;quot;If you don't use jQuery, you're silly&amp;quot;  ik zie PPK naast het podium al fronsen. #mwc</t>
  </si>
  <si>
    <t xml:space="preserve">@mr_trick A&amp;amp;R people have only slightly less of an imagbe problem than City Bankers </t>
  </si>
  <si>
    <t xml:space="preserve">@KBKarma You are awesome. Thanks for the heads up. I'll have to check it later after I finally get some sleep </t>
  </si>
  <si>
    <t xml:space="preserve">Want things to look up for U ? Look up &amp;amp; smile. Either works but together they work best. It's hard to feel down when looking up </t>
  </si>
  <si>
    <t>@johnvaughn thank you  - and I will be careful... even though I think it is kinda funny... it still is in my mind.... a lot!</t>
  </si>
  <si>
    <t xml:space="preserve">@OfficialJonah ooh exciting.who else is in it? </t>
  </si>
  <si>
    <t xml:space="preserve">Going to the Canucks game tonight! Cant sleep, too exited. Like, 'Jizz In My Pants' excited </t>
  </si>
  <si>
    <t>Playlist - done. House cleaned - done. Cooking - in process. Wine o'clock - in 15 minutes.  x</t>
  </si>
  <si>
    <t xml:space="preserve">Why my friends does have wonderful moms but my mom sets arrest for me,it sucks she treats me like a child,but my mom is still wonderful </t>
  </si>
  <si>
    <t>@tiphereth Ta. Must be new profile pic day.  Thailand top of holiday list so far. Not for a few months though - probably a winter escape.</t>
  </si>
  <si>
    <t xml:space="preserve">@hoda7 thanx </t>
  </si>
  <si>
    <t xml:space="preserve">@Austin_Irl you are reminding me that I should be building up the miles for Dublin Marathon. STOP!! </t>
  </si>
  <si>
    <t xml:space="preserve">@dzovan I have taken to hitting the B vits to boost me - after a few 22hr days in a row my immune cant be on form &amp;amp; needs help! lol! </t>
  </si>
  <si>
    <t xml:space="preserve">Looking forward to the ride this morning. Visitors from across the bay should add a little extra pain </t>
  </si>
  <si>
    <t xml:space="preserve">hope the sun stay out and the clouds and wind stay away today  can't wait to get dressed and start the day </t>
  </si>
  <si>
    <t xml:space="preserve">i love waggamammas food though i still feel full from last night, yum </t>
  </si>
  <si>
    <t xml:space="preserve">@BlairVander I'm not sure where to recycle. My housekeeper ssort it out for me. Or taht's what she says... who knows?! </t>
  </si>
  <si>
    <t xml:space="preserve">@kairkarslan com que no?? que pq ho dic??? ;) </t>
  </si>
  <si>
    <t xml:space="preserve">right just about to eat! My eyes are killing me from looking at screens all morning! </t>
  </si>
  <si>
    <t>@fatdirector: In Austraya we spell that thoroughly  Yes, great steak. I'm told the spare ribs were pretty darned good, too.</t>
  </si>
  <si>
    <t xml:space="preserve">@iujaz pls respect copyrights </t>
  </si>
  <si>
    <t xml:space="preserve">Good morning! I'm excited. Getting ready for the show tonight </t>
  </si>
  <si>
    <t xml:space="preserve">Ahh thank god he has left....An angry Gay man with a hang over is not my idea of fun on a Saturday morning...Hi 2 all in Twitt land </t>
  </si>
  <si>
    <t xml:space="preserve">@FengShuiTips4u Also, just took a look at ur blog. Very interesting! Grabbing cawfeee &amp;amp; reading it now. </t>
  </si>
  <si>
    <t xml:space="preserve">Good morning all, my family is here </t>
  </si>
  <si>
    <t>@deasaurr same feeling too, bby  we will.</t>
  </si>
  <si>
    <t xml:space="preserve">@EverywhereTrip in addition to that tip: check EasyToBook.com </t>
  </si>
  <si>
    <t xml:space="preserve">@sinsir31 thanks. </t>
  </si>
  <si>
    <t>@kassymay were so cool but people don't know how cool we are beacuse its way to much to think about   p.s stop eating all the pizza</t>
  </si>
  <si>
    <t xml:space="preserve">seres marathon </t>
  </si>
  <si>
    <t xml:space="preserve">up bright and early to go see @cesarmillan </t>
  </si>
  <si>
    <t xml:space="preserve">@serafinowicz http://twitpic.com/4e9lm - The woman on the right is a friend of mine </t>
  </si>
  <si>
    <t>On sylt!nice weather,suns shining  lovely.</t>
  </si>
  <si>
    <t xml:space="preserve">@heykim Night Be good or not </t>
  </si>
  <si>
    <t xml:space="preserve">last tweet for about 5 or 6 hours, going to my SATs. yet again, wish me luck, i wanna get into a good college </t>
  </si>
  <si>
    <t xml:space="preserve">Fab discussion at Book Club on @toscalee 's Havah </t>
  </si>
  <si>
    <t xml:space="preserve">37 updates for 22 followers is about half a reader per update </t>
  </si>
  <si>
    <t xml:space="preserve">Waiting for update 1.5 (cupcake) for my g1 to come... heads up to @thedevonaire and @parkersaurus !!!! </t>
  </si>
  <si>
    <t xml:space="preserve">Tom is finally back in his apartment after a trip to West London and back - Thanks Richard </t>
  </si>
  <si>
    <t xml:space="preserve">@heybonnie try fine our jb petition  </t>
  </si>
  <si>
    <t xml:space="preserve">@soyogi please wait while i request a code for you </t>
  </si>
  <si>
    <t xml:space="preserve">Just try my cloths and some shits , and I'm on the way to ivana's birthday sweet seventeen party and after part , what a FUN </t>
  </si>
  <si>
    <t>@Dannymcfly @tommcfly @dougiemcfly  http://twitpic.com/4e9v7 - Clubing!!!  the 5th party in that day!</t>
  </si>
  <si>
    <t>lalalaa im excited for tuesday thats gonne be fuuunnn  i 'M bored what should i doo please tell me ???????????!!!!!!!?????!!!??</t>
  </si>
  <si>
    <t xml:space="preserve">Good morning friends @YonishTrash @HiceRE @BobBarclay @Snookie007 @Amity_Cafe @USCrudeOil  Have a great day! </t>
  </si>
  <si>
    <t xml:space="preserve">@davidmaybury Wouldn't surprise me in the least. </t>
  </si>
  <si>
    <t xml:space="preserve">@BackwardsTwin2 Thank you </t>
  </si>
  <si>
    <t xml:space="preserve">@jimmoran Problems with OS X on the Aspire One so far: no sleep &amp;amp; can't shut fan off. You can do both on Windows 7 </t>
  </si>
  <si>
    <t xml:space="preserve">@SilkCharm just read your article in the smh, interesting stuff and I particularily like the graphic! A monitor straight out of 1995!!! </t>
  </si>
  <si>
    <t xml:space="preserve">&amp;lt;3 &amp;quot;why do you need two hands to eat?&amp;quot; i am a happy camper </t>
  </si>
  <si>
    <t xml:space="preserve">(@nicarmstrong) Going to the Canucks game tonight! Cant sleep, too exited. Like, 'Jizz In My Pants' excited </t>
  </si>
  <si>
    <t xml:space="preserve">@J30STM Me too! I'm completely tired of my haircut. What haircut style would you recomend? </t>
  </si>
  <si>
    <t xml:space="preserve">@boysnoize u are so dedicated to what u do that u deprive urself from sleep. thanks for sharing ur music with us </t>
  </si>
  <si>
    <t xml:space="preserve">admin revision today, sunday and monday - exam on tuesday. maths exam on wednesday but day off on thursday </t>
  </si>
  <si>
    <t xml:space="preserve">off to do some kitteh shopping </t>
  </si>
  <si>
    <t>@Igarka Haven't really figured out exactly where I am yet.   Just got installed at my hotel. Gonna hit town tonight.</t>
  </si>
  <si>
    <t xml:space="preserve">This is such a fucking good episode!!  </t>
  </si>
  <si>
    <t xml:space="preserve">Getting up with the kids.... Never a break buy I got to love their smiles </t>
  </si>
  <si>
    <t>@Pifiz ahihi .. so hard to guess !!  around 20-25 yrs old ??</t>
  </si>
  <si>
    <t xml:space="preserve">net surfing. oh yeah! </t>
  </si>
  <si>
    <t xml:space="preserve">uni stuff aint fun! FOB &amp;amp; DecayDance take me to a place i dont need to think! </t>
  </si>
  <si>
    <t xml:space="preserve">Town today to get some new clothes  @mileycyrus Hii, i watched your movie yesterdayy and it wass fabb i absolutely loved it </t>
  </si>
  <si>
    <t xml:space="preserve">Welcome @overheardatmoo - newest @designerstalk sponsors </t>
  </si>
  <si>
    <t xml:space="preserve">watching gok's fashion fixxx </t>
  </si>
  <si>
    <t xml:space="preserve">Hahaha well im on twitter hahah annd i had netball and we lost so tht was Just Plain Stupid lol appart from tht nothing haha </t>
  </si>
  <si>
    <t>5555 ofcourseee!!   hope they can go!!</t>
  </si>
  <si>
    <t xml:space="preserve">Haha I'm back. Batt not dead YET. People coming over soon </t>
  </si>
  <si>
    <t xml:space="preserve">@surenmehla thnx 4 appreciating.. </t>
  </si>
  <si>
    <t xml:space="preserve">@jitterjugs I'll bet! Can I be jealous of your dream? Cos I am! </t>
  </si>
  <si>
    <t xml:space="preserve">Wonders when the Logies are... and @rove1974 Hope you win another one Rove </t>
  </si>
  <si>
    <t>Morning Twitterverse. Ouran High School Host Club DVD arrived in the mail, watching it now  Don't like the dub though, prefer Japanese.</t>
  </si>
  <si>
    <t xml:space="preserve">@lilyroseallen happy birthday mate. Hope you have a great day </t>
  </si>
  <si>
    <t xml:space="preserve">Watching tv. I might go and get some thing to eat. When ever I have freinds over my room get really messy! Like it is now </t>
  </si>
  <si>
    <t xml:space="preserve">@swiftmed Great Cheryl website! </t>
  </si>
  <si>
    <t xml:space="preserve">@Animadi I love it when you get OCD. </t>
  </si>
  <si>
    <t xml:space="preserve">Good morning! How is everybody? </t>
  </si>
  <si>
    <t>@ilooovejls lol cool  yerp shud b goin shopin wem wa dad gets bk wbu? X</t>
  </si>
  <si>
    <t>@jobrofan1221 http://twitpic.com/4di4n - hey this is heaps cool  thanks</t>
  </si>
  <si>
    <t xml:space="preserve">@nits No Nits, but you can get more points if you blog about it more. </t>
  </si>
  <si>
    <t xml:space="preserve">was hungry to eat </t>
  </si>
  <si>
    <t xml:space="preserve">@sweetsheilx Alright2 I'll upload it, but I'll make it exclusive first for you &amp;amp; @piiyaahn.  Don't be harsh ah </t>
  </si>
  <si>
    <t xml:space="preserve">@sockington soo cute! </t>
  </si>
  <si>
    <t>@ladystacy Puzzle Quest is horribly addictive, love it. Gave it a glowing SG review  any news on when you start at Government?</t>
  </si>
  <si>
    <t xml:space="preserve">Homework makes me tired. Other stuff makes me excited </t>
  </si>
  <si>
    <t>@FM_Doll  Naughty!</t>
  </si>
  <si>
    <t xml:space="preserve">@annwhit haha I think I need to chill, suns shining n lots of emily faces around </t>
  </si>
  <si>
    <t>@balaji_dutt ah it's ok la...life is like that  anyway i've visited the loo and I'm a man at peace. but the place is still chaotic. re ...</t>
  </si>
  <si>
    <t>oh thanks to @cunch for my #followfriday mention too  what a compliment</t>
  </si>
  <si>
    <t xml:space="preserve">zomgggg have to go to brum muh. seeing gay later though </t>
  </si>
  <si>
    <t xml:space="preserve">Doing a charity ride today for families of officers killed in the line of duty. Turning gas into noise all day long </t>
  </si>
  <si>
    <t>@sewwhatstudio did u mean the Jere/joann ? 4 me?? I was asleep when u tweeted..I do know them. Jere was my Prof. a few times  They r cool!</t>
  </si>
  <si>
    <t xml:space="preserve">Moff to go get drunk in a limo at about 5 </t>
  </si>
  <si>
    <t xml:space="preserve">no gorguts no music </t>
  </si>
  <si>
    <t>? @TheRealGinuwine you're very welcome  Loving the new single &amp;amp; can't wait for the album http://tr.im/khrY</t>
  </si>
  <si>
    <t xml:space="preserve">Well, Saturday is almost over and I haven`t completed anything. At least I will have the next 4 days! </t>
  </si>
  <si>
    <t xml:space="preserve">Back fro this morning's training ride, 57ish miles, very windy. PowerTap currently downloading </t>
  </si>
  <si>
    <t xml:space="preserve">@osocio Nope, i didn't. For sure in your blog or youtube, right? </t>
  </si>
  <si>
    <t xml:space="preserve">listening to Supermassive Black hole </t>
  </si>
  <si>
    <t>Iron Maiden - The Prophecy  Jaaaaaaaaaaaa</t>
  </si>
  <si>
    <t xml:space="preserve">@weinateo Hahah, very exciting though. Everyone loves a scandal.  A bit like those table-flipping, chair-trashing Taiwanese parliament! </t>
  </si>
  <si>
    <t>#follow @PleaseSeeUs because we ALL LOVE...um...motorcycle riders.  Seriously, safety matters when there's only air b/w you &amp;amp; hard places</t>
  </si>
  <si>
    <t xml:space="preserve">Reasons to live in Australia [cont.]w) the musical clock at Melbourne Central (x) Peter Alexander (y) Spicks &amp;amp; Specks (z) I live here </t>
  </si>
  <si>
    <t xml:space="preserve">Watching &amp;quot;The Wrestler&amp;quot; again, cos it was just that awesome the first time </t>
  </si>
  <si>
    <t xml:space="preserve">@rosieeejones ahh bad times, was it our dear friend bob </t>
  </si>
  <si>
    <t>@AlexMaine It can be done  Throw me your iPod's UDID via a DM, and I'll add you. (can find it by clicking your serial number in iTunes)</t>
  </si>
  <si>
    <t>im back tweets  ..</t>
  </si>
  <si>
    <t xml:space="preserve">@ckellyireland7 def the mane...can beat that perfection lollll but I heard he changed it back...hmmmm </t>
  </si>
  <si>
    <t>@mobbsey    Doris Pilkington wrote &amp;quot;Follow Rabbit Proof Fence&amp;quot;</t>
  </si>
  <si>
    <t>@torilovesbradie haha yeaa agreed with that one  i reckon if i meet the, i will totally flip out and say something really stupid haha</t>
  </si>
  <si>
    <t xml:space="preserve">@aussiecynic too bad none lol maybe you could be an angel &amp;amp;give me a cute australian boy? lol </t>
  </si>
  <si>
    <t xml:space="preserve">OK, transportation... Small motorbikes (mopeds) are obviously the vehicles of choice. But not driving yourself - they're taxis. </t>
  </si>
  <si>
    <t xml:space="preserve">i'll feel better, i know i will. </t>
  </si>
  <si>
    <t xml:space="preserve">Good morning! SAT time...Pray please </t>
  </si>
  <si>
    <t>searching for bluetooth device on best buy website  any advice on a good bluetooth?</t>
  </si>
  <si>
    <t xml:space="preserve">- isn't beer just sparkiing water with alcohol in it? </t>
  </si>
  <si>
    <t xml:space="preserve">@murielara ah,i see. anyways, you already know what happened. but i'm wonderin how did you know that that tweet is about his text message </t>
  </si>
  <si>
    <t xml:space="preserve">Eutrification  is when nutrients are added to the environment,this is a problem because plants grow faster than usual.  Arent I smart </t>
  </si>
  <si>
    <t xml:space="preserve">@sanafaiyaz itz too hot to fly in the day...  u prefer nocturnal birds??? </t>
  </si>
  <si>
    <t xml:space="preserve">going to surprise-renovate my friends appartment while he's in NY on vacation. It's gonna be a blast </t>
  </si>
  <si>
    <t xml:space="preserve">The bobw concert is on 4 music &amp;lt;3 jb are on atm </t>
  </si>
  <si>
    <t>@RihannaOfficial hello  i like you're music so much. my favourite song is Disturbia pretty cool. ^^ greets from Switzerland</t>
  </si>
  <si>
    <t>@holyschmoke perfect.  too bad your day is only going to get worse. #Munster</t>
  </si>
  <si>
    <t xml:space="preserve">@theimp67 only if you split it with me </t>
  </si>
  <si>
    <t xml:space="preserve">@fatuus It's okay </t>
  </si>
  <si>
    <t>@sivarmanda make your hobby a living  taking photographs really can fill your wallet.</t>
  </si>
  <si>
    <t xml:space="preserve">don't get this twitter, majorly confusing me. McFly Friday n just got my Enter  Shikari ticket.....good times </t>
  </si>
  <si>
    <t xml:space="preserve">Recommendation shout out- macbackpackers are the best tour company in Scotland. They r scottish owned and operated with great value tours </t>
  </si>
  <si>
    <t xml:space="preserve">@rosieeejones okee dokee, will do </t>
  </si>
  <si>
    <t xml:space="preserve">@AmyElectro Is today still on or not? if you don't feel like it today don't worry. Just let me know as soon as you can </t>
  </si>
  <si>
    <t xml:space="preserve">awake. the whole bright eyed/bushy tailed bit isn't working out though. shower and caffeine got me at least coherent. </t>
  </si>
  <si>
    <t xml:space="preserve">@sharlynnx hahah yeahhhhh :o normally my saturdays are boring as:') but today is exciting </t>
  </si>
  <si>
    <t>blah, it's early . bamboozle todayyy .  .</t>
  </si>
  <si>
    <t>@clara018 yes i did !  so awesome! but his picture in the poster is taken long time ago (last year?) .. but he look cooooL! (as always!)</t>
  </si>
  <si>
    <t xml:space="preserve">I seen Obsessed with Beyonce and  It was amazing I could hardly hear anything with the people screaming but what I did hear was Great. </t>
  </si>
  <si>
    <t xml:space="preserve">@feylya debated getting one ... only I don't like the 18month contract bit waiting for vodafone to launch theirs I think </t>
  </si>
  <si>
    <t xml:space="preserve">@Dropsofreign Wow, 100% for the first time in months? I'm so glad to hear it, that's great. I'm doing good as well. Another long weekend </t>
  </si>
  <si>
    <t xml:space="preserve">@NinaBurnett tweeting on mine on the way to Milton Keynes </t>
  </si>
  <si>
    <t xml:space="preserve">getting to know Twitter </t>
  </si>
  <si>
    <t xml:space="preserve">Marina club, sea, sand, snorkel, scuba, guitar, sunset, friends, island to ourselves. Lovely weekend </t>
  </si>
  <si>
    <t xml:space="preserve">currently at home...relaxing as it should be. life is good! </t>
  </si>
  <si>
    <t xml:space="preserve">@fashionesedaily Fi, emang agak aneh tapi lama2 enak jg sih mocha berry frappenya hehehe.. </t>
  </si>
  <si>
    <t xml:space="preserve">@christian792 Good Luck!! </t>
  </si>
  <si>
    <t xml:space="preserve">looking foward to 2day @ the concert yey!!! oh yeah and i look smoken HOT. </t>
  </si>
  <si>
    <t>@scotteatsbread we display the graphical menus  Let me know what you think.</t>
  </si>
  <si>
    <t xml:space="preserve">@NileyLover09 No... I didn't download it... </t>
  </si>
  <si>
    <t>Whom shall I fear? 'Cause I am Yours ... &amp;lt;3 that song.  Praise God!</t>
  </si>
  <si>
    <t xml:space="preserve">@Sharpy077 you know it's cute </t>
  </si>
  <si>
    <t xml:space="preserve">it seems as if the weather is great today </t>
  </si>
  <si>
    <t xml:space="preserve">Back from this morning's training ride, 57ish miles, very windy. PowerTap currently downloading </t>
  </si>
  <si>
    <t xml:space="preserve">@Rawrrgasmic surprisingly, that actually made me feel better. I'm so pathetic </t>
  </si>
  <si>
    <t xml:space="preserve">OOHH I WANNA DANCE WITH SOMeBODYY !! </t>
  </si>
  <si>
    <t xml:space="preserve">a slight sunburn... but I love it! le soleil </t>
  </si>
  <si>
    <t xml:space="preserve">semi acoustic gig at the workshop tomorrow! woop fingers and toes for sunshine </t>
  </si>
  <si>
    <t xml:space="preserve">is coding her articles... just hit 100. Yay me!!! </t>
  </si>
  <si>
    <t xml:space="preserve">@janetsong I know, it is a great size. but it's been such a pain! i almost wanna take the best offer just to get it out of my life! </t>
  </si>
  <si>
    <t xml:space="preserve">- isn't beer just Sparkling Water with alcohol in it ? </t>
  </si>
  <si>
    <t>@Miki_is_Rad ive heard its not that great ay! hm i mite not see it then...OMG cant wait for TRANSFORMERS 2 to come out  haha xx</t>
  </si>
  <si>
    <t xml:space="preserve">soooo much to do today! starting off with going to officially become a mentor! </t>
  </si>
  <si>
    <t xml:space="preserve">ooo yay me i just got 2 followers in the space of 30 seconds </t>
  </si>
  <si>
    <t xml:space="preserve">On my way to my spa day  VERY MUCH NEEDED!! </t>
  </si>
  <si>
    <t xml:space="preserve">Offline site is ready.. it'll be up and running online pretty soon. </t>
  </si>
  <si>
    <t xml:space="preserve">waking myself up to get ready for our 5k Cancer walk...  hope it doesn't rain on us!  </t>
  </si>
  <si>
    <t xml:space="preserve">@Glinner  Is he mad? Surely everyone knows it was you and you're pretty good at spotting a good hand. Oh well, easy money </t>
  </si>
  <si>
    <t>Redone the &amp;quot;Presenting Magically&amp;quot; video with Viddler - http://tinyurl.com/dz9g78 too  (via @davedawes) Cool vid</t>
  </si>
  <si>
    <t xml:space="preserve">I'm a 32 year old dyke at heart </t>
  </si>
  <si>
    <t xml:space="preserve">Is in the train to Prague to work a little bit, than maybe little frisbee on Letna and than bar with ex-band Mandrake </t>
  </si>
  <si>
    <t>@Abe_Frohman ha ha ha!! cock, basketball &amp;amp; school always does it!   sleep well!  Talk 2 u 2morrow!</t>
  </si>
  <si>
    <t>@TeamCyrus iloveyourname  it's nicer than mine  Have you seen the Hannah Monatanna: The Movie yet?</t>
  </si>
  <si>
    <t>@KatrinaValera that is normal 4 the creative  we work best late @ nite/early morning where we can hear our thoughts &amp;amp; not get distracted</t>
  </si>
  <si>
    <t>@zumadogg best of luck with that lol  goodnight</t>
  </si>
  <si>
    <t xml:space="preserve">@novitwit Have two quick questions. See text. </t>
  </si>
  <si>
    <t xml:space="preserve">@ tha hi-fi awesome end of fashion on soon </t>
  </si>
  <si>
    <t>finished eating dinner  http://plurk.com/p/rcx37</t>
  </si>
  <si>
    <t xml:space="preserve">WOOO SHAY MONDAY  @heycassadee i think your really cool. </t>
  </si>
  <si>
    <t xml:space="preserve">@Racheewheels It is a gorgeous day </t>
  </si>
  <si>
    <t>Good morning all  Today looks like it is gonna be a BEAUTIFUL day  Enjoy...</t>
  </si>
  <si>
    <t>Download movie  &amp;quot;Raising Arizona&amp;quot; http://tinyurl.com/cfq8k6 cool #movie</t>
  </si>
  <si>
    <t xml:space="preserve">@frombecca apparently its heading north though so hopefully missing us </t>
  </si>
  <si>
    <t xml:space="preserve">@klustout Are you taking orders now? I'll have a Memphis BBQ Chicken Pizza </t>
  </si>
  <si>
    <t xml:space="preserve">X-Men Origins: Wolverine = very good </t>
  </si>
  <si>
    <t>watched that japanese film with my dear old classmates.     still losing voice and sore throat.</t>
  </si>
  <si>
    <t xml:space="preserve">@purplestocking but it looks *so* cozy in the CatBus </t>
  </si>
  <si>
    <t xml:space="preserve">@Wolverine840 hey thankx for following me </t>
  </si>
  <si>
    <t>so over the driving. yes i get to lay down.. and with my boo  night twitters</t>
  </si>
  <si>
    <t xml:space="preserve">@Simonforfilm Thumbs up to @LOVEFiLMLucy for taking the time to reply to my blog post about LoveFilm http://bit.ly/XZ7HM Good service! </t>
  </si>
  <si>
    <t xml:space="preserve">just saw that Telstar lost against Omniworld. Guess they really don't give a fuck about those regular games anymore </t>
  </si>
  <si>
    <t xml:space="preserve">is a workaholic and totally proud of it </t>
  </si>
  <si>
    <t xml:space="preserve">I got a huge escrow refund check yesterday, after breakfast this morning, me going shopping for some pretty new clothes. I can't wait! </t>
  </si>
  <si>
    <t xml:space="preserve">@OfficialJonah if i walked, im sure it would takelonger than 5 hours. if i thought i could head to reno, and kick it with u, id be there </t>
  </si>
  <si>
    <t xml:space="preserve">Posting my cv out now yay </t>
  </si>
  <si>
    <t>@marginatasnaily i knoww....what can i say, obsessive personality  x</t>
  </si>
  <si>
    <t>Hello twitters!  What a wonderful saturday...</t>
  </si>
  <si>
    <t xml:space="preserve">@smileyshiv  (because that's what'd make me smiley/bouncy. obviously...)  </t>
  </si>
  <si>
    <t xml:space="preserve">@piginthepoke  I constantly do this too and its no help when you live in the sticks,  I need a new brain some days </t>
  </si>
  <si>
    <t xml:space="preserve">@harrygep Will be epic (: So excited about it </t>
  </si>
  <si>
    <t xml:space="preserve">series marathon </t>
  </si>
  <si>
    <t>Morning everyone!!  4 hours sleep YAY!!!!!! :9</t>
  </si>
  <si>
    <t xml:space="preserve">Blindy it's hot today! Nice milkshake to offset it then </t>
  </si>
  <si>
    <t>btw i know you weren't either/ just reminding me of the wine flu barquote  Let's try harder tonight though, eh?</t>
  </si>
  <si>
    <t xml:space="preserve">Sat in salon getting the barnet changed....exciting times </t>
  </si>
  <si>
    <t xml:space="preserve">@jobsworth @dahowlett wise words as always JP </t>
  </si>
  <si>
    <t xml:space="preserve">Getting ready for joey show! </t>
  </si>
  <si>
    <t xml:space="preserve">SAT. SAT. SAT. is bull shat. </t>
  </si>
  <si>
    <t>@leahross28 Yeah really cool! Thanks for sharing! You've inspired me to try it out!  Thanks</t>
  </si>
  <si>
    <t>@skepticamp Oh, don't worry. There Will Be Tweeting.  #skepticamp #scoh09</t>
  </si>
  <si>
    <t xml:space="preserve">@kashaziz As long as the cooks know how to make Nihari, Chicken Tikka Masala, etc </t>
  </si>
  <si>
    <t xml:space="preserve">@eddieizzard And the weather is also lovely in Leicester Eddie </t>
  </si>
  <si>
    <t xml:space="preserve">http://twitpic.com/4ead2 - New haircut!!! yay! </t>
  </si>
  <si>
    <t xml:space="preserve">he LOVES me sooo much yall </t>
  </si>
  <si>
    <t xml:space="preserve">I'm so boring right now hikz... so i didn't do anything.... is there anyone who message me? Thx </t>
  </si>
  <si>
    <t xml:space="preserve">@lawrencecurtis Happy birthday! </t>
  </si>
  <si>
    <t>Had a morning walk in the park, found a cache.  I have so much work to do this weekend...dear god.</t>
  </si>
  <si>
    <t xml:space="preserve">watching the bill </t>
  </si>
  <si>
    <t xml:space="preserve">hello twitter </t>
  </si>
  <si>
    <t xml:space="preserve">@missannab all good. I was parked behind her waiting in the car </t>
  </si>
  <si>
    <t>@SelenlovesMcfly Morning Sunshine!  What about your ex best friend??  We're going to land soon. My uncle is turning 60. SO much fun xD</t>
  </si>
  <si>
    <t xml:space="preserve">Leaving for Disney with Courtney </t>
  </si>
  <si>
    <t xml:space="preserve">@jimmywim LOL that would be a first!  May leave some tissues out for people </t>
  </si>
  <si>
    <t xml:space="preserve">@Surrender1224 then save up for one.. </t>
  </si>
  <si>
    <t xml:space="preserve">Eek, too many tweets to catch up. Hope I didn't miss much. But: Alton Towers tomorrow </t>
  </si>
  <si>
    <t>going through go glasgow today to see granny  hopefully some shopping will be at hand too.</t>
  </si>
  <si>
    <t xml:space="preserve">@sammoran You did a fantastic job today. We really enjoyed it, but we could still see that you are sick. Get better soon. </t>
  </si>
  <si>
    <t xml:space="preserve">has dirt under her nails and loads of little seeds resting comfortably in the vegetable garden  Carrots, lettuce, onions &amp;amp; the like </t>
  </si>
  <si>
    <t>Ahhhh weekend.  Which means lots of yummy cups of tea, amazing books, great company. Yay! Bring it on. Love my life.</t>
  </si>
  <si>
    <t>@skybluedesigns2 Good morning  I am sooo drooling over your shop this morning. Love your work!</t>
  </si>
  <si>
    <t xml:space="preserve">The Halifax Pier is making light shine upon me. Soon I am, going to play some drums. great phun! </t>
  </si>
  <si>
    <t>Afternoon jog in the sunshine.  Cleaning out my closet and then watching the boxing this evening..  Enjoy the beautiful weather!  Mwah! X</t>
  </si>
  <si>
    <t xml:space="preserve">I feel more than a little bit sick, but we're going to pizza hut soon for Jonny's birthday so I'm sure that will make me feel much better </t>
  </si>
  <si>
    <t xml:space="preserve">@MartaLamovsek Thanx! ) And next weekend : vcast from Paris ;) Can't wait! </t>
  </si>
  <si>
    <t xml:space="preserve">@r27 oh ok,  saw some mssgs fr u abt the reds... goes to show I don't follow football </t>
  </si>
  <si>
    <t xml:space="preserve">@ajinkyaforyou hav 399 followers ! complete 1 more n i will follow u n claim my 4th centuruyyy </t>
  </si>
  <si>
    <t xml:space="preserve">@SoundNugget hey you chick thanks for asking but i have my own hihiiiii iï¿½ve started the backofen right now </t>
  </si>
  <si>
    <t xml:space="preserve">Locky just got his vapor rub </t>
  </si>
  <si>
    <t xml:space="preserve">@BaconBellyBoy Especially sunny ones </t>
  </si>
  <si>
    <t xml:space="preserve">omgomgomgomgomgomgomgomggggggg I can't wait for Monday </t>
  </si>
  <si>
    <t xml:space="preserve">@woganmay twitter == substr(blogging,0,140) ? </t>
  </si>
  <si>
    <t xml:space="preserve">is a newbie in using twitter! </t>
  </si>
  <si>
    <t xml:space="preserve">Hey girls! Just checking on phone! Gotta run, gotta lot 2 do 2day! </t>
  </si>
  <si>
    <t xml:space="preserve">@MrDashiff you will. We all will </t>
  </si>
  <si>
    <t xml:space="preserve">chocolate high. </t>
  </si>
  <si>
    <t xml:space="preserve">@mmitchelldaviss http://twitpic.com/4e618 - alex pardee? and don't you have something like that on t-shirt? very nice </t>
  </si>
  <si>
    <t xml:space="preserve">@MarianDougan thanks for the link to blog; will link back when WP blog properly started </t>
  </si>
  <si>
    <t xml:space="preserve">Hello all, It another beautiful spring day here  </t>
  </si>
  <si>
    <t xml:space="preserve">Looking forward to my trip to New Hampshire today! Promulgation.Rubicon (PR) write-ups to resume when I return next week! </t>
  </si>
  <si>
    <t xml:space="preserve">@ladybug27 OK No worries. - Yes, sum things cn b rlly funny. &amp;amp;, no matter the English, we're not always &amp;quot;saying&amp;quot; the same things. I know. </t>
  </si>
  <si>
    <t xml:space="preserve">@Amargosa I'll volunteer to test it </t>
  </si>
  <si>
    <t xml:space="preserve">takin' breath!! </t>
  </si>
  <si>
    <t xml:space="preserve">Oh my god, i was awake until fifteen past 7. And slept for 3 hours. LAN is so much fun </t>
  </si>
  <si>
    <t xml:space="preserve">@gemlani lol hey girl... I gotta change the pic today </t>
  </si>
  <si>
    <t xml:space="preserve">@mikeyway www.fmylife.com shouldn't be funny but some of it well...just sayin </t>
  </si>
  <si>
    <t xml:space="preserve">Managed to get green day tickets yester </t>
  </si>
  <si>
    <t xml:space="preserve">@ScottATaylor @Robert_Axelsen @Sn0wrose @Julia_Kline @Vincent_Tan Belated #FollowFriday Gratitude 2 all of U. Thanks 4 the #FollowFriday </t>
  </si>
  <si>
    <t xml:space="preserve">OMG, went to bed at 8pm last night! Up for work now. And I feel somewhat better. The room isn't spinning anymore. </t>
  </si>
  <si>
    <t xml:space="preserve">off to rockwell with @kpauline to watch xmen </t>
  </si>
  <si>
    <t xml:space="preserve">@BenTempleman 12 hours sleep win </t>
  </si>
  <si>
    <t xml:space="preserve">@JustTooBusy  http://tweepsearch.com/ seems to work hope it helps </t>
  </si>
  <si>
    <t xml:space="preserve">@_OHMYJONAS ahaa. seriously, you should watch spy kids! it's awesome </t>
  </si>
  <si>
    <t xml:space="preserve">@Macherieamour hey cherie!.. what's your next project?.. loved u in pieta.. </t>
  </si>
  <si>
    <t>First offical client iPhone app submitted and waiting for review  Will post link when live!. Hopefully cricket... http://ff.im/-2wn7w</t>
  </si>
  <si>
    <t>@galaxydazzle Hello Irish  haha, you enjoy yourselves? It was soosooo good! so worth the hours and hours camping!   see you @ croydon</t>
  </si>
  <si>
    <t xml:space="preserve">@cameronreilly Huh? Sorry - Still playing my violin - WITH the mute! </t>
  </si>
  <si>
    <t xml:space="preserve">just woke up gunna watch youtube stuff </t>
  </si>
  <si>
    <t xml:space="preserve">got to go peopleess im watching spy kids EPIC MOVIE </t>
  </si>
  <si>
    <t xml:space="preserve">!linuxoutlaws server back up. Thanks @linode for the extra storage! </t>
  </si>
  <si>
    <t xml:space="preserve">@Toin_Lina yes....i think you are from germany...and you like McFly </t>
  </si>
  <si>
    <t xml:space="preserve">@Bucks_lad Good luck </t>
  </si>
  <si>
    <t xml:space="preserve">@ginj Haha, well he does do that normally but he's at work this weekend so wont get much of a chance =/ Hope you're okay? </t>
  </si>
  <si>
    <t xml:space="preserve">Track meet today, wish me luck </t>
  </si>
  <si>
    <t xml:space="preserve">@CesLSU thanks for the ff props. </t>
  </si>
  <si>
    <t xml:space="preserve">Hi lovely angel @Anayah777, did u get the direct messages I sent to you yesterday? </t>
  </si>
  <si>
    <t xml:space="preserve">Ok. Time 4 some shut eye. Morning Twietnam! Have a wonderful Saturday ppl </t>
  </si>
  <si>
    <t xml:space="preserve">@fddlgrl of course you are </t>
  </si>
  <si>
    <t>Up and getting ready for Tony's Graduation Day.  I hope his pain in the ass behavior ends with his graduation.   love ya honey!</t>
  </si>
  <si>
    <t xml:space="preserve">@vincenthunt fantastic time to be alive, all knowledge at your fingertips, but real learning is always hard. School is so last century </t>
  </si>
  <si>
    <t xml:space="preserve">@BritRoshambo you fail at tweets too </t>
  </si>
  <si>
    <t xml:space="preserve">@nuttychris dont think so.might go as spoon.lol </t>
  </si>
  <si>
    <t xml:space="preserve">@mycharliegirl </t>
  </si>
  <si>
    <t>@Emmmaa___ awwwww thats so sweet  haha they are the nicest guys alive! xx</t>
  </si>
  <si>
    <t xml:space="preserve">thinks the new alestorm album is better than the first, and will buy it asap! </t>
  </si>
  <si>
    <t xml:space="preserve">@iiacovou No lemsip? where u at again?.Drink plenty of water,have plenty of rest, &amp;amp; that means turn the bloody tweets off young man! </t>
  </si>
  <si>
    <t xml:space="preserve">Starting my day at 1pm? Well, haven't done this in a while... </t>
  </si>
  <si>
    <t xml:space="preserve">Planke MC, Jack Daniels and my favourite girl ;) What more can I ask for?? </t>
  </si>
  <si>
    <t xml:space="preserve">I love group discussions </t>
  </si>
  <si>
    <t>@writereader Oh ok   Good!</t>
  </si>
  <si>
    <t xml:space="preserve">@jimmywim you've done this before </t>
  </si>
  <si>
    <t xml:space="preserve">haha long johns.yuk. im boreeddd and dont know what to do for the next two days of no school.... yay no school </t>
  </si>
  <si>
    <t xml:space="preserve">@sanjayguptaCNN Dr., How would YOU respond to the question and why? Please advise </t>
  </si>
  <si>
    <t xml:space="preserve">Dad's wedding day. Will be hectic, but fun. Will update about it when I return home. Have a good day </t>
  </si>
  <si>
    <t xml:space="preserve">@leightonmarissa thanks for sharing a bit of your personal life with your fans. Keeping your life private is so important. God Bless You. </t>
  </si>
  <si>
    <t>@xo_mcflyandjb ohkay  and haha did you just tweet yourself?</t>
  </si>
  <si>
    <t xml:space="preserve">if you're going to boozle today &amp;amp; would like to meet up, TEXT ME (757.620.3510) or if you see me, don't be afraid to be like, &amp;quot;YO SARAH!&amp;quot; </t>
  </si>
  <si>
    <t xml:space="preserve">Watching the new Fairly Odd Parents Wishology trilogy with my kiddos!! </t>
  </si>
  <si>
    <t xml:space="preserve">@akiville pls do. can i get one from a store here or order online? i'd want one today </t>
  </si>
  <si>
    <t xml:space="preserve">@Naina All the best for your new venture! </t>
  </si>
  <si>
    <t xml:space="preserve">@miss_lautner Aww thank you. you too. you're awesome! hehe. I'll letcha know bout Jonas later if its good or bad. Have a good day! </t>
  </si>
  <si>
    <t xml:space="preserve">@Dorsy hey girl whats up? its boring here but its sunny and warm.... </t>
  </si>
  <si>
    <t xml:space="preserve">@tweenkiebelle ma kitty's back to me </t>
  </si>
  <si>
    <t xml:space="preserve">Lunch time, woo! Going to mcdonalds to collect my free cheeseburger </t>
  </si>
  <si>
    <t xml:space="preserve">@LiDLo i'll be your dutch best friend!!! </t>
  </si>
  <si>
    <t xml:space="preserve">@DivasMistress definitely not!  don't make me get ignant in this mofka! </t>
  </si>
  <si>
    <t xml:space="preserve">I made a fanmix in the course of the overnight. I've never made one this fast. It just fell into place. Lovely. </t>
  </si>
  <si>
    <t>@littleangel93 I think i'm falling in love with you!!  xxx #iloveyou</t>
  </si>
  <si>
    <t xml:space="preserve">Saturday lunch time, grandson visit then shopping for a sand pit, i might let max play in it with me </t>
  </si>
  <si>
    <t xml:space="preserve">It's 7:00am on a Saturday, and I'm awake. I've been up since 5:43am. WHAT IS WRONG WITH ME?  Off to get breakfast... my tummy's grumbling </t>
  </si>
  <si>
    <t xml:space="preserve">All my neighbors and I are listening Sounds of the Universe. I hope that they like it... </t>
  </si>
  <si>
    <t xml:space="preserve">Death Knights are so OP...thats why there so fun </t>
  </si>
  <si>
    <t>Having a picnic with my lovely..  wish it could last longer</t>
  </si>
  <si>
    <t xml:space="preserve">@selmarieg Hey sel </t>
  </si>
  <si>
    <t xml:space="preserve">@MarvinW You're welcome </t>
  </si>
  <si>
    <t xml:space="preserve">off down the beach after a yummy chips &amp;amp; eggs for breakfast </t>
  </si>
  <si>
    <t xml:space="preserve">detention blahhh -__-, then back home and sleeping </t>
  </si>
  <si>
    <t xml:space="preserve">is having fun with her HS friends.. </t>
  </si>
  <si>
    <t>@CommonCentsMom Hey! Where are you located? I agree wholehearted  How are you?</t>
  </si>
  <si>
    <t xml:space="preserve">So you dont feel so weak! About being such a freak! - proud freak table member </t>
  </si>
  <si>
    <t>@Rachie_Mai Same.  a girl asked nate if they'd be back soon and i think he said 'fuck yeah.' xD Nathan told me he loved me, &amp;amp; i went DD</t>
  </si>
  <si>
    <t xml:space="preserve">@DanielNadasi Make sure to check your email! And respond to it, otherwise I won't know what I'm doing!!!!! Glad you're not soaking </t>
  </si>
  <si>
    <t xml:space="preserve">Jaunty Jackalope 100% Dell Inspiron 1501 compatible, even 3D is working out of the box! </t>
  </si>
  <si>
    <t xml:space="preserve">@ddkurcfeld @TheOddSparrow @workfortweets @LorenaHeletea @resofactor Just want 2 say thanks 4 the #FollowFriday. Really appreciate tat </t>
  </si>
  <si>
    <t>@frizfrizzle omg  I sort of miss Piston sometimes. Then I stop that immediately.</t>
  </si>
  <si>
    <t xml:space="preserve">@Tomosbeard Yes, you are! Would you give me your autograph? </t>
  </si>
  <si>
    <t>back from the run and still walking  shins might be ok  just taking books to the sun and going to equity up my badself</t>
  </si>
  <si>
    <t xml:space="preserve">@essiewb Of course, Essie, the swine flu masks were meant to be funny, or a joke, not a real medical life saving device. </t>
  </si>
  <si>
    <t>@TrianaIglesias It wasn't me!  Hope you having the time of your life. Hugs from me to ya. Love Kj</t>
  </si>
  <si>
    <t xml:space="preserve">Feel like im going to pass out? not very good. Might go take a shower and rest for a bit... </t>
  </si>
  <si>
    <t>Hey @jonasbrothers *Do you know how many seasons of J.O.N.A.S you are going to do?? Love Melissa, from the UK  xxx* #jonaslive</t>
  </si>
  <si>
    <t xml:space="preserve">@NileyLover09 http://twitpic.com/42jj2 - joe such a sweetheart and always hot... </t>
  </si>
  <si>
    <t xml:space="preserve">is discussing bllywood </t>
  </si>
  <si>
    <t>rt @GaryPHayes Terrifying lightning strikes around Bondi: windows nearly blew, we are hiding under table  with laptops )</t>
  </si>
  <si>
    <t xml:space="preserve">@Laura_lou27 ahh tell your bf 3 cheers from aust!! WELL DONE </t>
  </si>
  <si>
    <t xml:space="preserve">is Mr. Manhattan </t>
  </si>
  <si>
    <t xml:space="preserve">I think that school sucks... Until we get a 3 day weekend! Woop woop! </t>
  </si>
  <si>
    <t xml:space="preserve">@valenbfm choir competitions are fail, but the bus rides are fun </t>
  </si>
  <si>
    <t xml:space="preserve">Enjoyed a lovely afternoon with friends at their new house in the Dandenongs </t>
  </si>
  <si>
    <t xml:space="preserve">see me driving in my little black yarris very soon </t>
  </si>
  <si>
    <t xml:space="preserve">@Carmella_Bing you are the most beautiful and sexiest woman on the planet. </t>
  </si>
  <si>
    <t xml:space="preserve">Twitter, Casualty on sky+ and cute cuddley dog = Relaxinggg </t>
  </si>
  <si>
    <t xml:space="preserve">@JDNX Lol,I believe that </t>
  </si>
  <si>
    <t xml:space="preserve">@FakerParis hahaha i'm never emo. i leave that to @MissxMarisa </t>
  </si>
  <si>
    <t xml:space="preserve">what a glorious day it is waking up to the boys voices and hearing Rob and Christian carrying on a conversations </t>
  </si>
  <si>
    <t xml:space="preserve">I am going to be so busy today, Amanda's Senior Prom,Wow.Does anyone have a money tree? </t>
  </si>
  <si>
    <t xml:space="preserve">But soils from the garden, although they seem so nice, and are, are not the mixes you want in containers. </t>
  </si>
  <si>
    <t xml:space="preserve">@JaylaStarr &amp;lt;&amp;lt;&amp;lt;&amp;lt; Has YET 2 dance w/ me ...@Hollywood_Trey = Vince Vaughn from &amp;quot;Wedding Crashers&amp;quot; on the Dance Floor </t>
  </si>
  <si>
    <t xml:space="preserve">@JeremyFire medium ones that are magenta orange </t>
  </si>
  <si>
    <t xml:space="preserve">back from the first session.apartment ist awesome. the session was double awesome. so much wisdom - it seems that a.h. is actually wisdom </t>
  </si>
  <si>
    <t>@Broooooke_ omg if it is i will like cry with happines  but ill have to get tix quickly ay  its gonna be 10:00 for me coz the time diff.</t>
  </si>
  <si>
    <t>digital picture frame for grabs: Hi! Want to give something to a loved one (or for mothers day?) I have a digital picture frame  First ..</t>
  </si>
  <si>
    <t xml:space="preserve">so far so good  now to pump the tyres and test fit it into its hiding place </t>
  </si>
  <si>
    <t xml:space="preserve">is off to get a new phone today! Yay </t>
  </si>
  <si>
    <t xml:space="preserve">@otibml Thx for the tweet! </t>
  </si>
  <si>
    <t xml:space="preserve">@MickyFin Thanks. Still waiting </t>
  </si>
  <si>
    <t xml:space="preserve">Sunshine.....I LOVE this weather!!! </t>
  </si>
  <si>
    <t xml:space="preserve">Game over with LMS : we need something else ! </t>
  </si>
  <si>
    <t xml:space="preserve">@PMSAnex /me holds Anex... It's gonna be alright </t>
  </si>
  <si>
    <t>Just flipped the switch on my new 802.11n wireless network. Hello speedy wireless  Buh bye congested 2.4GHz spectrum.</t>
  </si>
  <si>
    <t xml:space="preserve">I get it now </t>
  </si>
  <si>
    <t xml:space="preserve">finding a lot of Taylor Swift songs i've never heard before... beautiful songs... </t>
  </si>
  <si>
    <t>Watched yesterday &amp;quot;Son of Rambow&amp;quot;... It's a jewel in the crowd  Original and fun.</t>
  </si>
  <si>
    <t>Waiting on my beautiful bride and CoolCat to get home from a movie.    // cool http://gykd.net</t>
  </si>
  <si>
    <t>crushingdreamssince2002  and forever!!!</t>
  </si>
  <si>
    <t xml:space="preserve">everyone NEEDS to wait. </t>
  </si>
  <si>
    <t xml:space="preserve">Reminiscing the nights of watching Boys Before Flowers. </t>
  </si>
  <si>
    <t>@David_Henrie Saw Dadnapped for the first tim on UK premiere last night, did a great job!   it was awesome! x</t>
  </si>
  <si>
    <t xml:space="preserve">@adarh I'll next time </t>
  </si>
  <si>
    <t xml:space="preserve">@RobinTWP It's up to @stephsmith - I would tend to say &amp;quot; only if you liked I Want to Believe&amp;quot; </t>
  </si>
  <si>
    <t xml:space="preserve">@gfalcone601 ahh your coming southend, thats so cool! im so excited </t>
  </si>
  <si>
    <t xml:space="preserve">i can't stop thinking of Young D's song &amp;quot;This Money&amp;quot; lol, it's just catchy haha </t>
  </si>
  <si>
    <t xml:space="preserve">@KevinRuddPM oh hello Mr Rudd </t>
  </si>
  <si>
    <t>@stephmcintosh managed to catch up on the Mentalist too.  anyway, hope you enjoyed your TV night! =]</t>
  </si>
  <si>
    <t xml:space="preserve">@RyanSeacrest Def Sweet! </t>
  </si>
  <si>
    <t>@Gailporter Thanks for the photo yday  Im singing along to Calvin Harris now, cos there arent any cameras about! http://twitpic.com/4eahw</t>
  </si>
  <si>
    <t xml:space="preserve">My dogs need some action. So, going out to the forest. </t>
  </si>
  <si>
    <t>had a great time at Relay For Life  Good night!</t>
  </si>
  <si>
    <t xml:space="preserve">@moose73 get the goldmember part, but smoke &amp;amp; pancake?? </t>
  </si>
  <si>
    <t xml:space="preserve">Getting ready for yet another crazy day! How did it get like this </t>
  </si>
  <si>
    <t xml:space="preserve">@obliterated oh, it's not deleted. Just no longer running  and the mac box that's replaced it (functionally) is running MacPorts </t>
  </si>
  <si>
    <t xml:space="preserve">@magieabangsaufi I'll definitely be watching the one with CAMELIA on it. </t>
  </si>
  <si>
    <t>@kels450 Awww! Happy Kelle makes me grin something stupid!  Have a great day, love. x</t>
  </si>
  <si>
    <t xml:space="preserve">Sorry to be a pain, but if you've got a phone to sell, try http://bit.ly/FbRVp and enter RFPt2G to earn me some dosh, please! Thank you! </t>
  </si>
  <si>
    <t xml:space="preserve">@Lifestyle_gifts Yeah well it works for me </t>
  </si>
  <si>
    <t>@shaunjumpnow i hear you like the o.c! good on you  i looveeee it.</t>
  </si>
  <si>
    <t xml:space="preserve">Paris Is perfect </t>
  </si>
  <si>
    <t xml:space="preserve">dupa mai bine de un an dupa ce m-am pus pe lista de asteptare top gear, am fost acceptat si exact cand sunt in anglia </t>
  </si>
  <si>
    <t xml:space="preserve">@JosephUK WOW seems like you had such an eventful day yesterday </t>
  </si>
  <si>
    <t>@nicholasjerryy Hey Nick  How are you today ? &amp;lt;3</t>
  </si>
  <si>
    <t xml:space="preserve">@Jordie92 You like to take the camera out?  Make a deal with you.  Next good morning, up at 4am, out for sunrise, post the photos </t>
  </si>
  <si>
    <t xml:space="preserve">Urgh wish i would stop getting migraines already ï¿½ï¿½ looks like its a duvet day today </t>
  </si>
  <si>
    <t>@Nurseholistic: Happy Derby Day!  my BEST friend DA and Grands r in KY (((huggles to all my Kentucky Girls)))</t>
  </si>
  <si>
    <t>Good morning everyone! I am going back to bed for a few. lol    Have a great day everyone!</t>
  </si>
  <si>
    <t xml:space="preserve">#afl #aflfooty, I'm hoping for a dons fightback </t>
  </si>
  <si>
    <t>@silvernik good stuff  you'll have to show me. Jacksons as always have a good selection of threads</t>
  </si>
  <si>
    <t xml:space="preserve">@PoynterPerve heyy you better bnot marry Dougie he is mine and all mine lol </t>
  </si>
  <si>
    <t xml:space="preserve">If anyone at King's is awesome enough to revise in a game of horse with me (something i invented), then you'll find me at the court. </t>
  </si>
  <si>
    <t xml:space="preserve">Just got off the road.  I`m home now </t>
  </si>
  <si>
    <t xml:space="preserve">Back in Jakarta . No bus ride from the plane today, yay </t>
  </si>
  <si>
    <t xml:space="preserve">@ashdirah nev mind. just accepted your friend request.  thanks. </t>
  </si>
  <si>
    <t>Is offffff now  Camping tonight with the girls including @Sarahx_x + @SophieLoves 8D Will be a blast!!!!!!!!!!!!!!!!!!!!!!!</t>
  </si>
  <si>
    <t xml:space="preserve">Ms. Flax made me a goody bag. </t>
  </si>
  <si>
    <t xml:space="preserve">i have a new toy! </t>
  </si>
  <si>
    <t xml:space="preserve">I bought flowers just now! can't wait! </t>
  </si>
  <si>
    <t xml:space="preserve">@Purinsesukika Thank you for that </t>
  </si>
  <si>
    <t>@LilianChisca - thanks for your curiosity Re Heart Shaman - DM me and Ill tell u more  AND the 'kind words' are the truth - u r cool</t>
  </si>
  <si>
    <t>@sowrongitslucy yeah i loved it  need to see you in may half term, miss you already</t>
  </si>
  <si>
    <t>lOOKING oUT SIDE OF MY WINDOW, WITH MY Radio lol  (hawthorne heights)</t>
  </si>
  <si>
    <t xml:space="preserve">Meta-thanx 2 @poetachica @IMJackSparrow @soulpoetrysite @robinpedrero @KimDeanArt 4the #followfriday flattery  I'm THAT exciting?? LOL </t>
  </si>
  <si>
    <t xml:space="preserve">@LaMcI me too. we were just out to do the shopping and for the rest of the day i will relax </t>
  </si>
  <si>
    <t xml:space="preserve">@beachbms Hey you! Long time no speak but hope you're ok!! Happy Saturday, hope you have a great weekend!!! </t>
  </si>
  <si>
    <t xml:space="preserve">@nik_kee_dee be nice!!! it's the only way to be truly triumphant!! </t>
  </si>
  <si>
    <t>@VixxieMay we are very well dandy pandy sandy mandy    if dats makes sense  xx</t>
  </si>
  <si>
    <t xml:space="preserve">loves having blonde hair </t>
  </si>
  <si>
    <t xml:space="preserve">watchin &amp;quot;hannah montana - the movie&amp;quot; </t>
  </si>
  <si>
    <t xml:space="preserve">In town waiting for sebz, she missed her bus, what an idjit </t>
  </si>
  <si>
    <t>@leightonmarissa thank you for letting us to read  love you and your blog &amp;lt;3 xx</t>
  </si>
  <si>
    <t xml:space="preserve">@goth_girl happy birthday!  how old are you now? </t>
  </si>
  <si>
    <t>@DDrDark That's a moce layout you have, go for the first one  More User Firendly.</t>
  </si>
  <si>
    <t xml:space="preserve">@melissaks I am still ill, but Saw V is downloading </t>
  </si>
  <si>
    <t xml:space="preserve">@podblack So that's who it was! Awesome! Looking forward to it, @supersense! </t>
  </si>
  <si>
    <t>Eat all pigs, eating them is no danger, but let none flew, because of swine flu  #swineflu</t>
  </si>
  <si>
    <t xml:space="preserve">is about to go for a walk with the hubby and baby...then a shower and breakfast with the boys....going to be a stay inside and read day </t>
  </si>
  <si>
    <t xml:space="preserve">generation y, with you til  1pm with luke, jess and emily </t>
  </si>
  <si>
    <t xml:space="preserve">@Wolfensteijn Glad to be of service </t>
  </si>
  <si>
    <t xml:space="preserve">went out of town, and back again </t>
  </si>
  <si>
    <t xml:space="preserve">getting ready, wedding later. </t>
  </si>
  <si>
    <t xml:space="preserve">@Befabulousorg bet you could burn double if you went for Metallica instead.  Would strengthen the neck muscles too. </t>
  </si>
  <si>
    <t>though the maccabees were incredible last night! nearly cried at toothpaste kisses and CANNOT WAIT for the new album to be dee-liver-ed  x</t>
  </si>
  <si>
    <t xml:space="preserve">Good luck at S.A.T'S every one </t>
  </si>
  <si>
    <t>Good Saturday morning!  Kris - we'll try to stay healthy!    It will be good to see you and meet your babies!</t>
  </si>
  <si>
    <t xml:space="preserve">Found a Starbucks here in Basel, finally breakfast. All other places only serve beer! Great gig last night! I'm in love in this country. </t>
  </si>
  <si>
    <t xml:space="preserve">@nik_kee_dee Dont take any of their shit man... do it!... lol </t>
  </si>
  <si>
    <t xml:space="preserve">Mother's Day Dinner Today... Off To The Grocery Store! </t>
  </si>
  <si>
    <t xml:space="preserve">Oh, no, wait, it works </t>
  </si>
  <si>
    <t xml:space="preserve">filled a new lottery ticket </t>
  </si>
  <si>
    <t xml:space="preserve">Let me clarify, I don't expect @stephenfry to bump into my dad's corpse. That would just be too weird. </t>
  </si>
  <si>
    <t xml:space="preserve">is looking forward to this bank holiday weekend! </t>
  </si>
  <si>
    <t xml:space="preserve">We had such a good BBQ yesterday...and tomorrow well have another one </t>
  </si>
  <si>
    <t xml:space="preserve">is doing X-Men Origins: Wolverine for matinï¿½e, only $6, holla if you wanna go! </t>
  </si>
  <si>
    <t xml:space="preserve">getting some gooood ol` relaxation. in a few hours, i`ll be back to business. not literally business. </t>
  </si>
  <si>
    <t>I am happy that my eagles and swans are back  Great distraction to my conference meeting with Equatorial Guinea, Portugal and Spain.</t>
  </si>
  <si>
    <t xml:space="preserve">@androidtomato alright, I'll go home. I'll stand by the mailbox tomorrow.  </t>
  </si>
  <si>
    <t xml:space="preserve">@mkgaLvez  @lalouline Thanks for Following </t>
  </si>
  <si>
    <t xml:space="preserve">@TheOrdinaryChef hmm. I paid 20 times that and couldn't use the lower half of the gears. But it's very pretty and has carbon components </t>
  </si>
  <si>
    <t xml:space="preserve">@absolutracey it's about the experience of getting there  </t>
  </si>
  <si>
    <t xml:space="preserve">Rudy Fernandez decided to come talk to me tonight..we got cozy..(not THAT kind.) just- chatted and cheek...ish kisses. </t>
  </si>
  <si>
    <t xml:space="preserve">@r27 thanks for the retweet, mate. How are you doing today. Got some time to relax? </t>
  </si>
  <si>
    <t xml:space="preserve">@lbraun2000 I would never add the #evilduo to my follower list for fear of pollution! Of course had to follow LC. </t>
  </si>
  <si>
    <t>covered in soil and bits of plants, this is a good thing i am happy  back to finish up then start getting ready for an evening out</t>
  </si>
  <si>
    <t xml:space="preserve">New MySpace layout </t>
  </si>
  <si>
    <t xml:space="preserve">Hello, I feel pretty embarrased that i sent an email to someone saying i shant be in on saturday 17th...when the 17th is a sunday! :$ </t>
  </si>
  <si>
    <t xml:space="preserve">@Kelsbells that was his phrase ... have a smoke and a pancake </t>
  </si>
  <si>
    <t xml:space="preserve">editing video and more videoooo </t>
  </si>
  <si>
    <t xml:space="preserve">I love watching whos line is it anyway usa </t>
  </si>
  <si>
    <t xml:space="preserve">@dannywood Mornin' D  Lay it on me...was it 4...5..6?? Or are you sinning this am and eating a cinnamon roll?? </t>
  </si>
  <si>
    <t xml:space="preserve">Is creating a revision timetable online   the internet is magical and feeds my technological needs in every aspect of my life </t>
  </si>
  <si>
    <t xml:space="preserve">i love emily &amp;lt;3    welcome to twitter zoe.   follow me </t>
  </si>
  <si>
    <t>Six seven eight triple nine eight two one two - has anyone heard that song?  (kiss me thru the phone)</t>
  </si>
  <si>
    <t xml:space="preserve">@lokison i have a dreamwidth now too. Thanks to del </t>
  </si>
  <si>
    <t xml:space="preserve">OMG! I just won ï¿½60 on scrabble instant win game on the National Lottery website!!! </t>
  </si>
  <si>
    <t>@SilknPearls haha it will come once i get off work  i am really not tired tonight though</t>
  </si>
  <si>
    <t>@Reni_ Yeah, I'm very grateful!  So, which stars do you like?</t>
  </si>
  <si>
    <t>@lauraEchilds  can't wait</t>
  </si>
  <si>
    <t>@tommcfly http://twitpic.com/47pmw - I SAW THAT  IN NEWCASTLE</t>
  </si>
  <si>
    <t>@geoffsays  Liking the, new? profile pic  Cheers to your fridge</t>
  </si>
  <si>
    <t>@tommcfly i know my english teacher is preggers too, its an amazing and wierd thing tho!  x</t>
  </si>
  <si>
    <t xml:space="preserve">@yonaa oke. Thanks ya </t>
  </si>
  <si>
    <t xml:space="preserve">But now I have two followers I'd better say something. Erm I'm going on holiday today yay </t>
  </si>
  <si>
    <t>@Dani_DVM  Good luck!    See you tonight!</t>
  </si>
  <si>
    <t>@shaundiviney HAHHAHAH  lols. lucky im not infecced ive got bradieitis.</t>
  </si>
  <si>
    <t xml:space="preserve">@ BXHSOS waiting for it to be 7:30am, goodluck everyone who has an exam right now </t>
  </si>
  <si>
    <t xml:space="preserve">You a bitch </t>
  </si>
  <si>
    <t xml:space="preserve">@fangio44 Pyramid Plunder all the way to 99. The only down side is that it's hard to chat at the same time. Good xp tho </t>
  </si>
  <si>
    <t xml:space="preserve">Going to Rend Lake College for Rotary District Assembly.  It's only 6:10 am!  After LB graduation last night, I wish I was still in bed.  </t>
  </si>
  <si>
    <t xml:space="preserve">@savagestar That's always a bonus </t>
  </si>
  <si>
    <t xml:space="preserve">@jerilyn65 Yummy story, Jer. I shared it with my Facebook friends. </t>
  </si>
  <si>
    <t xml:space="preserve">@tommcfly it's actually law of humans' life... I suppose we should reconcile ourselves to it </t>
  </si>
  <si>
    <t xml:space="preserve">@nobodysnews LOL, it was more like the sound of Biden's hairpiece falling off, so it must be too weak </t>
  </si>
  <si>
    <t xml:space="preserve">@eracose @michmart I never remove winter tires until after May two four  Do you get fined? Thought May 1st was deadline. Only for studs </t>
  </si>
  <si>
    <t xml:space="preserve">been awake for almost 24 hours, but off to london sooonish </t>
  </si>
  <si>
    <t xml:space="preserve">@redsheep Oh ok. Thanks. </t>
  </si>
  <si>
    <t xml:space="preserve">ok tweeps, gonna watch &amp;quot;House Bunnies&amp;quot; on my iphone now. have fun </t>
  </si>
  <si>
    <t xml:space="preserve">I may do some sunbathing today, nice weather + nothing to do = sunbathing, inevitably </t>
  </si>
  <si>
    <t xml:space="preserve">physics lab over, got Halls effect....had a decent viva.....lets hope for the best now....but hey...no more physics lab ever again!!!!!! </t>
  </si>
  <si>
    <t>loved her cakes, cupcakes, and presents   thanks</t>
  </si>
  <si>
    <t xml:space="preserve">Ah work just ended. Screwed up alot, but many thanks to my colleagues especially my new friend Tai Chen </t>
  </si>
  <si>
    <t>@LeeCollins fine words from the dude who was supposed to have that slot  I would not be coherent on 3 hours sleep</t>
  </si>
  <si>
    <t xml:space="preserve">@iyarchuleta Well at least you'll get to see him live. I tell you, it's gonna be an AMAZING experience! </t>
  </si>
  <si>
    <t>259 people read my story. It makes me sunshiney inside  I just updated so hopefully i'll be at 300 very quickly. Seriously, it means lots.</t>
  </si>
  <si>
    <t>@petecooper Darn  The internet: where gardening meets nakedness. What a mighty fine juxtaposition.</t>
  </si>
  <si>
    <t>drinky dranky drunk. my bed feels nice.  im listening to kaskade - 4 AM, cuz...well...its 4 AM. gnight suckahz.</t>
  </si>
  <si>
    <t>@hmtangx ily seal face  let's watch pb now !! Wenty (L)</t>
  </si>
  <si>
    <t xml:space="preserve">Me and Ken are leaving for the barn. I will work him hard, then we are going to eat breakfast at Diamonds.  </t>
  </si>
  <si>
    <t xml:space="preserve">@jimmoran I highly recommend getting another gig of memory from http://crucial.com/uk/ Windows 7 runs really well with 1.5gig ram </t>
  </si>
  <si>
    <t xml:space="preserve">wonders why she never thought of bacon, eggy bread and honey before?  Nom face </t>
  </si>
  <si>
    <t xml:space="preserve">@artxstar it was fucking awesome dude, keep an eye out for more summer shows </t>
  </si>
  <si>
    <t xml:space="preserve">pish be suye behtarin darse in term </t>
  </si>
  <si>
    <t>@akiraLOVE aww! well I like Emma haha  I'll gonna but it too coz of the poster haha!</t>
  </si>
  <si>
    <t>@zandraisabelle thanks bb. whenever u need to talk I'm here for u and I'm glad we're in touch again.  &amp;lt;3</t>
  </si>
  <si>
    <t xml:space="preserve">@strman just saw your tweet now, that picture it funny hehe </t>
  </si>
  <si>
    <t xml:space="preserve">@emmbutt talking to Memmy. Love 'our' time </t>
  </si>
  <si>
    <t xml:space="preserve">@tommcfly it is wierd. but babies r so cute </t>
  </si>
  <si>
    <t xml:space="preserve">@RealJessicaAlba good afternoon!have a nice weekend </t>
  </si>
  <si>
    <t>Oh ayr was goood  Girlie nite in tonite  fun times x</t>
  </si>
  <si>
    <t xml:space="preserve">&amp;quot;Mandatory&amp;quot; meeting in a couple of hours...I'll be in the back with my hat down low and my shades on... </t>
  </si>
  <si>
    <t xml:space="preserve">@LAMBDangerZone Well, I'll just buy you a new batch of chocolates. Something new for your bday. </t>
  </si>
  <si>
    <t xml:space="preserve">@chuckdarw1n 'Surprise You're Dead' by Faith No More </t>
  </si>
  <si>
    <t>@official_orfeh Saw pics of you at 9 to 5 opening! you look so different but beautiful  x</t>
  </si>
  <si>
    <t xml:space="preserve">has been having some Seamus fun this morning, with cake and icing! </t>
  </si>
  <si>
    <t xml:space="preserve">We have to get rid of all the pigs here in Egypt, even Pooh is thinking about it, http://tinyurl.com/cnopa9 </t>
  </si>
  <si>
    <t xml:space="preserve">@gedulous yeah agreed, Downey did a great job as an Aussie. Both times he's done it. </t>
  </si>
  <si>
    <t xml:space="preserve">Bills and finances are done. Still not sure if I should move out of Bonds. Going to sign up for lawn service today </t>
  </si>
  <si>
    <t xml:space="preserve">@DeerDesigns see even after signing off here tonite im back for a quick sneak - totally addicted - i should be more productive LOL </t>
  </si>
  <si>
    <t xml:space="preserve">was really pleased that getting the new WP install to talk to my old database was just a matter of setting the db prefix in wp-config.php </t>
  </si>
  <si>
    <t xml:space="preserve">@shaundiviney I want 'the clem' </t>
  </si>
  <si>
    <t xml:space="preserve">@rachaelmariee yay! Haha ill see you there </t>
  </si>
  <si>
    <t xml:space="preserve">My favorite songbird just flew in so I'm a go to sleep while she sings to me...Peace </t>
  </si>
  <si>
    <t xml:space="preserve">Goin out, Tweet Later </t>
  </si>
  <si>
    <t xml:space="preserve">my goal is to get 20 followrs by tmrw...  help me!!! </t>
  </si>
  <si>
    <t xml:space="preserve">March for Babies today in loving memory of my niece Brooklynn. Wish me luck </t>
  </si>
  <si>
    <t xml:space="preserve">On the road to see Mickey!!!!! Yayyyyy! </t>
  </si>
  <si>
    <t>Pump time again... Dear son wants his milk  I should calculate how much milk I've pumped the last 11 months...</t>
  </si>
  <si>
    <t xml:space="preserve">@MartinAssmann thanks, good idea! Have a nice weekend! </t>
  </si>
  <si>
    <t xml:space="preserve">I can't believe it's gonna RAIN all day today and up to Tuesday! Can't we send some of this rain to where it's needed, like central TEXAS </t>
  </si>
  <si>
    <t xml:space="preserve">Strike up the band and make the fireflies dance </t>
  </si>
  <si>
    <t xml:space="preserve">grabe... sunbuuuuurn.. ( it hurts.. ooh i went surfing.. :&amp;gt; </t>
  </si>
  <si>
    <t xml:space="preserve">@TheRealJordin is so real </t>
  </si>
  <si>
    <t xml:space="preserve">laying in Bed, watching the sun come up </t>
  </si>
  <si>
    <t xml:space="preserve">a test in facebook said that my hair color should be brunette. what do you think?. </t>
  </si>
  <si>
    <t xml:space="preserve">@eddiecurry aaah so you got to experience the nice winter temperature we have </t>
  </si>
  <si>
    <t xml:space="preserve">Uï¿½ se to nese! Tak se ukaï¿½, @ChuckNorkys - vonï¿½ to dob?e! </t>
  </si>
  <si>
    <t>@honeyfabi it's boring here too...just finished my lunch  the weather here it's cloudy and i think it's going to rain soon</t>
  </si>
  <si>
    <t>@langfordperry haha you seriously crack me up, some people i know dont find you funny, then i get angry, then they do  GO FUNNY MAN!</t>
  </si>
  <si>
    <t xml:space="preserve">@rachaeldunlop I will be watching it just to see yu and the guys then </t>
  </si>
  <si>
    <t xml:space="preserve">Spotify ==&amp;gt; Airfoil ==&amp;gt; Airport Express </t>
  </si>
  <si>
    <t xml:space="preserve">@griffmiester Ah yes. Totally </t>
  </si>
  <si>
    <t xml:space="preserve">@mkgaLvez Let's see who among them would win </t>
  </si>
  <si>
    <t xml:space="preserve">Sunshines out </t>
  </si>
  <si>
    <t xml:space="preserve">goin dog walkin with laura again today </t>
  </si>
  <si>
    <t xml:space="preserve">@growline #SwineFlu is now called #MexicanFlu because it has nothing to do with Swines </t>
  </si>
  <si>
    <t xml:space="preserve">@JujuDeRoussie LoLz no Teddy willow but I got a very pretty little dolly when I was 10 :p she's waaaay big now </t>
  </si>
  <si>
    <t xml:space="preserve">@rdavidian thanks for the add </t>
  </si>
  <si>
    <t xml:space="preserve">@Masterface Is that tomorrow? OMG have fun! And give Ianto a hug from me. </t>
  </si>
  <si>
    <t xml:space="preserve">@robinpedrero  Thank You for making me a part of your FF list. I am honored. </t>
  </si>
  <si>
    <t>@usavacantland Me the same  So together we get rid of the problem ;)</t>
  </si>
  <si>
    <t>just watched ghost whisperer &amp;lt;3 woohoo jimel wedding  again. can't wait for next weeked episode</t>
  </si>
  <si>
    <t xml:space="preserve">TweetDeck and Mobile Tweeter. </t>
  </si>
  <si>
    <t>@NoelClarke  David Morrisey just been on soccer sat talking about doing Centurion - you got a mention  oh and welcome back to blighty</t>
  </si>
  <si>
    <t xml:space="preserve">mcfly were awesome last night </t>
  </si>
  <si>
    <t xml:space="preserve">@Daria87 You've been busy! Got my fingers crossed for you anyway. Don't we all live in a tip? It's the rules </t>
  </si>
  <si>
    <t xml:space="preserve">@MitchBenn bit of both. </t>
  </si>
  <si>
    <t xml:space="preserve">Gotta love OSX' built-in inverse-colors option. It's so calm for my eyes to see all code in light-on-dark </t>
  </si>
  <si>
    <t xml:space="preserve">@julzharlz good luck today with Zoe! Hope all goes well! </t>
  </si>
  <si>
    <t xml:space="preserve">Will definitely see Revenge of The Fallen this June. Oh LaBeouf...and Fox. Mm. </t>
  </si>
  <si>
    <t>going down to my in-laws allotment to pick some fresh veggies to bring home. have a nice day everyone  x</t>
  </si>
  <si>
    <t>@jennroo do u wanna chat on aim??? Or is twitter otay wit you??  it doesn't matter 2 me...its up 2 you</t>
  </si>
  <si>
    <t xml:space="preserve">@r27 s missed it, this month... I will get u next month  haha pinch and a punch watch out mate. </t>
  </si>
  <si>
    <t xml:space="preserve">@delilah88 Almost everything  The sun is shining, its saturday and there's a big BING on my face </t>
  </si>
  <si>
    <t xml:space="preserve">@tommcfly bahahah. </t>
  </si>
  <si>
    <t xml:space="preserve">@s4x Good luck today! Enjoy it! </t>
  </si>
  <si>
    <t xml:space="preserve">Dressing up for my saturday night out. Great weekend tweeps! </t>
  </si>
  <si>
    <t>@dondersteen @marjolijn It was @kjeld 's question  Thanks Steven #mwc #mdc2 #mdc</t>
  </si>
  <si>
    <t xml:space="preserve">@kyanoun That was a short QIK. I didn't comment in time. Do it again </t>
  </si>
  <si>
    <t xml:space="preserve">@llort_live i thought the movie was awesome! but i can't help but be really sad at the end..i think it's coz shaun penn's so good </t>
  </si>
  <si>
    <t xml:space="preserve">@prolificd Thanks man! I'm hoping I don't lose my social life coz of bootstraplogo </t>
  </si>
  <si>
    <t xml:space="preserve">Going out in the sun now </t>
  </si>
  <si>
    <t>@RaylonS thank you  i worked it out  aw no you deleted them? not good.</t>
  </si>
  <si>
    <t xml:space="preserve">Finally got round to watching my mate working away behind the anchor of Sky News the other night. What an age we live in! </t>
  </si>
  <si>
    <t xml:space="preserve">@Nichola I love wotaits sat nhad like three ackers mmmm </t>
  </si>
  <si>
    <t xml:space="preserve">Won ï¿½6.10 on the euromillions draw last night! Better than nowt </t>
  </si>
  <si>
    <t xml:space="preserve">Dont give up. Moses was a basket case too. </t>
  </si>
  <si>
    <t xml:space="preserve">@diwwona hey i could give you my study to do, im sure that would send you off to sleep LOL </t>
  </si>
  <si>
    <t>Lunch time!!  My favourite time when in the library!</t>
  </si>
  <si>
    <t xml:space="preserve">@peteu2lover sorry I missed your earlier tweets Pete...made myself have twitter free time 2day!!! Thanks 4 the twitterholics support </t>
  </si>
  <si>
    <t xml:space="preserve">@NcCarterFamily I sending you good vibes </t>
  </si>
  <si>
    <t>@downesy aww super cute. Our cat Jackson has hunkered down in his bed too. Pets are such sooks in Winter   http://twitpic.com/4eb0k</t>
  </si>
  <si>
    <t xml:space="preserve">just had a very nice dinner at xin wang with my dear family to celebrate dad's bday! </t>
  </si>
  <si>
    <t xml:space="preserve">@mr_boyd LOL sounds like my sorta admin, once changed a neighbour's SSID to &amp;quot;all_your_base_belong_to_us&amp;quot; - a GBS guy with an open network </t>
  </si>
  <si>
    <t xml:space="preserve">@NeroliCannoli In what order? </t>
  </si>
  <si>
    <t xml:space="preserve">@icecreamcoke ) I love If You Seek Amy. =P Haha. I'm listening to the Enchanted soundtrack </t>
  </si>
  <si>
    <t xml:space="preserve">@nikipaniki Have you read David Allen's Getting Thing's Done? </t>
  </si>
  <si>
    <t xml:space="preserve">http://twitpic.com/4eb0z - ? her so MUCH!? she's so AWESOME.. LOL.. </t>
  </si>
  <si>
    <t xml:space="preserve">50.0 hard work, truvativ cranks doing that thing they do (left crank constantly coming loose) , IT'S SO PINK PEOPLE STARE! </t>
  </si>
  <si>
    <t>go riding again  yayy the sun shines &amp;lt;3</t>
  </si>
  <si>
    <t>@Mightypeter HEY write in a girl that is 5'9&amp;quot;, blue eyes, a bit quirky, and whatever else for the new season of Wizards! Eh? Eh? C'mon  ..</t>
  </si>
  <si>
    <t xml:space="preserve">#vicar of dibley, what do you call a budgie run over by a lawn mower? ... shredded tweet .... seemed apt </t>
  </si>
  <si>
    <t xml:space="preserve">@firequinito They must be sleeping together in a cozy hotel room. LJ sticks to Alapag like glue. LOL! </t>
  </si>
  <si>
    <t xml:space="preserve">Excited to see the new &amp;quot; public &amp;quot; </t>
  </si>
  <si>
    <t xml:space="preserve">Good mornin </t>
  </si>
  <si>
    <t xml:space="preserve">watching the sun sink behind the mountains and realizing i only get to do this 2 more times. I like the sunset on the prairie better </t>
  </si>
  <si>
    <t xml:space="preserve">Hehe, on Ben's hackintosh, can't wait 'til mine, well his but really mine turns up </t>
  </si>
  <si>
    <t>Lovely bfast with @jarredcinman. Now off to a wedding - not really in the mood. Boons loving the new leveled hutch  yay.</t>
  </si>
  <si>
    <t xml:space="preserve">@LisaBevere Both! You were smart to have sensed you were targeted! I trust the HS is watching over you in London, Lisa! Stay beautiful </t>
  </si>
  <si>
    <t xml:space="preserve">1.3 or are you beating with them </t>
  </si>
  <si>
    <t xml:space="preserve">@ash_CT  Thanks for yesterdays follow friday </t>
  </si>
  <si>
    <t xml:space="preserve">Good morning my peoples!  I'm looking forward to a day of yard work, and, yes, I'm seriously looking forward to it.  </t>
  </si>
  <si>
    <t xml:space="preserve">Bamboozle day 1 here we come </t>
  </si>
  <si>
    <t>@tommcfly it is a bit weird lol  ur funny</t>
  </si>
  <si>
    <t xml:space="preserve">Workday! Come on out &amp;amp; love the camp with your sweat </t>
  </si>
  <si>
    <t xml:space="preserve">Leaving soon, not sure when I'll have wifi again. Bye for now! Disney, here I come! </t>
  </si>
  <si>
    <t xml:space="preserve">The morning of a wedding is compete &amp;quot;battery charge fest&amp;quot; here </t>
  </si>
  <si>
    <t>@ExoticMoonflowr  Will you be there when i make it?  i can't wait to go to Berklee. Have a great day moon! (:</t>
  </si>
  <si>
    <t xml:space="preserve">&amp;quot;The very thought of humanizing Hitler makes me queasy. If he had a good side, I don't want to know about it.&amp;quot; I love ignorant Americans </t>
  </si>
  <si>
    <t xml:space="preserve">@lauren_abbott Is that your thought for the week? </t>
  </si>
  <si>
    <t xml:space="preserve">yeah, many tweets </t>
  </si>
  <si>
    <t>@DonMcAllister I think you need this for your trip Don, if you haven't got it already  http://bit.ly/afpJd</t>
  </si>
  <si>
    <t xml:space="preserve">Ive finished my essays, and handed them in on thursday. Since then, i've done nothing but sleep, play games, and drink alcohol. Hooray! </t>
  </si>
  <si>
    <t xml:space="preserve">@brokenbabydolll did you go to the gym? </t>
  </si>
  <si>
    <t xml:space="preserve">fair soon , japanese theme day tomorrow </t>
  </si>
  <si>
    <t xml:space="preserve">@cvray your welcome </t>
  </si>
  <si>
    <t>@stevecla package arrived this morning thanks  - #neowin members: keep an eye out for something special happening soon</t>
  </si>
  <si>
    <t>@_supernatural_ hi guys :-D never shown my huge appreciation for all the pics &amp;lt;3 have one of the recents as my background  yum</t>
  </si>
  <si>
    <t xml:space="preserve">@candyschwartz I'm on Harvard Ave, see you in 2 min. </t>
  </si>
  <si>
    <t xml:space="preserve">so bored!! Maybe it's time to turn on my computer since thursday.. </t>
  </si>
  <si>
    <t xml:space="preserve">@linacalabria I've a lot of role models, each for one aspect of my life, I wish I was as intellectual as Allen Shore LOL </t>
  </si>
  <si>
    <t xml:space="preserve">Soon I'll be out and about...Gotta love early weekend workouts..Not as early as Danny but it's still early...w00t! </t>
  </si>
  <si>
    <t xml:space="preserve">well last night turned out to be more boring than relaxing haha gona hit the shops today </t>
  </si>
  <si>
    <t xml:space="preserve">@rochelledancel Nah, it's really ok. I mean...with 12 years your are supposed to make experiences, go back and forth and do silly things </t>
  </si>
  <si>
    <t>Saw McFLY last night; WOWIE! @tommcfly  ; @dougmcfly ; @dannymcfly ; @mcflyharry, Thanks for such an Amazing Night  Loved it! =]</t>
  </si>
  <si>
    <t xml:space="preserve">enjoying a relaxing saturday morning, drinking dunkin donuts cinnimon flavored coffee with milk and hot coco...very content </t>
  </si>
  <si>
    <t xml:space="preserve">@gsik Thanks for the hit on the bootstrap logo thing </t>
  </si>
  <si>
    <t xml:space="preserve">@fizzybee  wow you have only just discovered this, Reuben must be made </t>
  </si>
  <si>
    <t xml:space="preserve">watching the trailer of final destination 4 a.k.a Final Destination Death Trip 3D </t>
  </si>
  <si>
    <t xml:space="preserve">off to meet matthew at the station </t>
  </si>
  <si>
    <t xml:space="preserve">@mcflyharry seriously, much love for you right now. i caught your drumstick, yay! thanks for last night, see you at croydon! </t>
  </si>
  <si>
    <t xml:space="preserve">@ppk is the only person in the world who loves testing browsers and writing documentation about compatibility issues </t>
  </si>
  <si>
    <t xml:space="preserve">@ChesterBe.. have a nice sleep, ChaZ </t>
  </si>
  <si>
    <t>@DittonWineTrade I am! Everyone says it's the beginners luck  yeah right!</t>
  </si>
  <si>
    <t xml:space="preserve">checking either my... myspace.. facebook.. twitter... tooo many.  </t>
  </si>
  <si>
    <t xml:space="preserve">slept 12 hours again and will now go shopping in nï¿½rnberg. </t>
  </si>
  <si>
    <t xml:space="preserve">@kiddouk I do the same with Australia ! My home is now Australia </t>
  </si>
  <si>
    <t xml:space="preserve">@janalaiz Your gettin' it. Now just go snag a bunch of buddies to make Twitter more fun. </t>
  </si>
  <si>
    <t xml:space="preserve">@SatanzMantra just a small info ...but my prayers always there bro ..and u know it </t>
  </si>
  <si>
    <t xml:space="preserve">@SatPlank Vi?iem ir uzfilm?ta series finale, bet to ner?d?s, jo b?s 2nd season </t>
  </si>
  <si>
    <t xml:space="preserve">I hate hate hate night mares! hay-layy </t>
  </si>
  <si>
    <t>is in a House music mood  ... -&amp;gt; There are only 18 days left :O</t>
  </si>
  <si>
    <t xml:space="preserve">me and sararh were singing war songs on the way home </t>
  </si>
  <si>
    <t xml:space="preserve">Going to see Wolverine later. A good dose of Jackman! </t>
  </si>
  <si>
    <t xml:space="preserve">@IamMarkus ORION has an online-shop anyway </t>
  </si>
  <si>
    <t xml:space="preserve">has decided on dinner for the 16th ~ haha ~ but shall keep Daniel guessing till tomorrow ~ because I can! G'night all </t>
  </si>
  <si>
    <t>@KennyNo1 ow !  already 12.14pm rather ??! gonna eat ur lunch ??..</t>
  </si>
  <si>
    <t>@timixoxo I think you need to change your profile pic so we can actually see your face Timea! haha  xoxo</t>
  </si>
  <si>
    <t xml:space="preserve">Fox and Friends is the Schizzle </t>
  </si>
  <si>
    <t xml:space="preserve">@mileycyrus ikr. i lov 2put my feet on dashboard-when u do pilates/yoga u always want to sit in weird ways rite!-in for the kill-la roux </t>
  </si>
  <si>
    <t xml:space="preserve">Where did the sun go?  Oh well, it's still nice outside! </t>
  </si>
  <si>
    <t xml:space="preserve">@xMoushiex Im a very easily amused person </t>
  </si>
  <si>
    <t xml:space="preserve">going to Jana and Greta in a few minutes </t>
  </si>
  <si>
    <t xml:space="preserve">@Georgecraigono ooooh have a nice flight! </t>
  </si>
  <si>
    <t xml:space="preserve">94% of all text messages are &amp;quot;seen&amp;quot; by subscribers....we can see where I am going with this </t>
  </si>
  <si>
    <t xml:space="preserve">@BlueLightTech T, would ya mind accompanying your boss when he goes here to the Philippines? It would be a BLAST if you were there too </t>
  </si>
  <si>
    <t xml:space="preserve">What a wonderfull sunny dae. </t>
  </si>
  <si>
    <t xml:space="preserve">I ate 2 chocolate donuts just now. Huuuggeee donuts! And now my tummy is smiling </t>
  </si>
  <si>
    <t xml:space="preserve">Try to beat me! - http://fre2dy.mybrute.com/ </t>
  </si>
  <si>
    <t xml:space="preserve">Very nice day to make soap!  4 weeks and there are small treasures made by my hands! </t>
  </si>
  <si>
    <t xml:space="preserve">Just got my email - won Euromillions.  Is ï¿½12.70 enough to set up your own record label? At least I can get the first round in at the bar </t>
  </si>
  <si>
    <t xml:space="preserve">@JAZJess I hate the SAT's too. I'm so glad we're almost done with it. We only have language left. </t>
  </si>
  <si>
    <t xml:space="preserve">Looking forward to a rather eventful day </t>
  </si>
  <si>
    <t xml:space="preserve">bamboozlee all dayy !!! </t>
  </si>
  <si>
    <t xml:space="preserve">cooked my own dinner. eggs, pizza and toast. </t>
  </si>
  <si>
    <t>@RobPattinson_ Happy almost birthday  ,btw when are you back in the uk ?WE MISS YOU ='(</t>
  </si>
  <si>
    <t xml:space="preserve">@Naina You're welcome. I especially liked that you put the price upfront. And the site is a very clean design. Good Luck to you </t>
  </si>
  <si>
    <t xml:space="preserve">im aboit to run the apple blossom 10K </t>
  </si>
  <si>
    <t>@cubed2D Yeah, I meant anime more than Japanese games. (I like hand-drawn anime actually  )</t>
  </si>
  <si>
    <t xml:space="preserve">Right, has a shower, and i'm ready. hannah's coming at half one  then its to town and to watch HM </t>
  </si>
  <si>
    <t>im going to bed  night all XD</t>
  </si>
  <si>
    <t>@johnmichaelpix 140 char is not enough space! bought a B&amp;amp;B, love our weather, Acadia, no road rage or overdevelopment  oh and no humidity!</t>
  </si>
  <si>
    <t>@mileycyrus feet on the dashboard is kinda disgusting, not that im saying i dont do it  but it just is :d</t>
  </si>
  <si>
    <t xml:space="preserve">@thakker_harsh Ohh yeah!!! Anytime! ARR ka jawaab nahi </t>
  </si>
  <si>
    <t>Back from shops, saw a famouse authour  Goin for a walk and drink now. x</t>
  </si>
  <si>
    <t xml:space="preserve">@Rannelee oh well usual crap.. u know how it is  LOL ... </t>
  </si>
  <si>
    <t xml:space="preserve">Vote for Rove McManus for the Gold Logie </t>
  </si>
  <si>
    <t>@akiraLOVE sounds awesome!  haha</t>
  </si>
  <si>
    <t xml:space="preserve">@anefallarme @phatelara thanks ane!!  catcha guys later!! Time for dinner!  </t>
  </si>
  <si>
    <t xml:space="preserve">@stalker cool! I taped some sounds from the riots yesterday on it, saved straight to the cloud </t>
  </si>
  <si>
    <t xml:space="preserve">@peonproductions #FollowFriday is a list of people you send out on Fridays that you think others should follow. </t>
  </si>
  <si>
    <t>In bed wrecked after last night. Was good tho  x</t>
  </si>
  <si>
    <t xml:space="preserve">Back from the post office, once again Emmy was centre of attention </t>
  </si>
  <si>
    <t xml:space="preserve">trying to fill 140 characters with the stress that I am experiencing. It goes like this: AAAAAAAAAAAAAAAAAAHHHHH! and i still have space! </t>
  </si>
  <si>
    <t xml:space="preserve">@Cypha23 You should go out for a run then </t>
  </si>
  <si>
    <t xml:space="preserve">Told Kris Edler that @jessgliserman and I watched 'Pamela's Prayer'.  Got nothing but laughter.  </t>
  </si>
  <si>
    <t>Ok whose devices r running out of battery following #awaresg  I am on my bb bold n going flat lor.</t>
  </si>
  <si>
    <t xml:space="preserve">Awww the bears are waking up </t>
  </si>
  <si>
    <t xml:space="preserve">will leave for beati full dawn in a couple of hours </t>
  </si>
  <si>
    <t xml:space="preserve">@thebeanboy23 Ida Maria..loveing her latly! </t>
  </si>
  <si>
    <t xml:space="preserve">@bobbo I prefer ignorant Europeans. </t>
  </si>
  <si>
    <t xml:space="preserve">@perrynoble I'm thinking it's a Chick-fil-a kinda morning there in Anderson. C'mon Perry...you know you wanna.  </t>
  </si>
  <si>
    <t>@porkeaw usually.. yea  #chocolate</t>
  </si>
  <si>
    <t>Just made some crackers with philli cheese and they're lush  have a Gavin and Stacey DVD to watch now</t>
  </si>
  <si>
    <t xml:space="preserve">@fakoon nhi?u em xinh, nh?ng cï¿½ng xinh kh? n?ng cï¿½ m?t anh to kh?e nï¿½o b?i cï¿½ng cï¿½ng cao </t>
  </si>
  <si>
    <t xml:space="preserve">@BRIANMBENDIS Or, you have something really important to do, even though you'd rather be at FCBD! </t>
  </si>
  <si>
    <t>@AmandaSena Morning  Big plans for the day? Looks like it's going to be a good one for indoor activities... overcast and rainy!</t>
  </si>
  <si>
    <t>@cooliobeanz cool  photos please!</t>
  </si>
  <si>
    <t xml:space="preserve">still working on the back-end of odd.io #wordpress CMS. Feeing good  </t>
  </si>
  <si>
    <t xml:space="preserve">new series of Ashes to Ashes, yay. </t>
  </si>
  <si>
    <t xml:space="preserve">Please pray that the youth sell all of their pies this am. They are raising money for camp. </t>
  </si>
  <si>
    <t xml:space="preserve">@HiToYou No - nor knee and elbow pads... did look for them but there were none. Will be top of the list next time we head to Argos, tho' </t>
  </si>
  <si>
    <t>@olliegunner She's back!  - we're trying to get used to her being outside on Kampen - she needs a collar to complement the chip I guess.</t>
  </si>
  <si>
    <t xml:space="preserve">@crazyTVaholic I'm in the process of writing another song w/Garage Band. I figure I can stick to 4/4 time for 1 song </t>
  </si>
  <si>
    <t>hi everyone! good morning  drinking my redbull, preparing to blog</t>
  </si>
  <si>
    <t>@DrRus  Yep! Going fishin in a few.  My son's alarm just went off and were heading to the lake to hunt for lunkers  How bout U?</t>
  </si>
  <si>
    <t xml:space="preserve">gnight yall </t>
  </si>
  <si>
    <t xml:space="preserve">@matt_cox Well, THIS idiot (me), is no longer there. </t>
  </si>
  <si>
    <t xml:space="preserve">@electrikk richarddddd you get us wine for tonight too, dad gave me a tenna yesterday </t>
  </si>
  <si>
    <t xml:space="preserve">added some twitter folks on Indiblogger. </t>
  </si>
  <si>
    <t>I don't think I can study much more now.. I think Moe (my friend) has got something on her heart.  Let's find out! YAHOOO!</t>
  </si>
  <si>
    <t xml:space="preserve">@profsubramanian delivery 2.0 </t>
  </si>
  <si>
    <t>@batcave89 ps... i like hu ur following  ahha</t>
  </si>
  <si>
    <t>Helloo Twitterworld! Whats up?! @JOnasbrothers: Do u like germany?  Love ya</t>
  </si>
  <si>
    <t xml:space="preserve">downloading anime </t>
  </si>
  <si>
    <t xml:space="preserve">@jdcasten i will do the &amp;quot;rainbow&amp;quot; at my portal for sell now </t>
  </si>
  <si>
    <t xml:space="preserve">@johncmayer I think that's what being &amp;quot;truly happy&amp;quot; means. No matter how things may suck, you're still doing fine. </t>
  </si>
  <si>
    <t xml:space="preserve">Happy Birthday to my beautiful wife @melissaleon </t>
  </si>
  <si>
    <t xml:space="preserve">@trakin anotehr contender for the post - Ness Wadia? What say? </t>
  </si>
  <si>
    <t>@tommcfly how weird is it that i'm seeing you tomorrow? you should come+meet me cause i queued for 15 hours for my tickets!  xxxxxxxxxx</t>
  </si>
  <si>
    <t xml:space="preserve">Bought my ticket to SF! #WWDC here I come </t>
  </si>
  <si>
    <t xml:space="preserve">@trevorlong  that's just soooo lame! </t>
  </si>
  <si>
    <t>@craig42k  ....and hello to you too   I was still typing when you popped in. oo</t>
  </si>
  <si>
    <t>@griffmiester Nice one. Well done on the win. I played field hockey for 6 years back in high school and 2 years in uni.  Played Back.</t>
  </si>
  <si>
    <t xml:space="preserve">@December_Skies YES! LOL XD I have that interview on my iPod </t>
  </si>
  <si>
    <t xml:space="preserve">Off to the land of the weegies </t>
  </si>
  <si>
    <t xml:space="preserve">When Did Your Heart Go Missing. </t>
  </si>
  <si>
    <t>Having my hair cut  yay</t>
  </si>
  <si>
    <t xml:space="preserve">@blasha only that! </t>
  </si>
  <si>
    <t>@larry_mcleod just DM'd you with my email. look forward to connecting  adtech was very good</t>
  </si>
  <si>
    <t xml:space="preserve">omg watched the eps. &amp;amp; they rocked! now Im going 2 sleep so I can wake up too early &amp;amp; wine about y I should've gone to sleep earlier </t>
  </si>
  <si>
    <t xml:space="preserve">Off to take the SAT. wish me luck </t>
  </si>
  <si>
    <t>@itsdoro saving it for tomo morning! are you watching now? can you watch on your touch? :O don't spoil for me  MISA BABIES FTW &amp;lt;3</t>
  </si>
  <si>
    <t xml:space="preserve">@brunoshine yup. Win 7 repaving the netbook. Main machine? will see. </t>
  </si>
  <si>
    <t xml:space="preserve">@Dutchrudder nice picliked others as well.yes you are a good boy.lol </t>
  </si>
  <si>
    <t xml:space="preserve">Road biking with my new favorite person! Rain rain go away </t>
  </si>
  <si>
    <t xml:space="preserve">@wickedgoddess if I give you cash and a grope will you get me one of the Dollhouse DVD sets at comic con? </t>
  </si>
  <si>
    <t>@dancehallmobi i just email u some pics from the beenie man show  to the &amp;quot;updates&amp;quot; address from http://mplsdancehall.com</t>
  </si>
  <si>
    <t>@matthew_west hey, johnson city is right around the corner from me!    i'll keep yall in my prayers!  God Bless!</t>
  </si>
  <si>
    <t>@Lindsayslifee not much. think im gonna take a shower  the weather is nice, i want an icecream. LOL. wbuu sweetie? &amp;lt;3</t>
  </si>
  <si>
    <t xml:space="preserve">follow me and i will follow you </t>
  </si>
  <si>
    <t>@RealHughJackman The Wolverine movie was fab! Enjoyed every sec of it. You've all done an amazing job  Keep up the good work!</t>
  </si>
  <si>
    <t xml:space="preserve">VPs (Med, Dentistry and Med Sci), Treasurer and Social Concerns have updated their pages on http://imusrc.blogspot.com/ do check it out </t>
  </si>
  <si>
    <t xml:space="preserve">is on the asian bus on the way to new york! </t>
  </si>
  <si>
    <t xml:space="preserve">Some people have brains the size of algae. Of course, none of you on Twitter meet this &amp;quot;criteria&amp;quot;. Those who tweet are real smart. </t>
  </si>
  <si>
    <t xml:space="preserve">@musicalmover 10th of May is Mother's Day </t>
  </si>
  <si>
    <t xml:space="preserve">@havenward I really hope youï¿½re snorring away right now </t>
  </si>
  <si>
    <t xml:space="preserve">@adlyman Good for you...staying locked in... </t>
  </si>
  <si>
    <t xml:space="preserve">glad that FC is back </t>
  </si>
  <si>
    <t>says Good evening. Yey  http://plurk.com/p/rd2kh</t>
  </si>
  <si>
    <t xml:space="preserve">Well, my euromillions syndicate filled up... we won a small prize, but not the biggie... 110 million next week though, so even better </t>
  </si>
  <si>
    <t xml:space="preserve">sat on my balcony watching the waves, breaky then a bit of water skiing should be the order  of the day </t>
  </si>
  <si>
    <t>@timkilgore yep yep.. we speak freaking estonian .. .kas sa kasutad mingit t6lkijat ? ? ? ?? ?  dunno , if ppl are stoners  .dundundun</t>
  </si>
  <si>
    <t xml:space="preserve">@MISSMYA my daughter loves your &amp;quot;peanut butter stomp&amp;quot; on Yo Gabba Gabba! </t>
  </si>
  <si>
    <t xml:space="preserve">@Jabinya love it, voted. </t>
  </si>
  <si>
    <t xml:space="preserve">@MISSMARY77 haha.Of course,it's good a busy.It is weeding .Enjoy ;)).I hope you will have wedding soon.But God knows ,love </t>
  </si>
  <si>
    <t>@MissJoJoSmith good !!, awww thats good then  glad its better !!, yh am good tar!!</t>
  </si>
  <si>
    <t>@ThetaHealerMaya That's the key: try to keep the heart good so the rest will follows!  May you have a great day!</t>
  </si>
  <si>
    <t xml:space="preserve">Bored... anyone know what I could do in London today?  Tweet me back </t>
  </si>
  <si>
    <t xml:space="preserve">@arnteriksen morning, by the way </t>
  </si>
  <si>
    <t xml:space="preserve">watching x-ment, the last stand. lol.... just made a dvd of my year 10 camp experiance </t>
  </si>
  <si>
    <t xml:space="preserve">@d2theory way too deep at 6:24am, Bell. I'm deep in Handy Mandy speak and Pooh quotes. </t>
  </si>
  <si>
    <t xml:space="preserve">@leightonmarissa good job.. </t>
  </si>
  <si>
    <t>Back to normal!!  over 12 hours sleep!!</t>
  </si>
  <si>
    <t>@barrogapoga http://twitpic.com/4d581 - hmmmm...That one- probably I like  But....grr... I KISS YOU I KISS YOU Obstinate American G ...</t>
  </si>
  <si>
    <t xml:space="preserve">working at the special olympics today until noon </t>
  </si>
  <si>
    <t xml:space="preserve">@tracytaylor950 Crispin Glover was Marty McFly ... according to some Google info </t>
  </si>
  <si>
    <t xml:space="preserve">@SVargas22 I know, I can't figure out why either. We are just special lol. </t>
  </si>
  <si>
    <t>@craig42k Hi, Dear.  [___]D</t>
  </si>
  <si>
    <t xml:space="preserve">@skribe I used to play Furrymuck years ago, was like secondlife with no graphics </t>
  </si>
  <si>
    <t xml:space="preserve">So bored I'm resorting to hairspray to bore me to sleep. Night all. Love u babe!! </t>
  </si>
  <si>
    <t xml:space="preserve">@DrClarke That's awesome! I just found the missing pieces to my old &amp;quot;Survive!&amp;quot; boardgame. </t>
  </si>
  <si>
    <t xml:space="preserve">@allieblue  Hi Allie , pull up a bar stool </t>
  </si>
  <si>
    <t xml:space="preserve">@hannahwinter Looks stronger than it was! </t>
  </si>
  <si>
    <t xml:space="preserve">@Sabatea learning biology is veeeeery successful </t>
  </si>
  <si>
    <t xml:space="preserve">The Cartel is coming... keep your eyes on The Green Well tomm... or for those of you still up </t>
  </si>
  <si>
    <t xml:space="preserve">heading off to town to see Charlie </t>
  </si>
  <si>
    <t xml:space="preserve">Still haven't bread, but there's a pan of pilaw </t>
  </si>
  <si>
    <t>@michaelgrainger LOL GO for it. Tis nice to know someone thinks of me in my absence  Even if it is taking the piss out of me!</t>
  </si>
  <si>
    <t xml:space="preserve">@rabbit1080 Thanks!  It's been a good one - lovely to share it with you </t>
  </si>
  <si>
    <t>Found my dream caaar  hehe, finally!!!</t>
  </si>
  <si>
    <t>@nithinkd Tell me it was him yesterday  http://tinyurl.com/dzym2v</t>
  </si>
  <si>
    <t xml:space="preserve">@resiliencyyy morning to you jaz.... and a good afternoon to me </t>
  </si>
  <si>
    <t>Just had a soft boiled egg  I need some hairspray?</t>
  </si>
  <si>
    <t xml:space="preserve">@fOre_1 oh honey this was your first twitt' ! congrats </t>
  </si>
  <si>
    <t xml:space="preserve">This is the last day of the ANPW Yellowstone Workshop. Everyone had a great time and everyone is very, very tired </t>
  </si>
  <si>
    <t xml:space="preserve">@studiochristine Thanks for the shout out! Buying your robot knitter print was a no-brainer, really. </t>
  </si>
  <si>
    <t>@wchingya Blue skies, sunshine, warmth... everything going great so far, thank you  No juicy news... just enjoying being</t>
  </si>
  <si>
    <t xml:space="preserve">@JessicaVampire yea we're going to get her another one and name it Moe the second </t>
  </si>
  <si>
    <t xml:space="preserve">Since Brian moved out I've been staying up later enjoying my house, but 'lil Bry Bry still gets up at the crack of the crack.  Ugh! </t>
  </si>
  <si>
    <t xml:space="preserve">Finally going to bed! Its 4:30am!! Gnight all </t>
  </si>
  <si>
    <t xml:space="preserve">@eTraxx thanks so much! </t>
  </si>
  <si>
    <t>On my way to Hampton court, sun is out, bliss  v excited as I've never been!</t>
  </si>
  <si>
    <t>...now the picture...!  http://twitpic.com/4ebck</t>
  </si>
  <si>
    <t>@h2o_x Last night? It was immense!!!!  Loved it!!</t>
  </si>
  <si>
    <t xml:space="preserve">@laura_eyedea It is all such nice kit with people working in the shop that know what they are talking about </t>
  </si>
  <si>
    <t xml:space="preserve">Good morning world!  I'm going to meet my new granddaughter today.  </t>
  </si>
  <si>
    <t>@superbeccax Haha SOOO JEALOUS ATM. Lol but glad you had fun no? Lol - Is 'Down Goes Another One' just as amazing live?  xx</t>
  </si>
  <si>
    <t xml:space="preserve">@T4Texas THANK YOU You'all  Have a Great Day !  </t>
  </si>
  <si>
    <t xml:space="preserve">@reevesman Do you also hate that you have a miss-timed New YearsEve count down on your hard drive as well? </t>
  </si>
  <si>
    <t xml:space="preserve">it's 6am... i woke up and couldn't go back to sleep. so, shower. who votes i make my man some pancakes? i think so! </t>
  </si>
  <si>
    <t xml:space="preserve">@libbyoliver Thanks Libby, and you! </t>
  </si>
  <si>
    <t xml:space="preserve">@fullsizebarbie you had 2 optns to wake up 2day or not wake up 2day....*welcome! to Saturday!!* </t>
  </si>
  <si>
    <t xml:space="preserve">and i r add timtamz aswell </t>
  </si>
  <si>
    <t>@TinyDelights God morning  have fun with that</t>
  </si>
  <si>
    <t xml:space="preserve">Just got home from a nice night out.....weather turned shit.... Korean food was great </t>
  </si>
  <si>
    <t>cheese on toast, football focus  .... looking forward to heading home to Brighton on Monday</t>
  </si>
  <si>
    <t xml:space="preserve">@LAURASTYLEZ Did you just throw an egg at me? </t>
  </si>
  <si>
    <t xml:space="preserve">just saw @ecjc at the Farmers Market  </t>
  </si>
  <si>
    <t xml:space="preserve">@pop_art I love showing you guys off </t>
  </si>
  <si>
    <t xml:space="preserve">@28parkave I am thanks... happy days design was appropriate </t>
  </si>
  <si>
    <t xml:space="preserve">an odd, excentric, weird boy. what could be more interesting than that? </t>
  </si>
  <si>
    <t xml:space="preserve">@holmescnn not good I agree, but funny </t>
  </si>
  <si>
    <t xml:space="preserve">@grum waiting for someone to pocket it </t>
  </si>
  <si>
    <t xml:space="preserve">@ThatGuyHugs You're not coming to the game?  I was going to introduce you to my mom! </t>
  </si>
  <si>
    <t>Colby o'Donis  he was first known with chantelle Paige ! Not lady gaga ! That's a fact from my mouth!!!</t>
  </si>
  <si>
    <t xml:space="preserve">@TheRealJordin Kat Von D's makeup rox too! </t>
  </si>
  <si>
    <t xml:space="preserve">How do random american people find me on Twitter? Why?? LOL </t>
  </si>
  <si>
    <t xml:space="preserve">just created a blog! http://OrangeKicksAss.blogspot.com </t>
  </si>
  <si>
    <t xml:space="preserve">@taffysaint and I know that told you nowt. Flickr is connected to Yahoo... Picasa to Google. See... dumb blonde rules! </t>
  </si>
  <si>
    <t xml:space="preserve">Just had a shower and now getting ready to go ice skating </t>
  </si>
  <si>
    <t>@DHughesy haha. congrats on ur baby btw  i saw a pic and he's so adorable!! xoxo</t>
  </si>
  <si>
    <t xml:space="preserve">going to a wedding </t>
  </si>
  <si>
    <t xml:space="preserve">@ironit use the awaresg tag! Are you here? We should meet </t>
  </si>
  <si>
    <t>@momoyy12  You're very much welcome !  I feel bad for @DavidArchie for not being able to greet you on your day. Still, I hope you had fun!</t>
  </si>
  <si>
    <t>plans for today - get the tractor tire out of the ditch.. put my mate in it and role it down the near by hill and laugh at the result  lol</t>
  </si>
  <si>
    <t xml:space="preserve">@TruckerDesiree Thank you very much for helping spread the word about trucker pet transport.And for telling landline mag too. *Yay* </t>
  </si>
  <si>
    <t xml:space="preserve">ONline and  now i Have to go again cuz i ahve to go shopping  see ya twilight is amazing </t>
  </si>
  <si>
    <t>@minxuan Hi Minxuan - so humbled by your kind words - I am missing my dinner for AWARE EGM. haha love your profile  Btw, I am a biz mentor</t>
  </si>
  <si>
    <t xml:space="preserve">in the last hour i have had 4 new folowers </t>
  </si>
  <si>
    <t xml:space="preserve">@felix85 No, a sword sounds domestic for Ireland. A Winchester sounds domestic for the US and a knife sounds domestic for Italy.  </t>
  </si>
  <si>
    <t xml:space="preserve">I'm so happy to find q80 twitter community </t>
  </si>
  <si>
    <t xml:space="preserve">@xxangella Yeaaaaahhhh tonight.......Can't wait! </t>
  </si>
  <si>
    <t>@kels450 Am glad u liked it.  Have a wonderful day (and weekend)</t>
  </si>
  <si>
    <t xml:space="preserve">@crisr lol no foods but everyone was stroking her  &amp;amp; ooohing , she then knocked a figurine of a vile mushroom off the shelf, Good job Em! </t>
  </si>
  <si>
    <t xml:space="preserve">@RealRobBrydon Wow, that is so coool </t>
  </si>
  <si>
    <t xml:space="preserve">@Karthik Thanks for the macbook thingy;) i've nailed the offer </t>
  </si>
  <si>
    <t>@OriconAilin good thanks  you?</t>
  </si>
  <si>
    <t xml:space="preserve">@memarj Hi there sweetie! </t>
  </si>
  <si>
    <t>Colby o'Donis  he was first known with chantelle Paige ! Not lady gaga ! That's a fact from my mouth!!!  @chantellepaige @ladygaga</t>
  </si>
  <si>
    <t xml:space="preserve">Playing World Of Goo on Mac </t>
  </si>
  <si>
    <t xml:space="preserve">@CaraLikeWhoa I know, right? Gates don't open until 1:30...so just call me 40 min before you want to pick me up, and I'll be ready </t>
  </si>
  <si>
    <t xml:space="preserve">David Micah and Jr. get up way to early on Saturday.  Waiting on Sissy to wake up so we can make Cinniamon Rolls. hope she takes a minute </t>
  </si>
  <si>
    <t xml:space="preserve">I'm searching for pictures of my sister that we are going to show at her confirmation </t>
  </si>
  <si>
    <t xml:space="preserve">I know I am awfully loquacious tonight, but... Bianca's a hoe. </t>
  </si>
  <si>
    <t xml:space="preserve">I'm graduating today... This is too strange. </t>
  </si>
  <si>
    <t xml:space="preserve">seitzy.com is going to be a website that talks about wandering through the wonderful state of Michigan! I am working on it! </t>
  </si>
  <si>
    <t xml:space="preserve">@JoshSemans no mate, I'm trying to learn it all from the ground up by using 'text mate' and the apple developer tools! </t>
  </si>
  <si>
    <t>@skjekkeland  now that sounds very Green   Any pics of u riding the scooter ?</t>
  </si>
  <si>
    <t>watching scrubs love it  open mic tonight!</t>
  </si>
  <si>
    <t xml:space="preserve">@pukmis now that is a great sig for an email. </t>
  </si>
  <si>
    <t xml:space="preserve">@RealRobBrydon Australia is an AWESOME place.. I should know- Im Australian! I loved Supernova. Seen it numerous times </t>
  </si>
  <si>
    <t xml:space="preserve">@downesy awww. they're cute </t>
  </si>
  <si>
    <t xml:space="preserve">Feel Like working over the weekend.. I hope i am in my senses </t>
  </si>
  <si>
    <t>going to a friends birthday dinner in a while  wee!</t>
  </si>
  <si>
    <t xml:space="preserve">@diwwona pretty please with a cherry on top </t>
  </si>
  <si>
    <t>Has made to Windsor. Some grub then trek back  http://twitpic.com/4ebgm</t>
  </si>
  <si>
    <t>@LittleFletcher i dunno what fletcher day is either lol i wanna know now cause i love you Fletchers lol you guys rock  xxxx</t>
  </si>
  <si>
    <t>morninggg  were going to mcdonaldssssssss. still kinda tired but oh wellll. be home laterrrrrr.</t>
  </si>
  <si>
    <t>@laura_eyedea - thansk  tried it all, fine for internet - even get through via FTP for certain sites... something up  somewhere, ... :'(</t>
  </si>
  <si>
    <t>Just watched &amp;quot;the day the earth stood still&amp;quot;. I like aliens  is that weird?</t>
  </si>
  <si>
    <t xml:space="preserve">Off to Cologne for my friend's birthday party! 1 hour drive on the autobahn: average speed: 120 km/h! That's 1 thing I like about Germany </t>
  </si>
  <si>
    <t xml:space="preserve">@hadiy101 http://twitpic.com/3bweu - I meant *perfect with the bodies </t>
  </si>
  <si>
    <t xml:space="preserve">Excuse me for writing German only. Don't wanna be rude, but I'm too hung over 2day to do otherwise </t>
  </si>
  <si>
    <t xml:space="preserve">Saturday morning, it's 7:30am and I'm going to the gym now </t>
  </si>
  <si>
    <t xml:space="preserve">@TiNY_13 Have some fun for me too hon!  </t>
  </si>
  <si>
    <t xml:space="preserve">I'm preparing to an awesome weekend </t>
  </si>
  <si>
    <t>heigh-ho, heigh-ho, to feed the hungry i will go!!! want to join?  Hit me up! (214) 317-0485  @ Cathedral Of ... http://loopt.us/UjcNkw.t</t>
  </si>
  <si>
    <t>Good afternoon world. So far I've done all my forensics work and nearly completed textiles  xx</t>
  </si>
  <si>
    <t>@MobayPrinCess lol lol lol lol.....well.....come gimme my babies and i show you what you likey  lol</t>
  </si>
  <si>
    <t xml:space="preserve">recording bits for tonights show </t>
  </si>
  <si>
    <t>Is Calvin Harris still our number one? Ooohhh British-ness  James Morrison ft Nelly Furtado - Broken Strings - No. 20 ! Top 40 uk chart</t>
  </si>
  <si>
    <t xml:space="preserve">@shaundiviney haha i luv how the words at the top of the F are all 'me you love you' </t>
  </si>
  <si>
    <t xml:space="preserve">@captainjohnhart You're alive.  Good. *grins* I love it when that happens. </t>
  </si>
  <si>
    <t xml:space="preserve">waaaaait.. i have 3 hds in my pc. i could install os x again on another hd, copy the files over, make a tm backup and install os x again </t>
  </si>
  <si>
    <t xml:space="preserve">I feel like Buddy Love My hard work at the GYM is finally paying off </t>
  </si>
  <si>
    <t xml:space="preserve">Have a wonderful Saturday everyone!!! </t>
  </si>
  <si>
    <t xml:space="preserve">@misspentlife Are you looking for new Nokia? Here's some brand new stuf 4 u: http://tinyurl.com/cyz4so and http://tinyurl.com/caoycs </t>
  </si>
  <si>
    <t xml:space="preserve">mmmm buttery toast </t>
  </si>
  <si>
    <t xml:space="preserve">@marc_e you can come too? </t>
  </si>
  <si>
    <t xml:space="preserve">@SarahWV I didn't see you here. Maybe that's what was wrong </t>
  </si>
  <si>
    <t xml:space="preserve">eating chipsticks sandwhiches and a princess drink </t>
  </si>
  <si>
    <t xml:space="preserve">@domster Excellent stuff, good start to the hols </t>
  </si>
  <si>
    <t xml:space="preserve">@xorachel63xo thankiesm same to ya </t>
  </si>
  <si>
    <t xml:space="preserve">going to watch Star Wars XD not sure which one though, the second one i think </t>
  </si>
  <si>
    <t xml:space="preserve">Just got kitten to sleep in her basket and not my shoulder. One step at a time </t>
  </si>
  <si>
    <t xml:space="preserve">@shaundiviney ha sounds like your having a great night ha </t>
  </si>
  <si>
    <t xml:space="preserve">just had a fun random night </t>
  </si>
  <si>
    <t xml:space="preserve">@demib @fantomaster - when you two guys fight over cloaking terminology - we'd all better don our black hats </t>
  </si>
  <si>
    <t xml:space="preserve">@paigeebaby well alright then. its up to you, but i think &amp;amp; i know, that it is stupid. but ofcourse, its your choice. </t>
  </si>
  <si>
    <t xml:space="preserve">@ricklondon I'll have to remember you're dyslexic next time </t>
  </si>
  <si>
    <t xml:space="preserve">Just went and saw Defiance...was good ! !  </t>
  </si>
  <si>
    <t xml:space="preserve">hmmmm mushroom and cheese nyomlette and coffee, need to do 1 run to the shop and then I don't have leave the house for days </t>
  </si>
  <si>
    <t xml:space="preserve">There must be a &amp;quot;buzz&amp;quot; about PALO! because famous people are coming to our shows now. </t>
  </si>
  <si>
    <t xml:space="preserve">@tombed Tom, thanks for the #FollowFriday! Very nice company to be in. </t>
  </si>
  <si>
    <t xml:space="preserve">@skribe yep, earlier today. Bit of a spur-of-the-moment thing, wasn't too sure if I'd get the camera back </t>
  </si>
  <si>
    <t xml:space="preserve">@adlyman Youth... </t>
  </si>
  <si>
    <t xml:space="preserve">@djabomb ill blaze to that.... </t>
  </si>
  <si>
    <t xml:space="preserve">@RobPattzNews thanks for the update </t>
  </si>
  <si>
    <t xml:space="preserve">Is off to a meeting then the reset later, you see me there say hi buy me a tee </t>
  </si>
  <si>
    <t xml:space="preserve">G'morning, tweople! </t>
  </si>
  <si>
    <t xml:space="preserve">@ThatKevinSmith love the twitter pg background!! Bob &amp;amp; Doug ROCK! almost as much as Jay &amp;amp; Silent Bob!!  </t>
  </si>
  <si>
    <t>@itsconnorrr im going soon to see it aswell  it rocks</t>
  </si>
  <si>
    <t>Is on her way to frinton  x</t>
  </si>
  <si>
    <t xml:space="preserve">@CyberWasteland Eh. Like I said, I want Doctor Who : The Video Game, not Doctor Who : Buckets of Blood. </t>
  </si>
  <si>
    <t xml:space="preserve">@ddlovato awesome picture. wow your talents just dont end </t>
  </si>
  <si>
    <t>gunna go get wash and change!  watching one tree hill and jamming, til later! hah i wonder who rang me last night, mabye it was Afri' :/ .</t>
  </si>
  <si>
    <t xml:space="preserve">is exhausted from all the driving. Sleeping/resting now... waking up to do some edits. Voice is raw. But glad that it was fruitful for me </t>
  </si>
  <si>
    <t xml:space="preserve">watchin' &amp;quot;a fistful of dollars&amp;quot; </t>
  </si>
  <si>
    <t xml:space="preserve">Just finished a great mtb ride at Northern Farm this morning </t>
  </si>
  <si>
    <t xml:space="preserve">leaving, amy's here. back laters though </t>
  </si>
  <si>
    <t>Just found 'You'll be in my heart' by Phil Collins on my ipod  tarzan soundtrack rules xD wondering if anybody actually reads all this xD</t>
  </si>
  <si>
    <t>I am down another 0.8lbs today, so I'm 0.6lbs past my goal of 192!!  Yayyyyy! Now onward to 187, which will make 50lbs since 1/9/09!</t>
  </si>
  <si>
    <t xml:space="preserve">@ddwalker Oooh just heard there cover of Ice Box. Niiiicely done. </t>
  </si>
  <si>
    <t xml:space="preserve">Rise and shine my twitters! Going to feed the homeless today getting dressed and set to go </t>
  </si>
  <si>
    <t xml:space="preserve">@dazzaman66 nothing too flash dazza, I think you would put a little of it on your pork, the dutch eat it with everything and anything </t>
  </si>
  <si>
    <t xml:space="preserve">@shaundiviney http://twitpic.com/4ebex - hahahaa LOL! xo lovin it </t>
  </si>
  <si>
    <t xml:space="preserve">Its a chilly, breezy day in SA and having some of grans famous chick and noodle soup. Delish! </t>
  </si>
  <si>
    <t xml:space="preserve">blasting music and getting ready for bamboozle </t>
  </si>
  <si>
    <t xml:space="preserve">http://twitpic.com/4ebbm - It JUST finished! Got a TARDIS? Come join me in ATL? You can stay for next weekend.... </t>
  </si>
  <si>
    <t xml:space="preserve">@WilliamOrbit I would be very interested to hear the fashion and music talk... will you transcribe it or post to your blog? </t>
  </si>
  <si>
    <t xml:space="preserve">Listening to Pilla on the ipod.. v. good </t>
  </si>
  <si>
    <t xml:space="preserve">Drinking Lidl 'sugar free stimulation drink'...so classy </t>
  </si>
  <si>
    <t>Success is knowing when to stop and play   I like that quote!</t>
  </si>
  <si>
    <t xml:space="preserve">scaling and root planning.. hard life of a periodontist </t>
  </si>
  <si>
    <t xml:space="preserve">Glad my blackberry is finally working! Thank you Jesus </t>
  </si>
  <si>
    <t xml:space="preserve">just bought new clothes and camera whoop! love it when dad actually spends stuff </t>
  </si>
  <si>
    <t>Download movie  &amp;quot;The Witches of Eastwick&amp;quot; http://tinyurl.com/cfsl47 cool #movie</t>
  </si>
  <si>
    <t>@30SECONDSTOMARS Mars is coming... I believe in you guys  30 Seconds to Mars 4 life</t>
  </si>
  <si>
    <t xml:space="preserve">watching the ocean series...love em </t>
  </si>
  <si>
    <t xml:space="preserve">@TheEngTeacher but on a serious note, thank you for being you... yeah I know where the corner is </t>
  </si>
  <si>
    <t xml:space="preserve">@CageTheElephant haha...hey, i was just makin' sure i got my facts straight! i'm a uk fan. can we still be friends?? </t>
  </si>
  <si>
    <t xml:space="preserve">@jisee : exactement oui! </t>
  </si>
  <si>
    <t xml:space="preserve">@boozysmurf Wolverine tickets purchased for 6:30pm show at Coliseum tonight. Feel free to join. </t>
  </si>
  <si>
    <t xml:space="preserve">shortbread covered in choclate is really good </t>
  </si>
  <si>
    <t xml:space="preserve">@selenagomez you listen to phil wickham?!!! Wow that's grreatt! God is good </t>
  </si>
  <si>
    <t>18  going to schedule classes, way too early!</t>
  </si>
  <si>
    <t xml:space="preserve">@jasminelol good luck with the prom dress shopping!! </t>
  </si>
  <si>
    <t>everyone's goneee ! ahh well, time to start on an assignment  i'll be quietly tweeting !</t>
  </si>
  <si>
    <t>I am such a dim wit when it comes to all this sort of stuff...  all these stars talking I dont think so I am very sceptical</t>
  </si>
  <si>
    <t xml:space="preserve">@funkineering No, no adwords - I'm growing organically on those sites </t>
  </si>
  <si>
    <t xml:space="preserve">@KardinalO Since I missed u last week in Kitchener with Akon, when u coming bacK?  soon, i hope </t>
  </si>
  <si>
    <t xml:space="preserve">@Larasexypanties Hey you! We need to chat sometime soon. I hope you're ok </t>
  </si>
  <si>
    <t xml:space="preserve">Excelent day here at Barca very sunny </t>
  </si>
  <si>
    <t>@Lindsayslifee thats like my fave show ever!  i love paris hilton. shes awesome &amp;lt;3</t>
  </si>
  <si>
    <t xml:space="preserve">@Glitterboots lol - you could let her have a go! </t>
  </si>
  <si>
    <t xml:space="preserve">@RobbieBonham is this the earliest you have ever been up ? </t>
  </si>
  <si>
    <t xml:space="preserve">making lime centerpieces...throwing a bridal shower...sleeping?  It's going to be a wonderfully long day! </t>
  </si>
  <si>
    <t>Goood Morning! everybod have a Good day  im drinking coffee.. trying to wake up..</t>
  </si>
  <si>
    <t xml:space="preserve">Awake at 7:30 on caturday. This should be illegal, but extended at home xB test drive at 10:30 </t>
  </si>
  <si>
    <t xml:space="preserve">Cant beat starting a day with a double bill of mythbusters and a jug of coffee </t>
  </si>
  <si>
    <t xml:space="preserve">Quote: Twitter: because you're holding on to the illusion that other people care </t>
  </si>
  <si>
    <t xml:space="preserve">@CFLca Have a nice day CFLca - I guess it's gonna be a busy one for you... </t>
  </si>
  <si>
    <t xml:space="preserve">Last football match of the season  but we did the whole spray champagne thing which was cool </t>
  </si>
  <si>
    <t xml:space="preserve">@michdulce hahahahh </t>
  </si>
  <si>
    <t xml:space="preserve">Good Saturday morn 2 u all! It's a grocery shopping kind of day here. But first, exercise! Push Circuit 3 is on my agenda. What's on urs? </t>
  </si>
  <si>
    <t xml:space="preserve">@thecreativepenn just wanted to let you know i enjoy your blogs and tweets </t>
  </si>
  <si>
    <t xml:space="preserve">&amp;quot;Envision&amp;quot; remix played by Tiesto </t>
  </si>
  <si>
    <t>ring for clowns  http://tinyurl.com/cvfbuk</t>
  </si>
  <si>
    <t>penbleth drosodd. haulhaulhaul  peint ia? ia.</t>
  </si>
  <si>
    <t xml:space="preserve">@pammington  YEah im gooood, dont you just love twitter! </t>
  </si>
  <si>
    <t>@i140 I'm excited I made it on your list.  Thnx, Jason.</t>
  </si>
  <si>
    <t xml:space="preserve">@MatthewFuller Me too!! It's all very exciting- can we talk about it yet? I haven't said anything until we sign confidentiality contracts </t>
  </si>
  <si>
    <t>@shaundiviney haha nice comeback  this is actually quite entertaining... :p</t>
  </si>
  <si>
    <t xml:space="preserve">wonderful morning. finally I feel fullfilled. fresh carrots anyone? </t>
  </si>
  <si>
    <t xml:space="preserve">just ate a yum curry cat wait to go look at the house tomorrow </t>
  </si>
  <si>
    <t>@tommcfly Tom  btw how much is your dvd going to be cause i need to start saving up  please reply? xxx</t>
  </si>
  <si>
    <t xml:space="preserve">@mayorsam @tgeisler THANK YOU for the #FollowFriday. Have a Great Day !  </t>
  </si>
  <si>
    <t xml:space="preserve">Hey averyone, follow my friend @Larasexypanties She's new here, but so hot and has yummy panties for sale </t>
  </si>
  <si>
    <t xml:space="preserve">@Kelly_StrayCat You need to post that to @DonnieWahlberg he always has isms going on around here!  </t>
  </si>
  <si>
    <t xml:space="preserve">@mrs_bopp I'll twitpic update you so you won't miss a thing </t>
  </si>
  <si>
    <t xml:space="preserve">@LittleFletcher It's a day that McFly fans tribute Tom changing our pictures for his pictures </t>
  </si>
  <si>
    <t>@AimeeNewell not long to go now before we can get outta here  x</t>
  </si>
  <si>
    <t xml:space="preserve">@teamtobias http://twitpic.com/23y8v - Bloody hell he is TALL! </t>
  </si>
  <si>
    <t xml:space="preserve">Up early to work on a house ... Walls where there were none, no walls where there were some </t>
  </si>
  <si>
    <t xml:space="preserve">off to loughborough for family thing with family I've never met or have any desire to meet...but I get to see my dad and nephew </t>
  </si>
  <si>
    <t>Pigs and their farmers are having the last last  - or dare I say grunt   http://rt.nu/jq7o</t>
  </si>
  <si>
    <t xml:space="preserve">Upgrading my Ubuntu to the 9.04 version! How cool is ubuntu i can surf on the web meanwhile </t>
  </si>
  <si>
    <t xml:space="preserve">@shaundiviney hahahahaha nice... its funny </t>
  </si>
  <si>
    <t xml:space="preserve">@toddwaller may 5th </t>
  </si>
  <si>
    <t xml:space="preserve">watching the da vinci code now, drinkin vodka </t>
  </si>
  <si>
    <t xml:space="preserve">With alishaanti, going to new jersey for bamboooozle ! </t>
  </si>
  <si>
    <t xml:space="preserve">Finally got a YouTube Realtime invite </t>
  </si>
  <si>
    <t xml:space="preserve">@radiomorgan LOL! One of the funniest tweets I've read all week </t>
  </si>
  <si>
    <t xml:space="preserve">@cmbaldwin Have a really nice time! </t>
  </si>
  <si>
    <t>making birthday plans not long now yaay  Finally &amp;amp; not leeting you get away with it that easily this time so carry on  douche</t>
  </si>
  <si>
    <t>been on the phoneee fer agesss,,, ily boy  hes ranting about butterflies hahahaa</t>
  </si>
  <si>
    <t xml:space="preserve">@captainsmash I'll beat them up if they say anything </t>
  </si>
  <si>
    <t xml:space="preserve">@holyschmoke Blue pride. What can I say?!  </t>
  </si>
  <si>
    <t>@MobayPrinCess WHERE DA HECK DID THIS QUES COME FROM LOL NAH I LOVE ME SOME PENISSSS BUT IF A GIRL IS PRETTY I WILL TELL HER  DAT ALL</t>
  </si>
  <si>
    <t xml:space="preserve">the days when I get to spend all day with you, are the bestest days of my life </t>
  </si>
  <si>
    <t>@Densy Ohayou! Not that its morning anymore.. Konnichiwa!  Nanika atta? (yeah bitch, you go netherlands Ill kick out the japanese!)</t>
  </si>
  <si>
    <t xml:space="preserve">actually love Taylor Swifts new video </t>
  </si>
  <si>
    <t>via @urfirstwebsite: Thanks for following me  I'd love 2 offer u a copy of my free blogging success ebook: http://tinyurl.com/dy8kfa - ...</t>
  </si>
  <si>
    <t>You gotta come from the bottom just to see the top... Make sure you stay firm and you don't flop  --Thanks for the Gerber Reds  --</t>
  </si>
  <si>
    <t xml:space="preserve">Finally Internet in my new flat! ftw </t>
  </si>
  <si>
    <t xml:space="preserve">is sat in bed watching the coronation street omnimbus, thinking about gettin' some lunch </t>
  </si>
  <si>
    <t xml:space="preserve">@docrefa love you more! hehehe.. </t>
  </si>
  <si>
    <t xml:space="preserve">@Fergieofficial I'm your big fan  Boom Boom pow rocks! I love it  How are you? I'm new here  I'm so glad that I find you </t>
  </si>
  <si>
    <t>Nursing a rainy Saturday morning migraine.  Smiling takes the edge off; and chilled 100% concord grape juice. Mmmmmmm ...</t>
  </si>
  <si>
    <t xml:space="preserve">@itsFOB, thanks for following me </t>
  </si>
  <si>
    <t xml:space="preserve">off to prayer and connections and rock climbing later!  </t>
  </si>
  <si>
    <t>@tiff_tootsie: take care tiff!!! exam is coming soon!  james franco + zac efron = HOTTIE &amp;lt;3</t>
  </si>
  <si>
    <t>Classic one hit wonder which doesn't fail to get ya movin'  -Come On Eileen ? http://blip.fm/~5etcn</t>
  </si>
  <si>
    <t>agenda: work, going to Menards with Crystal, then home to work on cleaning and going grocery shopping.    Beautiful day!</t>
  </si>
  <si>
    <t xml:space="preserve">Greetings from Cracow </t>
  </si>
  <si>
    <t xml:space="preserve">@suesshirtshop That's fair enough. I've been having a bit clean up myself of late. Wardrobes have been empty but floors well used </t>
  </si>
  <si>
    <t>is loving the weather   im off camping sleeping rough tonight lol</t>
  </si>
  <si>
    <t xml:space="preserve">@garkbit What's the URL for the piccies? Want to have a nosey for some folks! </t>
  </si>
  <si>
    <t xml:space="preserve">@CamTheJuice Cam, what's your student ID? Can't find you.  DM me &amp;amp; I'll send your mark. Re science course - &amp;quot;easy&amp;quot; is a subjective term </t>
  </si>
  <si>
    <t xml:space="preserve">Miley Cyrus under the skin interview on next though. </t>
  </si>
  <si>
    <t xml:space="preserve">just might get a puppy for my birthday and i am soo excited </t>
  </si>
  <si>
    <t>@Lindsayslifee bitches are awesome  im a bitch too. so DON'T be my enemy. LMAO xD &amp;lt;3</t>
  </si>
  <si>
    <t xml:space="preserve">Mile One down! Keeping pace with a 9-month preggars chick and a girl with a cast on her leg... Slow and steady wins the race. </t>
  </si>
  <si>
    <t xml:space="preserve">@stereophone The Answer of all Questions. #Lost </t>
  </si>
  <si>
    <t>Just sax X-Men Origins , Wolverine last night ... I am extremely pleased!  :insert blissful dance:</t>
  </si>
  <si>
    <t>@yaseminx3 haha xD no doubt  LMFAO im gooodd (: what about you bbyy? lysmm &amp;lt;3</t>
  </si>
  <si>
    <t xml:space="preserve">And @tubbyloo offcourse </t>
  </si>
  <si>
    <t xml:space="preserve">@pedaah No I don't. I sit on my butt most of the time at a computer, or I'm cooking/cleaning/doing domestic stuff </t>
  </si>
  <si>
    <t xml:space="preserve">@robrobaco Hello, Thanks for Following. Hope to exchange and share tweets with you soon </t>
  </si>
  <si>
    <t xml:space="preserve">twired.. but i must go shopping! bring on the new can opener ad some chocolate! </t>
  </si>
  <si>
    <t xml:space="preserve">Emily and I are going to the Temple Symphony Concert tonight </t>
  </si>
  <si>
    <t xml:space="preserve">I must promote being authentic in life - never giving up - doing what feels right - my situation propelled me onto something amazing </t>
  </si>
  <si>
    <t xml:space="preserve">@adlyman Yeah, I know. I'm thinking bout my time...bout 11ish I oughtta b knocked out. Seems I'm finally beginning 2 tire. Maybe, sooner. </t>
  </si>
  <si>
    <t>@VanessaJane90 Hehe, stay in the moment. I hope ya have an amazing time!  xx</t>
  </si>
  <si>
    <t xml:space="preserve">Hello World! This is the first tweet for Dynumo Interactive Web Design Agency, and I hope that it is the first of many! </t>
  </si>
  <si>
    <t xml:space="preserve">That was the smoothest Tiger Airways flight I've ever had. Thanks </t>
  </si>
  <si>
    <t xml:space="preserve">@starsnostars Next they'd be making penises works of art. Of course, they're response to you would be &amp;quot;you just don't understand!&amp;quot; </t>
  </si>
  <si>
    <t xml:space="preserve">Having another one of my @wheezywaiter marathons followed by a @levibeamish one. </t>
  </si>
  <si>
    <t xml:space="preserve">@imogenheap yes please! I'm watching retrospectively but number 2 was lovely. I look forward to watching number 3 </t>
  </si>
  <si>
    <t xml:space="preserve">Have to do some financial and strategic planning stuff with Achim this weekend ... Hope that all promised projects come as planned </t>
  </si>
  <si>
    <t xml:space="preserve">Coraline 3D is horriblee but, u get to keep the glasses </t>
  </si>
  <si>
    <t xml:space="preserve">@robinrimbaud Likewise! I'm sure we'll all be swapping tips over the next six months ... very exciting stuff </t>
  </si>
  <si>
    <t xml:space="preserve">@brunolovesbrit yes thankyou ! </t>
  </si>
  <si>
    <t xml:space="preserve">@Kotaco you gotta be the best Twitter Feed on here Awesome Stuff Kotaco </t>
  </si>
  <si>
    <t xml:space="preserve">@5minutesformom Thank you ladies  for the FF </t>
  </si>
  <si>
    <t xml:space="preserve">Listening to Sum41 -still- I think my Pop-Rock/Punk period's back </t>
  </si>
  <si>
    <t xml:space="preserve">ah there you are Sun. </t>
  </si>
  <si>
    <t xml:space="preserve">My head is feeling a bit fragile... good night though </t>
  </si>
  <si>
    <t xml:space="preserve">@southpadrelive HAHA ain't that the truth! </t>
  </si>
  <si>
    <t>Kids slept into 7:00 -- wow -- it feels so decadent to have slept that long  Off for shower -- ooh the excitement of it all ; )</t>
  </si>
  <si>
    <t xml:space="preserve">@realin Man, is that your chick in the DP? Nice! </t>
  </si>
  <si>
    <t xml:space="preserve">@motionocean So I kinda just dropped a message saying that, and he read it out </t>
  </si>
  <si>
    <t xml:space="preserve">village markets tomoro.. check out the cupcake slaughterhouse stuff </t>
  </si>
  <si>
    <t xml:space="preserve">Is at Hurricane Harbor all day for the Cardboard Boat Regatta! </t>
  </si>
  <si>
    <t xml:space="preserve">@DavidArchie I was watching some of the videos from London last night! And it was a total blast!! </t>
  </si>
  <si>
    <t xml:space="preserve">@_3_ lol You're most welcome  I'm glad to have made your day </t>
  </si>
  <si>
    <t xml:space="preserve">@PoynterPerv yea ave been to see him twice lol and he looked straight at me lol </t>
  </si>
  <si>
    <t xml:space="preserve">@goaskalicia I'll go LMD (little mustard dress) </t>
  </si>
  <si>
    <t>Good morning everyone  today i have the whole day off, yay!</t>
  </si>
  <si>
    <t xml:space="preserve">@ElLocoMarko we're starting a new DnD 3.5 campaign.  </t>
  </si>
  <si>
    <t xml:space="preserve">@imeanwegotguys Make stuff up? </t>
  </si>
  <si>
    <t xml:space="preserve">is wide awake and ready for action! *productivity is KEY today* time to get these finals over with...with me luck </t>
  </si>
  <si>
    <t>Spending quality time watching Smurf on Youtube. It's like a timewarp..Hahaha   http://tr.im/khyj</t>
  </si>
  <si>
    <t xml:space="preserve">@rockson ::Clink!:: Hey, Twitterbug! </t>
  </si>
  <si>
    <t>@iMartynn oh right, my bad  do you have myspace? easier to talk on there.</t>
  </si>
  <si>
    <t xml:space="preserve">Learn new things .. stop blamming, stop denial, stop excuses... take responsible to our life.. </t>
  </si>
  <si>
    <t>Managed to get through my Google Reader items, I had around 300!  Time to do some work.</t>
  </si>
  <si>
    <t>@Rachellous yep  and some high waisted shorts as a treat :p</t>
  </si>
  <si>
    <t xml:space="preserve">@mwhi @cubansunrise DaVinci anyone? </t>
  </si>
  <si>
    <t>Spent my Labor Day with my best friends&amp;lt;33  we had so much fun&amp;lt;3 Thinkin' of those days&amp;lt;3</t>
  </si>
  <si>
    <t xml:space="preserve">I can't sleep hopefully this L will lay me out? Anybody awake? </t>
  </si>
  <si>
    <t xml:space="preserve">@vafanof17 up early? I've been up since 4:55 thanks to 2 4-legged alarm clocks </t>
  </si>
  <si>
    <t>Has more bracelets  but no battery</t>
  </si>
  <si>
    <t>@DerekMassey indeed!  Midyear is going to be fun, methinks...</t>
  </si>
  <si>
    <t>@miiaass umm... im guessing in the tent outside? nowait.. thatts mine  umm... in your moms room maybe? : D</t>
  </si>
  <si>
    <t>w00t!  NCSU Web Dev representing on twitter   Follow us for updates from the Ning site!</t>
  </si>
  <si>
    <t xml:space="preserve">fatharaasee, a beautiful dhivehi word </t>
  </si>
  <si>
    <t xml:space="preserve">@SmittnbyBritain make sure save me some - yum </t>
  </si>
  <si>
    <t xml:space="preserve">@gopalshenoy Oh--i can so relate!Hope u're able to breathe deeply soon </t>
  </si>
  <si>
    <t>Sleep  Then fun with bikes gonna be AWSOME!</t>
  </si>
  <si>
    <t xml:space="preserve">@James_Waters my mum is on Twitter </t>
  </si>
  <si>
    <t xml:space="preserve">@Tojosan Yep, going to a mother-daughter banquet today w/ 3 of my 4 daughters + my granddaughter. </t>
  </si>
  <si>
    <t xml:space="preserve">Off to run birght n' early </t>
  </si>
  <si>
    <t xml:space="preserve">@theresa162 Why Thank you!! Ditto </t>
  </si>
  <si>
    <t xml:space="preserve">Good monrning, people!!! </t>
  </si>
  <si>
    <t xml:space="preserve">Enjoying the sunrise at work with some tasty tea </t>
  </si>
  <si>
    <t xml:space="preserve">needs to get re-acquainted with self + everyone. is failing at the internet, oh no. i deserve a prize! </t>
  </si>
  <si>
    <t xml:space="preserve">thinking it's weird that the Americans are waking up and it's night time here! Happy Saturday Americans! </t>
  </si>
  <si>
    <t>@toysrevil your astrodude is in the post man, let me know when he arrives  What WWR pieces do you have BTW?</t>
  </si>
  <si>
    <t>@amy__xx  lol yeah its not too bad, considering lol! ahhhh i'm so hyped for croydon mann!  x</t>
  </si>
  <si>
    <t xml:space="preserve">http://twitpic.com/4ebt4 - Amazing day with you </t>
  </si>
  <si>
    <t>@Jintanut After 25 yeas in Queensland I relocated here so it's especially challenging LOL  Loving the snow though. Great atmosphere.</t>
  </si>
  <si>
    <t>@nkotb Congratulations Tatiana  Have a blast</t>
  </si>
  <si>
    <t xml:space="preserve">@Kendal_ Yeahh come watch them again  will be fun </t>
  </si>
  <si>
    <t xml:space="preserve">Not going to post on DS today. I get in the way!!! </t>
  </si>
  <si>
    <t xml:space="preserve">3 exhausted girls trying to set up a tent is going to be innnteresting </t>
  </si>
  <si>
    <t xml:space="preserve">Up and getting ready. Coffee, banana, bagel. A little rain on the forecast. It's gonna be a fun 50 miles. </t>
  </si>
  <si>
    <t xml:space="preserve">Back from town, got a t-shirt from Topshop and some sandshoesss </t>
  </si>
  <si>
    <t>Hi ho, hi ho, it's off to work I go!  Have a great day!</t>
  </si>
  <si>
    <t>@TheMikeKelly yip goinginto LK, big screen and food markets etc  can't wait....</t>
  </si>
  <si>
    <t xml:space="preserve">Driving to the shopping haven </t>
  </si>
  <si>
    <t xml:space="preserve">@theladywrites  Hiya - I run a video / audio group with a few good artists. Check cpl my links to see our produce  </t>
  </si>
  <si>
    <t>Correction to the poem it was made on May 2, 2009 so I guess 5.2.09?  yeee &amp;quot; Poem_5.2.09.. &amp;quot; There you go enjoy</t>
  </si>
  <si>
    <t>@JurieOnGames yeah, i like it hand drawn too  thats what i mean, 3d stuff just has too much depth to look like a 2d drawing</t>
  </si>
  <si>
    <t>I get home later from work than I do on a night out. Killlerrr! Lunch with H today  lovelove x</t>
  </si>
  <si>
    <t xml:space="preserve">might head to bed. nighty night people </t>
  </si>
  <si>
    <t xml:space="preserve">YAY!!! so excited for king's island </t>
  </si>
  <si>
    <t xml:space="preserve">game MU dah nk start dh... </t>
  </si>
  <si>
    <t xml:space="preserve">@Surrealist Now all we need is built-in ISO mounting in Windows 7. </t>
  </si>
  <si>
    <t xml:space="preserve">just watched x-men origins: wolverine &amp;quot;a very very cool movie&amp;quot; </t>
  </si>
  <si>
    <t xml:space="preserve">Can't stop obsessing over new apps and totally gets it now!!  </t>
  </si>
  <si>
    <t>@simonbarker Greetings! I am quite a fan of Hambleton's only cinematic emporium  The film was enjoyable, despite me not being a footy fan</t>
  </si>
  <si>
    <t xml:space="preserve">I've just woken up </t>
  </si>
  <si>
    <t xml:space="preserve">i have a cut mouth because of my lovely stepbrother </t>
  </si>
  <si>
    <t xml:space="preserve">@DiiLee a porsha key chain </t>
  </si>
  <si>
    <t xml:space="preserve">My mom and I reconciled! </t>
  </si>
  <si>
    <t>Middlesbourgh v Man Utd about to start and so I must leave, be back later so do not grieve  Chow4now (ohh Utd make 7 changes to the side)</t>
  </si>
  <si>
    <t xml:space="preserve">yay sennheisers - normal service is resumed! </t>
  </si>
  <si>
    <t xml:space="preserve">will find a profile pic later </t>
  </si>
  <si>
    <t xml:space="preserve">says you prolly just got dressed for nothing.. we're already through!  </t>
  </si>
  <si>
    <t xml:space="preserve">Love is all you need </t>
  </si>
  <si>
    <t xml:space="preserve">@greengirl74 What's your secret for beating a cold? If you can beat it.. i can ;) Hope you killed the show tonight, good luck tomorrow </t>
  </si>
  <si>
    <t xml:space="preserve">I'm off to town, tweet you later </t>
  </si>
  <si>
    <t xml:space="preserve">@SidTheLab woof woof bark bark meow. You must be a talented dog </t>
  </si>
  <si>
    <t xml:space="preserve">Has been working really hard all morning - now I'm off to enjoy the sun for a bit </t>
  </si>
  <si>
    <t xml:space="preserve">We're off to the cinema tonight to see either 17 again or Ghosts of girlfriends past - aren't I in for a great night </t>
  </si>
  <si>
    <t xml:space="preserve">@TheMonkeyBoy I play as Goalie, so happy with the clean sheet. </t>
  </si>
  <si>
    <t xml:space="preserve">just woke up..still sleepy..not enuf sleep </t>
  </si>
  <si>
    <t>Coffee is brewing and Sophia is impatiently waiting for me to ice the cupcakes..she keeps saying something about sprinkles  its too early.</t>
  </si>
  <si>
    <t xml:space="preserve">Wahoo! Leonie returns victorious! Another two pages of book complete! Time for a book-writing dance, then possibly bed </t>
  </si>
  <si>
    <t xml:space="preserve">@fadedmoon Yes it is! and it always is </t>
  </si>
  <si>
    <t xml:space="preserve">@stesimpson Not another one held captive in the Shepherd's Bush Bazaar </t>
  </si>
  <si>
    <t xml:space="preserve">@Trina_Lawrence What did you eat? Did those two pesky kids chew on your house again? I for one see being eaten as appropriate punishment </t>
  </si>
  <si>
    <t xml:space="preserve">Hoodwink was AMAZING! Now I am ready for BAMBOOZLE ! </t>
  </si>
  <si>
    <t xml:space="preserve">saturday night at home sweet home </t>
  </si>
  <si>
    <t xml:space="preserve">@realin What an awesomastic DP - I love the colors you guys are wearing.. and the natural smile </t>
  </si>
  <si>
    <t>@PauloSousaYT HI  love your new video!</t>
  </si>
  <si>
    <t xml:space="preserve">soccer all day long </t>
  </si>
  <si>
    <t xml:space="preserve">Probably going into inverness in about an hour. </t>
  </si>
  <si>
    <t xml:space="preserve">Ahoy @OlmyT. I don't need to hear that you love your phone... I love your phone, you love your phone, we've got that down. </t>
  </si>
  <si>
    <t>@thescript I'm going in october ,is it nice?  x</t>
  </si>
  <si>
    <t xml:space="preserve">@LunaJune we lost *think two* ahhhhhh! ~ JUNE! ~ we need your help! </t>
  </si>
  <si>
    <t xml:space="preserve">http://twitpic.com/4ebtx - Finished the shopping </t>
  </si>
  <si>
    <t xml:space="preserve">hey how are yu?i'm a big fan </t>
  </si>
  <si>
    <t xml:space="preserve">@jennroo that's if u ever wanna hang out or sumthen...hehe...its ur call   u seem like a super koo and down 2 earth girl...I dig that </t>
  </si>
  <si>
    <t xml:space="preserve">I am Home </t>
  </si>
  <si>
    <t xml:space="preserve">great day for some photo-taking, walking around, doing stuff </t>
  </si>
  <si>
    <t xml:space="preserve">Messy Times; Sailor hats, Vodka-Fanta (fruit twist variety) and early morning police investigation phonecalls.. </t>
  </si>
  <si>
    <t xml:space="preserve">@mileycyrus Yow Miley! I love the way you act and SiNG  I've watched HM the Movie. Haha ) I love the end part so much </t>
  </si>
  <si>
    <t xml:space="preserve">needs some shoes... Michellaaaaa?? </t>
  </si>
  <si>
    <t>morning tweets...  lets have a great saturday     all betters at the derby, hope you win!</t>
  </si>
  <si>
    <t>Haha! I finally got to post my AMV for Death Note!!!  http://tinyurl.com/d4ewuq</t>
  </si>
  <si>
    <t xml:space="preserve">@wabibrookstudio Awwwww! Thank you so much sweet soul for the love and encouragement </t>
  </si>
  <si>
    <t xml:space="preserve">I have like 5 pokemon games </t>
  </si>
  <si>
    <t xml:space="preserve">@ReaganGomez I saw that piece you did in KING...very good and nice to get a different perspective on the election.  Look 4ward to more </t>
  </si>
  <si>
    <t xml:space="preserve">whenever i try typing twitter into the adress bar thing i type it wrong and end up on this site that sells t-shirts... </t>
  </si>
  <si>
    <t xml:space="preserve">lazy, lazy saturday... loves it </t>
  </si>
  <si>
    <t xml:space="preserve">Is getting ready to have a cuddle with BFF new baby!! Very broody right now lol  </t>
  </si>
  <si>
    <t xml:space="preserve">@KristinsAwesome  JUMP IN  It's great you will love it!!! Great Music Killer workout! Great results! Go For It!  </t>
  </si>
  <si>
    <t xml:space="preserve">@breatheheavycom lol i agree! Exhale haters stop wasting your time </t>
  </si>
  <si>
    <t xml:space="preserve">is off to the beach for a little while with his lovely girlfriend </t>
  </si>
  <si>
    <t xml:space="preserve">Using my awesome new iPod </t>
  </si>
  <si>
    <t xml:space="preserve">@jerseyshorejen I haven't been there for awhile but I used to go down 70 - 72. </t>
  </si>
  <si>
    <t>@johncmayer try this: http://tinyurl.com/2awksl (unless you prefer the spongey mess  )</t>
  </si>
  <si>
    <t xml:space="preserve">Ugh i cantwait for my date with slaintes </t>
  </si>
  <si>
    <t xml:space="preserve">heat won!!! woohoo, im so happy </t>
  </si>
  <si>
    <t xml:space="preserve">Bambina And The City (part 2) </t>
  </si>
  <si>
    <t>amazing night last night  LEGACY COMP TODAY!  we run this shit. &amp;lt;33</t>
  </si>
  <si>
    <t>@booktagger thx for blog comment Rebecca  PS have some books in &amp;quot;give away to friends pile&amp;quot;, can give them to @lebard if either of u want</t>
  </si>
  <si>
    <t xml:space="preserve">drinking my iced coffee from a mason jar. apparently i am a hipster AND a hick, LOL. well, one outta two ain't bad. </t>
  </si>
  <si>
    <t xml:space="preserve">OMg I think I will make it to 300 I am a legend </t>
  </si>
  <si>
    <t xml:space="preserve">@fraserke And four days later...FNM, Metallica, Nine Inch Nails and Chris Cornell !!!!!!! PIG IN MUD...will be deaf but happy </t>
  </si>
  <si>
    <t xml:space="preserve">maybe it is fixed, just had lunch, must shower now, exfoliate, toenails, fingernails, hair, bliss </t>
  </si>
  <si>
    <t xml:space="preserve">@EhsanAhmad thats cool </t>
  </si>
  <si>
    <t>@ SarahK_13  hey where is the pic of the pie???? The one whit me ?!   ;-)</t>
  </si>
  <si>
    <t xml:space="preserve">Approx 2.5 hrs of bliss about to commence, high maintenance hair does have some benefits  </t>
  </si>
  <si>
    <t xml:space="preserve">Morning y'all big hey and thanks to my new PR followers il tweet you later when I'm at my laptop... </t>
  </si>
  <si>
    <t xml:space="preserve">@ExtremelyRich I am for changing them.  Hopefully that was your point </t>
  </si>
  <si>
    <t xml:space="preserve">@StaciJShelton Thank you Staci!  Hope yours is bright and colorful too!  </t>
  </si>
  <si>
    <t xml:space="preserve">@69police is obviosu you can't stand football saying things like Come On Boro </t>
  </si>
  <si>
    <t xml:space="preserve">@Barnsleysime Individuality... yesss. I'll drink to that, being proud of who you are and what you're all about and showing the world! </t>
  </si>
  <si>
    <t xml:space="preserve">@Gertrudesteinjr Don't worry, when you hear it you'll know why I'm a #cuntard </t>
  </si>
  <si>
    <t xml:space="preserve">@livingvenice @AoifeTweets thanks for the tips </t>
  </si>
  <si>
    <t xml:space="preserve">nah US &amp;amp; UK HipHop, I play some grime tracks still but mostly rap tho </t>
  </si>
  <si>
    <t xml:space="preserve">@LaurenFisher the best seats are around row 16 - over the wings, xtra leg room </t>
  </si>
  <si>
    <t xml:space="preserve">@franksting from the sublime to the ridiculous then? lol I love MadMen too </t>
  </si>
  <si>
    <t>Tx Mia  Lomo rocks but Holga too. Looking fwd to your new shots! http://post.ly/R0V</t>
  </si>
  <si>
    <t xml:space="preserve">is preparing for an up coming week full of castings, running, timing, shooting, n no drinking...craziness fun of life </t>
  </si>
  <si>
    <t xml:space="preserve">@karenbyrne Thank you all for allowing me to be a part. Still think I was given the hardest question to speak to though. Lol  </t>
  </si>
  <si>
    <t xml:space="preserve">@clouded Hee! Thankee - love you too! </t>
  </si>
  <si>
    <t>222 in #FlightControl. Beat my last record by 49   http://twitpic.com/4ebyh</t>
  </si>
  <si>
    <t xml:space="preserve">congrats becky &amp;amp; jeremy on prom queen and king ! I can't wait until I graduate </t>
  </si>
  <si>
    <t xml:space="preserve">@narrowcurves re FB request. Me too. Time to prune those status's and wall posts before you say Yes </t>
  </si>
  <si>
    <t xml:space="preserve">@garygoy Even while giving it away for free, some people decided to order. Have sold more than I hoped for already, my hope was 1 sale </t>
  </si>
  <si>
    <t xml:space="preserve">Everyone liked my report on the recording industry...I can't wait to be part of it. </t>
  </si>
  <si>
    <t>@suzicatherine sounds like a good wardrobe  I had to buy shoes, trousers, shirt and a tie for a funeral as I owned no smart clothes at all</t>
  </si>
  <si>
    <t xml:space="preserve">chilin in the Sun ^^ itï¿½s a beautiful day </t>
  </si>
  <si>
    <t xml:space="preserve">@MariahCarey it means what's up should we drink sake at a japanese? </t>
  </si>
  <si>
    <t xml:space="preserve">@Sexyteddychan great, I see you are maturing on twitter </t>
  </si>
  <si>
    <t xml:space="preserve">Getting ready to go to the Dandelion Fest!! It should be fun </t>
  </si>
  <si>
    <t xml:space="preserve">messing with this twitter deal. Just got it connected to my phone. I guess I'm moving up in the world </t>
  </si>
  <si>
    <t xml:space="preserve">@Rhuey46 don't worry, I'm sure everyone that was there could fill you in if you need reminding! </t>
  </si>
  <si>
    <t>@brentrobertson Hi Brent! Thanks for the mention.  Can't wait to hear how you like it....</t>
  </si>
  <si>
    <t>@vangeest can we ask questions to @ppk thru you ?   (vangeest live &amp;gt; http://ustre.am/1SC)</t>
  </si>
  <si>
    <t>@jermainegarcia: ok, mr brisbane  how much i miss you is incredible. you're failing in every way, every time. how's shannon doing?</t>
  </si>
  <si>
    <t xml:space="preserve">@Anaalove yeah </t>
  </si>
  <si>
    <t>Dave, James &amp;amp; Rob at washbrook, I think dave &amp;amp; rob are a little proud of their last name 'Nicoll'  -  http://twitpic.com/4ebyk</t>
  </si>
  <si>
    <t>Good morning Tweets  Need Starbucks!</t>
  </si>
  <si>
    <t xml:space="preserve">@jimmysmithtrain  Thanks for Following </t>
  </si>
  <si>
    <t xml:space="preserve">Looooooooooooooooooooooooong day.  Time for sleep.  </t>
  </si>
  <si>
    <t xml:space="preserve">@IngridAiram Thanks  It does suck, but help is being given already </t>
  </si>
  <si>
    <t>@xloveablefreak aww, its fine babee  ilyyyyyssmmmmmm my bffffllll gf &amp;amp; all that shii'  &amp;lt;3</t>
  </si>
  <si>
    <t xml:space="preserve">RELAY FOR LIFE! http://main.acsevents.org/goto/Chopsaw  Please donate if you can. </t>
  </si>
  <si>
    <t xml:space="preserve">@mileycyrus http://twitpic.com/32mhc - Wow You Too Are Both Gorgeous! </t>
  </si>
  <si>
    <t xml:space="preserve">@MissMarvinHumes Lmao Ive Acturly Done That Bfore.. They Looked At Me As If To Say Are You On Drugs? </t>
  </si>
  <si>
    <t xml:space="preserve">@Hapson hoep so off to watch now </t>
  </si>
  <si>
    <t xml:space="preserve">@iboy It is a lot of consonants... Hmm. </t>
  </si>
  <si>
    <t>about to go shopping  x</t>
  </si>
  <si>
    <t xml:space="preserve">With a friend at home and chilln sunny weather here in Germany/1:47am </t>
  </si>
  <si>
    <t xml:space="preserve">@wantit O, I see what you mean. Thank you. I guess this is my answer then. Only I didn't mean you. I hope that you know it. Thanks. </t>
  </si>
  <si>
    <t>I am dancing to music and relaxing after a great party last night  looking forward to goin watch stoke today, come on you mighty potters</t>
  </si>
  <si>
    <t xml:space="preserve">Ahhh... Columbo again.  Good.  I do like a bit of shabby mac, even though I have seen most of them a few times before </t>
  </si>
  <si>
    <t xml:space="preserve">@toddwaller @hthrflynn @chadhuck @stephenwolfe @monicamcg Hello &amp;amp; Goodbye! Have a great day </t>
  </si>
  <si>
    <t xml:space="preserve">@sarah448: No problemo. Haha. I could be.  I'm a fan alright. </t>
  </si>
  <si>
    <t xml:space="preserve">@kmosegaard Sounds fun </t>
  </si>
  <si>
    <t xml:space="preserve">@elizatizer you're welcome! I'm ok, nursing a 2 day headache that won't quit. How are you? Good luck with the auction, hope it goes well </t>
  </si>
  <si>
    <t xml:space="preserve">@tweetypetitee Yes. Thanks to @ElePhatt for sharing with us </t>
  </si>
  <si>
    <t xml:space="preserve">@seankingston I'm goin, to memphis, tn for a big ass festival called memphis in may </t>
  </si>
  <si>
    <t xml:space="preserve">@SelvinOrtiz cool .. looking forward to it </t>
  </si>
  <si>
    <t xml:space="preserve">@theaidenash how was your night last night </t>
  </si>
  <si>
    <t xml:space="preserve">Is in Segarra with so many friends here... Waiting for awarding ceremony.. </t>
  </si>
  <si>
    <t xml:space="preserve">@Kez_luvs_music  I applied for flybuys a few nights ago </t>
  </si>
  <si>
    <t xml:space="preserve">???????????????????????????I've something to tell u about my meeting with sensei </t>
  </si>
  <si>
    <t>@shanedawson  no idea wat that means  teehee i just wrote this comment cuz it says u read em all so i though i would give u a babaly one</t>
  </si>
  <si>
    <t xml:space="preserve">At the Panera Bread waiting for the rest of the guys.  </t>
  </si>
  <si>
    <t xml:space="preserve">leaving to bamboozle soon </t>
  </si>
  <si>
    <t xml:space="preserve">Glad to have #followfriday in the rearview...was a busy but fun day </t>
  </si>
  <si>
    <t xml:space="preserve">@Hugobiwan Thanks hugo...i will... have a nice weekend ! </t>
  </si>
  <si>
    <t xml:space="preserve">just arrived at the friend's party. Booze are flowing. Will not drink. </t>
  </si>
  <si>
    <t xml:space="preserve">keep following me TWEETS! </t>
  </si>
  <si>
    <t xml:space="preserve">NYC!! Wake up and walk for our friends and family for Fight Against Cancer! </t>
  </si>
  <si>
    <t xml:space="preserve">Come on West Brom, another win against Spurs me thinks </t>
  </si>
  <si>
    <t xml:space="preserve">Shopping done, lawn cut. Now off to a bbq for the rest of today.  Weather is looking good </t>
  </si>
  <si>
    <t>is listening to Dusty Springfield &amp;quot;Spooky&amp;quot; - awesome chillout tune   ? http://blip.fm/~5etnz</t>
  </si>
  <si>
    <t xml:space="preserve">Tournament.... THE LAST!!! </t>
  </si>
  <si>
    <t xml:space="preserve">@primaryposition noted, will do my best and let you know how I get on </t>
  </si>
  <si>
    <t>@Joerup it's cool when see products from your work on tv ain't it?  We have some famous customers like JCB, Caterpillar, John Deere...</t>
  </si>
  <si>
    <t xml:space="preserve">@SherieheartsRob WOW that's awesome! </t>
  </si>
  <si>
    <t xml:space="preserve">@abigvictory I bet he's acting pretty Footloose about it too!  LOL </t>
  </si>
  <si>
    <t xml:space="preserve">Morning twitterbirds.. busy day today.. have more enzyme kinetics this afternoon followed by more partying this evening!! </t>
  </si>
  <si>
    <t xml:space="preserve">enjoying some peace -  son exploring World of Goo husband flying upside down on kite at Longniddry </t>
  </si>
  <si>
    <t xml:space="preserve">chhhhhhhillllingggg </t>
  </si>
  <si>
    <t xml:space="preserve">@ryancecil Try going to Mr. Donut tomorrow! </t>
  </si>
  <si>
    <t>@scooby867 meowwwww  cute cat x</t>
  </si>
  <si>
    <t xml:space="preserve">@holgere Disabled people can have nice cars too ... </t>
  </si>
  <si>
    <t xml:space="preserve">had gr8 gig last nite! hilite - crackin up @drummer with head through cloud of smoke machine fog on a 4ft drum riser tryin not2 fall off </t>
  </si>
  <si>
    <t xml:space="preserve">Hit me with your best shot &amp;lt;3 Off to take a shower then watching a new episode of 'Gossip Girl' - already lovin' that series </t>
  </si>
  <si>
    <t xml:space="preserve">I am always amused at how one goose can make a traffic jam.  </t>
  </si>
  <si>
    <t xml:space="preserve">@NikolaSivkov Thanks!  replied </t>
  </si>
  <si>
    <t xml:space="preserve">@zophasaurus I've just entered the exam rush at school, so busy times! But otherwise i'm doing really good and looking forward to summer </t>
  </si>
  <si>
    <t xml:space="preserve">Decided to listen to 'Pick of Destiny' by Tenacious D in the end.... </t>
  </si>
  <si>
    <t xml:space="preserve">Wow early! Off in an hour an a half </t>
  </si>
  <si>
    <t xml:space="preserve">@brianzwolinski good luck!! hope youre doing well out there </t>
  </si>
  <si>
    <t>@ryanhugstrees that's so cool of you to do !  i'm following</t>
  </si>
  <si>
    <t xml:space="preserve">@ayeshamulla i love taking care of the environment.if that means i have to join club that will reduce noise pollution, then i guess im in </t>
  </si>
  <si>
    <t xml:space="preserve">@stuhelm For once I'll be fully on the side of the Apple community on this one </t>
  </si>
  <si>
    <t xml:space="preserve">@pegbaron http://tinyurl.com/d5l5qy if you want to check it out </t>
  </si>
  <si>
    <t xml:space="preserve">@Felyx thx a lot </t>
  </si>
  <si>
    <t xml:space="preserve">@LeoFitzpatrick ooh...I see </t>
  </si>
  <si>
    <t xml:space="preserve">@solangeknowles that sound fun </t>
  </si>
  <si>
    <t xml:space="preserve">@thenewloud Ha! I've run into this guy before. </t>
  </si>
  <si>
    <t>It's pretty much the best when you sit down to watch TV with a friend and end up talking for six and a half hours instead.  #friendship</t>
  </si>
  <si>
    <t xml:space="preserve">@andyatkinskruge Anyone that have seen my collection of hats know I own MANY colors - but actually none in black </t>
  </si>
  <si>
    <t xml:space="preserve">@21stcenturyfox Thank you Megan you're pretty special too and will make sure I make time next Friday for my #ff list </t>
  </si>
  <si>
    <t xml:space="preserve">@michaelmknight I'll look into that thanks </t>
  </si>
  <si>
    <t xml:space="preserve">@shandymitford http://twitpic.com/4ec0d - Ooh, yummy </t>
  </si>
  <si>
    <t xml:space="preserve">@chupchap Remind me to tell you the story of how that happened one day </t>
  </si>
  <si>
    <t xml:space="preserve">@iamjeffr its easier than you think </t>
  </si>
  <si>
    <t xml:space="preserve">Soooo glad I can sleep in this morning! My body hurts; it sure could use the extra rest. </t>
  </si>
  <si>
    <t xml:space="preserve">I think my tummy raged war on me today and after a 10 hour battle i think in the end i won..because im still alive.. </t>
  </si>
  <si>
    <t xml:space="preserve">Good Morning Twitt-lings. Rise up with the Sun </t>
  </si>
  <si>
    <t xml:space="preserve">@digitalmaverick Nice. 5 yr olds are the exception on quotes. </t>
  </si>
  <si>
    <t xml:space="preserve">If you're on linkedin, let's connect there too! </t>
  </si>
  <si>
    <t xml:space="preserve">is gonna watch eastenders then off to do some studying, see you later twitters </t>
  </si>
  <si>
    <t xml:space="preserve">@loves2love good morning lady! </t>
  </si>
  <si>
    <t xml:space="preserve">Today JONAS! Finally! I love the opening credits! If you didn't see it, check it out here:  http://tinyurl.com/dar32w  </t>
  </si>
  <si>
    <t xml:space="preserve">Going to a concert today at a church. Receving donations to take stuff to Guatemala for our missionary trip in June!!! </t>
  </si>
  <si>
    <t xml:space="preserve">Olivia and I are at SBUX prior to her BJJ, soccer and parties. The 3 other Hoff women are still asleep </t>
  </si>
  <si>
    <t xml:space="preserve">@eds_m Keep the posts coming! </t>
  </si>
  <si>
    <t xml:space="preserve">Picture this, bali, drinking malibu watching hugh jackman surfing wrestling with the waves. God! I sound like such A perv! </t>
  </si>
  <si>
    <t xml:space="preserve">@DavidEllis it's the Irish welcome </t>
  </si>
  <si>
    <t xml:space="preserve">@Jintanut LOL!!! I was just wondering if @ladii_wallk had work cuz she sounded like she really missed being able 2 sleep thats all </t>
  </si>
  <si>
    <t xml:space="preserve">Free Comic Book Day!  WOOHOO! </t>
  </si>
  <si>
    <t>@BrandiHeyy ohhh cooool  your so pretty btw x</t>
  </si>
  <si>
    <t xml:space="preserve">Don't miss this blog post by Zak:  http://tinyurl.com/ccfuku </t>
  </si>
  <si>
    <t xml:space="preserve">DidUKnow?The heart of a blue whale is the size of a small car. A Blue Whale's tongue is as long as an elephant. Arite no more weird facts </t>
  </si>
  <si>
    <t xml:space="preserve">@cartoonmoney It does add a certain frisson to the character of Gray. Hmmm, might order myself a copy of that DVD </t>
  </si>
  <si>
    <t xml:space="preserve">@TheRealSparky yup, first details in the new issue out next week </t>
  </si>
  <si>
    <t xml:space="preserve">@kendiff2009 Thank you </t>
  </si>
  <si>
    <t xml:space="preserve">win7 installed, off for my nephew's 1 year birthday. Wee </t>
  </si>
  <si>
    <t xml:space="preserve">Playing WoW with my friend </t>
  </si>
  <si>
    <t>@markhoppus Damn ,, I want to know  Do you have other clues? ^^</t>
  </si>
  <si>
    <t xml:space="preserve">is thinkin she wants to go to the city  I CANT FIND BUS TIMES!! </t>
  </si>
  <si>
    <t xml:space="preserve">has got up and is now listening to some of his songs </t>
  </si>
  <si>
    <t xml:space="preserve">just got home.....tonight...AMAZING...; ) cant get any better then this </t>
  </si>
  <si>
    <t xml:space="preserve">@lil_stephanie coz im sad  WHOS THE GUY YOU MIGHT FALL IN LOVE WITH? </t>
  </si>
  <si>
    <t xml:space="preserve">@AlanCarr Hey! Im 13 years old and i watch you on TV i think your bloody hilarious! You make me laugh all the time </t>
  </si>
  <si>
    <t xml:space="preserve">is feeding the kids.  Weetabix....  My 4 year old prince is trying to relate to me the importance of Cookies in the morning </t>
  </si>
  <si>
    <t xml:space="preserve">http://twitpic.com/4ec57 - Just like my Daddy's old car </t>
  </si>
  <si>
    <t xml:space="preserve">Shower, dress and then off to Leinster-Munster match to watch Munster kick ass and all the D4/ Blackrock jocks cry </t>
  </si>
  <si>
    <t xml:space="preserve">Me and ali have been together for 2 years today. Out shopping just now then for some tapas and a movie </t>
  </si>
  <si>
    <t xml:space="preserve">Having a busy day at work </t>
  </si>
  <si>
    <t xml:space="preserve">@shaundiviney ahaha so funny. you've got a great mind for dirty nicknames </t>
  </si>
  <si>
    <t xml:space="preserve">@extractors Been seeing a lot of that lately (bad) Actually helps me stay away from going that route (good) </t>
  </si>
  <si>
    <t xml:space="preserve">still getting the hang of tweeting.  but potentially addicting. </t>
  </si>
  <si>
    <t>http://twitpic.com/4ec5b - little ladybug   how i miss summer :'(</t>
  </si>
  <si>
    <t>@Austin_Irl I made it 19 days in my no rest day challenge b4 my coach intervened  My training is often 3 wk on then 1 wk w/ 1-2 rest days.</t>
  </si>
  <si>
    <t xml:space="preserve">today i'm going to go out with veronica maicol e chiara!!!!!! </t>
  </si>
  <si>
    <t xml:space="preserve">oooo i've had a nice lunch of 2 mini milks </t>
  </si>
  <si>
    <t xml:space="preserve">watching death note </t>
  </si>
  <si>
    <t xml:space="preserve">@paulshadwell Clap, Clap, Clap........ Very good Paul. Haven't  listened to Nazareth for many moons... Looked like you were having fun.. </t>
  </si>
  <si>
    <t xml:space="preserve">Shopping, pizza, then lots of movies!! </t>
  </si>
  <si>
    <t>Promotion your blog with Free Review And Guest Post: Promotion your blog with Free Review And Guest Post  You.. http://tinyurl.com/dayhdy</t>
  </si>
  <si>
    <t xml:space="preserve">@aopossum wouldn't that hurt your neck? I can only go about 180 degrees </t>
  </si>
  <si>
    <t>$1 Super Saver Saturday is back, plus several NSD sales at Inspiration Lane  http://tinyurl.com/c6aplf</t>
  </si>
  <si>
    <t xml:space="preserve">@ebuzz7090 Thanks again! Have a great WE! </t>
  </si>
  <si>
    <t xml:space="preserve">I'm watching bubble boy while waiting for my egg sandwich. About to go split logs with justin. </t>
  </si>
  <si>
    <t xml:space="preserve">Going to watch the da vinci code </t>
  </si>
  <si>
    <t xml:space="preserve">@orangy68 Of course!!!! Well, it's today in the states. Don't know if they do it across the pond.... Check your local comic book store </t>
  </si>
  <si>
    <t>Up and ready to ROCK this wedding today with @darrinwassom!! So happy about the nice weather  2009 wedding season is officially here!</t>
  </si>
  <si>
    <t xml:space="preserve">@jfiorato  quit with :wq does a save/quit  </t>
  </si>
  <si>
    <t>@xxEmoKid Yes I did  My shoulder did, especially. Did you manage to close your mouth yet?</t>
  </si>
  <si>
    <t xml:space="preserve">good morning! It's a beautiful out, &amp;amp; i just listed this: http://tinyurl.com/c25v9s  Woo hoo! The description shows the mood i'm in </t>
  </si>
  <si>
    <t xml:space="preserve">awww bronx wentz is ADORABLE aaaaaaaaaaaaaaaaaaaaah now i wanna be a mummy </t>
  </si>
  <si>
    <t xml:space="preserve">Good morning world!  Today is my bear's 4th birthday </t>
  </si>
  <si>
    <t xml:space="preserve">@martindave so cool! Thanks for including me on your women who rock twitter list </t>
  </si>
  <si>
    <t xml:space="preserve">@merleeee Andrew is the best name </t>
  </si>
  <si>
    <t xml:space="preserve">Come on #boro  hoping for a 2-1 win against #manutd </t>
  </si>
  <si>
    <t xml:space="preserve">@yolandagreene We Gonna Show That &amp;quot;Homo Team&amp;quot;  What Its About!!!!      </t>
  </si>
  <si>
    <t xml:space="preserve">Heading out for a ride along Lake Ponchatrain... supposed to be a hammer fest. This is gonna hurt... </t>
  </si>
  <si>
    <t xml:space="preserve">@mileycyrus i saw the hannah montana movie last night and i just wanted to say i thought it was really good!! so congrats on the movie </t>
  </si>
  <si>
    <t xml:space="preserve">@Smophs I AM!! Kind of. I still have to packs left. 46 days is a long time though </t>
  </si>
  <si>
    <t xml:space="preserve">Tnx for the pics Fred... Mmmmm, yummie! </t>
  </si>
  <si>
    <t xml:space="preserve">i want ice cream.. it's sso hot in here. </t>
  </si>
  <si>
    <t xml:space="preserve">I think kids are programmed to wake up at 6 am on weekends before they are 10 yrs old! Oh well coffee time </t>
  </si>
  <si>
    <t>@Ilovefalloutboy sometimes  hehe,</t>
  </si>
  <si>
    <t xml:space="preserve">@RedIsFresh thanks man! Its not completely finished, and that was just a sample version. But glad you took the time to give it a listen </t>
  </si>
  <si>
    <t xml:space="preserve">@shel_m ..but I'm looking into it </t>
  </si>
  <si>
    <t>@Masterballerina idk where were u? Haha, yeah true    i cant wait till sway sway!</t>
  </si>
  <si>
    <t xml:space="preserve">@feelthisway Nice. I'd love to see what stories you come up with </t>
  </si>
  <si>
    <t xml:space="preserve">up too early again after a night out - hmmm egg sandwhich time </t>
  </si>
  <si>
    <t xml:space="preserve">now I am going back to bed with a belly full of cheerios.  i love saturdays.  </t>
  </si>
  <si>
    <t>@deeped I like &amp;quot;twitteratia&amp;quot;  Agree, logging off again after a quick mobile twitter visit.</t>
  </si>
  <si>
    <t xml:space="preserve">sitting next to faz </t>
  </si>
  <si>
    <t xml:space="preserve">@recullen!! SHUT UP!! Hahaha!!!! </t>
  </si>
  <si>
    <t xml:space="preserve">I have changed my user name to my shop name. thevintagediva is now ImSoVintage. All a part of branding </t>
  </si>
  <si>
    <t xml:space="preserve">Just sign on </t>
  </si>
  <si>
    <t>im talking to my sis and friend angelo  open my plurk. GOODluck to PACMAN! u can do it.</t>
  </si>
  <si>
    <t>@cupcake__ arrrr we both replied to each other over different tweets at the same time  , i'll see you then, Duno where the hell Kateyy is!</t>
  </si>
  <si>
    <t>@anti_is_faggot fuck yes!  and dont forget about Jimmy aww &amp;lt;3 he burn my pants :p</t>
  </si>
  <si>
    <t xml:space="preserve">Kaffee und Muffins </t>
  </si>
  <si>
    <t xml:space="preserve">@marylandgirl I do. One month old little girl </t>
  </si>
  <si>
    <t xml:space="preserve">@matt_nelson oh, you're telling me! </t>
  </si>
  <si>
    <t xml:space="preserve">Feeling excited about new 4 wk project as community/social media manager for sustainability conference. Lots of writing &amp;amp; interview too! </t>
  </si>
  <si>
    <t xml:space="preserve">Arrive at the U and complete the asigment. </t>
  </si>
  <si>
    <t xml:space="preserve">@Southerngirrl Good morning! hope you have a great day as well. </t>
  </si>
  <si>
    <t xml:space="preserve">@iamdiddy diddy you are a fool for this video!!! this made my morning </t>
  </si>
  <si>
    <t>@Jo6789 Indeed I do.  http://bit.ly/Iw9j9. Then again we are ESRI NZ  Estimating customers in NZ should recieve it sometime in June.</t>
  </si>
  <si>
    <t xml:space="preserve">Watching Buffy - Once More with Feeling (Musical episode) Love it! Gives me goosebumps!  </t>
  </si>
  <si>
    <t xml:space="preserve">beautiful wedding day... pray my 3 flowergirls behave! </t>
  </si>
  <si>
    <t xml:space="preserve">Around With My Baby </t>
  </si>
  <si>
    <t xml:space="preserve">@gailsfknawesome there's a place that kat takes me to in Vegas that has good kim chee fried rice!!  i'll let you know what it's called </t>
  </si>
  <si>
    <t xml:space="preserve"> my favorite time to go to sleep..</t>
  </si>
  <si>
    <t xml:space="preserve">@emilyhall92 followed by mcfly, FATE! ahahaha </t>
  </si>
  <si>
    <t xml:space="preserve">Icyhot is the shit </t>
  </si>
  <si>
    <t xml:space="preserve">@Rachel9580 it's been announced. @Siouxsinner won. </t>
  </si>
  <si>
    <t xml:space="preserve">@makeupartistsch will check it out </t>
  </si>
  <si>
    <t>@xox_Hannah_xox Thanks for saying I don't  but I know that I do!</t>
  </si>
  <si>
    <t>Good afternoooon Twitterbugs! I zonked out last night and slept for an incredible 12 hours  Got my nails did and now waiting for my lunch!</t>
  </si>
  <si>
    <t xml:space="preserve">@SueCovert hi sue. I hope u have a great day </t>
  </si>
  <si>
    <t xml:space="preserve">i'm going to town </t>
  </si>
  <si>
    <t xml:space="preserve">Hyperwords is growing on me!!!Was annoying at first but it's great for flipping between languages </t>
  </si>
  <si>
    <t xml:space="preserve">@taylorswift13 i love your new video!  </t>
  </si>
  <si>
    <t xml:space="preserve">@UniqueGuitarist I'm Nikki Dance on there but if you search that I think it comes up with loads of people.. my dp's are the same though. </t>
  </si>
  <si>
    <t>DLF and Citi moments of silliness  http://content.cricinfo.com/magazine/content/current/story/401600.html</t>
  </si>
  <si>
    <t xml:space="preserve">@simonmayo So Rory is making audioboos of him making coffee where is yours of you catching ants? </t>
  </si>
  <si>
    <t>is working on a cup of joe and what to work on today! Clean, clean, clean is the name of this game  http://plurk.com/p/rd943</t>
  </si>
  <si>
    <t>@LENNDEVOURS The 2000 Wolffer and the '05 and '07 Merliance as well as the Rapheal Sauv Blanc surprised me  #tastecamp</t>
  </si>
  <si>
    <t>is getting ready to go to the A.P Studies Headquarters a.k.a Tisdahl's room, peace out homies, I'll cya if you're there  &amp;lt;3</t>
  </si>
  <si>
    <t xml:space="preserve">Good morning!! Nice weather today! Thinking about what to do today..... </t>
  </si>
  <si>
    <t>sitting in sun reading @hotpatootie book! lovely  but really should be working.</t>
  </si>
  <si>
    <t>Loving life right now  Bonfire with the best dudes  http://twitpic.com/4ecbz</t>
  </si>
  <si>
    <t xml:space="preserve">Kite, please kindly pull me up, I wanna see the blue sky that you see thru ur eyes. Feel the wind and look at that kite closely like u do </t>
  </si>
  <si>
    <t xml:space="preserve">back from the airport.. got pops offerin me a heiny lol its cool for him kuz he's been in iraq w/o alcohol but i said im straight w/trees </t>
  </si>
  <si>
    <t xml:space="preserve">@stephenfry you came just in time for swine flu </t>
  </si>
  <si>
    <t xml:space="preserve">@RevzNexus good morning!  thank you for the ff it was good to do some thinking together </t>
  </si>
  <si>
    <t xml:space="preserve">thank you every one but my b?rthdaY  may 7 </t>
  </si>
  <si>
    <t xml:space="preserve">@iRomeo thank you! that did the trick! removed the disabling make hack now </t>
  </si>
  <si>
    <t xml:space="preserve">@JonPaulOnLine Thanks for your comments JonPaul! Be sure to enter the contest for the Windows Vista Backpack. </t>
  </si>
  <si>
    <t xml:space="preserve">@naanariyane don't say that too loudly or someone may ï¿½extendï¿½ your leave for you ... </t>
  </si>
  <si>
    <t xml:space="preserve">@xerinfnstein As do I, my friend. As do I.. Only one month til it's out! </t>
  </si>
  <si>
    <t xml:space="preserve">@Amanda_vdGulik  Thank You Ma'am, But Right Now I Think I'm Still Too Young (14 Years Old), Don't worry I'll follow your tips. </t>
  </si>
  <si>
    <t>Home! Friends! Woo! I'm going to call them later. Barcelona was beautiful, but I'm happy to be here  I just read a bunch o' twitter up...</t>
  </si>
  <si>
    <t xml:space="preserve">-why the #swine flu such a big deal? -because now we can say that pigs flu! </t>
  </si>
  <si>
    <t xml:space="preserve">is happy for a great weekend! </t>
  </si>
  <si>
    <t>is now eatin her lunch 4 once :L nd wait 4 tym 2 past so she can go trampolining  xx</t>
  </si>
  <si>
    <t xml:space="preserve">chilling ..horned up and looking .. hit me up </t>
  </si>
  <si>
    <t xml:space="preserve">http://tinyurl.com/da6pdk new vid'yo this one is actually quite good </t>
  </si>
  <si>
    <t>the sun is out  finnally. x</t>
  </si>
  <si>
    <t>@PoynterPerve yea a want to but ma mum doesnt know lol  and i would love to have met them but i didnt i was so sad</t>
  </si>
  <si>
    <t>not feeling good, But I like reading peoples status's  LOL</t>
  </si>
  <si>
    <t xml:space="preserve">game 7 tommorow! yes! comon bulllllls </t>
  </si>
  <si>
    <t xml:space="preserve">A nice bright and sunny Bank Holiday &amp;quot;Saturday&amp;quot;, and working my way through &amp;quot;Stuff&amp;quot; </t>
  </si>
  <si>
    <t xml:space="preserve">@mileycyrus http://twitpic.com/4cykv - Sweet pic. I love it. </t>
  </si>
  <si>
    <t xml:space="preserve">@delegatevoid may god have mercy on your soul </t>
  </si>
  <si>
    <t>The idee of fastest homepage came after I realeased I could start internet myself easyer with allroundstuff.be  !no typing for me!</t>
  </si>
  <si>
    <t xml:space="preserve">@Caraandclo oi! im not a fkin idiot man!  + i know man i was jocking! guess what- WE'RE EATING FEASTS! </t>
  </si>
  <si>
    <t>@sethu_j aww  flashbacks of helena's!!</t>
  </si>
  <si>
    <t xml:space="preserve">Went through Doors, Zep, The Who, Miles Davis and now Ozzie. Man, iLove shuffle playlists and song requesters. </t>
  </si>
  <si>
    <t xml:space="preserve">@TBBTFans LOL, i'm like it most days too  Cool, it looks much better now  Ya should make it your profile pic too </t>
  </si>
  <si>
    <t xml:space="preserve">@RedIsFresh and thanx so much for the Friend's Request on there too </t>
  </si>
  <si>
    <t>@realtormarney that is the view from my home  just sold our inn and bought a house!</t>
  </si>
  <si>
    <t>Sitting at hom eating McDonlad's  YUM</t>
  </si>
  <si>
    <t xml:space="preserve">fuck off to the 2 followers who left me today :/ @StephersG thanks for the follow! lol </t>
  </si>
  <si>
    <t xml:space="preserve">@MiniJ  I am glad there are priorities in picking  a place to purchase </t>
  </si>
  <si>
    <t xml:space="preserve">@alexeiv jc, gabe, mon, faye, ianne, and a bunch of other people...who are obviously not watching the fight </t>
  </si>
  <si>
    <t>@padfootx haha same  its awesome</t>
  </si>
  <si>
    <t xml:space="preserve">I'm the birthday girl </t>
  </si>
  <si>
    <t xml:space="preserve">@Zachariaaa yeah, how old are you now? i heard that fresh man is 20 or something, </t>
  </si>
  <si>
    <t xml:space="preserve">Getting equipment ready for Victoria's maternity session! </t>
  </si>
  <si>
    <t xml:space="preserve">@alydenisof http://twitpic.com/4cz3s - Awww. Loving the new haircut. You and Felicia look like you're having a good time also. </t>
  </si>
  <si>
    <t xml:space="preserve">@PopCap_Aoife the second I opened the package, my two year old saw them and shouted &amp;quot;PRESENTS&amp;quot; and claimed them for his own </t>
  </si>
  <si>
    <t xml:space="preserve">@CT_x thnx found her </t>
  </si>
  <si>
    <t xml:space="preserve">Rain rain rain....I love rain....Mainly cuz sports halt for it </t>
  </si>
  <si>
    <t xml:space="preserve">@kimkoster  I know.... Prob in June </t>
  </si>
  <si>
    <t>@elysion32 aaawwwwwwwwwwwwwwww  lol</t>
  </si>
  <si>
    <t>@mcflyharry We were a good crowd weren't we  I was the girl with the heart remember that haha   you guys are amazingggg</t>
  </si>
  <si>
    <t xml:space="preserve">@samsafreak Haha. Ok then. If you insist </t>
  </si>
  <si>
    <t>Herb-crusted grilled fish with garlic-parmesan potatoes  YUMMAAAY Can't wait to dig in!</t>
  </si>
  <si>
    <t xml:space="preserve">Upgraded to #Android Cupcake. Stereo Bluetooth. Much better camera. Video added. Works faster. Niice! </t>
  </si>
  <si>
    <t xml:space="preserve">@kendiff2009 lol...they're silly I know, but silly can be good </t>
  </si>
  <si>
    <t>@camilleprats have fun at the reception!  like the lipstick!</t>
  </si>
  <si>
    <t>It's working really good  #57 - Top Rated (Today) - Music</t>
  </si>
  <si>
    <t xml:space="preserve">bom dia twitteiros! </t>
  </si>
  <si>
    <t xml:space="preserve">@Misato517 Have a nice GW!! </t>
  </si>
  <si>
    <t xml:space="preserve">Getting excited for my baby shower today </t>
  </si>
  <si>
    <t xml:space="preserve">@andrewkjs thanx man. Catch you next week. </t>
  </si>
  <si>
    <t xml:space="preserve">@selenagomez i just watched your video with joey..aww your both cute </t>
  </si>
  <si>
    <t xml:space="preserve">@Bruno108 I used to do that. Read the same page 3 times, and not know what I read! The joys of studying! </t>
  </si>
  <si>
    <t>mikeys friend thats been staying with us brought home some random girl. i like her i think  been filling out job apps since about 2 a.m</t>
  </si>
  <si>
    <t>@padfootx Lol. Omg me too. I wanted em to play a new song on tour, but no. i want it now, haha  x</t>
  </si>
  <si>
    <t xml:space="preserve">@hermitreviews1 Thank you for following me on Twitter </t>
  </si>
  <si>
    <t xml:space="preserve">Draggable link added for direct link creation with one click from your browser's toolbar - try it - I'm sure you'll love it </t>
  </si>
  <si>
    <t xml:space="preserve">@iamdiddy P.diddy, that's awesome </t>
  </si>
  <si>
    <t xml:space="preserve">#followfriday @matt_cowan, @ImTheQ, @oxclove, @acunningplan, @KiwiCoromandel, @lucykateUK, @suellewellyn way cool ppl for dif reasons. </t>
  </si>
  <si>
    <t xml:space="preserve">sat in the garden listening to some train, matchbox twenty and ipod randomness chilling in the sun before my gig tonight. bliss </t>
  </si>
  <si>
    <t xml:space="preserve">Off to work - w/ Catalyst Church prayer in spirit! </t>
  </si>
  <si>
    <t>shiiiiiiit i need sleep  twitters a little bit addictive! just abit i like my twitter background tis cute :&amp;gt;</t>
  </si>
  <si>
    <t xml:space="preserve">Chaser is gonna be back on TV on May 20 something..Yay!!! </t>
  </si>
  <si>
    <t xml:space="preserve">tanning &amp;amp; eating fruit salad; perfect day so far </t>
  </si>
  <si>
    <t xml:space="preserve">@midderhonz i'm good.. off to buy an electric horse </t>
  </si>
  <si>
    <t>@tommcfly McFly come to Denmark (Copenhagen)  please!</t>
  </si>
  <si>
    <t xml:space="preserve">@katelynblume you forgot the .com </t>
  </si>
  <si>
    <t xml:space="preserve">yay according to facebook im gonna survive the swine flu </t>
  </si>
  <si>
    <t xml:space="preserve">@knealemann I've spoken with them too. I think they could start by simply writing more interesting stories. </t>
  </si>
  <si>
    <t>yes, weekend  SHOPPING &amp;lt;3</t>
  </si>
  <si>
    <t>And the sun will come out tomorrow! Actually, weather's quite nice right now.  Had some pancakes. Yum!</t>
  </si>
  <si>
    <t xml:space="preserve">@Sopalline im not complaining </t>
  </si>
  <si>
    <t xml:space="preserve">@TheRue That is just awesome, learning never gets old, </t>
  </si>
  <si>
    <t>@Linda_Pilko I'm going to read Time Travellers wife and get some good sleep - got to stack firewood tomorrow  Have fun</t>
  </si>
  <si>
    <t xml:space="preserve">@tanvir720 I can see that! </t>
  </si>
  <si>
    <t xml:space="preserve">@MommyGeekology  oh hi!!!!  good to see you again.  </t>
  </si>
  <si>
    <t>off to watch the footie and drink some beer  !!</t>
  </si>
  <si>
    <t xml:space="preserve">Can't wait to see @Mel717 @rockinwriterchk @joycekimberly @notchrisbowman @Bruno_Mascolo @Jason_Nott and @Terry_Stirling  at BAMBOOOOZLE! </t>
  </si>
  <si>
    <t xml:space="preserve">i had fun last night, cynthia gave me and maria a candle for her cake </t>
  </si>
  <si>
    <t>Found out that TrailGuru app is working again and my routes have been poseted! yay!  #trailguru #iphone</t>
  </si>
  <si>
    <t>Goodbyeeee Tweeetersss.  xox</t>
  </si>
  <si>
    <t>now it's amber, amber Corona  . Not quite as catchy as red, red, wine. Probably why they didn't create a song called that.</t>
  </si>
  <si>
    <t xml:space="preserve">Since you've been gone i can breath for the first time.  Thanks to you now i get just what i wan! </t>
  </si>
  <si>
    <t>bradie ~ kill your girlfriend, we can be together  oh yes haha</t>
  </si>
  <si>
    <t xml:space="preserve">Only one awake in my house -- I could get used to this. </t>
  </si>
  <si>
    <t xml:space="preserve">GREEN DAY IN DECEMBER    </t>
  </si>
  <si>
    <t xml:space="preserve">@emmaketurah Wonder if Gray's RPer knew. It would just make the whole thing so much better. </t>
  </si>
  <si>
    <t>Goinn to get ready  in a bit guys  x x</t>
  </si>
  <si>
    <t xml:space="preserve">is still laying in bed </t>
  </si>
  <si>
    <t xml:space="preserve">@jonashelford Ha ha, will be mate, will be. Bring cake!!! </t>
  </si>
  <si>
    <t xml:space="preserve">YAY! Snooker!  Perfect excuse to just hide in my room and watch on laptop for 3 days </t>
  </si>
  <si>
    <t xml:space="preserve">it's tobi's wedding day and the 1 week till our wedding day countdown begins today! </t>
  </si>
  <si>
    <t xml:space="preserve">@whengtot </t>
  </si>
  <si>
    <t xml:space="preserve">practice then competin at hamline </t>
  </si>
  <si>
    <t xml:space="preserve">wolfie time...ryaaann i'm here!!! </t>
  </si>
  <si>
    <t xml:space="preserve">i love weekends.... nice lazy morning with lots of coffee, thinking about going rambling in a bit... </t>
  </si>
  <si>
    <t xml:space="preserve">I just tweeted for the first time. Excuse me. </t>
  </si>
  <si>
    <t>#Caps today, #hbh tomorrow! (And tonight via my computer...) I can't wait!!  LETS GO CAPS! LETS GO BEARS!</t>
  </si>
  <si>
    <t xml:space="preserve">@macster7 i know right. keith urban is following me too. haha </t>
  </si>
  <si>
    <t xml:space="preserve">@meijt How ya doin? </t>
  </si>
  <si>
    <t xml:space="preserve">@lollipoplady oh, do tell! That's the best kind </t>
  </si>
  <si>
    <t xml:space="preserve">@suesshirtshop Was very busy! Looking forward to doing whatever I want today, including nothing! </t>
  </si>
  <si>
    <t xml:space="preserve">@tommcfly REALLY weird! haha and I'm doing it </t>
  </si>
  <si>
    <t xml:space="preserve">@Megglen i'm not naughty! lol i am fully legal now and everything </t>
  </si>
  <si>
    <t>Just woke up in Surinam.. no jetlag anymore, THANK YU!! Today sum fun in the city and partying  !!</t>
  </si>
  <si>
    <t xml:space="preserve">@Lance_Bass i'm good  saw you the other day on kathy griffin you look good!! hope ya ok </t>
  </si>
  <si>
    <t>@SarSalads  Sar, we're goin' to watch the live telecast at home. I subscribe on my foxtel.   Invited some friends over to watch..</t>
  </si>
  <si>
    <t>Just had hair cut i feel BALD!! also Party 2morro night W00P  Also very bored now!!!</t>
  </si>
  <si>
    <t>@thatissodope LIZZZZZ &amp;lt;3 just got home from the fort  Wassup wityu today?</t>
  </si>
  <si>
    <t xml:space="preserve">yes, happy it's hot today... finally </t>
  </si>
  <si>
    <t>just watched the movie &amp;quot;Fanboys&amp;quot;  amazing, just simply damn great  // cool http://gykd.net</t>
  </si>
  <si>
    <t>@PlanC772 http://www.twitpic.com ist das stichwort!  #fotos #twitter</t>
  </si>
  <si>
    <t xml:space="preserve">20 days to go before CAFE LATTE's world premiere opening! Bookings: 5977 0347. Adults $18, Concession $15.  Don't Miss It! </t>
  </si>
  <si>
    <t xml:space="preserve">@bmartin112 thanks for the shout-out, man. I'm dorkily honored to be in such excellent tweeting company </t>
  </si>
  <si>
    <t>@krissux this reading task was from hell.   the whole exam was like hell (simple) Im gonna fail jeii</t>
  </si>
  <si>
    <t xml:space="preserve">I should proofread my posts.  So many nows, so few needed. </t>
  </si>
  <si>
    <t xml:space="preserve">I am graduating from college today </t>
  </si>
  <si>
    <t xml:space="preserve">@sandybug67 what are you ready for </t>
  </si>
  <si>
    <t xml:space="preserve">@ClientA get well soon </t>
  </si>
  <si>
    <t xml:space="preserve">. . . Why am I up so early?! Oh ya, cause i'm GRADUATING! </t>
  </si>
  <si>
    <t xml:space="preserve">Finished cleaning kitchen, corridor and living room.Teethbrushing right now and afterwards going to buy some toasts and juices.Keep going </t>
  </si>
  <si>
    <t>came back from 2 days celebration in the country, we rocked, we definitely did!  Yay for birthdays in teh country!</t>
  </si>
  <si>
    <t xml:space="preserve">Still looking for new glasses...going searching again today. </t>
  </si>
  <si>
    <t xml:space="preserve">i am enjoying the long weekend. </t>
  </si>
  <si>
    <t xml:space="preserve">Think it's time for an early night. 1 or 2 eps of Family Guy then bed </t>
  </si>
  <si>
    <t xml:space="preserve">@ChungLi I will try to bring the Maui sunshine and warm weather with me next week to SF!  </t>
  </si>
  <si>
    <t xml:space="preserve">http://twitpic.com/4ecij - roses .. one of my favorite recent pictures </t>
  </si>
  <si>
    <t xml:space="preserve">Ahhh if I do something wrong, tell me! </t>
  </si>
  <si>
    <t xml:space="preserve">@jhawke hope the rest of the trip goes smoothly. And also, I GOT YOUR MAIL! ZOMG!  </t>
  </si>
  <si>
    <t xml:space="preserve">My first ever Follow Friday! Thank you @azmodeus </t>
  </si>
  <si>
    <t>@samfarrow oh! ty I think  like to keep those neural networks active and growing...</t>
  </si>
  <si>
    <t xml:space="preserve">Fiancee is out getting her hair done, left me to my own devices. Hope she doesn't take too long, I've got our day all planned out! </t>
  </si>
  <si>
    <t xml:space="preserve">wish i were home for #awaresg EGM. feminist fights ftw! </t>
  </si>
  <si>
    <t xml:space="preserve">@FriedmanHNIC well that sounds healthy </t>
  </si>
  <si>
    <t>i gtg eat!!  Luv Ya Like Family Ricky Boy!!  ~AmyLuvsSage~ XxX</t>
  </si>
  <si>
    <t xml:space="preserve">i have easter eggs  two weeks late but still, chocolate </t>
  </si>
  <si>
    <t xml:space="preserve">4th Year is officially over :o no more physics </t>
  </si>
  <si>
    <t>@Boddingtons Thanks  I've been sneezing like crazy also!</t>
  </si>
  <si>
    <t xml:space="preserve">Am so glad @Temposhark posted a link to the @electroqueer blog. Seems like a great site - lots of new music </t>
  </si>
  <si>
    <t xml:space="preserve">@JacobbPi lets discuss jacobb, im signing in now </t>
  </si>
  <si>
    <t xml:space="preserve">@jesssicababesss omg that would be the best thing ever! </t>
  </si>
  <si>
    <t xml:space="preserve">THANK YOU, ppl @matt_cowan, @ImTheQ, @oxclove, @acunningplan, @KiwiCoromandel, @lucykateUK, @suellewellyn </t>
  </si>
  <si>
    <t xml:space="preserve">@jessallover 'kay, chop chop, we're supposed to be seeing Wolverine tonight </t>
  </si>
  <si>
    <t xml:space="preserve">@mediamacaroni Thanks for the followfriday recommendation. Have a great weekend </t>
  </si>
  <si>
    <t xml:space="preserve">Have a good day everyone. Thats it for me </t>
  </si>
  <si>
    <t>- I just got a new phone...with unlimited texting...I'm only 10 years behind the trends...    440-813-5380</t>
  </si>
  <si>
    <t xml:space="preserve">@fictillius damn australia post... those cheques from you never arrived.. ah well.. you might as get the floor boards then </t>
  </si>
  <si>
    <t xml:space="preserve">It is waaay to early. &amp;quot;/ headed off to church for my cuzzos communion.  then, SHOPPING!! </t>
  </si>
  <si>
    <t xml:space="preserve">Dos tï¿½tulos FCBD li o Green Lantern; Aliens/Predator; The Stuff of Legend; Shonen Jump, agora vou para a Nancy </t>
  </si>
  <si>
    <t xml:space="preserve">@queenhilby Lol. This one does ;-) Guess what?! I saw finale of Pushing Daisies today. Will not spoil </t>
  </si>
  <si>
    <t xml:space="preserve">Lazy Saturday on the cards for me. Considering going to a beer festival in Battersea, but will most probably stay in watching DVDs. </t>
  </si>
  <si>
    <t>@ZuckerBaby hahahah well at least your full and happy  I'm looking forward to trying it when I get back!</t>
  </si>
  <si>
    <t xml:space="preserve">is never having a party again haha! messy, messy times :o no hangover thoughh, scoreeeeeeeeeeeeee! </t>
  </si>
  <si>
    <t>@Taylor_Momsen I'm your 17472th follower  Isn't that worth a shoutout? x)</t>
  </si>
  <si>
    <t xml:space="preserve">just enjoying a glass of pinot noir... chilling after a long day </t>
  </si>
  <si>
    <t xml:space="preserve">Watching M'Brough vs Man Utd game. It shall be no surprise that Man Utd will win </t>
  </si>
  <si>
    <t xml:space="preserve">Church fundraising car wash from 8-2 at RLC! </t>
  </si>
  <si>
    <t xml:space="preserve">@grantswilson sounds like you guys went through a whirlwind to get home! Glad to see you twittering! </t>
  </si>
  <si>
    <t xml:space="preserve">@davidlingholm Thanks for Following </t>
  </si>
  <si>
    <t xml:space="preserve">Well so do computers when you try to load a NEW video game on it and it just dosen't want to work. I thought the same thing FUCK THIS </t>
  </si>
  <si>
    <t>@stacyr520 Well hello My Future, nice to meet you!  glad you got a spot. At least it was worth it.</t>
  </si>
  <si>
    <t>Halfway through  roast chicken and chips MmMm now we're talking any takers?   http://twitpic.com/4ecnm</t>
  </si>
  <si>
    <t>is just got home.. kakapagod ang medical mission..  pero masaya..  http://plurk.com/p/rdb2o</t>
  </si>
  <si>
    <t>How many Pinoys subscribe to RSS feeds? Subscribe to my blog's feeds at http://sirdoc.com.  http://plurk.com/p/rdb2r</t>
  </si>
  <si>
    <t>Half awake but awake. Gonna go into work for a bit. What's tonight? Watching the fight with everyone  ricky hatton vs manny paquiao!!!!</t>
  </si>
  <si>
    <t xml:space="preserve">duke of edinburgh practice walk was so good! but the weather was terrrible.... </t>
  </si>
  <si>
    <t xml:space="preserve">today its parents' silver wedding .. preparing their present. met a really nice person last night </t>
  </si>
  <si>
    <t>Morning my belowed tweeps   Can anyone help me figure out how to create some Wall art for my profile?</t>
  </si>
  <si>
    <t>BAMBOOZLE!!  say hiiii</t>
  </si>
  <si>
    <t xml:space="preserve">@carmenschneider yeeessssss you are!!! congratulations cousin!! I am there in spirit. Love youuu!!! You did it!!! </t>
  </si>
  <si>
    <t xml:space="preserve">Yay! I'm going to see Carter USM in London this November with some friends! It's going to be awesome </t>
  </si>
  <si>
    <t>is watching Better Off Ted s1e2  http://plurk.com/p/rdb3k</t>
  </si>
  <si>
    <t xml:space="preserve">So excited for today!! </t>
  </si>
  <si>
    <t xml:space="preserve">off to the picnic in 30 minutes, have to get ready, bye everyone </t>
  </si>
  <si>
    <t xml:space="preserve">Awake for an hour so far. Eating. Tired and can barely speak from swollen throat. Humbug! </t>
  </si>
  <si>
    <t xml:space="preserve">@byouchah I just found this twitter thing, trying to figure it out </t>
  </si>
  <si>
    <t xml:space="preserve">@marge0256 im asleep and finding a new job kc in the morning haha. bsta we will </t>
  </si>
  <si>
    <t xml:space="preserve">Off to see my brother and family and new puppies </t>
  </si>
  <si>
    <t xml:space="preserve">@hoshin cool stuff. Never been into FF though - too much like work for me </t>
  </si>
  <si>
    <t xml:space="preserve">everyone should follow meee </t>
  </si>
  <si>
    <t>BAMBOOZLING it all weekend folks  @reply me if you wanna meet up! Ballinn!!!</t>
  </si>
  <si>
    <t xml:space="preserve">made lunch for mummy and sammy </t>
  </si>
  <si>
    <t>@starsnostars hehe aww its the thought that counts  &amp;lt;hugs&amp;gt;</t>
  </si>
  <si>
    <t xml:space="preserve">Going out to breakfast with Danielle because we're too excited to sleep. </t>
  </si>
  <si>
    <t>@sparklingshoes   my pleasure</t>
  </si>
  <si>
    <t xml:space="preserve">@MaayanC I LOVE YOU GIRL </t>
  </si>
  <si>
    <t xml:space="preserve">Bought a new book. No chance I am going to do the ironing now. </t>
  </si>
  <si>
    <t xml:space="preserve">@JasonJMikeMgmt wow! Is the sun even up yet? LOL Have a safe flight. </t>
  </si>
  <si>
    <t xml:space="preserve">guapo_thechaser: Testing.  And resting. </t>
  </si>
  <si>
    <t xml:space="preserve">Aiming for full marks here, people </t>
  </si>
  <si>
    <t>o my god i had my play last night  it was so FUN!a huge audience i was not nervice at all!!sarah and mike went!!!mom didnt she sick</t>
  </si>
  <si>
    <t xml:space="preserve">@danniwimbush ill teach you when I get home. Its really simple </t>
  </si>
  <si>
    <t xml:space="preserve">@johncmayer How'd you learn that? </t>
  </si>
  <si>
    <t xml:space="preserve">those situations are irrelevant now. doing nail can hill run tomorrow morning, can't really be stuffed though :| but im still gonna do it </t>
  </si>
  <si>
    <t xml:space="preserve">7:00 am on saturday morning &amp;amp; i'm about to cook breakfast &amp;amp; head to the gym. oh goodness. tonight will be fantastic though!! </t>
  </si>
  <si>
    <t xml:space="preserve">Re-pinging @asexynyfemale: @mzkane fuck you for having sex?!! Have an orgasm for me!! Wow turn on </t>
  </si>
  <si>
    <t>@madinalake Aww but hope you had fun i did  you were even better than last time i saw you n i didnt think that was possible ! X</t>
  </si>
  <si>
    <t xml:space="preserve">man this diet got me lookin rite! got this lil black dress that hugs all the rite places  cant wait to freakum in my freakum dress </t>
  </si>
  <si>
    <t xml:space="preserve">I think I'm a bit slow but someone please explain Follow Friday to me </t>
  </si>
  <si>
    <t xml:space="preserve">It's chilly here but the sun is ashinin'!  Now if it can infuse me with the energy I need all will be well.  Happy Saturday twittuns!  </t>
  </si>
  <si>
    <t xml:space="preserve">@dan13l Krod Mandoon = not gd. watched 1st 3 eps &amp;amp; it was quite terrible. Apart from nice eye candy in the shape of India de Beaufort </t>
  </si>
  <si>
    <t xml:space="preserve">no, I dont skrew it up, I grow from it. </t>
  </si>
  <si>
    <t xml:space="preserve">is living for the only thing she knows, runnin' n not quite sure where to go - Lifehouse edited version by ms Pluim </t>
  </si>
  <si>
    <t xml:space="preserve">@piratephoto Too right! Congrats on that!! </t>
  </si>
  <si>
    <t>@RobertPattz ..cont..that was sooo unbelievable hilarious...really  I was laughing all the time  hats off to U man))) u should be</t>
  </si>
  <si>
    <t>As usual, I came back with a box full of fresh produce and a pot of.. Is it daisy? LOL to look after  http://twitpic.com/4ecod</t>
  </si>
  <si>
    <t>@jennroo okay koo...I'm koo wit that...like I said I respect that   and yeah it give us more time 2 get 2 know eachother a lil more  ...</t>
  </si>
  <si>
    <t xml:space="preserve">@joe0616 Nah. 1 hour to work. Then back to Arkansas where I'm moving from. In the midst of relocation. </t>
  </si>
  <si>
    <t xml:space="preserve">Comfortable By John Mayer. Makes me cry, there is no sweeter song in the entire world. Makes me wish I had a BF. </t>
  </si>
  <si>
    <t xml:space="preserve">Me and Sah are pigging out! And laughing at ppl myspace photos </t>
  </si>
  <si>
    <t>laughing about the postings of Darknice and waterman02  ... and I just will let you know that I agree with you ...</t>
  </si>
  <si>
    <t xml:space="preserve">i was cold so im now laying in my bed with my electric blanket on. watching nearly famous. im in my happy place </t>
  </si>
  <si>
    <t xml:space="preserve">I think I will change my name to Parker and stick to my knitting - driving my daughter Lady Penelope around in FAB1  http://bit.ly/MI6YD </t>
  </si>
  <si>
    <t xml:space="preserve">@TJAbif </t>
  </si>
  <si>
    <t>@Skinnybobjunior yeah everyone seems to like that one!..there are better ones with me and his mum! lol, he's such a lad!  haha xx</t>
  </si>
  <si>
    <t xml:space="preserve">@lakibaker http://twitpic.com/4eck9 - Where was this snapped? Kind of odd with the car headlights poking in at you. </t>
  </si>
  <si>
    <t xml:space="preserve">Oops! Pre beer festival mad cow disease kicking in nicely. </t>
  </si>
  <si>
    <t xml:space="preserve">@statikradio thats awesome about Oz. the first time seeing that movie is something kids never forget. </t>
  </si>
  <si>
    <t xml:space="preserve">@shrop goooooo team @littleshrop </t>
  </si>
  <si>
    <t xml:space="preserve">@honey1009 http://twitpic.com/3bq51 - haha ? cuuuuute  LOL, you look good together actually! </t>
  </si>
  <si>
    <t xml:space="preserve">@TheSpecs yes please </t>
  </si>
  <si>
    <t xml:space="preserve">@sarahkhairul Thanks sarah!Really appreciate it. I actually sent you &amp;amp; anisah a reply via facebook. PS: can't wait 2 check photos/videos </t>
  </si>
  <si>
    <t>first tweet  does this make me a twat now?</t>
  </si>
  <si>
    <t xml:space="preserve">Linkin Park Fan Topic </t>
  </si>
  <si>
    <t xml:space="preserve">@coqui2008 thanks, have added BBC, Rosetta Stone websites in to the guide </t>
  </si>
  <si>
    <t xml:space="preserve">@shaundiviney O.M.G! i just watched a youtube video of you guys in 2005 &amp;amp; 2006. cutest thing ever! &amp;amp; i really like your old style music </t>
  </si>
  <si>
    <t>@Flowersophy Thank you. You're so sweet. You have a good one, too.  #followfriday</t>
  </si>
  <si>
    <t>before we go, my sis just wanna say hi  yeah, she's weird.</t>
  </si>
  <si>
    <t xml:space="preserve">Listening to black cherry by goldfrapp &amp;amp; barefoot in the head &amp;amp; thinking about cafe mambo </t>
  </si>
  <si>
    <t>@ibeatcancrtwice Just woke up! I am about 30 mins from bed! Doubt I will ever get used to that  Got plans for today?</t>
  </si>
  <si>
    <t>@selenagomez had this dream we hung out together and you were very cool to be with!  (I am sure that is what is like in person)</t>
  </si>
  <si>
    <t xml:space="preserve">I'm watching a soccer match </t>
  </si>
  <si>
    <t xml:space="preserve">good nite. and good mornin to some of ya. </t>
  </si>
  <si>
    <t xml:space="preserve">is babbling. </t>
  </si>
  <si>
    <t xml:space="preserve">Randomly inspired for a new graphic design themed rap mid-shower. Awesome way to start the day </t>
  </si>
  <si>
    <t xml:space="preserve">A spot of dim sum now </t>
  </si>
  <si>
    <t>had another great run w/ the group! 4 miler!  Took about 50 min. w/ walk breaks.</t>
  </si>
  <si>
    <t xml:space="preserve">@heartystew Thanks, it's a new version of the song I discovered yesterday.  It's pretty cool.  </t>
  </si>
  <si>
    <t xml:space="preserve">Super tired. I had to babysit until 12 PM! But hey they pay well so i am not complaining. </t>
  </si>
  <si>
    <t>@leightonmarissa happy to be able to read your blog again  I understand that you want it to be private, so thanks!! Love to see you smile!</t>
  </si>
  <si>
    <t xml:space="preserve">is heading to Brighton tomorrow, on a classic bus. </t>
  </si>
  <si>
    <t xml:space="preserve">@lekahe Thanks for #followfriday. Checking out the others in the list </t>
  </si>
  <si>
    <t>v1. Plz report any bugs or improvements  http://www.gratiscontactformulier.be</t>
  </si>
  <si>
    <t xml:space="preserve">@morganpressel I've packed worse than that for a 1 week trip...for two people, so, two sets of clubs </t>
  </si>
  <si>
    <t xml:space="preserve">watching one tree hilllllll </t>
  </si>
  <si>
    <t xml:space="preserve">grades up for public speaking class! got an A </t>
  </si>
  <si>
    <t xml:space="preserve">@Sparklesperson love your profile pic </t>
  </si>
  <si>
    <t xml:space="preserve">@RFCCreations Morning! </t>
  </si>
  <si>
    <t xml:space="preserve">@iamProteus Jayson: Haha, no, Jacob did, he is a good designer, sometimes.. I mean he has done a good job on Youzle 2.0, looks orrgasmic. </t>
  </si>
  <si>
    <t>Sorted, and its the PFA player of the year  Ryan Giggs</t>
  </si>
  <si>
    <t xml:space="preserve">@LiquidHeaven linking to give back. Big part of getting good rankings is get links from relevant sites, but can't be all take and no give </t>
  </si>
  <si>
    <t xml:space="preserve">@catsparks yeah,it's the power of youtube! </t>
  </si>
  <si>
    <t xml:space="preserve">Im thinking that's pretty darn cool </t>
  </si>
  <si>
    <t>moms and pops come today.  taking my mgmt final then bringing the last of my stuff to the apt.</t>
  </si>
  <si>
    <t xml:space="preserve">Early morning rehearsal then headed to Soulstock to see how a real Christian music festival is ran. </t>
  </si>
  <si>
    <t>@saraaah i've got more followers than you!..na..na..na..na..na..na! lol, how are you anyway? lol  xx</t>
  </si>
  <si>
    <t xml:space="preserve">happy birthday to the best zodiac of all time. TAURUS' </t>
  </si>
  <si>
    <t xml:space="preserve">@fleurdeleigh woahhh..(lol) I think you mean 5 thousand.... </t>
  </si>
  <si>
    <t xml:space="preserve">training for my new job...and i had to get up early for it!  Wish me luck </t>
  </si>
  <si>
    <t xml:space="preserve">@Taigitsune Same here. Do you have any near you or are they a commute? I'm amazed at how many events and how widespread they are now </t>
  </si>
  <si>
    <t>i feel this is my theme tune  http://tinyurl.com/ceusp9</t>
  </si>
  <si>
    <t xml:space="preserve">@LittleLindsey just in case </t>
  </si>
  <si>
    <t xml:space="preserve">afternoon peeps motogp qually has started at Jerez, very excited </t>
  </si>
  <si>
    <t xml:space="preserve">Cant wait to see xmen on monday and thn to get bk to college </t>
  </si>
  <si>
    <t xml:space="preserve">Meanwhile, on other news, Ryan Giggs just scored. </t>
  </si>
  <si>
    <t xml:space="preserve">@ashleymd88 Thanks! </t>
  </si>
  <si>
    <t xml:space="preserve">JJ Abrams wishes he'd directed The Philadelphia Story. Too cool. </t>
  </si>
  <si>
    <t xml:space="preserve">@CreateandInvent I'm just making my third.  Need to fuel up for a busy day of filling orders! </t>
  </si>
  <si>
    <t xml:space="preserve">@Antiquebasket Can't complain! How are you? </t>
  </si>
  <si>
    <t xml:space="preserve">@m1r to hell with bends! With that sort of power you just drive straight through everything with a huge grin on your face </t>
  </si>
  <si>
    <t xml:space="preserve">@raherrier Got any vodka? </t>
  </si>
  <si>
    <t xml:space="preserve">omfg. the sun is so cool shining </t>
  </si>
  <si>
    <t xml:space="preserve">@coveloper glad you're enjoying yourself... that's going to be me tonight </t>
  </si>
  <si>
    <t>Almost home  aaand I need to pee rather badly. Also read all 8 comics :S</t>
  </si>
  <si>
    <t xml:space="preserve">@mageshcse cool.. </t>
  </si>
  <si>
    <t xml:space="preserve">@snedwan yeah, mine was cracked (since i got it) and the silent button just came off, went in and they replaced it </t>
  </si>
  <si>
    <t xml:space="preserve">@kaeokepani dude, i picked up uber cute stickers from borders 2nite.they're squishy &amp;amp;pretty.we gonna continue R post it notes?i'm ready! </t>
  </si>
  <si>
    <t xml:space="preserve">@ShannonLeto Cute! she certainly suits her name </t>
  </si>
  <si>
    <t xml:space="preserve">Mmm these Mikado's are so good </t>
  </si>
  <si>
    <t xml:space="preserve">getting my hair done, then picking up my sweet baby girl! Then going out and about for a fun family day! Sounds good for a sunny saturday </t>
  </si>
  <si>
    <t>I shop at the men's department, for wallets  the ladies' range are either too bulky or huge for me</t>
  </si>
  <si>
    <t xml:space="preserve">@kayoungche @micheal2five @akiraLOVE @LorenaHeletea @ltrunell @brexians Right everyone have a beautiful weekend will tweet back tomorrow </t>
  </si>
  <si>
    <t xml:space="preserve">@rolytaylor No, not yet! But I'm workin' on it! </t>
  </si>
  <si>
    <t xml:space="preserve">Ugggggg.  Just woke up sooooo early!!!!  Excited to see my lady today!!!!    </t>
  </si>
  <si>
    <t xml:space="preserve">put make up on.. and i'm alone in the office haha... isn't that ironic </t>
  </si>
  <si>
    <t>what a (PT) !  I'm so happy to have it!</t>
  </si>
  <si>
    <t xml:space="preserve">@EvilTracy I did...Idid and I love it...it's a lily with my kids initials..on my back </t>
  </si>
  <si>
    <t xml:space="preserve">@conardd4 How are you doing? I'm still trying to figure this twitter out. I saw your pictures on face book and your looking good!!! </t>
  </si>
  <si>
    <t xml:space="preserve">just passed his first test, hell yeah </t>
  </si>
  <si>
    <t xml:space="preserve">still love the idea of sporking out the eyeballs of men, but today is happy day. I get to see some of my best friends graduate!! </t>
  </si>
  <si>
    <t xml:space="preserve">@AtlAggie Gonna start my grand rewatch of &amp;quot;The Wire&amp;quot; in few weeks. Blew thru it too quickly 1st time. Want in? There'll be commentary. </t>
  </si>
  <si>
    <t xml:space="preserve">is sooooo excited </t>
  </si>
  <si>
    <t xml:space="preserve">eatin an icecream </t>
  </si>
  <si>
    <t xml:space="preserve">@whoisright We've had a lot of rain here lately. So I'm expecting a TON of May flowers. LOL Enjoy your day. </t>
  </si>
  <si>
    <t xml:space="preserve">@richdixon68 schoolboy! Just don't do it. Ever. I don't </t>
  </si>
  <si>
    <t xml:space="preserve">Haha! new personal record, Not cutting my Finganels  for five awesome weeks. </t>
  </si>
  <si>
    <t xml:space="preserve">@iamjonathancook Rain doesn't ruin my fun, I'm a Floridian I'm used to it. See you today! </t>
  </si>
  <si>
    <t xml:space="preserve">my puppy is jumping around on her back legs to the radio active album </t>
  </si>
  <si>
    <t xml:space="preserve">I'm cooking lasagne.... I love it.... and the best of it is to eat it later  </t>
  </si>
  <si>
    <t xml:space="preserve">@geishacat nothing wrong ah </t>
  </si>
  <si>
    <t xml:space="preserve">Ahhh, now I get it!!  </t>
  </si>
  <si>
    <t>if you are bored enough you may follow me on twitter  http://twitter.com/dorzki</t>
  </si>
  <si>
    <t xml:space="preserve">@LTLline A Genius TRULY never sleeps huh, family? </t>
  </si>
  <si>
    <t>1 - 0 ryan giggs  24 min</t>
  </si>
  <si>
    <t xml:space="preserve">Catty tonighttttttt </t>
  </si>
  <si>
    <t xml:space="preserve">@Flowersophy Ohhhh, not for l-o-n-g! I'm going to be asleep soon. My body is tiring. Greatly. And, it's getting harder to think clearly. </t>
  </si>
  <si>
    <t xml:space="preserve">@elizadc i ate nothing for bfast, butter cookies fer lunch and a mango for dinner. </t>
  </si>
  <si>
    <t xml:space="preserve">@khanserai  I'm use to the everyone talking Arabic and understanding 10% this happens most of the time when I have coffee with friends </t>
  </si>
  <si>
    <t>CONGRATS! to my Husband @CarlosAKellyEsq article on Eminent Domain published in May Fla Bar Journal http://bit.ly/MOlx3   isn't he cute?</t>
  </si>
  <si>
    <t>@madeleineannie got the plane tickets last week  xo</t>
  </si>
  <si>
    <t xml:space="preserve">bom dia twitter </t>
  </si>
  <si>
    <t xml:space="preserve">I'm sitting in the hairdressers chair letting her talk me in to trying new things </t>
  </si>
  <si>
    <t xml:space="preserve">@BOBCHUA Have a great Anniversary...turn on that Charm  </t>
  </si>
  <si>
    <t>Guess who has the class turtle again...yep us   Turtles stink...I mean literally are smelly!</t>
  </si>
  <si>
    <t xml:space="preserve">Billy thinks six is scared or seven because six seven eight </t>
  </si>
  <si>
    <t xml:space="preserve">@oliverte73 , Have fun at the pool , hope the weather there hot enough for the pool </t>
  </si>
  <si>
    <t xml:space="preserve">Mmm, chicken and avocado sub and Diet Coke. Best lunch ever </t>
  </si>
  <si>
    <t xml:space="preserve">Once again the sun is shining! </t>
  </si>
  <si>
    <t xml:space="preserve">@melodycherise- yay!! </t>
  </si>
  <si>
    <t xml:space="preserve">Just got back home from work.. So i'm producing some new instrumentals.. boooyaaakaaa ! </t>
  </si>
  <si>
    <t xml:space="preserve">rain...but hey it is Saturday! </t>
  </si>
  <si>
    <t>@le_marietta i didnt check  keep on havin a nice weekend ;)</t>
  </si>
  <si>
    <t xml:space="preserve">@ladybee2009 Good morning! Enjoy your day as well. </t>
  </si>
  <si>
    <t xml:space="preserve">@jtitamer Thanks for the information, I will look at blog tomorrow.  I really appriciate it when twitters help out  </t>
  </si>
  <si>
    <t xml:space="preserve">@gregnbaker we sell the lindauer at work, and it's on special offer at the moment too! 40% off when you buy 6 </t>
  </si>
  <si>
    <t>This Twittername is hosted by TwitterFridge. Email us if you want us to open the Fridge  Check: www.twitterfridge.com</t>
  </si>
  <si>
    <t xml:space="preserve">@clinton1550 Nice looking camera. They have screen protectors for cameras here, like the one's for phone screens. If you are interested. </t>
  </si>
  <si>
    <t xml:space="preserve">@mattdavelewis Oi, I'm from Manchester you cheeky sod. I'll forgive you though </t>
  </si>
  <si>
    <t xml:space="preserve">&amp;quot;So kiss me goodbye.. Honey I am gonna make it out alive.. so kiss me good bye.. I can see the venom in your eyes.&amp;quot; I love this song </t>
  </si>
  <si>
    <t xml:space="preserve">Official Derby pick.. 1) Pioneerof the Nile.. 2) I Want Revenge.. 3) Papa Clem.. If it hits I'll be tweeting from an island somewhere </t>
  </si>
  <si>
    <t xml:space="preserve">Think about how you enable others to express their thoughts and feelings - learn to connect </t>
  </si>
  <si>
    <t xml:space="preserve">@fabeku I have a friend with two tipis in the country. There is rock people out there. Bring you, wifey, drums, bowls, everythingles! </t>
  </si>
  <si>
    <t>@wongcentral http://tweetube.com/1P3 - don't lie to him   You look like crap!</t>
  </si>
  <si>
    <t xml:space="preserve">Good morning starshine. The earth says hello! </t>
  </si>
  <si>
    <t xml:space="preserve">@deborah561 what an idiot i am lol </t>
  </si>
  <si>
    <t xml:space="preserve">Drinking coffee and making breakfast then selling beer all day </t>
  </si>
  <si>
    <t xml:space="preserve">@WomenPlanetSci I sort of am.... in preparation for storm chasing! </t>
  </si>
  <si>
    <t>@cheryl_ann_cole follow me  @bethcatchpole</t>
  </si>
  <si>
    <t xml:space="preserve">Just woke someone up oops </t>
  </si>
  <si>
    <t xml:space="preserve">hell yeah!Beyonce is in T.O July 20th im sooooo going to that concert </t>
  </si>
  <si>
    <t xml:space="preserve">@rachelllouise rachel when you goin to grow upp ? aha laaaav you </t>
  </si>
  <si>
    <t xml:space="preserve">is in a mood!.. loving her new laptop though </t>
  </si>
  <si>
    <t xml:space="preserve">Getting up right now. &amp;amp; getting ready for kickboxing! im not that tired really so ima go put in some work lmao! but yeah hit me up later </t>
  </si>
  <si>
    <t xml:space="preserve">@anatolie Sorry. I just love that phone. </t>
  </si>
  <si>
    <t xml:space="preserve">Its stuck in my head too </t>
  </si>
  <si>
    <t xml:space="preserve">why do twitter pictures have to be so damn small ?! </t>
  </si>
  <si>
    <t xml:space="preserve">@_dappy_ Glad to here she hasn't got swine flu for definate </t>
  </si>
  <si>
    <t xml:space="preserve">@HairyHighlander I'm really pleased to hear that </t>
  </si>
  <si>
    <t xml:space="preserve">Woke up so dom and alyssa can leave.. Going back to bed once they leave </t>
  </si>
  <si>
    <t xml:space="preserve">@isla_fisher haha! Confessions was just hilarious!! I just lovedd it! But honestly, the book was wayy better. It was a good movie. </t>
  </si>
  <si>
    <t xml:space="preserve">is taking her babe to swim!  Love watching her, she's an awesome swimmier!  </t>
  </si>
  <si>
    <t xml:space="preserve">Good morning tweeters it's a beautiful day in sunny FL. GoiNg to head out for some breakfast </t>
  </si>
  <si>
    <t xml:space="preserve">death note is simply superb... addicted to it now </t>
  </si>
  <si>
    <t xml:space="preserve">mm soup, now i think im gonna go die </t>
  </si>
  <si>
    <t>I like Tony Stark  http://yfrog.com/0h84dj</t>
  </si>
  <si>
    <t xml:space="preserve">@Ellyn_Carnall haha - I didn't know it was on! U go and do that </t>
  </si>
  <si>
    <t xml:space="preserve">Is watching POSH in a executive box and then walking out onto the pitch </t>
  </si>
  <si>
    <t xml:space="preserve">@ailberry Uni year one nearly up?  just othello essay to do..al nighter for the crack this week? xoxo </t>
  </si>
  <si>
    <t xml:space="preserve">nail can hill tomorrow, my eyes hurt. im going to bed, good night </t>
  </si>
  <si>
    <t xml:space="preserve">@cillian23 I'm watching online </t>
  </si>
  <si>
    <t xml:space="preserve">@Rockinthatthing  Hey miss Rockinthatting !! Isn't it a beautyfull day </t>
  </si>
  <si>
    <t xml:space="preserve">@Fritinancy </t>
  </si>
  <si>
    <t xml:space="preserve">@flochater one day flo..one day you will meet him and miley and it will be magical..a match made in heaven </t>
  </si>
  <si>
    <t>AVON calling....   I have an online store. www.youravon.com/carolynlarsen</t>
  </si>
  <si>
    <t xml:space="preserve">just had a nice dinner... the dessert was especially awesome </t>
  </si>
  <si>
    <t xml:space="preserve">@rpcheer13 why am I your friend? </t>
  </si>
  <si>
    <t xml:space="preserve">@matheuswartjes op dat pad wel </t>
  </si>
  <si>
    <t>This is the day the Lord has made I wil rejioce and be glad in it!  Meena what are you doing here?</t>
  </si>
  <si>
    <t xml:space="preserve">@Whiterubberband who is the boxer that always has headgear on? </t>
  </si>
  <si>
    <t>@etheri saw the preview for terminator. I did not see them have #swineflu in the year 2018  on the preview.</t>
  </si>
  <si>
    <t xml:space="preserve">http://twitpic.com/4ed1d - Shara </t>
  </si>
  <si>
    <t xml:space="preserve">Finally.. The new series of the hills starts tomorrow here in London </t>
  </si>
  <si>
    <t xml:space="preserve">You don't need any more latte you chubby bastard. </t>
  </si>
  <si>
    <t xml:space="preserve">breathing a massive sigh of relief! </t>
  </si>
  <si>
    <t xml:space="preserve">@DaveSpectraSoul  ezzz... wrong URL on soundcloud? sent you 2 tunes on http://soundcloud.com/spectrasoul . check your dashboard </t>
  </si>
  <si>
    <t xml:space="preserve">@mariancall awesome!  </t>
  </si>
  <si>
    <t>@NancyPerez never tweet and drive - safety first!  have fun in Miami</t>
  </si>
  <si>
    <t xml:space="preserve">@Wolverine600 eeek! you're amazing! i don't know you, but thank you for the link </t>
  </si>
  <si>
    <t xml:space="preserve">At the pub, the sun is shining and Tamara should get here soon. Today is a good day </t>
  </si>
  <si>
    <t>@sum41 http://twitpic.com/4doj4 - the guy's expression looks funny  hehe</t>
  </si>
  <si>
    <t xml:space="preserve">Gosh ! Just Woke Up . @keshiaford Good Morning ! I Love You  </t>
  </si>
  <si>
    <t xml:space="preserve">Now I don't have to be confused about which is which anymore! </t>
  </si>
  <si>
    <t xml:space="preserve">@JanSimpson phew....good...normal for once </t>
  </si>
  <si>
    <t xml:space="preserve">on my way to Fort Wayne for the Vera Brad sale w my mumzee </t>
  </si>
  <si>
    <t xml:space="preserve">@ramtops must be something in the air! Still - good excuse for hearty evening meal as a reward </t>
  </si>
  <si>
    <t xml:space="preserve">Spent hours in the Milan cathedral. Now having coffee at Bar Mercurio. Excellent weather. Great weekend trip </t>
  </si>
  <si>
    <t xml:space="preserve">@Samie_g girl get your beauty sleep!! You're going to be up all night my love </t>
  </si>
  <si>
    <t xml:space="preserve">is up at 5 am for the swim meet. Everyone send good weather juju, please! Tx! </t>
  </si>
  <si>
    <t>@TheHouseofMouse Happy mousy birthday  Yahoo, it's on a Saturday too... Have a terrific one. I'm sending you e-birthday bumps!</t>
  </si>
  <si>
    <t>Doing laundry, having breakfast, then heading out to see Miss Mare  Hopefully before it rains ... :-\</t>
  </si>
  <si>
    <t>@TreeFalldesign Hiya!  Hubbys are great aren't they   Haven't checked email for 2 days.  I will later this afternoon and I'll reply to u.</t>
  </si>
  <si>
    <t xml:space="preserve">just woke upp . . . bout 2 make a baqelll . </t>
  </si>
  <si>
    <t>painting*  Miley cyrus was on the newspaper cover today!</t>
  </si>
  <si>
    <t>@amberlylou you go girl.  I'm proud of you.</t>
  </si>
  <si>
    <t xml:space="preserve">@AndreAmore I loved that album....INXS was pretty special. If the EW tag applies to you, as long as you are having fun...is all fine </t>
  </si>
  <si>
    <t xml:space="preserve">@pauliniunia hi :* i updated it today </t>
  </si>
  <si>
    <t>@Nymphh Well, Hello  This is awkward. I can't attach any song for you.</t>
  </si>
  <si>
    <t>@emmy_563 youtube  LOL... hopefully...</t>
  </si>
  <si>
    <t>C&amp;amp;K-3 months today.    Happy Anniversary Baby Animal heheh</t>
  </si>
  <si>
    <t>just got up from a nap  what's everybody doing this weekend?</t>
  </si>
  <si>
    <t xml:space="preserve">@AlloverArt That sounds lovely! </t>
  </si>
  <si>
    <t xml:space="preserve">@1sweetwhirl Yes, I would prefer a wild female OS like Leopard too, much more fun, but my job is helping ppl fighting w/ Win </t>
  </si>
  <si>
    <t xml:space="preserve">i love my drunk texts off the boy! </t>
  </si>
  <si>
    <t xml:space="preserve">http://twitpic.com/4ed1p - me and miley!! </t>
  </si>
  <si>
    <t xml:space="preserve">@jewels37 I'll say... Impressed if you do! </t>
  </si>
  <si>
    <t xml:space="preserve">has now made a playlist of mcflys setlist and is re living it, only im more comfy </t>
  </si>
  <si>
    <t>@KelleeHR yes we missed you   vive the #canucks</t>
  </si>
  <si>
    <t xml:space="preserve">Back to Cecil-tucky for a bit. Looking at boarding barns with the roomie and dropping some things off at home. Be back.....eventually </t>
  </si>
  <si>
    <t xml:space="preserve">@MethodDan its a great day, wondering if my wifi connection will stretch to the garden </t>
  </si>
  <si>
    <t xml:space="preserve">Working with a recently rehomed GSD, returned previously because he 'followed them around too much', now settling in well </t>
  </si>
  <si>
    <t xml:space="preserve">http://twitpic.com/4ed1x - sleeping with my 6 weeks old puppy... she's such a little cutie. little maggie may </t>
  </si>
  <si>
    <t xml:space="preserve">@giblahoj : Crank That - Soulja Boy </t>
  </si>
  <si>
    <t>@bsalley thanks. I will be contacting soon looking into the possibility of our coming and visiting you.  #paradise</t>
  </si>
  <si>
    <t xml:space="preserve">not attending Tiesto tonight, but that doesn`t give me a reason not to drink </t>
  </si>
  <si>
    <t xml:space="preserve">Forcing myself to sleep in. Tonight I'm a &amp;quot;chaser&amp;quot; for the www.survivedc.com adventure race. Like scavegnger hunt with zombies. </t>
  </si>
  <si>
    <t>could listen to it all day long  &amp;lt;3</t>
  </si>
  <si>
    <t xml:space="preserve">On board my flight...starting a new book, The Alchemist by Paulo Coelho...it was recommended to me by a friend. Tweet ya l8r! </t>
  </si>
  <si>
    <t>@stacijshelton Staci J !!!  I've been busy as heck, only managing to tweet in short bursts at best.  Missing you and other tweeps too.</t>
  </si>
  <si>
    <t xml:space="preserve">LOL NOW I MADE THIS ACCOUNT WAT DO I DO lol BORED HIIII ELEN AGAIN LOL </t>
  </si>
  <si>
    <t xml:space="preserve">Good Saturday morning all! I'm getting ready to feed my kitten, then off to walk the dobies! Happy Tweeting!! </t>
  </si>
  <si>
    <t xml:space="preserve">@LeighFrancis Happy Birthday  I hope you have a nice play with your friends </t>
  </si>
  <si>
    <t>@LiquidToffee  Awesome &amp;quot;Saturday Twitter Twist!&amp;quot; Just what I needed to get me moving this morning!  Thank you!  http://bit.ly/rhTR1</t>
  </si>
  <si>
    <t xml:space="preserve">@Amanda_vdGulik No I Don't meant in Dreams. Of Course It's Okay to be a dreamer at any age, i mean for being a Author..nevermind </t>
  </si>
  <si>
    <t xml:space="preserve"> hehe lizzie gibson is a ledge! cant wait to see her in a few weeks XXX</t>
  </si>
  <si>
    <t xml:space="preserve">@alaurie &amp;quot;We r the ones who Made U&amp;quot; </t>
  </si>
  <si>
    <t xml:space="preserve">@AngePlus damn that team 5 </t>
  </si>
  <si>
    <t>@stephaniepratt im good too thank you  Nice to hearing from you  What are you doing at the moment? I hope everything is fine</t>
  </si>
  <si>
    <t xml:space="preserve">@ShropshirePixie think of it as an environmentally way of eating </t>
  </si>
  <si>
    <t xml:space="preserve">totally belated thanks to @richmonddotcom for the #followfriday </t>
  </si>
  <si>
    <t>On our way down to London, come on down to 93 Feet East tonight at 10pm  x</t>
  </si>
  <si>
    <t xml:space="preserve">Good Morning. </t>
  </si>
  <si>
    <t xml:space="preserve">Tryin to learn 'Layla' on Guitar! </t>
  </si>
  <si>
    <t>@fabeku We'll meet you at the fairy airport! Wahoo  Now, random question, do you adore Enid Blyton books? Faraway Tree?</t>
  </si>
  <si>
    <t xml:space="preserve">is having a BBQ today </t>
  </si>
  <si>
    <t>Surry Gardens with Mum to buy pretty flowers  Bleeding Heart?</t>
  </si>
  <si>
    <t xml:space="preserve">Why not e-faxes? </t>
  </si>
  <si>
    <t>@DonnieWahlberg you always know the right things to say to cheer me up  love ya!! xx</t>
  </si>
  <si>
    <t xml:space="preserve">Off to try to find a &amp;quot;fancy&amp;quot;dress for tonight.  Will head to Queen St. in Toronto --hopefully it will be my lucky day </t>
  </si>
  <si>
    <t xml:space="preserve">wait for some surprise </t>
  </si>
  <si>
    <t xml:space="preserve">going to a basketball tournament with my youth group </t>
  </si>
  <si>
    <t>@eisen i'm in london all of may after the 15th  i mean it!</t>
  </si>
  <si>
    <t>just back from town went to get ais' pressie WOO party tonight  listening to the brekkie show the replay :L gonna go do more study peace x</t>
  </si>
  <si>
    <t xml:space="preserve">@aboveandbeyond3 ready for athens yet? </t>
  </si>
  <si>
    <t xml:space="preserve">just trying out this Twitter thing before I go back to bed.  </t>
  </si>
  <si>
    <t xml:space="preserve">@hotsports Will settle for toasted tomatoe sandwich. Love them </t>
  </si>
  <si>
    <t>Ah bout to leave for me gameeeees.  looong day today..</t>
  </si>
  <si>
    <t xml:space="preserve">come on stoke     had good morning in the sun </t>
  </si>
  <si>
    <t xml:space="preserve">Tourney Time! GO BANGKOK BABY! </t>
  </si>
  <si>
    <t xml:space="preserve">@kaibigan_berns ugh we'll see. </t>
  </si>
  <si>
    <t xml:space="preserve">ok...this is my first tweet!   the only problem is that I am an eagle...eagles dont tweet </t>
  </si>
  <si>
    <t>Yay i won  going back to bed.</t>
  </si>
  <si>
    <t xml:space="preserve">Okay ... off to run wires for speakers, snakes for sound boards, and baseboard for walls. I LOVE renovations .... or not. </t>
  </si>
  <si>
    <t xml:space="preserve">A few years ago I owned the domain exyll.net (my nickname) and I lost it. Today I am the owner again of my nostalgic domain </t>
  </si>
  <si>
    <t xml:space="preserve">@DavidArchie sleep well David! Haha you need all the sleep you can get! </t>
  </si>
  <si>
    <t xml:space="preserve">What would I do without starbucks? No Caramel Macchiato? Can't imagine that </t>
  </si>
  <si>
    <t xml:space="preserve">Away from the city </t>
  </si>
  <si>
    <t xml:space="preserve">Just arrived at the Hotel Riviera. They upgraded our room to Sea View instead of Garden view which we had made the reservation earlier </t>
  </si>
  <si>
    <t xml:space="preserve">@deon I've briefed @tiessaaudia and @didilaksana about @jtug </t>
  </si>
  <si>
    <t xml:space="preserve">@brucehead gd 4 U. Same thing hre 'If U have a refund, thr is no penalty 4 filing late'. Now, if U could get them 2 pay interest ... </t>
  </si>
  <si>
    <t xml:space="preserve">@markhoppus @technotetris  HOORAHHH ITS SETTLED  i'll have my people call your people </t>
  </si>
  <si>
    <t xml:space="preserve">Had a lovely evening. Very romantic </t>
  </si>
  <si>
    <t xml:space="preserve">@rlbates You are an inspiration. Maybe I will go out in the rain as well. </t>
  </si>
  <si>
    <t xml:space="preserve">@JohnMeadows they make it pretty easy to hit the delete button, I tell you whut. </t>
  </si>
  <si>
    <t xml:space="preserve">Day started early. Last night was pure fun n funky. T Lets see how today is goin to be </t>
  </si>
  <si>
    <t>@icecreamcoke Ohhhh. ) YES, I love that song.  It speaks to me, LMAO.</t>
  </si>
  <si>
    <t>Berbatov is actually tracking back and tackling! Maybe they have had a word with him  #mu</t>
  </si>
  <si>
    <t xml:space="preserve">Im Yours is playing </t>
  </si>
  <si>
    <t xml:space="preserve">i very muchly need an iPhone. getting a job to be able to buy one would help </t>
  </si>
  <si>
    <t xml:space="preserve">SAT II. much more focused. let's hope for no modern history </t>
  </si>
  <si>
    <t>Jus waking up slept moy buenoooo  feel asleep to forgetting sarah marshall ....bout to start my day</t>
  </si>
  <si>
    <t xml:space="preserve">@xarleigne thank you shar! </t>
  </si>
  <si>
    <t>@tommcfly 9.50am and 12.20am  timers set!!</t>
  </si>
  <si>
    <t xml:space="preserve">gabby makes me </t>
  </si>
  <si>
    <t xml:space="preserve">vanavond naar Wouter Hamel, nu eerst wat typical saturday shopping </t>
  </si>
  <si>
    <t>@unitechy I know  And its so much easier to eat everything with chopsticks. Those chinese people r00l!</t>
  </si>
  <si>
    <t xml:space="preserve">@justsara08 good morning Hun </t>
  </si>
  <si>
    <t xml:space="preserve">is trying to juggle Monster Radio and Shotradio.com </t>
  </si>
  <si>
    <t xml:space="preserve">listening to norah jones and sam cooke this morning. starting my day off nice and easy. hello, world... </t>
  </si>
  <si>
    <t xml:space="preserve">had a good coffee chat  new friend </t>
  </si>
  <si>
    <t xml:space="preserve">D lol i know makes no sense ....but wat the heck i just made it up </t>
  </si>
  <si>
    <t xml:space="preserve">Wow what a morning!  Had to take in starter plants last nite. Put them out this morn. Still to cold to plant so i guess more poker today. </t>
  </si>
  <si>
    <t>Lethe Comment: Male brings mouse to box at 1.20pm. Looks like he's already had a nibble of it  Leaves after a minute.</t>
  </si>
  <si>
    <t xml:space="preserve">going to work, then garage sales with mamma sunday no work...DUSTY IT UP!!! </t>
  </si>
  <si>
    <t>@DJWood7 wait what was very interesting?  my fave comic? vegan soul food? wolverine review on NPR? /easily confused</t>
  </si>
  <si>
    <t>@MariahCarey i think it was a magazine interview and you said that. thats a nice way to end a special 'festive' night  when r u cont</t>
  </si>
  <si>
    <t xml:space="preserve">@LaiSan_C You're food addict </t>
  </si>
  <si>
    <t>@petewentz bah your amazing  gbu&amp;lt;3</t>
  </si>
  <si>
    <t xml:space="preserve">lie-in, now some food, possibly more booze later + sunshine = ace </t>
  </si>
  <si>
    <t xml:space="preserve">@Rich_Maroc Thanks for the recent mention in your profile! Morocco is an amazing country, it seems like your company showcases it well </t>
  </si>
  <si>
    <t xml:space="preserve">slept until 6:30 am.  I think I'm about over jet lag </t>
  </si>
  <si>
    <t>@tommcfly http://twitpic.com/4ed3x - wow u all look cute  but Dougie looks sexy tho XD</t>
  </si>
  <si>
    <t xml:space="preserve">What are all the tourists doing here? Am I in Milano or Roma? Feels like. </t>
  </si>
  <si>
    <t xml:space="preserve">@pievdb Hehe, will keep that in mind </t>
  </si>
  <si>
    <t xml:space="preserve">Up early about to be headed to this March of Dimes walk! Support the cause people! </t>
  </si>
  <si>
    <t xml:space="preserve">@Nicoolle http://twitpic.com/4ed3x aww look at @dougiemcfly. he's right cute. </t>
  </si>
  <si>
    <t xml:space="preserve">eating some strawberries </t>
  </si>
  <si>
    <t xml:space="preserve">@GeoffJones fabtastic hot sunny day here...  just right for my posh skirt and red shoes </t>
  </si>
  <si>
    <t>@peace_love_rosa YAY!! haha!  what are u going to do today?</t>
  </si>
  <si>
    <t xml:space="preserve">@HeatherBabyy_x Hello there </t>
  </si>
  <si>
    <t xml:space="preserve">@IsaiahC Yes. They should just leave with their supporters and let aware rot. </t>
  </si>
  <si>
    <t xml:space="preserve">@Michael_TV Thanks Michael, you too. </t>
  </si>
  <si>
    <t xml:space="preserve">is up earlier than she expected... oh well.  Kidlets and Gabe are still asleep so I am enjoying MY show on tv.  </t>
  </si>
  <si>
    <t xml:space="preserve">good mornin .. goin down town today </t>
  </si>
  <si>
    <t xml:space="preserve">ah! JONAS opening credits. wow </t>
  </si>
  <si>
    <t xml:space="preserve">Listening to TMF music &amp;amp;&amp;amp; browsing on the internet </t>
  </si>
  <si>
    <t>@nikkixbee For just 99c you could try FlagMatch  it's a match3 game with beautiful world flag icons! http://flagmatch.weebly.com/</t>
  </si>
  <si>
    <t xml:space="preserve">@Phil_Foxley  it was pre packed - so i don't think it was made fresh and it's bigger bits - god i complain lots </t>
  </si>
  <si>
    <t>is watching MMK  http://plurk.com/p/rdeb3</t>
  </si>
  <si>
    <t xml:space="preserve">just finished a morning studying the bodhisattva precepts with the community. off to the supermarket soon to put it all into practice </t>
  </si>
  <si>
    <t>@hevowen it worked love don't worry!  xo</t>
  </si>
  <si>
    <t xml:space="preserve">@TxSkirt I love the weekend mornings as well no having to run around, shower, sit in traffic..ugh!  just CHILL </t>
  </si>
  <si>
    <t xml:space="preserve">I am hoping to get some serious cleaning done today </t>
  </si>
  <si>
    <t xml:space="preserve">@prendio2 Yowza, congrats on the Stephen Fry endorsement </t>
  </si>
  <si>
    <t xml:space="preserve">@fantomaster What do you do when the primary content links back to Sphinn/Reddit/Digg/SU etc? Or Twitter? </t>
  </si>
  <si>
    <t>nice sleep... gotta have breakfast, shower, then bank.. then NOTHING   other than seeing Wolverine later.</t>
  </si>
  <si>
    <t xml:space="preserve">is getting ready for Syd and Jermaine's wedding today... </t>
  </si>
  <si>
    <t xml:space="preserve">What would my mama do, uh oh, uh oh... Love pixie lott's song </t>
  </si>
  <si>
    <t xml:space="preserve">@Larissa_SG  gah! sounds rough! u know where to find me if u ever need to unload or anything  we can move to mail as usual </t>
  </si>
  <si>
    <t xml:space="preserve">I'm getting ready for a fun day of BUSM Open House with the parents and Gala with Eamonn! </t>
  </si>
  <si>
    <t xml:space="preserve">@lukemarsden wahe? ;] i loves living ther </t>
  </si>
  <si>
    <t xml:space="preserve">getting a head start on summer </t>
  </si>
  <si>
    <t xml:space="preserve">just got back from the movies. saw 'fired up'. was totally average. ahaha, oh well. had fun with people </t>
  </si>
  <si>
    <t>@kakabeck15 hi becky  wassssuppp???</t>
  </si>
  <si>
    <t xml:space="preserve">@neondeception well, maybe ur wife will carry u? I'm sure she's an angel </t>
  </si>
  <si>
    <t xml:space="preserve">@balmain_belle btw happy birthday!!! </t>
  </si>
  <si>
    <t xml:space="preserve">@mike9r Sorry... 140 Characters can't really explain it properly... </t>
  </si>
  <si>
    <t xml:space="preserve">@HubertSenters great idea, but how long does it take to finish ur emails.... i better keep staying with my pro </t>
  </si>
  <si>
    <t>#netflix has awesome customer service  and not to mention a great product</t>
  </si>
  <si>
    <t xml:space="preserve">in new york! YAYYY </t>
  </si>
  <si>
    <t xml:space="preserve">@shiregames hmm. I liked it, it felt heavier. Never played Wabash cannonball though (not pretty enough). Results were very close - I like </t>
  </si>
  <si>
    <t xml:space="preserve">I am participating in Nicole Odell's blog contest.  Contests are fun. </t>
  </si>
  <si>
    <t xml:space="preserve">Went for a swim at Boblingem wellenbad with kinder - much fun.  Lunch=Ikea, naps &amp;amp; kites now </t>
  </si>
  <si>
    <t xml:space="preserve">on the way to Newcastle once again to support our kid and Gin Soaked Boy in the Live &amp;amp; Unsigned area finals </t>
  </si>
  <si>
    <t xml:space="preserve">yey! excited for tomorrow! EK! EK! EK! hahaha </t>
  </si>
  <si>
    <t xml:space="preserve">It's a beautiful day </t>
  </si>
  <si>
    <t xml:space="preserve">@technotetris @ohemgeematt  its settled then i'll have my people call you people  your people shall be waiting </t>
  </si>
  <si>
    <t xml:space="preserve">@therikrakshop awwww!!! Thanks sweetie! </t>
  </si>
  <si>
    <t xml:space="preserve">@siskokidd @genji_339 L4D is a great game, later on i would be glad to join if you need another player </t>
  </si>
  <si>
    <t>Morning tweeters!  I had so many dreams last night. I also dreamt about David too.  &amp;lt;3</t>
  </si>
  <si>
    <t xml:space="preserve">cleaning &amp;amp;&amp;amp; lovin' it! Txt it </t>
  </si>
  <si>
    <t xml:space="preserve">@EGMTK Have a good day, I am coming to see your dyeing operation some time next week,  Be ready </t>
  </si>
  <si>
    <t xml:space="preserve">@nuttychris what do you think?alcohol and other things (wink wink nudge nudge)lol </t>
  </si>
  <si>
    <t xml:space="preserve">@MosaicVT %#^*!!!! how come I did not know about this.  I use to feed u at GEn Conf BBQ.  Total betrayal </t>
  </si>
  <si>
    <t xml:space="preserve">I like the way all my agents are making an effort on quality! </t>
  </si>
  <si>
    <t>Heading to preach at Indian Trail Sunday and then on to Louisville for a week to see Emma Grace and Maddy! Oh, Jon and Ashley too  Luv U!!</t>
  </si>
  <si>
    <t>MSN add anyone! just ask  x x x</t>
  </si>
  <si>
    <t xml:space="preserve">@suesshirtshop fantastic-I am so truly happy for you!! I'd do a dance if it wasn't so early-I'll do it later! </t>
  </si>
  <si>
    <t xml:space="preserve">@tommcfly http://twitpic.com/3gvkz please tell us if you like it  we have kept it &amp;amp; are hoping to give u it at a signing or something? </t>
  </si>
  <si>
    <t xml:space="preserve">@isla_fisher awww i bet,does she say much? i love kidss, i used to work in a nursery fell in love with them theyre great! Tweet back x </t>
  </si>
  <si>
    <t xml:space="preserve">@tommcfly today its fletcher day on twitter </t>
  </si>
  <si>
    <t xml:space="preserve">making waffles, going to a birthday party for special lady later </t>
  </si>
  <si>
    <t>@awurster all of it, thats cruel man, cruel cruel cruel,  enjoy!</t>
  </si>
  <si>
    <t>2 hours  GOSSIP GIRL AND 90210 I LOVE YOU &amp;lt;33</t>
  </si>
  <si>
    <t xml:space="preserve">Weeked..the time of my life </t>
  </si>
  <si>
    <t xml:space="preserve">off for the morning jog! be back soon </t>
  </si>
  <si>
    <t xml:space="preserve">@gerardway Dude, you vanished off of Twitter XD Not cool. Mikey took over. Not that Mikey isn't cool, but y'know. We missed you </t>
  </si>
  <si>
    <t>@viettiptop thanks, they were great  had fun  wat ab u?</t>
  </si>
  <si>
    <t xml:space="preserve">@DENISE_RICHARDS morning denise, hope you had a nice sleep  it's afternoon time here </t>
  </si>
  <si>
    <t xml:space="preserve">Ok I'm over my fit. </t>
  </si>
  <si>
    <t xml:space="preserve">T_T i still don't have a copy of vanity fair...i didn't went 2 the stores yet bec. of that SWINE thingy...bad OINKY FLU..haha.. </t>
  </si>
  <si>
    <t>@starsmiff mate, ages ago you said there was some news about Starry Eyed?.. have i missed something? lol  x</t>
  </si>
  <si>
    <t xml:space="preserve">lala hi!!!!!!!!!! this weekend awesome! cing cuzns grandpas wedding! yay!!!!!!!!!!!!!!!!!!!! lalalalalala yo!!!!!!! </t>
  </si>
  <si>
    <t xml:space="preserve">Leaving in a few hours for the long drive to Columbus with Lauren and Laura! It's a beautiful day. </t>
  </si>
  <si>
    <t xml:space="preserve">@MariahCarey  I hope you having fun,go to the casino!! </t>
  </si>
  <si>
    <t xml:space="preserve">Dear Followers, goodbye_readers is now ï¿½SeeaNewYouï¿½ï¿½just a heads up, thanks for the love </t>
  </si>
  <si>
    <t xml:space="preserve">@Mistymoodle me too, it's very cool </t>
  </si>
  <si>
    <t xml:space="preserve">Enjoying a lovely ice cold glass of orange juice. Mmmmmm </t>
  </si>
  <si>
    <t xml:space="preserve">@danielradcliffe I have my first proper follower!  lol </t>
  </si>
  <si>
    <t>@krysLARGE Have a good day, love bug!!  &amp;lt;4!!</t>
  </si>
  <si>
    <t>Good morning everyone  (via #zenjar )</t>
  </si>
  <si>
    <t xml:space="preserve">@allisonmack That was lovely how you explained friendship with an new, but old friend! thanks for sharing! </t>
  </si>
  <si>
    <t>Hey @jonasbrothers *hi! its devon&amp;amp;chloe  our dad was wondering if you could do a genesis cover sometime? that would be awesome* #jonaslive</t>
  </si>
  <si>
    <t xml:space="preserve">Having fun in #galway with some old friends Craig and Amanda heading out to a bbq now </t>
  </si>
  <si>
    <t xml:space="preserve">@NJTheDJ. WORD I 2ND THAT </t>
  </si>
  <si>
    <t xml:space="preserve">Hmmm this is actually more fun than I thought! Finding out more about twitter every second </t>
  </si>
  <si>
    <t>@MariahCarey aaaawh your well lucky! I am in Yorkshire it's hot but nothing exciting but lambs and countryside  xxxx ly</t>
  </si>
  <si>
    <t xml:space="preserve">@sahilk the tossed salad tshirt logo looks super cool </t>
  </si>
  <si>
    <t xml:space="preserve">@Cabbage @Brackerzz @lilyroseallen happy birthday </t>
  </si>
  <si>
    <t xml:space="preserve">@KristyRee welcome to the party </t>
  </si>
  <si>
    <t xml:space="preserve">@SheGotItSheBadd no good... i just dont sleep lol... and yes u did </t>
  </si>
  <si>
    <t xml:space="preserve">will be the backhand. will be the forehand. will be the hammer. will be the cut. will be the D. will bee at tryouts today </t>
  </si>
  <si>
    <t xml:space="preserve">@tommcfly tom what are you on on t4 tomorrow, is it just an interview or something else? just so i dont miss it </t>
  </si>
  <si>
    <t xml:space="preserve">@Maria_Eugenia no...sorry...not yet...I'm still swamped. It's on my to-do list...and I think I'll get to it this weekend </t>
  </si>
  <si>
    <t xml:space="preserve">You know how i know today is going to be good? I woke up to hall and oats on the radio </t>
  </si>
  <si>
    <t xml:space="preserve">@stickyheels TODAYS THE DAY THIS IS IT IT'S HERE!! </t>
  </si>
  <si>
    <t xml:space="preserve">@HappyHotelier @TravelSavvyKayt thanks for giving that story some extra coverage! </t>
  </si>
  <si>
    <t xml:space="preserve">@cassiusaway it went to plan then </t>
  </si>
  <si>
    <t xml:space="preserve">Just realizing that I use to much time at my computer, but honestly... I don't care </t>
  </si>
  <si>
    <t xml:space="preserve">Marathon training underway.  Music by Shinedown, Josh Groban, Rascal Flatts, Eminem.  I may need psych help... </t>
  </si>
  <si>
    <t xml:space="preserve">@StarFortress oh what I'd do for a 22&amp;quot;. </t>
  </si>
  <si>
    <t xml:space="preserve">@lifeisamusical Oh My Gosh!! LOVE the Moody Blues... have found the &amp;quot;lost chord&amp;quot; several times... </t>
  </si>
  <si>
    <t xml:space="preserve">Somehow lined up places to stay for every day of this tour. Praise God! </t>
  </si>
  <si>
    <t xml:space="preserve">If you like retro peace, hippie, and 1960's thisrts, shoot me an email and I will send you some of my designs and maybe you can buy some </t>
  </si>
  <si>
    <t xml:space="preserve">@officialjobros http://twitpic.com/4diat - I cant wait for tonight!!!! JONAS </t>
  </si>
  <si>
    <t xml:space="preserve">just got home from work.. laughed my ass off </t>
  </si>
  <si>
    <t xml:space="preserve">Back in New York </t>
  </si>
  <si>
    <t xml:space="preserve">@mileycyrus http://twitpic.com/3vt33 - i cnt believe ur the same age as me .....ur lifesytle is wat ppl dream about ... </t>
  </si>
  <si>
    <t xml:space="preserve">Not much just made my twitter </t>
  </si>
  <si>
    <t xml:space="preserve">I have absolutely no clue how this works!? </t>
  </si>
  <si>
    <t>DEMI LOVATO SUMMER TOUR TICKETS!!!!  Cant wait to see you @ddlovato !!</t>
  </si>
  <si>
    <t xml:space="preserve">good morning...off to the bookstore  </t>
  </si>
  <si>
    <t>@RochesterREguy a little rainy but that's ok! Full bloom down this way, trees and most flowers, spring has arrived!  how's your weekend?</t>
  </si>
  <si>
    <t>@InnerWizard welcome to our FB art group  http://tinyurl.com/dx6225</t>
  </si>
  <si>
    <t xml:space="preserve">Have still got that fantastic feeling when the whole long weekend is stretched out in front of you </t>
  </si>
  <si>
    <t xml:space="preserve">@EgoPimp Done. See what the weathers like tomorrow </t>
  </si>
  <si>
    <t xml:space="preserve">@WinonaWiefel I went and itï¿½s never too late. Most of the time itï¿½s early but not too early and you were just in time? Good morning </t>
  </si>
  <si>
    <t xml:space="preserve">is drinking coffee out of her TVR mug and hiking across campus </t>
  </si>
  <si>
    <t xml:space="preserve">im angry </t>
  </si>
  <si>
    <t xml:space="preserve">got up way too early this morning... son has a baseball game and I wanted to make sure i had twitter and coffee time before we go </t>
  </si>
  <si>
    <t xml:space="preserve">Morning all. Hope we get rain today, I have yard work to do and really just feel like putting it off </t>
  </si>
  <si>
    <t>@justsara08 sorry to hear that have you had your Diet Coke yet maybe that's it  I'm good should be a great weekend I'm working on it</t>
  </si>
  <si>
    <t xml:space="preserve">@Kwunny two kirk sisters follow my tweets - how come i didn't make it a holy trinity?? </t>
  </si>
  <si>
    <t>Yesterday was the best  Movies today !~ Hope it's just as great.</t>
  </si>
  <si>
    <t xml:space="preserve">ol' times..... good times... dang gooooooddd times. </t>
  </si>
  <si>
    <t xml:space="preserve">is gonna mozey off into Caerdydd with Daniel, probably taking in the delights that is Roath Park </t>
  </si>
  <si>
    <t xml:space="preserve">@uhandbag no problem, it's nothing important </t>
  </si>
  <si>
    <t xml:space="preserve">Driving to the other side of the Island today. </t>
  </si>
  <si>
    <t>Has just updated the site with all the latest 'anniversary' news, pictures &amp;amp; videos, download/watch them   http://www.february-sky.org</t>
  </si>
  <si>
    <t xml:space="preserve">@Domness did u have any luck with sdk b4? Can u build for 2.0? </t>
  </si>
  <si>
    <t xml:space="preserve">I'm going to bed </t>
  </si>
  <si>
    <t xml:space="preserve">@klavaute I can be a stealth crashed  go in there ninja style </t>
  </si>
  <si>
    <t xml:space="preserve">Theater today with friends! </t>
  </si>
  <si>
    <t xml:space="preserve">Woo-hoo!  Down 4 pounds </t>
  </si>
  <si>
    <t xml:space="preserve">@Rhonddalad Don't worry, I'll be ok again in no time... It's only a chest infection, so nothing too serious!! </t>
  </si>
  <si>
    <t>I did it! I got the tube all by myself  now I have half an hour to kill tilll my train. Hmm what to do?!</t>
  </si>
  <si>
    <t xml:space="preserve">In Indianapolis for the mini. About to start. Wish i was in louisville for the derby instead. </t>
  </si>
  <si>
    <t>@tommcfly thank you for cheering me up with the picture you just posted  x</t>
  </si>
  <si>
    <t>@Lozza237 hehe no problem anytme  ps i might be going to golf tommrow  haha with my friend .. but we wont play we will only drive a caddy</t>
  </si>
  <si>
    <t xml:space="preserve">@victorialalala yes there is! I like the optimistic attitude. </t>
  </si>
  <si>
    <t xml:space="preserve">@glamorous_be dunno, just amazon.com :p but i have free shipping because i ordered enough </t>
  </si>
  <si>
    <t xml:space="preserve">@DENISE_RICHARDS been your number fans since &amp;quot;starship troopers 1!  have a good day! </t>
  </si>
  <si>
    <t xml:space="preserve">@krisrossphoto Dude, I was wondering if you were down with Bamboozle.  I heard you were going.  </t>
  </si>
  <si>
    <t xml:space="preserve">@SuzeOrmanShow yes we will miss you too Suze, have a wonderful weekend </t>
  </si>
  <si>
    <t xml:space="preserve">Dropping off dev in mass gonna convince keith to stop @ the north end for me </t>
  </si>
  <si>
    <t xml:space="preserve">Getting ready to go to Bradenton..work not fun (well maybe a little) </t>
  </si>
  <si>
    <t xml:space="preserve">@Michelle_Wright Happy Birthday!!!! Have a great time on your trip </t>
  </si>
  <si>
    <t>Snake the cake  courtesy of @caalie - last of the little party goers just heading home. I need a littl... - http://mobypicture.com/?xzlraa</t>
  </si>
  <si>
    <t xml:space="preserve">@daniesq lol. Early day of visiting people.  I've got a hitlist of peeps at the galleria I want to see before 1130. </t>
  </si>
  <si>
    <t xml:space="preserve">Haha that's cool </t>
  </si>
  <si>
    <t xml:space="preserve">just woke up.  coffee is good.  gonna shower and play some golf a little later.  save the yard work for tomorrow.  </t>
  </si>
  <si>
    <t xml:space="preserve">My picture look weird. Hah </t>
  </si>
  <si>
    <t xml:space="preserve">Anyone know a good place to get mulch by the truckload in Knoxville? It's the next step in my de-grassing the yard. </t>
  </si>
  <si>
    <t xml:space="preserve">Just got some new prescription swimming goggles. </t>
  </si>
  <si>
    <t xml:space="preserve">@ian_watkins oh dear. We love You ian </t>
  </si>
  <si>
    <t xml:space="preserve">@Iggydwya Scholarship? Good luck. </t>
  </si>
  <si>
    <t>@Lindsayslifee Aw, Linds  I'm so happy for you. And you're new picture is so cuteee.</t>
  </si>
  <si>
    <t xml:space="preserve">lay on my bed, and reading my blog </t>
  </si>
  <si>
    <t xml:space="preserve">Trying to recuperate from Oaks yesterday, but going to a Derby party later today!  I LOVE DERBY TIME!  </t>
  </si>
  <si>
    <t xml:space="preserve">@vickypazz. Morning Vicky. You're never too early for me. </t>
  </si>
  <si>
    <t>@dizzybunny i got a chihuahua  it's name's Leï¿½n ... If u go on my twitpic account u can find some pix</t>
  </si>
  <si>
    <t xml:space="preserve">@tommcfly http://twitpic.com/4ed3x - your so HOT!!! </t>
  </si>
  <si>
    <t>bacon and mushrooms on toast  yum yum</t>
  </si>
  <si>
    <t>good morning  headed up to GMU with pop to start moving stuff &amp;amp;&amp;amp; to look at my new dorm for next year!</t>
  </si>
  <si>
    <t>@JBMovies @waynemansfield @zamakeupartist @SusanLorelei @sandmarg @MattMackowiak @LarryMendte  20 to go! do it tonight!!  (@HipplePatel)</t>
  </si>
  <si>
    <t xml:space="preserve">Fallout dlc broken steel in 3 days! </t>
  </si>
  <si>
    <t xml:space="preserve">@martingero Best way to wake up. </t>
  </si>
  <si>
    <t>@LizzieMacfrenzy yuh n just seen a old woman with a beard:| just need to get some new fans for the comp  doing much today?xxx</t>
  </si>
  <si>
    <t xml:space="preserve">Getting hungry - time for lunch methinks </t>
  </si>
  <si>
    <t xml:space="preserve">what a splendid night in... thai food, a great movie, and a heavy storm outside my bedroom window.. mm </t>
  </si>
  <si>
    <t xml:space="preserve">@Clare_McGuire mine was the original N95 </t>
  </si>
  <si>
    <t>got birthday cake  even tho my bday isnt till next week!</t>
  </si>
  <si>
    <t>is watching Grey's Anatomy Season5 Episode21  http://plurk.com/p/rdg98</t>
  </si>
  <si>
    <t xml:space="preserve">I'm in a car fully of girls  Going to DC to see the halocaust museum </t>
  </si>
  <si>
    <t xml:space="preserve">@Kiwiartist You're right, I should have been in bed 2hrs ago. But I had a very nice visitor </t>
  </si>
  <si>
    <t xml:space="preserve">@Mareeclo Well, you know </t>
  </si>
  <si>
    <t>@drewu you are so romantic   Happy Anniversary!</t>
  </si>
  <si>
    <t xml:space="preserve">just got home from a street mass. </t>
  </si>
  <si>
    <t>@madinalake should get off the bus   ugh. I've had 1 hour of sleep. the things I do...</t>
  </si>
  <si>
    <t>@mileycyrus hey miley! do u know MANNY PACQUIAO? [my question doesn't make sense] but seriously, do u know him?  juz wondering..hehe</t>
  </si>
  <si>
    <t xml:space="preserve">@tommcfly http://twitpic.com/4ed3x - Gasp. Very hot </t>
  </si>
  <si>
    <t xml:space="preserve">Back online. Film was awesome </t>
  </si>
  <si>
    <t xml:space="preserve">@mccudden1 you got to get out in that water bro </t>
  </si>
  <si>
    <t xml:space="preserve">choose right!! </t>
  </si>
  <si>
    <t>page 44 were amazing last night-  then dissolved in slept over , what awesome boys  now i am relaxin before tnite (Y) xx</t>
  </si>
  <si>
    <t xml:space="preserve">@thomasnesse @plo @nrkbeta SVT (  http://bit.ly/apcL7 ) gets it though </t>
  </si>
  <si>
    <t xml:space="preserve">@stevencmiller Pretend you're here on the east coast. At least here it's 8:30 and it would be OK to be up....  </t>
  </si>
  <si>
    <t xml:space="preserve">Party hard tonight! </t>
  </si>
  <si>
    <t xml:space="preserve">Wow, a bunch of people had crazy nights out last night. And here I was watching a TV show and going to bed at a reasonable time. DAMN ME </t>
  </si>
  <si>
    <t xml:space="preserve">About to take my final then poolside alllll day </t>
  </si>
  <si>
    <t xml:space="preserve">Wooop, massive picnic and the weather is perfect </t>
  </si>
  <si>
    <t xml:space="preserve">Optional training day-stabilization level stuff, then toss around the sandbag for little while </t>
  </si>
  <si>
    <t xml:space="preserve">@Simon_Cullen Go to hell! She's my wife. She'll say &amp;quot;I do&amp;quot; in a few minutes. &amp;amp; your name is Cullen not Spears so SHUT-UP guy... </t>
  </si>
  <si>
    <t xml:space="preserve">@samcole @bradfloyd @timewarper got up drunk @ 9, ate eggs, spewed @ 10, back to bed til 1330. Total head damage all day. Worth it </t>
  </si>
  <si>
    <t xml:space="preserve">@EgoPimp Raining tomorrow, Monday lovely </t>
  </si>
  <si>
    <t>@umeshdhingra : yeah well, sorry guys. Not where I can sit and watch, so no comments  back tomorrow</t>
  </si>
  <si>
    <t xml:space="preserve">@Mareeclo Good morning by the way </t>
  </si>
  <si>
    <t xml:space="preserve">dress fitting today </t>
  </si>
  <si>
    <t xml:space="preserve">@originalLinDA hope you had a good day. nothing major just spending way too much texting time with someone. </t>
  </si>
  <si>
    <t>@byproduct this house  it's what we've been waiting for.</t>
  </si>
  <si>
    <t xml:space="preserve">Getting ready for Mother-daughter banquet and prom </t>
  </si>
  <si>
    <t xml:space="preserve">@daniesq I know you're always up early but why the weekend? </t>
  </si>
  <si>
    <t xml:space="preserve">can see your halo </t>
  </si>
  <si>
    <t xml:space="preserve">time to get the garden hose out of storage, set it up and chase my newf with sprays of water </t>
  </si>
  <si>
    <t>Download movie  &amp;quot;Luxo Jr.&amp;quot; http://tinyurl.com/dn6ufx cool #movie</t>
  </si>
  <si>
    <t>just back from the city and I am now the proud owner of a notebook  now I can even watch CP videos and GB pics in bed and write my story.</t>
  </si>
  <si>
    <t xml:space="preserve">i have no idea who are the people following me on Twitter (well except for 1) hahaha </t>
  </si>
  <si>
    <t xml:space="preserve">Ariki. im glad you watched skins. i love that show!! </t>
  </si>
  <si>
    <t xml:space="preserve">Goodnight/Good Morning Luv bugs </t>
  </si>
  <si>
    <t>We have a bunch of snacks and drinks for everyone in our crew today!  ~Tina~</t>
  </si>
  <si>
    <t xml:space="preserve">Columbo followed by Carry On Screaming. My Saturday keeps getting better. I just need somebody to give some free money now </t>
  </si>
  <si>
    <t xml:space="preserve">@mariannelia I love Strawberry Shortcake! </t>
  </si>
  <si>
    <t xml:space="preserve">tonight will be the first proper sleep i've had in weeks... i hope.... follow me </t>
  </si>
  <si>
    <t xml:space="preserve">wow I'm shocked! someone in Selfridges actually gave good customer service! something to smile about </t>
  </si>
  <si>
    <t xml:space="preserve">@TheDarrenxshow lol errrm maybe not :/ i'm well stocked up with that sorta thing aready, plus was shopping with the rents </t>
  </si>
  <si>
    <t xml:space="preserve">@roberthay lol. Hey Rob. Thanks hun. That's kind of you to say </t>
  </si>
  <si>
    <t xml:space="preserve">@Morrica I did my cleaning and laundry yesterday so for me it's relaxing day </t>
  </si>
  <si>
    <t xml:space="preserve">Had so much fun singstaring! Thanks Leah </t>
  </si>
  <si>
    <t>Just got this twitter thing, help me.  Haha</t>
  </si>
  <si>
    <t xml:space="preserve">Really hope that my mom will listen to what my dad said... He's right, mom! He's right! I 100% agree with him. hehe... </t>
  </si>
  <si>
    <t xml:space="preserve">@saragarth cant get us by spread of #flu so have to contaminate us instead.EVIL SWINES.LOL </t>
  </si>
  <si>
    <t xml:space="preserve">HANNAH MONTANA MOVIE TODAY </t>
  </si>
  <si>
    <t xml:space="preserve">@TiffanySchmidt Will do. You are a better class of 267 </t>
  </si>
  <si>
    <t xml:space="preserve">I had a really good run this morning! I feel so much better </t>
  </si>
  <si>
    <t xml:space="preserve">@madguy000 thanks to you too ;) And no idea what's up with my blog.. haven't really visited it for ages </t>
  </si>
  <si>
    <t>@stacymagallon  are you taking the train/bus down there?</t>
  </si>
  <si>
    <t xml:space="preserve">Itï¿½s Saturday, my last day of the week! No funerals today, guess weï¿½re all ï¿½gonna stand around, hold hands and sing ï¿½Kumbayaï¿½. </t>
  </si>
  <si>
    <t xml:space="preserve">has had a geeky morning; Heroes on video (Lionel Luther, yay!) and watched the TNG episode &amp;quot;Darmok&amp;quot; on Virgin. One of my favourites </t>
  </si>
  <si>
    <t xml:space="preserve">@DuckyZu I liked the music in Wolverine and the beginning with the boy...and the rest of it </t>
  </si>
  <si>
    <t>@dorr ur a bit late  tried using rss for torrents?</t>
  </si>
  <si>
    <t xml:space="preserve">@dannyboythepipe frother </t>
  </si>
  <si>
    <t>is out for tomorrow!!  swimming!  http://plurk.com/p/rdgdf</t>
  </si>
  <si>
    <t xml:space="preserve">@dj_Shazam....oh...right...good morning! </t>
  </si>
  <si>
    <t xml:space="preserve">@tommcfly Tom, David said he love POV. Any songs of David that you enjoy in particular? </t>
  </si>
  <si>
    <t xml:space="preserve">good mornin' everybody....who and what did I miss? </t>
  </si>
  <si>
    <t>@janeambrose it really did  It's the highlight of my day! \/</t>
  </si>
  <si>
    <t xml:space="preserve">@catscrossing Any town once led by someone called Prince Vasily the Drunkard has to be worth at least one visit. </t>
  </si>
  <si>
    <t xml:space="preserve">mentally preparing for oil wrestling tonight...come see me! Bring your dollar bills </t>
  </si>
  <si>
    <t xml:space="preserve">paws4people would like to join this anonymous donor trend.  we are more than happy to keep you anonymous </t>
  </si>
  <si>
    <t xml:space="preserve">@optiv_flatworms It isn't that bad .. </t>
  </si>
  <si>
    <t xml:space="preserve">@Girl_In_A_Box Haha. I'm a blip a few here, I have to get credits </t>
  </si>
  <si>
    <t xml:space="preserve">lol shadow </t>
  </si>
  <si>
    <t>@Laurenx_x hey yay u have twitter  x</t>
  </si>
  <si>
    <t xml:space="preserve">@itsoscaryo y r u up so early? If I know u like I know u...ure lil butt was up all night lol. Abnd thanx </t>
  </si>
  <si>
    <t xml:space="preserve">@SicknastyyyTina lol ok  I'll see you at the has station in a couple of mins </t>
  </si>
  <si>
    <t xml:space="preserve">@jennamcwilliams That's because you're on twitter and facebook. She isn't, so doesn't quite understand how it can become a bit addicting </t>
  </si>
  <si>
    <t xml:space="preserve">Will never cease to be amazed that there is a giant beautiful park in the middle of a giant beautiful city. </t>
  </si>
  <si>
    <t xml:space="preserve">@edadoun We've started walking every day, actually. Yesterday we walked for 1.5 hour! </t>
  </si>
  <si>
    <t>is delighted its the weekend!!! had a brill week tho, the fray, summer ball and mc gowans  xx</t>
  </si>
  <si>
    <t xml:space="preserve">@AubreyL77 hehehe I founded youssss </t>
  </si>
  <si>
    <t xml:space="preserve">@Allyopps I will.. </t>
  </si>
  <si>
    <t xml:space="preserve">@Aaron8921 u just say it was fun cause i passed the basketball that often </t>
  </si>
  <si>
    <t xml:space="preserve">Diana Krall - FLY ME TO THE MOON http://tinyurl.com/25qp2p Lets enjoy together </t>
  </si>
  <si>
    <t xml:space="preserve">Going to my friend's birthday party tonight! </t>
  </si>
  <si>
    <t>blackjackvt is gonna be owned by affiliates  its all flash #aac</t>
  </si>
  <si>
    <t xml:space="preserve">Good morning everyone! Happy Saturday! </t>
  </si>
  <si>
    <t xml:space="preserve">@Flowersophy Yes, I think that you're right there. Certainly feel my vulnerability now. Going to bed w/in the hour! Yay! </t>
  </si>
  <si>
    <t xml:space="preserve">@KrisColvin would like a mask </t>
  </si>
  <si>
    <t>@nuttychris LOL  I think you should  lol ... Damn I hate been sick I was supposed to study CSS today instead I'm cuffing my ass off :s</t>
  </si>
  <si>
    <t xml:space="preserve">@NuJerzyDevil973 see...nothing is safe </t>
  </si>
  <si>
    <t xml:space="preserve">@clederperez http://tinyurl.com/deqkyp this might help you </t>
  </si>
  <si>
    <t xml:space="preserve">@DENISE_RICHARDS you looked beautiful!! </t>
  </si>
  <si>
    <t>Gooooood Morning all  I'm getting ready to take my puppies to THE DOG PARK (:tails are already wagging-and they say dogs can't read!</t>
  </si>
  <si>
    <t xml:space="preserve">@alainarice thanks for following </t>
  </si>
  <si>
    <t xml:space="preserve">@MeLikeGoodMusic Thank you for putting me in your followfriday list! </t>
  </si>
  <si>
    <t xml:space="preserve">@WeNeedtheXP My mistake! </t>
  </si>
  <si>
    <t xml:space="preserve">aww, thanks first dog! you're awesome </t>
  </si>
  <si>
    <t>@neotoxic have fun dude  would come with you if I was free.</t>
  </si>
  <si>
    <t xml:space="preserve">had so much fun last night! With ellen now. Can't believe i cried at Hannah Montana!! LOL </t>
  </si>
  <si>
    <t>@oysteinwika @plo The answer isn't always full flash sites  I hope NRK's work on their API will open up exciting possibilities.</t>
  </si>
  <si>
    <t xml:space="preserve">just cruising </t>
  </si>
  <si>
    <t xml:space="preserve">Off to Scarborough with Lynn and Susan today!  </t>
  </si>
  <si>
    <t xml:space="preserve">www.tedfordsrestaurant.com for those interested whish I was on commission </t>
  </si>
  <si>
    <t xml:space="preserve">Wow, @JeffreeCuntStar 's new song is amazing </t>
  </si>
  <si>
    <t>Can't believe I have to work on Free Comic Book Day! Come on, lunch break!  #fcbd</t>
  </si>
  <si>
    <t xml:space="preserve">I finally am getting the South Park and Family guy series!!! Life is beautiful! </t>
  </si>
  <si>
    <t>getting ready for shopping with a friend  &amp;lt;3</t>
  </si>
  <si>
    <t xml:space="preserve">@Hapson LOL I must admit I haven't tried them but they're not exactly at the top of my 'ZOMG YOU LIKE ABSOLUTELY HAVE TO TRY THIS' list. </t>
  </si>
  <si>
    <t xml:space="preserve">@britneyrae86 didn't u just wake up??? </t>
  </si>
  <si>
    <t xml:space="preserve">@pickerbrad --soap w/a turn of the century theater star on the package </t>
  </si>
  <si>
    <t>@ingrid_x3 Good Luck!  You will do finee.</t>
  </si>
  <si>
    <t xml:space="preserve">YaY, i finallyyy changed my picture. Now it's much better </t>
  </si>
  <si>
    <t xml:space="preserve">Does any one like the song &amp;quot;Dont Trust Me&amp;quot; by 3oh3?  I love it </t>
  </si>
  <si>
    <t xml:space="preserve">No one? Mayor's Run? Tweet-up? ;) (almost no one in this town is on twitter) </t>
  </si>
  <si>
    <t xml:space="preserve">just got home from boni heights.. i had so much fun! wet and wild baby! </t>
  </si>
  <si>
    <t xml:space="preserve">@iiacovou oh deary me..is that too cruel?...yes it hink so..you could say it was a less harmful disease like...spring leprasy ??? </t>
  </si>
  <si>
    <t>@Broooooke_ ahaha i love whipped cream. expecially when you get it out of the can  ok im going to fridge now !</t>
  </si>
  <si>
    <t xml:space="preserve">@thelovelyval Bull.  You do more than drink &amp;amp; watch, you stand next to me  &amp;amp; bring me good luck too!!  It was great to see you last night </t>
  </si>
  <si>
    <t xml:space="preserve">@SpeaksBeliefs LOL eye crusties, not cute! But your actions void all non cuteness right now! You go daddy! That's tooooo sweet! </t>
  </si>
  <si>
    <t xml:space="preserve">Welcome to all my new followers. Come and check out my blog at http://www.thesleepygeek.com and have a GREAT Saturday </t>
  </si>
  <si>
    <t>Making vids  youtubes being gay &amp;amp;&amp;amp; not letting them on !</t>
  </si>
  <si>
    <t>@ness_sp lolz i said i sucked xD ahahaha. ok we'll do that  oh phew  did u rock up in the clown outfit? LOL. epic dream i have 2 tell...</t>
  </si>
  <si>
    <t xml:space="preserve">modifying trinitytechnosoft.com ... deadline tomorrow 12 midnight </t>
  </si>
  <si>
    <t xml:space="preserve">Off to the craft show! I set my phone up with twitter so I am sure i will be a dork and post some updates throughout the day. lol </t>
  </si>
  <si>
    <t>@lpi I think it may open at noon. It is in a large storage/office building  It would be wonderful to meet you!</t>
  </si>
  <si>
    <t>@lisamarietran  The holiday season of spring just start on Japan!!! I can take a 5-days off from today  I drink at regular beer-pub!!!</t>
  </si>
  <si>
    <t xml:space="preserve">Wolverine was awesome </t>
  </si>
  <si>
    <t xml:space="preserve">@JoeBaynham Oooh; what colour </t>
  </si>
  <si>
    <t xml:space="preserve">busy day. dress shopping for tomorrow, TLW ring, work at the farm, dragstrip tonight with alyssa! </t>
  </si>
  <si>
    <t xml:space="preserve">@mingxun88 @bbeccaa yah man. what do you mean by true colours? we've always been as real as we are </t>
  </si>
  <si>
    <t xml:space="preserve">@craigruks how had you never seen the neverending story?! as half of the &amp;quot;power-nerd couple,&amp;quot; i'm horrified </t>
  </si>
  <si>
    <t>@markhoppus I needed some Vanilla, right on!  loves it xx</t>
  </si>
  <si>
    <t xml:space="preserve">@KrisColvin I mean would like to have a mask </t>
  </si>
  <si>
    <t xml:space="preserve">@jaimeelynnjonas hello! ?  yeah, I'm also excited about JONAS! </t>
  </si>
  <si>
    <t xml:space="preserve">Graduation time, folks </t>
  </si>
  <si>
    <t xml:space="preserve">good morning every1!!!!! im up early on a saturday... what a shocker!!! </t>
  </si>
  <si>
    <t>My Fave Imogen's track  ? http://blip.fm/~5evgj</t>
  </si>
  <si>
    <t xml:space="preserve">@marieiris You realize that if they aren't you've just insulted her in a totally unforgivable way </t>
  </si>
  <si>
    <t xml:space="preserve">@JonathanRKnight A random &amp;quot;Hi&amp;quot;.....CU in London sometime again? </t>
  </si>
  <si>
    <t xml:space="preserve">Untouched on 4music </t>
  </si>
  <si>
    <t xml:space="preserve">going running because we no longer have an eliptical...this should be interesting </t>
  </si>
  <si>
    <t xml:space="preserve">@dianacostello @ClipBlast @KimVallee @mariejugag Thank you for the followfriday </t>
  </si>
  <si>
    <t xml:space="preserve">Just finished watching X-Men Origins : Wolverine. COOLEYO! </t>
  </si>
  <si>
    <t>Just started my HCG shots... took me about an hour to actually do it! I'm such a scaredy cat  Amazing not as bad as I though... not bad!</t>
  </si>
  <si>
    <t xml:space="preserve">Bike ride with Team Luna Chix ATL and @ksgill! Bring it on triathlon </t>
  </si>
  <si>
    <t xml:space="preserve">Headed to the kayak sale </t>
  </si>
  <si>
    <t xml:space="preserve">@TheMonkeyBoy hehe I know I'm bad. I need to get a life away from twitter hehe. you know you love </t>
  </si>
  <si>
    <t xml:space="preserve">@till1025 jealous!!! tell the Gentlemen I said hellloooo!! </t>
  </si>
  <si>
    <t xml:space="preserve">Listening to Fearless the album by @taylorswift13 for the 12385734839 time. Way too addicted to her music for my own good! </t>
  </si>
  <si>
    <t xml:space="preserve">@Lisa_Veronica hi lisa! i'm from the philippines! i'm your no.1 fan!! hope you'll reply. </t>
  </si>
  <si>
    <t xml:space="preserve">just partied until 1am; now BAMBOOZLE! best.weekend.ever! </t>
  </si>
  <si>
    <t xml:space="preserve">@kosso help me come up with a cunning banana up exhaustpipe ruse on said twat with noisy car?! Enjoy the peace mate </t>
  </si>
  <si>
    <t>just woke up!  Anarbor &amp;amp; The Dangerous Summer at 4!</t>
  </si>
  <si>
    <t xml:space="preserve">@eboxhead sorry! At least you're done now! </t>
  </si>
  <si>
    <t xml:space="preserve">Burlesque photo shoot in 3 hours. The make over process begins!  </t>
  </si>
  <si>
    <t xml:space="preserve">Just synced some cool songs to my IPT (including Eminem) </t>
  </si>
  <si>
    <t xml:space="preserve">Laying in bed next to my bride with my 85 lb. dog laying on my chest licking my face.  No better way to wake up on a Saturday. </t>
  </si>
  <si>
    <t xml:space="preserve">6am never looks good... But not gonna lie, Tikis with Christine and surprisingly a few rampers was a blast! </t>
  </si>
  <si>
    <t xml:space="preserve">@aidanhammond Yet you find time to twitter, gotta love it </t>
  </si>
  <si>
    <t xml:space="preserve">Last night a dj saved my life, katie is my dj </t>
  </si>
  <si>
    <t>@ChesterBe your a gun slining straight shooter - so you like guns? That's interesting  ...</t>
  </si>
  <si>
    <t xml:space="preserve">@leahblonde just relax and have a good time  it will be much more enjoyable that way </t>
  </si>
  <si>
    <t xml:space="preserve">@hellorhiannon footless tights, the top that i wore yesterday. i feel and look like a tramp </t>
  </si>
  <si>
    <t>@imyourhbic aww cheer up  I love clueless too ^.^''</t>
  </si>
  <si>
    <t xml:space="preserve">@LucasFarinM ahaha good (: Sorry I didn't come back I broke my brothers Microphone and had to glue it back together LOL </t>
  </si>
  <si>
    <t>@tommcfly http://twitpic.com/4ed3x - Hahaha. Love Harry &amp;amp; Dougie's faces !!! You guys are all looking smokin oaken !!  xxx</t>
  </si>
  <si>
    <t xml:space="preserve">@feelgrounded Love your Tweets; Thought provoking &amp;amp; uplifting. If it was still #followfriday I'd mention YOU! </t>
  </si>
  <si>
    <t>I made a twitter and found 2 friends  yasssssssssssssssssss.</t>
  </si>
  <si>
    <t xml:space="preserve">Just took a nice little nap in the car while Mike runs.  </t>
  </si>
  <si>
    <t xml:space="preserve">@StaciJShelton Yes it does! I am livin' Nice and Bright today! Even though it's rainy out </t>
  </si>
  <si>
    <t xml:space="preserve">listening to &amp;quot; i hate everything about you by : three days grace&amp;quot; &amp;lt;&amp;lt;  i like this song so0o0o much </t>
  </si>
  <si>
    <t xml:space="preserve">@charlottejen youre a stalker </t>
  </si>
  <si>
    <t>a peek of what i did in the middle part of the day ! invading changi airport T3    - photo at http://twitxr.com/herbertism/updates ...</t>
  </si>
  <si>
    <t>Helloooooo twittertwits!    I am feeling Soooo much better today. My nose is still stuffed-ded-ded but oh well! I'm ready for a great Sat</t>
  </si>
  <si>
    <t xml:space="preserve">Happy Floralia everyone!!! Starting the day with a Busch Latte is certainly an interesting experience... </t>
  </si>
  <si>
    <t>@nathanziarek Am I the only one who still grills with charcoal?   Good luck on your grill shopping!</t>
  </si>
  <si>
    <t xml:space="preserve">@Ladytronmusic  Seattle is Great!!   Try Queen Anne street after your show for good pubs...  </t>
  </si>
  <si>
    <t xml:space="preserve">@LaurenBosworth how was heidi's wedding? i hope u had fun! </t>
  </si>
  <si>
    <t xml:space="preserve">@Kelly_StrayCat tht makes SO MUCH SENSE! HAHA! I read once that adults have kids so they have the excuse to play again </t>
  </si>
  <si>
    <t xml:space="preserve">@Lizzs_Lockeroom yes you should </t>
  </si>
  <si>
    <t>@mmitchelldaviss http://twitpic.com/3za1q - omgsh  i wanna see tht movie SO bad  the book is AWESOMMEEE</t>
  </si>
  <si>
    <t xml:space="preserve">Finally had a nice cab driver! Tipped him extra </t>
  </si>
  <si>
    <t>@AdamRPhoto :O not too long nowww!  xo</t>
  </si>
  <si>
    <t xml:space="preserve">@tornadoliese I can assure you if we went to dinner that your meal would be safe.  You on the other hand.... </t>
  </si>
  <si>
    <t xml:space="preserve">Off to a bkfst mtg then to a surprise birthday party for an 80yr old guy  - planting seeds for when I get old  </t>
  </si>
  <si>
    <t xml:space="preserve">I'm rather contented right now </t>
  </si>
  <si>
    <t xml:space="preserve">Up early to resolve a work problem.  SAP Printers stopped printing in Cyrillic in Moscow and Kiev, got it resolved. </t>
  </si>
  <si>
    <t xml:space="preserve">is filming a vlog while we speak </t>
  </si>
  <si>
    <t xml:space="preserve">@mtc @chuckmonster you guys are bad. Funny! But bad. </t>
  </si>
  <si>
    <t xml:space="preserve">@nesquicus hey nesser where's that vlog??? </t>
  </si>
  <si>
    <t xml:space="preserve">advises tim to try swishing with some whiskey </t>
  </si>
  <si>
    <t xml:space="preserve">toonight was a great success </t>
  </si>
  <si>
    <t xml:space="preserve">see you soon dad! </t>
  </si>
  <si>
    <t xml:space="preserve">Had a good day  </t>
  </si>
  <si>
    <t xml:space="preserve">Will take care of the kidd </t>
  </si>
  <si>
    <t xml:space="preserve">@kentrocks no no... that's what your playlist from yesterday sounds like dude... </t>
  </si>
  <si>
    <t xml:space="preserve">@Alegrya Hehe, thanks Ali!  &amp;lt;3. Come out one day and meet my puppy! </t>
  </si>
  <si>
    <t>Is there anyone who has experience with SQLEditor?  http://tr.im/khHq It's a visual DB editor and looks like it could be useful  Anyone?</t>
  </si>
  <si>
    <t xml:space="preserve">@Paul_UserAid No kidding. Fear way overblown IMO. DId you have a healthy breakfast?  </t>
  </si>
  <si>
    <t xml:space="preserve">Still within civilization, getting an egg sammich soon, yum </t>
  </si>
  <si>
    <t xml:space="preserve">Morning Twits... </t>
  </si>
  <si>
    <t xml:space="preserve">There's more chance of you dying on the way to get your lottery ticket than there is of winning. Fact </t>
  </si>
  <si>
    <t xml:space="preserve">seeing @Anarbor today in VA (I HATE VIRGINIA JFC), should be fun </t>
  </si>
  <si>
    <t xml:space="preserve">@pollyworld Good luck Polly! </t>
  </si>
  <si>
    <t xml:space="preserve">@olliandlime love shoes. lurve shoes. esp red shoes.  waiting on red boots to arrive from hoof so I can feed daughter's shoe fetish </t>
  </si>
  <si>
    <t xml:space="preserve">@Gentleman81 LOL good morning. u shd try sit on your bed first then.... avoid back pains... hehe </t>
  </si>
  <si>
    <t xml:space="preserve">start of a good weekend me thinks </t>
  </si>
  <si>
    <t>@eMxyzptlk woop 2 confirmed cases of Chris Flu found in the UK and past via twitter  lol</t>
  </si>
  <si>
    <t xml:space="preserve">@ddlovato .ahh, Im scared about swine flu too. its like &amp;quot;level 5&amp;quot; or something. don't know what it means though. haha. England loves youu </t>
  </si>
  <si>
    <t xml:space="preserve">Matsuri is one of my fave Jap places to eat. Maybe not number one, but their tataki is a strong argument! And it helps I'm not paying </t>
  </si>
  <si>
    <t xml:space="preserve">What a wonderful day. Beauty and the beast and a night full of love </t>
  </si>
  <si>
    <t xml:space="preserve">@adamsconsulting Hi my sweetie friend! I'm doing very well! Thank you  planning to go out for dinner </t>
  </si>
  <si>
    <t>@Mareeclo to call me when she reads it.  You'll call when you're about to leave home right?</t>
  </si>
  <si>
    <t>is wishing all his followers a good Saturday morning. I am Duty Officer again at the Zoo, so looking forward to seeing aminals  Also...</t>
  </si>
  <si>
    <t xml:space="preserve">iam up following celebs...as stalker-ish as that sounds lol...positive out comes from my &amp;quot;search&amp;quot; tho!p i think its really them </t>
  </si>
  <si>
    <t xml:space="preserve">@stefanierose_x yes, im working 12-4 tomorrow </t>
  </si>
  <si>
    <t xml:space="preserve">lovely day </t>
  </si>
  <si>
    <t xml:space="preserve">@shaileelathe Hmm, considering it. Thanks for the idea! </t>
  </si>
  <si>
    <t xml:space="preserve">@ChampionsTennis : I see your first prediction going wrong and I hope your second one goes wrong too! </t>
  </si>
  <si>
    <t xml:space="preserve">@fionafearon Yeah, I work for e4education, part of the Bluestone Creative group. It's the leading web design company for schools in UK. </t>
  </si>
  <si>
    <t xml:space="preserve">@Marcus_Volturi as it will always be </t>
  </si>
  <si>
    <t xml:space="preserve">@razasayed cool </t>
  </si>
  <si>
    <t xml:space="preserve">@PeacefulWmn9 thank you! </t>
  </si>
  <si>
    <t xml:space="preserve">@sueannesjewelry yeah, had a martini last night-hopefully I can do a downward dog and it doesn't turn into something else! </t>
  </si>
  <si>
    <t>@pauliniunia thanks  oh gosh,really?and did they copy anything from us lately?</t>
  </si>
  <si>
    <t xml:space="preserve">i was just watching i now pronounce you chuck and larry. its a good movie </t>
  </si>
  <si>
    <t>@toddkashdan Amazon has shipped ur book today  Europe under supplied? or they're just not curious enough (self-reinforcing cycle)</t>
  </si>
  <si>
    <t xml:space="preserve">@MarkkB angry e-mail sounds like a plan, i sent one today aswell, made me feel powerful </t>
  </si>
  <si>
    <t xml:space="preserve">beautiful day....motivated....shoot at 5.....bedhead now. </t>
  </si>
  <si>
    <t xml:space="preserve">@duckboxxer http://twitpic.com/4ec1i - aww. That's so cute. You guys have fun in Vegas...Lucky s**t. </t>
  </si>
  <si>
    <t>@kinamoto16 we should be brace-buddies  heheh</t>
  </si>
  <si>
    <t xml:space="preserve">Is leaving denver for the east coast for work . First stop...TN </t>
  </si>
  <si>
    <t>@leehancock  tempted to make one this afternoon!Everytime I see someone with one I have 2 stop myself from yanking it out of their hands!</t>
  </si>
  <si>
    <t xml:space="preserve">@joannayoung i see that you also would like to have been at #sobcon - at least you are missed there </t>
  </si>
  <si>
    <t>@troika90 Thank you  I hope the rest of your day is great too x</t>
  </si>
  <si>
    <t xml:space="preserve">@juliogon hey 2 miles at our age that's spunk ! </t>
  </si>
  <si>
    <t>Bridge House last night was amazing, thanks to everyone who came  were playing the star tonight hope to see you there  x</t>
  </si>
  <si>
    <t xml:space="preserve">@leightonmarissa got the address leighton </t>
  </si>
  <si>
    <t xml:space="preserve">A Smile Costs Nothing 2 Give, But Could Mean The World 2 Sum1, So Give Them Out &amp;amp; Make The World A Better Place!  </t>
  </si>
  <si>
    <t xml:space="preserve">gonna die my hair in between the end of sveta's match and before Dina's..that should give me ages </t>
  </si>
  <si>
    <t>@sunriseon7 how about a few days stay at one of the swanky hotels in syd, makeovers, guests on the show &amp;amp; a myer voucher  hows that? hehe</t>
  </si>
  <si>
    <t xml:space="preserve">food, good! hee, they're playing all taylor swift songs </t>
  </si>
  <si>
    <t>@maggiemedium yeah sounds good to me, well for the 2nd half anyway  #mu</t>
  </si>
  <si>
    <t>@Tree80  good morning! How's it do?!</t>
  </si>
  <si>
    <t xml:space="preserve">@CieloTequila Talk to me. I've drank lots of tequilas. I'm open though, pitch me, persuade me, send me a bottle. </t>
  </si>
  <si>
    <t xml:space="preserve">@RichardPF you liked a CabFranc!  Congrats! </t>
  </si>
  <si>
    <t xml:space="preserve">@Lindsayslifee I love adam </t>
  </si>
  <si>
    <t xml:space="preserve">Today's a big day </t>
  </si>
  <si>
    <t xml:space="preserve">flip flops on a rainy day </t>
  </si>
  <si>
    <t xml:space="preserve">@jessiegirlleap i dont like seeing ppl down and if i believe theres some good in them like i do wit you, i help </t>
  </si>
  <si>
    <t xml:space="preserve">@PoetressFloetic good. revived. got the balcony door open and enjoying the morning. </t>
  </si>
  <si>
    <t xml:space="preserve">@tommcfly http://twitpic.com/4ed3x - *Stupid! I mean stupid! My god... </t>
  </si>
  <si>
    <t xml:space="preserve">I am off to Treasure Hunt (go to yard sales)   </t>
  </si>
  <si>
    <t xml:space="preserve">Swigging prosecco in the shower </t>
  </si>
  <si>
    <t xml:space="preserve">It's another beautiful day in 28270.Pinching myself </t>
  </si>
  <si>
    <t xml:space="preserve">Off to watch Laurence Cottle tonight, nick his ideas and use them tomorrow </t>
  </si>
  <si>
    <t xml:space="preserve">@zombean1138 YAY! UR ON TWITTER! </t>
  </si>
  <si>
    <t>@xoxoJL I'll have a beautiful night first.  Enjoy your day!</t>
  </si>
  <si>
    <t>what a fucking morning  i am very happy and need to make brekkie at 1.45p.. woops</t>
  </si>
  <si>
    <t>@MariahCarey tweet me!  we're both up, so we might as well chit-chat haha</t>
  </si>
  <si>
    <t xml:space="preserve">@Maareen Nope. I'm more afraid of swines than the flu. </t>
  </si>
  <si>
    <t xml:space="preserve">Half time at Boro. 1-0 to Man U. Great goal from the Welsh Wizard. </t>
  </si>
  <si>
    <t xml:space="preserve">@StarJonesEsq gurl you don't have to justify what you ate last night. </t>
  </si>
  <si>
    <t xml:space="preserve">@Rhuey46 we remember, oh yea </t>
  </si>
  <si>
    <t xml:space="preserve">@trishberg I'm doing good today. Have a fun day planned w/ almost all my daughters &amp;amp; granddaughter. </t>
  </si>
  <si>
    <t>@weirdbutawsome heeey  uhm. nothing much. haha. you?</t>
  </si>
  <si>
    <t xml:space="preserve">Good morning ! Beautiful morning, 75min progression run in prep for race next weekend.  Drinking a cup of java </t>
  </si>
  <si>
    <t xml:space="preserve">@padhopper lol! Whatever works. </t>
  </si>
  <si>
    <t xml:space="preserve">@joannalovesyou1 lmao jack and alex were cuddled together last night </t>
  </si>
  <si>
    <t xml:space="preserve">@rockminxdiva I have a similar problem. Books &amp;amp; food are the main culprits (in that order) </t>
  </si>
  <si>
    <t xml:space="preserve">@MariechenxD yap WE are great </t>
  </si>
  <si>
    <t xml:space="preserve">@hlsidle. Did you go on it!? I went on it in November &amp;amp; tried to do the tune tom hanks did in the film! Oh &amp;amp; stood next to Russell brand </t>
  </si>
  <si>
    <t xml:space="preserve">listening to some old songs. Haha. </t>
  </si>
  <si>
    <t xml:space="preserve">@pollyalida Harry Orlyck, landscape artist, is having a gallery reception in Salem. Re. AASL - I'll be there, part of Joyce Valenza team </t>
  </si>
  <si>
    <t xml:space="preserve">@rainycityroller  kick ass today! </t>
  </si>
  <si>
    <t xml:space="preserve">leaving town to go to the brothers university graduation, hopefully its shorter then my sisters. then FOOD </t>
  </si>
  <si>
    <t xml:space="preserve">Last count for the day on the facebook group is 11,210.  Goodnight my fellow Aussie Ellen fans </t>
  </si>
  <si>
    <t xml:space="preserve">alfdlfmhlkfm. that is all. </t>
  </si>
  <si>
    <t>@peoplefight shes offline now though =] but yeah... let's have some chit chat  x</t>
  </si>
  <si>
    <t xml:space="preserve">@ILuvvJonasBros http://twitpic.com/3d9nd - haha, everyone loves that pic </t>
  </si>
  <si>
    <t xml:space="preserve">Been on the road for 16 hrs already. Gone back and forth to Zamba.. Potipot island was effin beautiful! </t>
  </si>
  <si>
    <t xml:space="preserve">@bunnygoth Will you be at Northampton Pride? We're gonna flyer for TBC. </t>
  </si>
  <si>
    <t xml:space="preserve">Oh well, off to cut my lawn.  Exercise, exercise, exercise. . . right?  </t>
  </si>
  <si>
    <t xml:space="preserve">@olivial i would &amp;quot;like&amp;quot; this if it were on another social network of ours. </t>
  </si>
  <si>
    <t xml:space="preserve">watching Transfomers and just relaxing.. </t>
  </si>
  <si>
    <t xml:space="preserve">@seangalbraith YAY! I look forward to Owenf pics! </t>
  </si>
  <si>
    <t xml:space="preserve">Nothing heals the soul like burning a hole in the wallet. Just back from shopping </t>
  </si>
  <si>
    <t xml:space="preserve">getting ready for a busy day ahead </t>
  </si>
  <si>
    <t>Good morning all   i should get up.  hmmm jesusismyfriend</t>
  </si>
  <si>
    <t xml:space="preserve">An old friend is in town! Going to meet him! </t>
  </si>
  <si>
    <t xml:space="preserve">jessie came to the mall anyway!!! </t>
  </si>
  <si>
    <t xml:space="preserve">Ahhhh, had a good night </t>
  </si>
  <si>
    <t xml:space="preserve">Just finished practice... new songs on the way!! </t>
  </si>
  <si>
    <t xml:space="preserve">@MandyyJirouxx Congragulation for the winning of Beach Girl 5 </t>
  </si>
  <si>
    <t xml:space="preserve">my drink has too much vodka. haha. YAY </t>
  </si>
  <si>
    <t xml:space="preserve">@krystheilen did you bet?! I did 15 across on Chocolate Candy </t>
  </si>
  <si>
    <t>@khanserai we need to work hubby  I don't smoke but i enjoy cigars</t>
  </si>
  <si>
    <t xml:space="preserve">@malakhithegift Hey there Bro, am doing OK, and you? </t>
  </si>
  <si>
    <t xml:space="preserve">Just got back to Drew, sister's party was amazing last night!! Saturday is finally here and its time to get Sloppy </t>
  </si>
  <si>
    <t xml:space="preserve">finally 18  wants short stack to come to perth </t>
  </si>
  <si>
    <t xml:space="preserve">at the richmond nascar race! let's go racing!!! </t>
  </si>
  <si>
    <t xml:space="preserve">gorgeous sun, off to start the setup for the album recording and meet @followross </t>
  </si>
  <si>
    <t xml:space="preserve">@bob_sutor ouch!  Been there, lost the tie, had to fake the day. </t>
  </si>
  <si>
    <t xml:space="preserve">@ustreetmike Have fun! Hope u were safe in the rain last nite. Was really horrible. </t>
  </si>
  <si>
    <t xml:space="preserve">off to town with the sis and charlotte </t>
  </si>
  <si>
    <t>@eMxyzptlk renamed it to #TwitterFlu haha  and deal no cures here haha</t>
  </si>
  <si>
    <t xml:space="preserve">@freetodream5 I WAS WAITING FOR THAT! </t>
  </si>
  <si>
    <t xml:space="preserve">@Jesssicababesss http://twitpic.com/4aent - this one </t>
  </si>
  <si>
    <t xml:space="preserve">@bananza it really does live up to the hype! </t>
  </si>
  <si>
    <t xml:space="preserve">I am off to get some &amp;quot;chores&amp;quot; done so I can come back and hunch over my computer later </t>
  </si>
  <si>
    <t>make some music.  &amp;amp;&amp;amp; make it LOUD!</t>
  </si>
  <si>
    <t xml:space="preserve">thanks for the vibes, guys! really means a lot </t>
  </si>
  <si>
    <t xml:space="preserve">@MacJunction   lol...no, not exactly </t>
  </si>
  <si>
    <t xml:space="preserve">@alithealien Still shining brightly here - in fact I am about to launch myself into the unsuspecting garden! </t>
  </si>
  <si>
    <t xml:space="preserve">@m_e_with1m Alright awesome thanks </t>
  </si>
  <si>
    <t xml:space="preserve">yay oatmeal </t>
  </si>
  <si>
    <t xml:space="preserve">the climb - miley cyrus... </t>
  </si>
  <si>
    <t xml:space="preserve">on my way to Sommerset Mall to see what's new at Sephora! Fun times </t>
  </si>
  <si>
    <t>Off to watch the rest of the Bones ep wherein I get to see Stephen Fry playing air guitar  It's the lil things. Then off to Cork!</t>
  </si>
  <si>
    <t xml:space="preserve">@SoulPurposeUS Thanks! You made my morning. We performed that song last night and new fans were laughing and singing along. </t>
  </si>
  <si>
    <t xml:space="preserve">@cillian23 Yeah, I'm here. I came home from practice. Well, not really. I indirectly went to practice. See other post for more details. </t>
  </si>
  <si>
    <t xml:space="preserve">For those that care, the newspaper is here </t>
  </si>
  <si>
    <t>@ElieBel Here comes my report: ... I loved it  Oh I'm bad at writing reports... Sorry. But it's amazing (Guess I've already mentioned</t>
  </si>
  <si>
    <t>I didn't want to vomit but....I won't use barley..Ill use rice when I make it.  The chef told me to use brown rice. I'm gonna use white.</t>
  </si>
  <si>
    <t xml:space="preserve">@matty1987 can you hook me up with a new macbook pro pleeeeease? </t>
  </si>
  <si>
    <t xml:space="preserve">@marcthom that's Jess I bought her with me from Yorkshire she is nearly 15 now - she comes from champion sheep dog stock </t>
  </si>
  <si>
    <t>Goodmorining america  rise and shine</t>
  </si>
  <si>
    <t xml:space="preserve">@JasonTboyPA oh just being the overly-sensitive cancer girl that I'm known to be. no big deal. </t>
  </si>
  <si>
    <t xml:space="preserve">@SalemWildfire  Good morning! </t>
  </si>
  <si>
    <t>Watched GREASE last night  Lesson plans and catching up on sleep today!</t>
  </si>
  <si>
    <t xml:space="preserve">@Rove1974 Good luck; will be watching to see if u win </t>
  </si>
  <si>
    <t xml:space="preserve">@Shedletsky Did you like my testing place? </t>
  </si>
  <si>
    <t xml:space="preserve">Omg I had the most fun ever! Good week at work, awesome day wakeboarding.... Couldn't be happier right now </t>
  </si>
  <si>
    <t xml:space="preserve">@histapleface twitterfon and palringo ohoh jellycar is funzies </t>
  </si>
  <si>
    <t xml:space="preserve">@IAmHavoc that's awesome, thanks for voting!!! </t>
  </si>
  <si>
    <t xml:space="preserve">Everyone got what they wanted in town apart from me!! Bought some leggings though- very retro and 2nd time round for me!!!  </t>
  </si>
  <si>
    <t xml:space="preserve">@GlamourGirlNow OMG I almost died reading about your kiss last night! </t>
  </si>
  <si>
    <t xml:space="preserve">@chrisbrogan run into the wall on the other side of the room head first...might help. just make sure it's not a window = ER trip </t>
  </si>
  <si>
    <t xml:space="preserve">just got home from bikin a while!!  ahora a ver q almuerzo </t>
  </si>
  <si>
    <t xml:space="preserve">is on a min-revision break..fun fun! is looking forward to seeing ryan in a few hours and going to forest tomorrow </t>
  </si>
  <si>
    <t xml:space="preserve">@BarbInNebraska  Mayor's run is the kids race. Is he doing the marathon? Ouch! Good morning. </t>
  </si>
  <si>
    <t>Just came out of the stoodz..Bin doin a lot o things..workin real hard..should pay off  aint got time for anythin else atm jus me n music!</t>
  </si>
  <si>
    <t xml:space="preserve">Early morning start!  Can't wait to work with the campers starting at 10am!!  </t>
  </si>
  <si>
    <t xml:space="preserve">Just hangin' with Scarlie... </t>
  </si>
  <si>
    <t xml:space="preserve">@TiraFA There can be miracles when you believe. Though hope is frail, it's hard to care. Who knows what miracles you can achieve? *sings* </t>
  </si>
  <si>
    <t xml:space="preserve">@DarkAngelMJH haha, well done, hope your luck continues </t>
  </si>
  <si>
    <t xml:space="preserve">Work then fat time with the wife </t>
  </si>
  <si>
    <t>@Michaela1791 you never know until you try. ;) everybody kept saying i would look like an idiot with red...  do i look like one? (yesss)</t>
  </si>
  <si>
    <t xml:space="preserve">Next weeks euromillions is an est ï¿½110m! I'll be buying a few tickets! </t>
  </si>
  <si>
    <t xml:space="preserve">@jessicaisfunny Absolutely!!! Keep it up!!! I can't wait 2 check it out! </t>
  </si>
  <si>
    <t xml:space="preserve">Taylor Swift - You belong with me, love the music video! Love Lucas Till!! </t>
  </si>
  <si>
    <t>@jordanknight hey you! Good morning  american pie 2 is on tonight, I have to watch it because it makes me think of you haha xoxoxo</t>
  </si>
  <si>
    <t xml:space="preserve">off to celebrate Melissa's hen night later on! fun fun fun </t>
  </si>
  <si>
    <t xml:space="preserve">just bought trouble by nevershoutnever! and it's amazing! </t>
  </si>
  <si>
    <t xml:space="preserve">@djJlynn Ha! I'm not a gamer... CS4 is Adobe Creative Suite 4... photoshop, illustrator, flash, dreamweaver... the tools of my trade </t>
  </si>
  <si>
    <t xml:space="preserve">@MatthewStrout Hi Matt, I gave you the wrong website yesterday. It should be http://www.nonstopsocialmedia.com ask for Holly, mention me </t>
  </si>
  <si>
    <t xml:space="preserve">@matteh17 not really mine either... was pretty good - some gigs you walk away well energised </t>
  </si>
  <si>
    <t>@Mrsdaughtry  nice voice ...... writes  too  http://tinyurl.com/chkqa2</t>
  </si>
  <si>
    <t xml:space="preserve">@JelloBoo in germany they already talking bout its going away </t>
  </si>
  <si>
    <t xml:space="preserve">Hmm q dia lindo!!! ow finally a sunny day </t>
  </si>
  <si>
    <t xml:space="preserve">@gfalcone601 http://twitpic.com/4comc - awesome pic </t>
  </si>
  <si>
    <t xml:space="preserve">Sunbathing </t>
  </si>
  <si>
    <t xml:space="preserve">@TomHessGuitar I teach private lessons only - every student gets my undivided attention </t>
  </si>
  <si>
    <t xml:space="preserve">yes! finally! </t>
  </si>
  <si>
    <t xml:space="preserve">i don't like snitter LOL... now off to using twhirl </t>
  </si>
  <si>
    <t xml:space="preserve">Im here with Kendall and Crystal, just waking up </t>
  </si>
  <si>
    <t xml:space="preserve">jus woke up nd im already beating my meat... OMG!! Get ur mind outta the gutter.I meant pounding out flank steak so I can hav breakfeast </t>
  </si>
  <si>
    <t xml:space="preserve">I love waking up thinking it's a weekday and realizing it's Saturday </t>
  </si>
  <si>
    <t xml:space="preserve">is sleepy and can't wait to fly home tomorrow morning </t>
  </si>
  <si>
    <t>Tired, so tired. ...Watched Twilight for like the million'th time last night.  cant get enuff of it! cnt wait for New Moon!  x x</t>
  </si>
  <si>
    <t xml:space="preserve">is headed to birmingham for a shoot, then nashville to hang out. mini jet-set much? </t>
  </si>
  <si>
    <t xml:space="preserve">Yu yu bie xia yu, yi hou zai xia yu. Wo xi wang jin tian bu yu tian.  Nah I don't care if it rains or not. Either way Wo hen gao xing. </t>
  </si>
  <si>
    <t xml:space="preserve">This is the purpose of my life. </t>
  </si>
  <si>
    <t xml:space="preserve">@jasmyne7575 awh! Well you will see nick tonight!!! </t>
  </si>
  <si>
    <t>@kmjs2002 well I missed the memo .... So clearly I need to NEVA come hereagain  http://myloc.me/q5Y</t>
  </si>
  <si>
    <t xml:space="preserve">Is listening to music </t>
  </si>
  <si>
    <t xml:space="preserve">Have fun at MDSW festival!  I am so envious.  </t>
  </si>
  <si>
    <t xml:space="preserve">@leightonmarissa can I read? </t>
  </si>
  <si>
    <t xml:space="preserve">Going yumcha in SS2 with friends </t>
  </si>
  <si>
    <t xml:space="preserve">@BarbInNebraska Congratulations on the twitterversary </t>
  </si>
  <si>
    <t xml:space="preserve">@kkaayy :l Let's watch coraline when it comes out, I remembered when we watched mean girls. </t>
  </si>
  <si>
    <t xml:space="preserve">@Send2george Dead simple too -  made and cooked in 30 mins. So love pottering in the kitchen </t>
  </si>
  <si>
    <t xml:space="preserve">@officialjobros http://twitpic.com/4diat - I cant wait </t>
  </si>
  <si>
    <t>Helping &amp;quot;framily&amp;quot; with a garage sale, then on to babysit the triplets next door   . Wishing everyone a lovely day.</t>
  </si>
  <si>
    <t xml:space="preserve">Hi my friends, I should be cleaning up, but just wanted to see how everyone is </t>
  </si>
  <si>
    <t xml:space="preserve">Be Kinder Than Necessary Because Everyone You Meet Is Fighting Some Kind Of Battle. </t>
  </si>
  <si>
    <t xml:space="preserve">@theitalianjob isotonic watt. </t>
  </si>
  <si>
    <t>The new view from our deck  Beautiful! - Photo: http://bkite.com/0743U</t>
  </si>
  <si>
    <t xml:space="preserve">i get to see two random and wonderful camp friends today </t>
  </si>
  <si>
    <t xml:space="preserve">@mrseb LOL! I don't know what I'm doing, but give me tools and generally I can find a way to take something apart. </t>
  </si>
  <si>
    <t xml:space="preserve">@NickHodge heh - i like to be educational </t>
  </si>
  <si>
    <t xml:space="preserve">@fearofdesign Agreed! You are certainly coming out with some very valid points today. Well done! </t>
  </si>
  <si>
    <t xml:space="preserve">GWHAHAHAHA!!! Alisa is here... </t>
  </si>
  <si>
    <t xml:space="preserve">@eksentrik Are you sure? Gah I'm really embarrassed now &amp;gt;.&amp;lt; If so, big thanks! Um.. it's Watashi ni xx Shinasai and Arisa? Again, thanks! </t>
  </si>
  <si>
    <t xml:space="preserve">@paulOr RSS Pillows are the win </t>
  </si>
  <si>
    <t>@DaynaHart I was going to say!  (1) @TafiApple doesn't look 40. (2) How can she be called KidSis if she's 40. *duh moment on my end*</t>
  </si>
  <si>
    <t xml:space="preserve">@Bumbu Den with my boys </t>
  </si>
  <si>
    <t xml:space="preserve">Morning twitter bees!! Wow I'm exhausted from helpin jenn move yest-never lifted so many boxes b4! ... Its DERBY DAY! Get ur bets in!! </t>
  </si>
  <si>
    <t xml:space="preserve">@cpepicelli yeah okay I'll do that then! </t>
  </si>
  <si>
    <t xml:space="preserve">At the garden centre. Just played with a 13 week old Alaskan Malamute! </t>
  </si>
  <si>
    <t xml:space="preserve">Thank you, my friends who had lunch with me in Iniko. You guys truly made this day very awesome. And also that new iTouch helped. </t>
  </si>
  <si>
    <t xml:space="preserve">@PattyHankins have a great show, patty </t>
  </si>
  <si>
    <t>@fairylights16 i seriously doubt anybody would laugh at you. more like whoa. goosebumps  i wonder how emma will tape it lol</t>
  </si>
  <si>
    <t xml:space="preserve">@ontheround Awww really? LOL Long week eh?  &amp;amp; a nice surprise? </t>
  </si>
  <si>
    <t xml:space="preserve">Wishing my Am a Happy 20th!!!! Out all day &amp;amp; out all night! Can't wait </t>
  </si>
  <si>
    <t>Sunny day,i love these days  STARBUCKS!!!</t>
  </si>
  <si>
    <t xml:space="preserve">Just ordering pudding </t>
  </si>
  <si>
    <t xml:space="preserve">@ToYKillAS I need your help !!! my msn is on </t>
  </si>
  <si>
    <t>@adreamreaves Happy Birthday!!    Hope you have a great day!  For one it's Saturday....that's a good start!!</t>
  </si>
  <si>
    <t xml:space="preserve">@PaulHemingway Thanks for the info! I wasn't sure which horse to pick but I like those odds. Friesian Fire it is </t>
  </si>
  <si>
    <t>new pic up on my myspace   gahh and still with chemistry.</t>
  </si>
  <si>
    <t xml:space="preserve">Dear brooke, waking up to 33 missed calls was unnecessary, I told you I would be in time </t>
  </si>
  <si>
    <t xml:space="preserve">@histapleface beer pong and gun app </t>
  </si>
  <si>
    <t xml:space="preserve">Man, I've never seen the campus so green! </t>
  </si>
  <si>
    <t xml:space="preserve">@mmitchelldaviss epicnesss! lawls. </t>
  </si>
  <si>
    <t xml:space="preserve">@CrimsonOoze -throws brick-  just cuz  </t>
  </si>
  <si>
    <t>heading to bed early =P got a 16th bday partay tomorrow  and three tonnes of homework... but who cares about that.</t>
  </si>
  <si>
    <t xml:space="preserve">@asherlaaay </t>
  </si>
  <si>
    <t xml:space="preserve">What do you do when another Duke tour ends? Put the tour photos online and then order another Duke-recommended book to devour </t>
  </si>
  <si>
    <t xml:space="preserve">We had Opening Night of Guys And Dolls yesterday!!!!  It went AMAZiNG!!!!!!!!!!!!!!!  I have another show tonight!!!!!  </t>
  </si>
  <si>
    <t xml:space="preserve">Gooooood morning. </t>
  </si>
  <si>
    <t>Working out how to use this... But have 2 followers and am following 20 people!  And they are all PackRat related.. LOL</t>
  </si>
  <si>
    <t xml:space="preserve">@FSteven oh n thanks for the hugggg  back atcha </t>
  </si>
  <si>
    <t xml:space="preserve">@OPPCAshley have funnnnn!! </t>
  </si>
  <si>
    <t xml:space="preserve">@Maffs_sf Because of gossip girl  Hes amazing ! </t>
  </si>
  <si>
    <t xml:space="preserve">@CristinaSR Enjoy the Doctor Who exhibition! </t>
  </si>
  <si>
    <t xml:space="preserve">@shinskydadon gorgeous! Cut out the sky n mail it to me pls. </t>
  </si>
  <si>
    <t>It is so hot in Al Ain. I am drinking cold mango juice. *mjam*  btw: It's all so huge here! *impressed*</t>
  </si>
  <si>
    <t>@petrilude Wow.  it's about 11pm here.</t>
  </si>
  <si>
    <t xml:space="preserve">http://twitpic.com/4eell - mmm, how's that for dessert? chef=me </t>
  </si>
  <si>
    <t xml:space="preserve">a break in the rain!! speed weeding of flower beds &amp;amp; hope that more rain holds off long enuf to get yard mowed (and baled!  </t>
  </si>
  <si>
    <t xml:space="preserve">Went to bed at 3 and up at 7...its gunna last night longgg day! Yay! There will be a wedding in 11 and a half hours! Congrats sister! </t>
  </si>
  <si>
    <t>@ChuckWendig Thanks for the link  I hope you are having a great weekend so far!</t>
  </si>
  <si>
    <t xml:space="preserve">i love wolverine. great movie </t>
  </si>
  <si>
    <t xml:space="preserve">@DHughesy Let Mummy know that Sunroof doesn't release chemicals to brain for milk, baby sucking does and it will happen </t>
  </si>
  <si>
    <t xml:space="preserve">Visit my newly-renovated blog site tralalara.co.uk </t>
  </si>
  <si>
    <t xml:space="preserve">is off to manchester now </t>
  </si>
  <si>
    <t xml:space="preserve">awww jonathan clay </t>
  </si>
  <si>
    <t xml:space="preserve">eating fish with my grandma and my mommy and daddy </t>
  </si>
  <si>
    <t>@oudiantebi Like the Google Goats story but the quote from Amy Cook on it is good too  http://twurl.nl/os1dlo</t>
  </si>
  <si>
    <t xml:space="preserve">Away, installing teh new #ubuntu serer onto my old box. </t>
  </si>
  <si>
    <t xml:space="preserve">@nin_janine Aww . hahahaha . Can't wait to see you tom ! </t>
  </si>
  <si>
    <t xml:space="preserve">@vanwas Good Morning buddy, I can't wait to see the new place </t>
  </si>
  <si>
    <t>GOT ONE! Wasn't the one I necessarily wanted, but it's staying!   Good morning Wilmington!</t>
  </si>
  <si>
    <t xml:space="preserve">Up bright and early...  making chili...  </t>
  </si>
  <si>
    <t xml:space="preserve">@riotradio hi thx for following me back </t>
  </si>
  <si>
    <t xml:space="preserve">@Patty_B It's not even 11 yet, and they're already leaving? Or relocating? </t>
  </si>
  <si>
    <t xml:space="preserve">@_maddE FOLLOW MADDIE, CAUSE SHE'S PWNSOME, AND HAWT AND SEXY. </t>
  </si>
  <si>
    <t>@danalaneherrera no problemo.  and thanks for the follow back. ly too. x</t>
  </si>
  <si>
    <t xml:space="preserve">thought Showbiz in Christchurch did a fantastic job of Miss Saigon.  I am particularly proud of my cousin! </t>
  </si>
  <si>
    <t>@Kiwirocker i know exactly  ahh maaan it's confusing</t>
  </si>
  <si>
    <t xml:space="preserve">I want to go to Park, ride a bunch of rides, and eat cotton candy and what ever comes next lol </t>
  </si>
  <si>
    <t>Alex has now lost 2 won 2 so is feeling much more confident  he wants win a rosette! Have now resorted to radio 3 in the car to kill time</t>
  </si>
  <si>
    <t>@joaquin_win Thanks for the offer.  Do you write for any publications, on or offline or maybe could guest author for one? Be glad to send1</t>
  </si>
  <si>
    <t>so proud of my Johny! My little soldier  &amp;lt;3</t>
  </si>
  <si>
    <t>@RichardPF Richard, I will car pool wit ya bud  hope you and @Dalecruse have a awesome day!!</t>
  </si>
  <si>
    <t xml:space="preserve">i'm getting used to twitter now! </t>
  </si>
  <si>
    <t>@TuanaMey hi! just wrote a post bout you at my wordpress  ?  http://newnatol.wordpress.com/</t>
  </si>
  <si>
    <t xml:space="preserve">@natneagle awww sweetie! I know the feeling trust me! It will be better tomorrow just don't mess with it </t>
  </si>
  <si>
    <t>@tinchystryder Love your new single!! I'm soo going to buy it  xxxx</t>
  </si>
  <si>
    <t xml:space="preserve">@Cory_Mac_TF thanks for letting me know hope u get some racing there... will be  looking at results from here in england good luck </t>
  </si>
  <si>
    <t xml:space="preserve">@walueg hahaha, I hazn't...I just enjoy a little gas on the fire every now and then! </t>
  </si>
  <si>
    <t xml:space="preserve">I haven't felt this worry-free for ages, its lovely </t>
  </si>
  <si>
    <t xml:space="preserve">@MissVerna That's cute </t>
  </si>
  <si>
    <t xml:space="preserve">@DeniseMM morning Denise! You'll have to make point of coming to visit again soon - we could finally meet in person </t>
  </si>
  <si>
    <t xml:space="preserve">@wiilassie @llordllama I've been watching it via Boxee for Win XP: usually gets the whole show but sometimes chops a bit off; is legal. </t>
  </si>
  <si>
    <t xml:space="preserve">@Anne_A4L @nesquicus @annyo84 awesome! ramble tweeting lol   n yup i bet jeff was the next best thing. bummed i din meet him </t>
  </si>
  <si>
    <t xml:space="preserve">Some oatmeal w/raisins and a banana then off to the ball field! </t>
  </si>
  <si>
    <t xml:space="preserve">Park!  Good to see him scoring. </t>
  </si>
  <si>
    <t>@Larkn0298 Good morning  hope its another lovely day 4 u</t>
  </si>
  <si>
    <t>@McFlyXXDannyXX Hey babae, no worries I went for some lunch anyway  N gonna go for a drving lesson now... Oh God! Wish me luck xxx</t>
  </si>
  <si>
    <t xml:space="preserve">@Dougrea Nope - LOVED your DJ list. </t>
  </si>
  <si>
    <t xml:space="preserve">is having breakfast: oatmeal sprinkled w/cinnamon, nutmeg, &amp;amp; a few drops of maple syrup w/apple wedges on the side, &amp;amp; spring water. YUMMY </t>
  </si>
  <si>
    <t>Dual parties are a fantastic swinging animalistic time  here's to my new piercing!!!!</t>
  </si>
  <si>
    <t xml:space="preserve">@ClothCoutureLLC i guess i should specify... my kids need news ones... not me!  </t>
  </si>
  <si>
    <t xml:space="preserve">PARK PARK PARK! GROUP HUG! </t>
  </si>
  <si>
    <t xml:space="preserve">Good morning peeps....had the greatest dinner ever last night </t>
  </si>
  <si>
    <t>finished cleaning   finished breakfast  gonna watch movies lol</t>
  </si>
  <si>
    <t xml:space="preserve">Heading to ImagineRIT today. </t>
  </si>
  <si>
    <t xml:space="preserve">hershey park today.! i'm so excited </t>
  </si>
  <si>
    <t>@jamesingrey facebook and twitter- are you being serious?! I think he's dreadful- but we'll agree to disagree!  have fun!</t>
  </si>
  <si>
    <t>@eMxyzptlk Awwwwwwww sorry,I'll put another pic up very soon.  Thankyou!!</t>
  </si>
  <si>
    <t xml:space="preserve">sitting on the couch...music...coffee.. P E R F E K T ! </t>
  </si>
  <si>
    <t xml:space="preserve">curly wurly </t>
  </si>
  <si>
    <t xml:space="preserve">@wAOliver Dude.  I went to pour the cream,  it's a bit cottage cheeseish.  I don't use it very often. </t>
  </si>
  <si>
    <t>@Jchawes here is a pic of MY best friend in the am   http://twitpic.com/4eepu</t>
  </si>
  <si>
    <t xml:space="preserve">Had a jolly time reminiscing about late 90s nu-metal and other bad music that we used to enjoy with some of the #tumblrs folk. </t>
  </si>
  <si>
    <t xml:space="preserve">Cannot believe @Sparkly_Devil1 surprised me with Harajuku perfume! So fabulous (her and the perfume!) </t>
  </si>
  <si>
    <t xml:space="preserve">@melody1976 Are you guys coming tonight? </t>
  </si>
  <si>
    <t xml:space="preserve">going to tech for the night to visit 165 team </t>
  </si>
  <si>
    <t xml:space="preserve">@brunolovesbrit cool ,I wanted one of them when I was 14, but I don't like them much now lol but I'm sure urs is cute </t>
  </si>
  <si>
    <t xml:space="preserve">@timschel ur too funny </t>
  </si>
  <si>
    <t xml:space="preserve">@skyhorsepub Your submission page mentions proposals, which are usually nonfiction. Are you accepting fiction (fantasy) queries? Curious </t>
  </si>
  <si>
    <t>@paulrwood I was reading through and just @replied with nothin'  I think @sparky1fan calls it a &amp;quot;twoops&amp;quot;!</t>
  </si>
  <si>
    <t xml:space="preserve">Getting ready then off to Niagara Falls in an hour </t>
  </si>
  <si>
    <t xml:space="preserve">what a strange but great but up and down night. my loved ones who came out to support are wonderful </t>
  </si>
  <si>
    <t xml:space="preserve">Dr's orders to give my feet a break as  much as I can. Sounds like a  total couch potato wknd for me </t>
  </si>
  <si>
    <t xml:space="preserve">ok, time for lunch, think I'll skip working for the rest of the day. </t>
  </si>
  <si>
    <t>@Tara_Finch Sunny in Belfast  You lot will get it tomorrow I expect!</t>
  </si>
  <si>
    <t xml:space="preserve">@JFeinberg - That particular picture was unexpected </t>
  </si>
  <si>
    <t>Homework; art-ing pears. sex and the city full screen on the computer.  Hanging with friends tonight, then to the club with another friend</t>
  </si>
  <si>
    <t xml:space="preserve">2 nil!!!!!!!!!!!!!!! Good old Mr Park </t>
  </si>
  <si>
    <t>@iluvblackwomen thanks and we did  hope you enjoy ur dayyyy</t>
  </si>
  <si>
    <t xml:space="preserve">@RichardGiles Congrats to you and your team for your half marathon </t>
  </si>
  <si>
    <t>Prom is today.  Time for the worlds fastest shower!</t>
  </si>
  <si>
    <t>@josianna Lol I can imagine! Must've been quite a sight!  Also read about the book(s) you're writing. They sound intriguing! x</t>
  </si>
  <si>
    <t xml:space="preserve">@PJWalter actually I think it was your Pizza Rustica or Torta or something (pie-like) that I want </t>
  </si>
  <si>
    <t xml:space="preserve">@aanwhale Hi there, nice to meet you, thanks for the follow! </t>
  </si>
  <si>
    <t xml:space="preserve">@deangroom I'm so adding UBER pedagogy mentor to my CV now </t>
  </si>
  <si>
    <t xml:space="preserve">@RealHughJackman  - Wolverine -&amp;gt; Amazing!! Loved everything about it! I'm def gonna see it again. Love your work! All seats were sold out </t>
  </si>
  <si>
    <t xml:space="preserve">wooooo the summer set </t>
  </si>
  <si>
    <t xml:space="preserve">utd 2-0 up - league title looking pretty good now </t>
  </si>
  <si>
    <t xml:space="preserve">I woke up this morning with an article on &amp;quot;5 Levels of Learning&amp;quot; fully formed in my mind. I have to write it down before I forget it </t>
  </si>
  <si>
    <t xml:space="preserve">has company </t>
  </si>
  <si>
    <t xml:space="preserve">@takeabreathh i loveeee it!.. i'll see our film..zaquitoo </t>
  </si>
  <si>
    <t xml:space="preserve">Have just watched Taylor Swift's new video...it's great </t>
  </si>
  <si>
    <t>@agent_alice its alive  woooo thankyou rice!xx</t>
  </si>
  <si>
    <t xml:space="preserve">@ThePornstarList webcams.com under the performer name &amp;quot;1naughtyamerican&amp;quot; </t>
  </si>
  <si>
    <t xml:space="preserve">We survived a night of camping in the back yard. Note to self: Put the top on the tent. The morning dew can be quite damp. </t>
  </si>
  <si>
    <t xml:space="preserve">Magically gets ungrounded her house for JONAS!! </t>
  </si>
  <si>
    <t xml:space="preserve">Squishy!! About time he scored again </t>
  </si>
  <si>
    <t>@serialseb:  from @alexjmackey for you.  http://home.inter.net/mjm/mugs.html</t>
  </si>
  <si>
    <t>@WahooPooh mmm pink  stands out, and makes mre people ill that way haha #chrisflu</t>
  </si>
  <si>
    <t xml:space="preserve">@meke_it cool, it's just what i need: me, a good friend and a good sweet chickflick. oh, yeah, popcorn too </t>
  </si>
  <si>
    <t xml:space="preserve">@helloxxtaylor thats EXACTLY the type of person </t>
  </si>
  <si>
    <t xml:space="preserve">http://twitpic.com/4eetf - 2:0 to United </t>
  </si>
  <si>
    <t>@mileycyrus Loved Hannah Montanna movie! your amazing miley, keep it up  xxx</t>
  </si>
  <si>
    <t>@Benniboy22 cos i won't flippin let you thats why!!  x</t>
  </si>
  <si>
    <t>My gorgeous boy playing with his musical toy- 10 wks old today!  http://twitpic.com/4eeth</t>
  </si>
  <si>
    <t>@BrianNeudorff  Playing with the twitter API. I am going to build something very fun!</t>
  </si>
  <si>
    <t>@TomWilliams_aXD heey, sorry for the late reply lol. im great   i cant waait for the tour to come back on tommy (:</t>
  </si>
  <si>
    <t xml:space="preserve">I dedicate my 9,600th tweet to my friend Paul (@cheekychen).  For everyone should have a little Paul in their life. </t>
  </si>
  <si>
    <t xml:space="preserve">listening to &amp;quot; girlfriend by : avril lavigne &amp;quot; i really love avril she's so cute&amp;amp; nice person </t>
  </si>
  <si>
    <t xml:space="preserve">taste-testing Walkers crisps new flavours, Onion Bhaji today! Cajun Squirrel winning so far tho surprisingly </t>
  </si>
  <si>
    <t xml:space="preserve">Try Holy Cow! Serious Sauces! Introductory Offer 99p in ASDA! Use Goan Extra Hot Lime as a marinade on fish...yum! www.holycowfc.com </t>
  </si>
  <si>
    <t xml:space="preserve">27 left I'm short with 75k, still not desperate though </t>
  </si>
  <si>
    <t xml:space="preserve">Didnt wana let his love go last night, but catalina today </t>
  </si>
  <si>
    <t xml:space="preserve">has just spent the last 2 hours revising, what a good girl i am </t>
  </si>
  <si>
    <t xml:space="preserve">Have just arrived in Moscow and the ESC host welcome was fabulous... will upload pics soon!!!!! </t>
  </si>
  <si>
    <t xml:space="preserve">I wish I had a Tardis!  how cool...i'd just cock about all over the place </t>
  </si>
  <si>
    <t>its man utd 2-0 boro ... and Park Ji Sung does Asian proud again!  ... what a finish!</t>
  </si>
  <si>
    <t xml:space="preserve">Wolverine was quite good  thanks for organising Lau </t>
  </si>
  <si>
    <t>@davy_sims  hopefully an email will do the trick</t>
  </si>
  <si>
    <t xml:space="preserve">@pbadstibner That''s ok. Anytime </t>
  </si>
  <si>
    <t xml:space="preserve">is going on a 7 mile walk in Downham! </t>
  </si>
  <si>
    <t xml:space="preserve">@spiritjump what is it that you do, i followed you after a young man with cancer, jonathon i believe asked me to, but i know nothing </t>
  </si>
  <si>
    <t xml:space="preserve">@littlemisssnip complete oversight! I am now, where you going to take me </t>
  </si>
  <si>
    <t>With @amycarr92 and Rambo, yeah I'm a loser  Adam and Mychal are over. Time Amy and Eden to get our drink on...</t>
  </si>
  <si>
    <t>@JuanEdmundo hahaha  so i hope you watched it yesterday!!</t>
  </si>
  <si>
    <t xml:space="preserve">and taylor ,, arena then home soon </t>
  </si>
  <si>
    <t xml:space="preserve">I am having coffee and reading the paper going to check the TV to see if and what time golfing will start . Have a great day everyone </t>
  </si>
  <si>
    <t>@bearcharts nice! u r a celebrity now  that's u in the photo, right?</t>
  </si>
  <si>
    <t xml:space="preserve">@Jetsetlife Boston is my hometown :-D I miss it....say hi to it for me </t>
  </si>
  <si>
    <t>@thenicks5 hang in there girlie  we are here for you k??</t>
  </si>
  <si>
    <t xml:space="preserve">You can kill two birds with one stone. Or you can watch them and all be happy. A little wisdom from Animal Crossing </t>
  </si>
  <si>
    <t xml:space="preserve">@Beverleyknight hope this works: http://u.nu/7cr3 or a simple pic: http://u.nu/5er3 what a capacity for remembering my tweet and name </t>
  </si>
  <si>
    <t xml:space="preserve">@myagxxx yep yep! and there WILL be a next time </t>
  </si>
  <si>
    <t xml:space="preserve">@colbsi Well the going rate in this house is $2 for a small one $5 for a big  kids got an IOU for $5 </t>
  </si>
  <si>
    <t>@rawrlikearabbit so i hear  wish i had tickets to something :/</t>
  </si>
  <si>
    <t xml:space="preserve">Turkey dinos and waffles </t>
  </si>
  <si>
    <t xml:space="preserve">@katyand oh no, all my own IP. Just three guys keen to make an app </t>
  </si>
  <si>
    <t xml:space="preserve">Watching a classic Scrubs </t>
  </si>
  <si>
    <t xml:space="preserve">drop dead fred is the best movie ever!! 'and they lived happily ever after... thats bullshit!' </t>
  </si>
  <si>
    <t xml:space="preserve">@Jason_Manford We have ones that light up straight away; can find out what kind they are if you like? </t>
  </si>
  <si>
    <t xml:space="preserve">last xam left... m gonna b free aftr monday... bolo yaeeeeeeeeee   </t>
  </si>
  <si>
    <t xml:space="preserve">@Briz369 flipaandoo pille a mi madre cantando we break the down ! XD y tu amorcin?? </t>
  </si>
  <si>
    <t>subway is the best breakfast haha.  argh noone smells like pancakes today - oh the home smell.</t>
  </si>
  <si>
    <t xml:space="preserve">Chisinau jaunty party is over. It was cool... </t>
  </si>
  <si>
    <t xml:space="preserve">@Mareeclo I should get going too. I need to get ready... </t>
  </si>
  <si>
    <t xml:space="preserve">Farmer's market and yoga this morning </t>
  </si>
  <si>
    <t xml:space="preserve">@LevenRambin Do you know www.icanhascheezburger.com ? It's hilarious as well </t>
  </si>
  <si>
    <t xml:space="preserve">It's a twitterific day </t>
  </si>
  <si>
    <t xml:space="preserve">@davidschwimmer : Well I hope I helped  1 more follower!! ))) Youre great! I wish you the best of luck!! </t>
  </si>
  <si>
    <t xml:space="preserve">@jrleffel hhahahaa love it! congrats and have fun </t>
  </si>
  <si>
    <t xml:space="preserve">Finishing the &amp;quot;I Am Presence&amp;quot; Illustration </t>
  </si>
  <si>
    <t xml:space="preserve">@ridhi_07 Hey there is one tweetup which @artagnon and others have organized I guess. The other one is on 9th by @delhitweetup </t>
  </si>
  <si>
    <t>@lapoluxuryinc it does look awesome and similar to Xocai Activ! Im such a chocoholic  http://www.mxicorp.com/remote/xocai/</t>
  </si>
  <si>
    <t xml:space="preserve">Excited to spend the day with my family, and do laundry and clean. Later, buying a new kitchen faucet then dinner with friends. </t>
  </si>
  <si>
    <t>@wanqi WELL THEY CAN'T BE IN EVERY BAND CAN THEY  ryan's new gf looks like jessica simpson except uglier</t>
  </si>
  <si>
    <t xml:space="preserve">ohh.it was funnnn i played football and frisbee with my dad and now we are going to buy an ice-cream </t>
  </si>
  <si>
    <t xml:space="preserve">@jjx @sejcad yum! @sarkatbur will be very happy about that </t>
  </si>
  <si>
    <t>good things  1. found my lens cap! 2. i love my camera so much</t>
  </si>
  <si>
    <t xml:space="preserve">@Orielna so what do you prefer to much on, mizz cat? </t>
  </si>
  <si>
    <t xml:space="preserve">http://twitpic.com/4ef0w - French Republican guard, on horsies! </t>
  </si>
  <si>
    <t>@tapinophobia what!! On a saturday?? Should savethat for sunday  &amp;lt;~*JJ*~&amp;gt;</t>
  </si>
  <si>
    <t xml:space="preserve">is letting creativity sink in. filmy film. </t>
  </si>
  <si>
    <t xml:space="preserve">Wrote my first compre Exam of the last Compree series </t>
  </si>
  <si>
    <t xml:space="preserve">@mad_dancer Wow! I made ur 1st #Follow Friday - I'm tickled to have taken part in that lil deflowering... </t>
  </si>
  <si>
    <t xml:space="preserve">@compgolfassn i'm ready to go </t>
  </si>
  <si>
    <t xml:space="preserve">@imsoapee It could be, but I doubt it. lol I hope that @saborkt will be up to visitors this weekend so I can stop by for a brief visit. </t>
  </si>
  <si>
    <t xml:space="preserve">@snedwan @daveg38 It sounds such a funny word to me! I might use it at the bar staff later if they don't stir my voddie/orange right </t>
  </si>
  <si>
    <t xml:space="preserve">Yeah 65 planes landed in flightcontrol </t>
  </si>
  <si>
    <t>@tinchystryder Np  I really love your music do you think you'll ever to come Ireland/Belfast ?? xxx</t>
  </si>
  <si>
    <t xml:space="preserve">off to the womens brunch for Hope then the Living Green Expo! </t>
  </si>
  <si>
    <t xml:space="preserve">A very good morning with a nice cup of Narasus Filter Kaapi </t>
  </si>
  <si>
    <t>every week there is a different happening in Delft  But it always involves music in the main square and, therefore, at home</t>
  </si>
  <si>
    <t xml:space="preserve">Hiiiiiiiiiiiiiiiiiii theEEEeeere! </t>
  </si>
  <si>
    <t xml:space="preserve">Quote of the day from Beck:  Ray: &amp;quot;Today is a good day to die&amp;quot;  Wayne: &amp;quot;Stop trying to act cool!&amp;quot; </t>
  </si>
  <si>
    <t xml:space="preserve">Stupid work. Getting in the way of Browncoat meeting, Caps/Pens Gm 1 and the Derby. I expect to be kept informed, y'all. </t>
  </si>
  <si>
    <t xml:space="preserve">@radicalxstitch lol r u volunteering to do my crappy uni assignment?i need food to help my brain function </t>
  </si>
  <si>
    <t>@mileycyrus would u mind if i share my feelings 2 u right now? [i think i've said my feelings already..  sorry..]</t>
  </si>
  <si>
    <t xml:space="preserve">BAMBOOZLE'S FINALLY HERE </t>
  </si>
  <si>
    <t>Watching a movie laterrr!   // cool http://gykd.net</t>
  </si>
  <si>
    <t xml:space="preserve">At work and reading People's 100 most beautiful issue </t>
  </si>
  <si>
    <t xml:space="preserve">- Every so often I catch my own reflection &amp;amp; think .. Now that's one cool son-of-a-b*tch .. today's one of those days </t>
  </si>
  <si>
    <t>Yea 4 real I gotta bcareful with the alcohol it gets me in trouble sometimes  @Laurynhilton485 I know what u mean tho</t>
  </si>
  <si>
    <t xml:space="preserve">@annTRS @CaiteShey awww i lubb you guys!! :  ) thankssss </t>
  </si>
  <si>
    <t xml:space="preserve">@snedwan Done, don't block me </t>
  </si>
  <si>
    <t xml:space="preserve">The painkillers have my head a bit foggy. </t>
  </si>
  <si>
    <t xml:space="preserve">@dirrtyxx iAm NOT a man whore, ha... With respect: stfu </t>
  </si>
  <si>
    <t xml:space="preserve">@crochetbymommaj Ewww! lol Make time for some fun, too! </t>
  </si>
  <si>
    <t>@mileycyrus hey miley.  just wonderin r u comin to australia anytime soon? id love to see you down here when you come  from haylie</t>
  </si>
  <si>
    <t xml:space="preserve">@heymarci Oooh only 6 messages?? Kudos to you; that takes discipline! Enjoy your weekend!! </t>
  </si>
  <si>
    <t xml:space="preserve">awake, headed to 15ish minutes off to bamboozle :]  @xjuuliaa i most def will </t>
  </si>
  <si>
    <t xml:space="preserve">@dawnweslept she's a little navajo res dog. mostly heeler, maybe some husky and who knows what.  she is a GOOD dog </t>
  </si>
  <si>
    <t>just arrived at the netshop a few minutes ago..  Pacquiao vs Hatton tomorrow morning..  Good luck Manny!!!</t>
  </si>
  <si>
    <t xml:space="preserve">RIP ABM1's laptop...&amp;quot;we are gathered here today.......&amp;quot;  No flowers please. would prefer cash </t>
  </si>
  <si>
    <t xml:space="preserve">going on football match </t>
  </si>
  <si>
    <t xml:space="preserve">@christinepeel: oh no! thank goodness it's Saturday! </t>
  </si>
  <si>
    <t xml:space="preserve">@Rickafox yeah, they're kinda strict here about driving the right way on the one-way streets. </t>
  </si>
  <si>
    <t xml:space="preserve">Eating biscuits while sitting on my bean bag. Watching Friends. I love Matthew Perry </t>
  </si>
  <si>
    <t xml:space="preserve">@chrisbrogan  Is this your &amp;quot;summer look&amp;quot; Mr. Brogan?  </t>
  </si>
  <si>
    <t>@Writely_So  thanks!</t>
  </si>
  <si>
    <t xml:space="preserve">@LazyGenius Can't complain! The sun is out, so I'm happy! </t>
  </si>
  <si>
    <t xml:space="preserve">it me twittr world im online now baby!!! twittr fixd da problem </t>
  </si>
  <si>
    <t xml:space="preserve">Really =P Yeah I was last year in England ( Oxfort and London ) I love this City </t>
  </si>
  <si>
    <t xml:space="preserve">@Djelbie when exactly are you coming back? Also, would you like me to come pick you up at the airport? If so, please send flight details. </t>
  </si>
  <si>
    <t xml:space="preserve">@Frannie726 Yay! Today is the big day! Congrats and enjoy girl! </t>
  </si>
  <si>
    <t xml:space="preserve">@wayne_etc late reply, but yes, &amp;quot;in tent city&amp;quot;. </t>
  </si>
  <si>
    <t xml:space="preserve">@MyMomRocks - Some of the people who follow me are in it - but it hard to pick them out from the crowd  </t>
  </si>
  <si>
    <t>@TextTonic &amp;quot;control&amp;quot; or &amp;quot;abuse&amp;quot;? I see them as Very different. Whilst we are into self promoting here goes   http://tinyurl.com/cru3hu</t>
  </si>
  <si>
    <t xml:space="preserve">@PHILIPGRANGER morning! Hey the games were cancelled after all! Yeah!!!! </t>
  </si>
  <si>
    <t xml:space="preserve">@thisdaylastyear hey hi! follow me </t>
  </si>
  <si>
    <t>@halloweengal you're a legend! Sooooo excited for Halloween 2!! How's it going on set? write back  xx</t>
  </si>
  <si>
    <t xml:space="preserve">@PaulHarriott Of course if Carlisle draw with Millwall, we'll both be happy more or less regardless </t>
  </si>
  <si>
    <t xml:space="preserve">Watching telly now . . . britens next modle . . , waiting on abbey to come around </t>
  </si>
  <si>
    <t xml:space="preserve">@AnaRC  That sounds wonderful </t>
  </si>
  <si>
    <t xml:space="preserve">@shopmollyd haha thats cool! I never knew either! But it makes sense! </t>
  </si>
  <si>
    <t>http://twitpic.com/4ef1o - From my update  Have a great day Twitter!</t>
  </si>
  <si>
    <t>@jesse_holzbach you suckkkkkk  have so much fun!</t>
  </si>
  <si>
    <t xml:space="preserve">@nelsonmaud LOVE this song!! </t>
  </si>
  <si>
    <t xml:space="preserve">@bookjumper Have a fabulous day </t>
  </si>
  <si>
    <t xml:space="preserve">@debworks No worries - how did the first day of SOBcon go for you? What did you learn? </t>
  </si>
  <si>
    <t xml:space="preserve">@HappyGaper good luck </t>
  </si>
  <si>
    <t xml:space="preserve">@MissBethAnn  red ur twitter pg and saw how much we have in common.  That's really cool, that hardly ever happens.  </t>
  </si>
  <si>
    <t xml:space="preserve">@MayaKibble1 Hey Maya!  How are you?  </t>
  </si>
  <si>
    <t xml:space="preserve">Morning tweets </t>
  </si>
  <si>
    <t xml:space="preserve">what a beautiful Saturday!!  </t>
  </si>
  <si>
    <t xml:space="preserve">@pebbles1066 is a City </t>
  </si>
  <si>
    <t xml:space="preserve">@TferThomas Love it can't you tell!? </t>
  </si>
  <si>
    <t xml:space="preserve">@LorraineStanick macha is great for that. It comes in a powder and u put it in your drinks or something, im not how to use it though </t>
  </si>
  <si>
    <t xml:space="preserve">@AskCarrieLee Yes it certainly has! But wait-- don't relapse CL...your addiction is a serious issue here! Think about the children! </t>
  </si>
  <si>
    <t xml:space="preserve">tired, confused, slightly annoyed but had a great night </t>
  </si>
  <si>
    <t xml:space="preserve">Sometimes you just have to say STOP, that is way too much information </t>
  </si>
  <si>
    <t xml:space="preserve">One of the three decoders at the Pentagon security joint in Transformers reminds me a little of Joe Trohman </t>
  </si>
  <si>
    <t xml:space="preserve">Of course LOL </t>
  </si>
  <si>
    <t xml:space="preserve">is focused on cleaning and creating a fun and inviting atmosphere for our tanners this morning! </t>
  </si>
  <si>
    <t>- xmen dvd marathon with peps tonight  http://plurk.com/p/rdnyv</t>
  </si>
  <si>
    <t xml:space="preserve">@aleeeeeex - I have a rather large addiction to Speedin' </t>
  </si>
  <si>
    <t xml:space="preserve">neah, no movie, Coldplay - The Scientist </t>
  </si>
  <si>
    <t xml:space="preserve">@James_Waters cringe when she flirts back! </t>
  </si>
  <si>
    <t xml:space="preserve">@manolosavi so all the kids are meeting at the mall as to not spread the influenza right? </t>
  </si>
  <si>
    <t xml:space="preserve">@englandsnumber6  fair enough!  Come on you Royals </t>
  </si>
  <si>
    <t>@Caprica Aww thanks  *HUG* I really like the robot tho, it's pretty detailed and I like the color http://ktml.net/misc/88-1x2.mov</t>
  </si>
  <si>
    <t xml:space="preserve">I ate the shit out of it. </t>
  </si>
  <si>
    <t>Ouf , Salut le Jardiner &amp;amp; Le Prof de Guit ...   &amp;amp; Still Obsessed with : Toutes ces choses qu'on ne ces pas dites.</t>
  </si>
  <si>
    <t xml:space="preserve">Girls are asleep, I enjoy the wonderful afternoon w/ a cup of coffee... Thoughts are circling </t>
  </si>
  <si>
    <t xml:space="preserve">bom dia twitteiros da twitterlandia  </t>
  </si>
  <si>
    <t xml:space="preserve">Our windows #Homeserver now with 1,5 Terabytes Memory </t>
  </si>
  <si>
    <t xml:space="preserve">@MyAppleStuff exactly my sentiments  if only everyone thought the same way </t>
  </si>
  <si>
    <t>@katiekatiek im sure it will it looks like it will  have fun!</t>
  </si>
  <si>
    <t xml:space="preserve">party party partyyyyyy... life is a party  wuuuuhooooooo dance ..dance.. party all night long </t>
  </si>
  <si>
    <t>another beautiful day in miami  open house, then south beach for the day!</t>
  </si>
  <si>
    <t xml:space="preserve">At the office this morning so I can hopefully enjoy the sunny afternoon </t>
  </si>
  <si>
    <t xml:space="preserve">@skanwar Got your text! I've been before  Thanks for offering them to me though </t>
  </si>
  <si>
    <t xml:space="preserve">English paper... check, presentation...check,               two hours til i can kiss english class goodbye FOREVER!!!... Priceless </t>
  </si>
  <si>
    <t xml:space="preserve">show do skank tava mto bom ontem! </t>
  </si>
  <si>
    <t xml:space="preserve">@IATV It's funny to see that the 2004's tablet-pc buzz was rapidly replaced by fingertip IxD in those prospective videos </t>
  </si>
  <si>
    <t>drinking coffee  and making a cd for the trip up to Cobourg!</t>
  </si>
  <si>
    <t xml:space="preserve">@_MoisesArias wow that so early! How do u wake up THAT early?! :0 </t>
  </si>
  <si>
    <t>@adoran2 You take it wrong. Arnold is my husband of 38 yrs this year.  Why?</t>
  </si>
  <si>
    <t xml:space="preserve">HEY * Today JONAS </t>
  </si>
  <si>
    <t xml:space="preserve">drinking dr pepper, eating a blueberry bagel and putting $10 on Regal Ransom to win and Chocolate Candy to show. </t>
  </si>
  <si>
    <t xml:space="preserve">#awaresg thanks for all the live tweets </t>
  </si>
  <si>
    <t xml:space="preserve">Man U supporters fight with IPL followers in Shankar Bhavan common room. Everybody thrown out. Warden comes </t>
  </si>
  <si>
    <t xml:space="preserve">At cash studio and we r gg old school rock baby! Frm febians to awie and amy search! Isabella~ </t>
  </si>
  <si>
    <t xml:space="preserve">check him out! my design partner in crime www.babybluebeats.com amazing! </t>
  </si>
  <si>
    <t xml:space="preserve">In McDonalds with my nephews eating happy meal. Whoop whoop </t>
  </si>
  <si>
    <t xml:space="preserve">Watched an interview with Missoula's Mayor John Engen last week, he adopts rescue dogs and says a dog is the must have accessory in Msla </t>
  </si>
  <si>
    <t xml:space="preserve">Watching the lasted Flashpoint </t>
  </si>
  <si>
    <t xml:space="preserve">goiing out with my mom, peaceandlove </t>
  </si>
  <si>
    <t xml:space="preserve">getting ready to head home to Ohio  In about six hours I will be holding my little momma </t>
  </si>
  <si>
    <t xml:space="preserve">Thinking about how liberating it is to weed out all of the junk in my life!  </t>
  </si>
  <si>
    <t xml:space="preserve">Happy....the sun is shining and I feel good </t>
  </si>
  <si>
    <t>&amp;quot;Women form queue, when you got as much night energy as this Don Juan maker gives!&amp;quot; Oh, lovely spam  http://ff.im/2wuik</t>
  </si>
  <si>
    <t xml:space="preserve">@patrickrlaurent and @wDeanDodson are running the Mini Marathon this morning! Good luck guys!!! Please come home in one piece! </t>
  </si>
  <si>
    <t xml:space="preserve">@thorrad Gone-Away! </t>
  </si>
  <si>
    <t xml:space="preserve">Getting ready. Picking up jaime grabbing some food then off to bamboozle </t>
  </si>
  <si>
    <t xml:space="preserve">is having her weekend tryst on the net --- if you call staying late online is!!! </t>
  </si>
  <si>
    <t xml:space="preserve">@nycgrl88 good morning </t>
  </si>
  <si>
    <t>@thesouthernstar @patvandiest @deon Wah, jangan2 @deon lagi flirting nih..  #gosip #nyariribut</t>
  </si>
  <si>
    <t>@dennisirby Don't tell mom   See you on Friday!  (Surprise if you didn't know yet!  LOL)</t>
  </si>
  <si>
    <t xml:space="preserve">@AlpacaFarmgirl I'm really glad u had a great day. That's what birthdays are for. </t>
  </si>
  <si>
    <t>@guittaraxx HELLS YEAH!  haha. have you noticed how sleigh bells always make songs really cute, by the way? just saying :p</t>
  </si>
  <si>
    <t xml:space="preserve">Signing up for Twitter </t>
  </si>
  <si>
    <t>The Way Of The FIst By Five Finger Death Punch! Really awesome album, kinda grown on me. Totally brootal!   http://twurl.nl/j0odqr</t>
  </si>
  <si>
    <t xml:space="preserve">is still trying to get a hang of &amp;quot;twittering.&amp;quot; Haha </t>
  </si>
  <si>
    <t xml:space="preserve">back in town...... had to 'force' the frontdoor as there were 21 days time 3 dailynewspapers waiting for us, not 2 mention regular mail </t>
  </si>
  <si>
    <t xml:space="preserve">Ah! I cant wait to see Morgan and Maddie! Havent seen those two in forever!! </t>
  </si>
  <si>
    <t xml:space="preserve">Ryche shows were exxxxcellent </t>
  </si>
  <si>
    <t xml:space="preserve">Eating lovely Fox biscuits </t>
  </si>
  <si>
    <t xml:space="preserve">@LonelyBob hahahaha, nice shot </t>
  </si>
  <si>
    <t>@rockminxdiva oh yeah  remember Petz &amp;amp; Babyz. Hehe, I miss being 12. Wonder if I still have the discs... ;)</t>
  </si>
  <si>
    <t xml:space="preserve">@keza34 of course. Yet for some reason we still love 'em </t>
  </si>
  <si>
    <t>@BY009 BUY IT! its like, so sweeeet   HUGH JACKMAN is so MR DARCYish with less snob. @-)</t>
  </si>
  <si>
    <t xml:space="preserve"> @adamisacson My first day off in 3 weeks, and my child got up before 7:00. So watch for me on &amp;quot;Nancy Grac.. http://tr.im/khKW</t>
  </si>
  <si>
    <t xml:space="preserve">@I3aI3yPhAt we need to start a twitter support group for people that lose there jobs from twittering </t>
  </si>
  <si>
    <t xml:space="preserve">simple GF sugar cookies in the oven.... </t>
  </si>
  <si>
    <t>@geena_diafa I have six basset hounds right now   http://twurl.nl/smrr6m</t>
  </si>
  <si>
    <t xml:space="preserve">doing my nails </t>
  </si>
  <si>
    <t xml:space="preserve">Hit me Up </t>
  </si>
  <si>
    <t>@lindsaymwalker Better things await you   Have faith</t>
  </si>
  <si>
    <t xml:space="preserve">@jess0rly NO OMFGGGGGGG THANKYOU JESSIEEE (L) i knew i could count on  you to keep me updated </t>
  </si>
  <si>
    <t>Is listening to classic Fall Out Boy as one does during times like these. I forgot how awesome they are! Gah.. revision! Need to chill!  x</t>
  </si>
  <si>
    <t>going to work today wearing new shoes  oh joy!</t>
  </si>
  <si>
    <t xml:space="preserve">unusually happy </t>
  </si>
  <si>
    <t xml:space="preserve">does anybody no if the g1s are any good </t>
  </si>
  <si>
    <t xml:space="preserve">@DarynJones I have a challenge ! lets see who can fill their twitter bg with names first </t>
  </si>
  <si>
    <t xml:space="preserve">Weapons qualification today. Pray. </t>
  </si>
  <si>
    <t xml:space="preserve">now to finish up monthly communications re Blog-o-the-month at ISTE Island in SL </t>
  </si>
  <si>
    <t xml:space="preserve">I no what im doing now!...kinda...sorta...hah...but i have 4 friends soo im now looking 4 more </t>
  </si>
  <si>
    <t xml:space="preserve">is rising and shining off to the hair shop </t>
  </si>
  <si>
    <t xml:space="preserve">i could never be a doctor. fact of the day </t>
  </si>
  <si>
    <t>@daniellenelson my sister has been making scones for the clients the last 2wks  she also made some YUM choc/rasp cookies!</t>
  </si>
  <si>
    <t xml:space="preserve">New Great Northern album, blueberry tea and a bagel with cream cheese.  That is the way to wake up. </t>
  </si>
  <si>
    <t>@arisaja oh i see!!  so who's the top 3 for premier league then? and FA and Champions? Arsenal vs Liverpool,right?If I'm not mistaken?</t>
  </si>
  <si>
    <t xml:space="preserve">@jeffmello You are too funny. I really like you too- even if you're a Sox fan! </t>
  </si>
  <si>
    <t xml:space="preserve">It's a really nice day </t>
  </si>
  <si>
    <t xml:space="preserve">@Schofe Thank you </t>
  </si>
  <si>
    <t xml:space="preserve">New background too </t>
  </si>
  <si>
    <t xml:space="preserve">@tykissndMAKEUP have you decided wether (whether?) you're going to delete your youtube?  i hope you dont, haha </t>
  </si>
  <si>
    <t xml:space="preserve">@itsmevatya yep. I don't really like het though </t>
  </si>
  <si>
    <t xml:space="preserve">@DianeDenmark great! I'll try to follow along </t>
  </si>
  <si>
    <t xml:space="preserve">@Julie_lillis Happy shopping!! LOL in 5 days I'm seeing uuu </t>
  </si>
  <si>
    <t xml:space="preserve">Let the adventure begin </t>
  </si>
  <si>
    <t>@ZanthanGardens But there will be fall, and another season, no?  Hope springs eternal, even when my &amp;quot;cool&amp;quot;-season crops just got toasted.</t>
  </si>
  <si>
    <t xml:space="preserve">@NoLuckNeeded i can do that every day so i guess i should work on my coffee consume </t>
  </si>
  <si>
    <t xml:space="preserve">@Pastor_T meh...it's just a C5 </t>
  </si>
  <si>
    <t xml:space="preserve">@ivan_filios Thank you sweetie </t>
  </si>
  <si>
    <t xml:space="preserve">@DavidArchie When are you going to tweet? Haha! I feel so bored..  Did you have a good lunch? What's up today? </t>
  </si>
  <si>
    <t xml:space="preserve">Kinda wondering how soon I will see @jasonbrummels - the #website genius himself is supposed to be there as well  </t>
  </si>
  <si>
    <t xml:space="preserve">@stacyr520 u needed to boil the egg a little longer if the shell sticks! All u need is practice </t>
  </si>
  <si>
    <t>@_Alectrona_  I guess men just arent very good at communicating??  Oh how I love to generalise  How are you? Like the pic - v pretty XXX</t>
  </si>
  <si>
    <t xml:space="preserve">@zappos_fly that's what kennels are for </t>
  </si>
  <si>
    <t xml:space="preserve">@sexysadie Thanks for watching! At qubo, we're happy to &amp;quot;stimulate&amp;quot; young minds. </t>
  </si>
  <si>
    <t xml:space="preserve">@BetterEnergy Sounds good to me! Will do </t>
  </si>
  <si>
    <t xml:space="preserve">@KenGillett take meeeeeeeeeeeeeee I wanna see da falls and party </t>
  </si>
  <si>
    <t xml:space="preserve">11:11. I wish for tabbed browsing on hiptops. </t>
  </si>
  <si>
    <t>Has made her award winning hot fruit  it's delicious</t>
  </si>
  <si>
    <t>Now has two gigablorts of netbook ram and a fancy netbook mouse  Glee.</t>
  </si>
  <si>
    <t xml:space="preserve">very long but enjoyable evening, @kokolondon with @jeffautomatic great fun as always </t>
  </si>
  <si>
    <t xml:space="preserve">somebody cheer me up please </t>
  </si>
  <si>
    <t xml:space="preserve">just had a really hot sauna and cooked kranskies on the stove. It was very nice </t>
  </si>
  <si>
    <t>@diva53 Think it's starting to improve now! :touching wood in very superstitious way:  Thank you so much for asking after me babes!!! xxxx</t>
  </si>
  <si>
    <t xml:space="preserve">my aunt brought me a brand new Coach purse from Wisconsin .... I Love it. I feel so special ..!!!  </t>
  </si>
  <si>
    <t xml:space="preserve">Heading home after a good day at work, even though I'm sunburned. </t>
  </si>
  <si>
    <t xml:space="preserve">@ThisIsRobThomas the whole NYC/Scotland convo is a touch more palatable than the 'other' tweets you seem to have stirred up!! </t>
  </si>
  <si>
    <t xml:space="preserve">has the best dad in the wholeeeee world </t>
  </si>
  <si>
    <t xml:space="preserve">Emo Break Up (Shane Dawson ver.)http://tinyurl.com/cffd69 Get more views please </t>
  </si>
  <si>
    <t xml:space="preserve">In Newport rhode island for the weekend!!!!!! </t>
  </si>
  <si>
    <t xml:space="preserve">Happy prom day </t>
  </si>
  <si>
    <t>@iiacovou good idea!  i'd like to go to America full stop..aint never been...maybe during the 20s, mmmmm stylish!!</t>
  </si>
  <si>
    <t>@1938media I think the rule is that I will win your Flip give away. KThanksBai.  Good Morning.</t>
  </si>
  <si>
    <t xml:space="preserve">@Felysha And congrats on being called the proper pronoun all night. 'Tis a wonderful feeling. </t>
  </si>
  <si>
    <t>Goodbye U.P.  see you in the fall</t>
  </si>
  <si>
    <t xml:space="preserve">@JoanneDuran Lol I know!! He's a wonderful man! And thanks for all your help! Are you all right? </t>
  </si>
  <si>
    <t xml:space="preserve">@pieshopgirl hey you. most awesome backbend class this am, so i'm feeling fantastic! hope yours is good too </t>
  </si>
  <si>
    <t>@tommcfly http://twitpic.com/4ed3x - Oh Wowww!! *Gobsmacked* You guys have changed so much  I LOVE IT! Love danny's and your new ha ...</t>
  </si>
  <si>
    <t xml:space="preserve">Good Morning To All </t>
  </si>
  <si>
    <t xml:space="preserve">@tommytrc exactly, I'm 26!  Absolutely . . . </t>
  </si>
  <si>
    <t>says Well, that pasta dish worked  Bolognese w/ red wine &amp;amp; black olives--I don't know what to name it, but a... http://plurk.com/p/rdp58</t>
  </si>
  <si>
    <t>@BrionS same  trying to figure out what to see right now.</t>
  </si>
  <si>
    <t xml:space="preserve">@selfexile yes its good (other than thier pathetic customer support) and I am thinking of that </t>
  </si>
  <si>
    <t xml:space="preserve">Short n shorter! That's my hair. Crazy n crazier! That's my mom. When I get a new haircut, it always drives my mom crazy. </t>
  </si>
  <si>
    <t>Fuckin Hell! My Picture Is Too Big! Want A Holidayyyy =] Need Come New Clothes, Always Do!  'Xo</t>
  </si>
  <si>
    <t>No kids, girly movies and pizza in bed in the morning!   All part of a complete breakfast ;)</t>
  </si>
  <si>
    <t xml:space="preserve">love living on the beach... and running on the beach (like this morning)...just miss smell of salt water - Lake Ontario is scent-less </t>
  </si>
  <si>
    <t xml:space="preserve">@mileycyrus my hubby HATES for me to put my feet on the dashboard which i do everytime we have a long drive </t>
  </si>
  <si>
    <t xml:space="preserve">@jess0rly i definitely will  thanks againnn </t>
  </si>
  <si>
    <t xml:space="preserve">@carrie37601 You think it sucks for you darlin its only 6 here &amp;amp; Im up, @JuventusGirl is out &amp;amp; about maybe she'll bring us breakfast? </t>
  </si>
  <si>
    <t>off to watch ManjaLara.  back sooooon.</t>
  </si>
  <si>
    <t xml:space="preserve">feels like embracing the world of twitter more often than before </t>
  </si>
  <si>
    <t xml:space="preserve">@adreamreaves I gave in and turned my heat on last night </t>
  </si>
  <si>
    <t xml:space="preserve">volleyball tournament the golfing </t>
  </si>
  <si>
    <t xml:space="preserve">i slept really good last night , never woke up once. thats a difference from the last week </t>
  </si>
  <si>
    <t xml:space="preserve">@SandyGuerriere @TomMorris - Great day for a run! Enjoy your sunshine fix </t>
  </si>
  <si>
    <t xml:space="preserve">WOW ... What is that BIG Yellow thing in the Sky that is Putting off heat.. Everything is SO Bright . I may need to buy Sunglasses. Enjoy </t>
  </si>
  <si>
    <t xml:space="preserve">@lentigogirl Thanks YOU. See what you think and let me know. Unless you hate it with a firey passion. I don't respond well to disdain </t>
  </si>
  <si>
    <t xml:space="preserve">Goin shopping, The uninvited was a gr8 movie. U should so watch it! </t>
  </si>
  <si>
    <t>With Nicole for most of today!  Text or Call us, we can talk! &amp;lt;3</t>
  </si>
  <si>
    <t>At T-Ball game and so far Nate's all in!  Dad's Happy (-:</t>
  </si>
  <si>
    <t xml:space="preserve">@trevermendham Thanks for the #followfriday heads up  </t>
  </si>
  <si>
    <t>@tashatwilight You're SCARED?? Rly?? You know that French food is one of the best in the world?? It's very offending... jk jk  But, srsly</t>
  </si>
  <si>
    <t xml:space="preserve">@Bruno108 Thank you very much!! </t>
  </si>
  <si>
    <t xml:space="preserve">Wants to attend Sensation White. feels it would be an experience but for now europe...and maybe WMC??? </t>
  </si>
  <si>
    <t xml:space="preserve">is going to have fun tonight. </t>
  </si>
  <si>
    <t>My little sister is so cute, I love her to death!  She's really hilarious!</t>
  </si>
  <si>
    <t xml:space="preserve">I eat the chocolate with passion, like it was making love! SA-RAAAP!! </t>
  </si>
  <si>
    <t xml:space="preserve">@hotpatootie And how do you spell 'planet' and 'is'... bless u sounds like ur having a pants day </t>
  </si>
  <si>
    <t xml:space="preserve">@brod3740 Absolutely! If they can keep it close they'll have a chance. We have the home advantage. </t>
  </si>
  <si>
    <t>@CAITLINMAR hahaha how funny! Yeah they're like my brothers  &amp;lt;3</t>
  </si>
  <si>
    <t xml:space="preserve">; extravaganza is on!  i talked to @deasaurr about indonesia's copycat tv shows, &amp;amp;extrav is copying SNL, but it has omesh so, its okay! </t>
  </si>
  <si>
    <t xml:space="preserve">if you have pets you need to meet the people at @centerpet great help for the furry ones! </t>
  </si>
  <si>
    <t>@bobbywatson hope yesterday went well  I won't be in #borough tonight tho...</t>
  </si>
  <si>
    <t xml:space="preserve">@AaruC all say hi.. And @dinno says hi too.. </t>
  </si>
  <si>
    <t xml:space="preserve">really beautifull day ;)nice food wine beautifull girl... i love it </t>
  </si>
  <si>
    <t>@caitlindsmith hehe x  me too x</t>
  </si>
  <si>
    <t xml:space="preserve">It's Bundesliga time </t>
  </si>
  <si>
    <t xml:space="preserve">Happy Fletcher's day everyone </t>
  </si>
  <si>
    <t xml:space="preserve">Morning twitter </t>
  </si>
  <si>
    <t xml:space="preserve">when shes asleep the air shes breathing is for yoooou..(8) </t>
  </si>
  <si>
    <t xml:space="preserve">OK - off to the pool for a days work changing the liner, etc.  I will snap a photo with my cell phone to show you the muck at the bottom </t>
  </si>
  <si>
    <t xml:space="preserve">GW Day 1! What are YOU doing? </t>
  </si>
  <si>
    <t xml:space="preserve">lock your sons away, i'm legal in one week </t>
  </si>
  <si>
    <t>Enjoying New Moon  but it's frustrating me :s</t>
  </si>
  <si>
    <t xml:space="preserve">blessed! another day another dream </t>
  </si>
  <si>
    <t xml:space="preserve">@JBlazemusic Good morning.  Im waking you up early. You need to wash your stinky butt cause I smell u all the way up here in Jersey.  jk </t>
  </si>
  <si>
    <t>working at Keller Williams today!  &amp;quot;It's a great market at Keller Williams, this is Kassie!&amp;quot;</t>
  </si>
  <si>
    <t>my new car  - http://mobypicture.com/?hcs096</t>
  </si>
  <si>
    <t xml:space="preserve">@jozzaness tama. i think. </t>
  </si>
  <si>
    <t xml:space="preserve">So I would like to say sorry to people that took time to send me videos for college thing. But idea changed now. But thanks for helping </t>
  </si>
  <si>
    <t>mmm.. im gonna go to sleep now bubs cause im going shopping tomorrow   see'yaah x loveyoou x</t>
  </si>
  <si>
    <t xml:space="preserve">Omg so full. Lol. Fish n chip Kelantan style  Haha. Wat's up after this? </t>
  </si>
  <si>
    <t xml:space="preserve">@LabbadiaSisters Thanks!!! </t>
  </si>
  <si>
    <t xml:space="preserve">Garnets are my very favorite stone- found this @joslinjewels and its the perfect gift-just love it </t>
  </si>
  <si>
    <t xml:space="preserve">Mowed the lawn, painted the bench - today is a very manual work day </t>
  </si>
  <si>
    <t xml:space="preserve">Just searching things up on the net for NYC in February 2010.  Yes, three day weekend as Bank Holiday Monday! Now May 2009! </t>
  </si>
  <si>
    <t>I cant wait 2 see the hannah montana movie! Its gonna be awesome! Cant wait 4 the Jonas Brothers movie to come out  They rock x</t>
  </si>
  <si>
    <t xml:space="preserve">@givings @jpickett1968 @slilley @runnrgrl @theburnster @StangLuvr @AnitaKnight Thanks!  It was a great race! </t>
  </si>
  <si>
    <t xml:space="preserve">is sitting at the computer planning my day </t>
  </si>
  <si>
    <t xml:space="preserve">@DropDeadEmilyy awwh that sucks!! Deff update tho </t>
  </si>
  <si>
    <t>Daily Tilda Feature: Kitties on Tilda's blog? We discussed + made an exception  - http://www.tildaintheburbs.com</t>
  </si>
  <si>
    <t xml:space="preserve">@Mr_Marty I love the gadget show </t>
  </si>
  <si>
    <t xml:space="preserve">@goandychurch  Of course, remember AC, I AM from Saskatchewan.  We are a little different apparently! </t>
  </si>
  <si>
    <t xml:space="preserve">Had a wonderful sat night </t>
  </si>
  <si>
    <t xml:space="preserve">http://twitpic.com/4efqy - Here's Mo and Mads on the ferry yesterday </t>
  </si>
  <si>
    <t>@globalcopywrite Miss thang on the twitter...  Had a great day today!</t>
  </si>
  <si>
    <t xml:space="preserve">@KayaHumphrey congrats on the award!ya's are worth it </t>
  </si>
  <si>
    <t xml:space="preserve">@MarketingVeep Let me know when you find that book </t>
  </si>
  <si>
    <t xml:space="preserve">@laylahiggins http://twitpic.com/4dcsv - Indeed, real shuttles don't look quite so phallic </t>
  </si>
  <si>
    <t xml:space="preserve">Watching girlfriend run Indy half marathon. No rainnl, so that's good. </t>
  </si>
  <si>
    <t>@JoanneDuran Lol that's more than I have accomplished so far! I'm only fed and dressed  x</t>
  </si>
  <si>
    <t xml:space="preserve">hey everyone ;) sunny today so im off to town </t>
  </si>
  <si>
    <t xml:space="preserve">Yay! Husband is home </t>
  </si>
  <si>
    <t xml:space="preserve">@LeeSmallwood Eeeewwww. You're right I should have cooked it first. </t>
  </si>
  <si>
    <t xml:space="preserve">@hoanghuynh n?u ch?i neogeo thï¿½ tï¿½m MAME Emulator ?y, ch?i ?c nhi?u trï¿½ h?n </t>
  </si>
  <si>
    <t xml:space="preserve">ah what a beautiful morning! </t>
  </si>
  <si>
    <t>@Jannelle12 i KNOW!!! I miss her so much!!   How was the pre-reunion?</t>
  </si>
  <si>
    <t xml:space="preserve">shopping with dadddy </t>
  </si>
  <si>
    <t xml:space="preserve">@cannos ultrascreen turns out to also just be a really big screen.  I like XD3 better. </t>
  </si>
  <si>
    <t xml:space="preserve">fuck everyone </t>
  </si>
  <si>
    <t>Saturday  WooHoo  Partytimee ...</t>
  </si>
  <si>
    <t xml:space="preserve">@OlindaServices Good to hear </t>
  </si>
  <si>
    <t xml:space="preserve">@dawnacrawford thanks </t>
  </si>
  <si>
    <t xml:space="preserve">Cookies for breakfast!  They have oats and peanut butter so it's ok </t>
  </si>
  <si>
    <t xml:space="preserve">Is excited about this crazy run I'm about to do. This is gonna b fabulous </t>
  </si>
  <si>
    <t>Happy Saturday.... It's papa &amp;amp; @veddegre are building a deck day &amp;amp; going to see my new nephew day!!!!  YAY  Heather comes home tomorrow.</t>
  </si>
  <si>
    <t xml:space="preserve">@EddieBaseball LOL I was just thinking that </t>
  </si>
  <si>
    <t xml:space="preserve">who's gonna watch x-men origins, and the unborn, my friends told me that they are good, am excited to watch it! </t>
  </si>
  <si>
    <t xml:space="preserve">@CandaceLaRissa and see if they've heard anything new and let you know what they say. I'll send u a msg on myspace. </t>
  </si>
  <si>
    <t xml:space="preserve">@TraceyHewins Nope shouldnt do </t>
  </si>
  <si>
    <t xml:space="preserve">@bmoyle oh, I agree with you on that one, whole-heartesly </t>
  </si>
  <si>
    <t xml:space="preserve">@Mareeclo we're real </t>
  </si>
  <si>
    <t xml:space="preserve">Breakfast was good, just as expected </t>
  </si>
  <si>
    <t xml:space="preserve">@Rocmoney just at Sports World while I'm still doing my Alevels, minimum wage sucks too but it's money! </t>
  </si>
  <si>
    <t xml:space="preserve">Check out my new project and signup to be an early beta tester! http://getonepage.com Thanks everyone </t>
  </si>
  <si>
    <t xml:space="preserve">@the_zac_efron Hey Zac! Just wanna say that I totally enjoyed watching your movie 17 Again! It sure made me feel 17 once more! LOL. </t>
  </si>
  <si>
    <t>@TheCharmQuark Thanks for the follow. I used to live in Manchester (20 years ago). We quasi mancunian writers should stick together  AJH</t>
  </si>
  <si>
    <t xml:space="preserve">@jimmyfallon thanks for saying hi! See you in central park!! </t>
  </si>
  <si>
    <t xml:space="preserve">also a plus - found an little beauty supply outlet here in Kokomo that has discontinued shades of OPI. yes, there is a heaven </t>
  </si>
  <si>
    <t xml:space="preserve">Jealous that some people are getting free comics while I'm at work today. More jealous that some people are getting cake. </t>
  </si>
  <si>
    <t xml:space="preserve">Then time to cash my fugly paycheck! </t>
  </si>
  <si>
    <t>@itswendylou Thank you  Happy Saturday to you too!</t>
  </si>
  <si>
    <t>Bamboozle!!!  SO EXCITED</t>
  </si>
  <si>
    <t>@OkieAnnie unbelievable,but awesome  yesterday we(me and @anch23)have been talking about Jubilee..actually we almost lost our hope</t>
  </si>
  <si>
    <t xml:space="preserve">*Say it Clearly and not like I said you to do it.  </t>
  </si>
  <si>
    <t xml:space="preserve">is cutting his albums to single mp3 files with #cue-splitter, thank you @niksy for link and @chevap for noticing the problem </t>
  </si>
  <si>
    <t>@hyermish Well Howard, you've got to be faster  That Honda would make a great tuner car today!</t>
  </si>
  <si>
    <t>Xploding PLastix and Eek A Mouse, what more can you aks fore?  http://blip.fm/~4lwpw via @addthis</t>
  </si>
  <si>
    <t xml:space="preserve">@kimi84 you can still catch on the movie </t>
  </si>
  <si>
    <t xml:space="preserve">@kelsobrien is this by chance a reference to an old all time low song? </t>
  </si>
  <si>
    <t xml:space="preserve">Good morning! Going shopping today. That always makes me smile </t>
  </si>
  <si>
    <t xml:space="preserve">@TI3GIB one of my friends had a les paul, and a mockingbird, I just practiced the intro to Stairway to heaven on his les paul </t>
  </si>
  <si>
    <t xml:space="preserve">3 hours 45 mins left, eating egg custard tarts! </t>
  </si>
  <si>
    <t xml:space="preserve">just watched wolverine... </t>
  </si>
  <si>
    <t xml:space="preserve">http://twitpic.com/4efrg - I'll be your baby-sitter today </t>
  </si>
  <si>
    <t xml:space="preserve">@mattrobin_: Yes that's a must! The venues website must be decent to </t>
  </si>
  <si>
    <t>@MajorDodson  most of the time i walk around in PJ's ...</t>
  </si>
  <si>
    <t>four hours sleep..oh poo! it's sunny outside, ima kidnap my sister and take her to lady dixons  woohoo! i can't wait! &amp;lt;3</t>
  </si>
  <si>
    <t>is writing again. let's try 2 posts a day.  http://plurk.com/p/rdq8i</t>
  </si>
  <si>
    <t xml:space="preserve">@jordanknight@JonathanRKnight Im sad I didn't win the NYC trip yes!still love you guys, been a jongirl forever..always will 'hint' </t>
  </si>
  <si>
    <t xml:space="preserve">@IAMSLIM yo slim whats good. your my only slim FRIEND </t>
  </si>
  <si>
    <t xml:space="preserve">Cooking dinner before the hubby goes marshalling at a midnight walk tonight. Roast chicken with chips, veg and gravy. Yummy! </t>
  </si>
  <si>
    <t xml:space="preserve">@ work, wish'n I was in bed. . . . BUT! I had a great nite! </t>
  </si>
  <si>
    <t xml:space="preserve">Watching my beloved West Han United </t>
  </si>
  <si>
    <t xml:space="preserve">@2NiteBoy what was your dream about? </t>
  </si>
  <si>
    <t>@handsheldhigh I am who I  say I am... or am I?   Yeah, right, who would pretend to be me?</t>
  </si>
  <si>
    <t xml:space="preserve">@ludajuice what's ppl always talking bout love today....... how bout how are you? n u really mean that u care. </t>
  </si>
  <si>
    <t xml:space="preserve">Sarah and her family will be here today! </t>
  </si>
  <si>
    <t>@Abbyluvsaj Im just getting KTBSPA and some hearts  im really going now lol</t>
  </si>
  <si>
    <t xml:space="preserve">@Jameson42 hahahahah! That's awesome!!!  </t>
  </si>
  <si>
    <t xml:space="preserve">Hittin up the garage sales all over South Lyon! I'm so excited I can barely contain myself!!! </t>
  </si>
  <si>
    <t xml:space="preserve">is working on her Gifts &amp;amp; Fruits of the Holy Spirit lesson for tomorrow's Confirmation class </t>
  </si>
  <si>
    <t>http://twitpic.com/4efrm - @watsoncomedian thanks for the pic  our faces are still sore from laughing so much!</t>
  </si>
  <si>
    <t>Shoping with the girls.  http://twitpic.com/4efri</t>
  </si>
  <si>
    <t>@nicksantino im gonna be at the show tonight  cant wait to see you!!!!</t>
  </si>
  <si>
    <t>Writing another contract today   Prom for the twins tonight and a cancer fundraiser for Adrienne and I</t>
  </si>
  <si>
    <t>@BelindaLee Yeah I can only imagine  Am looking forward to the papers tomorrow morning!</t>
  </si>
  <si>
    <t xml:space="preserve">@enginerd1219 you're back &amp;amp; married! yay! can't wait hear stories/see pics! </t>
  </si>
  <si>
    <t xml:space="preserve">@themissingsock chambu = champagne + vodbull </t>
  </si>
  <si>
    <t xml:space="preserve">@annyo84 hahah! first 5 secs is the best part ever </t>
  </si>
  <si>
    <t xml:space="preserve">@technophobicxo Not much different really. Shorter, with the side fringe put back in and slightly longer at the sides, but only a little </t>
  </si>
  <si>
    <t xml:space="preserve">had a blast tonight! </t>
  </si>
  <si>
    <t xml:space="preserve">If you visit the forums you need to register to see the good stuff </t>
  </si>
  <si>
    <t xml:space="preserve">Hi. I'm new here </t>
  </si>
  <si>
    <t>@DaynaHart I think so. Well-dressed guy gets them all.  #preens</t>
  </si>
  <si>
    <t xml:space="preserve">a nap already?  now you're sounding like les....she says hi back </t>
  </si>
  <si>
    <t xml:space="preserve">@hollywoodhames hahaha ok teacher </t>
  </si>
  <si>
    <t xml:space="preserve">currently descending into twinkle hell.  lady in the water is the light at the end of the tunnel </t>
  </si>
  <si>
    <t xml:space="preserve">@peace_love_rosa haha I don't know maybe coz I threw a silly question? but for sure he'll not! </t>
  </si>
  <si>
    <t xml:space="preserve">Good morning sunshine! Nice tan here I come! </t>
  </si>
  <si>
    <t>just downloading Windows Seven  Developer Release was yesterday</t>
  </si>
  <si>
    <t xml:space="preserve">@knightopia your son in the stroller looks pissed off! Is it because you got him up so early on a Saturday? </t>
  </si>
  <si>
    <t xml:space="preserve">@BethMalicki Great job on your awards! We truly enjoy seeing you give us the news. Hope u don't go anywhere! Good ones r hard 2 find! </t>
  </si>
  <si>
    <t>@tsiger haha hi-  you're not new tho silly hehe  how's things?</t>
  </si>
  <si>
    <t xml:space="preserve">@Draeconis  It has a Wi-fi connection to its head </t>
  </si>
  <si>
    <t>says Good evening.  http://plurk.com/p/rdqak</t>
  </si>
  <si>
    <t>Archi project is killing us all  I'm being chased down the corridors of the faculty</t>
  </si>
  <si>
    <t xml:space="preserve">is having fun on the internet ! </t>
  </si>
  <si>
    <t xml:space="preserve">@keza34 Watching the Wizard of Oz for the millionth time with me. Cooking for me! lol I know. I'm lucky </t>
  </si>
  <si>
    <t xml:space="preserve">@ernohannink yes, I was there last year, had a wonderful time, def worth saving up for </t>
  </si>
  <si>
    <t xml:space="preserve">@Jennatonic84 haha i need to update my twitle then... </t>
  </si>
  <si>
    <t>@cgalbraith you knows it  ?</t>
  </si>
  <si>
    <t xml:space="preserve">@ThaQuintessence PC has a way of causing unwanted drama in my life. That's why I'm planning on keeping my butt in the house with my fam </t>
  </si>
  <si>
    <t xml:space="preserve">@xSkylines the plot is they fall in love, someone tries to kill her and he saves her. </t>
  </si>
  <si>
    <t xml:space="preserve">@dramabeats http://twitpic.com/4efuk - Start your day and fall asleep when the time is right! </t>
  </si>
  <si>
    <t xml:space="preserve">I'll bet everyone's ARM is tired from patting each other on the back all day yesterday...It's a GOOD hurt though </t>
  </si>
  <si>
    <t xml:space="preserve">OFF TO SEE THE HANNAH MONTANA MOVIEEEE!! SO EXCITED!! </t>
  </si>
  <si>
    <t xml:space="preserve">Gets to chill with kristen today </t>
  </si>
  <si>
    <t xml:space="preserve">@cameronolivier oh well a hi never hurt anyone hehe, it's all good, slicing my first premium wordpress theme </t>
  </si>
  <si>
    <t xml:space="preserve">First weekend home and it feels like last summer. </t>
  </si>
  <si>
    <t>@darthvader wow ... wow ... I admire you, I'd like to know to be bad like you !!!!  learn me !</t>
  </si>
  <si>
    <t xml:space="preserve">Off to the Co-op </t>
  </si>
  <si>
    <t xml:space="preserve">@gohchaoqin ahhh alright im bout to sleep now... perhaps we'll tweet next time... </t>
  </si>
  <si>
    <t xml:space="preserve">it seems @cherub_rock123 is projecting headaches to other people. You have been warned. </t>
  </si>
  <si>
    <t xml:space="preserve">Good Morning Everybody </t>
  </si>
  <si>
    <t xml:space="preserve">@the_lyn we'll have to find each other at TVOTR and tweet incessantly. </t>
  </si>
  <si>
    <t xml:space="preserve">have also mapped out a nice run around southbank &amp;amp; to the storybridge for tomorrow - so I can take todays new running clothes for a run! </t>
  </si>
  <si>
    <t>@CaitEggers I don't know if you just changed your background or I never noticed but I like it  and I like that it matches my old one!</t>
  </si>
  <si>
    <t xml:space="preserve">@sineadcochrane One frivolous Saturday morning . She was sitting on my knee in the office &amp;amp; wanted to type on the keyboard. </t>
  </si>
  <si>
    <t xml:space="preserve">@Joshhh91 @kaleidoscopeFTW You know, I wasn't being serious or anything, but yay! </t>
  </si>
  <si>
    <t xml:space="preserve">Watching the chart show whilst dad is jumpin out of planes </t>
  </si>
  <si>
    <t xml:space="preserve">@the_deliverator Let me know when he's ready for paintball. </t>
  </si>
  <si>
    <t xml:space="preserve">@trinarockstarr but then again I'd be offened if you didn't shake mine. When I'm like your biggest fan.  </t>
  </si>
  <si>
    <t xml:space="preserve">@Baratunde - good to see someone from the Comedy Studio here on Twitter.  It's like the Kvetch Board - only better </t>
  </si>
  <si>
    <t xml:space="preserve">@dougiemcfly you looked scared in that pic tom put up what are you afraid of or was it just my imagination how are you these days? </t>
  </si>
  <si>
    <t xml:space="preserve">@djknucklehead you better come hang out with me and @meganmeltdown. we're missing our junior prom for you boys and we got presents </t>
  </si>
  <si>
    <t xml:space="preserve">@dickie_doodle So does he. He'll dust, too. AND he is an amazing cook so I really shouldn't grouse. </t>
  </si>
  <si>
    <t xml:space="preserve">@dieverdog Thanks!! Most of those are in Brother's backyard!! </t>
  </si>
  <si>
    <t xml:space="preserve">Another sunny day </t>
  </si>
  <si>
    <t xml:space="preserve">? Miley Cyrus - The Climb ? - Bloody Tune </t>
  </si>
  <si>
    <t>off to work  ahh what a way to get the day started!</t>
  </si>
  <si>
    <t xml:space="preserve">aw yay twitter fixed its picture problem, i now have a default </t>
  </si>
  <si>
    <t xml:space="preserve">Debating firing up the BBQ tomorrow. Any takers, let me know and pop round </t>
  </si>
  <si>
    <t>says show went well Thursday, even better last night and hope it goes even better tonight  http://plurk.com/p/rdrc3</t>
  </si>
  <si>
    <t xml:space="preserve">havent slept :o oh what wonders bordem, guns(ha!) and stickam can doooo  </t>
  </si>
  <si>
    <t>@itsbabylb no we didn't meet her but yeah we got them from the box office  legit BEST show ever. EVER</t>
  </si>
  <si>
    <t xml:space="preserve">Crossing my fingers that Cox has their connection fixed here now after someone bumped a pole and knocked me offline last night </t>
  </si>
  <si>
    <t xml:space="preserve">morning sunshine!! </t>
  </si>
  <si>
    <t xml:space="preserve">Feeling sick and anxious about #3yp, but looking forward to seeing @AshaJ in Pure Dance 09 </t>
  </si>
  <si>
    <t>@ExoticMoonflowr hahaha!! enjoy your sugar rush!  Always nice..</t>
  </si>
  <si>
    <t xml:space="preserve">The SEDS India elections had low turnout bcos of exams. Ballot extended till May 25. It happens only in student organisations. </t>
  </si>
  <si>
    <t xml:space="preserve">changing.. going to buy presents </t>
  </si>
  <si>
    <t xml:space="preserve">is doing nothing, watching tts, then work at 11:30  don't want to get up out of bed </t>
  </si>
  <si>
    <t xml:space="preserve">@kendramccracken I'd do the SAME thing!!  You enjoy the madness!  I live for stuff like that too!  </t>
  </si>
  <si>
    <t xml:space="preserve">@churchboy79. Ooo... I just heard my shout!! Preciate it! </t>
  </si>
  <si>
    <t xml:space="preserve">@mattuk  Hey Matt, thanks for the mention...although you linked to my Radian6 review!  http://cli.gs/6vYe4H  Ta though  </t>
  </si>
  <si>
    <t xml:space="preserve">singing to my ice cream...*yesh baby i love you*...and guess wat!it sed it loves me tooooo?&amp;quot; </t>
  </si>
  <si>
    <t>Suprises are awesome! Suprise party later on  yayness</t>
  </si>
  <si>
    <t xml:space="preserve">Someone somewhere liked Green Terror http://www.smartestgames.com/gotd.php </t>
  </si>
  <si>
    <t>YOU didn't expect this from me on a Saturday morning--did ya? THIS IS A WAKE UP CALL!!  ? http://blip.fm/~5exbo</t>
  </si>
  <si>
    <t>Dark chocolate gelato with kenneth the wee-tard makes me very very very happy.  - http://tweet.sg</t>
  </si>
  <si>
    <t xml:space="preserve">@Nuff55 few things i do know for certain, and thats one of them </t>
  </si>
  <si>
    <t>Jst Woke Up . . Bored Home  ------ FREE My Fathe PEDIE ; Fxck Dummies ;</t>
  </si>
  <si>
    <t xml:space="preserve">@seankoerner good start attack </t>
  </si>
  <si>
    <t xml:space="preserve">Dear work, thank you so much for being quiet this morning. If you had not been, I couldn't guarantee that I would be nice. God knew that </t>
  </si>
  <si>
    <t xml:space="preserve">@A4Articulate I bet that was dude givin away free stuff. If u were @ Prada you might have had new Designer SunBlockers </t>
  </si>
  <si>
    <t xml:space="preserve">Damn, sorry, fell asleep and dreamt it was KKR playing! Awake now </t>
  </si>
  <si>
    <t xml:space="preserve">@rogerwhitfield when i'm at the zoo tomorow, I'll have to work hard to convince Caroline we should go on the train </t>
  </si>
  <si>
    <t xml:space="preserve">@tommcfly #fletcherday </t>
  </si>
  <si>
    <t xml:space="preserve">http://twitpic.com/4eg0g - You know what... it works @glinner. listening to Marcus Brigstocke to placate my soul </t>
  </si>
  <si>
    <t xml:space="preserve">@DouglasFabian is an amazing singer! Check him out! Douglas; I've fallen in love with ur voice </t>
  </si>
  <si>
    <t xml:space="preserve">Last night was AMAZING, I LOVE my girls!! </t>
  </si>
  <si>
    <t xml:space="preserve">is gonna give the 30 day raw challenge a go </t>
  </si>
  <si>
    <t xml:space="preserve">@jmayoriginals I can't function w/out my morning coffee. . .  Good for you for &amp;quot;surviving&amp;quot; that long w/out it?  </t>
  </si>
  <si>
    <t xml:space="preserve">Note- steel drums will put you in a very good mood </t>
  </si>
  <si>
    <t xml:space="preserve">http://twitpic.com/4eg0i - Before his hair cut. I just wanna kiss that little face all day long </t>
  </si>
  <si>
    <t xml:space="preserve">day 2 of the &amp;quot;fun &amp;amp; friendly&amp;quot; Bohol adventure with Jam, Daph &amp;amp; Kuya Gunns is about to end. best vacation by far.  next year uli? </t>
  </si>
  <si>
    <t xml:space="preserve">@Maialan how did u find me </t>
  </si>
  <si>
    <t>@For3v3rBradie yeah they added me on myspace a few weeks back!theyve got quite a good sound going on!why do you ask?  xx</t>
  </si>
  <si>
    <t xml:space="preserve">@FSteven ding dong u dont have to EAT pork to get the swine flu! u catch it like a normal flu! from one flued person to another! read up </t>
  </si>
  <si>
    <t xml:space="preserve">just installed tweetdeck v0.25b </t>
  </si>
  <si>
    <t>@viralradio i'll upload some more pictures later today  was really nice! thnx juha!</t>
  </si>
  <si>
    <t xml:space="preserve">@JordanPretty thankyou for following me on twitter </t>
  </si>
  <si>
    <t xml:space="preserve">@Bball4life Good morning </t>
  </si>
  <si>
    <t xml:space="preserve">@paxieamor You should try it. it's very easy, and since it has &amp;quot;fruit&amp;quot; in the title, it counts as healthy. </t>
  </si>
  <si>
    <t xml:space="preserve">Awake, but i feel dead. Watching saving privot ryan, i think. Im really not sure  &amp;lt;3 </t>
  </si>
  <si>
    <t xml:space="preserve">@nightmareofyou have fun in DC guys </t>
  </si>
  <si>
    <t xml:space="preserve">@camilleisleta but it's still great isn't it? ) you can show your inner fan girl with all the twibes you join </t>
  </si>
  <si>
    <t>I never get to sleep in!! First day of my vintage shopping class!  I dig.</t>
  </si>
  <si>
    <t xml:space="preserve">is trying to find something to do today, and can't wait until tonight </t>
  </si>
  <si>
    <t xml:space="preserve">@macii Thanks for the follow and good luck with the writing. And yes, idealism is crucial </t>
  </si>
  <si>
    <t>@thewayforwards is 1 of my favourite tv nights  trying not to spoil myself for songs 'cos the ones I like never make it to the final!</t>
  </si>
  <si>
    <t xml:space="preserve">i am at work. i am bored. this office is eerily silent. its creeping me the fuck out. this coffee tastes good. the phones arent ringing. </t>
  </si>
  <si>
    <t xml:space="preserve">@melle Now, now no astroturfing! </t>
  </si>
  <si>
    <t xml:space="preserve">@halfgoon me neither. But it's got Jean Reno in it! </t>
  </si>
  <si>
    <t xml:space="preserve">Started working through my list of &amp;quot;things to do after leaving work&amp;quot;. 1) Finish watching &amp;quot;How I Met Your Mother&amp;quot; </t>
  </si>
  <si>
    <t xml:space="preserve">woo hoo! 19 followers </t>
  </si>
  <si>
    <t xml:space="preserve">Weekend with manchester united </t>
  </si>
  <si>
    <t>exactly 5 weeks until we get to take home a new puppy  names: jamie or marcy?</t>
  </si>
  <si>
    <t xml:space="preserve">gettin readddy </t>
  </si>
  <si>
    <t xml:space="preserve">@MechanicalR OMG you must be very busy indeed....wish i could help </t>
  </si>
  <si>
    <t xml:space="preserve">Hubby, @bigdart, has the day off!!!  On a Saturday!!!  YAY!!  Fun family day ahead of us...after he finishes mowing the lawn!! </t>
  </si>
  <si>
    <t xml:space="preserve">Looking for peeps to follow </t>
  </si>
  <si>
    <t xml:space="preserve">watching HM wiv mom  she just love mileeey </t>
  </si>
  <si>
    <t>@curly101 yeah very much!  x</t>
  </si>
  <si>
    <t>Lovve that nll gave play by play on twitter. It almost like I was in nyc for the game. Mikey is on his way home  go titans!!</t>
  </si>
  <si>
    <t xml:space="preserve">@iChaitanya thanks </t>
  </si>
  <si>
    <t xml:space="preserve">it's robbie williams time ^^^ listening angels -and through it all she offers me protection (music) I officially n deffo love this song! </t>
  </si>
  <si>
    <t xml:space="preserve">@KevinPorter i left u a memo on freenode, read it n respond plz </t>
  </si>
  <si>
    <t>says new deviation  http://plurk.com/p/rdse6</t>
  </si>
  <si>
    <t xml:space="preserve">Nice and sunny &amp;lt;3 watched so many episodes of Friends, but tonight is TwiNight &amp;lt;3 woot woot </t>
  </si>
  <si>
    <t>@johndcook that doesnt help  not ready to confront my inner facist-republican, gonna punch myself in the face now ;)</t>
  </si>
  <si>
    <t xml:space="preserve">cant wait to get my wawa coffee this morning, nom mom nom  </t>
  </si>
  <si>
    <t xml:space="preserve">Pengiritan utk beli tasnya PLA yahh?.. @yustina. I know I wish the price is a bit more friendlier, I keep telling myself it's worth it </t>
  </si>
  <si>
    <t xml:space="preserve">@carobe44 Good ! </t>
  </si>
  <si>
    <t xml:space="preserve">Gonna make some dinner and prepare to go to work . Hope a make a lot of tips today. Have a GREAT weekend people! </t>
  </si>
  <si>
    <t xml:space="preserve">@brianpagan if I'm doing the Dï¿½sseldorf - Eindhoven route again sometime, I will </t>
  </si>
  <si>
    <t xml:space="preserve">@arvinclay I know, coffee always win! </t>
  </si>
  <si>
    <t>awake wayy too early. dang bamboozle!!!  cya @ beast attire tent folks</t>
  </si>
  <si>
    <t>going to help at a yardsale  All proceeds are going to Jessica &amp;amp; her family!</t>
  </si>
  <si>
    <t xml:space="preserve">Going out to breakfast with melissa this morning, then i am going to mow the grass! Then after that i am going to a wedding! Fun Fun </t>
  </si>
  <si>
    <t>@shaktijs why thank you  .. I suppose i should get that bio done at some point ..</t>
  </si>
  <si>
    <t xml:space="preserve">@hochmann You too!  I usually get up the same time every day.  Like to have some &amp;quot;Paul&amp;quot; time to take in this wonderful world of ours </t>
  </si>
  <si>
    <t xml:space="preserve">@ayesidoo dats a cool song! nice choice! for me, it would be for a pessimist, i'm pretty optimistic </t>
  </si>
  <si>
    <t xml:space="preserve">preparing the workout for 9am body conditiong class this morning </t>
  </si>
  <si>
    <t xml:space="preserve">@Denkar1891 How exciting was it wgen we went to colour tv?! Lol, showing my age here </t>
  </si>
  <si>
    <t xml:space="preserve">@MarquisPowell ...Its not sunny here in NY... but I don't need the sun to have a great day! Thanks </t>
  </si>
  <si>
    <t>1st Saturday in May  the run for the roses Churchill downs and mint julips   here's list of past winners  http://bit.ly/153tZs</t>
  </si>
  <si>
    <t xml:space="preserve">@theremuslupins http://twitpic.com/4e90k - Very awesome! This would be a great cover </t>
  </si>
  <si>
    <t xml:space="preserve">@DavidArchie Hey David! Just wondering - there're 2 fanmail addresses (Azoff Music Management &amp;amp; Arch Consulting) Which one do I send to? </t>
  </si>
  <si>
    <t xml:space="preserve">some me time this morning and perhaps into the afternoon . . . and i think i deserve it! </t>
  </si>
  <si>
    <t xml:space="preserve">Gettin ready to go see my dad in jail after while.....but be on right b4 i go tho......bbl.... </t>
  </si>
  <si>
    <t xml:space="preserve">My kitten just had babies! This morning around 8:30. Three! </t>
  </si>
  <si>
    <t xml:space="preserve">Who cares about the Derby?  Kill the horses for food and help solve world hunger!  </t>
  </si>
  <si>
    <t>off to bed!  goodnight everybody! xo</t>
  </si>
  <si>
    <t xml:space="preserve">A little hung over but happy to see my Array finished growing: /dev/md0              4.6T  2.7T  1.9T  59% /storage </t>
  </si>
  <si>
    <t xml:space="preserve">@arleigh you are welcome - thanks for entertaining me </t>
  </si>
  <si>
    <t xml:space="preserve">bout to upload Saturdays vid  ...btw it sucks... </t>
  </si>
  <si>
    <t xml:space="preserve">Never argue with @pradmilly when it comes to music. Never. And for the record, Chris Cornell is \m/. </t>
  </si>
  <si>
    <t xml:space="preserve">@BillJacobs Yes, folks I follow can shell out quite a bit of &amp;quot;mkting crap.&amp;quot; Nice to see *some* become real peeps on Saturday </t>
  </si>
  <si>
    <t xml:space="preserve">@wyvernfriend its it though.....  My work bans everything. </t>
  </si>
  <si>
    <t xml:space="preserve">Going to watch The Happening! </t>
  </si>
  <si>
    <t xml:space="preserve">Okay it's time to get off Twitter, drag my ass into the shower and go out to have lunch  ttyl Twitter and remember spread #ChrisFlu lol </t>
  </si>
  <si>
    <t xml:space="preserve">@eGlamourPhoto Just know I'm not scared of Kobe.. Never that.. </t>
  </si>
  <si>
    <t xml:space="preserve">'s company (Directi) bought ad.com for 1.4 Mil at the Traffic auction. So much for a recession in the online advertising industry </t>
  </si>
  <si>
    <t xml:space="preserve">Buhahaha. Time to massive follow furries </t>
  </si>
  <si>
    <t xml:space="preserve">@claudiopad Hey Claudio,thanks for lowwing me...c you around </t>
  </si>
  <si>
    <t>@solangeknowles hey solange, are you here for your sister's tour im going to the tour 2 i hope i see you  sorry for my bad english x later</t>
  </si>
  <si>
    <t xml:space="preserve">http://twitpic.com/4eg5y Awesome lost pet poster.... </t>
  </si>
  <si>
    <t>@ctkingston Here's to u &amp;amp; perpetual laughter in all forms!  lol</t>
  </si>
  <si>
    <t xml:space="preserve">@judykyho ~ my dear judy ... take care ... ... </t>
  </si>
  <si>
    <t xml:space="preserve">New Project- understanding and shooting Depth-of-of Field.  This is one my favorites </t>
  </si>
  <si>
    <t>@AndreyBozhkov Oh really??? Here's quiet &amp;amp; cloudy grey... Lucky I have energetic songs in my blip list  Take care!</t>
  </si>
  <si>
    <t xml:space="preserve">@gniliep thank you! </t>
  </si>
  <si>
    <t>@JoanneDuran Sounds like a good idea  I hope you'll feel better soon! x</t>
  </si>
  <si>
    <t>@mokistreasures  Moki, you can just come on over and join the  Vintage Auto &amp;amp; Parts Group on Bonanzlers Network  http://bit.ly/RDvjI</t>
  </si>
  <si>
    <t xml:space="preserve">ironman results are in, and my team came 75 out of 300. a pretty damn respectable placing. </t>
  </si>
  <si>
    <t xml:space="preserve">@dennismarion dennis love! I'm totally up for a hang out. Let me know as soon as you are over your torturous finals! </t>
  </si>
  <si>
    <t xml:space="preserve">@dfravel hee. I'll just let him figure out why following me was a mistake naturally. </t>
  </si>
  <si>
    <t xml:space="preserve">@AlanCarr Never mind helen...What about bouncer??????  They all forgot about him a little too quickly!  Suspicious i think </t>
  </si>
  <si>
    <t>just found ashleytisdale thank you mileycyrus  (it was on your following list)</t>
  </si>
  <si>
    <t xml:space="preserve">@JamieCLNC ~Jamie is this YOU?  LOL, gee I hope so! You need to start following people so that you get to read tweets on your homepage. </t>
  </si>
  <si>
    <t xml:space="preserve">allow this, going to play with my rockband drums </t>
  </si>
  <si>
    <t>attacking Costco by storm! and then NYC  and never ever homework.. ever again</t>
  </si>
  <si>
    <t xml:space="preserve">Top 5 words I've twittered: &amp;quot;spring, web, headed, home, new&amp;quot;. http://tinyurl.com/davxq7; I call &amp;quot;headed home&amp;quot; one word and move it to #1 </t>
  </si>
  <si>
    <t xml:space="preserve">Boarding the plane - headin 2 Barbados </t>
  </si>
  <si>
    <t xml:space="preserve">what happend? Cheer up ! Life is Beautiful! </t>
  </si>
  <si>
    <t xml:space="preserve">@timdcarroll runssss to mister tim for a gm hug </t>
  </si>
  <si>
    <t xml:space="preserve">@joejonastweet really RANDOM like you said </t>
  </si>
  <si>
    <t xml:space="preserve">Just had a brainwave for some sketches, yay my creative mojo has returned at last. Nice to have you back old friend  Mwah,Mwah,Mwah </t>
  </si>
  <si>
    <t xml:space="preserve">Watching the United Game I know every1 else knows that its in the bag </t>
  </si>
  <si>
    <t xml:space="preserve">@afredriksson ha ha, I am not kidding! It's perfect going to Ikea when the sun is up </t>
  </si>
  <si>
    <t xml:space="preserve">@NadiaFN heyy i just saw that david archuleta replied 2 u.. do u know him personally?? ur soo lucky!!! </t>
  </si>
  <si>
    <t>haha! we appreciate that  @85lives: @ktdv1 It's what we do for chicks we dig</t>
  </si>
  <si>
    <t xml:space="preserve">@shadowslacks true true </t>
  </si>
  <si>
    <t xml:space="preserve">Twitter is stupid shit but still it's funny </t>
  </si>
  <si>
    <t xml:space="preserve">Misses him....I'm so in love wit us </t>
  </si>
  <si>
    <t xml:space="preserve">@coollike Let me play you! </t>
  </si>
  <si>
    <t xml:space="preserve">J-mac on rd!  i dedicate this song to Tina cause its her b-day. Happy b-day Tina! </t>
  </si>
  <si>
    <t>is absolutely shattered  lol, been a while since I've done that much exercise hehehe</t>
  </si>
  <si>
    <t>@Tarzy  We all have the perfect one out there for us</t>
  </si>
  <si>
    <t>good day. just hand lunch after a long hard swim  nice change of scenery to the skanky river.</t>
  </si>
  <si>
    <t>Me to punky.  Suppose to have storms all day but it looks pretty sunny and hot out. O_o</t>
  </si>
  <si>
    <t xml:space="preserve">What a nice night </t>
  </si>
  <si>
    <t>@JuliaRosien Wow.  That's quite the accomplishment! I thought I deserved a medal after 24 yrs   Please tell them congrats for me!</t>
  </si>
  <si>
    <t xml:space="preserve">@eyarmer I love your profile quote. Everyone should share that attitude! I hope you woke up happy today. </t>
  </si>
  <si>
    <t>@TheJLV Hey  are you enjoying this Saturday morning?</t>
  </si>
  <si>
    <t xml:space="preserve">@adlyman Yeah babe, it is. Going in like 5. </t>
  </si>
  <si>
    <t xml:space="preserve">@franky sugarjen... or zebs..... or both  </t>
  </si>
  <si>
    <t xml:space="preserve">Arkansas humidity is just like, well, Oklahomas humidity </t>
  </si>
  <si>
    <t xml:space="preserve">goin shoppin with mom and my nieces </t>
  </si>
  <si>
    <t xml:space="preserve">@designedbyapple Really? Your winters are harsh! </t>
  </si>
  <si>
    <t>firts day of holidays &amp;quot;tough&amp;quot;  right my friend</t>
  </si>
  <si>
    <t xml:space="preserve">So, I saw X-Men Origins: Wolverine last night. Pretty damn good, I must say. Time for work! </t>
  </si>
  <si>
    <t xml:space="preserve">@ashjdal_07 girls nightsounds like it could be alot of fun for guys to </t>
  </si>
  <si>
    <t xml:space="preserve">@Kitt69 thanks ladycakes! Egon Schiele is by far my biggest influence! </t>
  </si>
  <si>
    <t xml:space="preserve">Uh Have I got news for you was hilarious this week, and hosted by the one time Mr. Rochester, which means it was technically still work! </t>
  </si>
  <si>
    <t xml:space="preserve">Waking up in vegas - @katyperry .she's freakin awesome </t>
  </si>
  <si>
    <t>@LovelyLollyB im ok, he's ok  thanks hun  u ok? xx</t>
  </si>
  <si>
    <t xml:space="preserve">FREE HIPHOP CLASSES BY VINCE MENDOZA. REPLY IF INTERESTED </t>
  </si>
  <si>
    <t xml:space="preserve">Been watching The Secret Life of the American Teenager and I have to admit, I'm liking it. Cheers to family entertainment </t>
  </si>
  <si>
    <t>just woke up ;;  about to eat &amp;amp;&amp;amp; chill with the madre</t>
  </si>
  <si>
    <t>hopes tomorrow morning will have a clear skies  Gonna use shots 23 and 24 for it ) http://plurk.com/p/rdtlp</t>
  </si>
  <si>
    <t xml:space="preserve">@Vertical_Ed Well, I'm looking forward to seeing more Vertical now that they've got such an internet-savvy person as Marketing Director. </t>
  </si>
  <si>
    <t xml:space="preserve">Is being vincentiant with lindsay for the day </t>
  </si>
  <si>
    <t>Download movie  &amp;quot;A Nightmare on Elm Street Part 2: Freddy's Revenge&amp;quot; http://tinyurl.com/c92hon cool #movie</t>
  </si>
  <si>
    <t xml:space="preserve">@HomeBizBloke I thought I was avoiding the ads since they pay up front per post; that you for the link </t>
  </si>
  <si>
    <t xml:space="preserve">@alwayssmiling yeah~it is. really! Do you like that song? I love it,though! </t>
  </si>
  <si>
    <t xml:space="preserve">Beautiful  Ldn weather today so decided to be naughty and had a large greasy chicken doner kebab for lunch. Nasty </t>
  </si>
  <si>
    <t xml:space="preserve">@005587 I just may need a pot! ... wowza are Abby and Billy cranky today. Have fun shopping, you can never have too much fabric. </t>
  </si>
  <si>
    <t xml:space="preserve">is brushing up #kiteforumno </t>
  </si>
  <si>
    <t xml:space="preserve">It is wayyy too early but bamboozle and the cab at 12 </t>
  </si>
  <si>
    <t xml:space="preserve">Good morning all! </t>
  </si>
  <si>
    <t xml:space="preserve">There's nothing like good jazz on a rainy day </t>
  </si>
  <si>
    <t xml:space="preserve">watching 'bedtime stories' </t>
  </si>
  <si>
    <t xml:space="preserve">Enjoying the Sun with Family </t>
  </si>
  <si>
    <t xml:space="preserve">@dommerghz &amp;quot;ooh gurl, gonna club you like a bb seal~&amp;quot; gabe said that </t>
  </si>
  <si>
    <t xml:space="preserve">@dieverdog #Migraines Yes, hope it's a headache -free zone for both of us!! </t>
  </si>
  <si>
    <t xml:space="preserve">@kirstinchloex i love you more babydoll!  </t>
  </si>
  <si>
    <t xml:space="preserve">@WeTheTRAVIS Yum! That sounds so good! </t>
  </si>
  <si>
    <t xml:space="preserve">Breakfast,,then off to the pool I go!! Gotta get my Rican glow on! </t>
  </si>
  <si>
    <t xml:space="preserve">monicas party was so much fun! </t>
  </si>
  <si>
    <t xml:space="preserve">Have a great time @ corknscrew with hera and mario...love the wine and the chit chat!! Love u guys </t>
  </si>
  <si>
    <t xml:space="preserve">is getting guitar rigs, PA's and Marshall Half-Stacks ready to go.  CJI rehearsal today </t>
  </si>
  <si>
    <t xml:space="preserve">@kristinaf14 don't kill anyone! HAVE FUN! Enjoy the place where we, er I mean, you and jake began your life together! </t>
  </si>
  <si>
    <t xml:space="preserve">@amynotlp Will do! </t>
  </si>
  <si>
    <t xml:space="preserve">Headed to the beach for the day with my loVe. </t>
  </si>
  <si>
    <t xml:space="preserve">@caitlindsmith that works for me our plan of world domination </t>
  </si>
  <si>
    <t xml:space="preserve">@spiv1 things are good here, actually. Still have a job, just finished my Master's, waiting for vacation, etc. </t>
  </si>
  <si>
    <t xml:space="preserve">off to do some shopping </t>
  </si>
  <si>
    <t xml:space="preserve">this weekend is gonna rock! family time, crankin some projects, and gonna tear into some rusty iron barbell complexes </t>
  </si>
  <si>
    <t xml:space="preserve">@edwestsidestory omgg  im higly addicted to gossip girl..tehe ur awesome </t>
  </si>
  <si>
    <t xml:space="preserve">watching barney with my niece! yayyyy. I loved barney when I was little. </t>
  </si>
  <si>
    <t xml:space="preserve">Long day ahead of me....but I'm ready for it.. </t>
  </si>
  <si>
    <t>@LindaShantzArt  Hi Linda!  It's such a beautiful day!  Those geese are really noisy   How's the baby?</t>
  </si>
  <si>
    <t xml:space="preserve">I just found out that I've had Rock &amp;amp; Roll by Eric Hutchinson as my ringback tone for almost a week now. Cool </t>
  </si>
  <si>
    <t xml:space="preserve">@Dukesy lmao yep well I definitly turned the text upside down! The frown is now also upside down, the sun is shining, happyyy! thanks </t>
  </si>
  <si>
    <t xml:space="preserve">@TheOhanaMama http://sevidesigns.com I have a huge blogroll </t>
  </si>
  <si>
    <t xml:space="preserve">@HouseTrip For the love of ASW, you shall be followed </t>
  </si>
  <si>
    <t>@mynameisnotmaja ik im not a dog  but i dont love her so im just saying to her get out of my yard (get out of my grill) DD</t>
  </si>
  <si>
    <t xml:space="preserve">I am in a meeting...completely lusting after this hot doctor. Oh Emory.... </t>
  </si>
  <si>
    <t xml:space="preserve">@Pandaran oh, you too? </t>
  </si>
  <si>
    <t>2-1 Celtic - now for getting sunburned, drinking Kolsch and singing Celtic songs. Mighty fine day  http://twitpic.com/4egiz</t>
  </si>
  <si>
    <t xml:space="preserve">ahh you are such an amazing person. </t>
  </si>
  <si>
    <t xml:space="preserve">Wish you a beautiful time until I read you again. I am off until SO night. Celebrating the rites of #spring </t>
  </si>
  <si>
    <t xml:space="preserve">@salimkassam insanely overly-competitive. find something to do with your time mr kassam... you on first name terms with &amp;quot;jimmy&amp;quot; now? </t>
  </si>
  <si>
    <t>Hanging out in the cousins living room waiting for everyone to get up!  in Pleasant Hill, MO http://loopt.us/5PxTrg.t</t>
  </si>
  <si>
    <t>After that I realized I just pit by hand in a toilet  thank god nothing was in it. After that the buttons wasn't working =.=</t>
  </si>
  <si>
    <t xml:space="preserve">wakinggg up next to bffff </t>
  </si>
  <si>
    <t xml:space="preserve">@SuziDK I wish! I can't right now. I'm walking down the street! </t>
  </si>
  <si>
    <t>I woke up smiling bc lastnight I went to BED laughing  Thanks yall!</t>
  </si>
  <si>
    <t xml:space="preserve">@operian Ya Hamachi is VPN system. if u r onl9 u can see my dsktp. I'll buy cam most probably in july(after exam). I have Bolt DVD-Rip. </t>
  </si>
  <si>
    <t xml:space="preserve">@JKsGirlx2  don't even worry about it. I'm just teasing. I did get desperate though and went back and re-read BT. </t>
  </si>
  <si>
    <t xml:space="preserve">@RobboMills oh dude I can't go, as ever I'm just wrangling the talent who can ;) no wrangler, nothing happens </t>
  </si>
  <si>
    <t xml:space="preserve">@playboytre No doubtBro, the mixtape is that quality Black Music audio - been bumping since hit w/ the link earlier this week </t>
  </si>
  <si>
    <t xml:space="preserve">@KatieMakepeace haha, i love you katie </t>
  </si>
  <si>
    <t>@thecrow_35 LOL  You won't get rid of me that easy cuz, Twitter will drive you crazy or will get you addicted as well, your choice  Thx!</t>
  </si>
  <si>
    <t xml:space="preserve">Toot toot! On the train heading into the city! </t>
  </si>
  <si>
    <t xml:space="preserve">Twitter Success = Sharing, Caring, ReTweeting, Being Yourself, Being Positive &amp;amp; with a Dash of Humor (via @Iconic88) - too true </t>
  </si>
  <si>
    <t xml:space="preserve">@IAMtheCOMMODORE i just drove through saratoga </t>
  </si>
  <si>
    <t xml:space="preserve">@MidiMidis thanks for telling me Young Mistakes! their tunes are good </t>
  </si>
  <si>
    <t>Going to deer camp for spring cleanup so i can use it to target practice!  it should take almost all day though. :/</t>
  </si>
  <si>
    <t xml:space="preserve">A cup of tea cures emoness </t>
  </si>
  <si>
    <t xml:space="preserve">omigosh i just figured out something!I have a direct message </t>
  </si>
  <si>
    <t xml:space="preserve">soloist bored me to tears  good acting but it dragged on FOREVER. @ work on another beautiful florida day YEAH </t>
  </si>
  <si>
    <t xml:space="preserve">hopefully i get to see the two ppl i love the most. until then, more sleep </t>
  </si>
  <si>
    <t xml:space="preserve">I vaccumed. Don't even know why. Probably so I won't feel guilty when I spend the rest of the day on the balcony reading my book </t>
  </si>
  <si>
    <t xml:space="preserve">@MsReign good morning girly! </t>
  </si>
  <si>
    <t>Going into the garden to enjoy the sunshine. What a lovely day  Catchya later x</t>
  </si>
  <si>
    <t>@phillipgomer rock on, you crazy diamond.  when's wingnite returning??</t>
  </si>
  <si>
    <t xml:space="preserve">@AllyZarin GOOD LUCK! </t>
  </si>
  <si>
    <t>wonders if you find memories come back to you more in certain places? http://tinyurl.com/dmnmlz  http://plurk.com/p/rdtoh</t>
  </si>
  <si>
    <t xml:space="preserve">Oh I'm sorry..... MORNING GUYS. I hope u guys have a great day full of fun and laughter </t>
  </si>
  <si>
    <t xml:space="preserve">@CHERYLtheArtist Oh great your plein air class! Have fun and let me know how you get along </t>
  </si>
  <si>
    <t>now in manila.... thinking of good possibilities.  http://plurk.com/p/rdton</t>
  </si>
  <si>
    <t>@DancingDuck lol thats the problem with concerts though well the ones i seen were really good  whos your fave member??</t>
  </si>
  <si>
    <t xml:space="preserve">Working on bible project. Actually enjoying it!!! I love the bible </t>
  </si>
  <si>
    <t xml:space="preserve">@TedBrunt why would you want 16 GB? Buy two 4 GB or 8 GB max. Two is better backup in case one goes AWOL or FUBAR </t>
  </si>
  <si>
    <t xml:space="preserve">@caitycreel omg that's amazing haha....  less than a week now </t>
  </si>
  <si>
    <t xml:space="preserve">@heatherlu congrats! </t>
  </si>
  <si>
    <t xml:space="preserve">@nuttychris it tastes like fish eyes. </t>
  </si>
  <si>
    <t xml:space="preserve">Introducing PetAirways: http://idzr.org/dz1gg </t>
  </si>
  <si>
    <t xml:space="preserve">Up early on Sat morn'! Bout to fix myself sum breakfast n then to Gym </t>
  </si>
  <si>
    <t xml:space="preserve">@pollymorgan agreed! I love that show! You've got good taste </t>
  </si>
  <si>
    <t xml:space="preserve">@ktsummer thanks I like a little NK with my coffee... </t>
  </si>
  <si>
    <t xml:space="preserve"> happy that its sunny</t>
  </si>
  <si>
    <t xml:space="preserve">Good Morning Everyone!!!! Had an ohkay night wasn't feelin to good but that is passed I feel a lot better now.im just tired. </t>
  </si>
  <si>
    <t>@ThinkReferrals : Darn, could only pray for that.  I'm probably gonna start saving for a new desktop and build it from scratch.</t>
  </si>
  <si>
    <t>Garden's sorted, grass cut, deck chairs out , blazin in the sun   off to maccy ds</t>
  </si>
  <si>
    <t>you know what sounds good right now? Coffee  yeah i could use a dose of starbucks right about now.</t>
  </si>
  <si>
    <t>@gjarnling Thank you v much! You really are too kind! Please take your time!  x</t>
  </si>
  <si>
    <t>JONAS TONIGHT!  &amp;lt;3 sleepover at lisa's?</t>
  </si>
  <si>
    <t>@BoardnBike Thanks man  my budget is free to 25 dollars. And I need it delivered.</t>
  </si>
  <si>
    <t>@Asianbadger bah.  I set myself up on purpose.</t>
  </si>
  <si>
    <t xml:space="preserve">http://twitpic.com/4egju - Some cold pear cider to wash down the bbq food. Nice on a sunny day </t>
  </si>
  <si>
    <t xml:space="preserve">I'll bake you muffins and make you apricot tea. </t>
  </si>
  <si>
    <t xml:space="preserve">@Anish_Sana that's HOME baby! 2 mins away, visit with @dchetty! </t>
  </si>
  <si>
    <t xml:space="preserve">Good morning! Coffee...watching cartoons with my grandson   </t>
  </si>
  <si>
    <t xml:space="preserve">@blacknight Of course  I can always go back and clean up later </t>
  </si>
  <si>
    <t xml:space="preserve">just cleaned the cars...now i'll grab some food </t>
  </si>
  <si>
    <t xml:space="preserve">looking @ Karan's new pix &amp;amp;  wants to see Karan's amazingly fast growing-up process not on iChat though </t>
  </si>
  <si>
    <t xml:space="preserve">@pixiesongs you heard anything about it yet </t>
  </si>
  <si>
    <t xml:space="preserve">@aliholden Onyx, Black Beauty, Midnight </t>
  </si>
  <si>
    <t xml:space="preserve">@pinkisneat Only my presence would complete the level of coolness and bump the day into the perfect category </t>
  </si>
  <si>
    <t xml:space="preserve">@Andyv67 thanks a lot </t>
  </si>
  <si>
    <t>@MsV1959 have a great run! Don't be nervous  my good friend trained with TNT for Nike last year and loved it!</t>
  </si>
  <si>
    <t xml:space="preserve">@recr morning! Just tagged you in some pics on FB </t>
  </si>
  <si>
    <t xml:space="preserve">I`ve just gotten home from work, and I`m going to see the russerevy.. Now I`m gonna eat dinner in the sunny weather! This is perfect! </t>
  </si>
  <si>
    <t xml:space="preserve">@wanndaling Nah just Bring Back Wanns Sense To Check Before She Sends </t>
  </si>
  <si>
    <t xml:space="preserve">Nawww, my house is full of cuties </t>
  </si>
  <si>
    <t xml:space="preserve">@NikaMohar Something new on Twitter. First time 'called' by name. </t>
  </si>
  <si>
    <t xml:space="preserve">eating breakfast. </t>
  </si>
  <si>
    <t xml:space="preserve">off to burno inferno to watch some drag racing </t>
  </si>
  <si>
    <t xml:space="preserve">The music video for the best days of ur life by Kellie Pickler is amazing and extremely funny </t>
  </si>
  <si>
    <t xml:space="preserve">@MickeyKelly No prob! </t>
  </si>
  <si>
    <t xml:space="preserve">Bought a dress I'll probably never wear to go with the shoes I'm already not wearing </t>
  </si>
  <si>
    <t>@denvy can try  drop a tweet with ##awaresg_tshirts so i can track orders #awaresg</t>
  </si>
  <si>
    <t xml:space="preserve">taking a shower - getting dressed &amp;amp; ready. out with SidMo &amp;amp; my butch for the afternon </t>
  </si>
  <si>
    <t>getting my tongue pierced today.  I miss Taylor, so so much. [[I wanna know that girl behind that pretty stare]]</t>
  </si>
  <si>
    <t xml:space="preserve">has been sneezing all morning. hello, swine flu! </t>
  </si>
  <si>
    <t xml:space="preserve">@tommcfly  you should appear in a tv show in brazil. </t>
  </si>
  <si>
    <t xml:space="preserve">goodmorning twitterloves </t>
  </si>
  <si>
    <t>@dwixi Glad to hear it  I'm making the most of the day by chilling out in the garden, spending some quality time with my wife and son</t>
  </si>
  <si>
    <t xml:space="preserve">is going to Cebu in a few hours...Yipee!!! </t>
  </si>
  <si>
    <t xml:space="preserve">having brakfast with brita at coffee underground </t>
  </si>
  <si>
    <t xml:space="preserve">@islandchic you seem to be happy today </t>
  </si>
  <si>
    <t>@aortmc  Just come to say Hi!  then remove me like as usual , okay? 666</t>
  </si>
  <si>
    <t xml:space="preserve">Celebrating the boy's 6th birthday today -- Power Rangers cake and disco bowling </t>
  </si>
  <si>
    <t xml:space="preserve">just woke up 30 minutes ago....good morning everyone </t>
  </si>
  <si>
    <t xml:space="preserve">&amp;quot;When you get it just right, 'I am sorry' is redemption&amp;quot; Gosh I heart GA </t>
  </si>
  <si>
    <t xml:space="preserve">Must finish sermon up today before I go outside to play.  Actually its work in the yard, but we won't make the kids work too hard. </t>
  </si>
  <si>
    <t xml:space="preserve">Celtic games are getting worse and worse, Kasabian's new stuff is sounding quality </t>
  </si>
  <si>
    <t xml:space="preserve">end-of-course dance was AWESOME! (:  Bekki's here. We're soo tired </t>
  </si>
  <si>
    <t xml:space="preserve">Loving the peace and quiet right now. Just me and the dogs and Rufus-my guinea pig. </t>
  </si>
  <si>
    <t xml:space="preserve">@FeignedMischief smiles all round </t>
  </si>
  <si>
    <t xml:space="preserve">http://tinyurl.com/dzv7c6 I am selling off some perfectly working hard drives.. from 99p </t>
  </si>
  <si>
    <t xml:space="preserve">@Wossy ello jonathan! ur interview with lady gaga...interesting </t>
  </si>
  <si>
    <t xml:space="preserve">@MarshallKarp ps wasn't me.....blame @Mrs_Westwick. Totally. </t>
  </si>
  <si>
    <t>@Madril Problem solved (I think). My father told me that it could be air in the radiator and it is. I must start to care about my car  Thx</t>
  </si>
  <si>
    <t xml:space="preserve">Thanks for all the suggestions! Now I need a truck. Looks like a trip to Smithville to get my dad's truck is in my near future. </t>
  </si>
  <si>
    <t>@steph44stiles That's okay. Can't wait to see it!   Twitpic i think is the same login info as whatever your twitter login info is.</t>
  </si>
  <si>
    <t xml:space="preserve">Is getting paid to sit at home, how much better can it get </t>
  </si>
  <si>
    <t xml:space="preserve">umployed and happy </t>
  </si>
  <si>
    <t xml:space="preserve">@nuttychris wouldnt know.not my thing.lol </t>
  </si>
  <si>
    <t xml:space="preserve">New video is uploading! @WhoaSara24 You make me happy! </t>
  </si>
  <si>
    <t xml:space="preserve">had to drive out to the storage center. food, home, shower, maybe supporting my loves in tennis </t>
  </si>
  <si>
    <t>@Hydro3jo That's cause giveaway is tomorrow  #iPhone #promocodes: @Hydro3jo That's cause giveaway is tomorrow .. http://tinyurl.com/c3adwh</t>
  </si>
  <si>
    <t xml:space="preserve">Lots of studying to do today... And my reward for being such a good student will be Quail Hollow tomorrow!!!! I think.... </t>
  </si>
  <si>
    <t xml:space="preserve">Shopping with mcfly on repeat </t>
  </si>
  <si>
    <t>good morning all  hope everyone has a beautiful day ahead of them!</t>
  </si>
  <si>
    <t xml:space="preserve">Do you remember being 11, pointing out anything that could have a negative connotation out of context? Oh the joy </t>
  </si>
  <si>
    <t xml:space="preserve">@illBLvnDW4Evr32 mornin'!  Yeah, I'm surprise I'm up this early, LOL! Oooh, so you're gonna get some full service? </t>
  </si>
  <si>
    <t xml:space="preserve">just got home.. good night </t>
  </si>
  <si>
    <t xml:space="preserve">@gomeztheband Wow, hope you can while away the time. I was born near Cologne, say Hi to my old home for me! </t>
  </si>
  <si>
    <t xml:space="preserve">@googlegirlaloo They difinitly stand out amongst the mail! </t>
  </si>
  <si>
    <t xml:space="preserve">Yeah, so...I'm going back to bed </t>
  </si>
  <si>
    <t xml:space="preserve">@questlove Your skills are amazing. But you know that, and I'm certain you hear it all the time. </t>
  </si>
  <si>
    <t xml:space="preserve">@PEP010 thanks! </t>
  </si>
  <si>
    <t>@applehockey yup, we need to finish some reviews so we can giveaway more promo codes  #iPhone #promocodes: @ap.. http://tinyurl.com/dyycyr</t>
  </si>
  <si>
    <t xml:space="preserve">@MechanicalR lol and the advert on xboxlive is making you ultra popular </t>
  </si>
  <si>
    <t xml:space="preserve">@jameswilliams90 Not time to start Final Cut Pro and make a first Edit </t>
  </si>
  <si>
    <t>@Mumbleguy are we being facetious???  mine will still look good in 10 years, no doubt. I'm not that old!!</t>
  </si>
  <si>
    <t xml:space="preserve">mmmmm coffee.... </t>
  </si>
  <si>
    <t xml:space="preserve">About to go to sleep </t>
  </si>
  <si>
    <t xml:space="preserve">but luv u guys bye </t>
  </si>
  <si>
    <t xml:space="preserve">@mikedinc No we ate and then went to bed, lol. We r going out w/ my sis and her man. Needed to save up my energy! We r shopping today too </t>
  </si>
  <si>
    <t xml:space="preserve">@trinderella I am loving this woman I'm talking to. She's SO nice! </t>
  </si>
  <si>
    <t xml:space="preserve">Milk&amp;amp;Cookies  just 2 more days and theen Californiaaa &amp;lt;3 Missin' Mommaa </t>
  </si>
  <si>
    <t xml:space="preserve">@mileycyrus Miley I was talking to your dad on yahoo messenger last night and I started to cry I love you Miley!  </t>
  </si>
  <si>
    <t xml:space="preserve">@lynnnein No problem - there's always after TMM as well </t>
  </si>
  <si>
    <t xml:space="preserve">headed out to music club studios to mix with james, in bEAutiful west orange... </t>
  </si>
  <si>
    <t xml:space="preserve">got to Ann taylor- scored a great pair of jean and cute yellow top. Might hit another location tomorrow. </t>
  </si>
  <si>
    <t>me n cindie just followed a police car through the krispy kereme drive through  tehe</t>
  </si>
  <si>
    <t>@TheEngTeacher ah yes it will ;) And welcome to the world of #BlackBerry and @SocialScope  Good night.... zzzzz</t>
  </si>
  <si>
    <t xml:space="preserve">Blah bored and tired. Woke up at 7 today :[. Talk to me? </t>
  </si>
  <si>
    <t xml:space="preserve">Just realized that I am using the same layout in my blog that Mel's. I linked from my blog to hers, and now I feel dorky </t>
  </si>
  <si>
    <t xml:space="preserve">is going to see Mcfly tonight with Gabriella... again... u'd think we would have gotten bored by now </t>
  </si>
  <si>
    <t xml:space="preserve">Went to the store, bought groceries, made breakfast for kids. Kids playing Wii right now and not fighting over it </t>
  </si>
  <si>
    <t xml:space="preserve">loveddd seeing josh kelley live at HOB last night! soooo good live </t>
  </si>
  <si>
    <t>@rahulgilani that's cool dodge is right down the block  get on it!</t>
  </si>
  <si>
    <t xml:space="preserve">wasting time </t>
  </si>
  <si>
    <t>1 week off Entocort, and so far I feel fine   Next milestone: still feeling okay when I have my Remicade infusion in 3 weeks. #crohns</t>
  </si>
  <si>
    <t xml:space="preserve">cant wait for the blackout on the 16th gonna be awesome </t>
  </si>
  <si>
    <t xml:space="preserve">@kms007 And I assume money is the issue? I think you should save up and do it! </t>
  </si>
  <si>
    <t xml:space="preserve">@lollydaskal oops! ok </t>
  </si>
  <si>
    <t xml:space="preserve">Just bought the Princess Bride, the Time Travellers Wife and a British Harry, A History for @melanelli. Book shopping makes a happy Andy </t>
  </si>
  <si>
    <t xml:space="preserve">Just woke up...time 2 praise God!!! I luv it </t>
  </si>
  <si>
    <t xml:space="preserve">@britneyspears I'm seeing you tonight!!!!!!!! </t>
  </si>
  <si>
    <t xml:space="preserve">@BoulderCoaching I needed this one today! Thanks.  </t>
  </si>
  <si>
    <t xml:space="preserve">@jsteenbuck Yes </t>
  </si>
  <si>
    <t xml:space="preserve">i wanna text. so you should text mee </t>
  </si>
  <si>
    <t xml:space="preserve">@aliciagriffin its what I do on my days off.  You know, when people think I am recovering from alcohol... </t>
  </si>
  <si>
    <t xml:space="preserve">@KingReally told her!! lol @whining on us... </t>
  </si>
  <si>
    <t xml:space="preserve">@don_iain Maybe one day we will get there ... </t>
  </si>
  <si>
    <t xml:space="preserve">Gotta work today </t>
  </si>
  <si>
    <t>@LorraineStanick thanks  I will see if I dare to do it!</t>
  </si>
  <si>
    <t xml:space="preserve"> Good Morning! Super hyper today because it is officially my birthdya. </t>
  </si>
  <si>
    <t>okie dokes, @sparklingshoes im gonna go watch davinci code on tellie, ill chat more later  although my last update said it all :| it sux!</t>
  </si>
  <si>
    <t xml:space="preserve">this day is a very good one, do you think that all?   </t>
  </si>
  <si>
    <t>@AaronCohen777 you are a busy man i love your spirit   www.soulpancake.com</t>
  </si>
  <si>
    <t xml:space="preserve">goodmorning loves! i hope you all have a day thats as B-E-A-U-tifull as yourselves </t>
  </si>
  <si>
    <t xml:space="preserve">@para_para_noia Sure! Just let me know what you want and give me some money before we go </t>
  </si>
  <si>
    <t xml:space="preserve">Afternoon, all. MotoGP qualifying and a nice cup of Yorkshire Tea. Lovely </t>
  </si>
  <si>
    <t>@carlospdiaz nice  they're cool</t>
  </si>
  <si>
    <t xml:space="preserve">Goodnight &amp;amp; Goodbye! I'm gonna watch Hotel For Dogs again! yiphee! </t>
  </si>
  <si>
    <t>@PaoMiami he is way too cute!!  him and his big brother!  love my boys!!</t>
  </si>
  <si>
    <t xml:space="preserve">@ziqahbazilah Awww, I miss you too. Yep, I do </t>
  </si>
  <si>
    <t xml:space="preserve">@jayLOVELY gud moring 2 u 2 </t>
  </si>
  <si>
    <t>Morning/Afternoon Twitters  x</t>
  </si>
  <si>
    <t xml:space="preserve">loved, loved, LOVED Hannah Montana: The Movie @mileycyrus is awesome </t>
  </si>
  <si>
    <t xml:space="preserve">Waking up to an overcast day in philly! Off to the italian market for some canolis! </t>
  </si>
  <si>
    <t>Condition improving - daily rides are working  Yesterday's ride: 23.5km, 52'56&amp;quot;, avg 151bpm</t>
  </si>
  <si>
    <t>Didn't think it was possible to be this bored...but just put on mcfly so its not all bad  people marching to the drums doo doo doo...</t>
  </si>
  <si>
    <t xml:space="preserve">hehe, Pet Airways is awesome </t>
  </si>
  <si>
    <t xml:space="preserve">Wearing shorts today.  And currently making waffles for some incredible folks.  </t>
  </si>
  <si>
    <t xml:space="preserve">@matttbastard @uncool01 what do *i* think?  drink! arse! feck! is what i think </t>
  </si>
  <si>
    <t xml:space="preserve">@charlieskies Wolverine would so win Edward Cullen </t>
  </si>
  <si>
    <t xml:space="preserve">fucking your boyfriend up the ass </t>
  </si>
  <si>
    <t xml:space="preserve">Going garage sale shopping in the rain </t>
  </si>
  <si>
    <t>Just woke up  Have you ever thought you we're doing something else when you were sleeping?</t>
  </si>
  <si>
    <t xml:space="preserve">@2313 Thanks for getting to the important part of the review. Hugh Jackman is, in fact, the main reason for me to drag Will to the movie. </t>
  </si>
  <si>
    <t xml:space="preserve">@bubblegarm its sexy! Can't wait for my fav gal on Illamasqua to get back to Manchester so she can do some make up for me </t>
  </si>
  <si>
    <t xml:space="preserve">hooray! i have 3 stalkers!  spy me spy me!!! where did you find me? ok! you win this round of Hide n Seek </t>
  </si>
  <si>
    <t xml:space="preserve">@JayeTaylor LOL!!! I wasnt talking bout that luv!! Ma&amp;quot;am I was talking About You Being on ur Coffee high!! Caffine junkee!! LOL </t>
  </si>
  <si>
    <t xml:space="preserve">@bizzobrigante what position are you playing?! </t>
  </si>
  <si>
    <t xml:space="preserve">@hellotherecourt LUCKYYY! </t>
  </si>
  <si>
    <t xml:space="preserve">@akianastasiou thanks </t>
  </si>
  <si>
    <t xml:space="preserve">Today is prom! I'm so excited but have lots and lots of stuff to do today. </t>
  </si>
  <si>
    <t xml:space="preserve">nails, errands, packing, EUROPE </t>
  </si>
  <si>
    <t xml:space="preserve">@farah15 Hey Stinky!! where the party at?? </t>
  </si>
  <si>
    <t xml:space="preserve">Add Armadillo Festival to the list of new things I've done w/Tony. Watched Hollie &amp;amp; Landon almost get sick from a fast carnival ride! </t>
  </si>
  <si>
    <t>@katieparsons Are you back in Leeds tonight?? Lets do breakfast tomorrow if so  xx</t>
  </si>
  <si>
    <t xml:space="preserve">Happy Saturday everybody! Hope you're all enjoying it </t>
  </si>
  <si>
    <t xml:space="preserve">Rheannan's mom was just like &amp;quot;it's okay ali, everybody makes mistakes.&amp;quot; so i broke out into Nobody's Perfect. </t>
  </si>
  <si>
    <t xml:space="preserve">omg. tonight alive were epic at hype last night. hahaha cam walked straight past us and we were like: &amp;quot;wait...OMGOMGOMGOMG!&amp;quot; </t>
  </si>
  <si>
    <t>i have gold parts of puzzle  and i will give you them now! http://is.gd/w6WG</t>
  </si>
  <si>
    <t>with my babygirl, Alexis. goin to adventue land.  tireddd.</t>
  </si>
  <si>
    <t xml:space="preserve">@aDeSe sure whenever. send me air-tickets. lets do the shopping!! </t>
  </si>
  <si>
    <t xml:space="preserve">&amp;quot;arsenal and tottenham sound like name brands of premium bacon or sausage .&amp;quot; @nahright comments are the dumbest at times..   </t>
  </si>
  <si>
    <t xml:space="preserve">@RachelsNewfie  Despite your hyperness, I still enjoy teaching you guys </t>
  </si>
  <si>
    <t xml:space="preserve">@TheDavidBlaise why would they call you a jo bro? Your so much awesomeerrr  and your cuter </t>
  </si>
  <si>
    <t xml:space="preserve">@maxweels I want to go this year!!! I love Ibiza. </t>
  </si>
  <si>
    <t xml:space="preserve">@daysdifference HaHa It Does </t>
  </si>
  <si>
    <t xml:space="preserve">is going on a movie date this weekend to see star trek AND Xmen! </t>
  </si>
  <si>
    <t xml:space="preserve">Just woke up to &amp;quot;going to California &amp;quot; great song to wake up too </t>
  </si>
  <si>
    <t xml:space="preserve">is watching Andrew eat Cinnamon Toast Crunch for the first time....he's hilarious. </t>
  </si>
  <si>
    <t xml:space="preserve">@EileenToh thanks Pst! You are a very cool pastor! </t>
  </si>
  <si>
    <t xml:space="preserve">@brendanb what would it tweet? </t>
  </si>
  <si>
    <t>imma fix my friendster on monday? dunno. gdnight people  Sweet dreams x3</t>
  </si>
  <si>
    <t xml:space="preserve">@adgigonzo see u still haven't changed ur makeup  </t>
  </si>
  <si>
    <t xml:space="preserve">@petsalive Have an awesome day, thinking of you all! Did you have your coffee! Looking forward to pictures </t>
  </si>
  <si>
    <t xml:space="preserve">@TxThickNuss ya ya still hung over or drunk? LOl! hope you have a good day! Nice weekend too </t>
  </si>
  <si>
    <t xml:space="preserve">@nique22 Stay safe on the drive. I know it's not pretty outside right now. My Fam comes from IF, So I know the trip and place well. </t>
  </si>
  <si>
    <t xml:space="preserve">@steph44stiles Good! That makes me happy! i love you and we will talk soon, yes??! </t>
  </si>
  <si>
    <t xml:space="preserve">I feel better now haha. Yay! </t>
  </si>
  <si>
    <t>New music again  Tomorrow i'm going to my uncle's place to go see the bubahh. then off to khoder's place.</t>
  </si>
  <si>
    <t xml:space="preserve">Gets to see dad today after not seeing him for four months... pretty excited </t>
  </si>
  <si>
    <t xml:space="preserve">@upscale I meant when you get back into the states, I know how traveling outside the US can be. </t>
  </si>
  <si>
    <t xml:space="preserve">I do! You're just jealous </t>
  </si>
  <si>
    <t xml:space="preserve">am super excited talking about the plans with Ivalyn. </t>
  </si>
  <si>
    <t xml:space="preserve">http://twitpic.com/4eh23 - the cutest ass you'll see all day ! </t>
  </si>
  <si>
    <t xml:space="preserve">OOOH, what a purty day.  </t>
  </si>
  <si>
    <t>@jenessa17s happy bday pretty girl  wear sunscreen!</t>
  </si>
  <si>
    <t xml:space="preserve">@jesskeighley something, that I wrap up nice and pretty, and which gets unwrapped on the 23rd of may...its soooo exciting </t>
  </si>
  <si>
    <t xml:space="preserve">Well, there's no need to stay up! I'm going back to sleep.. </t>
  </si>
  <si>
    <t xml:space="preserve">@jaciburton  - Once its done my ark will head in your direction. We'll have room for the Harley. </t>
  </si>
  <si>
    <t xml:space="preserve">@michaelprimiani ilovee them </t>
  </si>
  <si>
    <t xml:space="preserve">I'm going to the guitar center this evening and I'm wearing my rainboots! </t>
  </si>
  <si>
    <t xml:space="preserve">ahh i should sleep, early start for work tomorrow. goodnight </t>
  </si>
  <si>
    <t xml:space="preserve">@HollytheHousewi ooooh good choice, I feel like blue-berry bubble gum flavour </t>
  </si>
  <si>
    <t xml:space="preserve">@bethorne your profile pic frightens me. this is tricia, btw. </t>
  </si>
  <si>
    <t xml:space="preserve">@mcflyharry Hey... My sister is at your Southend gig tonight. She asked me to send pictures of their banner. http://twitpic.com/4egs9 </t>
  </si>
  <si>
    <t xml:space="preserve">Looks like it's going to rain.  I hope the weather gets better. </t>
  </si>
  <si>
    <t xml:space="preserve">@ayeashleigh awww you guys seem like the bestest friends ever </t>
  </si>
  <si>
    <t xml:space="preserve">hey, i think i'm scarred for life now </t>
  </si>
  <si>
    <t xml:space="preserve">@MYTHGraphy thank you for the support </t>
  </si>
  <si>
    <t xml:space="preserve">@4everequine Morning! Thanks!  I've got Friesan Fire to win w/ General Quarters as my dark horse win. Either one and I'll be happy. </t>
  </si>
  <si>
    <t xml:space="preserve">@obobME Isn't that the truth... we are lucky to live in a beautiful spot - especially in the summer. Notice I was OFF the beach by 9am?  </t>
  </si>
  <si>
    <t xml:space="preserve">The AP Tour is tonight so excited and 5 more day until The Forever The Sickest Kids </t>
  </si>
  <si>
    <t>@laribra morning lariii  i guess i'll pick up some dvds in the afternoon. ok see you later  xoxo</t>
  </si>
  <si>
    <t>getting ready to boldly go where no one has gone before....or going to see star trek this morning with @msgigglebox  #startrek</t>
  </si>
  <si>
    <t xml:space="preserve">@its_matthew Hello Matthew </t>
  </si>
  <si>
    <t xml:space="preserve">going to the kids' football game this morning </t>
  </si>
  <si>
    <t xml:space="preserve">@Vicstar i thought YOU were gonna be my aarbei </t>
  </si>
  <si>
    <t xml:space="preserve">ahh today, Haylie has her 4th birthday. i get to cut 25lbs of calamari, peel 10 lbs of shrimp, 70+lbs potatos to be cut, and more </t>
  </si>
  <si>
    <t xml:space="preserve">@velvetescape thanks </t>
  </si>
  <si>
    <t xml:space="preserve">uploading my latest standup comedy to www.laughnyc.com.  It's hilarious! </t>
  </si>
  <si>
    <t xml:space="preserve">Just Autoglymed the car. It's very very very shiny. Needs a valet though. </t>
  </si>
  <si>
    <t>@ddlovato it's good to know  have a nice day .</t>
  </si>
  <si>
    <t xml:space="preserve">all is well....well.....sorta......all is a shallow ditch.....   </t>
  </si>
  <si>
    <t>@MariahCarey sounds like a lot o'fun! take lots o'pictures  LYM</t>
  </si>
  <si>
    <t xml:space="preserve">To make up for it I am taking him to watch the movie sunday morning as its only rated 12A </t>
  </si>
  <si>
    <t xml:space="preserve">@girl_on_recon it was friday. i was bored and home alone. not a hardship really. </t>
  </si>
  <si>
    <t>oh im bored, but i got my Tap Exam Slip today, so did Sarah  WEHEY! as if i need more exams...</t>
  </si>
  <si>
    <t xml:space="preserve">Mall with Justice today </t>
  </si>
  <si>
    <t xml:space="preserve">leavig to go &amp;amp; sort my hair out. &amp;amp; to drug myself up on paracetamol. it sucks being ill. but back inabit kids. </t>
  </si>
  <si>
    <t xml:space="preserve">@jdigiacomo If you want to go in on SantaClarita.com...I got like $20. </t>
  </si>
  <si>
    <t>@richa_august84 arey silent killer is online actually right.but dont know where i can get here  I once got it for free when I bght shoes</t>
  </si>
  <si>
    <t xml:space="preserve">@KristinFOD  hey Kristin you to!!  </t>
  </si>
  <si>
    <t xml:space="preserve">@florencemildred im so lookinng forward to our starbucks runn... we should make it a regullaaar sunday thing haha </t>
  </si>
  <si>
    <t>Awake. Time to make 2 dozen cupcakes for the Derby party, and study the ponies for my bets  Baking first. I love Derby day.</t>
  </si>
  <si>
    <t xml:space="preserve">@cselland that is darkly funny ... </t>
  </si>
  <si>
    <t xml:space="preserve">@amazing_sauce hehe you can kick my professor in the head. thanks. </t>
  </si>
  <si>
    <t xml:space="preserve">my sister definitely just called me a tattoo whore... hahaha... happy new ink day!! </t>
  </si>
  <si>
    <t>Havent been to sleep yet . . . Bout to get an oil change. First in line  yessssssssss</t>
  </si>
  <si>
    <t>@ivymutant Awesome   Yeah, parasite is the best one, because of low visibility... oddly this time all of w. Europe is evading me</t>
  </si>
  <si>
    <t xml:space="preserve">@orangetim squee! </t>
  </si>
  <si>
    <t xml:space="preserve">@x_julia im not sure but i love teletubbies hahaha!! </t>
  </si>
  <si>
    <t xml:space="preserve">@paperroute have a great show guys! </t>
  </si>
  <si>
    <t xml:space="preserve">I'm blowing my ears out with rock music trying to keep myself awake. I am actually sleepy enough to fall asleep on my keyboard. Haha. </t>
  </si>
  <si>
    <t xml:space="preserve">@mehmetemin really a great song </t>
  </si>
  <si>
    <t>@shweri we are not mad  frank and i both test the new UI recently, very pretty  coming soon</t>
  </si>
  <si>
    <t>@butterflyylost lenox mall is a maybe  i could use some new shades since my miami heat is on fire gonna need em for game 7!</t>
  </si>
  <si>
    <t xml:space="preserve">@OnFrozenBlog I'll have to see for myself since I have Citi Field first-hand knowledge. </t>
  </si>
  <si>
    <t xml:space="preserve">@TheresyaChen Welcome my friend!!! </t>
  </si>
  <si>
    <t xml:space="preserve">@AmazingPhil The day after tomorrow </t>
  </si>
  <si>
    <t xml:space="preserve">@andrewdisley btw me and my dad can defo cone to #jugglecon2 </t>
  </si>
  <si>
    <t xml:space="preserve">no more bullshit thanks </t>
  </si>
  <si>
    <t xml:space="preserve">It's my birthday ! </t>
  </si>
  <si>
    <t xml:space="preserve">bamboozle! day one, check my stuff often i may upload stuff from my phone </t>
  </si>
  <si>
    <t xml:space="preserve">@toritos he's pretty good at skulls. and i talked to him yesterday and he mentioned the convention </t>
  </si>
  <si>
    <t xml:space="preserve">@shane_murphy cheers need lessons and more than an iPhone to join the club I'd say </t>
  </si>
  <si>
    <t xml:space="preserve">just made this &amp;quot;twitter&amp;quot; account. </t>
  </si>
  <si>
    <t xml:space="preserve">@TJGishere Good god that's a long nap! how was the park walk? </t>
  </si>
  <si>
    <t>Feeling so unmotivated today  need some art in my life. . . Artomatic after my house work is done  yay</t>
  </si>
  <si>
    <t xml:space="preserve">Escaped from the heaving confines of the Bristol Uni library under a hundredweight of books. Coffee and research in the Tobacco Factory </t>
  </si>
  <si>
    <t xml:space="preserve">@deaaqua It's a little slow but keep trying. </t>
  </si>
  <si>
    <t xml:space="preserve">@MirrorFinish back then I was 16 years old with a car, so I had lots of friends willing to give it a push in exchange for a ride </t>
  </si>
  <si>
    <t xml:space="preserve">@Sherry212 Have  agreat day Sherry!  Sun out here too! Mom still not too good though.. darn I was hoping for an improvement. take care </t>
  </si>
  <si>
    <t xml:space="preserve">@Kodespark hey thanks for letting me know. i am already following your new account. have nice weekend </t>
  </si>
  <si>
    <t xml:space="preserve">Whoa...#awaresg is the No. 1 trending topic on Twitter right now.  I'm glad the old Exco is back in business </t>
  </si>
  <si>
    <t xml:space="preserve">@deifire By viewing our tweets you absolve Restrictor Plated of all damage to your computer peripherals as a result of &amp;quot;spit takes.&amp;quot; </t>
  </si>
  <si>
    <t>it's emma here  just making abbie a twitter. follow please? she's the drummer for these walls are talking. ilux</t>
  </si>
  <si>
    <t xml:space="preserve">@wemaejor are you graduating? if so CONGRATULATIONS! </t>
  </si>
  <si>
    <t xml:space="preserve">is going to be sophisticated today. Detroit Institute of Art </t>
  </si>
  <si>
    <t xml:space="preserve">today is the longest day in history. finals mon &amp;amp; tues &amp;amp; im freeee for 10days </t>
  </si>
  <si>
    <t xml:space="preserve">@SurvivorCoach Well congrats coach. </t>
  </si>
  <si>
    <t xml:space="preserve">Packing..13 boxes and more to come </t>
  </si>
  <si>
    <t>@LadyRedCrest GA i am arriving @ 5:12pm  Taylor is still picking me up yes?</t>
  </si>
  <si>
    <t xml:space="preserve">All my kids are out of the house..  Man, I love them but it's nice when they're somewhere else safe for a short time...  </t>
  </si>
  <si>
    <t xml:space="preserve">@Trundling_Grunt LOL! After Asia, I won't be traveling for work for awhile but doesn't mean I won't be on hols! </t>
  </si>
  <si>
    <t>out and aboutt.   then babysittin</t>
  </si>
  <si>
    <t xml:space="preserve">@frankdasilva - Monaco 1987, sat over the water on the finish line, Senna 1st  Piquet 2nd Albereto 3rd and Berger 4th - awesome memory </t>
  </si>
  <si>
    <t xml:space="preserve">@davidpelliot Guess there are quite a few who have snogged Ms. Bisset... </t>
  </si>
  <si>
    <t xml:space="preserve">@1938media How kind. </t>
  </si>
  <si>
    <t xml:space="preserve">@sav_annah hahahaha i love you too </t>
  </si>
  <si>
    <t>Me and mum will go to HBP together at the premiere  15th July, YAY!</t>
  </si>
  <si>
    <t>@mileycyrus Dear Miley...we long to see ur videos on ur youtube channel, plz make a new video for questions   pretty plz &amp;lt;3</t>
  </si>
  <si>
    <t xml:space="preserve">@Celticpussycat I wanna drag someone through the courts!!! Can I watch?!? </t>
  </si>
  <si>
    <t xml:space="preserve">@shabrinaaaaa heey shaab ini aku mizaaa yaa </t>
  </si>
  <si>
    <t xml:space="preserve">@annie_silly I will just comment for u! Annie: OMG WOW HES HOT. there </t>
  </si>
  <si>
    <t>Me and my ''sis'' Jazzy going out now  See you around XD</t>
  </si>
  <si>
    <t>Wahey theyre playing up by the saturdays  good singalong before the match</t>
  </si>
  <si>
    <t xml:space="preserve">leaving to go &amp;amp; sort my hair out. &amp;amp; to drug myself up on paracetamol. it sucks being ill. but back inabit kids. </t>
  </si>
  <si>
    <t xml:space="preserve">going to get my hair done and Y membership! Prom today   </t>
  </si>
  <si>
    <t xml:space="preserve">First time from mobile! Now twitter from everywhere </t>
  </si>
  <si>
    <t xml:space="preserve">Installed Tweetie (http://tinyurl.com/c4afam) on both desktop and laptop - nice piece of software with polished UI, will keep it </t>
  </si>
  <si>
    <t>goinhg to look for a recipe for a dessert tonite  yummm i love you mummy</t>
  </si>
  <si>
    <t>I can't believe I'm up this early on a Sat.! It's alright though cus its 4 a good cause  takin the pup for a walk then I'm off 2 the race</t>
  </si>
  <si>
    <t xml:space="preserve">@irmworm, you should live at disney ahaha jk </t>
  </si>
  <si>
    <t>@jamesv simple and straightforward display  also shows up great on the mobile device!</t>
  </si>
  <si>
    <t xml:space="preserve">Saw the power of Twitter (and new/social media) today. Congrats to AWARE. Bad guys don't always win after all </t>
  </si>
  <si>
    <t xml:space="preserve">@davewiner happy bday. love and health are great, but care to elaborate on your new toys?  </t>
  </si>
  <si>
    <t xml:space="preserve">Enjoyed Wolverine. Hugh was quite convincing in the role. He's such a positive ambassador for our country </t>
  </si>
  <si>
    <t>is anyone driving though oke on there way to mikes at some point, because i need a lift  plz</t>
  </si>
  <si>
    <t xml:space="preserve">hello world ï¿½-ï¿½ so tired... but Jorge Lorenzo made me happy </t>
  </si>
  <si>
    <t xml:space="preserve">@Bonelle :o ooo i no hu u mean now lolage </t>
  </si>
  <si>
    <t xml:space="preserve">@apocalypse4u hey dude.. nice to see you here.. </t>
  </si>
  <si>
    <t xml:space="preserve">eating breakfast at holly's then off to see my kid's 4d ultrasound </t>
  </si>
  <si>
    <t xml:space="preserve">@vannschaffner Morning! Welcome back to cycling </t>
  </si>
  <si>
    <t xml:space="preserve">Getting ready.  Molly's coming home and we're hangin' out </t>
  </si>
  <si>
    <t>you will be made enthusiastic about this you will see which &amp;amp; read  you also will make this after ! belive me ! http://is.gd/w6WG</t>
  </si>
  <si>
    <t xml:space="preserve">@bogwhoppit Hope you feel better soon </t>
  </si>
  <si>
    <t xml:space="preserve">@JendisJournal hope you had a wonderful Anniversary Jendi!!! </t>
  </si>
  <si>
    <t xml:space="preserve">@MelbaMiffle Enjoy those cupccakes!!! </t>
  </si>
  <si>
    <t xml:space="preserve">so miss belle isn't coughing or complaining of a sore throat today...i figured it was just a itchy dry throat tthing no worries </t>
  </si>
  <si>
    <t xml:space="preserve">I am home in the D!!! So exciting! </t>
  </si>
  <si>
    <t>@ddlovato Morning  Follow me plz. @Am4ndaxxx I love ur song's!</t>
  </si>
  <si>
    <t>Graduating today  Sitting at Medow Brooke hearing honors being given! yay! congrats to me!!</t>
  </si>
  <si>
    <t>We are going to be Live in about Five Minutes  http://www.blogtv.com/People/therealahu125</t>
  </si>
  <si>
    <t>@Asulatina21 winston and I love you cher!!!! You're awesome! Thanks for going last night  so fun!!!!! Xoxo</t>
  </si>
  <si>
    <t xml:space="preserve">Can't wait to go to Wagamama's!! </t>
  </si>
  <si>
    <t>its ok... dexter will make me feel better....  my frustration should be cured by the time ive finished with him!!</t>
  </si>
  <si>
    <t xml:space="preserve">...had a great time last night with good friends. Heading to my store early to work on my jewelryeidoscopes: http://tinyurl.com/cwphmb </t>
  </si>
  <si>
    <t xml:space="preserve">@dknutson Today is abs AND legs day, so you know my pain. </t>
  </si>
  <si>
    <t xml:space="preserve">Haha but, I got waffles now </t>
  </si>
  <si>
    <t xml:space="preserve">@ddlovato Have a great day </t>
  </si>
  <si>
    <t xml:space="preserve">@reverendrichie Yes why can't it be something nice like deer flu or koala flu or even flu of the no longer affluent </t>
  </si>
  <si>
    <t>@josiefraser check out: http://www.channelnewsasia.com/singapore/index.htm  #awaresg</t>
  </si>
  <si>
    <t xml:space="preserve">New blog post ! You have to find my hideout to read it </t>
  </si>
  <si>
    <t xml:space="preserve">@technophobicxo The electrician's </t>
  </si>
  <si>
    <t xml:space="preserve">; Math = 63% , English = 100% , French = 83% , Science = 88% , History = 89% , Info = 37% , Dance = 94% , Gym = 74% , Moral = 61% ! Woot </t>
  </si>
  <si>
    <t xml:space="preserve">is going to have a nice, productive saturday </t>
  </si>
  <si>
    <t xml:space="preserve">@DivinePurposeMV no, i mean, someone actually set up a domain for &amp;quot;attendee rights&amp;quot; - that's just #FAIL if you don't like it, don't go </t>
  </si>
  <si>
    <t xml:space="preserve">Just heading away from the Aberdeen v Celtic game wondering what the point of Jan Venegoor of Hessilink actually is ... Ah well, 3-1 </t>
  </si>
  <si>
    <t xml:space="preserve">@bigdog5758  Yeah, thanks - worked out fine....the association will repaint the ceiling and there is no actual damage, so it's all good! </t>
  </si>
  <si>
    <t>@StephersG good!(: same here, just having a lazy day really,the weather is very nice too  might go for a walk later if i feel like it lolx</t>
  </si>
  <si>
    <t xml:space="preserve">listening to the radio,waiting for McFly </t>
  </si>
  <si>
    <t>Mario Kart Talluluh Bella: TAG: 8 Things: Beat my boyfriend on Wii Mario Kart - really beat him  2. .. http://tinyurl.com/clcyav</t>
  </si>
  <si>
    <t xml:space="preserve">going to watch tv  </t>
  </si>
  <si>
    <t xml:space="preserve">@casual_intruder http://twitpic.com/4ehis - oh Harold what are you like?? </t>
  </si>
  <si>
    <t xml:space="preserve">Derby Day Challenge - keep racehorses from slaughter http://bit.ly/derby-day-thanks to @ChezChevaux for their work. </t>
  </si>
  <si>
    <t xml:space="preserve">It's Saturday - i'm *supposed* to be working.  Guess I better get back at it - 3 hours to go! </t>
  </si>
  <si>
    <t xml:space="preserve">Extremely proud wife at the moment... Kev set a new PR in his 5k run this morning </t>
  </si>
  <si>
    <t xml:space="preserve">@Debra_Y Might be too much, although &amp;quot;#stalkingsaturday&amp;quot; would be interesting. </t>
  </si>
  <si>
    <t>@Arathi_Naidu yes poppy u will  lets drink and party mouahhhh</t>
  </si>
  <si>
    <t xml:space="preserve">Aprendendo a usar essa bagaï¿½a  / Learning how to use this </t>
  </si>
  <si>
    <t xml:space="preserve">@williambrennan the midterm was weird.  and i am watching the wire right now. </t>
  </si>
  <si>
    <t xml:space="preserve">happy today </t>
  </si>
  <si>
    <t xml:space="preserve">@KeirPoole Everyones saying that but I loved the film as well! </t>
  </si>
  <si>
    <t xml:space="preserve">eating my favorite cereal </t>
  </si>
  <si>
    <t xml:space="preserve">@cheryl_ann_cole Hi Cheryl, Please may I 'follow' you on here?  </t>
  </si>
  <si>
    <t xml:space="preserve">@BigReg : Top of the morning to you! </t>
  </si>
  <si>
    <t xml:space="preserve">Not too fond ogf Twitter and its navigation compated with Face Book. And the threads? It is like being stalked </t>
  </si>
  <si>
    <t xml:space="preserve">@BabyGirlJessica I hope you have a great day! </t>
  </si>
  <si>
    <t xml:space="preserve">oh, elope with me in private. and we'll set something ablaze. a trail for the devil to erase. </t>
  </si>
  <si>
    <t xml:space="preserve">@ddlovato are u going to make a movie?? </t>
  </si>
  <si>
    <t xml:space="preserve">there's an entire pot of coffee with my name on it... im gunna go tackle it </t>
  </si>
  <si>
    <t xml:space="preserve">13th Update. Browsing Friendster Friends </t>
  </si>
  <si>
    <t xml:space="preserve">@poetriandayani thanks darl! I will </t>
  </si>
  <si>
    <t xml:space="preserve">eating breakfast with my parental units </t>
  </si>
  <si>
    <t xml:space="preserve">@ephealy I'll bet he didn't have that bumper sticker before it was cool, though. </t>
  </si>
  <si>
    <t xml:space="preserve">Adamo is listening to Miley's -The Climb and says &amp;quot;wazzup?!&amp;quot; </t>
  </si>
  <si>
    <t>@JoanneDuran Lol Still stand by our statement though!!  x</t>
  </si>
  <si>
    <t xml:space="preserve">@MissTip ...so I take it you like it. It was my honor. Besides I just revealed the beauty that was already there. Keep being creative.  </t>
  </si>
  <si>
    <t xml:space="preserve">@marciana who's birthday is today, who's??? that's right fellows... happy birthday my dear, happy birthday </t>
  </si>
  <si>
    <t xml:space="preserve">@Miss_Kookie That's good </t>
  </si>
  <si>
    <t xml:space="preserve">@RaviKapoor How much are you expecting? How much did you buy it for. My email, for that matter - catchme at praval dot com Thanks </t>
  </si>
  <si>
    <t xml:space="preserve">Had an ammmaaaazzingg driving lesson  and is now downloading Inspiration 8 for her revision </t>
  </si>
  <si>
    <t xml:space="preserve">You @kashuw taste like glitter mixed with rock and roll. I like you alot lot think your really hot hot. Haha VIRGINIA! </t>
  </si>
  <si>
    <t>@jankeesvw hi   sounds nice! hope you will have a nice time!</t>
  </si>
  <si>
    <t>i'm working out and so hungry... Firefly is keepimg me alive  love it.</t>
  </si>
  <si>
    <t>holidaaay celebraate - yup enjoying day one of 6 off work  getting ready to go to Anglesey with Mum, sis and the dog tomorrow</t>
  </si>
  <si>
    <t xml:space="preserve">@nickbason I'll keep quiet then </t>
  </si>
  <si>
    <t xml:space="preserve">bitches are bitches until they die and whores are whores until they die. the end </t>
  </si>
  <si>
    <t>Starting service at 7am. Beautiful sunrise this morning.  http://tinyurl.com/dgeep5</t>
  </si>
  <si>
    <t>heading out to philly to the Please Touch Museum.   Free admission to museums for Bank of America cardholders first weekend of the month!</t>
  </si>
  <si>
    <t xml:space="preserve">about to cut the grass </t>
  </si>
  <si>
    <t xml:space="preserve">goodmorning </t>
  </si>
  <si>
    <t xml:space="preserve">@matt_dizzle haha I can't believe you remember that! That's a great name </t>
  </si>
  <si>
    <t xml:space="preserve">@Landfrau Afternoon! Sounds like a terrific day. Hope our weather holds out today..tomorrow more rain (which we don't need). </t>
  </si>
  <si>
    <t xml:space="preserve">happy saturday! sun shining outside  today will be a good day: bulls &amp;amp; pacquiao! </t>
  </si>
  <si>
    <t xml:space="preserve">@boozysmurf Heh. QUILTing, sir. QUILTing. </t>
  </si>
  <si>
    <t xml:space="preserve">We are almost ready for the release of our latest product </t>
  </si>
  <si>
    <t xml:space="preserve">@Hudene well it depends.  We were kind of talking about cartoons. That kinda kills the mood </t>
  </si>
  <si>
    <t>@tarahope oh my gosh, you are so new york.  have so much fun! im very jealous! i'll text you tomorrow!</t>
  </si>
  <si>
    <t>Listening to Paramore and liking it  http://tr.im/khSc (Spotify link) Thanks @d4rchangel</t>
  </si>
  <si>
    <t xml:space="preserve">Listening to the rain </t>
  </si>
  <si>
    <t xml:space="preserve">I'm just listening to a tears in heaven cover, the song makes me feel very sad - i really need to put some happy music on! </t>
  </si>
  <si>
    <t xml:space="preserve">@dotdotdotcom I well have pics of you! Was going to say hi but you were busy </t>
  </si>
  <si>
    <t>@Bholloman @mandaholloman you guys are gonna kill it today!  have fun.</t>
  </si>
  <si>
    <t xml:space="preserve">@syn74x Heh. Just the television series. </t>
  </si>
  <si>
    <t xml:space="preserve">Well my 'spin' was great, and not a caravan in sight </t>
  </si>
  <si>
    <t>@mariaandros Oh wonderful! I'd love to come over &amp;amp; cook with you  Many hugs!! xxo</t>
  </si>
  <si>
    <t xml:space="preserve">@JuliaRosien Happy anniversary Julia's parents! </t>
  </si>
  <si>
    <t xml:space="preserve">I'll be watching the lake house at ten. So if I disappear, you know where I'm off to. </t>
  </si>
  <si>
    <t>i get by with a little help from my friends &amp;lt;3 shopping  t r a c y :o)</t>
  </si>
  <si>
    <t xml:space="preserve">@zappos_fly  I didn't find the muddy paws the worst. It was the muddy belly. Their paws kick up mud and his black belly would be covered! </t>
  </si>
  <si>
    <t xml:space="preserve">@MichelleAlyssa oh chuck baby..I'm soooo down!  . </t>
  </si>
  <si>
    <t xml:space="preserve">Beach today nukka! I &amp;lt;3 the sunshine state </t>
  </si>
  <si>
    <t xml:space="preserve">@uupis You're everywhere! </t>
  </si>
  <si>
    <t xml:space="preserve">@SilverSunSet It's supposed to be in the 60s, but also cloudy with about a 30% chance of rain in the afternoon. Back to you, Tim. </t>
  </si>
  <si>
    <t xml:space="preserve">@rachaeldunlop I'm going to go to Melbourne's MB$ in early June. Would love to hear some of your &amp;quot;bollocksing&amp;quot; tips before I go. </t>
  </si>
  <si>
    <t>Get: &amp;quot;Laura Izibor - Don't Stay&amp;quot; here: http://tinyurl.com/deb4uf from: http://tinyurl.com/d8w23z  #freemusic</t>
  </si>
  <si>
    <t xml:space="preserve">what a sunny day? sarahs still in bed the bum </t>
  </si>
  <si>
    <t xml:space="preserve">@Trukindog thanks pumpkin! I'll be right over </t>
  </si>
  <si>
    <t xml:space="preserve">@LittleFletcher first of may is labor day in belgium and other countries </t>
  </si>
  <si>
    <t xml:space="preserve">Migrated from bed to sofa... Haven't began studying today, busy night tonight so I need my rest </t>
  </si>
  <si>
    <t xml:space="preserve">@CaroleJesse Cheers to that! </t>
  </si>
  <si>
    <t xml:space="preserve">@ddball sounds blissful </t>
  </si>
  <si>
    <t xml:space="preserve">@taylorswift13 anyway,just wanna say have a great day and u can rest assured u got a big fan here in Malaysia and that's me </t>
  </si>
  <si>
    <t xml:space="preserve">@rachelrox97 - i'm gonna see aladdin @ 2pm! cya there! </t>
  </si>
  <si>
    <t xml:space="preserve">happy saturday everybody :] still with my BFFLAFA today </t>
  </si>
  <si>
    <t xml:space="preserve">WEIRD .. neighbours across the road share the same wedding anniversary as us - 25 years on May 5th - service 1 hour before us! Bazaar </t>
  </si>
  <si>
    <t xml:space="preserve">Ice skatin off the agenda 4 2day, avin a bbq instead </t>
  </si>
  <si>
    <t xml:space="preserve">@Peulo haha if you think naman.. luck has nothing to do with it. PURE STRATEGY lng. </t>
  </si>
  <si>
    <t xml:space="preserve">gettin ready for stef an jonathans wedding! so exciting! </t>
  </si>
  <si>
    <t>Loveley day in Newquay! Time for some frisbee methinks  http://twitpic.com/4ehn2</t>
  </si>
  <si>
    <t>@kenarmstrong1 Actually I was wanting to see if you wanted to wash my car!    I hate cleaning the car.</t>
  </si>
  <si>
    <t xml:space="preserve">@javasandy Beautiful art from Michael Kloth Photography is always a welcome gift.  </t>
  </si>
  <si>
    <t xml:space="preserve">congrats ya @joeychristian! goodluck pamerannya </t>
  </si>
  <si>
    <t xml:space="preserve">@SoSpoiledDatsMe Not a problem girly </t>
  </si>
  <si>
    <t xml:space="preserve">@YEPNAYDEA hey nayd!!! have a good day @ work! dara loves you </t>
  </si>
  <si>
    <t xml:space="preserve">@chelsearoseee im hoping to see it tomorow </t>
  </si>
  <si>
    <t xml:space="preserve">@jordanknight hey nkotb should come to Manila and have a concert u have a lot of fans here </t>
  </si>
  <si>
    <t xml:space="preserve">@joshpollard not when the #redsox get stuck on that channel cuz the damn Broonz keep winning.  </t>
  </si>
  <si>
    <t xml:space="preserve">@annemarike How about clean sheets, straight from the dryer? </t>
  </si>
  <si>
    <t xml:space="preserve">going to ther races all day! leaving ahah </t>
  </si>
  <si>
    <t>@deadric Deadric? Hahaha does he know? Off to Keri's now for my fill of baby!! Get my fill of yours next week lol  xxxx</t>
  </si>
  <si>
    <t xml:space="preserve">on the computer! </t>
  </si>
  <si>
    <t xml:space="preserve">@evanscott13 :-ï¿½ is Pandora.  :~] is WALL-E. They wanted to say hello as well </t>
  </si>
  <si>
    <t xml:space="preserve">@toxic_lunch Holy comic book caped crusaders! To the Bat Cave! </t>
  </si>
  <si>
    <t>@Heajer_aka_Jouu it was good!  lol</t>
  </si>
  <si>
    <t>Glad to have everything back to normal  ... just about to have breakfast</t>
  </si>
  <si>
    <t xml:space="preserve">Going to the chirpractor </t>
  </si>
  <si>
    <t xml:space="preserve">@frenchiep gooooood luck </t>
  </si>
  <si>
    <t>@connoraa hahaha aww ur well adorablee :p ill save you from the scaryness sorry for late reply hiptop died have a good night!  x</t>
  </si>
  <si>
    <t xml:space="preserve">@ddlovato hi demi.u r truly amazng.ur so ril &amp;amp; raw.u dnt bcum ds whole othr charctr infrnt of da cameras. i luv ur flaws.u giv hope 2 us. </t>
  </si>
  <si>
    <t xml:space="preserve">just got back from editing and on her way home walked past a whip-wielding dominatrix.. hmmm.. now what for dinner? </t>
  </si>
  <si>
    <t xml:space="preserve">Took Coco to the mall yesterday but after 30 minutes of shopping, she told me she was bored! She's definitely David's daughter </t>
  </si>
  <si>
    <t xml:space="preserve">walking like im about 80 and have two bad hips. Great day to be alive </t>
  </si>
  <si>
    <t>@Themelis_Cuiper Hi Themelis.  Thanks for the followfriday recommendation. How's things on your end?</t>
  </si>
  <si>
    <t>Want to win a Philips Travel Phone for Skype? Let's get to 200 followers! Tell your friends  http://www.cancontests.com/2009/04/test.html</t>
  </si>
  <si>
    <t xml:space="preserve">is excited! Going to a dinner date (+kid) at a posh resto. Dinner was a prize I won from a quiz show. </t>
  </si>
  <si>
    <t xml:space="preserve">@delamarRX931 i never thought you're that pretty delamar </t>
  </si>
  <si>
    <t xml:space="preserve">Lol @ ppl having other ppl ask y I'm not replying to them. I reply to everyone, but if ur posts are private then I can't see them... </t>
  </si>
  <si>
    <t xml:space="preserve">Think I am going on a picture-taking walk. That will be a fun morning activity before I crack open the books </t>
  </si>
  <si>
    <t xml:space="preserve">@ddlovato wow winona ryder!! Thats so cool! ii bet she was saying 'oh my gosh thats demi lovato' but too shy to say hi </t>
  </si>
  <si>
    <t>Seating in Princi, Soho with Marie having a leisurely lunch after our haircut.  lovely!</t>
  </si>
  <si>
    <t xml:space="preserve">I AM SOOOO HAPPPYYYYYYYY THIS IS THE BEST DAY EVER!!!!!!!! AHHHHHHHHH!!!!!!!!!! </t>
  </si>
  <si>
    <t>Working week completed  , two free days ahead!</t>
  </si>
  <si>
    <t>@primadanna it is an honor to stalk you  Happy Saturday!</t>
  </si>
  <si>
    <t xml:space="preserve">at cracker barrel with mamaw,papaw,beth, and madre </t>
  </si>
  <si>
    <t xml:space="preserve">come on pacman! tonights ur night! do it for all da flips of da world!!! </t>
  </si>
  <si>
    <t xml:space="preserve">on our way to Ohio for Uncle Jim's wedding...  </t>
  </si>
  <si>
    <t xml:space="preserve">@vickixashton We could do  and awww, you on hols? </t>
  </si>
  <si>
    <t xml:space="preserve">is totally new overhere and doens't know how it all works yet.. strange little community </t>
  </si>
  <si>
    <t xml:space="preserve">@Bethanybrb thanks for the follow! </t>
  </si>
  <si>
    <t xml:space="preserve">cried my eyes out last night while watching titanic, it became my favorite movie ever again. and im on a mission to find my jack dawson.. </t>
  </si>
  <si>
    <t xml:space="preserve">@pyIT LOL... U can start a followsaturday </t>
  </si>
  <si>
    <t xml:space="preserve">@galactica tweeting via Globe now too ha </t>
  </si>
  <si>
    <t xml:space="preserve">@tommcfly http://twitpic.com/4ed3x - guys, smile </t>
  </si>
  <si>
    <t xml:space="preserve">@alpha13 - ahh nope.Because of the town I live in (Beeton), funnyguys at work always ask me if I know a Dick Hertz (from Beeton).Har har. </t>
  </si>
  <si>
    <t xml:space="preserve">Well, that's that done </t>
  </si>
  <si>
    <t xml:space="preserve">Bout to go get Hal. SHE BETTER BE READY!!! Lol </t>
  </si>
  <si>
    <t xml:space="preserve">Alice is downloading now. I needed new driving music anyway </t>
  </si>
  <si>
    <t xml:space="preserve">@AwakenWisdom this is why I wake up each day with the knowledge that we are one.  I love your posts, brother!  Keep on doin' what you do! </t>
  </si>
  <si>
    <t xml:space="preserve">@marginatasnaily haa well I'm 1 up on you cos I washed the car this morn </t>
  </si>
  <si>
    <t xml:space="preserve">Good morning twerps! hehe! Going dress shoping today! YAY!! </t>
  </si>
  <si>
    <t xml:space="preserve">@chris2x Watching StomperNet videos to improve SEO knowledge is a very good move.  </t>
  </si>
  <si>
    <t xml:space="preserve">'the sun upon the roof in winter. would draw you out like a flower.' meet you at the statue in an hour. meet you at the statue in an hour </t>
  </si>
  <si>
    <t xml:space="preserve">@singerlilsuzy Can I come over? lol. </t>
  </si>
  <si>
    <t>@maxrushden max, im back at Soccer AM next week, looking forward to seeing you all again!  See you then! x</t>
  </si>
  <si>
    <t xml:space="preserve">@moonbeamstrlite thanks i know everyone does. its okay.. </t>
  </si>
  <si>
    <t>@JeepDawg hahah  well maybe not, but it is still very early.</t>
  </si>
  <si>
    <t>@Myofusion LMAO!! We are....lol omg i would looooove to see that  but I think im getting a lil too outa hand. HAHA [=</t>
  </si>
  <si>
    <t xml:space="preserve">Good Morning! still rainy &amp;amp; gray but nature is amazing,&amp;quot;No-one messes w/the WOODPECKER! Enjoy ur day </t>
  </si>
  <si>
    <t>welcomes @laurinsorbet to his friends list!!  (bye) http://plurk.com/p/rdzi6</t>
  </si>
  <si>
    <t>@souljaboytellem U SHOULD BE A POSTER BOY FOR XBOX!  SERIOUSLY</t>
  </si>
  <si>
    <t>@darylcognito - I use the site, my Blackberry, Brightkit and Tweetdeck - depends on the mood   We're good, how about you and Kuma?</t>
  </si>
  <si>
    <t>/// I think I'm gonna go see Pastor Creflo Dollar preach today...Get that word in while I'm here.  creflodollarministries.org</t>
  </si>
  <si>
    <t xml:space="preserve">@_zideo pas soucis the garden is near </t>
  </si>
  <si>
    <t xml:space="preserve">@rmbwebs thanks! now I just hope my infusion doesn't get postponed because of all the &amp;quot;probable&amp;quot; swine flu cases popping up around here </t>
  </si>
  <si>
    <t xml:space="preserve">@your_tweet  Nice, thank you </t>
  </si>
  <si>
    <t xml:space="preserve">@2unique told ye mon the hoops </t>
  </si>
  <si>
    <t>@mcdlyse happy to see that, nice pic  Enjoy the weekend !</t>
  </si>
  <si>
    <t>@uliwitness Prefer rick'rolled, I at least like Rick Astley  where as I hate Benny Hill &amp;amp; associated music with a passion.</t>
  </si>
  <si>
    <t xml:space="preserve">@cakemakingspy IT DOESN'T EXIST. haha that's a lie but seriously i think more people are recovering from it than dying from it. </t>
  </si>
  <si>
    <t xml:space="preserve">Sleeping 10 hrs = the best feeling ever...it's going to be a good Saturday </t>
  </si>
  <si>
    <t xml:space="preserve">Today is grooming day!! mani, pedi, wax, and shoppingg. </t>
  </si>
  <si>
    <t>@munchkinhugs thats awesome! not scary!  and u r taking to my BOO @spoonerist!</t>
  </si>
  <si>
    <t>@nmyers89 hit it with a sledgehammer.  im kinda computer illiterate</t>
  </si>
  <si>
    <t xml:space="preserve">is done w/her trim and now waiting for the mall to open so she can do sum speed shoppin b4 work, tehehehe. </t>
  </si>
  <si>
    <t xml:space="preserve">@JulieAbel The owner of @poppys_pizza in Estes is on Twitter. Just a recommendation. Have fun! </t>
  </si>
  <si>
    <t xml:space="preserve">@yourockmysocks1 MEOWMEOWMEOWMEOW </t>
  </si>
  <si>
    <t>@BigDaws There it is.  Wuff</t>
  </si>
  <si>
    <t xml:space="preserve">Sitting at the #mwc just started coding my last.fm widget, still looks really crappy but it works </t>
  </si>
  <si>
    <t xml:space="preserve">THANK YOU. exactly how i feel about &amp;quot;Earth Day&amp;quot;. pffft. &amp;quot;You know what I think? Once we die out, Earth is going to have a 'People Day'&amp;quot;. </t>
  </si>
  <si>
    <t xml:space="preserve">@swiftmed thanks for that! I'll find something on that site to post. </t>
  </si>
  <si>
    <t>@jamiemcflyx LMFAOOOO well lemme know a sap  ask your mum etc, cos all my friends are in travelodge.</t>
  </si>
  <si>
    <t xml:space="preserve">@ddlovato ...over if I tried to say hi. </t>
  </si>
  <si>
    <t xml:space="preserve">@TheDailyBlonde Morning. I noticed you went back to color. </t>
  </si>
  <si>
    <t xml:space="preserve">@JulioCrayone happy bday </t>
  </si>
  <si>
    <t xml:space="preserve">@jillbacola i know you're mocking with tonight's big premier, but i'm totally excited </t>
  </si>
  <si>
    <t xml:space="preserve">@singlemom75 sorry about 26 yo. consider him practice for a real man </t>
  </si>
  <si>
    <t>@joannadelilah yea! so glad you like it! I LOVE IT  I'm thinking of doing a tutorial on nude and red lips - your thoughts?</t>
  </si>
  <si>
    <t xml:space="preserve">Good Saturday Morning people! Ahh, feels good to sleep for 12 hours solid... Now to get started on a couple things... </t>
  </si>
  <si>
    <t xml:space="preserve">Bridal preview care of the kind folks over at La Dolce Vita studio: http://www.ladolceblog.com/ Headshots only - no dress spoilers </t>
  </si>
  <si>
    <t xml:space="preserve">@Chriscarroll50 in addition to catching up on the other stuff I've ignored for days. </t>
  </si>
  <si>
    <t xml:space="preserve">has a teenage love affair. </t>
  </si>
  <si>
    <t xml:space="preserve">No more procrastinating, Beach to Beacon training starts today! What have I gotten myself into? </t>
  </si>
  <si>
    <t>learned the history of tok mama's family.  yay!</t>
  </si>
  <si>
    <t xml:space="preserve">@Manas if you are taking AT&amp;amp;T, ask if they have discounts for people with AT&amp;amp;T wireless plan </t>
  </si>
  <si>
    <t xml:space="preserve">tired tired tired! yesterday was AWESOME! will is going to like his tshirt, i hope. lulz. uploading/editing some awesome pics. </t>
  </si>
  <si>
    <t xml:space="preserve">@iUberGeek One of my three besties down here in Argentina. We had a sleepover. </t>
  </si>
  <si>
    <t xml:space="preserve">says congratulations kelly for completing the race for life </t>
  </si>
  <si>
    <t xml:space="preserve">Writing a fiction. It's so funny </t>
  </si>
  <si>
    <t xml:space="preserve">@mollygun oh I am sure the mask put your passengers at ease or is it the lil bottles of liquid happiness? </t>
  </si>
  <si>
    <t xml:space="preserve">is reading 'comic art now' im very happy i bought it </t>
  </si>
  <si>
    <t xml:space="preserve">@m4s Of course! </t>
  </si>
  <si>
    <t xml:space="preserve">Hiya, folks! Good morning! How's everyone doing? </t>
  </si>
  <si>
    <t xml:space="preserve">I can't think of what to do today.. Tweet me if ya got ideas. </t>
  </si>
  <si>
    <t>just woke up *yawn* still got a bunch of stuff to do before PROM  eeee....</t>
  </si>
  <si>
    <t>@tampabayrealtor I concur  @gail666 @RandomReTweet Thanks for the shout out</t>
  </si>
  <si>
    <t>If you are new, just watch this to get caught up.  http://tinyurl.com/dn6k9g</t>
  </si>
  <si>
    <t xml:space="preserve">give me your pin and google messenger name </t>
  </si>
  <si>
    <t xml:space="preserve">Dear loving friends, please follow @jesuswired - they are EVERYTHING Jesus </t>
  </si>
  <si>
    <t xml:space="preserve">New post on Etsy Under $20 - vintage sunglasses! www.etsyunder20.blogspot.com - actually, I post something new there every day. </t>
  </si>
  <si>
    <t xml:space="preserve">Doing some last min stuff before I join my parents again </t>
  </si>
  <si>
    <t xml:space="preserve">@LoveODT have fun at the baby shower!!  those are so much fun!!  </t>
  </si>
  <si>
    <t xml:space="preserve">eating some donutssss! shower, getting ready, calling my baby, going home to get ready for this hair businessss!,text </t>
  </si>
  <si>
    <t xml:space="preserve">getting good calls today...at least. its the weekend </t>
  </si>
  <si>
    <t>Been a year since i last made this guacamole recipe and it's still yummi   http://tinyurl.com/c3owgx</t>
  </si>
  <si>
    <t>@lexcanroar yay  I really just want to write a generic pop song. I'll let you know when writing has commenced.</t>
  </si>
  <si>
    <t>Wow it takes me forever to read all my updates haha... and it's gonna take me forever to get over that movie  Seeing it again on Monday!!!</t>
  </si>
  <si>
    <t>just on way back to london. bye newcastle see you again soon . 3 hours on train sun shining   might have a small sleep.</t>
  </si>
  <si>
    <t xml:space="preserve">Good morning twizzler twitters!!! Say that 5 times fast!! LOL well last night was fun but last Friday was wayyyyyyy better!!! </t>
  </si>
  <si>
    <t xml:space="preserve">@plaidrocket if you don't mind me asking, what's googamooga?  I'm just intrigued. </t>
  </si>
  <si>
    <t>Back in Beverly Hills  Thank the lord! hehe. Going shopping soon. So guess I gotta go. Then to eat out. yummy! xoxo, S and C</t>
  </si>
  <si>
    <t xml:space="preserve">Oooh I haven't got time for a snooze!! Gotta get ready to go back out! At least I have sexy new curling tongs now </t>
  </si>
  <si>
    <t>@burtonct Milwaukee   Have fun in the 'born</t>
  </si>
  <si>
    <t>10 am  birds chirping, and I'm about to attack dustin.</t>
  </si>
  <si>
    <t xml:space="preserve">Nothing now, but just started this and looking forward to exploring it. </t>
  </si>
  <si>
    <t xml:space="preserve">@MarkConrau so far so good...cloudy but that's just the way it is in New England! </t>
  </si>
  <si>
    <t xml:space="preserve">does anybody else LOVE gossip girl and 90210 the way i do? </t>
  </si>
  <si>
    <t xml:space="preserve">Just got twitterberry </t>
  </si>
  <si>
    <t xml:space="preserve">Even though the chances of TH coming to the Comets are almost non existant, I'm starting to look forward to it </t>
  </si>
  <si>
    <t xml:space="preserve">@addictedtonkotb Have fun today - don't get in too much trouble.  </t>
  </si>
  <si>
    <t xml:space="preserve">@eddikat Yeah, don't think we're not a little freaked out too </t>
  </si>
  <si>
    <t xml:space="preserve">Leaving our BEACH HOUSE!  </t>
  </si>
  <si>
    <t xml:space="preserve">is feeling more and more like the light at the end of the tunnel is, in fact, *not* an oncoming train! </t>
  </si>
  <si>
    <t xml:space="preserve">ugh its such a gross day out...but it will get better once i am with my friends </t>
  </si>
  <si>
    <t xml:space="preserve">had nan here so went back to bed and just had fabulous lie in .... first in 8 weeks </t>
  </si>
  <si>
    <t>@LIZZY_A_RULES Of course you're not a stalker  it's just something Rosie and I say *grins*</t>
  </si>
  <si>
    <t>@jamiemcflyx like leme know sooon  your 18 though ;)</t>
  </si>
  <si>
    <t xml:space="preserve">@JyonJacobs ED WESTWICK . hot right ? </t>
  </si>
  <si>
    <t xml:space="preserve">Good morning lovers </t>
  </si>
  <si>
    <t xml:space="preserve">Good morning twitter luvs...celebrating mamacita's bday today </t>
  </si>
  <si>
    <t xml:space="preserve">@kcooley I'll take a sausage &amp;amp; cheese please </t>
  </si>
  <si>
    <t xml:space="preserve">@nyrizzle I think my aunts bday party is today at my crib, ur more than welcome to come by </t>
  </si>
  <si>
    <t xml:space="preserve">Finally </t>
  </si>
  <si>
    <t xml:space="preserve">@waywalker0101 that's what i like to hear </t>
  </si>
  <si>
    <t xml:space="preserve">@saragarth woop you should be </t>
  </si>
  <si>
    <t>@elise_marie94 lmfao! Yay! And good  hehe u were up late last night lmfao!</t>
  </si>
  <si>
    <t xml:space="preserve">jesse is coming over and we are going to make a video maybe! not exactly sure but we might </t>
  </si>
  <si>
    <t xml:space="preserve">just ate green mangoes and chocolate ice cream </t>
  </si>
  <si>
    <t xml:space="preserve">Woo c'mon Chelsea </t>
  </si>
  <si>
    <t>@evilbride yay!  do you have any youtube videos? I really want to hear your music!</t>
  </si>
  <si>
    <t xml:space="preserve">Very clean. </t>
  </si>
  <si>
    <t xml:space="preserve">tweeting from the county library </t>
  </si>
  <si>
    <t xml:space="preserve">Getting ready to go volunteer at the courage center, which is a facility for the physicaly diabled. </t>
  </si>
  <si>
    <t xml:space="preserve">On my way to the city for film shoot </t>
  </si>
  <si>
    <t>Yahhh I got 17 Again!  shhh! Bootleg!</t>
  </si>
  <si>
    <t xml:space="preserve">HAPPY GRADUATION DAY TO MY BESTIE!!!! LOVE YA AND CONGRATS!!!! I'M SO SO PROUD!! </t>
  </si>
  <si>
    <t xml:space="preserve">At my granny's place in Dublin. She's 97 and still going!! Watching hurdle racing while waiting for the rugby match to start </t>
  </si>
  <si>
    <t xml:space="preserve">@designosophy : I'm not big on wanting revenge, but have liked to get the emotion out, from time to time in song! </t>
  </si>
  <si>
    <t xml:space="preserve">youth service day! fun party later </t>
  </si>
  <si>
    <t xml:space="preserve">@evybabee Ok, if you're asleep, how'd you tweet this? </t>
  </si>
  <si>
    <t>Going to the Cincy Museum all day. They have a dinosaur exhibit to see.  @meaningoftruth XO</t>
  </si>
  <si>
    <t xml:space="preserve">@SirMikeyB I never used Twitterfon, went straight to Tweetie. Glad I did, I highly recommend it. </t>
  </si>
  <si>
    <t>@xloveablefreak theres no clouds here!  kayy, maybe a couple &amp;amp;im looovin it ;P &amp;lt;3</t>
  </si>
  <si>
    <t xml:space="preserve">@gopalraju I am already in... Can't wait.. </t>
  </si>
  <si>
    <t xml:space="preserve">@tinchystryder 'Cause I can't live without you .. oh oh ohhhhh! </t>
  </si>
  <si>
    <t xml:space="preserve">@curtis55 miss you guys!  bring home a porcupine for me!  </t>
  </si>
  <si>
    <t xml:space="preserve">Alright tweeps,  errand time!  lets see; the gym, the mall, pedicure and stahbucks.....yay! (I consider stahbucks an errand????) </t>
  </si>
  <si>
    <t>@mickyfin just for you, another coffee, and ooooh, a little sneaky cake  and now to White Stuff... http://twitpic.com/4ei65</t>
  </si>
  <si>
    <t xml:space="preserve">I'm twitting. </t>
  </si>
  <si>
    <t>Sat subsiect test. Only 1 hour  I hope I get an 800</t>
  </si>
  <si>
    <t xml:space="preserve">@elizrn ROFL Yep I move at Mach 12 most of the time </t>
  </si>
  <si>
    <t xml:space="preserve">@thepurplehawk  hehe yeap! AWOOOOGAHHHHH We're just being retarded~ and shall be immortal due to it </t>
  </si>
  <si>
    <t xml:space="preserve">@chrisconley dude, congratulations! you're going to love being a dad </t>
  </si>
  <si>
    <t xml:space="preserve">Tonight is the premiere of JONAS!! YAYAYAYAY </t>
  </si>
  <si>
    <t xml:space="preserve">Off to put the final touches on the party room for my sister's baby shower. Have a beautiful day everyone!  </t>
  </si>
  <si>
    <t>Good morning @tickerville - long time no see!!    $$</t>
  </si>
  <si>
    <t xml:space="preserve">http://twitpic.com/4ei6l - Added a new sign today. </t>
  </si>
  <si>
    <t xml:space="preserve">Have just taken pain-reliever tablet and applied Voltaren emulgel on my neck.. </t>
  </si>
  <si>
    <t xml:space="preserve">@Cletae im doing good , i didnt even see you there. im Just in the process of coding my mIRC Bot Pixie  im pleased to see you here </t>
  </si>
  <si>
    <t xml:space="preserve">i'm dancing soulja boy with my brothers UHUHSAUHSAHSAUSA... so funny </t>
  </si>
  <si>
    <t>@flyirene yeah! And it's great to see u gals fighting hard for this!!! Good work and support.  now, for some serious work and partying!</t>
  </si>
  <si>
    <t xml:space="preserve">dance or die. checck ittt. ap tour was absolutly amazing ilovemybaby &amp;lt;3  birthday stuff todayy; birthday mondayyyy </t>
  </si>
  <si>
    <t xml:space="preserve">@Willie_Day26 ima be seeing you and the rest of day26 tomorrow!! Hopefully that made you smile!! </t>
  </si>
  <si>
    <t xml:space="preserve">looking forward to see star trek and wolverine </t>
  </si>
  <si>
    <t xml:space="preserve">I shall hold a twitter event! Where no one tweets for an hour! Details coming soon. </t>
  </si>
  <si>
    <t xml:space="preserve">yankee game was so much fun!!! off to connecticut </t>
  </si>
  <si>
    <t>ITS A BEAUTIFUL DAY CANT WAIT TO SPEND IT WITH KEVIN!!!  GOD MAKES WONDEROUS THINGS!</t>
  </si>
  <si>
    <t xml:space="preserve">@KennyWormaldFan : Hey I love Kenny Wormald and his gf Ashley Roberts.  Both of you guys rock!  keep it cool homies.  love yal.  olivia </t>
  </si>
  <si>
    <t xml:space="preserve">Yay! Wifi in the flower shop </t>
  </si>
  <si>
    <t>@Philhellene Woohoo!  Have you tried biting diagonally opposite ends off a Tim Tam then drawing of tea through it? Yum!  x</t>
  </si>
  <si>
    <t>@catigxone Yah! with new style  and is still a cutie!</t>
  </si>
  <si>
    <t>@TheGhostRanch Hi! Where on the east coast do you live?  I like your profile and I am in need of new friends too!  I live in RI.</t>
  </si>
  <si>
    <t>@mattfollowill haha  hope u had a nice lazy day off yesterday and if the rain didn't stop then i hope it was the peaceful kind</t>
  </si>
  <si>
    <t xml:space="preserve">@GiColombo Yay!!! Can't Wait!!! </t>
  </si>
  <si>
    <t xml:space="preserve">Today is going to be a nice and productive day at the office </t>
  </si>
  <si>
    <t xml:space="preserve">running outside is a nice thing </t>
  </si>
  <si>
    <t xml:space="preserve">the soup = the greatest show on the planet </t>
  </si>
  <si>
    <t xml:space="preserve">My goals for this year are to figure out how to photograph a wedding in Italy and Greece. </t>
  </si>
  <si>
    <t xml:space="preserve">@LCLaurenConrad hey lauren you are my idol i &amp;lt;3 u </t>
  </si>
  <si>
    <t>@MajorDodson Good Morning dear friend! Happy Saturday to you.   Wishing you a great day.</t>
  </si>
  <si>
    <t xml:space="preserve">I just got a job!  And I didn't even need my phone to do it! WOO! Still no phone. :[ But I got a job! </t>
  </si>
  <si>
    <t xml:space="preserve">Girugamesh - MUSIC = Sexual Fluids filling a swimming pool with rainbows and happiness </t>
  </si>
  <si>
    <t xml:space="preserve">Woke up from the most amazing dream, early morning run, KKPsi Cookout this afternoon and with all that, I still can't wait till 5! </t>
  </si>
  <si>
    <t>Heading to the STL Zoo with @CSwann1776, hubby if you didn't know.    So excited the rain has stayed away, thus far!!!!</t>
  </si>
  <si>
    <t xml:space="preserve">@ddlovato I always dream that I meet you, but then wig out and akwardly stand there not saying anything. </t>
  </si>
  <si>
    <t xml:space="preserve">@blahpro lol, I only wanted to find out for the nehalem support </t>
  </si>
  <si>
    <t>@DopeGirlFRESZH mornin  DGF</t>
  </si>
  <si>
    <t xml:space="preserve">Cooking cinnamon rolls to see if that won't get my husband out of bed this morning!  </t>
  </si>
  <si>
    <t>@gluestickgirl   no thank YOU!!!  happy nsd!</t>
  </si>
  <si>
    <t xml:space="preserve">IM GOING HOMEEEEE </t>
  </si>
  <si>
    <t xml:space="preserve">@KimWalshUk i know, such a good song! cheers for doing the kimberley page, it's awesome. loooove her </t>
  </si>
  <si>
    <t xml:space="preserve">@Jerome117 good night, buddy! how was your day? </t>
  </si>
  <si>
    <t xml:space="preserve">@aamelia hahaha nah he couldnt come to the party :S me and my friend just wanted to meet him cos his name is bradie, haha </t>
  </si>
  <si>
    <t xml:space="preserve">Good morning tweet stars. </t>
  </si>
  <si>
    <t xml:space="preserve">listening to Paramore - Misery business...I literally LOVE this song! Soo crazy </t>
  </si>
  <si>
    <t>@_VeniVidiVici_ LOL drunky drunk-drunk  What's shakin' chickie?</t>
  </si>
  <si>
    <t>Thanks 4 #followfriday Kelly ! @kcarpentier77 my mid mouse finger meeps     . . .meepmeep</t>
  </si>
  <si>
    <t xml:space="preserve">Off to the get ready... working concession stand at ballfields; then daughter game and then 1st communion party.  See ya'll later. </t>
  </si>
  <si>
    <t>cross your fingers, might be goin to HOOTERS  ?</t>
  </si>
  <si>
    <t>Miss my frds  Thus just sent msg to them to express my love  xx</t>
  </si>
  <si>
    <t xml:space="preserve">@ddlovato demi, you should of had nerves to go up and say hi, you new people everyday it wouldnt be any different </t>
  </si>
  <si>
    <t xml:space="preserve">Girls off to Symphony Space 4 a show. Boys are going 4 milk&amp;amp;muffins @ campus (*bucks 4 daddy) </t>
  </si>
  <si>
    <t>What a wonderful afternoon on Portobello Road  by pit van meeffe: http://tinyurl.com/dnx3tj #sexy #babes</t>
  </si>
  <si>
    <t xml:space="preserve">it is not like you look like Chewbacca when you walk down the hall...who cares if you don't shave!  BIG GRINS </t>
  </si>
  <si>
    <t xml:space="preserve">Getting ready to be part of a studio audience! </t>
  </si>
  <si>
    <t xml:space="preserve">Thunder storm </t>
  </si>
  <si>
    <t xml:space="preserve">Waiting for jordan to wake up so our day can start </t>
  </si>
  <si>
    <t xml:space="preserve">@mistermilton love your mode of transport to the games at OT! Gr8 result today, need another on Tuesday. Hope you have a gd bank holiday </t>
  </si>
  <si>
    <t xml:space="preserve">Headed for step class. I hope I can survive it.  </t>
  </si>
  <si>
    <t xml:space="preserve">I sent my email to @Spotify to request #Spotify in Reunion. </t>
  </si>
  <si>
    <t>listening to bmth (:. 13 days until i see them   - cannot fucking wait.</t>
  </si>
  <si>
    <t xml:space="preserve">@cocosbutter its chocolate candy for the win! who else has TWO triple crown winners in their bloodlines. </t>
  </si>
  <si>
    <t xml:space="preserve">Tomorrow's gig review has appeared on a specialist forum in advance of publication - and is getting some very nice reviews from the fans </t>
  </si>
  <si>
    <t xml:space="preserve">@rae8705 I have twitterberry. Testing it out to see if it actually works </t>
  </si>
  <si>
    <t xml:space="preserve">@nate_bobdole Well, I have to clean my room before I can do anything.... But I'm sleeping over Katies tonight... Philles game &amp;amp; Jonas! </t>
  </si>
  <si>
    <t>@fouzalsabah Nap!  Power naps are the best! I'm all about napping! LOL</t>
  </si>
  <si>
    <t xml:space="preserve">hmmm I should really do that english homework...can I be bothered though?...nah lets go pack for young leaders methinks </t>
  </si>
  <si>
    <t xml:space="preserve">@SenoritaJess nice....then I can keep on #stinkytweet'in.  I'm so lazy.  </t>
  </si>
  <si>
    <t xml:space="preserve">Good morning all. All ready for work. Today better be not busy I like to day dream </t>
  </si>
  <si>
    <t xml:space="preserve">Happy Free Comic Book Day </t>
  </si>
  <si>
    <t xml:space="preserve">Gone out with the doggie </t>
  </si>
  <si>
    <t xml:space="preserve">finalllly home.  sleeepping now! awesome job to all...and thanks for the relief cleaning wade!  more when i wake up!  </t>
  </si>
  <si>
    <t xml:space="preserve">@mrgarbutt get well soon  hiccup! </t>
  </si>
  <si>
    <t xml:space="preserve">@shaunking Only Saturday ritual is we do NOTHING after 6 p.m.  I mean nothing under no circumstances. Go over great with extended family </t>
  </si>
  <si>
    <t xml:space="preserve">@ashleymcfan mcfly is the best! </t>
  </si>
  <si>
    <t xml:space="preserve">My youngest daughter saw a Bosley commercial and said &amp;quot;Dad, that's like your hair?&amp;quot; ...I love you too, little girl. </t>
  </si>
  <si>
    <t xml:space="preserve">the countdown has started  </t>
  </si>
  <si>
    <t xml:space="preserve">@fogfish It doesn't help that I speak like half arch-dandy, half cockney scoundrel on the internet.  It's tragic, my dear </t>
  </si>
  <si>
    <t xml:space="preserve">@mikegentile My friend and I walked into you when we were leaving the white tent with all the Red Bull merch inside last night </t>
  </si>
  <si>
    <t xml:space="preserve">@chapolesco stop being so gay </t>
  </si>
  <si>
    <t xml:space="preserve">mastermind membership website coaching opens 5-5-09 get a sneak preview here http://mastermind.bestnettool.com learn how to make your own </t>
  </si>
  <si>
    <t xml:space="preserve">@Koy171 amazed that Koy is very active Tweeterin' </t>
  </si>
  <si>
    <t xml:space="preserve">@ddlovato  .. hahah  even stars get starstruck, right? </t>
  </si>
  <si>
    <t xml:space="preserve">hey lady - thriving ivory </t>
  </si>
  <si>
    <t>i think i'm getting a new phone  yay</t>
  </si>
  <si>
    <t>hahahahah!! a piece of my truck fell off  just a cover fer nothing important.</t>
  </si>
  <si>
    <t>I looooove these Brazilian crazy holidaysss!! Just love 'emm ! A whole free day to do... Nothing  o/</t>
  </si>
  <si>
    <t xml:space="preserve">@glorianatheband s'more party?! Dang, where the heck was I?! haha. Great job in Jacksonville! You should come back </t>
  </si>
  <si>
    <t xml:space="preserve">: @IKEA ... What a lovely way to start the weekend </t>
  </si>
  <si>
    <t xml:space="preserve">this whole motorcycle thing should be fun. </t>
  </si>
  <si>
    <t xml:space="preserve">@ShutterBetty I just like to say.... WOOHOO! </t>
  </si>
  <si>
    <t xml:space="preserve">@jusmitchell Well then Princess J it is!  Tell me if you change your mind. I'm ordering the Ta Ta Troupe shirts in 2 weeks.  </t>
  </si>
  <si>
    <t>@anotherHOLiC Nah, you can have extra lovin' when you come home  I'm bored hun! Doing my CV...what knowledge do i possess? Ha...</t>
  </si>
  <si>
    <t xml:space="preserve">@kyleyleger me too!  Soon enough.. I'll be home 5/14 - 5/19 </t>
  </si>
  <si>
    <t>New Moon filming halfway done! WOOT WOOT! Can't wait to see the trailer &amp;amp;&amp;amp; the movie!  Yay! o_o&amp;quot; OMG. Miracle. It stopped raining FOR NOW!</t>
  </si>
  <si>
    <t xml:space="preserve">Discovered a fairly impressive gash on my leg upon waking up this morning: battle wound from fence hopping into an empty cornfield. </t>
  </si>
  <si>
    <t xml:space="preserve">enjoyed going out in the sunshine and shopping </t>
  </si>
  <si>
    <t xml:space="preserve">@mcintec Good Morning (((((((((((((((((((((((((((BigHugs))))))))))))))))))))))))))) </t>
  </si>
  <si>
    <t xml:space="preserve">hasn't updated this for a long time. She's killing it with GHWT drums </t>
  </si>
  <si>
    <t xml:space="preserve">@_McLaughlin had quite a lot in the last 6 months: New Zealand, Thailand and Japan. Great trips </t>
  </si>
  <si>
    <t xml:space="preserve">Heading to new york. Text or call me. Any one </t>
  </si>
  <si>
    <t xml:space="preserve">@ashotbolt i'll have a wholewheat bagel w/ butter, chocolate chip cookie, hashbrown, apple juice </t>
  </si>
  <si>
    <t xml:space="preserve">PSA: Anyone that wants me to listen to their music, please email me the mp3 or link to tonicabrera813@gmail cuz I lose the links on here. </t>
  </si>
  <si>
    <t xml:space="preserve">@bevysmith Good Morning! I'm happy your event went well. Time to start planning the sequel </t>
  </si>
  <si>
    <t xml:space="preserve">http://twitpic.com/4eihm - I love to draw, so this is one of my drawings </t>
  </si>
  <si>
    <t>@ddlovato that sounds cool  but why didnï¿½t you say &amp;quot;Hi&amp;quot; ?? thats just one word ....LoL</t>
  </si>
  <si>
    <t xml:space="preserve">@CandyGirl24 That Sucks And I Really Hope You Start Feeling Better </t>
  </si>
  <si>
    <t xml:space="preserve">@nikipaniki I'm following back. Your my first friend </t>
  </si>
  <si>
    <t xml:space="preserve">@ddlovato demiiiiiiii, I LOVE YOU ! you are amazing and gorgeous and i love your songs &amp;lt;3 ps. you are totalllllyy my role model </t>
  </si>
  <si>
    <t xml:space="preserve">@spaulds1 That's good to hear. </t>
  </si>
  <si>
    <t xml:space="preserve">@madeinhk in fact, company paying for it </t>
  </si>
  <si>
    <t xml:space="preserve">great Concert yesterday. dont want to do something today. </t>
  </si>
  <si>
    <t>Waitin' for my husband to get up and cook me some pancakes   I love you Gary!</t>
  </si>
  <si>
    <t>potomic mills mall, yeaaaahhh  excited.</t>
  </si>
  <si>
    <t>I want to see JONAS sooner!! Aa!! Sooo much!!  I'm goin insane.</t>
  </si>
  <si>
    <t xml:space="preserve">@Morgaine_LaFay have a wii, several DVDs, an aerobics step &amp;amp; a set of handweights - it's enough </t>
  </si>
  <si>
    <t>Haha nice rofl  I'm still playing xbox yay!</t>
  </si>
  <si>
    <t xml:space="preserve">@_supernatural_ http://twitpic.com/4e87c - OH. MY. GOD. kinda speechless right now *swoon* </t>
  </si>
  <si>
    <t xml:space="preserve">The sun I'd still shining brightly in Southend!!  I like!!  Just had fish &amp;amp; chips. Yum!! </t>
  </si>
  <si>
    <t xml:space="preserve">is enjoying the beautiful day in the NE GA mountains </t>
  </si>
  <si>
    <t xml:space="preserve">having a Radiohead-listening morning </t>
  </si>
  <si>
    <t xml:space="preserve">@LindaKCopeland Now that is the kind of Theme party I should do at my house. </t>
  </si>
  <si>
    <t xml:space="preserve">Taylor Swift's new music video is beyond awesome! </t>
  </si>
  <si>
    <t>Seal ï¿½ Kiss from a Rose : One of my fav.  ? http://blip.fm/~5ezk3</t>
  </si>
  <si>
    <t xml:space="preserve">@therock247uk Good Morning (((((((((((((((((((((Snuggles)))))))))))))))))))) &amp;lt;3 </t>
  </si>
  <si>
    <t>@ztzg no need, just curious  ...</t>
  </si>
  <si>
    <t xml:space="preserve">@rautasilta The food looks brilliant! Much better than the Japanese food I cooked today. </t>
  </si>
  <si>
    <t xml:space="preserve">@Felitherandom  yeap. The cast had a day off and went to a theme park. heh </t>
  </si>
  <si>
    <t>@swtazucar LMAO!!!!!! ur cray  LOL</t>
  </si>
  <si>
    <t xml:space="preserve">Fabulous day to hang at the Lake, BBQ, and watch peeps!!!    YAY!!!!!  </t>
  </si>
  <si>
    <t xml:space="preserve">Celebrating with my closest peeps today </t>
  </si>
  <si>
    <t>@sylvialouiseW no it's not  To make nat's one i only put some pix together in photoshop.. n mine wasn't made by me, i had it downloaded</t>
  </si>
  <si>
    <t xml:space="preserve">Downloaded Madonna's Bedtime stories last night </t>
  </si>
  <si>
    <t>shazzyfizzle - Hello hello! Thanks for following  http://tumblr.com/x4n1p3h5l</t>
  </si>
  <si>
    <t xml:space="preserve">The in laws just brought me food! I love them </t>
  </si>
  <si>
    <t xml:space="preserve">So anything interesting going on this weekend? No? Cool I'm just gonna stay home... (kidding! Hope to see everyone at #barcampla </t>
  </si>
  <si>
    <t xml:space="preserve">wow sunshine in LDN, just about to mooch along to Highgate </t>
  </si>
  <si>
    <t xml:space="preserve">saturday...it's saturday...sat-ur-dayyyy ayyyy ayyy ayyyyyyy!!! hugh baby, here i come </t>
  </si>
  <si>
    <t xml:space="preserve">just finished watching wolverine...hugh jackman is such a hunk! </t>
  </si>
  <si>
    <t xml:space="preserve">@KingReally lol I goin sleep here.. I gotta stay here til 2.. so when I leave here I'll be ok.. </t>
  </si>
  <si>
    <t xml:space="preserve">watching River of No Return in my jammies </t>
  </si>
  <si>
    <t xml:space="preserve">forced myself away from lost odyssey to go out and enjoy the sun </t>
  </si>
  <si>
    <t>@zorder couple  but issue is on Archlinux.. On Debian AIR is OK</t>
  </si>
  <si>
    <t>asks mike's bet..  *pacquio* hihi.. lets see ) http://plurk.com/p/re38a</t>
  </si>
  <si>
    <t xml:space="preserve">@GabrielRossi this is so brilliant, I'm going retweet again </t>
  </si>
  <si>
    <t xml:space="preserve">@Natasja_Cupcake home-made burgers are the best </t>
  </si>
  <si>
    <t>http://twitpic.com/4eirx - Leaving Fenway  awesome ballpark</t>
  </si>
  <si>
    <t xml:space="preserve">Pray for good weather. Prom is tonight </t>
  </si>
  <si>
    <t xml:space="preserve">@sharonluvscats I will!  Am working on a BEA wish list post now </t>
  </si>
  <si>
    <t xml:space="preserve">@ThisIsRobThomas  Is there an extra prize if i get some? </t>
  </si>
  <si>
    <t>@adslingerokc i'm not sure about cheaper...  i get the mocha, but you already know that. try it!</t>
  </si>
  <si>
    <t>coffee. about to get ready for work, 11-9  xoxo</t>
  </si>
  <si>
    <t xml:space="preserve">@mileycyrus amen to that miley!! sometimes hes the only way to get thru the day </t>
  </si>
  <si>
    <t xml:space="preserve">Aahhhh a nice lazy weekend with no plans </t>
  </si>
  <si>
    <t xml:space="preserve">next weekend.. going to see wolverine with friends.. and then going to chattanooga with my dad.. </t>
  </si>
  <si>
    <t>@emmaXIII  Dancing the night XD</t>
  </si>
  <si>
    <t xml:space="preserve">@cyndienorwood happy birthday! Hope you have a great day. </t>
  </si>
  <si>
    <t xml:space="preserve">@WerewolfSeth i dont even know what that is lmao </t>
  </si>
  <si>
    <t>Getting ready to go shoe shopping  YAY can't wait!!!</t>
  </si>
  <si>
    <t xml:space="preserve">@socialitebeauty *singing*.:: John Legend::.Good Morning...Good morning!! </t>
  </si>
  <si>
    <t>@pet2107 that's actually smart! good for you  I shared w friends for a few mnths &amp;amp; didn't like it, lol, I hv more space to myself @ home!</t>
  </si>
  <si>
    <t xml:space="preserve">Friend_Someone who knows if youï¿½re sad even if you havenï¿½t told to her what happens </t>
  </si>
  <si>
    <t xml:space="preserve">My cat kinda made me wake up earlier than I wanted... Oh well, me and Crystal are just gonna make cake.  </t>
  </si>
  <si>
    <t xml:space="preserve">blink totally helps long car rides so much better </t>
  </si>
  <si>
    <t>@misty glad you are getting some peace later though  hey my keyboard is fab. I have batteries on standby!  Have a good night xxxx</t>
  </si>
  <si>
    <t xml:space="preserve">My little brother just told me that he doesn't like &amp;quot;Linkin Gardens&amp;quot;... hmm, special </t>
  </si>
  <si>
    <t xml:space="preserve">One project left to turn in, and two finals left.  Summer in Budapest is a great reward!! </t>
  </si>
  <si>
    <t xml:space="preserve">@Raeskies raeeeeeeeeee! im gonna need your help with this twitter o_o but anyway, its like 12AM ! and love you toooo ! </t>
  </si>
  <si>
    <t>is feeling the birthday love already and it's only 10am!  thank you everyone!!! Off to renue my liciance sticker :p</t>
  </si>
  <si>
    <t xml:space="preserve">@ruthbratt Welcome to Twitter! Any friend of @SarahMillican75 and @okse is a casual acquaintance of mine! </t>
  </si>
  <si>
    <t xml:space="preserve">@raptureponies That says 'Lebowski' to me. </t>
  </si>
  <si>
    <t>@supahstah05 LMAO Kar~that's a good one.  I walk on a whole roll of toliet paper because I am the Shiznit O Bam!   Have a great day!</t>
  </si>
  <si>
    <t xml:space="preserve">@RachelMaingot It was sooo fun! Please tell me we took a picture! </t>
  </si>
  <si>
    <t xml:space="preserve">@morganalcott Thanks for following me! </t>
  </si>
  <si>
    <t xml:space="preserve">snuggie whore  yeah its the new diss spread it around </t>
  </si>
  <si>
    <t>ngh i'm so sore from yesterday. rachel and i got our finances worked out for the house, things are looking good. now time for work.  &amp;lt;333</t>
  </si>
  <si>
    <t>@sinabsolution next time sama akong mogwai.  staying in tonight :p sulking. haha</t>
  </si>
  <si>
    <t xml:space="preserve">@bagpak heard n word </t>
  </si>
  <si>
    <t xml:space="preserve">Zow, finished uploading pictures on Flickr and Facebook, now time for my weekend newspaper in the yard in the sun with a cup of tea </t>
  </si>
  <si>
    <t>@blindcripple it makes us feel attractive. yes, our partners love us, but we like to feel sexy and desired  flirting makes u feel that</t>
  </si>
  <si>
    <t>@ddlovato it's nice to hear that we all get embarressed around &amp;quot;famous people&amp;quot;  better luck the next time!</t>
  </si>
  <si>
    <t xml:space="preserve">well, goodnyte! tweet again tomorrow! </t>
  </si>
  <si>
    <t xml:space="preserve">just finished my myspace. it looks super good =] off to bed </t>
  </si>
  <si>
    <t xml:space="preserve">ok i changed my pic now! so dont answer that last question! </t>
  </si>
  <si>
    <t xml:space="preserve">i'm only going to be in Lexington today and tomorrow, but all my high school friends have plans! called prom. boo. i'll miss you guys </t>
  </si>
  <si>
    <t xml:space="preserve">Heading out for daughter's First Holy Communion. Prayers please! </t>
  </si>
  <si>
    <t xml:space="preserve">@BT I'm moving and I found an old CD with your mix of &amp;quot;I Love You&amp;quot; by Sarah McLachlan. Sounds good. I forgot I had that one </t>
  </si>
  <si>
    <t xml:space="preserve">Leaving now to go shopping. For food, not clothes. I wish it was clothes. Anyway talk to everyone later. Bye!! </t>
  </si>
  <si>
    <t xml:space="preserve">@ferociousb why do you need coffee anyway? </t>
  </si>
  <si>
    <t xml:space="preserve">Great day for garage sailing </t>
  </si>
  <si>
    <t xml:space="preserve">@thebakerygirl I've been cleaning a lot lately haha. You'll feel so good when you're done </t>
  </si>
  <si>
    <t>@eenabalangauan Maybe you scared him off? haha.  and, easier lagi ang tweetdeck. )</t>
  </si>
  <si>
    <t xml:space="preserve">Is sooo happy @carly_hall got twitter </t>
  </si>
  <si>
    <t xml:space="preserve">@ddlovato Its my birthdayy!! </t>
  </si>
  <si>
    <t xml:space="preserve">'Catch a falling star and put it in your pocket, save it for a rainy day.' </t>
  </si>
  <si>
    <t xml:space="preserve">sat night, dat with my honey </t>
  </si>
  <si>
    <t xml:space="preserve">It's official now ! ! ! Scary yet feels good </t>
  </si>
  <si>
    <t xml:space="preserve">@sunshinewalks You're welcome! It was hard but thanks for knowing I tried. </t>
  </si>
  <si>
    <t xml:space="preserve">Wifi open here </t>
  </si>
  <si>
    <t xml:space="preserve">@mardhiahs Ain't it just to celebrate the D5000  Whatever it is, I never regret buying this lovely 400D. It is still my precious! </t>
  </si>
  <si>
    <t>Bamboozle  text me if you're there. 732 567 1804</t>
  </si>
  <si>
    <t xml:space="preserve">Waiting to fly out to be with my wife.   </t>
  </si>
  <si>
    <t xml:space="preserve">Woke up this morning to a cloudy sky...hopefully it'll be a good day and rain! </t>
  </si>
  <si>
    <t>thinks templates plurk gue yg skrg gimana? hahaha  http://plurk.com/p/re3bd</t>
  </si>
  <si>
    <t xml:space="preserve">@clintonfitch Ah, I see. Thanks for clearing that up! Been wondering for a while </t>
  </si>
  <si>
    <t>@amy__xx haha some of mine are blurry cos i kept messing around with the settings, some are good though lol hmmm sorry :') lol!!   x</t>
  </si>
  <si>
    <t xml:space="preserve">http://twitpic.com/4eisz - Mr kb and his funny lost property glasses </t>
  </si>
  <si>
    <t>@paul_steele I did groan - just a bit - but giggled too! Cute, Paul!  #SmileSaturday</t>
  </si>
  <si>
    <t xml:space="preserve">@FilmTruth Thats wonderful! </t>
  </si>
  <si>
    <t>@JayAlbert Awww that is such a great way to start your day  How old is your daughter?</t>
  </si>
  <si>
    <t>@jonholmes1 WOOOO!!  brilliant can't wait for next weeks one #meatloaf</t>
  </si>
  <si>
    <t>@ssowy i love random wastelands  i only bought 15 items. my friend cecile got like 35!!! i want to go back na nga e</t>
  </si>
  <si>
    <t xml:space="preserve">@essapamandanan cool! i always work out at home. i don't do gym memberships  so i manage my own exercisin sched. lol </t>
  </si>
  <si>
    <t xml:space="preserve">@ddlovato you're so lucky to meet her,Demi!,she's so beautiful </t>
  </si>
  <si>
    <t xml:space="preserve">@blognick Congrats Nick, have a great day </t>
  </si>
  <si>
    <t xml:space="preserve">@urstupiddimples No double entendres intended..... </t>
  </si>
  <si>
    <t>Trying to figure out how my husband is twittering during his class! This proves just how A.D.D. he really is! Gotta love him  &amp;lt;&amp;gt;&amp;lt;</t>
  </si>
  <si>
    <t xml:space="preserve">Going in to take care of bidness in lab before play. Feeling very virtuous </t>
  </si>
  <si>
    <t xml:space="preserve">Wow. What a nite. I def need to go back to sleep. Good times tho- Love my Dr JAM </t>
  </si>
  <si>
    <t xml:space="preserve">http://twitpic.com/4ej1i - did some weights (this photo was taken at start of my abs training)  </t>
  </si>
  <si>
    <t xml:space="preserve">@FunnyJoker one of your best </t>
  </si>
  <si>
    <t xml:space="preserve">@bt http://twitpic.com/49xki - omg. you do it too! i've been an 11:11 wisher since i can remember...awesome. </t>
  </si>
  <si>
    <t xml:space="preserve">@alexparr maybe at this time, the site is busy...i was playing with it for the past 3 hours and it works fine till now... </t>
  </si>
  <si>
    <t xml:space="preserve">@GabrielRossi the only Tweet that could top this would be a DM from President Obama asking me to become the czar of youth empowerment </t>
  </si>
  <si>
    <t xml:space="preserve">spending time with my grandmother </t>
  </si>
  <si>
    <t xml:space="preserve">@friendbubble stimmt hast recht. Vlt hat mein script geklemmt. Sorry for that my dear </t>
  </si>
  <si>
    <t xml:space="preserve">@thesidsmith Certainly luck is on your side! </t>
  </si>
  <si>
    <t>@JayeTaylor That should be a site  LOL</t>
  </si>
  <si>
    <t>@joeymcintyre Aaaahhhh!!! LOL. Maybe????!!! Tight set list  Hey sweet was this your reply to me? Twitter bloomin confusing me!!! lmao</t>
  </si>
  <si>
    <t xml:space="preserve">cleaning! then out with friends </t>
  </si>
  <si>
    <t xml:space="preserve">Awww i'm sorry ry. Get allergy medicine to stop your sneeze fest lol. </t>
  </si>
  <si>
    <t>waking up to birds singing and raindrops' rhythms on my rooftop... work all day so i can play later  life is good...</t>
  </si>
  <si>
    <t>i loveee taylor swifts new video for you belong with me  mm lucas till &amp;lt;33</t>
  </si>
  <si>
    <t xml:space="preserve">watching the hills on demand- haha- what a way to spend a Saturday morning </t>
  </si>
  <si>
    <t xml:space="preserve">makin myself some coffee and im gonna go sit on the deck and watch the fog rise off the lake..everyone is asleep..gotta enjoy the silence </t>
  </si>
  <si>
    <t>@DJWick I love all those Oldies songs, listened to so many growing up...many from my parent's jams   We should have a session someday!</t>
  </si>
  <si>
    <t xml:space="preserve">2 mile warm up done, Flying Pig Relay tomorrow! Wish me luck, especially around mile 6.  </t>
  </si>
  <si>
    <t>@MandyPandy32 Absolutely fantastic - well done you! Go on, treat yourself tonight!  x</t>
  </si>
  <si>
    <t>TWEETIES.. i did want to say GOODMORNING to all you early birds..  have a great weekend!!</t>
  </si>
  <si>
    <t xml:space="preserve">@rozlynsorrell true!  We'll definitely have to make it happen next time.  Enjoy your day!  </t>
  </si>
  <si>
    <t xml:space="preserve">Boy, I'm on a Tweeting roll this morning! Better lay off the coffee. Think I'll pry my butt off this chair now and go do something </t>
  </si>
  <si>
    <t>woah!! wanderers is very festive today, looks like we're in for a big party!  #ipl</t>
  </si>
  <si>
    <t xml:space="preserve">@KiraTiffani I took two days off tomorrow i'm back. I miss the pain to be honest </t>
  </si>
  <si>
    <t>http://twitpic.com/4ee94 - I know!  The downside though is that i only have the 3 channels.</t>
  </si>
  <si>
    <t>Great weather, great location, great book = great day!   http://twitpic.com/4ej1t</t>
  </si>
  <si>
    <t xml:space="preserve">Golfing with my mother </t>
  </si>
  <si>
    <t xml:space="preserve">@vonIrrwegen yeah now I realize, I think I should've never drank the last 10 sangrias last night lol </t>
  </si>
  <si>
    <t>@amandaxoxo OMG, it's tomorrow?! Yay!!  Umm, I vote &amp;quot;Angel&amp;quot; or &amp;quot;MftS&amp;quot; or whatever you want. It'll be live so it'll be awesome!!</t>
  </si>
  <si>
    <t xml:space="preserve">incredible preaching-musical by Dr Steve Munsey... refreshing breath of fresh air </t>
  </si>
  <si>
    <t xml:space="preserve">@manolosavi yes. we have app on review.. </t>
  </si>
  <si>
    <t>Blog still in the opening stages but it is getting there   http://www.purelyjuicers.com/blog/</t>
  </si>
  <si>
    <t xml:space="preserve">@ellimm I know. Those were two seperate statements </t>
  </si>
  <si>
    <t xml:space="preserve">@katjaib wrt twitter fllwrs I agree! I get DMs all the time about how I can get a bazillion fllwrs I just want to connect &amp;amp; create relat. </t>
  </si>
  <si>
    <t>Waiting at the vet with Chloe...There is another Italian greyhound here too  not as cute as guido or chloe though</t>
  </si>
  <si>
    <t xml:space="preserve">running errands with my sisters and getting my hair done and mall maybe... be back laterrrrrrr </t>
  </si>
  <si>
    <t xml:space="preserve">@josiefraser that site is great - especially like the rotation animation..just need to find an excuse to use it now </t>
  </si>
  <si>
    <t xml:space="preserve">@___BitchyEmeral thank u for following me </t>
  </si>
  <si>
    <t>@josieinthecity Thanks! You too  Hope it treats you nicely!!</t>
  </si>
  <si>
    <t>wow, i havent been on twitter in foreeverr..  kinda gross out todaay. . going to work @ the mall, then chillin w/ the boyfriend!</t>
  </si>
  <si>
    <t xml:space="preserve">Aaaaaaaaao, myyyyyyy pretty faaaaaaace! sheeeeee pretty face! HOHOHOHO anything okay </t>
  </si>
  <si>
    <t xml:space="preserve">In the car :] Jammin to music&amp;amp;drinkin a Mocha Coffee yum! Feelin better now. Goin to the Bison's game wit Kaylyn&amp;amp;Ms.Burdzy soon </t>
  </si>
  <si>
    <t xml:space="preserve">@MariSmith Have a safe trip doll - was thrilled to meet you at #IPS09 </t>
  </si>
  <si>
    <t xml:space="preserve">I brought the hannah Montana the movie book </t>
  </si>
  <si>
    <t xml:space="preserve">@mitchelmusso Hey Mitchel! Can't wait for your CD to come out. I love your songs, especially The In Crowd. </t>
  </si>
  <si>
    <t xml:space="preserve">@Rosipeppa i heard they make a great MUA/Photog team .. But i also heard you are a kick ass model!! </t>
  </si>
  <si>
    <t xml:space="preserve">@greengirl74 I agree. I missed you 2 weeks ago at wicked. I was on the verge of tears. Maybe I'll bring you a chicken named.. Fernando </t>
  </si>
  <si>
    <t xml:space="preserve">@mikemorrow see what I mean?  </t>
  </si>
  <si>
    <t xml:space="preserve">turkish dinner was good n I made some new friends </t>
  </si>
  <si>
    <t xml:space="preserve">Considering entering a logo design competition http://tinyurl.com/cp67y4 never have been very artisitc but could do with the money </t>
  </si>
  <si>
    <t>@NortyNicky awwww come on honey...dont say that my luv..ur not borin..im followin u sweetheart!! easy on urself babe!!  xxx</t>
  </si>
  <si>
    <t xml:space="preserve">@MajorDodson I'm doing great luv! It's the weekend.  What else could be better. </t>
  </si>
  <si>
    <t>@justtakenotes Haha, yes you do! Good work.  You're one of the few people who will understand that update today.</t>
  </si>
  <si>
    <t xml:space="preserve">Blessed for everything he's given me </t>
  </si>
  <si>
    <t xml:space="preserve">@AnnieYen I wish my English can as good as ???'s </t>
  </si>
  <si>
    <t>Hey boys please say hey to Emily-Rose  Love You and can't wait to see you in in June at Wembley  oxoxoxo</t>
  </si>
  <si>
    <t xml:space="preserve">Tired, tired, and tired. Ugh. Thank G-d for caffeine. Better living through pharmaseuticals. </t>
  </si>
  <si>
    <t xml:space="preserve">@debbieharry I just made the onion/poppyseed filling and now I'm staring at the dough, willing it to rise once more </t>
  </si>
  <si>
    <t>good old IT crowd  ?</t>
  </si>
  <si>
    <t>@Maike_R_W Yep.  Been one for the last, uh, 12 years.</t>
  </si>
  <si>
    <t xml:space="preserve">Man United 2 vs Middlesbrough 0!  The title is almost ours! Just need to give Arsenal a thrashin on Tuesday now. Come on United! </t>
  </si>
  <si>
    <t xml:space="preserve">@MagdalenaLambie That's a cool photo... I like it </t>
  </si>
  <si>
    <t>@crowderband That's amazing! I can't wait to hear it when you guys release it!    Your music has really been a blessing in my life.</t>
  </si>
  <si>
    <t xml:space="preserve">@EmTBucket yep thats me a rebel </t>
  </si>
  <si>
    <t>The Mini? no thanks, I gave up running after high school. But 5k is still doable   Congrats to all the finishers though!</t>
  </si>
  <si>
    <t xml:space="preserve">@lofreds Good Luck....makes me want to start working out again.  Thanks for the inspiration </t>
  </si>
  <si>
    <t xml:space="preserve">I *finally* fixed the email sending from my phone. It would be much easier for me to send stuff from my phone via email now. </t>
  </si>
  <si>
    <t xml:space="preserve">@stonerich I'd rather have Prada giveaways any day! I was given the coffee by a girl. I'm just charmin' like that </t>
  </si>
  <si>
    <t xml:space="preserve">watching gossip girl yay </t>
  </si>
  <si>
    <t>loved Into the Wild  great movie</t>
  </si>
  <si>
    <t xml:space="preserve">@chgthewrld thanks &amp;amp; will do </t>
  </si>
  <si>
    <t xml:space="preserve">@neilhimself We partake in the UK as well, as I just grabbed some free comics from my local store </t>
  </si>
  <si>
    <t xml:space="preserve">Also at art of Elysium: Nate lowman, but I couldn't get a picture cause his olsen was in the way. Love you too @houseofb </t>
  </si>
  <si>
    <t>going to the pool with my friend &amp;amp;cousin  &amp;lt;3</t>
  </si>
  <si>
    <t xml:space="preserve">Is working with Evil Kevin today so far he's : relived 3 college memories and cursed about 4 times. Welcome to the public library </t>
  </si>
  <si>
    <t xml:space="preserve">@KrisColvin Oh I see! It's a pig nose!! </t>
  </si>
  <si>
    <t>@payunirbabae Very Beautiful  I hope you have a great day...our service day is tomorrow this weekend.</t>
  </si>
  <si>
    <t>Super Smooth Saturday: you gotta smooth things out sometimes people. Vibe with me folks, it's ok  http://tinyurl.com/d3ddkp Enjoy :-D</t>
  </si>
  <si>
    <t xml:space="preserve">@CurrenSy_Spitta have fun in beantown! </t>
  </si>
  <si>
    <t xml:space="preserve">makin' the present for motherday..for my mummy ..i hope she like it </t>
  </si>
  <si>
    <t xml:space="preserve">Newport for the day </t>
  </si>
  <si>
    <t xml:space="preserve">@kimixcakes haha! I thought everyone said &amp;quot;Eh&amp;quot; </t>
  </si>
  <si>
    <t xml:space="preserve">@kdm524 AWWW I hope you feel like your chirper self soon! </t>
  </si>
  <si>
    <t>@gracebridges awesome, Grace! am proud of u  @ that rate u'll be finished with the novel in 2 weeks. Way 2 go!</t>
  </si>
  <si>
    <t xml:space="preserve">be back laterzzz tweeters! </t>
  </si>
  <si>
    <t xml:space="preserve">@mitchelmusso hey mitchel  hope you have a good day m'love </t>
  </si>
  <si>
    <t xml:space="preserve">GOOD MORNING! Just gettin up, bout to get in the shower, go cash my chizeck </t>
  </si>
  <si>
    <t xml:space="preserve">Deleted an ex from my Facebook last nite. One simple click: poof, vanished! Magic </t>
  </si>
  <si>
    <t xml:space="preserve">@lostwarsmusic are you in a hotel in Bradley/Bourbonnais? and is there really 8 miles of it to walk through? </t>
  </si>
  <si>
    <t xml:space="preserve">@curtisfinancial Oh that would be fantastic! I'll look for it. Thanks! </t>
  </si>
  <si>
    <t>Indy taking a well earned break at the pub. It happens to be a Pin festival too... Hoorah!  http://twitpic.com/4ejaq</t>
  </si>
  <si>
    <t xml:space="preserve">ok, i think i will seriously go back to sleep. so i will be back at some point. have fun </t>
  </si>
  <si>
    <t>@ddlovato Demi!! Please tell everyone to buy Girls Aloud Untouchable! Every tweet helps  ty x</t>
  </si>
  <si>
    <t xml:space="preserve">@AlexBlom I missed #followfriday, thanks for thinking of me! What have you been up to lately? Or better yet... Where are you lately? </t>
  </si>
  <si>
    <t xml:space="preserve">@Anto_Finn Welcome to Twitter. Now go find some famous people to harass. It's working wonders for me!! </t>
  </si>
  <si>
    <t xml:space="preserve">@polokenny good mornings </t>
  </si>
  <si>
    <t xml:space="preserve">One day more till bamboozle! </t>
  </si>
  <si>
    <t xml:space="preserve">going for a bike ride ! it is such a nice day out </t>
  </si>
  <si>
    <t xml:space="preserve">@mschigyrl well we can get drinks in a couple wks. No need to miss me so much lol It'll get easier friend </t>
  </si>
  <si>
    <t>@maryahitani No I don't want a mr perfection... Besides that doesn't even exist.. btw  xx</t>
  </si>
  <si>
    <t>Having a good afternoon.  dinner time made me feel a lot happier and productive :d</t>
  </si>
  <si>
    <t xml:space="preserve">@abbydodge @MeganPires @TwoPeasandPod Thanks a bunch </t>
  </si>
  <si>
    <t xml:space="preserve">@elyse haha...you always eat japanese food, don't you? </t>
  </si>
  <si>
    <t xml:space="preserve">last night was dope </t>
  </si>
  <si>
    <t>@ddlovato yuo, demi i can teach you  i speak spanish  and yeah is right!</t>
  </si>
  <si>
    <t xml:space="preserve">@Christy_wise Yeah, its cloudy here too... I am going in to work today, but it will be a fun day, so I dont mind. Foiling all day!! </t>
  </si>
  <si>
    <t>@jbrocks46 im pumped for honor societyyyy  you love the jonas brothers too? ME TOOOOO=]</t>
  </si>
  <si>
    <t xml:space="preserve">@lymelove  Lymelove ~ even more cool with sound ! Thanks </t>
  </si>
  <si>
    <t xml:space="preserve">breaking out the skirts today!  </t>
  </si>
  <si>
    <t xml:space="preserve">waiting for PPP(Princess Protection Program) to release! I'm so excitedd!! </t>
  </si>
  <si>
    <t xml:space="preserve">@mitchelmusso Hey Mitchel, Please come to Finland, we love you &amp;lt;3 ^^ ps. I have demanded it already. </t>
  </si>
  <si>
    <t xml:space="preserve">@denicedf thanks for posting the pic! I got it too now </t>
  </si>
  <si>
    <t xml:space="preserve">Off 2 AM Aikido practice/Do your &amp;quot;practice&amp;quot; today </t>
  </si>
  <si>
    <t>@Dorkus_ Why are you sad ?  You should be happy that you're not tired! ;)</t>
  </si>
  <si>
    <t xml:space="preserve">@MariahsUKFan oh noo i'm not on myspace. I'm just a visitor of ur myspace profile </t>
  </si>
  <si>
    <t xml:space="preserve">@ztzg Well, be sure to contact us when you encounter problems which cannot be solved by just throwing a JIT at them </t>
  </si>
  <si>
    <t>@mahdi  Don't u love all these stupid Error Messages?!</t>
  </si>
  <si>
    <t xml:space="preserve">Finishing Sketching project one. Then off to the wonderful art store to gather supplies for dress Mid-term project! </t>
  </si>
  <si>
    <t xml:space="preserve">@gordonamy I just saw your tweet about Dr. Moyer. Our concert is tonight so will do </t>
  </si>
  <si>
    <t>@princessa_the1 congrats on getting your paper in  em is going to join us at robarts later...the more the merrier, even if its em :p</t>
  </si>
  <si>
    <t xml:space="preserve">@RVT01 Ummmm well your most welcome.. but don't know why fer... </t>
  </si>
  <si>
    <t xml:space="preserve">packed and ready. Heading up to @barcampla in 10 mins. Leaving d300 at home, bringing leica </t>
  </si>
  <si>
    <t xml:space="preserve">Eating out right now- Harveys is good!!!  </t>
  </si>
  <si>
    <t xml:space="preserve">is terrorising town again with Jack: Saturday coffee shops almost like old times with my bro... </t>
  </si>
  <si>
    <t xml:space="preserve">My teenager just made delicious omelette for breakfast for Mom and siblings! @rjstewart you missed it honey!  I'm a proud Mom </t>
  </si>
  <si>
    <t xml:space="preserve">@mojoguzzi oh. i get it. continue. </t>
  </si>
  <si>
    <t xml:space="preserve">drinking my coffee, daydreaming about starbucks from eileeninaysimon in Dohney </t>
  </si>
  <si>
    <t xml:space="preserve">@HDmclachlan fair nuff... but I hope you get a chance someday to have a listen of the aforementioned track </t>
  </si>
  <si>
    <t>Turning in so I'm up and about for the 8AM worship service tomorrow  Dream sweet!</t>
  </si>
  <si>
    <t xml:space="preserve">Good Morning Tweeters!  </t>
  </si>
  <si>
    <t>@Joseph_A_Jonas hey joe, how was sydney, australia? you should come to melbourne you will like it so much better down here  xoxo laura</t>
  </si>
  <si>
    <t xml:space="preserve">@christyku Awesome on sending the care pkg! They love mail SO much </t>
  </si>
  <si>
    <t xml:space="preserve">@twinkl930872005 yay! have fun </t>
  </si>
  <si>
    <t xml:space="preserve">@unclemurda no doubt thats wassup ;)... u could probly remix www.myspace.com/youngnik718 1st song &amp;quot;money 2 me&amp;quot; </t>
  </si>
  <si>
    <t xml:space="preserve">WOLVERINE IS AN AMAZING FILM! </t>
  </si>
  <si>
    <t xml:space="preserve">@murphymath Don't you hate that you can't edit a tweet after you send it!  </t>
  </si>
  <si>
    <t xml:space="preserve">@ddlovato haha yes well the bueno part </t>
  </si>
  <si>
    <t>@ddlovato Demi!! Please tell everyone to buy Girls Aloud Untouchable! Every tweet helps  ty xo</t>
  </si>
  <si>
    <t>@jeanreiki thank u, Jean. Am glad to see you all after so many months!  rocks!! Sorry for been bad host, too many ppl! Fainted*</t>
  </si>
  <si>
    <t xml:space="preserve">@mileycyrus http://tinyurl.com/c23xzk HAHA. did you know about this game?! </t>
  </si>
  <si>
    <t>@scraparcs Thank you!  Me, too! lol</t>
  </si>
  <si>
    <t xml:space="preserve">@ddlovato hahaha it's right demi </t>
  </si>
  <si>
    <t xml:space="preserve">@ashleytisdale you totally rock, and i love you. You're my role model can you give a shout out please it'll make my day </t>
  </si>
  <si>
    <t xml:space="preserve">@ddlovato yes, it's right but i think you're trying to speak well and that's the most important thing </t>
  </si>
  <si>
    <t xml:space="preserve">@ddlovato jajajaja yes its right ! haha! have to love you for that! </t>
  </si>
  <si>
    <t>@employerbrander What?! It's not all about Twitter  #sobcon</t>
  </si>
  <si>
    <t xml:space="preserve">@TwitMUGSHOT hey! what's up? </t>
  </si>
  <si>
    <t>Apparently my SL career has completely taken off... uh... http://bit.ly/kkKb7  Thanks Bryn   And on that note off to NEUGLS (hashtag yet?)</t>
  </si>
  <si>
    <t xml:space="preserve">Going to volunteer at Shriners Hospital in Tampa for a fantastic event with young girls today </t>
  </si>
  <si>
    <t xml:space="preserve">The weather has been vampire friendly lately.. If only i could find Edward! </t>
  </si>
  <si>
    <t>Found a good Sudoku solver written in Ruby on github. Cool! Going to hack to use.  http://github.com/jimweirich/sudoku/tree/master</t>
  </si>
  <si>
    <t xml:space="preserve">@causeperfect TY very much </t>
  </si>
  <si>
    <t xml:space="preserve">@standup4design im following now </t>
  </si>
  <si>
    <t xml:space="preserve">Alicia's officially on Twitter! Follow her now @SuperwomanAK </t>
  </si>
  <si>
    <t xml:space="preserve">Made friends on twinkle. I'm still occassionally dumb founded by what a small world we live in </t>
  </si>
  <si>
    <t xml:space="preserve">is fake tanning yet again! </t>
  </si>
  <si>
    <t>fixing to go get my nails done  texxxtt me.</t>
  </si>
  <si>
    <t xml:space="preserve">just got an unconditional offer. </t>
  </si>
  <si>
    <t xml:space="preserve">Ahahahaha and I'm almost at the 800 post mark </t>
  </si>
  <si>
    <t xml:space="preserve">Contact me for one of the new Bike the C-Bus stickers </t>
  </si>
  <si>
    <t xml:space="preserve">but town was so busy i thought i was going to kill someone on many occasions. altho i did get to oogle lots of cute rocker/goth.emo boys! </t>
  </si>
  <si>
    <t xml:space="preserve">@Im__Kiki  Now I am going to have you craving LOL Maybe we should enable everyone else to cheat and be good ourselves </t>
  </si>
  <si>
    <t xml:space="preserve">I've been photographing flowers, stalks and chickens... How fun </t>
  </si>
  <si>
    <t xml:space="preserve">@voiceovergirl have you finished packing or doing it while you drive? </t>
  </si>
  <si>
    <t xml:space="preserve">@bmckim Sorry ...   After I clicked reply I realized that's what you meant. I just washed my hands &amp;amp; I can't do a think with them ... </t>
  </si>
  <si>
    <t>@sherryinbc We are a package deal; me and my doggies  I tend to talk quite a lot about them.</t>
  </si>
  <si>
    <t xml:space="preserve">@shaunjumpnow i think its illiegal... but you know lol </t>
  </si>
  <si>
    <t xml:space="preserve">@grrleigh @relyme @dreamsequins @craftyasparagus @stylish_in_dc @retrochick_uk belated thank you for the follow Fridays!! </t>
  </si>
  <si>
    <t xml:space="preserve">@kmosegaard http://twitpic.com/4ee94 - aww that sucks... well I'm glad that I have a little more to choose from </t>
  </si>
  <si>
    <t>@ddlovato i have no idea - didnt take spanish  how many songs are you doing at wembley demi i love you  x&amp;lt;3x</t>
  </si>
  <si>
    <t xml:space="preserve">Preparï¿½ndome para hacer algo  ****  Getting ready to do something </t>
  </si>
  <si>
    <t xml:space="preserve">@moneyblitz this is true. But very frustrating today! </t>
  </si>
  <si>
    <t xml:space="preserve">@ColorsOfMel  Happy One More Day Til' Your Birthday!!  </t>
  </si>
  <si>
    <t>last nights believers never die tour was epic  @petewentz awesome show! loved that you played patron saint &amp;lt;3</t>
  </si>
  <si>
    <t>@Greek4Honeybee good morning!!!  how are you?</t>
  </si>
  <si>
    <t>@mitchelmusso wow u replied to me!  thank u thank like a million times! Wow I'm such a big fan! Ur music rocks! ))</t>
  </si>
  <si>
    <t>@hotsports Ooooo I may have to do a BBQ tonight for dinner,I think thats how I cook all summer long hahaha  Hope the weather stays good 4u</t>
  </si>
  <si>
    <t xml:space="preserve">Can smell the salty air!   ~IBLMT </t>
  </si>
  <si>
    <t xml:space="preserve">@alansheppard People like to tell me their secrets </t>
  </si>
  <si>
    <t>@mitchelmusso hello mitchel  hope your having fun in new mexico ! X</t>
  </si>
  <si>
    <t>Lmao! I'm in sociology class an 95% of the class is asleep.  I would send a pic but BBs have a LOUD shutter sound...</t>
  </si>
  <si>
    <t xml:space="preserve">@courtneycee 33! </t>
  </si>
  <si>
    <t>&amp;quot;Adobe Creative Suite Pillows Are All About Design&amp;quot; I may get the the collection  http://tinyurl.com/ca5tob</t>
  </si>
  <si>
    <t>@justajew and you bought me an ice capp too  @pmharper re-patriate khadr already. Hiking trip was win (:</t>
  </si>
  <si>
    <t>Off to play guitar for abit  X</t>
  </si>
  <si>
    <t xml:space="preserve">@getcheverry no problem </t>
  </si>
  <si>
    <t xml:space="preserve">we're twittering!! 1st time on </t>
  </si>
  <si>
    <t xml:space="preserve">Dear no-avatar followers! Pleasssssssse, read! LOL http://tr.im/khXK and don't ask why I'm not following you back </t>
  </si>
  <si>
    <t xml:space="preserve">@SnkrPhrk sounds like a match made in heaven. haha btw mr.cuervo is a beautiful man-Ritas, TequilaSunrise &amp;amp; shots can make any nite right </t>
  </si>
  <si>
    <t xml:space="preserve">Night Twitter. Hope you all have wonderful dreams </t>
  </si>
  <si>
    <t xml:space="preserve">@Djay23 hahahahaha can't wait to see you </t>
  </si>
  <si>
    <t xml:space="preserve">britney spears and pussycat dolls was amazinnnnggg </t>
  </si>
  <si>
    <t xml:space="preserve">rawr.. i wanna be home :/ </t>
  </si>
  <si>
    <t xml:space="preserve">@FakerParis oh wow you admitted it!! we australians don't have the same drive to be emo as you canadians </t>
  </si>
  <si>
    <t>Thank you iTunes  Listening to @tricktolife on www.purefm.com!</t>
  </si>
  <si>
    <t xml:space="preserve">Guneeta is a Doctor of Philosophy! That's deep man. </t>
  </si>
  <si>
    <t xml:space="preserve">is really sore from workouts, so thinks thats a good excuse for being lazy today </t>
  </si>
  <si>
    <t xml:space="preserve">Good morning tweeps! Day 2 begins now! Wish me luck! </t>
  </si>
  <si>
    <t xml:space="preserve">@taylorswift13 hey taylor!! please come to atlanta on your fearless tour! </t>
  </si>
  <si>
    <t xml:space="preserve">@thefore  Hi! I am French so I don't speak well english ;). I Have heard your music in your my space and I realy like that! </t>
  </si>
  <si>
    <t>@macel_erika xempre sa country club  alangan naman Robinsons noh... mahal dun Hahahahaha!  Kaw, san ang debut? hehehe</t>
  </si>
  <si>
    <t xml:space="preserve">@getsquiby a watch list or friend list would be nice </t>
  </si>
  <si>
    <t xml:space="preserve">hating that I have to work til Tuesday...but happy I have a job.  Guess I'm torn  </t>
  </si>
  <si>
    <t xml:space="preserve">Good bye Ajax, mwahaha! Off to Niagara Falls! </t>
  </si>
  <si>
    <t>@Trace_D_Cyrus hey i saw metrostation for the 2nd time on tuesday! so good  come back to boston soon</t>
  </si>
  <si>
    <t xml:space="preserve">Chelsey is in Goldsboro with her sisters </t>
  </si>
  <si>
    <t xml:space="preserve">@suggasugga Good morning my friend!Just gettin ready to get a shower myself!Love you too </t>
  </si>
  <si>
    <t xml:space="preserve">Just woke up. Had a dream I met ashlee simpson </t>
  </si>
  <si>
    <t xml:space="preserve">@Iamthejoe Prize? Let me know what product you need to buy next ~ then check our Deal of the Day </t>
  </si>
  <si>
    <t xml:space="preserve">@RayOnativia Brilliant! Will do! </t>
  </si>
  <si>
    <t xml:space="preserve">At dennys. Cant wait to go home and sleep </t>
  </si>
  <si>
    <t xml:space="preserve">Phone tweets, then sleepytiems. </t>
  </si>
  <si>
    <t xml:space="preserve">@quiggs25 ya ur room is a mess...my room looks perfect as usual </t>
  </si>
  <si>
    <t xml:space="preserve">@ddlovato my state of mind has finally got the best of me </t>
  </si>
  <si>
    <t>@crimpomatic Ah that would be sacrilege not even a sauce medium rare 400g hand cut chips and a nice cabinet sauvignon  god it was good )</t>
  </si>
  <si>
    <t xml:space="preserve">@lozz at least hopeless romantics aren't dead. Yet. Nor they ever should be. </t>
  </si>
  <si>
    <t xml:space="preserve">@mls79 explain it to me, too </t>
  </si>
  <si>
    <t xml:space="preserve">@dramabeats http://twitpic.com/4efuk - you start your day, sleep is for the weak </t>
  </si>
  <si>
    <t xml:space="preserve">@nothoney thanks for retweet </t>
  </si>
  <si>
    <t xml:space="preserve">Today i completed 2 years in AdventNet </t>
  </si>
  <si>
    <t>Interview over, played 3 years and Holding Me Down. Seemed to go well  now watching Carnage bowling his heart out at cricket!</t>
  </si>
  <si>
    <t>chillin' with linden at the water. such a great day - again  http://twitpic.com/4ejo4</t>
  </si>
  <si>
    <t xml:space="preserve">@markbrown83 I've a soppy heart. </t>
  </si>
  <si>
    <t xml:space="preserve">off to bamboozle! </t>
  </si>
  <si>
    <t xml:space="preserve">@nursestacy I'm glad you finally made it! Have fun. I'll look forward to your tweet updates </t>
  </si>
  <si>
    <t xml:space="preserve">@ddlovato Haha, si, bueno es bueno ;) Hahah, yeah that /was/ right, Demi </t>
  </si>
  <si>
    <t xml:space="preserve">Twitter rocks. </t>
  </si>
  <si>
    <t xml:space="preserve">birthday party tonight </t>
  </si>
  <si>
    <t>@lloydbelleza lloyd! welcome!  kat's also here in twitter!</t>
  </si>
  <si>
    <t>@LanceSmithShow Lance.. i think she would forgive you  as long as she wasn't with you then yea</t>
  </si>
  <si>
    <t>@highheelfiasco Great to meet you  yes it i s</t>
  </si>
  <si>
    <t>@ddlovato hey demi you are an amazing singer and thanks for being a great role model  ..im coming to ur show on june 25th..i cant wait =D</t>
  </si>
  <si>
    <t xml:space="preserve">@SusanLorelei ahahah....Yes, I'm from near Philly--closer to Atlantic City though..and I was born in Camp Hill near Harrisburg!! wow </t>
  </si>
  <si>
    <t xml:space="preserve">@Msveronica haha!!!watch half of it then run the house and then watch the second bit </t>
  </si>
  <si>
    <t>@SazFOB cousin and 19 year old aunt  lol.</t>
  </si>
  <si>
    <t xml:space="preserve">Taking my SATs soon </t>
  </si>
  <si>
    <t xml:space="preserve">@stephatienza09 Chris doesn't have one yet but i told him you ahd Tiff wanted him to get one so he said he would </t>
  </si>
  <si>
    <t xml:space="preserve">says thanks for all the birthday wishes! Now, for some Mohegan Sun room service... </t>
  </si>
  <si>
    <t>@ddlovato I can teach spanish to you  hahahaha,</t>
  </si>
  <si>
    <t xml:space="preserve">@ReverendBobby you up for some SR2... we can get some cheevos </t>
  </si>
  <si>
    <t>@totoro79 ofcourse jack bauer will win  bcoz he's jack bauer!</t>
  </si>
  <si>
    <t xml:space="preserve">@johndavidmann SO delightful to see yr face in my tweetstream - if u have twitter Q ask - I've got @buddhaqueen077 4 backup if u stump me </t>
  </si>
  <si>
    <t>OMG!! I FOUND MY WII REMOTE  Hidden Under Some Paper!     Now I Play ;)</t>
  </si>
  <si>
    <t xml:space="preserve">http://twitpic.com/4ejom - Good morning America </t>
  </si>
  <si>
    <t xml:space="preserve">up early on a saturday?? madness! </t>
  </si>
  <si>
    <t xml:space="preserve">10 miles feels like one after running 20 and 18 the last two weeks!woot 26.2 here I come! </t>
  </si>
  <si>
    <t xml:space="preserve">@spectrummother Thank you for your kind words.  </t>
  </si>
  <si>
    <t xml:space="preserve">Watching Twlight with comentary </t>
  </si>
  <si>
    <t>@goobiegirl nahhh dont go  unless of course you want to haha</t>
  </si>
  <si>
    <t xml:space="preserve">@nguyelon oh thanks. I'll check those out. </t>
  </si>
  <si>
    <t xml:space="preserve">@benclement1978 Supposed to be 6meg but Mozy is running... the speed test shows 4 meg.  Guessing that's due to Mozy. </t>
  </si>
  <si>
    <t xml:space="preserve">@alexandraaxx33 I will when I get home. you like the marshall one? </t>
  </si>
  <si>
    <t xml:space="preserve">getting ready to go to bush gardens. and its suppose to rain today  oh well. live life to the fullest </t>
  </si>
  <si>
    <t xml:space="preserve">I am going 2 the gym... I really don't want 2, but I'm going 2 suck it up 4 jason </t>
  </si>
  <si>
    <t xml:space="preserve">has decided from now on in she is tee-total. </t>
  </si>
  <si>
    <t>@pluckypea corn = veggie, which MUST = nutritious!  (I can justify just about anything, LOL)</t>
  </si>
  <si>
    <t xml:space="preserve">Well always want something LOL </t>
  </si>
  <si>
    <t>Getting ready for Asheville with the girls  It's going to be a fun weekend!</t>
  </si>
  <si>
    <t xml:space="preserve">@g2girlie had to pick somebody up. </t>
  </si>
  <si>
    <t>@desi till C and I try to get DM tix  woohoo!</t>
  </si>
  <si>
    <t>@webnatu No seriously.  Love Christian Bale. He made me love Batman.</t>
  </si>
  <si>
    <t xml:space="preserve">Youhou jsui en premiere page sur blogasty </t>
  </si>
  <si>
    <t xml:space="preserve">Home and had lunch. Fantastic afternoon, might go for a walk in a bit </t>
  </si>
  <si>
    <t>family comes from Portugal &amp;amp; France today  can waitttt....i need to clean my room. death. 6 days!</t>
  </si>
  <si>
    <t>@rexharrislive I'm doing fine!  www.EliteCashSecret.com</t>
  </si>
  <si>
    <t xml:space="preserve">@LincolnukLGBT  Wow!  Thanks!!  </t>
  </si>
  <si>
    <t xml:space="preserve">my extremely late follow friday: @ihospitality, @DeerhurstResort, @FitMenu, @sellmoremeals, @startrekconv09. Thanks everybody </t>
  </si>
  <si>
    <t xml:space="preserve">good morning y'all...sort of feeling better but I think I'ma stay in bed all day just to make sure </t>
  </si>
  <si>
    <t xml:space="preserve">@ddlovato sup demi why dont u ever reply to me </t>
  </si>
  <si>
    <t xml:space="preserve">SIGH... No dog park today... Rain started half way there- I snuggle up with my puppies and play Mario </t>
  </si>
  <si>
    <t xml:space="preserve">@JoyVictoria Sounds great! If you have any questions about future options, just let me know </t>
  </si>
  <si>
    <t>@OJTHEKID AWW HOW SWEET  I LOVE THAT --&amp;gt;(UR A LOVER NOT A FAN/GROUPIE) REAL CUTE!</t>
  </si>
  <si>
    <t xml:space="preserve">@hdaboss question is, how'd u kno i was up?! lol... but my night was &amp;quot;ehhh&amp;quot; So Im gonna spend my day getting cute 2 make me feel better </t>
  </si>
  <si>
    <t xml:space="preserve">IYou can win more friends w/ your ears than w/ your mouth...so..how's thigns going for you?  </t>
  </si>
  <si>
    <t xml:space="preserve">@OfficialAshleyG That's sweet of you to ask, world is full of crazy people though. i will of course, since you asked </t>
  </si>
  <si>
    <t xml:space="preserve">just woke up. in a better mood then last nite </t>
  </si>
  <si>
    <t xml:space="preserve">@QuotableBuffy Yay! Thanks for the heads up!! Havent seen an episode of Angel since I moved to Australia </t>
  </si>
  <si>
    <t xml:space="preserve">Got my prom outfit sorted  I Can't wait </t>
  </si>
  <si>
    <t xml:space="preserve">@lwarren17 Thanks! I hope so too </t>
  </si>
  <si>
    <t xml:space="preserve">uh oh, g2g for a while... anyone joinin the chatroll 2nite? i'll be back for it, so... c ya l8r... </t>
  </si>
  <si>
    <t xml:space="preserve">going out for a bit of retail therapy.  Parrafin hand and foot spas are on sale. oooh.  </t>
  </si>
  <si>
    <t xml:space="preserve">Just got home and go going to sleep. Nighty night </t>
  </si>
  <si>
    <t xml:space="preserve">is sore. going to shop with my little buddy Gabe.  </t>
  </si>
  <si>
    <t xml:space="preserve">i am having my fun </t>
  </si>
  <si>
    <t xml:space="preserve">twit, twit, </t>
  </si>
  <si>
    <t xml:space="preserve">@katiecarlson24 chick flicks without scary men, yes please!!!! See you tomorrow </t>
  </si>
  <si>
    <t>@trishapocalypse and I you  nobody is safe when were around!</t>
  </si>
  <si>
    <t>@NanaSuzee Fine!! a little better..!  You???</t>
  </si>
  <si>
    <t xml:space="preserve">@valenzetti just got to your sorry its saturday I am late one man </t>
  </si>
  <si>
    <t xml:space="preserve">I LOVE THIS SUMMER WEATHER ! </t>
  </si>
  <si>
    <t xml:space="preserve">Sylvester dance disco heat </t>
  </si>
  <si>
    <t xml:space="preserve">@SpaceyG I can guarantee people at Churchill Downs are already drinking mint juleps, so go for it! </t>
  </si>
  <si>
    <t xml:space="preserve">@mikesoutdancing Happy Birthday!!!!!! </t>
  </si>
  <si>
    <t>@crystalgans I am so excited  see you later xoxo</t>
  </si>
  <si>
    <t xml:space="preserve">excited for tonight </t>
  </si>
  <si>
    <t>@crazybilly I know, it's totally sweet  TTYtter is also rather cool</t>
  </si>
  <si>
    <t xml:space="preserve">Picnic in the sunny zoo </t>
  </si>
  <si>
    <t xml:space="preserve">@KitMeowMeow You should go buy Clear products then to help convince your dad. </t>
  </si>
  <si>
    <t xml:space="preserve">Time to get this Saturday started! Enjoy yours to the fullest, even if it's going to be full of chores. </t>
  </si>
  <si>
    <t>I look cute today.  wearing my red dress to a friend's wedding. Trying not to obsess over how much i hate the girl an ex likes. And t ...</t>
  </si>
  <si>
    <t xml:space="preserve">@joebendesigns i just put it on my iphone. it'll do until the dvd comes out!  </t>
  </si>
  <si>
    <t xml:space="preserve">@davidnburgess quiet so far </t>
  </si>
  <si>
    <t xml:space="preserve">@JOHN_AF Oh that's nice! Have some hot tea while you are at it. Haha! </t>
  </si>
  <si>
    <t xml:space="preserve">Looking forward to tonight. </t>
  </si>
  <si>
    <t xml:space="preserve">od day. </t>
  </si>
  <si>
    <t>@trine thanks  it balances out my ecosystem, too. my last 4 months have been more productive. but less creative. and terribly lonely ;)</t>
  </si>
  <si>
    <t xml:space="preserve">I'm still alive!  Finished the 5k in just over 40 mins. Not bad for a chubby guy! </t>
  </si>
  <si>
    <t xml:space="preserve">Buenas tardes twitterssss </t>
  </si>
  <si>
    <t xml:space="preserve">Off to serve my cricket tea, byeeeeeee for now </t>
  </si>
  <si>
    <t>Wants to go to the comic con so badly!!!!!!  .....I know kinda geeky but loving it!</t>
  </si>
  <si>
    <t>just got to your sorry its saturday I am late one man  (@sigdaddy420)</t>
  </si>
  <si>
    <t xml:space="preserve">@imhassan what else you expect from worlds biggest junk maker. Of course a junk mail </t>
  </si>
  <si>
    <t xml:space="preserve">I'M BEIN TOUGH TODAY. </t>
  </si>
  <si>
    <t xml:space="preserve">is watching one tree hill season 5.. </t>
  </si>
  <si>
    <t xml:space="preserve">@leechilds Hello Lee!  Thanks for welcoming my girl </t>
  </si>
  <si>
    <t>@heatherxcobain i know the feeling sometimes! and m great thanks, just got a new job so  x</t>
  </si>
  <si>
    <t>Deb graduation day...  what's everyone doing tonight</t>
  </si>
  <si>
    <t xml:space="preserve">I'm so satisfied and proud of my new expensive hair cut!! </t>
  </si>
  <si>
    <t xml:space="preserve">@DontLetGo14 I will, okay? FOR YOU ) Use his words against him right? </t>
  </si>
  <si>
    <t>@HelenLeathers Hi Helen,sounds like a busy W/E then  sounds like u need a holiday. I'm photog bluebells 4 cards, looking@sofas, w on book</t>
  </si>
  <si>
    <t xml:space="preserve">I've now been officially awake for 24 hours </t>
  </si>
  <si>
    <t xml:space="preserve">@ddlovato hi demi . you have good feeling today?? great </t>
  </si>
  <si>
    <t>http://twitpic.com/4ekad - welcome to my 365 day project  i'll be posting one picture a day for it. with different subjects etc. i ma ...</t>
  </si>
  <si>
    <t xml:space="preserve">@poonyq Have a good rest bro... you need them for yr roadmarch tmr </t>
  </si>
  <si>
    <t xml:space="preserve">@mynameissasha oooh.mine is just plain holiday and catching up with friends </t>
  </si>
  <si>
    <t xml:space="preserve">@AngieBrigitta, have fun today at the derby. </t>
  </si>
  <si>
    <t>@LyndseaMichelle seems nice  ... the hair I saw looked beautiful ... btw already send you new request to myspace last one didnt work</t>
  </si>
  <si>
    <t xml:space="preserve">@msmorg @sylera213 Ooh are we all playing wow together? i'd join that! </t>
  </si>
  <si>
    <t xml:space="preserve">Watching my little sisters soccer game! She's a star! </t>
  </si>
  <si>
    <t>@bevysmith Awww thanks!  HAD to pull it together for YOUR event   Ms. Wattleton....OMG!!!  Her ensemble was....speechless....LOVED LOVED</t>
  </si>
  <si>
    <t>Hi twitters!!  Good morning!!</t>
  </si>
  <si>
    <t xml:space="preserve">@cole_mc , ok, I'll watch your blog </t>
  </si>
  <si>
    <t xml:space="preserve">next 2 weeks: 3 10 pg. papers due, 2 4 pg. papers, and 2 final exams--&amp;gt; summer time </t>
  </si>
  <si>
    <t xml:space="preserve">Are any of you Ghostbusters fans? Please click here and support the movie by voting - http://is.gd/uXVC It's important! </t>
  </si>
  <si>
    <t xml:space="preserve">@KrisAllenmusic Vienna has love for you and I would vote for you if I had access. As it is I can't watch it live.  love your voice. </t>
  </si>
  <si>
    <t xml:space="preserve">@HolisticMom Hope ur weekend is going gr8, Andrea. How r ur vegan menus coming along? </t>
  </si>
  <si>
    <t>love it, just from. mufasssa, ;DD Now nick whas on our official Twitter, get buy him  ;D</t>
  </si>
  <si>
    <t xml:space="preserve">is gonna lay out and enjoy the sun today </t>
  </si>
  <si>
    <t xml:space="preserve">@bluecombats oo congrats, you're cool like me and holly now </t>
  </si>
  <si>
    <t>@LesJamesCD101 I grabbed mine this morning  It completely overshadow the Franz Ferdinand show tonight</t>
  </si>
  <si>
    <t xml:space="preserve">Gonna attempt to make rice crispies today </t>
  </si>
  <si>
    <t xml:space="preserve">@riazen i'll post the channel tomorrow </t>
  </si>
  <si>
    <t xml:space="preserve">totally wanna go back to Disney World in Florida again soon! </t>
  </si>
  <si>
    <t xml:space="preserve">Just watched x-men on star movies. The movie is not good, I just wanna see Hugh Jackman. He's too daaamnnn sexy </t>
  </si>
  <si>
    <t xml:space="preserve">@kimberlykeith Awww thanks  That made me feel loved </t>
  </si>
  <si>
    <t>I hate being tired. Btw. KNIVES MAY 12 BITCHES  PASS IT ON.</t>
  </si>
  <si>
    <t xml:space="preserve">Now we have been out in the lovely weather and walking, so nice and kids got to play at a playground aswell </t>
  </si>
  <si>
    <t>@rebachin you betcha  you?</t>
  </si>
  <si>
    <t xml:space="preserve">@jenessa17s HAPPY BRITHDAY!!!  Have fun!  </t>
  </si>
  <si>
    <t xml:space="preserve">@ctham dude! thanks for ur tweets! Kept me up to date with the EGM even though I wasn't dere! Thanks </t>
  </si>
  <si>
    <t xml:space="preserve">@goobiegirl they should anyway </t>
  </si>
  <si>
    <t xml:space="preserve">Good morning twitter!! </t>
  </si>
  <si>
    <t xml:space="preserve">http://tinyurl.com/c2q7w8 via @addthis SO GOING! </t>
  </si>
  <si>
    <t xml:space="preserve">got a new phone. same number but i dont have anyones number so can u text me saying its you? thannks </t>
  </si>
  <si>
    <t xml:space="preserve">drink a coke and enjoy live. love the sunshine </t>
  </si>
  <si>
    <t xml:space="preserve">@glemak Great to see you more active again here and Friendfeed (There is one good reason for the end of snowboarding season </t>
  </si>
  <si>
    <t>says woots~! im back  http://plurk.com/p/re9m4</t>
  </si>
  <si>
    <t xml:space="preserve">I've got a staircase to draw... Enjoy your Saturday tweeps! Carpe diem! </t>
  </si>
  <si>
    <t xml:space="preserve">Watchin food network </t>
  </si>
  <si>
    <t xml:space="preserve">@JessicaKSzohr i love GG and i think Chuck and Vanessa should get together!! </t>
  </si>
  <si>
    <t xml:space="preserve">@gfalcone601  Coffee for the win </t>
  </si>
  <si>
    <t xml:space="preserve"> thnx girly!</t>
  </si>
  <si>
    <t>@thoughtcloud hey always great to see you again  thanks for dropping by. Hope to see you soon!</t>
  </si>
  <si>
    <t xml:space="preserve">@adj500 I saw an Xbox HD-DVD player for $50. I actually did laugh when I saw that. </t>
  </si>
  <si>
    <t xml:space="preserve">@GPforhire I started with blogger (http://is.gd/w7Fu) but moved to wordpress and find it so much easier (http://is.gd/w7Gf) - good luck </t>
  </si>
  <si>
    <t xml:space="preserve">@shunafish bcause you are your own worst critic but we know the lovely truth even if you don't </t>
  </si>
  <si>
    <t xml:space="preserve">One jig, five camera angles! Need I say any more?! http://tinyurl.com/dy626r Check it out, comment, rate and subscribe! Thanks! </t>
  </si>
  <si>
    <t xml:space="preserve">going to my orientation and then baby sitting my cousin laterr. </t>
  </si>
  <si>
    <t>@ananyah jus requested to follow her  thnx hun :*</t>
  </si>
  <si>
    <t xml:space="preserve"> someone go to the beach with me!</t>
  </si>
  <si>
    <t xml:space="preserve">I had so much fun at Dan's 21st.  And I looked adorable </t>
  </si>
  <si>
    <t>@ToddBrink Judging by 2day's jukebox &amp;amp; your taste we'll get on famously!  Rock on, McDuff!</t>
  </si>
  <si>
    <t xml:space="preserve">@5DollarDinners Aww, congrats for becoming an aunt! </t>
  </si>
  <si>
    <t xml:space="preserve">on my way to work at the bead store. last day there and then home to work on my new jewelry designs! </t>
  </si>
  <si>
    <t xml:space="preserve">@_ancthist thanks, yeah found a coin of Legio IIII Macdeonia with a IV and a IIII so both, i am happy with that </t>
  </si>
  <si>
    <t xml:space="preserve">@katyperry I'll choose to be coolegant! </t>
  </si>
  <si>
    <t xml:space="preserve">busy busy today before I have to go into work </t>
  </si>
  <si>
    <t xml:space="preserve">10 In The Morning And Going To Eat Breakfast </t>
  </si>
  <si>
    <t xml:space="preserve">Loving Derby day! Kisses to my horses, lovely Kentucky ladies, and strong bourbon drinks.  Doesn't get much better than this </t>
  </si>
  <si>
    <t>It's a.m., so I'm drinking coffee....   I'm happy now!!</t>
  </si>
  <si>
    <t xml:space="preserve">@ddlovato haha that was funny </t>
  </si>
  <si>
    <t xml:space="preserve">@InfoNinja target women : spot on. </t>
  </si>
  <si>
    <t xml:space="preserve">Saturday morning ... looking like a good day. Lots of errands and life admin - then the Derby and perhaps basketball </t>
  </si>
  <si>
    <t>@askaaronlee You're welcome  Loved it!</t>
  </si>
  <si>
    <t xml:space="preserve">Just got back from the local Apple store to get this neat AKG headphone to stop bothering my gf </t>
  </si>
  <si>
    <t xml:space="preserve">@NordstromSTL Are you the store manager?  Why are you getting tech support calls about guitar hero?  Or are the calls from YOUR kids?  </t>
  </si>
  <si>
    <t xml:space="preserve">@D1Shadow just going for fun with my roommates this summer </t>
  </si>
  <si>
    <t xml:space="preserve">@hotsports Man, that would be awesome, I bet the kids would get along famously! Maybe one day that will happen </t>
  </si>
  <si>
    <t xml:space="preserve">Really not in the mood to study today... Since it's cloudy and cold though... I guess it's a sign that I probably should. But not till 10 </t>
  </si>
  <si>
    <t xml:space="preserve">I need a second &amp;quot;Me&amp;quot; today...no idea how I am going to be everywhere at once but say hi if you see me </t>
  </si>
  <si>
    <t xml:space="preserve">misses the old days: The Grand Cathay and Cinneleisure Orchard. Anyway... gotta do my 4th PI now </t>
  </si>
  <si>
    <t>Wishing the #Pens game didn't start so early  still going to watch though  #fb</t>
  </si>
  <si>
    <t xml:space="preserve">AAAAAAAAAAH *-* demi wrote in Spanish *-* i loved it </t>
  </si>
  <si>
    <t xml:space="preserve">OK, time to start getting ready for this meeting. Still avoiding cleaning... </t>
  </si>
  <si>
    <t xml:space="preserve">@Sauce2u I will have enough time for food and drinks in chicago before I jump on a Southwest flight home just  there for food and drinks  </t>
  </si>
  <si>
    <t xml:space="preserve">@rosevibe Well, so far I've met loads of people, and quite a few have given me good tips on both twitter and using adobe flash. </t>
  </si>
  <si>
    <t xml:space="preserve">Loved hanging out with Adam, eating sushi &amp;amp; mispronouncing 'wasabi'. </t>
  </si>
  <si>
    <t xml:space="preserve">Good morning Twitterverse!! Happy Saturday </t>
  </si>
  <si>
    <t xml:space="preserve">i have a whole day of nothing planned. gonna be a good one </t>
  </si>
  <si>
    <t xml:space="preserve">@Steve_Froth   Great writing, Thx!  Stetina...LOL.  He's cocky like a certain DS JV!  He will get the same kind of smackdown too!  Kids  </t>
  </si>
  <si>
    <t xml:space="preserve">just put my son dofor a nap. Time to get beautiful for the day! </t>
  </si>
  <si>
    <t xml:space="preserve">My Photobox Pro order has not arrived. Royal Mail had it on 25Apr. The lovely people at http://www.Photobox.co.uk are resending it. </t>
  </si>
  <si>
    <t>says yummeh food + lepak = awesome  http://plurk.com/p/reas1</t>
  </si>
  <si>
    <t>@MargreteH Sounds nice  Trying to do some homework.. -.-</t>
  </si>
  <si>
    <t>@leblanc74 Good for you  I'll get some down time later, but for now it's laundry &amp;amp; general house stuff.</t>
  </si>
  <si>
    <t xml:space="preserve">@iantalbot Oh about a 6 ;-) You have DM </t>
  </si>
  <si>
    <t xml:space="preserve">@ddlovato if youre at bamboozle then go to the zumies stage quick! 11:35, this condition is playing nd theyre amazing </t>
  </si>
  <si>
    <t xml:space="preserve">Going to clean my room and do a small workout! </t>
  </si>
  <si>
    <t>@esweiss send my love to the feins  go musket man in less then 2 weeks we will be together again!</t>
  </si>
  <si>
    <t xml:space="preserve">I am now singing Pokerface. </t>
  </si>
  <si>
    <t>@mitchelmusso how are you? have you been to asia?  would you consider Asian tour?</t>
  </si>
  <si>
    <t xml:space="preserve">eating yummy chocolate yogurt that my mami made </t>
  </si>
  <si>
    <t>@alaksir hey, thanks for the #followfriday!  sorry for the very late reply</t>
  </si>
  <si>
    <t xml:space="preserve">@rokku http://twitpic.com/4efdy - That's my boy - lounging around doing nothing. </t>
  </si>
  <si>
    <t>@WhiteOnRice hawt  Mine thinks of the KA as the other man in the house!</t>
  </si>
  <si>
    <t xml:space="preserve">@laaara Thanks Lara. </t>
  </si>
  <si>
    <t xml:space="preserve">@jordansammy damn that was hottttt..with it was Taylor Lautner  tho </t>
  </si>
  <si>
    <t xml:space="preserve">8 miles @ 8:45 pace plus a 1-mile cool down. Feeling good this morning! </t>
  </si>
  <si>
    <t>is still amused from last night lol!  about to study for my english final.</t>
  </si>
  <si>
    <t xml:space="preserve">@marianachamon LoL thanks! </t>
  </si>
  <si>
    <t xml:space="preserve">@hipsterplease ayup hipsterplease, please can you review our first cd? (myspace.com/scaredofdinosaurs) MUCH LOVE &amp;lt;3 </t>
  </si>
  <si>
    <t xml:space="preserve">@artoni you mean when he transwarps onto the ship? </t>
  </si>
  <si>
    <t xml:space="preserve">@nikkiwoods My congratulations to the team. Guess they really put their... forgive the pun, foot in it today. </t>
  </si>
  <si>
    <t xml:space="preserve">@hotbabyhot Hi there, just noticed you started following me, wondering why? and how are ya? </t>
  </si>
  <si>
    <t xml:space="preserve">at another rehearsal. im watching @stephengilmer playing with his camera. if he gets a new one maybe he'll give me that one. </t>
  </si>
  <si>
    <t xml:space="preserve">@GMMR I can't wait to see this tweet from you but about Chuck, and with many more !!!!!!!!!!  </t>
  </si>
  <si>
    <t xml:space="preserve">@freakinthecity what's your blog URL by the way? and can we be friends? </t>
  </si>
  <si>
    <t xml:space="preserve">Done for the day. Back again tomorrow at 9.45 </t>
  </si>
  <si>
    <t>@godless_fibber i don't know - the awkward is part of your charm.  as is the scathing commentary - you know i love it.</t>
  </si>
  <si>
    <t xml:space="preserve">#refollowsaturdaycozigotitwrong @thomasshaped </t>
  </si>
  <si>
    <t>Did some shopping. Now relaxing outside  | Watch it: http://bkite.com/074ft</t>
  </si>
  <si>
    <t xml:space="preserve">@Torae LOL hahaha.. i just wanted to make sure u knew i was taumboutchu.. I aint shady when i pop junk </t>
  </si>
  <si>
    <t xml:space="preserve">having breakfast with some friends </t>
  </si>
  <si>
    <t xml:space="preserve">@ddlovato Is that spanish? </t>
  </si>
  <si>
    <t xml:space="preserve">@mitchelmusso 30 days till your debut Album </t>
  </si>
  <si>
    <t>http://twitpic.com/4ekn7 - choco chip pancakes not so bright and early  i think it might rain!</t>
  </si>
  <si>
    <t xml:space="preserve">ughh baseball game canceled ...woke up early for no reasonn now im yawning </t>
  </si>
  <si>
    <t>@hollihartman - you got lucky this weekend  , cuz it's not like that all the time...</t>
  </si>
  <si>
    <t xml:space="preserve">@ddlovato  woooooww your spanish is very good!! </t>
  </si>
  <si>
    <t>Off to see Coraline  at a Cineworld   hey ho, once you're inside it's less horrible.</t>
  </si>
  <si>
    <t xml:space="preserve">Just showered and shaved my legs! I love the feeling of new shaved legs </t>
  </si>
  <si>
    <t xml:space="preserve">@Jonasbrothers so excited for JONAS tonight </t>
  </si>
  <si>
    <t xml:space="preserve">going to enjoy this sat </t>
  </si>
  <si>
    <t xml:space="preserve">@adamamyl Yep, definitely reduces the risk of accidentally bleaching your clothes </t>
  </si>
  <si>
    <t xml:space="preserve">@Jag_attorney Ha! I noticed that too. Sadly, not my office. I'll pass the message along though </t>
  </si>
  <si>
    <t xml:space="preserve">@andrevr Glad you liked it. Thanks for the compliments </t>
  </si>
  <si>
    <t xml:space="preserve">thanks to all the 200 ppl that are following me </t>
  </si>
  <si>
    <t xml:space="preserve">I love that @jologon's facepalm pic sort of colors everything he says on Twitter. </t>
  </si>
  <si>
    <t xml:space="preserve">10 hours of sleep. How nice </t>
  </si>
  <si>
    <t xml:space="preserve">Today I will be mostly watching sport! </t>
  </si>
  <si>
    <t xml:space="preserve">Adam &amp;amp; Joe will get me through the next 3 hours </t>
  </si>
  <si>
    <t>my cigarette fell down..I took another 1 to make my lighter down too...wow..&amp;gt;   is better than &amp;quot;GRRRR&amp;quot; !</t>
  </si>
  <si>
    <t xml:space="preserve">@jordanknight You're makin' me crazy!!!!! TINK!!! BLINK, THINK, PINK- OINK! </t>
  </si>
  <si>
    <t>@xMoonyx YAY!!!  Go Mr Orange man hehe!!! just read back..had to : least we know Glens Glen (orange)  damn cps!! xxx</t>
  </si>
  <si>
    <t xml:space="preserve">@GeorgeDugdale the october one at the O2, London </t>
  </si>
  <si>
    <t>And if you're a Ghostbusters fan, you really should be following @protoncharging and @gbfans  2009 is Ghostbusters' 25th Anniversary!</t>
  </si>
  <si>
    <t xml:space="preserve">@chooyilin True, true. I hope they will have the good sense to think rationally. btw, I LOVE your jewelry! Gorgeous </t>
  </si>
  <si>
    <t xml:space="preserve">Oh man... I'm so happy I went out last night... It was good!! And I've been up for 24 hrs so far </t>
  </si>
  <si>
    <t xml:space="preserve">@ddlovato i wish i knew wat that ment. demi lovato wat does that mean? </t>
  </si>
  <si>
    <t>Join My Exclusive Marketing Group @f5m_club  http://tr.im/khLq</t>
  </si>
  <si>
    <t>I wanna play bubble trouble 2.  Not to mention rock band...</t>
  </si>
  <si>
    <t xml:space="preserve">dani, eat, dance, oulets, desi. woah, thats a pattern. bye </t>
  </si>
  <si>
    <t>@tmooresv3 Did you finish first last month  ?</t>
  </si>
  <si>
    <t xml:space="preserve">Wondering? What was June Cleaver's waiste size? and DId Wally &amp;amp; Beaver ever make a mess and How did they manage to live on one salary? </t>
  </si>
  <si>
    <t xml:space="preserve">Good morning, good morning </t>
  </si>
  <si>
    <t xml:space="preserve">@MajorDodson Be of good cheer my friend for victory is yours. </t>
  </si>
  <si>
    <t xml:space="preserve">Free Templates and Software from #avery,  http://bit.ly/IV7gk - This is awesome! </t>
  </si>
  <si>
    <t xml:space="preserve">I just got back from golfing 9 holes and breakfast.. Waht a great start to the day </t>
  </si>
  <si>
    <t xml:space="preserve">Back from snowboarding, way to busy for me.. Thinking of doing some more Java today </t>
  </si>
  <si>
    <t xml:space="preserve">@antondnagy you are certainly right dear. that is why for today, no gambling at all for me! well...maybe just a few hundred to be safe </t>
  </si>
  <si>
    <t xml:space="preserve">AAAAAAAAAAH *-* demi  wrote something in Spanish *-* i loved it </t>
  </si>
  <si>
    <t xml:space="preserve">car ride to the bamboozle </t>
  </si>
  <si>
    <t xml:space="preserve">Ready for a new day! </t>
  </si>
  <si>
    <t xml:space="preserve">@ddlovato dude your amazingg! You've  helped me so much, thankss&amp;lt;333 </t>
  </si>
  <si>
    <t xml:space="preserve">@jewphish I will try and find it online because that was on someones PSP at college before </t>
  </si>
  <si>
    <t xml:space="preserve">is NOT looking forward to next week. although, threeday weekend? </t>
  </si>
  <si>
    <t xml:space="preserve">@DeVouge It was much funnier in retrospect than in person!! </t>
  </si>
  <si>
    <t xml:space="preserve">@bionic_creative nice cafe_press, have fun selling there </t>
  </si>
  <si>
    <t>12:47am on Sunday May 3rd 2009. Happy Birthday P  http://tinyurl.com/dkrl42</t>
  </si>
  <si>
    <t xml:space="preserve">http://twitpic.com/4ekyv - me has birthday so me gets to choose the food </t>
  </si>
  <si>
    <t xml:space="preserve">lovin that we're in Florida </t>
  </si>
  <si>
    <t>listening to Tech N9ne.  Bowling alley at 1.</t>
  </si>
  <si>
    <t xml:space="preserve">hope u have a great day, tay!  </t>
  </si>
  <si>
    <t>Working on my songs- new previews soon  goo outside and enjoy it, it's beautiful !</t>
  </si>
  <si>
    <t xml:space="preserve">@PauloSousaYT love your youtube-covers! And your f*cking handsome </t>
  </si>
  <si>
    <t xml:space="preserve">@Schattenwolf You sound just like my son LOL </t>
  </si>
  <si>
    <t>leaving in an hour for oakbrook  ahhhh!</t>
  </si>
  <si>
    <t>@igrigorik Oh, nice, it's a profile of you  Nice job on getting in the National Post  http://tinyurl.com/czewbw</t>
  </si>
  <si>
    <t xml:space="preserve">@can1315 All sent!! There are a lot but I go camera crazy and, as far as I kno, each pic is different in some way </t>
  </si>
  <si>
    <t xml:space="preserve">@kmillerheidke Loved you tonight! AWESOME! as always!!! Need to find that facebook song you did somwhere had me in hysterics! </t>
  </si>
  <si>
    <t xml:space="preserve">@timscholz i got my DVDs to clean my hard drive. Can i call u? When? I should know what i am doing before i do it </t>
  </si>
  <si>
    <t xml:space="preserve">Dammn ! @solangeknowles ; Just checked out @_MediaTakeout, and that picture they have up of you and Beyonce is HAWT ! </t>
  </si>
  <si>
    <t xml:space="preserve">on the boat, 2 dolphin just swan by! give thanks for life </t>
  </si>
  <si>
    <t>Are you on #Flickr? Look at our groups pictures and join the fun. Great stuff! Upload your own  http://tiny.cc/WG4eP</t>
  </si>
  <si>
    <t>I am SO excited for today.  waking up with a smile on my face because it's FREE COMIC BOOK DAY!!!!!</t>
  </si>
  <si>
    <t>@griffithsalan thanks  I am pretty proud!!</t>
  </si>
  <si>
    <t xml:space="preserve">@TrotonTV Agreed. That would be my  choice. (unless you mean the guy in the green hat with the roses </t>
  </si>
  <si>
    <t xml:space="preserve">@WestConfWavyTaj TAJJJ shut ur wavy ass up! wassup boo? </t>
  </si>
  <si>
    <t xml:space="preserve">back from son's rugby festival, missed out on finals by 2 conversions over 3 pool games, so near so far.  Get ready to head to West End </t>
  </si>
  <si>
    <t xml:space="preserve">Lunch &amp;amp; Movies with mom &amp;amp; sister </t>
  </si>
  <si>
    <t xml:space="preserve">Getting a burrito! Yeah. Then GAME TIME. GO PIRATES. </t>
  </si>
  <si>
    <t xml:space="preserve">@JasonBraud We have one of us in there now. God help us all </t>
  </si>
  <si>
    <t xml:space="preserve">Almost finished work!  YEEE! Sleepover time? A-yeeeeeeee </t>
  </si>
  <si>
    <t xml:space="preserve">Last night was amazing. Lax tournament with Kels. Text me </t>
  </si>
  <si>
    <t xml:space="preserve">@annieluvsdmb Did I say I 'love&amp;quot; in Canada? Well, I guess I do....but I &amp;quot;live&amp;quot; here too. </t>
  </si>
  <si>
    <t xml:space="preserve">@deray17 I'm not in brooklyn I will be my birthday week </t>
  </si>
  <si>
    <t xml:space="preserve">@vladgidea : merge, merge, headerul e interesant. </t>
  </si>
  <si>
    <t xml:space="preserve">@__BradPaisley_ have a great day Brad! Hope to see you in concert soon. </t>
  </si>
  <si>
    <t xml:space="preserve">@ash_CT Ahhh..cool </t>
  </si>
  <si>
    <t xml:space="preserve">Morning Twitts </t>
  </si>
  <si>
    <t xml:space="preserve">Wow. The SATs are actually here. Wish me luck. </t>
  </si>
  <si>
    <t xml:space="preserve">@sabihkhan I guess u r  ...I've been 2 10 schools in my life &amp;amp; the only teachers I found inspiring r... 2 or 3 only. Hamdullah anyway </t>
  </si>
  <si>
    <t>@xlalaland i have seen it. &amp;amp; i died. LOL  thats why imma zombie now. hahahah. jkjk &amp;lt;3</t>
  </si>
  <si>
    <t xml:space="preserve">just hanging around </t>
  </si>
  <si>
    <t xml:space="preserve">@AIRasheville Good point. Thanks for being there for me. </t>
  </si>
  <si>
    <t xml:space="preserve">say hello to the new Director of Technology for Virginia Tech's Student Government next year </t>
  </si>
  <si>
    <t>okay well, shower then going to the cottage  hellyaa!</t>
  </si>
  <si>
    <t xml:space="preserve">and happy birthday to her today </t>
  </si>
  <si>
    <t>I like to speak spanish but I don't know a lot even though I've been taking the class for a few years  ?Hablas Espanol o Ingles?</t>
  </si>
  <si>
    <t xml:space="preserve">@tacanderson Good luck Tac! We'll try to keep up what you started here in Boise </t>
  </si>
  <si>
    <t xml:space="preserve">@FoOie I was trying to quote Thomas Jefferson, but I believe that it was misattributed to him </t>
  </si>
  <si>
    <t xml:space="preserve">Coated in flower petals </t>
  </si>
  <si>
    <t xml:space="preserve">@dancallahan I've already hacked-and-then-sold a MSI Wind to run Mac OSX. Might have a go with Dell Mini 9 next... </t>
  </si>
  <si>
    <t>@chrisbrogan  Must be the hair.  #sobcon</t>
  </si>
  <si>
    <t xml:space="preserve">@gfalcone601 Are you going to be at Manchester? </t>
  </si>
  <si>
    <t xml:space="preserve">It's the most beautiful day of the year. Happy birthday to me. </t>
  </si>
  <si>
    <t xml:space="preserve">@nicolerichie U are hillarious!!  I love Grease 2!  So cheesy yet so amazing! </t>
  </si>
  <si>
    <t xml:space="preserve">Its a rainy day! I guess I'll be lazy today </t>
  </si>
  <si>
    <t xml:space="preserve">So do I sound like a software engineer or a petroleum engineer!!?? </t>
  </si>
  <si>
    <t xml:space="preserve">going to play in the park </t>
  </si>
  <si>
    <t xml:space="preserve">@Kristen_Painter Writing today, Wolverine tomorrow </t>
  </si>
  <si>
    <t xml:space="preserve">@mizzhaze Good morning </t>
  </si>
  <si>
    <t xml:space="preserve">@johncmayer awe, it's because you have to learn things. the bigger the job, the harder the test, but the reward will be worth it. </t>
  </si>
  <si>
    <t>@Busymom Love it. Mom's can't win!  PS Thanks for the full disclosure ;)</t>
  </si>
  <si>
    <t>IDIOTat)Phierce and much th*nks for the follow friday definition.  (pishka) #IDIOT</t>
  </si>
  <si>
    <t xml:space="preserve">@BarelyKnit ahah oh aite. cul,  propa hygiene iz a gud ting </t>
  </si>
  <si>
    <t xml:space="preserve">@neilhimself Actually it's observed here in Malaysia too! </t>
  </si>
  <si>
    <t>IDIOTat)AskCarrieLee Th*nks for the Follow Friday recommendation.  (afistfulofsky) #IDIOT</t>
  </si>
  <si>
    <t xml:space="preserve">@Monzo12782 my hat is tipped to you </t>
  </si>
  <si>
    <t>On the bus to the match  my paws are in the window  were so gonna win. Munster supporters don't know what their talking about ;-)</t>
  </si>
  <si>
    <t xml:space="preserve">@stephactive Have fun!! </t>
  </si>
  <si>
    <t xml:space="preserve">Thinking of a new ponzi scam, who wants to invest $5 and I'll give you $30 in two weeks? </t>
  </si>
  <si>
    <t>IDIOTat)glorialynnglass Th*nks for the Follow Friday. Have a great weekend  (geltdesigns) #IDIOT</t>
  </si>
  <si>
    <t>@shaundiviney you'd better! I'll hold you to it.  And it had better BE funny. Or there'll be hell  to pay mister. xx</t>
  </si>
  <si>
    <t xml:space="preserve">http://tinyurl.com/c4smcp  CUTE Gingham babydoll Mini </t>
  </si>
  <si>
    <t>On the way to texas in the car with mark and barry!  yippee! crazy boys! lol</t>
  </si>
  <si>
    <t>@SavageJohn mmm...such sweet Poetry.  So i see you like twitter.</t>
  </si>
  <si>
    <t>is gearing up for parents to come for the day. I'm making them lunch... which could be scary!  P.S. Allergies are not coolio!</t>
  </si>
  <si>
    <t>@tickerville &amp;quot;The trend is your friend, until it breaks&amp;quot;  $$</t>
  </si>
  <si>
    <t xml:space="preserve">Going to my first Free Comic Day (event?) later (with my mother, who's decided to tag along). </t>
  </si>
  <si>
    <t xml:space="preserve">@skyjuly Me too. </t>
  </si>
  <si>
    <t xml:space="preserve">In line to get into the parking lot/drop-off. </t>
  </si>
  <si>
    <t xml:space="preserve">Flea market shopping with my nana </t>
  </si>
  <si>
    <t xml:space="preserve">Surrounded by loud people. I dont think they sleep. Someone was knocking on thd door next to me at 7:00 this morning for 30 minutes. Megs </t>
  </si>
  <si>
    <t xml:space="preserve">Not being able to sleep + nightmares = not fun. Though, Dean Winchester being in it wasn't too bad.... </t>
  </si>
  <si>
    <t>Jason Mraz ft. Colbie Caillat - Lucky ...match made in heaven! Love this tune!  xox ? http://blip.fm/~5f1dk</t>
  </si>
  <si>
    <t xml:space="preserve">@tikitik not yet, I've just heard that song this afternoon and it's got a nice ring to it </t>
  </si>
  <si>
    <t xml:space="preserve">@jberry628 WOOO GOOO JAYMEEE (: have funn </t>
  </si>
  <si>
    <t xml:space="preserve">is ultra cool in this warm weather, lying beside her open PC tower case while trying to run a backup restoration </t>
  </si>
  <si>
    <t xml:space="preserve">It's like a little basketball reunion. </t>
  </si>
  <si>
    <t xml:space="preserve">Going out on the St. Johns and then to go see the Philharmonic. </t>
  </si>
  <si>
    <t xml:space="preserve">hanging with kt down by the lake!!! beautiful day!!! </t>
  </si>
  <si>
    <t xml:space="preserve">@momof3crazykids ohhhh... then a #RPattzpornpic storm MIGHT NOT BE APPROPRIATE?!?! *ikeepforgetsallyouguyshavelilmunchkins!* </t>
  </si>
  <si>
    <t xml:space="preserve">@butterscotch77 YES! We went to dinner at sparkies and fooled around at Kohl's before the movie. The movie was predictable but good </t>
  </si>
  <si>
    <t>@daveym10 lol i think we might try one but we have a few bits in  xx</t>
  </si>
  <si>
    <t xml:space="preserve">Morning! Music Fest Today At The Bandshell, So Stoked To See Pathway To Providence </t>
  </si>
  <si>
    <t>@petertan As for the dispute part, guess CNA would still have the most extensive coverage.  #awaresg</t>
  </si>
  <si>
    <t xml:space="preserve">Saw Kate tonight...AWESOME night!! Still buzzing should be in bed!! </t>
  </si>
  <si>
    <t>@JudithSD Now i'm listening to his voice actually thanx for the link  The Party Pleaser single? sweet..</t>
  </si>
  <si>
    <t xml:space="preserve">Feeling much better today enjoying the sunshine </t>
  </si>
  <si>
    <t xml:space="preserve">Pancakes, egg's and bacon. Muhfucking breakfast time bitches. Oh, and Nu Fjord's album is fucking awesome. Halfway through it </t>
  </si>
  <si>
    <t xml:space="preserve">.....the human mind.  I'll give u a call when I have more solid plans on the run.  I'll be considerably out of the comfort zone this time </t>
  </si>
  <si>
    <t xml:space="preserve">@LoriGowin @tsongvilay1  #SPBabes  You ladies are too much ;-) Well about time for me to head out my my two ladies here for downtown </t>
  </si>
  <si>
    <t xml:space="preserve">is looking forward to leaving work in eight minutes whoop whoop </t>
  </si>
  <si>
    <t>@arieliondotcom I pray that I never lie about anything, let alone something that petty  Thank you!</t>
  </si>
  <si>
    <t xml:space="preserve">Heading over the river (Potomac) to the musical wife's choir end of season picnic. Yes, I know it's going to rain. Not my choice. </t>
  </si>
  <si>
    <t xml:space="preserve">@Jennafleur aww u r the best, too ;) i hope u have a good weekend </t>
  </si>
  <si>
    <t xml:space="preserve">@chelsealynn818 pretty good. been out all day, very nice weather outside!  how about you? </t>
  </si>
  <si>
    <t xml:space="preserve">demi well that woul also happen to me if you pass by me ;)... i would be to shy to say hallo or ask for a foto </t>
  </si>
  <si>
    <t xml:space="preserve">@Buildabear96 yeah we haven't tried them yet they kinda just came out the oven  n thanks i love your series so much </t>
  </si>
  <si>
    <t>Secret: there are still HUMANS inside businesses. B2B works with social media. No, really.   #sobcon (via @chrisbrogan)</t>
  </si>
  <si>
    <t xml:space="preserve">Awww, guys, thanks for following me! I just got like 3 followers! You guys rock! So why did you follow me anyways? Just wondering! </t>
  </si>
  <si>
    <t xml:space="preserve">@jenxstudios Doing great! How R U? Probably busy moving huh? </t>
  </si>
  <si>
    <t xml:space="preserve">Had 2 noisy boys in my German class, Henry &amp;amp; Lenny. Was saying 'Lenny Henry, seid ruhig' a lot. Boys didn't know why I found it funny </t>
  </si>
  <si>
    <t>is waiting for summer to come! Marching band  &amp;lt;3</t>
  </si>
  <si>
    <t xml:space="preserve">watching jacey sleep, hahahaha CIRCUS TODDAY&amp;lt;3 w/jay ro, &amp;amp; alex </t>
  </si>
  <si>
    <t xml:space="preserve">@BlondEMd Try Tweetie, I think its pretty good on the iPhone...  Just don't blame me if your to-do list explodes.  </t>
  </si>
  <si>
    <t xml:space="preserve">Had a terrible sleep. Wondering what I should do with myself this morning. A little tired but feeling good. Better attitude today. </t>
  </si>
  <si>
    <t xml:space="preserve">Who can I bribe to be my follower ? </t>
  </si>
  <si>
    <t xml:space="preserve">Fast Forward 1 week and 5 hours please God. Thanks </t>
  </si>
  <si>
    <t xml:space="preserve">taking pictures today! so my vintage lovelies will be sold </t>
  </si>
  <si>
    <t xml:space="preserve">i'm really happy!!!! coz my best friend made a gf </t>
  </si>
  <si>
    <t xml:space="preserve">Justin Timberlake feat. Ciara - Love Sex Magic - http://tinyurl.com/cq8amr - amo este videoclipe...!!! </t>
  </si>
  <si>
    <t xml:space="preserve">wando 23:30 no arouche. reginaldo rossi 1:30 no arouche. se der, curumin, 1:50 na santa ifigï¿½nia aï¿½ vou dormir </t>
  </si>
  <si>
    <t xml:space="preserve">@div_conspiracy Yeah? I will ask! Thanks! </t>
  </si>
  <si>
    <t>The Love can be fun...If you are In love with Jerry  LY J&amp;amp;A</t>
  </si>
  <si>
    <t xml:space="preserve">@xingou You're welcome. </t>
  </si>
  <si>
    <t xml:space="preserve">@ImTuff Cool. Let me know if I can help. </t>
  </si>
  <si>
    <t xml:space="preserve">@WarrenWhitlock Better luck in your next hotel stay </t>
  </si>
  <si>
    <t xml:space="preserve">On my way to work. I love driving in beautiful weather! </t>
  </si>
  <si>
    <t xml:space="preserve">twitter rocks </t>
  </si>
  <si>
    <t xml:space="preserve">lol I was so happy and kinda jump around and my parents looked at me like i'm totally crazy </t>
  </si>
  <si>
    <t xml:space="preserve">J Mill calls me 5 mins ago. I proceed to cuss him out for calling me so damn early on a Sat... Then he says something about a BBQ! </t>
  </si>
  <si>
    <t>@ThatKevinSmith Don't worry, I thought &amp;quot;Jersey Girl&amp;quot; was crap too   Although the Sweeney Todd reference was awesome...yeah, I suck!</t>
  </si>
  <si>
    <t xml:space="preserve">@Harley_Babe1982 smooches to ya too </t>
  </si>
  <si>
    <t>im good at hiding things  too bad im not good at finding things :|</t>
  </si>
  <si>
    <t xml:space="preserve">@dansr Miss R better not be outside! There is sun out there and it might damage her! THINK OF THE CHILD! LOL </t>
  </si>
  <si>
    <t xml:space="preserve">But while making that STAND, and being content with the boredom, you'll receive your blessing </t>
  </si>
  <si>
    <t xml:space="preserve">Even with the rain, Relay for Life seems to have been a success. </t>
  </si>
  <si>
    <t xml:space="preserve">@TheRyanKreeps thanks for following!.. follow her @PhilippianR.. she itroduced me to twitter </t>
  </si>
  <si>
    <t xml:space="preserve">@ms_muffet I hope Griffin is behaving! </t>
  </si>
  <si>
    <t xml:space="preserve">money!money!money!money!money! == MALL </t>
  </si>
  <si>
    <t xml:space="preserve">@carryfiasco So what's the Z signify?  </t>
  </si>
  <si>
    <t>@claireyjones sly one? aye ;) i have no idea LOL....but you called me corally so im all grinny  xoxo</t>
  </si>
  <si>
    <t xml:space="preserve">@GaelicHero That's adorable. </t>
  </si>
  <si>
    <t xml:space="preserve">let's c what 2 day brings into my life </t>
  </si>
  <si>
    <t>&amp;quot;from my lungs to yours, from your mouth to mine.&amp;quot; Sometimes I wish I can write beautiful lyrics like he does  goodnight.</t>
  </si>
  <si>
    <t xml:space="preserve">@pelagiapais yeah I heard, you can be happy, you sound like a grown up. I sound like a 5 year old! no more video for me </t>
  </si>
  <si>
    <t xml:space="preserve">I am so bored, what should I possibly do? Waiting for a text message </t>
  </si>
  <si>
    <t>live to party bust your move, everybody is in that grove, tell the dj to play our song, are you ready to rock n' roll!!! TONIGHT @7!  YAY</t>
  </si>
  <si>
    <t xml:space="preserve">@lordmuttley Thanks! </t>
  </si>
  <si>
    <t xml:space="preserve">on way to Tattoo Convention in Oslo </t>
  </si>
  <si>
    <t>gettin my god daughter today for an over night sleep over  we are gunna go shopping</t>
  </si>
  <si>
    <t xml:space="preserve">@snyderwriter @amoration glad i'm in good company! </t>
  </si>
  <si>
    <t xml:space="preserve">In about 4 hours, I'll be playing Battletech boardgame for the first time in years.  Finally  </t>
  </si>
  <si>
    <t xml:space="preserve">where can I buy a mullet wig? </t>
  </si>
  <si>
    <t xml:space="preserve">Shopping in Toronto today? I think so! </t>
  </si>
  <si>
    <t xml:space="preserve">watching family guy tho i should b sleeping! </t>
  </si>
  <si>
    <t xml:space="preserve">@j3nnag brunette still but a lighter shade with a hint of ging </t>
  </si>
  <si>
    <t>@WindPillow This is my bant  http://tinyurl.com/c3wkg4</t>
  </si>
  <si>
    <t>Readin Harry potter.  he makes me happy.</t>
  </si>
  <si>
    <t xml:space="preserve">aww talking with andrea </t>
  </si>
  <si>
    <t xml:space="preserve">@CorvusE Not too badly, but it seems like a bad idea to give you another shot at it today. </t>
  </si>
  <si>
    <t xml:space="preserve">has got the best mum ever. </t>
  </si>
  <si>
    <t xml:space="preserve">@Mogki  get a civic </t>
  </si>
  <si>
    <t xml:space="preserve">Glad to be back on the basketball court... now recovery starts... </t>
  </si>
  <si>
    <t xml:space="preserve">Setting up for Kick 4 a Cure </t>
  </si>
  <si>
    <t xml:space="preserve">@BarbeePiXie because i am too afraid xD // @JoyFarah have fun in HamBurg </t>
  </si>
  <si>
    <t xml:space="preserve">@simonw grats! Welcome to the #kiva club. My goal is eventually serve 1000 loans. 974 to go! </t>
  </si>
  <si>
    <t>sleeping in is lovely, but it would be more so if my husband didn't snore  Eating, showering, then babysitting all afternoon.</t>
  </si>
  <si>
    <t>Check out Bar Refaeli's SL Video  http://celebs.walla.co.il/?w=/3608/1433497</t>
  </si>
  <si>
    <t xml:space="preserve">@crazymadzy the brownies turned out quite awesome for first time u knw! if there is anymore left by mon, i bring to sch! </t>
  </si>
  <si>
    <t xml:space="preserve">@WClark1018 i do!!! but i won't be in until Sunday and then we can rejoice! </t>
  </si>
  <si>
    <t xml:space="preserve">@BrianNow greetings!  how are things friend?  </t>
  </si>
  <si>
    <t>@bilerico  Thanks 4 DM and yes I chose right acct.   &amp;quot;Chatty&amp;quot; is good.</t>
  </si>
  <si>
    <t xml:space="preserve">@Junaidb yeah i seen it stars donnie yen it good movie </t>
  </si>
  <si>
    <t>@Siouxsinner omg, I'm sorry, I forgot to say CONGRATULATIONS!!!  have fun for all of us! ;) /Tina</t>
  </si>
  <si>
    <t>crawfish boil today with briana  scotty is so cute...he's totally jordan/toby.</t>
  </si>
  <si>
    <t xml:space="preserve">@raghuvanshr That's more like it. Give the strike to the big fish! </t>
  </si>
  <si>
    <t xml:space="preserve">#Spurs #Football thanks to all following my Tweets, it is my pleasure </t>
  </si>
  <si>
    <t xml:space="preserve">Got to sleep in til little after 9... Hope the lock in was good! Its PROM DAY </t>
  </si>
  <si>
    <t xml:space="preserve">I think everyone should chill the fuck out about Swine Flu. And I want to paint. And my room looks PRETTY FUCKING SWEET. </t>
  </si>
  <si>
    <t xml:space="preserve">ok nighty night xxxxxxxxxxxxxxxxxxxxxxxxx stay FABALAS </t>
  </si>
  <si>
    <t>@claireyjones yayayayayyy. it's gonna be classs.   you sorted dalby/sherwood outtt? love youu xxxx</t>
  </si>
  <si>
    <t xml:space="preserve">caps vs. pens... interesting. also: lots to do for julia's bridal shower!! </t>
  </si>
  <si>
    <t xml:space="preserve">@sloanb i'll contact bkite support. Thanks for the reply </t>
  </si>
  <si>
    <t xml:space="preserve">@udupendra Will need a lot more ads </t>
  </si>
  <si>
    <t>Thought cancer bats were fuknig awesome night carnt wait to see them again on suday  HAILLL DESTROYER!!!!!!!!!!!1</t>
  </si>
  <si>
    <t xml:space="preserve">http://twitpic.com/4elc3 - 365 day project! day 1. im kantarli, and gorilla's are my favourite animal </t>
  </si>
  <si>
    <t xml:space="preserve">@goose98 and @pcornqueen should meet, then they both would have a derby buddy! </t>
  </si>
  <si>
    <t xml:space="preserve">@TheMadVender Niceeee </t>
  </si>
  <si>
    <t>is going to spend the day with his beauitful girlfriend  ...and some of her family!</t>
  </si>
  <si>
    <t xml:space="preserve">Fb no track meet 2day so its a lazy saturday 4 the Brown family </t>
  </si>
  <si>
    <t xml:space="preserve">@IrvdaRealdeal it's was cool hoping 2nite will better thx4 asking </t>
  </si>
  <si>
    <t xml:space="preserve">@Glinner  This is an example from Stephen Fry.  http://bit.ly/3ak9L Would enjoy hearing audioboos from you! Thank you </t>
  </si>
  <si>
    <t xml:space="preserve">@yazeez i hope that too </t>
  </si>
  <si>
    <t xml:space="preserve">Having a quick BBQ </t>
  </si>
  <si>
    <t xml:space="preserve">@Ghoona_Ali2 no mate, I am happy enough though, enjoying the radio commentary, pretty entertaining </t>
  </si>
  <si>
    <t xml:space="preserve">Turned on my iPhone today and my data was gone and everything was in Spanish....turned it off and on again and everything was fine </t>
  </si>
  <si>
    <t>Today's workout is shoveling dirt  off to the in-laws.</t>
  </si>
  <si>
    <t xml:space="preserve">Another caturday at home. </t>
  </si>
  <si>
    <t xml:space="preserve">@Anraiki @LaChatNoir @raks1991 @adbert thank you all for follow friday recommendations... sweet you are </t>
  </si>
  <si>
    <t xml:space="preserve">@missezem  I should hope so too!! </t>
  </si>
  <si>
    <t xml:space="preserve">i dont care what you think, but Affirmation is one of the greatest songs ever. yay savage garden! </t>
  </si>
  <si>
    <t xml:space="preserve">@sahiraa Thanks for the heads up! I'll check it out. </t>
  </si>
  <si>
    <t xml:space="preserve">@JobRich how is the head? </t>
  </si>
  <si>
    <t xml:space="preserve">reading &amp;quot;Let the right one in&amp;quot; in the sun and wait for the babeque in the garden tonight. Life is good </t>
  </si>
  <si>
    <t>@RLeanne that's what you heard eh! I hope so  thanks</t>
  </si>
  <si>
    <t xml:space="preserve">We got 2 more lizards </t>
  </si>
  <si>
    <t xml:space="preserve">The Yankees are gonna sweep the angels today </t>
  </si>
  <si>
    <t xml:space="preserve">@fleurdeleigh oh no role at all; just thought you'd like the photog section  from a design/business standpoint </t>
  </si>
  <si>
    <t xml:space="preserve">what a lovely day outside. </t>
  </si>
  <si>
    <t>@Ashiro still a novice! graded for yellow the other day but was my first grading so chuffed  yourself?</t>
  </si>
  <si>
    <t xml:space="preserve">@AlanCarr  OMG haha i'm going to </t>
  </si>
  <si>
    <t xml:space="preserve">Getting ready for work, kinda tired, ate WAY too much last night </t>
  </si>
  <si>
    <t>just had and awesome dream about LARPing, it was awesome  lots of fun</t>
  </si>
  <si>
    <t xml:space="preserve">@_jenniifer prob. more here too, but one was taken to a local hospital be to tested! =0 but if she is, then schools shut down </t>
  </si>
  <si>
    <t xml:space="preserve">Me new picture </t>
  </si>
  <si>
    <t xml:space="preserve">@JessicaSimpson I told my girls last night that I thought you &amp;amp; T were going to walk into the place we were at. I had a (wrong) feeling. </t>
  </si>
  <si>
    <t>@miyukikawachi Wow. Whoever you hate has a long name. I'll try to guess... ... ...I got nothing.  So about that... Uhm. It's okay.  )</t>
  </si>
  <si>
    <t xml:space="preserve">Because I want yoknow where you are. Going </t>
  </si>
  <si>
    <t xml:space="preserve">@McScouser Oh I won't stop being sarcastic, that's just me. I'll be more careful though that's all </t>
  </si>
  <si>
    <t xml:space="preserve">@Vaderboi hey...want to watch the fight live! he will definitely win! high hopes </t>
  </si>
  <si>
    <t xml:space="preserve">loved Notorious at the Art Deco Theater last night! How pretty was Cary Grant? </t>
  </si>
  <si>
    <t xml:space="preserve">@tommyh Congratulations! It's becoming a Talis thing to announce it on twitter I think! </t>
  </si>
  <si>
    <t xml:space="preserve">@FakeVirginia I agree... you are interesting </t>
  </si>
  <si>
    <t>@SexyCheza hey count me in on the jealous side too  plse tell Sal thanks for rocking on in. i'll post a pic. party still raging!!</t>
  </si>
  <si>
    <t xml:space="preserve">going to TX ... spinning at Wish Ultra Lounge, Dallas tonight and at Mantus Ultra Lounge, Dallas tomorrow </t>
  </si>
  <si>
    <t>@SandyPA I really want to get to Oasis sometime !  Sounds yummy   mustjumpintorawfooddays</t>
  </si>
  <si>
    <t xml:space="preserve">@Vixenwitch You will find me to be a very patient person  </t>
  </si>
  <si>
    <t>Just completed watching - The Bank Job 2008 &amp;amp; The Italian Job 2003 , nice movies with similar concept  Watched for Jason Statham!</t>
  </si>
  <si>
    <t xml:space="preserve">@taylorswift13 &amp;quot;you belong with me&amp;quot; video is totally awesome! nice job..as always </t>
  </si>
  <si>
    <t xml:space="preserve">@stuartneville No Alibis launch for Mystery Man?  ... oops, knew I forgot something </t>
  </si>
  <si>
    <t>Me gusta comer los chiccarones! Oh yeah!   BroOKE(:</t>
  </si>
  <si>
    <t>hmmmï¿½haven't played with gorilla glue in a while; think i'll go fetch a bottle and see how many things i can fix.  ?</t>
  </si>
  <si>
    <t xml:space="preserve">@ironeyes16 we did actually </t>
  </si>
  <si>
    <t>Good morning  a mes day. To get drunk!</t>
  </si>
  <si>
    <t xml:space="preserve">@michaelowen_bna  not kosher at all dear </t>
  </si>
  <si>
    <t xml:space="preserve">@oogytweet I wish I could have seen that morning hahaha! Have fun working with the pops </t>
  </si>
  <si>
    <t xml:space="preserve">Playing Fifa 09 for the first time and only letting your brother (who has been playing since forever) get one goal in is a good feeling. </t>
  </si>
  <si>
    <t xml:space="preserve">@ternoman @djbriancua some silk hurley and phuture too! </t>
  </si>
  <si>
    <t>Woah 14 followers, I feel special  about to watch Gilbert Grape with Johhny Depp</t>
  </si>
  <si>
    <t xml:space="preserve">@StampfliTurci it is some sort of preserving oil for metal. Very dull. Perfect weather for strolling </t>
  </si>
  <si>
    <t xml:space="preserve">@BOLDBusiness - thanks! Stay tuned on that. </t>
  </si>
  <si>
    <t>@Slugger41 Mornin'! Cool...like the MH version, too! Thanks!  #hhrs #tcot #hcb</t>
  </si>
  <si>
    <t xml:space="preserve">@veela_valoom I am requesting some new puppy pictures </t>
  </si>
  <si>
    <t xml:space="preserve">at my aunt </t>
  </si>
  <si>
    <t>@georgecraigono http://twitpic.com/4676i - Well, I Wunt Mind Having You All To My Self If I Were A Beach, Lucky Fcukerrrr  You Look A ...</t>
  </si>
  <si>
    <t xml:space="preserve">@jeyowenji haha thank you! </t>
  </si>
  <si>
    <t xml:space="preserve">@redlobster51 Right. Hmm. If it comes through today, is there a chance you'll buy one by monday? </t>
  </si>
  <si>
    <t>Going to spend some time in the Sun  xxx</t>
  </si>
  <si>
    <t>i dyed my hair blue and while it's pretty, i'm gonna be taking it out in a week.    i seriously have hairdye ADD.</t>
  </si>
  <si>
    <t xml:space="preserve">http://twitpic.com/4elnp - Looking for cheaper car insurance </t>
  </si>
  <si>
    <t>@heatherXpink The one thats all stripey in the background and has the songs all round it  haha I didnt have room for them all!</t>
  </si>
  <si>
    <t>@thomasdurden http://twitpic.com/4el1o - Lol!! I will join you  I will be you're Dwight Schrute</t>
  </si>
  <si>
    <t xml:space="preserve">@mcevoy1rachael its a quote by John Barrymore - an American actor. </t>
  </si>
  <si>
    <t>Off to dinner.. will play RE5 demo afterwards!  Just finished downloading.</t>
  </si>
  <si>
    <t xml:space="preserve">@LeeTheLeo buy me some sneaks from wish </t>
  </si>
  <si>
    <t xml:space="preserve">@marajane01 I know the &amp;quot;crafting supply withdrawal&amp;quot; symptoms well...Now I have a ridiculous stash so I never am short on yarn!  </t>
  </si>
  <si>
    <t xml:space="preserve">Going to the casino </t>
  </si>
  <si>
    <t xml:space="preserve">had a picknick withe the girls today and the B-day Boy Teodor. Happy b-day LR! </t>
  </si>
  <si>
    <t xml:space="preserve">@KurtisC_Nyte That is awesome Nyte.  </t>
  </si>
  <si>
    <t xml:space="preserve">alrighty imma go eat nowww yummmmm mcspicy meal </t>
  </si>
  <si>
    <t>@Thebombshell happy birthday!  aloha</t>
  </si>
  <si>
    <t xml:space="preserve">@grahamhancock Congratulations!! Good luck!! </t>
  </si>
  <si>
    <t xml:space="preserve">@zhayrar Hello. I have a LiveJournal. It's at http://tinyurl.com/ch8o8z . What's yours? </t>
  </si>
  <si>
    <t>and i never notice it cuz its not true  you are stupid ^-^ aaaaaand i feel horrible im drunk cuz i drink to much advil :'(</t>
  </si>
  <si>
    <t xml:space="preserve">@MissyWard Just saw your tweet on your navigation abilities. Good on ya! I've got a pretty good sense of direction too. </t>
  </si>
  <si>
    <t>@senthilnayagam Cool pic! Many Zoho employees have the sticker on their cars. I'm from Thiruvanaikaval  You from Srirangam?</t>
  </si>
  <si>
    <t xml:space="preserve">@thegross @mcraddictal @the__click5 hey dudes! thankyou for following me </t>
  </si>
  <si>
    <t>@brandiandboys Excited for you.  I bet the boys have been missing their Dad!  Praying for his safe travels home!</t>
  </si>
  <si>
    <t>Sitting.  with cassie.</t>
  </si>
  <si>
    <t xml:space="preserve">@luvsev We train new admins. </t>
  </si>
  <si>
    <t xml:space="preserve">Just woke up. One of the many reasons I love my weekend! </t>
  </si>
  <si>
    <t xml:space="preserve"> &amp;quot;Promote My Site - Getting to the Front Page and Other Places in Social Media&amp;quot; ( http://tinyurl.com/dflzg4 )</t>
  </si>
  <si>
    <t>@CherylH77  jet lag slowly getting better  thanks for asking....how have you been babe?</t>
  </si>
  <si>
    <t xml:space="preserve">editing stuff , listening to musicccccc . (: texxxt me ! </t>
  </si>
  <si>
    <t xml:space="preserve">@EHayen I think @KrisColvin has the funniest mask, I need to join this bandwagon. </t>
  </si>
  <si>
    <t xml:space="preserve">i'm sucking on a bunch of mini blowpops. sour apple and blue raspberry </t>
  </si>
  <si>
    <t xml:space="preserve">@markarvinulf thx for the follow  </t>
  </si>
  <si>
    <t>http://is.gd/w7Ww His Master's Voice - MMS ji says India has no case against Q - Isn't it funny  #indiavotes09#bofors</t>
  </si>
  <si>
    <t xml:space="preserve">is gonna go get ready to head out. Have a good day </t>
  </si>
  <si>
    <t xml:space="preserve">Just my thoughts, you are an inspiration to me thro' your perfect angelic soul, i am glad you finally found the love you so deserve </t>
  </si>
  <si>
    <t xml:space="preserve">@mojo_girl ha! Thanks! </t>
  </si>
  <si>
    <t>went to IKEA and bought some great stuff for my room!!  and today  FC BARCELONA vs madrid... i BArï¿½a BArï¿½a Barï¿½a BArï¿½a Barï¿½a!!!! YAAAAA</t>
  </si>
  <si>
    <t>@angelina2388 this semester is almost over! we're almost there! you'll see this later i'm sure.  mmm. starbucks.</t>
  </si>
  <si>
    <t xml:space="preserve">@cathorlyns please come!  i need the company!  </t>
  </si>
  <si>
    <t xml:space="preserve">...Pushing Daisies, The Reaper, Sit Down Shut Up, The Big Bang Theory y las season finales de Heroes y Chuck y en eso ocupare mi sabado </t>
  </si>
  <si>
    <t xml:space="preserve">Doing absolutely nothing alll weekend. How fun. </t>
  </si>
  <si>
    <t xml:space="preserve">on my way to BAMBOOZLE. see ya there @petewentz </t>
  </si>
  <si>
    <t xml:space="preserve">OK, I've been lazy enough.  To the garden til 2-3, then off to write 10 pages!!  You hear that?  10 pages today I say!  Annnnd go. </t>
  </si>
  <si>
    <t xml:space="preserve">@MCRsavedMilife yeah. did you sleep good? </t>
  </si>
  <si>
    <t>I'm watching 7 Pounds with the hubby  I'm so glad he is home!</t>
  </si>
  <si>
    <t xml:space="preserve">@bethisaninja Care to tell what movie u r watching </t>
  </si>
  <si>
    <t xml:space="preserve">work time. pleae tag my photos. </t>
  </si>
  <si>
    <t xml:space="preserve">@myfabolouslife my homeboy was just tellin me a story about how u killed a summer jam one year @ jones beach-yrs ago! </t>
  </si>
  <si>
    <t xml:space="preserve">reading... </t>
  </si>
  <si>
    <t xml:space="preserve">@balmain_belle happy bday! May Babies are the best </t>
  </si>
  <si>
    <t>@TheDailyBlonde pigs fly = swine flew   love your theory!</t>
  </si>
  <si>
    <t>@ryanneleigh ok I need help  I'll pay u in hugs! Real ones</t>
  </si>
  <si>
    <t xml:space="preserve">ah, good night last night. starting my morning off by watching the office. </t>
  </si>
  <si>
    <t xml:space="preserve">I'm sorta...grounded. Way to crazy night thursday. WHATEVER ! </t>
  </si>
  <si>
    <t xml:space="preserve">Ooooooo I just hit 200!! I know it's nothing but I'm new to twitter and loving it... Thanks for following me welcome to Candyland!! </t>
  </si>
  <si>
    <t xml:space="preserve">got thanked in a tweet by eric victorino aka a musical god. can my saturday have gotten any cooler of a start?! </t>
  </si>
  <si>
    <t xml:space="preserve">is going to see a random musical with his favorite people today </t>
  </si>
  <si>
    <t>@NicoleKimMcCain hey  I'm great thanks, how are you? Xx</t>
  </si>
  <si>
    <t xml:space="preserve">I'm still procrastinating from revising. Done a bit of Food Tech and RE. Need to do maths now. Gah. Cinema tonight with my girlies! </t>
  </si>
  <si>
    <t xml:space="preserve">@dollypink Better watch what I say then, don't fancy sleeping with the fishes </t>
  </si>
  <si>
    <t xml:space="preserve">@Robin2go ah yes last year we missed the exit and it worked to our advantage as well </t>
  </si>
  <si>
    <t xml:space="preserve">going on a walk then off to buy the diet foods for the week </t>
  </si>
  <si>
    <t xml:space="preserve">Hunh. Planting broccoli. And red onions. And having lots of feelings. </t>
  </si>
  <si>
    <t xml:space="preserve">Tonight, asado debugging </t>
  </si>
  <si>
    <t xml:space="preserve">Headded to breakfast with mama and daddy! </t>
  </si>
  <si>
    <t xml:space="preserve">Hahaha. I'm at a bridal shower in baseball pants and cleats while everyone else is in dresses. </t>
  </si>
  <si>
    <t>Bursting with pride for my post-graduated wife!    (Now she has PROOF that she's smarter than me.)</t>
  </si>
  <si>
    <t>@matt_neale There's nothing you can say about that surname that hasn't been said a million times before (mainly by me!)  So do your worst</t>
  </si>
  <si>
    <t>@polkadot1052 yes and i cant wait lol   been weeks of late long nights</t>
  </si>
  <si>
    <t xml:space="preserve">@dwilliams666 Fantastic link! Thanks </t>
  </si>
  <si>
    <t xml:space="preserve">MORNING TWEETS! Off to finish decorating my shop... Who wants to help? </t>
  </si>
  <si>
    <t xml:space="preserve">Just about to have a bbq in the sun - I just need to burn off the last meal first </t>
  </si>
  <si>
    <t xml:space="preserve">@dumbblondy lol - in my bathroom? sharp eyes </t>
  </si>
  <si>
    <t>@aliciacassarino me too! why do you think i put in all these insane hrs. to pay for my trvls.. but yeah cant wait till paris  way excited</t>
  </si>
  <si>
    <t>@juicyostar aw thank you  it's okay though hehe</t>
  </si>
  <si>
    <t xml:space="preserve">@ComcastGeorge Good stuff!!  Keep up the great work and thanks a ton for updating me.  I'm going to follow you for future news. </t>
  </si>
  <si>
    <t xml:space="preserve">cookin is not for me.. well not everyday ! now to find a rich chef .. n oh yeah---he needs to own a jet ! such teenie-weenie expectations </t>
  </si>
  <si>
    <t xml:space="preserve">wat's de haps folks...x hope u enjoyed ur first of may....x </t>
  </si>
  <si>
    <t xml:space="preserve">At Arrojo Studios getting my hair &amp;quot;did&amp;quot; --it's not easy keeping up a color 200 shades lighter than what you were born with!!!  </t>
  </si>
  <si>
    <t xml:space="preserve">okay i'm not telling y'all what i'm watchin because well IT'S HISTORY CHANNEL AGAIN </t>
  </si>
  <si>
    <t xml:space="preserve">Going to see X-men! wooo then shopping be back later.. txt me if you please </t>
  </si>
  <si>
    <t xml:space="preserve">off to the Bamboozle </t>
  </si>
  <si>
    <t>@ikendoitall awwww hey kenny!!  how are you love? Lmao @ be like me when I grow up. U so silly ;) ps. Love the ikendoitall (cute)</t>
  </si>
  <si>
    <t xml:space="preserve">early shift at work nice one , ready for roses bbq </t>
  </si>
  <si>
    <t>@vicener Hey! Thanks for following me!&amp;lt;3. Who are you?  LOVE your BG btw!</t>
  </si>
  <si>
    <t xml:space="preserve">faltam 4 updates pra eu completar 100 twiters </t>
  </si>
  <si>
    <t>is focusing on helping clients better their tans by selling them lotions  and keeping our beds sparkling clean</t>
  </si>
  <si>
    <t xml:space="preserve">@ashtongosnell yay, prom! hahah. have fun, girl </t>
  </si>
  <si>
    <t xml:space="preserve">Second trending topic is 'I want revenge' - our society has so much anger! Can't we just hold hands and sing about trees? </t>
  </si>
  <si>
    <t xml:space="preserve">@MsKarenOliver that sounds WONDERFUL! Do you like to play? </t>
  </si>
  <si>
    <t xml:space="preserve">I might be getting a saturday ticket for leeds </t>
  </si>
  <si>
    <t xml:space="preserve">@mommy2jl Good look, I said a little prayer for the little one </t>
  </si>
  <si>
    <t xml:space="preserve">@littlemisssnip going to wash my car now.....talk to you later, want to know more </t>
  </si>
  <si>
    <t xml:space="preserve">@_frijolito_  AHHHHHHHH! IT'S THALIA! AHHHHH! OMG OMG! I MISS YOU SOOOO SOOO SOOO MUCH! </t>
  </si>
  <si>
    <t xml:space="preserve">@extremelyrich you never run out of quotes, do you? </t>
  </si>
  <si>
    <t xml:space="preserve">.... shower, bank and then - pick up my kids! </t>
  </si>
  <si>
    <t>@TheBobBlog  so, do we get an after pic too? sans shirt? lol  have a good workout</t>
  </si>
  <si>
    <t xml:space="preserve">Walking around my neighborhood putting out Avon fliers </t>
  </si>
  <si>
    <t xml:space="preserve">drinking some Gevalia coffee and eating pancakes </t>
  </si>
  <si>
    <t>OMG ITS RAINING!!!!  ....i should just go sit outside and get soaking wet....on second thought thats a bad idea. &amp;gt;.&amp;lt;</t>
  </si>
  <si>
    <t xml:space="preserve">Warm and sunny, off to Tulip festival in Holland </t>
  </si>
  <si>
    <t xml:space="preserve">has been asleep for a really long time now..:/ Went shopping today </t>
  </si>
  <si>
    <t xml:space="preserve">34 days until the Gathering!!!!  1 month til @water_ouzel flies down!! 32 days until we get to Nashville! Woohoo!!!!!!! </t>
  </si>
  <si>
    <t xml:space="preserve">movies.shopping. &amp;amp; who knows  </t>
  </si>
  <si>
    <t xml:space="preserve">@officialpeta You're welcome! Anything I can do to help </t>
  </si>
  <si>
    <t xml:space="preserve">@danielbrolund Knowing you, I think it's a good sign. </t>
  </si>
  <si>
    <t xml:space="preserve">@MamaDragn welcome to twitter!! </t>
  </si>
  <si>
    <t xml:space="preserve">@CaDs that is what they are calling next season... and it will be all remakes of The JEFFERSONS </t>
  </si>
  <si>
    <t xml:space="preserve">@Chasingkeegan Try more... jumping jacks! </t>
  </si>
  <si>
    <t xml:space="preserve">@DuoTangProd nice sound... </t>
  </si>
  <si>
    <t xml:space="preserve">GOD is so great i got in an accident which cools down the dancing but now allows me the time 2 use my other talents... Big up canie </t>
  </si>
  <si>
    <t xml:space="preserve">Friend from UK just emailed. She's coming for visit next week and will be bringing Bovril  Ask and thy shall receive </t>
  </si>
  <si>
    <t xml:space="preserve">Breakfast with my boys </t>
  </si>
  <si>
    <t>@MSFTProject thanks for the #followfriday   and a question: ms project seems to be connected to the pc and not to the profile in GER tbc</t>
  </si>
  <si>
    <t>watching Devil wears Prada  yay!</t>
  </si>
  <si>
    <t xml:space="preserve">getting ready to head to Midland with the in-laws for a baseball game </t>
  </si>
  <si>
    <t>leaving home for the river!  around twelve. me and mommy!</t>
  </si>
  <si>
    <t xml:space="preserve">http://twitpic.com/4em1z - Compare the merekat dot com </t>
  </si>
  <si>
    <t xml:space="preserve">YES!! Nole KICKED Fed's ass!! That SHOULD be enough for him to at least hold on to #3 and not have Murray leapfrog over him!! </t>
  </si>
  <si>
    <t xml:space="preserve">@healyourself Good for you!! </t>
  </si>
  <si>
    <t xml:space="preserve">is giving a presentation on Accessible Technology for Seniors at the Calgary Seniors Housing Forum! </t>
  </si>
  <si>
    <t xml:space="preserve">Waiting for them to call my name! Finally graduating! Woo hoo! </t>
  </si>
  <si>
    <t>has been shopping  I look like a londoner now.</t>
  </si>
  <si>
    <t>@jmanw hehe thanks.  Ken L's over here wondering where all the Nissan guys are!</t>
  </si>
  <si>
    <t>@RDBONES your pics crack me up!! love it!  cropped some-cropped yours-want me to e-mail it so you can use it?</t>
  </si>
  <si>
    <t xml:space="preserve">bamboozle! call/text! </t>
  </si>
  <si>
    <t>&amp;quot;A hammering in my head don't stop in a bullet train from tokyo to Los angeles&amp;quot;  ('Hammering in my head&amp;quot; - Garbage)</t>
  </si>
  <si>
    <t xml:space="preserve">excluding vendors and news sources of course </t>
  </si>
  <si>
    <t>@mileycyrus Thanks Miley ur an encouragement to us all!  Your the best!</t>
  </si>
  <si>
    <t xml:space="preserve">watching guess who. love @aplusk. and bernie mac </t>
  </si>
  <si>
    <t xml:space="preserve">Lol **dress form. &amp;amp;yes you are jealous. </t>
  </si>
  <si>
    <t>DISCOVERY IS SO COOL ! watching a haunting...  XD</t>
  </si>
  <si>
    <t xml:space="preserve">Good morning all! Man I'm tired. I stayed up way too late.  Oh well.  Happy Saturday! </t>
  </si>
  <si>
    <t xml:space="preserve">@triviasue it gets easier, it's really a great program, now that i'm used to it, i like it better than Audacity </t>
  </si>
  <si>
    <t xml:space="preserve">just woke up. Ahhh. </t>
  </si>
  <si>
    <t xml:space="preserve">@RebekahFancher I haven't been busy lately. </t>
  </si>
  <si>
    <t xml:space="preserve">is about to watch american idol </t>
  </si>
  <si>
    <t xml:space="preserve">@ConnellGirl thank you </t>
  </si>
  <si>
    <t>@ohhsoojonas haha i loveeeee him  he's amazing in taylors video though xD</t>
  </si>
  <si>
    <t xml:space="preserve">K guys I'm off the com...couch pepsi and slc punk, talk to you later </t>
  </si>
  <si>
    <t xml:space="preserve">@RevRunWisdom passing both of my prelim exams </t>
  </si>
  <si>
    <t>@ddlovto please go check out a draw I did for you  http://twitpic.com/4d8cg</t>
  </si>
  <si>
    <t xml:space="preserve">@hellomuller no worries man, everybody loves mcd. but won't admit it </t>
  </si>
  <si>
    <t>omgg @taylorswift13 video You Belong With Me is so amazing! And she kinda looks like Sophia Bush with the brown hair  lovvvesss it.</t>
  </si>
  <si>
    <t xml:space="preserve">Leaving Jamina's house in a few minutes. Baking day hooraaay! </t>
  </si>
  <si>
    <t xml:space="preserve">@JennW time to check BES </t>
  </si>
  <si>
    <t xml:space="preserve">@deborapriceless thankyou for following, your pic rocks </t>
  </si>
  <si>
    <t xml:space="preserve">@Mahipal well said </t>
  </si>
  <si>
    <t xml:space="preserve">listening to the football, enjoying the sun. Ignoring his thumb, and applied for jobs! Now what?  </t>
  </si>
  <si>
    <t xml:space="preserve">meeting Jesse Satov for the first time </t>
  </si>
  <si>
    <t xml:space="preserve">be there http://tinyurl.com/d8y9qu  its gonna be awesome </t>
  </si>
  <si>
    <t>fun day ahead of me  wolverine &amp;amp; olive garden. gonna start re-reading the twilight saga tonight.  yaay.</t>
  </si>
  <si>
    <t xml:space="preserve">@bevysmith inverted mac &amp;amp; cheese interesting concept. all u needed was my un-cheesecake </t>
  </si>
  <si>
    <t>@kaotic2 hehe I'm proud of the thing  soon..it'll be off to college, &amp;amp; I'll wonder where all the years went..::sigh::</t>
  </si>
  <si>
    <t xml:space="preserve">@TracyMuller Go Caps! Sorry my son is HUGE OV fan. </t>
  </si>
  <si>
    <t xml:space="preserve">Nope, they decided to close the one they were going to make in the mall &amp;lt;3 </t>
  </si>
  <si>
    <t xml:space="preserve">@clairecmc haaaa MO has Truman Days and TX has Bush Daze. </t>
  </si>
  <si>
    <t xml:space="preserve">Just came in from a bunch of yard work!  @savvydebbie: &amp;amp; @NatalieMacLean  I need a wine spritzer to cool down!  Are spritzers sacrilege? </t>
  </si>
  <si>
    <t xml:space="preserve">going to try on wedding dresses! </t>
  </si>
  <si>
    <t xml:space="preserve">HB about Dan's Lego dump truck: &amp;quot;it's truly elegant.&amp;quot; I kid not. Didn't know I regularly go around commenting on the elegance of things </t>
  </si>
  <si>
    <t xml:space="preserve">@ROSAJONAS has got a twitter, what are you waiting for? follow her </t>
  </si>
  <si>
    <t xml:space="preserve">Off to the cheer clinic! </t>
  </si>
  <si>
    <t xml:space="preserve">@BrookeMichelleW Congrats! Hope you liked it </t>
  </si>
  <si>
    <t xml:space="preserve">time is going by so fast </t>
  </si>
  <si>
    <t xml:space="preserve">@PlaidShadow but I apologize if it meant nothing in the end! </t>
  </si>
  <si>
    <t xml:space="preserve">Going to go shopping and eat at The Cheesecake Factory with girlfriends! </t>
  </si>
  <si>
    <t xml:space="preserve">@mistygirlph  I think you have one of the most engaging profile pics. It's beautiful! </t>
  </si>
  <si>
    <t>morning / special k time  wooo</t>
  </si>
  <si>
    <t xml:space="preserve">@MagicSauceMedia thanks for the following Renee, have not seen you for a while.. since Steve Broback's Blog Business summits in Seattle </t>
  </si>
  <si>
    <t xml:space="preserve">@ndtp Hey, we need 2.0 finished </t>
  </si>
  <si>
    <t>Home from a long and &amp;quot;puhig&amp;quot; Elgusporet !!  run run !!</t>
  </si>
  <si>
    <t xml:space="preserve">This last month I experienced great love &amp;amp; great loss...now begins my new chapter as im starting to move on!! Have auditions next week! </t>
  </si>
  <si>
    <t>| EXTREMELY HAPPY!  |</t>
  </si>
  <si>
    <t>@gg_the_undead  It's just gone up...</t>
  </si>
  <si>
    <t>@DowneyisDOWNEY hi i see u luv Robert  as much as i do?</t>
  </si>
  <si>
    <t>@jm302music Hey Joel, thanks  it's great you are on here!  Happy Saturday!</t>
  </si>
  <si>
    <t xml:space="preserve">yay for free champagne </t>
  </si>
  <si>
    <t>I'm excited  Can't wait to see Obsessed. It's gonna be awesome.</t>
  </si>
  <si>
    <t>@owlgal hey  long time . . . . . How r u ??</t>
  </si>
  <si>
    <t xml:space="preserve">@fridabraathen Life Science... Something like : branches of natural science dealing with the structure and behavior of living organisms. </t>
  </si>
  <si>
    <t xml:space="preserve">@blueholly Thanx It's tough gettin 2 know tweeps at first </t>
  </si>
  <si>
    <t xml:space="preserve">@buckhollywood wots the weather like buck? doin hoedwn throdwn across the pond in hot sunshine </t>
  </si>
  <si>
    <t xml:space="preserve">going shopping. i lost one follower today.  their loss. </t>
  </si>
  <si>
    <t xml:space="preserve">I found my fluffy house coat </t>
  </si>
  <si>
    <t xml:space="preserve">has been for a long walk at Oakwell Park with the girls. They are all tired out, and I am going to make a stir fry in a mo </t>
  </si>
  <si>
    <t>@PPureIndulgence Hey, read your newsletter, and you're a real pro!  Nice job! http://tinyurl.com/5szwug</t>
  </si>
  <si>
    <t>chillin in the sun  good times</t>
  </si>
  <si>
    <t xml:space="preserve">is thinking that the past 3 nights out definitely made up for all of the &amp;quot;college experience&amp;quot; I missed out on. </t>
  </si>
  <si>
    <t>After a decent night's sleep it's time to tackle the day. Cleaning, studying, maybe even going to a RODEO!  Oh, and watching the ponies.</t>
  </si>
  <si>
    <t xml:space="preserve">My 8 pound cat is such a BOB CAT.. LoL but i love her </t>
  </si>
  <si>
    <t>@reemkanj Ummmm i want some! Bring your man some fish  plleeeaassseeee lol xxx</t>
  </si>
  <si>
    <t xml:space="preserve">@eeshkapeesh I bet. :/ But it's over! </t>
  </si>
  <si>
    <t>@fringeoriginals i just got a few little things. it was nice to get out alone  thank you, i'll tell him! he looks so cute in his uniform.</t>
  </si>
  <si>
    <t xml:space="preserve">@toribell3 Yeah. Miley is a talanted girl. She can sing, act and dance. No wonder she's famous </t>
  </si>
  <si>
    <t xml:space="preserve">@keeperofthekeys you are bothered because of the increasing no of people?!! Hmm. Chill girl! You're my fav on flickr, if that helps! </t>
  </si>
  <si>
    <t xml:space="preserve"> Well we have 2 new colts. I'll be posting them on our MySpace and Website join us on MySpace http://tinyurl.com/cnyn7l</t>
  </si>
  <si>
    <t>afternoon folks back from town all tasks completed  anyone for tea ?</t>
  </si>
  <si>
    <t>@hookbill Glad U R weeding. my yard next please...  did you watch last nites hame yet???</t>
  </si>
  <si>
    <t xml:space="preserve">got my little black dress on and im going out for lunch </t>
  </si>
  <si>
    <t xml:space="preserve">Sitting in my grandfathers house listening to LadyGaGa. Grandfather looks startled. Ohwell. </t>
  </si>
  <si>
    <t>Gorgeous Spring rain today.  Everything is so green.    Engagement session tomorrow.   Yeah!!</t>
  </si>
  <si>
    <t xml:space="preserve">@AAAYYYEEE I do not know of any other Fins.  I guess we can share feedback when he misses a coverage.  </t>
  </si>
  <si>
    <t xml:space="preserve">@permeister  @sawickis I have a #fitfam hang over too. Want to go take a class at the garden center. Don't know if I can get moving </t>
  </si>
  <si>
    <t xml:space="preserve">@NikkiPaints  Ah, nice to see you what you look like.  Lovely as your paintings. </t>
  </si>
  <si>
    <t xml:space="preserve">@Ash_Faye_Photo how about a five month old? </t>
  </si>
  <si>
    <t xml:space="preserve">@christyheins My mom is a fan, so Neil was part of my childhood. At work I listen to more 80s  </t>
  </si>
  <si>
    <t xml:space="preserve">Stayed up too late working on a story for my next script. Only to be awakened by my 4yr old saying &amp;quot;time to get up Daddy&amp;quot; </t>
  </si>
  <si>
    <t xml:space="preserve">@feministmentor We need male feminist mentors too </t>
  </si>
  <si>
    <t>@jordynnnbee okay!  showertime. hahah. oh, what are you gonna wear, btw?</t>
  </si>
  <si>
    <t xml:space="preserve">@mmilan Ahhh summer on the horizon </t>
  </si>
  <si>
    <t xml:space="preserve">If you love music as much as I do please follow me </t>
  </si>
  <si>
    <t>OMGOMGOMG ! loll i cant keep my eyes off that new picture of Bill !! Finally an official pic with his new hair  im speechless, sexy hexy !</t>
  </si>
  <si>
    <t>goood moring  ! i want a yummy breakfast</t>
  </si>
  <si>
    <t xml:space="preserve">watching CAMP ROCK!!!!!!!!!! i  never get tired of it ,idk why  </t>
  </si>
  <si>
    <t xml:space="preserve">@cdkamat..that &amp;quot;one thing&amp;quot; referred to &amp;quot;times change&amp;quot; </t>
  </si>
  <si>
    <t xml:space="preserve">@Ika816 Not too early at all </t>
  </si>
  <si>
    <t>BRET MICHAELS AT 6!!! i cannot wait!!   tonite is gonna rock!! Aint lookin for nothin but a good time and it dont get better than this</t>
  </si>
  <si>
    <t>My baby just came overrrrr.  I want her to come back.</t>
  </si>
  <si>
    <t xml:space="preserve">@ tutoring. undead tonight! </t>
  </si>
  <si>
    <t xml:space="preserve">@anjunaforever yes </t>
  </si>
  <si>
    <t xml:space="preserve">@KhloeKardashian I second that.  The only thing is you accomplish more, but I would still rather sleep in. </t>
  </si>
  <si>
    <t>watch this if you can spare 2 minutes of your life http://tinyurl.com/cwcd84</t>
  </si>
  <si>
    <t xml:space="preserve">@AffirmationSpot Love positive people and I'm honored to retweet you. </t>
  </si>
  <si>
    <t xml:space="preserve">@ddlovato Hola, Como estas? You would say: Muy bien gracias, y tu? I'm taking spanish in school </t>
  </si>
  <si>
    <t>Hey  sorry I havent been on l8ly. but i just started Jenny Craig and I'm super excited!!</t>
  </si>
  <si>
    <t xml:space="preserve">juS gt my hair done. bout ta get some food. </t>
  </si>
  <si>
    <t xml:space="preserve">Good morning Tweets!  Have a great weekend!  </t>
  </si>
  <si>
    <t xml:space="preserve">@sarahmerion I like that quote alot! I will keep that in mind next time I enter a room. Hope you're having a good Saturday </t>
  </si>
  <si>
    <t xml:space="preserve">@nieldlr hahahahaha - when you would consider each other friends </t>
  </si>
  <si>
    <t>its going to be an insanely drunken weekend  boo-yah!</t>
  </si>
  <si>
    <t xml:space="preserve">Happy half birthday to me </t>
  </si>
  <si>
    <t>Sharefest  time to give back to the community for once!</t>
  </si>
  <si>
    <t>Download movie  &amp;quot;A Nightmare on Elm Street&amp;quot; http://tinyurl.com/crt8wb cool #movie</t>
  </si>
  <si>
    <t xml:space="preserve">Gonna work on dance for a lil bit before lunch. It's SaTuRdAYYyyy!! I love the weekends &amp;lt;3  Life is Wonderful </t>
  </si>
  <si>
    <t>good morning people of earth!  JONAS DAY!! cant wait!!</t>
  </si>
  <si>
    <t xml:space="preserve">I'm off to go clean out an Attic..woo hoo...aren't you all jealous... </t>
  </si>
  <si>
    <t xml:space="preserve">@ev Do you know who &amp;quot;They&amp;quot; are? </t>
  </si>
  <si>
    <t xml:space="preserve">I like cloud nice, do I have to come down?.... </t>
  </si>
  <si>
    <t xml:space="preserve">but fuck it, i've already booked green day tickets on her credit card.......na na na na naaaaaaa!!! </t>
  </si>
  <si>
    <t>@andyclemmensen heyyyy  you are radical xD</t>
  </si>
  <si>
    <t xml:space="preserve">Today I have planted: Peas, Broad Beans, Cabbages, Broccoli, Marigolds, Sweet Peas, Chives. Morning Glory &amp;amp; Stocks in my garden. </t>
  </si>
  <si>
    <t xml:space="preserve">@SimplyAlexNY I think I have a new friend for you to ride with when you're here </t>
  </si>
  <si>
    <t xml:space="preserve">don't t'wall forget that today is free comic book day! www.freecomicbookday.com  </t>
  </si>
  <si>
    <t xml:space="preserve">is awake.  Have to work this afternoon, then take Ri to Victory for Peter Pan Pics </t>
  </si>
  <si>
    <t>i loved sleeping in.  FINALLY the weekend!</t>
  </si>
  <si>
    <t>@Seanquish aah!!! Awesome! It better be good! haha  how's tour going?</t>
  </si>
  <si>
    <t>Morninggg bout to shower n become a hair stylist for my neighbors communion then church then partyyyy    http://twitpic.com/4emor</t>
  </si>
  <si>
    <t xml:space="preserve">I shall wake up earlier tmr to continue work. Gd 9! </t>
  </si>
  <si>
    <t>Busy busy day! Shopping then dinner with chris  Happy anniversary!!</t>
  </si>
  <si>
    <t xml:space="preserve">@runindia it's not a problem, I'll edit the tags soon </t>
  </si>
  <si>
    <t xml:space="preserve">Late Night with the Bears was the highest rated show on Norse Code Radio for Spring 2009. The bears reign! </t>
  </si>
  <si>
    <t xml:space="preserve">@thedanstertwitr Hey spread the fan group that you made. It'll be awesome if there will be lots of members! </t>
  </si>
  <si>
    <t xml:space="preserve">wow starting to feel dizzy fom lack of sleep common @One_StepCloser go to sleep now. night twittees </t>
  </si>
  <si>
    <t xml:space="preserve">working on getting my little girl to clean her room </t>
  </si>
  <si>
    <t xml:space="preserve">@zoovroo thats great hah!! Btw have fun at prom!!!! </t>
  </si>
  <si>
    <t xml:space="preserve">Awake. Going out to Disney. </t>
  </si>
  <si>
    <t>@insanebrownie clearly you don't twitter very much.  when do you go home?</t>
  </si>
  <si>
    <t xml:space="preserve">@withsomuch oh yeah! totally agree!  I had a cuddle buddy! </t>
  </si>
  <si>
    <t xml:space="preserve">is catching up on sleep for a change, headed to the bulbs,, &amp;amp; then off for a jalepeno roll &amp;amp; carrot cake cupcake in honor of Saturday! </t>
  </si>
  <si>
    <t xml:space="preserve">#FF thanks everybody!  I have more than 500 now! </t>
  </si>
  <si>
    <t xml:space="preserve">Myspace.com/JazminsMusicPage add it if you havent </t>
  </si>
  <si>
    <t xml:space="preserve">@Speaker99 Absolutely! Loved that quote, it's so true and humorous at the same time! Make it a fabulous day </t>
  </si>
  <si>
    <t xml:space="preserve">@musicjunkie92 My sister got that one, nice </t>
  </si>
  <si>
    <t xml:space="preserve">Finally moving day is here! Hopefully some of ya'll are my new neighbors in Hawthorne </t>
  </si>
  <si>
    <t xml:space="preserve">Headed to work with coffee in hand </t>
  </si>
  <si>
    <t>Comment: Now Rafa is next  I didn't watch 2nd and 3rd set but things turned out great. Greetings from.. http://tinyurl.com/cqjl9x</t>
  </si>
  <si>
    <t xml:space="preserve">@upsidetrader An interesting Derby field. I'm put some money on Big Red (Secretariat) </t>
  </si>
  <si>
    <t xml:space="preserve">@Fearnecotton Hey, can you play 'Know your enemy' by Greenday? So excited about seeing them in October!! </t>
  </si>
  <si>
    <t>soo last night was fuun  but my wrist is now more fucked then before =\</t>
  </si>
  <si>
    <t>John CasaBlanca Graduation at 4:30.  Blood Donations Monday!.</t>
  </si>
  <si>
    <t>is thinking of more worthwhile people to follow  ..</t>
  </si>
  <si>
    <t xml:space="preserve">i just took a shower, and soon i'm off to the cinema to watch HMTM </t>
  </si>
  <si>
    <t>yesterday, i went to canadas wonderland, and i missed @alabear .. because shes hawt    ~we can go like 10 million times this summer</t>
  </si>
  <si>
    <t xml:space="preserve">it's my best friend's birthday!! </t>
  </si>
  <si>
    <t xml:space="preserve">@bostonbibliophl @AnnKingman If there is a Boston book tweetup, I would love to attend </t>
  </si>
  <si>
    <t xml:space="preserve">http://twitpic.com/4emp9 - IT'S ALL MINE NOW! MUAHAHAHAHAHA! </t>
  </si>
  <si>
    <t>done!    (well, two more concerts...but those don't really count...)</t>
  </si>
  <si>
    <t>me ma is naar de frituur   this is gonna be tasy xD (need more followers)</t>
  </si>
  <si>
    <t xml:space="preserve">Thinking about hosting a party for the Pacman fight tonight </t>
  </si>
  <si>
    <t xml:space="preserve">@KateGinandIce  Cool - I wish I could do flyball with my mutts! </t>
  </si>
  <si>
    <t xml:space="preserve">@therealdemilova Wakey Wakey Lemon Shakey!!! My new rhymie! Buut of course you won't read it until you're already awake... </t>
  </si>
  <si>
    <t>party tonightt  &amp;amp; got my mcfly cake&amp;lt;3</t>
  </si>
  <si>
    <t xml:space="preserve">@corzy ha, bastards! Must've been a fun (Andy Warhol) 15 minutes though </t>
  </si>
  <si>
    <t xml:space="preserve">@JaZilla_Design eventually the avatar will update.  </t>
  </si>
  <si>
    <t>chidisan: Genevieve and Forest Whitaker at award show  http://tinyurl.com/dmdm4d http://tr.im/ki72</t>
  </si>
  <si>
    <t xml:space="preserve">@Broooooke_ ahaha yes i am the most smarticle person ever. wait shaun is first. ahaha classic nicknames :L no more bro stink </t>
  </si>
  <si>
    <t xml:space="preserve">http://twitpic.com/4empi - She is fascinated by the straw! </t>
  </si>
  <si>
    <t xml:space="preserve">Nearly passed out on the bus Yesterday, thank God I don't have to get up on Saturday </t>
  </si>
  <si>
    <t xml:space="preserve">@jasongroupp 0% here in Oregon. </t>
  </si>
  <si>
    <t>Going to see X-Men soon!  Followed by chinese food... and then paper writing. Talk to everybodeh later! &amp;lt;3</t>
  </si>
  <si>
    <t xml:space="preserve">@ddlovato where is taco bell haha. currently happy i'm taking spanish 1 and i actually remember stuff </t>
  </si>
  <si>
    <t xml:space="preserve">Happy happy happy again - the first match this season I've been able to relax with! And how yummy was my Ron on the bench </t>
  </si>
  <si>
    <t xml:space="preserve">huh? a pineapple juice for dinner? yay im too lazy to prepare food </t>
  </si>
  <si>
    <t xml:space="preserve">My dad and boyfriend and bonding via fixing my boyfriend's car </t>
  </si>
  <si>
    <t xml:space="preserve">ingenting </t>
  </si>
  <si>
    <t xml:space="preserve">Going to pick up Alex for the weekend.  I love spending time with my Grandaughter </t>
  </si>
  <si>
    <t>watching Sonny with a Chance on YouTube  PERO ang bagal mag-download :|</t>
  </si>
  <si>
    <t xml:space="preserve">X-Men Origins: Wolverine var awesome! </t>
  </si>
  <si>
    <t xml:space="preserve">@younglord: okay, I hear ya. feelin da beat. I could see my self cuttin a rug to dis in da club </t>
  </si>
  <si>
    <t xml:space="preserve">Just woke up... Writing from my iPhone having breakfast on my bed and listening music... Starting a new weekend!!! </t>
  </si>
  <si>
    <t xml:space="preserve">Come back to home !! </t>
  </si>
  <si>
    <t xml:space="preserve">@stepphond - lol at me arguing withh  that man last night . i was finna fight him lmao </t>
  </si>
  <si>
    <t xml:space="preserve">@clicktokill Is it on TouchFLO? Most HTC phones have that interface. </t>
  </si>
  <si>
    <t xml:space="preserve">Woohoo! Its Saturday!!! I'm 118.7lbs, sooo close to 120's *cross fingers*  </t>
  </si>
  <si>
    <t xml:space="preserve">http://song.ly/4wcu Ultimate Dance - New York City Boy (Thunderpuss Remix) - Pet Shop Boys #dance Thunderpuss now how to do a mix </t>
  </si>
  <si>
    <t xml:space="preserve">Rhythm heaven </t>
  </si>
  <si>
    <t xml:space="preserve">@fyarr And less work. </t>
  </si>
  <si>
    <t xml:space="preserve">We are slowly making progress @dawnrichard still needs over 19,000 followers to reach her goal! Lets go, lets make her wish come true </t>
  </si>
  <si>
    <t xml:space="preserve">My friends are getting a bit groggy about the music I'll mellow it out a bit </t>
  </si>
  <si>
    <t xml:space="preserve">@JessicaKSzohr ;; happy saturday to you too! </t>
  </si>
  <si>
    <t xml:space="preserve">@artfuldodga I'm still staunchly committed to all things pork </t>
  </si>
  <si>
    <t xml:space="preserve">@ddlovato el Taco Bell is everywhere you go!! well, at least here in mexico, in all the shopping malls </t>
  </si>
  <si>
    <t xml:space="preserve">http://twitpic.com/4emq9 - Took over Sil's bed already. </t>
  </si>
  <si>
    <t xml:space="preserve">Just got  to work.. not to bad of a day just 8 to 1 and I get to relax most of it. </t>
  </si>
  <si>
    <t xml:space="preserve">@MCRsavedMilife same. i like anything that scares me </t>
  </si>
  <si>
    <t xml:space="preserve">I'll try and post a pic for you all from the shower even though it's hard to do on my own. </t>
  </si>
  <si>
    <t xml:space="preserve">0: CAMP ROCK! </t>
  </si>
  <si>
    <t xml:space="preserve">Just finished cleaning my room feel a little shitty bur oh well had fun lol </t>
  </si>
  <si>
    <t xml:space="preserve">@dougiemcfly You can tell what's the setlist that use in Brazil? </t>
  </si>
  <si>
    <t>@mmWine So far so good.  But I am determined not to spend it trapped by Twitter. How are you?</t>
  </si>
  <si>
    <t xml:space="preserve">Running experiments and hanging out with young scientists </t>
  </si>
  <si>
    <t xml:space="preserve">Popular Expat Term in Vietnam: LBH = Loser Back Home </t>
  </si>
  <si>
    <t xml:space="preserve">cleaning the freakn housee.....Messsage mee.. thaknss .. add me too!! </t>
  </si>
  <si>
    <t xml:space="preserve">Wid Lance </t>
  </si>
  <si>
    <t xml:space="preserve">http://twitpic.com/4emme for @jalbum. This must be a relative, she's called Dora. </t>
  </si>
  <si>
    <t>showing her underwear to tv viewers is her greatest talent  http://tinyurl.com/c2u74w</t>
  </si>
  <si>
    <t xml:space="preserve">I'm in a Fiona Apple mood today. </t>
  </si>
  <si>
    <t>@dannygokey hope you win  goodluck on rock week</t>
  </si>
  <si>
    <t xml:space="preserve">@kitzzousy Hey </t>
  </si>
  <si>
    <t>Wonder who wrote this peom :hmm:    its a song by Sunil Edirisinghe!!  http://tinyurl.com/cbadgp</t>
  </si>
  <si>
    <t xml:space="preserve">Thanks for the tips for ayr.. just polishing off some ice-creams on the beach </t>
  </si>
  <si>
    <t>@EFT_DVDs I'm getting mine!  So intrigued with this</t>
  </si>
  <si>
    <t xml:space="preserve">Thinks @littlefishmusic answered her own question </t>
  </si>
  <si>
    <t xml:space="preserve">@SarcastiCyclist You kill me! I was going to remove/block you, but it's free entertainment. Thanks. </t>
  </si>
  <si>
    <t xml:space="preserve">Congratulations Linda and Helen on the purchase of your 2009 Pontiac G6 from me, Enjoy, have a wonderful trip to Colorado </t>
  </si>
  <si>
    <t xml:space="preserve">@jboogie yes, but that's some fancy popcorn! </t>
  </si>
  <si>
    <t xml:space="preserve">@DLoesch Love your radio show too </t>
  </si>
  <si>
    <t xml:space="preserve">@emti how are doing miss </t>
  </si>
  <si>
    <t xml:space="preserve">is just chillin' and is waiting for my mommy to come back from Hot Springs I miss her terrible                               </t>
  </si>
  <si>
    <t xml:space="preserve">has never been so happy to see america's suitehearts on tv, because i can now say i met them! </t>
  </si>
  <si>
    <t>@KarenTej awww i loveee the beachh ..  have fun !!</t>
  </si>
  <si>
    <t xml:space="preserve">@Amby2221  hey girl !  hope ur having a good day! </t>
  </si>
  <si>
    <t xml:space="preserve">@Jennifalconer Call out mine tonight im in need lol yes it's beautiful </t>
  </si>
  <si>
    <t xml:space="preserve">Waked and Baked </t>
  </si>
  <si>
    <t>@jennybeanses Not a cloud in sight!  Nice breeze for now, but I'll be crawling into the freezer later to cool off.  In the 90s today...</t>
  </si>
  <si>
    <t xml:space="preserve">@roderick59 I know cause that shit was a millionnnn times easier (: 28. Haha </t>
  </si>
  <si>
    <t xml:space="preserve">@Stacerella I always keep a couple of bags of skinny clothes as motivation. </t>
  </si>
  <si>
    <t xml:space="preserve">new group: twi-tunes!! </t>
  </si>
  <si>
    <t xml:space="preserve">@missgiggly Oh boy. Tiredzzzzz. I think 1am has a point about the not staying up late. </t>
  </si>
  <si>
    <t xml:space="preserve">@RowdyKittens not exactly joining you in the hoping-for-rain thing...  </t>
  </si>
  <si>
    <t xml:space="preserve">Off to run errands... and get a Bed Stuy Chai </t>
  </si>
  <si>
    <t xml:space="preserve">@DragonMystic They usually do win.... they're like toddlers ...they have a unique ability to control </t>
  </si>
  <si>
    <t xml:space="preserve">@mikeypiff you're a nice guy. </t>
  </si>
  <si>
    <t xml:space="preserve">@susysu  Owns Leeds?  Wow!  You gotta lock that down!  </t>
  </si>
  <si>
    <t xml:space="preserve">Just when you thought it was save to twit again... </t>
  </si>
  <si>
    <t xml:space="preserve">@ithinkminh well, you have till Oct to get there </t>
  </si>
  <si>
    <t xml:space="preserve">Writing a new VB application for a customer.  This is a nice change of pace </t>
  </si>
  <si>
    <t>@jonthanjay  Good morning and happy to hear you're feeling  a bit better  Have a good day  *hugs*</t>
  </si>
  <si>
    <t xml:space="preserve">@QuenofCrazzy LOL. Our kids need a personal secretary to keep them abreast of scheduled events. </t>
  </si>
  <si>
    <t xml:space="preserve">@loopmaster ahaha, dude you got it wrong.i dont crack nething. know hot to, but just dont want to get involved. </t>
  </si>
  <si>
    <t xml:space="preserve">chillin' with the fam </t>
  </si>
  <si>
    <t xml:space="preserve">Vela scores, 3-0!!! Arsenal against Portsmouth </t>
  </si>
  <si>
    <t xml:space="preserve">@bareilles Your own kid? OMG, that seems early. Good luck with that though. </t>
  </si>
  <si>
    <t xml:space="preserve">Getting ready to give my Drupal Introduction presentation #BarCampBham Everyone should attend </t>
  </si>
  <si>
    <t xml:space="preserve">@morganafaithful Thanks for the follow. You'll find your way around twitter soon I'm sure  Have a great weekend. </t>
  </si>
  <si>
    <t xml:space="preserve">I want more hours today, just not enough time to enjoy everything good! </t>
  </si>
  <si>
    <t xml:space="preserve">2 dinners today. Home and Hyotan [ Japanese Cuisine ] with Jane and Christine. Keeping record - seen them 2 weeks in a row </t>
  </si>
  <si>
    <t>@musicondemand89 YO YO YO Missy! Can't wait to see ya Tuesday  xx</t>
  </si>
  <si>
    <t xml:space="preserve">@Jacqueline_ ps, it's el goodo morningo. </t>
  </si>
  <si>
    <t xml:space="preserve">I have not been this happy in a long time!! I LOVE my family soooooooo much. </t>
  </si>
  <si>
    <t>if i knew you were coming i*d have baked a cake  AMAZING night last night &amp;lt;3</t>
  </si>
  <si>
    <t xml:space="preserve">@hellorhiannon that's what i've done cos the updates are freaking annoying. and dw about your hair/makeup, i'm sure you look beautiful. </t>
  </si>
  <si>
    <t xml:space="preserve">ok @zaraa_x i have 2c that video. Can u send me url. </t>
  </si>
  <si>
    <t>We also are sitting with the family who are getting the heart from the same donor!  So awesome!!!</t>
  </si>
  <si>
    <t xml:space="preserve">@ingridmusic I'm a holder. My wife, unfortunately is an indie sleeper too. So I find myself holding my cat most nights. </t>
  </si>
  <si>
    <t xml:space="preserve">omg is just went mingle again im so happy </t>
  </si>
  <si>
    <t>@NEENZ I wish  I'll be @Digital Hollywood next week, do I get half credit? #sobcon</t>
  </si>
  <si>
    <t xml:space="preserve">@brenda_song what is your fav color?? </t>
  </si>
  <si>
    <t xml:space="preserve">@elisharene did you like the amount? I'm such an ass </t>
  </si>
  <si>
    <t>Feeling bad for Chrysler....it is a brand I grew up with. But I hate it  I am big fan of Audi!! but driving a land rover @missgoogle )))</t>
  </si>
  <si>
    <t>@LexiePixie That's all you can do, my love. Your best is always all that you need to do.  (Your best, not someone else's.) (((hugs)))</t>
  </si>
  <si>
    <t xml:space="preserve">@AngelaCYaws morning! </t>
  </si>
  <si>
    <t xml:space="preserve">ah, Friday was the best. </t>
  </si>
  <si>
    <t>been out for a meal with the girls... Jen's bday was the occasion.. 24 tomorrow and expecting her 1st child  xxxx</t>
  </si>
  <si>
    <t xml:space="preserve">@sammiepixie haha nawh, thanks </t>
  </si>
  <si>
    <t xml:space="preserve">live to party - jonas brothers </t>
  </si>
  <si>
    <t>@brucestrav: Good to see a self-identifying conservative interested in us filthy liberals and progressives  #p2 #topprog #tlot</t>
  </si>
  <si>
    <t>Hey @robluketic link did not work, had to search for you   (robluketic live &amp;gt; http://ustre.am/2w5v)</t>
  </si>
  <si>
    <t xml:space="preserve">http://twitpic.com/4en1u - After 45 mins the first team is in and then the others follow  this is the a girl team </t>
  </si>
  <si>
    <t xml:space="preserve">@johncmayer follow me </t>
  </si>
  <si>
    <t xml:space="preserve">@cocolee117 I am ur fan who is making a dissertation now. The life is so busy but you are my support in my life. </t>
  </si>
  <si>
    <t>@leb92884 thanks so much, haha  you know how it is...and to think, we only have 7 horses here. We will have 10 at the next!</t>
  </si>
  <si>
    <t>@miss_asterias Hey, thanks for following.  XoXo Ashley.</t>
  </si>
  <si>
    <t>chilling out on the sofa now  (Broadcasting live at http://ustre.am/2O63)</t>
  </si>
  <si>
    <t>@jeff_w44 that all depends on what type of music you like  you done for the year?</t>
  </si>
  <si>
    <t xml:space="preserve">@digitalshawn How'd it go?! </t>
  </si>
  <si>
    <t xml:space="preserve">@davidschneider whatever you do, don't put google into google - it's said someone did once and broke the whole Internet for a few hours </t>
  </si>
  <si>
    <t xml:space="preserve">I'm expecting Mr. Hot Stuff to take it all! </t>
  </si>
  <si>
    <t xml:space="preserve">@glenda815 Sounds like a good day for the kiddoes to lay on a palette and watch a LONG movie so mom can have some downtime! </t>
  </si>
  <si>
    <t xml:space="preserve">@glitteryboy Many are interested about his ass... Difficult to touch from here </t>
  </si>
  <si>
    <t xml:space="preserve">Good old Devizes, dull as ever </t>
  </si>
  <si>
    <t xml:space="preserve">@ScottGrimshaw You can do it!!! </t>
  </si>
  <si>
    <t xml:space="preserve">have a wonderful saturday! </t>
  </si>
  <si>
    <t xml:space="preserve">@JoleenChaney I want a killer pigs smoking pot story today OK </t>
  </si>
  <si>
    <t xml:space="preserve">so happy because my uncle helped my clear files off the computer </t>
  </si>
  <si>
    <t xml:space="preserve">@KeepEmCookin if you get a pass from bedrest by May 17th, come visit me and my Shrinkx Belt at the Baby Expo! </t>
  </si>
  <si>
    <t xml:space="preserve">@AllisonOfficial I know it's not follow friday anymore, but I would like to be followed too! </t>
  </si>
  <si>
    <t xml:space="preserve">getting the tux for prom! then who knows after that..about to do my morning workout </t>
  </si>
  <si>
    <t xml:space="preserve">Little sister is getting a white 2008 chevy cobalt. How nice. </t>
  </si>
  <si>
    <t xml:space="preserve">Out o f the shower... wearing  new fav graphic tee from justice!!!! Skiny jeans i (L) my hair wet up in  a bun! And comffy brwn socks on! </t>
  </si>
  <si>
    <t xml:space="preserve">@dELYSEious Only if they are served with hollandaise sause.  Otherwise they are just eggs mcmuffin </t>
  </si>
  <si>
    <t xml:space="preserve">@classygirlD LikeWise!!...Look forward 2 ya tweets!!   </t>
  </si>
  <si>
    <t xml:space="preserve">Yea! Sunshine </t>
  </si>
  <si>
    <t xml:space="preserve">@Lyrical_Gangsta HAHAHA...sorry, couldn't resist </t>
  </si>
  <si>
    <t xml:space="preserve">@green_i_girl hey you! Right back at ya! What you up to? </t>
  </si>
  <si>
    <t xml:space="preserve">@giblahoj Incubus.Light Grenades.Anna-Molly.))) &amp;quot;i picture your face at the back of my eyes,a fire in the attic,proof of the prize...&amp;quot; </t>
  </si>
  <si>
    <t xml:space="preserve">@decap88 Thanks Don! </t>
  </si>
  <si>
    <t xml:space="preserve">@tracicoulter harmless and nonviolent?really? I beg to differ. GO METS! </t>
  </si>
  <si>
    <t xml:space="preserve">@hanxcartwright hellz yeahhhh </t>
  </si>
  <si>
    <t>@rob573 7 hrs difference. i wish i were back in usa.. miss it.. although rain? #SONOTNICE!  enjoy yr rainless day! good u don't have2work!</t>
  </si>
  <si>
    <t xml:space="preserve">@dante1333 - thanks for following. please introduce yourself to me. @tessasparks - please introduce yourself to me </t>
  </si>
  <si>
    <t xml:space="preserve">@thespyglass You rock the most Anna!  Thank you for April </t>
  </si>
  <si>
    <t xml:space="preserve">Get the freebies sent to your inbox! Join my FREEtastic Group on Facebook for daily freebie alerts! http://snipr.com/fs3w5 </t>
  </si>
  <si>
    <t>Great day... going to a party  Yippie!!!</t>
  </si>
  <si>
    <t xml:space="preserve">enjoyed a lovely lunch a few cocktails in the sunshine </t>
  </si>
  <si>
    <t xml:space="preserve">Crisp Saturday Morning in Farmington Hills, MI </t>
  </si>
  <si>
    <t xml:space="preserve">Lovelovelove &amp;lt;3 just like old times </t>
  </si>
  <si>
    <t xml:space="preserve">@johnhummel: You must really like sleeping on the couch. </t>
  </si>
  <si>
    <t xml:space="preserve">has a new zwinky background </t>
  </si>
  <si>
    <t xml:space="preserve">@legacy62 I will be laying back in the chair I believe. So I can do it that way. Or I can project it onto the piercer himself. </t>
  </si>
  <si>
    <t>goood day, happy birthday lyana!!!!   yummie dinner  hope yor having fun tonight  wish i was there!!</t>
  </si>
  <si>
    <t>Audio: #podcast My first podcast ever! Iï¿½m excited and a little nervous.  And the first couple ones shall... http://tumblr.com/xcu1p3ti0</t>
  </si>
  <si>
    <t xml:space="preserve">@leoleporte u were the first person i followed on here btw, NOT a stalker just been a fan of yours for years! </t>
  </si>
  <si>
    <t xml:space="preserve">@monkeyyjunkie with what swine flu???? hahaha jkjk. get well soooonn </t>
  </si>
  <si>
    <t xml:space="preserve">wow, showers are wonderful </t>
  </si>
  <si>
    <t>is back home from the CLS. Can't wait for next week!  http://plurk.com/p/rejyo</t>
  </si>
  <si>
    <t xml:space="preserve">@rvidal what ? i thought you were an ubuntu user already ! shame on you. i'll install jaunty 64 in a while </t>
  </si>
  <si>
    <t xml:space="preserve">dinner with the girls today </t>
  </si>
  <si>
    <t xml:space="preserve">@RickGallagher you are one amazing child of God's...thank you being connected!! </t>
  </si>
  <si>
    <t xml:space="preserve">@gem82  hello_jodie and I were chatting about England, and she told me to add you, cuz you're there and you love twilight too!!  </t>
  </si>
  <si>
    <t>Color day yesterday was awesome  and today got a bbq. =P</t>
  </si>
  <si>
    <t>@cubed2D The one in Paris? Awesome   You'll be number 126 on paper, but close to the top of my list of people to meet for the first time!</t>
  </si>
  <si>
    <t xml:space="preserve">@RowdyKittens yeah, i know we need it...but i grew up in rainy country. i moved here for the scorching HEAT.  </t>
  </si>
  <si>
    <t xml:space="preserve">then i went back to sleep, met with a realtor  and washed my car, put the decal on it and made sure to get Naziah's ass to the library. </t>
  </si>
  <si>
    <t xml:space="preserve">@maeeyah or i might have said mas maarte ka. or whatever. my tagalog sucks </t>
  </si>
  <si>
    <t xml:space="preserve">@lilmissquixotic http://twitpic.com/4elm2 - black + red, awesome color combi! </t>
  </si>
  <si>
    <t xml:space="preserve">@RatedGRomance not often, majority of them are interesting and tweet often </t>
  </si>
  <si>
    <t xml:space="preserve">So happy my love is getting to fish with his brother. </t>
  </si>
  <si>
    <t xml:space="preserve">Just ate muffins. Looking forward to scary movie night with the girls. </t>
  </si>
  <si>
    <t xml:space="preserve">@bradpowell ..?? Meeting with Pres of Disney... that's great to hear and pleasant surprise....would love to hear more on this outreach </t>
  </si>
  <si>
    <t>watching come dine with me while curled on the sofa  im happy</t>
  </si>
  <si>
    <t xml:space="preserve">@pony_und_kleid  ...but the german *90210* voices are ok! </t>
  </si>
  <si>
    <t xml:space="preserve">watching the top 40 </t>
  </si>
  <si>
    <t xml:space="preserve">@cindybrock Open in QT Player Pro, or iMovie, and trim excess from the first slide? Not a fix, but a workaround! </t>
  </si>
  <si>
    <t>Out and about  eating lunch with my dad and heidi.</t>
  </si>
  <si>
    <t xml:space="preserve">Playing in the dirt again </t>
  </si>
  <si>
    <t xml:space="preserve">I miss the Arsenal game today... give me some news about the game, people!!!! </t>
  </si>
  <si>
    <t>Yay my mom is bringin some comida for me  my first meal since 2pm yesterday lol</t>
  </si>
  <si>
    <t xml:space="preserve">heading across the river for some breakfast and chats </t>
  </si>
  <si>
    <t xml:space="preserve">http://twitpic.com/4eng7 - Picked up my free comics. Getting lunch </t>
  </si>
  <si>
    <t xml:space="preserve">@catango http://twitpic.com/4auud - Too funny!  Guess Bryan thought you were overworked and wanted to take some of the load off. </t>
  </si>
  <si>
    <t xml:space="preserve">do things out of love, not fear. </t>
  </si>
  <si>
    <t xml:space="preserve">@CharityLuvs Hi my luv..... I'm following you now </t>
  </si>
  <si>
    <t xml:space="preserve">@bigsant Hey there! Happy Saturday </t>
  </si>
  <si>
    <t xml:space="preserve">@AdamLambertNews the site is zazzle.com/baileyyk   more products are coming soon, and i can customize it for you and have your glambert # </t>
  </si>
  <si>
    <t xml:space="preserve">Watching True Life. I can't wait for today...It better be a goooood day! </t>
  </si>
  <si>
    <t xml:space="preserve">a boy with swagger is good enough for me </t>
  </si>
  <si>
    <t xml:space="preserve">back from FCBD - got TONs of GREAT loot! </t>
  </si>
  <si>
    <t xml:space="preserve">@KimKardashian Good Morning sunshine </t>
  </si>
  <si>
    <t xml:space="preserve">@mileycyrus thats cute </t>
  </si>
  <si>
    <t xml:space="preserve">@clairehearty WOO  Good for you </t>
  </si>
  <si>
    <t>i am going to watch my favorite movie twilight i love edward  robert patterson ;)</t>
  </si>
  <si>
    <t xml:space="preserve"> @ progressing in the production department with &amp;quot;The Uprizing&amp;quot; thats the priority getting the head nodding beats and then we reach out</t>
  </si>
  <si>
    <t xml:space="preserve">Ordered the Green Eggs &amp;amp; Ham. Just call me Dr. Suess </t>
  </si>
  <si>
    <t>@iLoveWtcc0228 WHATTTTTTTTWUTTT I KNEW IT I KNEW IT I KNEW IT  CONGRATS!!!</t>
  </si>
  <si>
    <t xml:space="preserve">@bonniespencer I'm thinking @bcgoss will see this and get them </t>
  </si>
  <si>
    <t xml:space="preserve">@SurfSweets you're welcome - hope it helped you out </t>
  </si>
  <si>
    <t xml:space="preserve">Aw i want to go out </t>
  </si>
  <si>
    <t>op naar zwolle voor een concert  the shit  iz on</t>
  </si>
  <si>
    <t xml:space="preserve">all hanging baskets are done and my bee garden is finished </t>
  </si>
  <si>
    <t xml:space="preserve">Its a beautiful day today </t>
  </si>
  <si>
    <t xml:space="preserve">@RockinPRGirl I'll vouch for how gifted you and @kristinbrennan are. I do work for Mensa. </t>
  </si>
  <si>
    <t xml:space="preserve">@mikestopforth too far but good luck </t>
  </si>
  <si>
    <t>Sub right on cue...60 mins  You heard it here first!</t>
  </si>
  <si>
    <t xml:space="preserve">@rahkee way of the samurai huh?!  good song </t>
  </si>
  <si>
    <t xml:space="preserve">Great time last night w/ friends, mojitos, &amp;amp; &amp;quot;Loaded Question&amp;quot;  http://bit.ly/4FMTu ..now treadmill, swim, &amp;amp; geek work </t>
  </si>
  <si>
    <t xml:space="preserve">waking up with the pet shop boys! http://tinyurl.com/balm6m dedicate do p.buenos! </t>
  </si>
  <si>
    <t xml:space="preserve">I'm doing this just because @denisleary told me to.  I guess that makes me an #asshole... Pass it on... </t>
  </si>
  <si>
    <t xml:space="preserve">@Noorakitty thats still really cool haha </t>
  </si>
  <si>
    <t xml:space="preserve">@mckinneykelsey yeah, she's older than you were when I met you guys. </t>
  </si>
  <si>
    <t>@elanatjie well... november this year elana!!! were gonna get to see New Moon together!!!  YAY!!!!!</t>
  </si>
  <si>
    <t xml:space="preserve">@TonyWalla ooOOoo. Nice reminder about the farmer's market! Amazing local produce - here i come </t>
  </si>
  <si>
    <t xml:space="preserve">is up- glad its not raining since roof isn't repaired yet. pain is better than yesterday-burning/tingling in feet/hands is not. oh well. </t>
  </si>
  <si>
    <t xml:space="preserve">@OfficialAshleyG: what you vented on too..if you check your @replies you'll see..lol. </t>
  </si>
  <si>
    <t xml:space="preserve">Today I will be a busy bee!~! I've got to wrap up a very large order of candles. </t>
  </si>
  <si>
    <t xml:space="preserve">Lol. Yesterday was four months </t>
  </si>
  <si>
    <t xml:space="preserve">@Kimmydavies excellent - on an ice cream break at the moment - will forward more details later </t>
  </si>
  <si>
    <t xml:space="preserve">@TooManyHats it's a beautiful day so we are gonna do some chores then head to Madtown then if I'm lucky date night </t>
  </si>
  <si>
    <t xml:space="preserve">might possibly get a puggle today. waiting for 12:30, keep your fingers crossed that the person before us doesn't want him.   </t>
  </si>
  <si>
    <t xml:space="preserve">Thanks Alun, a pleasure to meet you </t>
  </si>
  <si>
    <t xml:space="preserve">Shares a hug, with well, anyone that needs one! woot. I think I need to settle down, lol </t>
  </si>
  <si>
    <t xml:space="preserve">is working from the balcony. Warm but no sun. Whatever, as long as I'm getting my shit done </t>
  </si>
  <si>
    <t>malouda's hair sucks! i'm slpy... yay, man utd~ @shesgoingbald i talk to you tmr!  night. dream a funny dream so you can tell me, HAHA.</t>
  </si>
  <si>
    <t xml:space="preserve">my mom loves s'mores. </t>
  </si>
  <si>
    <t xml:space="preserve">@RonisWeigh good luck!  I read your post, but kids are needy today!  congrats, will comment later </t>
  </si>
  <si>
    <t xml:space="preserve">@ddlovato  ohh myy goshh!! ,, are you the opening act for the jonas brothers at wembley in London on the 15th of june ?? xx </t>
  </si>
  <si>
    <t>thanks for the #followfriday mention!  @erenwall</t>
  </si>
  <si>
    <t xml:space="preserve">a beatiful day to spend outside   </t>
  </si>
  <si>
    <t xml:space="preserve">I LOVE iTunes Movie Rentals! </t>
  </si>
  <si>
    <t>August Rush was infinite!! What a great way to start a morning  hello world!</t>
  </si>
  <si>
    <t xml:space="preserve">@lucky2bjes I am in Arizona! we are getting closer and closer! </t>
  </si>
  <si>
    <t xml:space="preserve">@seejamierun i may hurry &amp;amp; get ready &amp;amp; get out...need 2 grocery shop but cant decide if i want 2 brave it on a saturday </t>
  </si>
  <si>
    <t>Amazing night with Em and Meg!  Getting ready to cheer for the Chicago Force. Now where are my pom-poms?!</t>
  </si>
  <si>
    <t>i may put on twilight for like the twelfth millionth time  yay</t>
  </si>
  <si>
    <t xml:space="preserve">@ddlovato lol yes that's right </t>
  </si>
  <si>
    <t xml:space="preserve">Lunch in Greensboro followed by...hw? Bowling last night was fun. Sometimes all you need is a corn dog and mustard. </t>
  </si>
  <si>
    <t>http://twitpic.com/4engu - Mason Musso, yummmm   @MussoMitchel</t>
  </si>
  <si>
    <t xml:space="preserve">@AceConcierge Enjoying the weekend Suzie?? </t>
  </si>
  <si>
    <t xml:space="preserve">I am feeling rather adored. </t>
  </si>
  <si>
    <t xml:space="preserve">is going to STATE solo/ensemble today!!!!! Time to go get a 1. </t>
  </si>
  <si>
    <t xml:space="preserve">i looked at the clock, saw it was 11:22, and smiled. </t>
  </si>
  <si>
    <t xml:space="preserve">@kaffee66 Ha your so tweet that is funny </t>
  </si>
  <si>
    <t xml:space="preserve">@katieclemons just think of it as one big wall.  </t>
  </si>
  <si>
    <t xml:space="preserve">Taking my permit test today! Wish me luck </t>
  </si>
  <si>
    <t xml:space="preserve">@mightymur re: promo...just let us know when you have one you want played </t>
  </si>
  <si>
    <t xml:space="preserve">had a great night   fell asleep this morning at 6 </t>
  </si>
  <si>
    <t xml:space="preserve">Upgrading MacPro's RAM is pure fun. Riser Cards ftw </t>
  </si>
  <si>
    <t xml:space="preserve">@lucascruikshank nope, just a dream about you helping me stop a bomb from going off lol </t>
  </si>
  <si>
    <t xml:space="preserve">@Digooooo what u up to? </t>
  </si>
  <si>
    <t xml:space="preserve">@tcolkett thats great to hear! So glad you are in good health </t>
  </si>
  <si>
    <t>@Livi_Jonas Thanks girl! I will follow u now..  hows it going?</t>
  </si>
  <si>
    <t xml:space="preserve">@wellsey101  thhaankk youu </t>
  </si>
  <si>
    <t xml:space="preserve">@hasina_za I can picture the look on my moms face if I came home with one of those uber cool geek lounges </t>
  </si>
  <si>
    <t xml:space="preserve">@colivetree qd souberes comunica </t>
  </si>
  <si>
    <t xml:space="preserve">Ah, a routine spring day. Mom in the garden, dad off to the hardware store, brother with a baseball game at noon. I like it. </t>
  </si>
  <si>
    <t xml:space="preserve">Thanks Martin Callanta for treating me a 3-month subscription in DeviantArt! </t>
  </si>
  <si>
    <t xml:space="preserve">@MrsDDoubleU  OMG can't wait to hear/read how it goes!!! Have fun 4 all of us at home!! </t>
  </si>
  <si>
    <t xml:space="preserve">ok so now I really want to make twatter.com. &amp;quot;what are you doing? MYSELF, BITCHES! bite my nipple!&amp;quot; </t>
  </si>
  <si>
    <t xml:space="preserve">@shwood oh by the way. Get a MAC. </t>
  </si>
  <si>
    <t xml:space="preserve">@alansheppard Maybe it depends on who's serving at the time! </t>
  </si>
  <si>
    <t xml:space="preserve">@margaretcho welcome, everything's better ITP </t>
  </si>
  <si>
    <t xml:space="preserve">you mean the microphones stand that nearly fell over? You guys held up pretty well through that incident </t>
  </si>
  <si>
    <t xml:space="preserve">@Lady_Stylezz Just passing by to say hi!! Have a great day </t>
  </si>
  <si>
    <t xml:space="preserve">@belinda92 Hello..  @christina1986 Thank you, you too! I'm staying in tonight.. Babysitting duties. The joys of being an uncle! Haha.. </t>
  </si>
  <si>
    <t>wakey wakey  I'm awake and trying to be productive...</t>
  </si>
  <si>
    <t xml:space="preserve">@jaanikajou being boring in here,  btw I GOT THOSE GREY PANTS, THAT I WANTED, for jogging and P.E. </t>
  </si>
  <si>
    <t xml:space="preserve">UPS doesn't pick up on Saturday's.  Still getting here before expected, so I can't complain that much! </t>
  </si>
  <si>
    <t xml:space="preserve">@curtmoss just relax! </t>
  </si>
  <si>
    <t xml:space="preserve">@happygirl616 Can't wait to see all of the derby hats out there today! </t>
  </si>
  <si>
    <t xml:space="preserve">Up and raring to go!  Coffee and cuddle time with our cute Puggle pup.  Looking forward to lunch out  with my daughters.  </t>
  </si>
  <si>
    <t>@Prynne12 There is. It's called life.  We just tend to wander further and get ourselves into debt while playing.</t>
  </si>
  <si>
    <t xml:space="preserve">@5AwesomeYAFans Hmm. Large chunk to ASPCA or something, chunk for college, trip to England. </t>
  </si>
  <si>
    <t>@sammyw1974 Hey sammie  Youre fine?</t>
  </si>
  <si>
    <t xml:space="preserve">@s1elizabeth1s it was hot the chic that played Billie Holiday could sang reall good! </t>
  </si>
  <si>
    <t>I just did! WHOOP WHOOP!!! I'm going to watch in on Thursday, or Friday!     CAN'T WAIT!!! ARRRGGHHH!! xD</t>
  </si>
  <si>
    <t>@ddlovato Ohh Demii you speaks very well spanish  I think that your spanish es muy bueno  Youï¿½re amazing girl, I lovee u ?</t>
  </si>
  <si>
    <t>selling back some books...Justin's back soon  can't wait!! 2 days left till I can relax</t>
  </si>
  <si>
    <t>@jeskuhh hahah i'll do my best  we have to be bffs first</t>
  </si>
  <si>
    <t xml:space="preserve">@roffey65 Cheers for that, if I could I would </t>
  </si>
  <si>
    <t>@GarrettWishall put the t after the r in my twitter ID  Best wishes to you during finals.</t>
  </si>
  <si>
    <t xml:space="preserve">@larrioux I predict you will have many great days outside and a paycheck to fund it! </t>
  </si>
  <si>
    <t xml:space="preserve">Jamba Juice have the best oatmeal! </t>
  </si>
  <si>
    <t>talkin to zack again  i swear me n him are like best friends now that we broke up! i cant wait for monday= ridin' on the bus with him!</t>
  </si>
  <si>
    <t>left my parents to man my garage sale while I work. Hope they sell it all.  People are so cheap.</t>
  </si>
  <si>
    <t xml:space="preserve">wants to thank BooksReviewer for following!  I appreciate everyone who is watching, and Malaz is very glad that you're interested! </t>
  </si>
  <si>
    <t xml:space="preserve">Happy Birthday Sammy Winchester!  </t>
  </si>
  <si>
    <t xml:space="preserve">@delamarRX931 im excited to see it even if it got not so good 2 1/2 stars here! </t>
  </si>
  <si>
    <t xml:space="preserve">Happy Saturday tweeple! </t>
  </si>
  <si>
    <t xml:space="preserve">@mileyfashion good  do you find out everything on your own?? Like, where the clothes are bought and stuff? </t>
  </si>
  <si>
    <t xml:space="preserve">@anniemacdj Serato it up Annie!! Laptops are harder to lose </t>
  </si>
  <si>
    <t xml:space="preserve">on the way to the beach... </t>
  </si>
  <si>
    <t xml:space="preserve">Am having a very good weekend so far. </t>
  </si>
  <si>
    <t xml:space="preserve">http://twitpic.com/4ensc - You're the best guys! HUGS! </t>
  </si>
  <si>
    <t xml:space="preserve">Headed to Orlando for the week for some much needed family/home/Mom time </t>
  </si>
  <si>
    <t>@LovelyLollyB Haha  Glad you decided to look at your options  Whatever will make you happy x</t>
  </si>
  <si>
    <t xml:space="preserve">Pwned at Mario Kart so now I'm resting on my laurels and watching my bro and my lady fight it out </t>
  </si>
  <si>
    <t>@zoziekins  it flashes and if you hover over it the video is playing &amp;lt;3</t>
  </si>
  <si>
    <t xml:space="preserve">@tracey_j http://twitpic.com/4emzu - Aww, I love doggies </t>
  </si>
  <si>
    <t xml:space="preserve">Jalopeno kolache </t>
  </si>
  <si>
    <t>@jenlovelady  anytime</t>
  </si>
  <si>
    <t xml:space="preserve">@as_king Hey i havent talked to you in ages! Hows life! </t>
  </si>
  <si>
    <t>@amyatq13 Happy Saturday, hot stuff! Sorry my 'desk area' is so messy. I promised to be a better cubicle-mate  Miss u!</t>
  </si>
  <si>
    <t xml:space="preserve">@Vloggergurl88 Horray! Slowly one by one, everyone falls to Twitter </t>
  </si>
  <si>
    <t xml:space="preserve">baiden is a fool, off the the bbq, taking laptop </t>
  </si>
  <si>
    <t xml:space="preserve">A barra lateral do twitter mudou </t>
  </si>
  <si>
    <t xml:space="preserve">@ItsChelseaStaub the show is AWESOME! STEL-Crow is genius! haha </t>
  </si>
  <si>
    <t>@FromtheSea I had forgotten about this song. I love it.  ? http://blip.fm/~5f3jx</t>
  </si>
  <si>
    <t>Well , The power's broken  I`m Going to do something about it</t>
  </si>
  <si>
    <t xml:space="preserve">@SaveandSupport you are more than welcome </t>
  </si>
  <si>
    <t xml:space="preserve">I love my other world </t>
  </si>
  <si>
    <t xml:space="preserve">@bastilian ach, niemanden </t>
  </si>
  <si>
    <t xml:space="preserve">@MCRsavedMilife haha, its weird to be called that </t>
  </si>
  <si>
    <t xml:space="preserve">@PreDivorcePower And you don't burn your tongue?  Impressive! </t>
  </si>
  <si>
    <t>wow I really abandoned twitter -but I'm back  School is finally over and now I get to take care of my career</t>
  </si>
  <si>
    <t xml:space="preserve">@mrskutcher Saw you and Ashton when you came to the University of Northern Iowa. We LOVED it. People are still talking about it. </t>
  </si>
  <si>
    <t xml:space="preserve">@jeffsonstein @snarkyplatypus Step one is &amp;quot;get married&amp;quot;. After that you can pretty much do what you like. </t>
  </si>
  <si>
    <t>@Guineena hahaha..... ok lang yan. she's asking me to edit her profile page, til now di ko pa nagagawa  hahahaha</t>
  </si>
  <si>
    <t xml:space="preserve">has short hair again </t>
  </si>
  <si>
    <t xml:space="preserve">@ferncotton please play Burnin Up by the Jonas Brothers </t>
  </si>
  <si>
    <t>@mileycyrus : Hi Miley  Nice to meet u :]</t>
  </si>
  <si>
    <t>@nptacek There was a cherry in it  Liquid diets.</t>
  </si>
  <si>
    <t xml:space="preserve">@Rawrrgasmic you should use this one! it looks so much better IMO </t>
  </si>
  <si>
    <t xml:space="preserve">@andysowards lol, same here, man. Well, I'm glad you still have time to drop by and hang out with us, buddy </t>
  </si>
  <si>
    <t xml:space="preserve">today feels like sunday, but THANK GOD ITS NOT!!! lol. </t>
  </si>
  <si>
    <t xml:space="preserve">Good morning, world! </t>
  </si>
  <si>
    <t xml:space="preserve">I don't have to work today...now what!?!!! </t>
  </si>
  <si>
    <t xml:space="preserve">@PaulHarriott  Good morning to you too   i had a blast..thx </t>
  </si>
  <si>
    <t>@LouisS I bought two online last night! 1 for zuchinni, 1 for tomatoes @nearvanna is getting one, too   We can all compare our results.</t>
  </si>
  <si>
    <t>@Anjeebaby No biggie. I can leave it for you if you want. I don't require your presence or your attention.  It's cool that way. Up to you.</t>
  </si>
  <si>
    <t xml:space="preserve">@sethjenks That's awesome. My housemates are getting married in August. It's secondhand great to be living with the process </t>
  </si>
  <si>
    <t xml:space="preserve">finally some sun!!! Lots of work to do outside </t>
  </si>
  <si>
    <t xml:space="preserve">@JackBastide I wouldn't mind one </t>
  </si>
  <si>
    <t xml:space="preserve">@laurapasik Thanks, Laura.  More to it than I imagined, but hoping to unleash today possibly.  Today marks an anniversary.    </t>
  </si>
  <si>
    <t>@mileycyrus That's my favourite Bob Dylon song  such a legend...</t>
  </si>
  <si>
    <t>says hi all  http://plurk.com/p/remh0</t>
  </si>
  <si>
    <t xml:space="preserve">draggin out 20 minutes so i can have a full 3 hrs OT </t>
  </si>
  <si>
    <t>Im proud of my woman.  #awaresg</t>
  </si>
  <si>
    <t xml:space="preserve">@KimVallee ~ Good morning to you!  </t>
  </si>
  <si>
    <t>@dauche no worries  graciassssss! may see you and ya crew</t>
  </si>
  <si>
    <t xml:space="preserve">@polishedtwo So pretty. Like little square cherries. </t>
  </si>
  <si>
    <t>@Adamfyre oh, *THAT* Adam  Take a look at the people I follow (via my main page); they're all cool (not all that many fiberfolk, though.)</t>
  </si>
  <si>
    <t xml:space="preserve">@BeautyChick101 I guess they refuse to believe that my hips will never be made for a zero </t>
  </si>
  <si>
    <t xml:space="preserve">is heading to the first downtown farmer's market of the season. </t>
  </si>
  <si>
    <t xml:space="preserve">@derrich So a cloudy day would be really bad for them?  </t>
  </si>
  <si>
    <t xml:space="preserve">I'm chillin like a ceiling fan with Hayley HEY! HEY! and I'm slurpin' on a sick cup of slurpee!! </t>
  </si>
  <si>
    <t xml:space="preserve">just picked up a mag wheel i have to rebuild for my bike trailer project </t>
  </si>
  <si>
    <t xml:space="preserve">@RealHughJackman can't wait to watch your ovie tomorrow! You rock!! </t>
  </si>
  <si>
    <t>@missusP it's nice to see you pop up on Twitter now and again. Don't be a stranger  will I get to see you out and about this summer?</t>
  </si>
  <si>
    <t xml:space="preserve">Tired. Working. Mildly in pain. Watching data whizz over a terminal screen. Life on the edge indeed </t>
  </si>
  <si>
    <t xml:space="preserve">@solangeknowles Oh I've been there! Beautiful </t>
  </si>
  <si>
    <t xml:space="preserve">@Courtney_182 ...so i should start reading your blog and drinking....got it! </t>
  </si>
  <si>
    <t xml:space="preserve">@mknisely watched that last night--what do you think? Total chick flick </t>
  </si>
  <si>
    <t>Just had a showerr.. Cousins comiin round laterr   Gotta do revision noww =/</t>
  </si>
  <si>
    <t xml:space="preserve">@GemmaCocker : I am hoping it gets to the 80s (F) soon here! Today has been better than the last 2-3 days, but....still needs improvement </t>
  </si>
  <si>
    <t xml:space="preserve">Morning World!! Getting ready for Rehearsal!! Hope everyone's morning is great! </t>
  </si>
  <si>
    <t xml:space="preserve">@g4yg33k What the hell else can you afford to buy at Norman's now? </t>
  </si>
  <si>
    <t xml:space="preserve">@mileycyrus Are you going to get to hang out with Demi tonite @ the 'Lollipops and Rainbows' event? It says you're both on the guest list </t>
  </si>
  <si>
    <t xml:space="preserve">Read about what I changed in my life after 10 years: ï¿½Beautiful Dayï¿½. http://tinyurl.com/dmntn9 Holy synchronicities, Batman! </t>
  </si>
  <si>
    <t xml:space="preserve">hmmm bed time? Script to write tomorrow so need to be up early. I'll go once Gilmore Girls is finished </t>
  </si>
  <si>
    <t>@RealHughJackman had to pay bills 1st but i cant wait 2 see it i have seen all u have been in! loveing it so thrilled! congrats  !!</t>
  </si>
  <si>
    <t xml:space="preserve">@zaielle  oh the amazing glass! it protects you from wasps </t>
  </si>
  <si>
    <t xml:space="preserve">(@narfzz) Gave Bud our university president a high five instead of shaking hands. Lol. </t>
  </si>
  <si>
    <t xml:space="preserve">@mileycyrus http://twitpic.com/4cykv - cool !btw miley we saw ur movie yesterday and it was awesome!!welld one </t>
  </si>
  <si>
    <t>Coffee's kicked in Yipee!!!  Now preparing for a cookout with Rachael and Scott.  Oh and &amp;quot;Lil Bit&amp;quot; is better too  A sick kiddo is no fun.</t>
  </si>
  <si>
    <t xml:space="preserve">Time to go out for some laserdome action! </t>
  </si>
  <si>
    <t xml:space="preserve">I've been reading for almost four hours. It's wizard. I've missed it </t>
  </si>
  <si>
    <t xml:space="preserve">I like how when I just go with the flow...it all falls into place...*sigh*    </t>
  </si>
  <si>
    <t xml:space="preserve">@channo12 i hate you, i'm not lame </t>
  </si>
  <si>
    <t>@Lulico http://twitpic.com/4enen - look @ her - she is posing again! not camera shy at all  it is juz one niz, rt? so hang on there u' ...</t>
  </si>
  <si>
    <t xml:space="preserve">@JNetchaeffJones  Hey, that's my favorite store too!! </t>
  </si>
  <si>
    <t xml:space="preserve">@adam9344 yuup it's the old white one with the first isight in it </t>
  </si>
  <si>
    <t>@amyatq13 Happy Saturday, hot stuff! Sorry my 'desk area' is so messy. I promise to be a better cubicle-mate  Miss u!</t>
  </si>
  <si>
    <t xml:space="preserve">had a really nasty evening ... hopefully tonight will be better .. saturdayy nightt </t>
  </si>
  <si>
    <t xml:space="preserve">@scottRcrawford Hah! Someone from the next room in my house shouted &amp;quot;what's so funny&amp;quot; &amp;amp; I said &amp;quot;just laughing at @scottRcrawford's reply&amp;quot; </t>
  </si>
  <si>
    <t xml:space="preserve">@redclaydiaries It doesn't change when they are 15 either </t>
  </si>
  <si>
    <t xml:space="preserve">shower_bbq_orlando/kelly_ </t>
  </si>
  <si>
    <t xml:space="preserve">waiting for brittany at the tanning salon. grabbin' my nephew from chelmsford then lunch </t>
  </si>
  <si>
    <t xml:space="preserve">@blpogodogwalker Ur beary welcome for the #FollowFriday mention, woof, woof back atcha </t>
  </si>
  <si>
    <t xml:space="preserve">@FAMOUUS Oh, I hope she's OK </t>
  </si>
  <si>
    <t xml:space="preserve">@qloriaisfake I was thinking of going out tomorrow, so that could be cool </t>
  </si>
  <si>
    <t>once upon a dream - emily osment  what a cute song!</t>
  </si>
  <si>
    <t>@piratewench1020  Hope you guys have an easy move!!   Can't wait to visit from Marietta 2 Murrietta and see Cupid's puppies, lol. &amp;lt;333</t>
  </si>
  <si>
    <t>@shaddybabybitch I'm fine, thanks. Nice to meet you too  How old are you?</t>
  </si>
  <si>
    <t xml:space="preserve">@NikAbok Thanks Nik  Your tees are in the mail </t>
  </si>
  <si>
    <t>@DiamondAtl Diamond I love how you stay on your grind just like the awesome twins of royalty song  your assistant is a great lady as well!</t>
  </si>
  <si>
    <t xml:space="preserve">@goodfeeder: heya, read the tweet before that 1 </t>
  </si>
  <si>
    <t xml:space="preserve">Found some gems @ the booksale including a sushi cook book </t>
  </si>
  <si>
    <t xml:space="preserve">better together, bb </t>
  </si>
  <si>
    <t xml:space="preserve">@cathickland Morning Catherine Enjoy your weekend </t>
  </si>
  <si>
    <t xml:space="preserve">@rawdawgbuffalo Bill Withers...Lovely Day is my favorite song. </t>
  </si>
  <si>
    <t xml:space="preserve">err guess will have to tuck myself in soon.Early day tmrw..yes,i know its Sunday but i hv another session to go.. </t>
  </si>
  <si>
    <t xml:space="preserve">@ddlovato is amazing in every way she connects w/ fans.She's a true person &amp;amp; that's why i totally look up to her.She's my hero!I ? Demi </t>
  </si>
  <si>
    <t xml:space="preserve">@luffpuff Good luck! Hope it goes epically </t>
  </si>
  <si>
    <t>In the road txt me  7178302816</t>
  </si>
  <si>
    <t xml:space="preserve">@nicolewilson eeep! keep us updated! </t>
  </si>
  <si>
    <t xml:space="preserve">@JMMARob Hey, Robbie! How's things? You should dl tweetdeck_organizes all your peeps into groups. </t>
  </si>
  <si>
    <t>@chriss_yst Awww, that is a gorgeous thing to say!  x</t>
  </si>
  <si>
    <t xml:space="preserve">BBQ's up and running, cracking open the beer, no more posts 'till I'm sober again </t>
  </si>
  <si>
    <t xml:space="preserve">I love sleeping on the couch, and I thank my parents for introducing me to it. Good morning Saturday </t>
  </si>
  <si>
    <t xml:space="preserve">so i have seen the hannah montana move 2 times and it came out yesterday, is that a good thing? oh and im seeing in on monday aswell! </t>
  </si>
  <si>
    <t xml:space="preserve">http://twitpic.com/4eo7k - yay! look what WE did! </t>
  </si>
  <si>
    <t>@denisejonasx3 yea it's like so hard to not watch it, excited for tonight  what time you coming? I was thinking we could call them (:</t>
  </si>
  <si>
    <t>@mileycyrus Miley!  Please tell everyone to buy Girls Aloud Untouchable! Every tweet helps  ty xo</t>
  </si>
  <si>
    <t xml:space="preserve">@wethetravis I'm waiting outside to be let in and I have a present for you </t>
  </si>
  <si>
    <t>Sfffff bound! Till 2 o'clock.  hellllo powell.</t>
  </si>
  <si>
    <t xml:space="preserve">writing my article about DIY fashion, fun stuff </t>
  </si>
  <si>
    <t>@RachelMcAdams_ hi. ur awesome. thx 4 all the cool tweets.  *luv n hugs*</t>
  </si>
  <si>
    <t xml:space="preserve">@TrueVisionDubbz I have and I didn't likeit at first but now I LOVE it!!! I gotta get there this year while it's warm   I LOVE NY </t>
  </si>
  <si>
    <t xml:space="preserve">@loosea 150!!! OMG, what did you buy??? Nice shopping though </t>
  </si>
  <si>
    <t xml:space="preserve">Omg we just saw them get out the bus </t>
  </si>
  <si>
    <t xml:space="preserve">@supermac18 make a video!!! do it </t>
  </si>
  <si>
    <t xml:space="preserve">Am officially an MBA now ..... </t>
  </si>
  <si>
    <t xml:space="preserve">@skylerhamby is amazing for being my friend on twitter! </t>
  </si>
  <si>
    <t xml:space="preserve">@rolfsky almost vacation time! </t>
  </si>
  <si>
    <t>@Stargazer67 You rock!  Thank you so much for that.</t>
  </si>
  <si>
    <t xml:space="preserve">Working around the house and yard.  Going to buy flowers in a little while. It is spring in Wisconsin! </t>
  </si>
  <si>
    <t xml:space="preserve">@david_hay it wasn't my birthday  that milestone has already past for me </t>
  </si>
  <si>
    <t xml:space="preserve">feeling great in my new bedroom </t>
  </si>
  <si>
    <t xml:space="preserve">@ProfessorS are you sure its not the &amp;quot;Coffe Houses&amp;quot; </t>
  </si>
  <si>
    <t>Morning every1  gettin ready &amp;amp; such then out wit angie</t>
  </si>
  <si>
    <t xml:space="preserve">@treasaint she will want feeding shortly and a walk so leaving her in peace.lol </t>
  </si>
  <si>
    <t xml:space="preserve">@heartoholic Thank you </t>
  </si>
  <si>
    <t xml:space="preserve">Taking on the last challenge of the semester... finals </t>
  </si>
  <si>
    <t xml:space="preserve">@rowantwig what? he's not coming? and here i thought i'd get an autograph </t>
  </si>
  <si>
    <t xml:space="preserve">football tick homebase tick library tick happy tick </t>
  </si>
  <si>
    <t>@kayden_kross Well, you never know when you will need an emergency boob job, amiright? Maybe one gets popped from partying.  Or pooped?;)</t>
  </si>
  <si>
    <t xml:space="preserve">@BrittanyySnoww good morning to you. Love the picture </t>
  </si>
  <si>
    <t xml:space="preserve">heading to La Guardia with Ev! </t>
  </si>
  <si>
    <t xml:space="preserve">@aprilwarnecke I see wide belts are in today </t>
  </si>
  <si>
    <t xml:space="preserve">Got a chicken wrap </t>
  </si>
  <si>
    <t xml:space="preserve">ahaha.. i just now cleaned a trombone! </t>
  </si>
  <si>
    <t>off for a while  ttyl!! i have the best friends ever! &amp;lt;33 ily</t>
  </si>
  <si>
    <t xml:space="preserve">Think I'm going to drive up to Belfast tomorrow and do some shopping! yay for the exchange rate </t>
  </si>
  <si>
    <t>I eat Chinese food everyday  It's a good addiction!</t>
  </si>
  <si>
    <t xml:space="preserve">Getting ready for a daytime date with my hunny! </t>
  </si>
  <si>
    <t xml:space="preserve">mall with stef </t>
  </si>
  <si>
    <t xml:space="preserve">@flizzow congrats on the award </t>
  </si>
  <si>
    <t xml:space="preserve">@Schofe I'm sorry your wet, but i'm glad for photos, are they subject to copyright? </t>
  </si>
  <si>
    <t xml:space="preserve">@ENDURdave yes it is - I am very pleased with the time - even though it was a bit past where I wanted to be - there is next time </t>
  </si>
  <si>
    <t xml:space="preserve">@mygeekdaddy @jc76 Thank you for the follow friday </t>
  </si>
  <si>
    <t xml:space="preserve">changing, cleaning, hitting the store, making a card, and then hanging out with kquinn, joel, tmurgz, and kyle </t>
  </si>
  <si>
    <t>Leaving for the Movies X-Men Origins: Wolverine.   I Heard they are going to do  other X-Men Origin Movies for the other Characters.</t>
  </si>
  <si>
    <t xml:space="preserve">Having a Guinness in Galway!  Drunk Irishmen singing next to us and it's only 4:30 </t>
  </si>
  <si>
    <t xml:space="preserve">thank god the one and only taylor kennedy is back! we have missed you! </t>
  </si>
  <si>
    <t xml:space="preserve">&amp;quot;wining&amp;quot; all day today. Not the irritating kind, the kind that makes me giggle </t>
  </si>
  <si>
    <t xml:space="preserve">At #bootstrapmd, @corbett3000 says &amp;quot;Comcast still sucks&amp;quot; when talking about the @comcastcares example. Comcast, you're still not there. </t>
  </si>
  <si>
    <t xml:space="preserve">About to go work for a little bit and then take my sis dress shopping for prom. Haha. </t>
  </si>
  <si>
    <t>@mileycyrus Miley!  Please tell everyone to buy Girls Aloud Untouchable! Every tweet helps  ty x</t>
  </si>
  <si>
    <t>@supermac18 - well your videos are funny and awesome so i think you should  by the way big fan I thought the swine flu video was hilarious</t>
  </si>
  <si>
    <t xml:space="preserve">Cleaning up and enjoying the fresh air this crisp morning. Smells so good in the house </t>
  </si>
  <si>
    <t xml:space="preserve">@jesterfunnyboox thanks so much! i really had a great time writing it &amp;amp; choosing piccies! </t>
  </si>
  <si>
    <t xml:space="preserve">@vaughano like most girls she's being fasionablly late </t>
  </si>
  <si>
    <t xml:space="preserve">Getting ready to go to Universal. Oh how I've missed it. </t>
  </si>
  <si>
    <t xml:space="preserve">@eternallyronan Yeah GB is MY sexiest man alive!  I'll go vote! </t>
  </si>
  <si>
    <t xml:space="preserve">its 10 past 1 in the morning. goodnight. world. </t>
  </si>
  <si>
    <t>@MajorDodson well-anytime you need that reminder I am always here!  He is why I am here.</t>
  </si>
  <si>
    <t xml:space="preserve">@meganbarry  why you gotta talk about me like that! </t>
  </si>
  <si>
    <t xml:space="preserve">Two days count down </t>
  </si>
  <si>
    <t xml:space="preserve">http://twitpic.com/4eol2 - We love it </t>
  </si>
  <si>
    <t xml:space="preserve">FYI - You can't get swine flu from pork </t>
  </si>
  <si>
    <t>@_MoisesArias: Hey , i want to see you in Paris  but when ?? bye (l)</t>
  </si>
  <si>
    <t xml:space="preserve">Woke up to drizzle.  Made Oat Waffles for breakfast and cuddled with my little man.  A great start to the weekend (except the drizzle). </t>
  </si>
  <si>
    <t xml:space="preserve">@brightlights72 hit up @StarFactoryAD or @kennyvalentino and you'll know everything they there is to know! </t>
  </si>
  <si>
    <t>yoyoyoyo i have the funniest story eva to tell at school, remind me  2 shows today...  Ali OUT</t>
  </si>
  <si>
    <t xml:space="preserve">@Bustergirl Are you going to compete? Roping, not meditation </t>
  </si>
  <si>
    <t xml:space="preserve">@drjoesDIYhealth Night </t>
  </si>
  <si>
    <t xml:space="preserve">on my way to work......FML </t>
  </si>
  <si>
    <t xml:space="preserve">@toddvic hang on in there </t>
  </si>
  <si>
    <t xml:space="preserve">Understandable @SoulfullyBlue  Brokeness aint cool lol.  I'm not the oatmeal thief ooo!  But you are welcome to some oatmeal I have </t>
  </si>
  <si>
    <t>@xGreenieNatyx Yo congradulate your brother for me  and call me if ur around here ...</t>
  </si>
  <si>
    <t>???'s 30th anniv dvd hits Youku http://liurl.cn/20o Chinese only mostly shanghainese   Shame my  mandarin is 2 sucky to fully appreciate</t>
  </si>
  <si>
    <t xml:space="preserve">@mitchelmusso I would probably have the best b-day ever if you said Happy Birthday to me!!!!!! </t>
  </si>
  <si>
    <t>@applehockey yup, we need to finish some reviews so we can giveaway more promo codes  #iPhone #promocodes: @ap.. http://tinyurl.com/c94qgk</t>
  </si>
  <si>
    <t xml:space="preserve">I feel rejuvenated and excited for the weekend with the fam </t>
  </si>
  <si>
    <t xml:space="preserve">i've finally decided; it shall be the iPhone. </t>
  </si>
  <si>
    <t xml:space="preserve">Gonna go watch some Creighton softball today!  Can't wait to see my itzy bitzy </t>
  </si>
  <si>
    <t xml:space="preserve">@JonathanRKnight You need to call your bubby again! He is waiting! </t>
  </si>
  <si>
    <t xml:space="preserve">Hanging out with Cait at the Providence Mall </t>
  </si>
  <si>
    <t xml:space="preserve">Call ur brotha!  He needs 2 chew the fat w ya!  </t>
  </si>
  <si>
    <t xml:space="preserve">@crowderband come to Chillicothe Ohio and play it live for us. </t>
  </si>
  <si>
    <t xml:space="preserve">@miemoface We're the cool kids </t>
  </si>
  <si>
    <t>can't wait untill summerbreak.  first is sundance festival, then kaivari festival, danish, german &amp;amp; then FINALLY england!</t>
  </si>
  <si>
    <t xml:space="preserve">@DoubleTroubleDi it's me lulu!! follow me on Twitter! </t>
  </si>
  <si>
    <t xml:space="preserve">When two of my favorite songs mesh: Love Story meets Viva La Vida. There's a YouTube video: http://tinyurl.com/dyvzsa | You're welcome </t>
  </si>
  <si>
    <t xml:space="preserve">@nsxdavid fwiw I've been unable to re-install the old version, even manually. seems iTunes got the new one and won't revert. no geo 4 me </t>
  </si>
  <si>
    <t xml:space="preserve">@krnxandr00 Jeez. Kate told me the same thing. Believe me, I like him too much to hurt him </t>
  </si>
  <si>
    <t xml:space="preserve">@Fearnecotton can you play CORNELIUS from the bloody Beetroots???? thank you from France </t>
  </si>
  <si>
    <t>the unborn is a great film.. xD i love lotti  circus today .. amazing</t>
  </si>
  <si>
    <t xml:space="preserve">arounddd </t>
  </si>
  <si>
    <t xml:space="preserve">@Macness Yay guinea! They're nifty. </t>
  </si>
  <si>
    <t xml:space="preserve">is off to the gym.  I'm even gonna swim today!  Watch out now!  </t>
  </si>
  <si>
    <t xml:space="preserve">@Jennifer_Hess Working hard! Catching up from a week full of meetings -- meeting means not working, which means busy weekend </t>
  </si>
  <si>
    <t xml:space="preserve">saturday! and the sun is shining after a week of rain </t>
  </si>
  <si>
    <t>9 more hours of pure agony. To the forces who created time, do me a favor and speed it up a lil bit will ya? Mmkay thanks  with &amp;lt;3 Jas</t>
  </si>
  <si>
    <t xml:space="preserve">@DMDAProductions awsome!!!!!!!!!!!!!!! </t>
  </si>
  <si>
    <t>i'm just watching Goal 1, i'll never get enough of this movie. Kuno Becker is insane football player!   // cool http://gykd.net</t>
  </si>
  <si>
    <t xml:space="preserve">@aiadriano el goodo morningo to you too. </t>
  </si>
  <si>
    <t>Saw hannah Montana today  epic film dick'ed. I'm learning the hoedown throwdown</t>
  </si>
  <si>
    <t xml:space="preserve">21 days for my birthday, 92 days for @ddlovato concert, and 100 days for JB concert </t>
  </si>
  <si>
    <t xml:space="preserve">is jumping up and down: counting down the dayss!~ 7 DAYSSS !! </t>
  </si>
  <si>
    <t>Podio speakered PMP for cyclists sure to cause accidents, impromptu dance parties... till they get stolen, that is   http://tinyurl.c...</t>
  </si>
  <si>
    <t>coming to the same city where i met them before, he promised haha so im not worried, just want a date!  haha</t>
  </si>
  <si>
    <t xml:space="preserve">@ninjen, mornin'! Some kind of #followsaturday? </t>
  </si>
  <si>
    <t xml:space="preserve">@EverydayEntr @cooliphoneapps1 @timwhitehomes She expects that kind of stuff from me! </t>
  </si>
  <si>
    <t xml:space="preserve">@jimcruise thanks for the shout out </t>
  </si>
  <si>
    <t>driving to blue mountain withh madi soon  &amp;lt;33</t>
  </si>
  <si>
    <t xml:space="preserve">What a gorgeous Saturday morning.  Must get out and enjoy it </t>
  </si>
  <si>
    <t xml:space="preserve">just saw JONAS first scene! </t>
  </si>
  <si>
    <t>My handsome little boy turned 3 yesterday  I have a birthday party I get to go to later at chucky cheeses...ha ha ...I ? my baby</t>
  </si>
  <si>
    <t xml:space="preserve">What a funny night. Kelsey's is great for dates </t>
  </si>
  <si>
    <t xml:space="preserve">Setting up domain, new articles on the way. Who said  that long weekend is a resting time?! </t>
  </si>
  <si>
    <t xml:space="preserve">@nsafker Congratulations! Hooray for everyone at FSU and UF who are graduating today </t>
  </si>
  <si>
    <t>@sarahsolovay I'll reply soon on MySpace!!  at the moment I'm super busy learning for Math exam next week! LY #homepartyger</t>
  </si>
  <si>
    <t xml:space="preserve">Not quite news or trends, but The Rage is kicking butt, 1-1 in pre-tournament play, official games start in 90 minutes </t>
  </si>
  <si>
    <t xml:space="preserve">@tazzman61 lol Bill!! well it's working fine for me </t>
  </si>
  <si>
    <t xml:space="preserve">wk is crazy 2day. ready 2 go party at mayras wedding. hooray 4 mayra and aaron! </t>
  </si>
  <si>
    <t xml:space="preserve">I am pleased with the events that occurred last night </t>
  </si>
  <si>
    <t xml:space="preserve">so tired, but had a good night at Katie's  might go watch the big game tomorrow if I'm awake </t>
  </si>
  <si>
    <t xml:space="preserve">Having a great couple of days! Gym time!!! </t>
  </si>
  <si>
    <t xml:space="preserve">@denisleary Here, just for you, Denis... #asshole. </t>
  </si>
  <si>
    <t xml:space="preserve">Hopefully hangin with my boo and gettin some then off to work. </t>
  </si>
  <si>
    <t xml:space="preserve">up early for a saturday. organizing at my new place, going for a walk </t>
  </si>
  <si>
    <t xml:space="preserve">Off to Lowes and then to Menards...being a homeowner is expensive..... </t>
  </si>
  <si>
    <t>@Adrian_A_Diaz Good morning  Yes, yes, yesss! Keep me updated on the assembly date, cus my chances of remembering are not high sadly.</t>
  </si>
  <si>
    <t xml:space="preserve">@mileycyrus Congrats for being one of the 100 most beautiful people in the world of the PEOPLE magazine </t>
  </si>
  <si>
    <t xml:space="preserve">Wedding planning with @stephaniemoore1 and my mom! Lots to do before Stepho's shower today. Hoping we can squeeze in the Derby too </t>
  </si>
  <si>
    <t xml:space="preserve">@BananaSiana Haha yey!! ps. i sent you a message on facebook with birthday ideas </t>
  </si>
  <si>
    <t>@hey__monday thanks for following ;) its a honor  will you come in Paris soon ?!</t>
  </si>
  <si>
    <t xml:space="preserve">New video is coming tomorrow for the BIG Giveaway's and Big Special Guest.... Wait to see who they are </t>
  </si>
  <si>
    <t>Spent Friday at the beach...we watched a beach wedding at the exact spot we want to get married...so beautiful!       Happy May!</t>
  </si>
  <si>
    <t xml:space="preserve">Quest Crew/Beat Freaks then Pacquiao/Hatton.  Tonight's gonna be a great night. </t>
  </si>
  <si>
    <t xml:space="preserve">On board plane. Love the USB, Ethernet &amp;amp; power outlets in SIA economy class. Wearing INSEAD Africa tshirt &amp;amp; ppl r speaking French to me! </t>
  </si>
  <si>
    <t>@Svajen you're welcome  what kind of camera do you have?</t>
  </si>
  <si>
    <t>Took longer than last time, but got lost a bit.  Average speed was higher   http://trail.motionbased.com/trail/activity/8129585</t>
  </si>
  <si>
    <t xml:space="preserve">My internet has been down for the last hour or so. I almost topped myself </t>
  </si>
  <si>
    <t xml:space="preserve">Where is yonder, you may ask? Answer: Down the street, &amp;amp; to the left. </t>
  </si>
  <si>
    <t xml:space="preserve">Soon Susi will be coming to sit at this desk and i'll be off home with my bottle of  wine  That's why i love you Suse </t>
  </si>
  <si>
    <t>can't believe I got carded last night... and on my birthday too haha   thanks everyone for all the bday wishes... xox! #fb</t>
  </si>
  <si>
    <t>@katyperry i think that's bullshit. I saw you live in Pontiac u sang 2 my boyfriend and i. so It's WAY better than an autograph  I LOVE U!</t>
  </si>
  <si>
    <t>@melinda8kim AWESOMENESS!!!  tweet away!</t>
  </si>
  <si>
    <t>@mattbentomhill I need to get you into emarosa and dance gavin dance  want to borrow their albums?</t>
  </si>
  <si>
    <t xml:space="preserve">@nil17 good morning to you.  I did get your voice mail yesterday but I was in no service area.  We did go to wadena this weekend </t>
  </si>
  <si>
    <t xml:space="preserve">I agree @michaelnorwood. Had a cup this morning as well. </t>
  </si>
  <si>
    <t>I went shopping today and bought this.... I love it  http://twitpic.com/4eolx</t>
  </si>
  <si>
    <t xml:space="preserve">Going to get into some trouble today... </t>
  </si>
  <si>
    <t xml:space="preserve">@JonathanRKnight Hey Jordan needs to talk to you. Call him please. </t>
  </si>
  <si>
    <t xml:space="preserve">Good (late) morning! </t>
  </si>
  <si>
    <t>@illara YEAH i remember....  i love keanu btw... (i keep writing keane *tired*)</t>
  </si>
  <si>
    <t xml:space="preserve">@Tolsonii Nope.. no serving.. It was a buffett and I couldn't eat anything there... </t>
  </si>
  <si>
    <t xml:space="preserve">Is there a Korean guild in WoW at US realm? If you know about it, please give me a information </t>
  </si>
  <si>
    <t xml:space="preserve">@alliecosmeticsx thanks allie poo xoxo </t>
  </si>
  <si>
    <t xml:space="preserve">@alfonsodg hey! I'm glad you guys mentiened B5! You've just reminded me of getting the Sarah Connor Chronicles episodes I haven't see! </t>
  </si>
  <si>
    <t xml:space="preserve">So I returned my wifes PS3.... It sat and wasn't touched... Plus that's money I can spend on new berrys! </t>
  </si>
  <si>
    <t xml:space="preserve">Bright, nearly sunny, day  sitting in the beer garden of my local pub, beer in hand... Life is good... </t>
  </si>
  <si>
    <t xml:space="preserve">@Kandyisbadass Yes us Bosties are great snugglers. Any excuse to cuddle with our family and we are there as quick as a shot!!! </t>
  </si>
  <si>
    <t xml:space="preserve">@jeffgerstmann That sounds like a cross between the Street Fighter II car bonus stage and Toyko Drift to me. </t>
  </si>
  <si>
    <t xml:space="preserve">@MsKnitSox ugh that sucks! Yay for your bb to keep you entertained </t>
  </si>
  <si>
    <t>@nancyfma ya me too. Got myself starbucks  Yummy</t>
  </si>
  <si>
    <t xml:space="preserve">Making brownies </t>
  </si>
  <si>
    <t xml:space="preserve">@kalyanvarma It was great meeting you at the butterfly park today, even though it was unscheduled </t>
  </si>
  <si>
    <t xml:space="preserve">@pavithri I have 5 subs.Have to know 0 to everything in two weeks. I feel the pain. LOL    a LOT </t>
  </si>
  <si>
    <t xml:space="preserve">@Xtechnicolorxo yous bizkit, I'm beezy. remember? </t>
  </si>
  <si>
    <t>@JaxRaghibTrail not gonna lie, our boneless wings are pretty much amazing  hah</t>
  </si>
  <si>
    <t xml:space="preserve">Morning!!! Rise and shine my beauties!! It's lovely on Cali! </t>
  </si>
  <si>
    <t>girls day... Beach, nails, dinner, and downtown!! I'm super excited about today and tonight's events!!!!!  LOVE these girls!!</t>
  </si>
  <si>
    <t xml:space="preserve">I love ivi more than cheese and thats saying alot </t>
  </si>
  <si>
    <t xml:space="preserve">@GavinDeGraw yeah Gavin!  Good to have you on </t>
  </si>
  <si>
    <t xml:space="preserve">So excited for tonight </t>
  </si>
  <si>
    <t xml:space="preserve">Own my way to see some baby owls. I'm excited. </t>
  </si>
  <si>
    <t xml:space="preserve">Busy weekend, as usual!  </t>
  </si>
  <si>
    <t xml:space="preserve">@briancray Still digging on the color scheme. Makes me very comfortable </t>
  </si>
  <si>
    <t xml:space="preserve">Good morning twitterers! </t>
  </si>
  <si>
    <t>@lildedgurl I see no reason why you can't strive for your goals  something to shoot for!!</t>
  </si>
  <si>
    <t xml:space="preserve">on ph w/ Nick yesterday, told him about Chuck Norris &amp;amp; micro bunnies. He told me of  equal obsession w/ David Hasselhoff, KIT &amp;amp; zombies </t>
  </si>
  <si>
    <t xml:space="preserve">http://piurl.com/1b2g : current location on the bus Manchester here I come </t>
  </si>
  <si>
    <t xml:space="preserve">@keaneiscool Definitely cool re-meeting you last night as well, man! </t>
  </si>
  <si>
    <t xml:space="preserve">Can't wait for later &amp;lt;3! </t>
  </si>
  <si>
    <t>but all in all it was a pretty darn good day  Hanged out with bro's friends most of the time</t>
  </si>
  <si>
    <t xml:space="preserve">@ApothecaryJeri  agree - Jeri are you treating your flock with Bach /other Remedies a time of fear - fortified minds don't fall sick </t>
  </si>
  <si>
    <t xml:space="preserve">@jrporter  LOL J   You chose an awesome day for it though!  Hope it goes well and ends up being worth it for ya </t>
  </si>
  <si>
    <t>@maybellinete swak unta to imo jewels cleansing  have you sent in your article? no pressure though, i can put that in for the next one</t>
  </si>
  <si>
    <t xml:space="preserve">@DJEDUB937 chill homie. Plz believe I'm not planning a trip to atl to be a groupie! I got mine hope u can get yes </t>
  </si>
  <si>
    <t xml:space="preserve">Muhahahaha 8:0 for Czech, and Slovak players are beating up their keeper   I do love this particular game a LOT! </t>
  </si>
  <si>
    <t xml:space="preserve">@rustyrockets http://twitpic.com/4ep9h  so you'll know what day it is </t>
  </si>
  <si>
    <t xml:space="preserve">playin w/ the kids. </t>
  </si>
  <si>
    <t xml:space="preserve">@jordanmccoy awww, have fun Jordan! Can't wait to see some pics </t>
  </si>
  <si>
    <t xml:space="preserve">@EarthMotherHeal  I'm glad you enjoyed the tweet </t>
  </si>
  <si>
    <t>@Chrissyisms No problem  Nice to tweet you!</t>
  </si>
  <si>
    <t>@ANewWorldFool - I was actually watching this one  http://www.justin.tv/clip/86f29fcef8124ccd</t>
  </si>
  <si>
    <t xml:space="preserve">@k0emt Yeah, I need to get my mower running...I was hoping for a little rain just to avoid that </t>
  </si>
  <si>
    <t>@MontanaMonica Yeah, convince them of it.  Ive tried...I know it would! but, mgmt is &amp;quot;immediate reward&amp;quot; thought pattern. cavemen. LOL</t>
  </si>
  <si>
    <t xml:space="preserve">@heyjessie: thanks! Ily! Oh and good luck today in your tennis thingy </t>
  </si>
  <si>
    <t xml:space="preserve">just woke up..why did the night go away so quickly? </t>
  </si>
  <si>
    <t xml:space="preserve">@lkenningtons: i am going to miss you horribly. ps, i have the M.I.A cd for youuu </t>
  </si>
  <si>
    <t xml:space="preserve">@pauljacobson you enjoyed it too ? so I'm not the only one then </t>
  </si>
  <si>
    <t xml:space="preserve">Its like I've been awakened... </t>
  </si>
  <si>
    <t xml:space="preserve">we're grilling tonight at my place... feel free to join. direct message me for further instructions </t>
  </si>
  <si>
    <t xml:space="preserve">@ColdHearted19 Lol, oh ya hehe! I wonder what song it'll be!! lol I'm freaking outtt </t>
  </si>
  <si>
    <t xml:space="preserve">GOING GREEN </t>
  </si>
  <si>
    <t>THE FAINT @ the Showbox tonight!  must get through work first.</t>
  </si>
  <si>
    <t xml:space="preserve">@Chadbourn You can keep your plagues, supernatural overruns and dodgy weather, thanks. We'd take some spare rain, though. </t>
  </si>
  <si>
    <t xml:space="preserve">Tweetup around 3pm in Charlotte! Let me know if you're interested </t>
  </si>
  <si>
    <t>@kate_edge ..lets pretend i'm not sad lol! hows you? what you been up to?  Xx</t>
  </si>
  <si>
    <t>@sardun I know  I never get to do &amp;quot;nothing&amp;quot;! But I think I might try to run some baby-free errands too. Its soo much easier by myself!</t>
  </si>
  <si>
    <t xml:space="preserve">going riding </t>
  </si>
  <si>
    <t>@solangeknowles http://twitpic.com/4en6y - been here, it's got some lovely picture-taking moments  x</t>
  </si>
  <si>
    <t>@sausheong ~ found that following the iphone classes from stanford helping the headache, sort of a kick-start  http://cs193p.stanford.edu/</t>
  </si>
  <si>
    <t xml:space="preserve">It's Derby day! sooo excited </t>
  </si>
  <si>
    <t xml:space="preserve">mmmm enjoying my starbucks vanilla latte and blueberry coffee cake </t>
  </si>
  <si>
    <t xml:space="preserve">@craigfots http://twitpic.com/4ecoa - Nice one, I love picnic baskets </t>
  </si>
  <si>
    <t xml:space="preserve">@asphyxia05 i woke up at 4! i told you my body clock was screwed..i slept at 5am btw..haha! i played cooking mama2 in the dsi of my sis </t>
  </si>
  <si>
    <t xml:space="preserve">Working on @rorysfirstkiss, then going to LA later to meet @jaemin_yi with @pilamin </t>
  </si>
  <si>
    <t>A beautiful baby boy joined my wife and I today. 7lbs 4oz. All recovering well.  http://twitpic.com/4epbs</t>
  </si>
  <si>
    <t xml:space="preserve">Watching Camp Rock. Now i remember why everyone thinks joe is so cute </t>
  </si>
  <si>
    <t xml:space="preserve">supermassive black hole--muse </t>
  </si>
  <si>
    <t xml:space="preserve">@LeslieRoark Oh thats the worst...a couple fighting in public!  So annoying! </t>
  </si>
  <si>
    <t xml:space="preserve">is eighteen in a month. </t>
  </si>
  <si>
    <t xml:space="preserve">@beasignpost my band of course. I have a cooler truck. </t>
  </si>
  <si>
    <t>Break time . . . I shall return    Thanks! @crispast @8_track_ca @BarbieRay @ElZorro ? http://blip.fm/~5f4tg</t>
  </si>
  <si>
    <t xml:space="preserve">ahhh taking back sunday is coming out with a new record (I live under a rock sorry) lol </t>
  </si>
  <si>
    <t xml:space="preserve">@HelenGraves  I LOVE flow charts...they're so structured and yet flow-ey at the same time </t>
  </si>
  <si>
    <t xml:space="preserve">@bunnykittycoat Holy crap. This is epic. YAY! </t>
  </si>
  <si>
    <t xml:space="preserve">@jacqueline47 hope shes quick about it.lol </t>
  </si>
  <si>
    <t xml:space="preserve">@buggered01 Oh that's alright then - I'm now following you! I thought it was the 'broken, finished for' definition </t>
  </si>
  <si>
    <t xml:space="preserve">@MeghanT Yes looking forward to it, We have seen them all she just loves Hannah Montana and Miley too...  </t>
  </si>
  <si>
    <t>i'd like to remind everyone that was at TLS Live last night that dominique cooked paul chicken tetrazzini.  that is all.</t>
  </si>
  <si>
    <t xml:space="preserve">Just had a tim buttons chicken snack wrap! Yum </t>
  </si>
  <si>
    <t>nice to be a follower of worthy people  http://spiritualbeginnings.messageforums.net/</t>
  </si>
  <si>
    <t xml:space="preserve">@ExMi The world is a safer place </t>
  </si>
  <si>
    <t xml:space="preserve">@davidlebovitz Still waiting for the Romain version of Caesar Salad on your blog!  I know, I know..my mom always said &amp;quot;things take time&amp;quot; </t>
  </si>
  <si>
    <t xml:space="preserve">Have decided that @anieto is better than me at everything! </t>
  </si>
  <si>
    <t xml:space="preserve">@_niki_stardust_ 3 hours ago @butteraSEXYHORE hey Butter!!  howz ma sis doin?! </t>
  </si>
  <si>
    <t xml:space="preserve">I am freaking out! MILEY IS ON HERE! </t>
  </si>
  <si>
    <t xml:space="preserve">have i mentioned how much fun giving away prizes is?  it is... i promise. </t>
  </si>
  <si>
    <t xml:space="preserve">Testing out twitter on my phone... Walking to INSALATA for my weekly salad! </t>
  </si>
  <si>
    <t xml:space="preserve">@purple_sage thanks for the compliment!  Have a great weekend! </t>
  </si>
  <si>
    <t xml:space="preserve">@melissamoog Good Morning! Glad to hear it. Clark and I are doing great. He's been very good to us. Hard to believe he's a month old. thx </t>
  </si>
  <si>
    <t xml:space="preserve">@B_Lina04: I'm tired and I have a tiny headache : / but Ill be good. Getting ready to play some ball </t>
  </si>
  <si>
    <t>@RaiscaraAvalon I am currently DD &amp;amp; DH free &amp;amp; anxiously awaiting the start of #TMMM  How bout you?</t>
  </si>
  <si>
    <t xml:space="preserve">my first tweet from my blackberry </t>
  </si>
  <si>
    <t xml:space="preserve">Been listening to &amp;quot;Unintended&amp;quot; from Muse 10 times today. Gosh...great old song from them. Never ever get tired or bored listening to it </t>
  </si>
  <si>
    <t xml:space="preserve">@Amyoleary1 You're always loooking for distractions!  Have a good shift.  </t>
  </si>
  <si>
    <t xml:space="preserve">@kicks_city ROTFL @ the girl in the Juicy sweats. Cut  her a break...u say false ad, I say...wishful  thinking? </t>
  </si>
  <si>
    <t xml:space="preserve">is going to Prom with Sam tonight </t>
  </si>
  <si>
    <t xml:space="preserve">@MoodlesMom Ha! Or the industrial scales with the numbers above the belly line </t>
  </si>
  <si>
    <t xml:space="preserve">And technically, this is a horror related question since the document is an essay on The Toolbox Murders.  </t>
  </si>
  <si>
    <t>@ferncotton please play Burnin Up by the Jonas Brothers  i love you reggie</t>
  </si>
  <si>
    <t xml:space="preserve">@jephalove Okay. Im on it. </t>
  </si>
  <si>
    <t xml:space="preserve">my head and my throat hurt and I cant remember how I got into PJs last night...what a good time </t>
  </si>
  <si>
    <t>wished a great weekend to all friendzies as well  ~ hope you have lovely spring weather !!!</t>
  </si>
  <si>
    <t xml:space="preserve">I play guitar and sing the whole day... </t>
  </si>
  <si>
    <t>http://tinyurl.com/cd744f harrison is so into playing the keys. hahahah  i wish he was still in the band =(</t>
  </si>
  <si>
    <t xml:space="preserve">@TerryStorch Reese is awesome in that picture, that's like a &amp;quot;power fistbump&amp;quot; </t>
  </si>
  <si>
    <t>Special for all our Tweeps  10% coupon off all our personalized childrens gifts at www.more4kids.com till 05312009. Use Code: M4KMAY09TWT</t>
  </si>
  <si>
    <t xml:space="preserve">Morning Tweet-heads! Early rise and shine! Great show last nite w/ @MarieLuv .even had a director call me 2 hate on us! life is good. </t>
  </si>
  <si>
    <t xml:space="preserve">@Ronjayy no, you're just mean </t>
  </si>
  <si>
    <t>@slu201 wait watching what?  Star Trek or Paper Heart? Cannot wait to see your twin on Star Trek</t>
  </si>
  <si>
    <t xml:space="preserve">@soho2014 Just like any other criminal the swineflu takes on a alias </t>
  </si>
  <si>
    <t xml:space="preserve">Connections complete and everything checks out... no casaulties </t>
  </si>
  <si>
    <t xml:space="preserve">is exploring Twitter </t>
  </si>
  <si>
    <t xml:space="preserve">@paulomi23 i can't believe i thought that was an actual site :| loll, but then i put 1 and 1 together and got 2 </t>
  </si>
  <si>
    <t xml:space="preserve">Bacon, haircut, workout and drawing naked ladies - ah, the perfect Saturday </t>
  </si>
  <si>
    <t>Home   it's nap time</t>
  </si>
  <si>
    <t xml:space="preserve">just woke up. i think all i needed was a good night sleep. let's see what today unfolds.... </t>
  </si>
  <si>
    <t>ha this is another fav  ? http://blip.fm/~5f54w</t>
  </si>
  <si>
    <t xml:space="preserve">@mh0user You're not alone! Tylenol PM is my bff. </t>
  </si>
  <si>
    <t xml:space="preserve">dearest @jordanknight are you ever gonna tell us what TINK means? pretty please w/a sexy new kid on top </t>
  </si>
  <si>
    <t>there's nothing better than sausages and your bestfriend, on a monday night (L)  x</t>
  </si>
  <si>
    <t xml:space="preserve">trying out tweetdeck... pretty sweet so far! </t>
  </si>
  <si>
    <t xml:space="preserve">Survived breakfast, a baseball team photoshoot, hair cuts and shopping with the kids. Now we are going to try to have some fun. </t>
  </si>
  <si>
    <t xml:space="preserve">I had about 100% of my daily fiber yesterday.. and was a damn fool for not taking a stool softener.... damn fool. COFFEE ENEMA TIME! </t>
  </si>
  <si>
    <t>@SubieGal What's the project car for? Rally? Grassroots?Are you documenting the build anywhere? (Sorry for the 20 questions!  )</t>
  </si>
  <si>
    <t xml:space="preserve">@NikiLuv73 Skrimp would be good with my turkey wings and mac and cheese </t>
  </si>
  <si>
    <t xml:space="preserve">@alliecine so you're telling me that I submitted for @hllywdemb's film ;) well sheesh... small world!! </t>
  </si>
  <si>
    <t>#flylady  This time I have it right:  Happy Birthday @RaiscaraAvalon  {{HUGS}}</t>
  </si>
  <si>
    <t xml:space="preserve">listening to works for me right now </t>
  </si>
  <si>
    <t>@joe_elhaiby thannnnnnnnnx for the dinner baby!!! loved it SO so much  mwa Love u</t>
  </si>
  <si>
    <t xml:space="preserve">lovin the united result hope it goes well on tueday as well </t>
  </si>
  <si>
    <t xml:space="preserve">eating grilled cheese sandwiches with cita and zay...poolin' it...studio...and I LOVE neighborhood yardsales. </t>
  </si>
  <si>
    <t xml:space="preserve">had a nice showerrr </t>
  </si>
  <si>
    <t xml:space="preserve">@AtheneLOL Jesus didn't Shhhhfffttttt around the cornor. </t>
  </si>
  <si>
    <t>Just got taken on a tour of my car's mechanical systems. Scuttling under my car was neat.  //nerd</t>
  </si>
  <si>
    <t xml:space="preserve">i get to see muh daddy today </t>
  </si>
  <si>
    <t xml:space="preserve">@moxywoman yes it does, now just gotta secure some funding! </t>
  </si>
  <si>
    <t>Yes! I have my site back  http://plurk.com/p/resej</t>
  </si>
  <si>
    <t xml:space="preserve">Another rainy day. Love this weather! </t>
  </si>
  <si>
    <t xml:space="preserve">XS last night had the following theme: &amp;quot;got patron in my cup&amp;quot; </t>
  </si>
  <si>
    <t>prom today  getting read for all of that    clear your calenders for the 23rd ;)</t>
  </si>
  <si>
    <t xml:space="preserve">'CDC' is one of the trending topics on twitter. I'm sure its not the same one we refer to as. Can't imagine people tweeting about it. </t>
  </si>
  <si>
    <t xml:space="preserve">@WVUfootball or how about this? You save your Gator comments for someone who they pertain too. Dont question my loyalty, fool! </t>
  </si>
  <si>
    <t xml:space="preserve">Race time </t>
  </si>
  <si>
    <t xml:space="preserve">work 3-6 then going to my uncles. Can't wait for the Celtics game </t>
  </si>
  <si>
    <t xml:space="preserve">@CelebStylist thank you for the shout out! </t>
  </si>
  <si>
    <t xml:space="preserve"> happy face.</t>
  </si>
  <si>
    <t xml:space="preserve">getting ready to watch Bride Wars and eat some blueberry muffins </t>
  </si>
  <si>
    <t xml:space="preserve">baking cookies for my fat ass right now.  </t>
  </si>
  <si>
    <t xml:space="preserve">@avocadocreation Someone in your neighborhood must know you're a softy. </t>
  </si>
  <si>
    <t xml:space="preserve">Admit it, some days don't you wanna just wake up and say, &amp;quot;to hell with the diet?&amp;quot; </t>
  </si>
  <si>
    <t xml:space="preserve">Trail building done? check. Shake down of race bike? Check.  General fitness required to race? negatori good buddy </t>
  </si>
  <si>
    <t>@ roku roku with her anggio  Their beef teriyaki is delicious huaaaa</t>
  </si>
  <si>
    <t xml:space="preserve">doing nothing really. haha. my sister's not around yet so i can stay up late </t>
  </si>
  <si>
    <t xml:space="preserve">Imagination Avenue is open 4 playtime 2day from 10 AM - 3 PM.  </t>
  </si>
  <si>
    <t xml:space="preserve">I so agree with you Heather Nikki  </t>
  </si>
  <si>
    <t xml:space="preserve">@peachesskalirai ...  gotta love Saturdays  what about you? </t>
  </si>
  <si>
    <t xml:space="preserve">Have to stay inside  yay how fun </t>
  </si>
  <si>
    <t xml:space="preserve">Happy to See peter and his stunning wife married though </t>
  </si>
  <si>
    <t>@roygrubb I know  I just think the lawsuits of Buzan over the phrase &amp;quot;mind map&amp;quot; are funny.</t>
  </si>
  <si>
    <t xml:space="preserve">@victoriax3jonas mmhm...the pod &amp;amp; BB are MFEO. </t>
  </si>
  <si>
    <t xml:space="preserve">I love recitial time but i don't enjoy going to everyone recital's. Some are a bit boring but i love performing and helping out the show </t>
  </si>
  <si>
    <t xml:space="preserve">okay so the dancefloor has jus flooded, that's not gunna stop our feet from movin tho </t>
  </si>
  <si>
    <t xml:space="preserve">Bridal shower day!  Congrats to Paige and Mary </t>
  </si>
  <si>
    <t xml:space="preserve">@poppitsherface I was at my bestie's house yesterday. </t>
  </si>
  <si>
    <t>http://twitpic.com/4eppd - somewhere, a clock is ticking  NEW MOON</t>
  </si>
  <si>
    <t xml:space="preserve">@bedouina thanks sis. I think it's the best sermon I've written. </t>
  </si>
  <si>
    <t>@tuskbear It was insane ! Here's the link to it ! You can download it  First post of the thread   Link in the next tweet !</t>
  </si>
  <si>
    <t xml:space="preserve">Heading out to review some great home decor shops in Round Rock, TX today, should be fun </t>
  </si>
  <si>
    <t xml:space="preserve">@gorgeousgg thanks </t>
  </si>
  <si>
    <t xml:space="preserve">Good morning all my Twitter friends .. I hope this is a great day in your life .. think something good! .. and then make it happen .. </t>
  </si>
  <si>
    <t xml:space="preserve">creating Spring looks!  Book your parties in May and get special discounts and free product </t>
  </si>
  <si>
    <t xml:space="preserve">@rpgaming I'm afraid so.  I also plan on going around selling my edition by totally slagging on every previous edition. </t>
  </si>
  <si>
    <t xml:space="preserve">oh day one of bamboozle. you know what it is </t>
  </si>
  <si>
    <t xml:space="preserve">Anne was awesome last night in Ayr! Just heading up to Inverness for tonights gig </t>
  </si>
  <si>
    <t xml:space="preserve">@fedgrub how could i forget i remember you putting it into your ipod haha and it came up on like every dayy </t>
  </si>
  <si>
    <t>@starfocus Awesome. Already ahead w/ my peach tree, but I'm willing 2 help out. Also, I had 2 leave a mark in Pittsburgh  #twestoration</t>
  </si>
  <si>
    <t>Next Saturday the Red bull Air Races are here in San Diego! And I'm on VACATION  COOL......</t>
  </si>
  <si>
    <t>@darren_cox yeah, and best part is that its legal and you can take it anywhere you wanna go  lol!</t>
  </si>
  <si>
    <t xml:space="preserve">@drford LOL exactly! </t>
  </si>
  <si>
    <t xml:space="preserve">@xoJulianaxo thanks!! aw ill definitely let you know!! i love them too </t>
  </si>
  <si>
    <t xml:space="preserve">watching 24/7 pacquaio-hatton. Super excited for the big fight tomorrow! Go Pacman! </t>
  </si>
  <si>
    <t xml:space="preserve">back to back baby-sitting...love it!  </t>
  </si>
  <si>
    <t>@tinekepauw Phew! glad I didn't miss it  I have a hard time remembering birthdays.</t>
  </si>
  <si>
    <t xml:space="preserve">is getting ready to go to Titusville Hospital to meet baby Janelle Dawn Beck </t>
  </si>
  <si>
    <t xml:space="preserve">@sanjanah just saw the 'not' part in your last message </t>
  </si>
  <si>
    <t>@bnurmi I know what you mean &amp;amp; the XR6T has that tiny bit of unpredictable nature that makes it fun  you need to have a drive of an FG man</t>
  </si>
  <si>
    <t xml:space="preserve">Went to work for 2 hrs </t>
  </si>
  <si>
    <t xml:space="preserve">Any press is good press, right?? Promise SOMEBODY took a double look.  (I couldn't recall exact # and I sometimes exagerate a little) </t>
  </si>
  <si>
    <t xml:space="preserve">@acedanger Let me know what you think - I've been thinking of getting one from Costco, too! </t>
  </si>
  <si>
    <t xml:space="preserve">hmmm what to do with the rest of my saturday? well i need to do laundry so i'll prolly do that, then play some prince of persia on wii  </t>
  </si>
  <si>
    <t>@cosmicgirlie  this will last ya last 2 weeks. haha. and C even drew you a picture to put in the box.</t>
  </si>
  <si>
    <t xml:space="preserve">Eating hotdogs </t>
  </si>
  <si>
    <t xml:space="preserve">Coffee </t>
  </si>
  <si>
    <t xml:space="preserve">@WesEngland Dang Wes, I think Tiger Woods would disagree. </t>
  </si>
  <si>
    <t xml:space="preserve">Aww this man is marching his 7 kids down the street and calling cadence. That's so cute to me. They're marching. Even the toddler. </t>
  </si>
  <si>
    <t xml:space="preserve">&amp;quot;taste it, taste it, love so sweet... All we are, we are. Every day's a start of something beautiful.&amp;quot; </t>
  </si>
  <si>
    <t>@imtyuk Thank God my family's safe and well!  I'm just bothered about the millions of Tamils dying by the minute! It's very sad!</t>
  </si>
  <si>
    <t xml:space="preserve">Is spending the day with her babies </t>
  </si>
  <si>
    <t xml:space="preserve">getting ready to go to my dads </t>
  </si>
  <si>
    <t xml:space="preserve">@Brookeleeadams LOL. I bet you look cute in it. But then again you look cute in anything! </t>
  </si>
  <si>
    <t xml:space="preserve">showering, then vacuuming, then sheris house, then JONAS!!! yay </t>
  </si>
  <si>
    <t xml:space="preserve">downloading </t>
  </si>
  <si>
    <t xml:space="preserve">Finished chapter 11 of Georgia. I'll post it after Justin's baseball game. </t>
  </si>
  <si>
    <t>@Mandama004 Specifically? I'd say 2010  We got business to take care of here first! Can we crash at your place?</t>
  </si>
  <si>
    <t xml:space="preserve">Yard work </t>
  </si>
  <si>
    <t xml:space="preserve">#DMCwmnSHOW enjoying the show very much from sharon </t>
  </si>
  <si>
    <t xml:space="preserve">@lacouvee Terrific...anyone else interested?? Join us, Friday, may 8th 11am Reading Room Cafe, Sooke. It's a beautiful drive </t>
  </si>
  <si>
    <t xml:space="preserve">@angelaattorney great job! let us know how it goes </t>
  </si>
  <si>
    <t xml:space="preserve">@mightyoak I agree with @AH_from_NY, please watch that movie </t>
  </si>
  <si>
    <t>@Paulidwgirl yeah but sometimes it's more to tweet things that make people wonder if i meant it the way they are taking it  hehehe</t>
  </si>
  <si>
    <t xml:space="preserve">@jordanmccoy Hi Jordan!  This is Rachel, your Singapore Fan! Hope all is well with you!  Enjoy prom! Have loads of fun! </t>
  </si>
  <si>
    <t xml:space="preserve">@thekeyofv How was single ladies &amp;amp; hipchecking? </t>
  </si>
  <si>
    <t xml:space="preserve">.. he then shouted at me - telling me to stop ****ing around on toyz. I told him that was rich coming from a man in a lemon yellow car.. </t>
  </si>
  <si>
    <t xml:space="preserve">The usual Saturday morning at starbucks!  Movie next.  </t>
  </si>
  <si>
    <t xml:space="preserve">@KimmieDavid Hellllllllo!  I'm well!  How 'bout yourself?  hahah BSB!  I like Brian.  But I'm not gonna lie, I'm an 'N Sync girl.  </t>
  </si>
  <si>
    <t xml:space="preserve">@shizznizzle your nyx haul looks amazing! lip swatches please? i want to see how they look like on! </t>
  </si>
  <si>
    <t xml:space="preserve">@3thbi akeeed arshavin o bs </t>
  </si>
  <si>
    <t xml:space="preserve">*clutches proudly his Bachelor of Fine Arts degree from top art school* </t>
  </si>
  <si>
    <t>@Erica_Enrique Thanks so much Erica. Your connection was #1,000  All the best from Vancouver to Sanata Monica ... Ralph Haenel</t>
  </si>
  <si>
    <t xml:space="preserve">@Pepperfire oh so what now  Good morning there!! just in the middle of something </t>
  </si>
  <si>
    <t>I got a lot of tweets last night so I'm sorry if I don't get to yours  have a great weekend everyone!! I know I'm about to ;)</t>
  </si>
  <si>
    <t xml:space="preserve">@ZacharyThomas Good point. Whatever doesn't kill you just makes you stronger </t>
  </si>
  <si>
    <t>@Brad_2o2p One makes greasy goodness...  Is he feeling better Brad?</t>
  </si>
  <si>
    <t xml:space="preserve">Decided to take my mom out 4 breakfast.... I Love her </t>
  </si>
  <si>
    <t xml:space="preserve">Looking forward to Hanna Montanna the Movie </t>
  </si>
  <si>
    <t xml:space="preserve">It's so cool in London!!!! Yesterday photoshoot was so cool!  amazing </t>
  </si>
  <si>
    <t xml:space="preserve">super uber bored. might be hanging out with sarah later. </t>
  </si>
  <si>
    <t>@wanderlusted thanks we've done that but were looking for a way to track on a monthly basis so now were doing a print count  joy!</t>
  </si>
  <si>
    <t xml:space="preserve">At work...playing in the Sorority House and thinking of all the comp time i'm gonna have for my vacation time </t>
  </si>
  <si>
    <t xml:space="preserve">jus woke up n it looks really nice outside </t>
  </si>
  <si>
    <t xml:space="preserve">packing packing packing, oh did I mention packing?  I would rather be biking.  But at least I get to move in with my wife </t>
  </si>
  <si>
    <t xml:space="preserve">Sounds like a Happy Kimmy!  </t>
  </si>
  <si>
    <t xml:space="preserve">http://twitpic.com/4eq36 - Mmm soo good </t>
  </si>
  <si>
    <t xml:space="preserve">@jordanknight sure no problem I'll tell him right now </t>
  </si>
  <si>
    <t>@starss_182 how's iphone going? I guarantee you'll b on it for hours. I can't put my new toy down....my blackberry that is!!  x</t>
  </si>
  <si>
    <t xml:space="preserve">@SuzieWong2 that's great to hear. So am I not invited? Nice to hear u r also a party freak </t>
  </si>
  <si>
    <t xml:space="preserve">@dillon4412 - I made the background image really wide... 1806 pixels by 1080 pixels. I hope that helps! </t>
  </si>
  <si>
    <t>@invincible82 i'm impressed   so you know about Darwin..?</t>
  </si>
  <si>
    <t>@Fearnecotton dermot is soooooo hot  i bet he looked cute in his little checked shirt lol.</t>
  </si>
  <si>
    <t xml:space="preserve">At ihop gunna order sum french crepes my favorite </t>
  </si>
  <si>
    <t xml:space="preserve">@temptalia whoops...I'm too late.  </t>
  </si>
  <si>
    <t xml:space="preserve">http://twitpic.com/4eq3g - My zine is coming along, will be avaliable in ltd quantity, SOON! </t>
  </si>
  <si>
    <t xml:space="preserve">is playing guitar and singing. </t>
  </si>
  <si>
    <t xml:space="preserve">@MomsNotAll Yay for alone time (at the grocery store).  Crazy how our priorities change </t>
  </si>
  <si>
    <t xml:space="preserve">Original House of Pancakes, Cosco, &amp;amp; Target </t>
  </si>
  <si>
    <t xml:space="preserve">Saturday practice.... I am over it. how cruel is it that he saves the worst for last? Thank god i have a meet next saturday </t>
  </si>
  <si>
    <t xml:space="preserve">am so happy that she thought of us &amp;amp; r future when she seen that movie &amp;amp; is amazed i seen it &amp;amp; was thinking the same at the same time. sj </t>
  </si>
  <si>
    <t xml:space="preserve">@JasonBradbury Heck! Some people eh?! Hope you have had a good day &amp;amp; fun on your alive board! </t>
  </si>
  <si>
    <t>@shepbh6 ar thx  Hows your weekend going? Got some sun?</t>
  </si>
  <si>
    <t xml:space="preserve">Gearing up for a total of 18 hours on two planes today...and at least a 7-hour layover. Seoul, here I come! </t>
  </si>
  <si>
    <t xml:space="preserve">@Esme_Cullen26 I am good thanks </t>
  </si>
  <si>
    <t>Awesomeee Service with Pastor Lia!   N weiyin saves the night. Ha!</t>
  </si>
  <si>
    <t xml:space="preserve">Camp Rock </t>
  </si>
  <si>
    <t xml:space="preserve">@edgarfleming @joegannon #9 &amp;amp; #17 (if there's one) in races 5, 10 &amp;amp; 12.  That's the money!  My  scientific, research-based predictions. </t>
  </si>
  <si>
    <t xml:space="preserve">@bug1011 rubber bands are quite entertaining </t>
  </si>
  <si>
    <t xml:space="preserve">@mylender Here is my problem at this point-No money. I might be able to pull it off for $500. But, thats about $474.78 more than I got. </t>
  </si>
  <si>
    <t xml:space="preserve">At State Theatre in NB for FREE milk and cookies show. Gonna get some culture, dang it. </t>
  </si>
  <si>
    <t>@ddlovato no sï¿½  but you got it right LOL</t>
  </si>
  <si>
    <t xml:space="preserve">@theabolishers I am SO stoked that you're on The Pit now! We really needed you to be a part of the family. We're better for it! </t>
  </si>
  <si>
    <t>W4M Miami If it is meant to be, it will be  - w4m (Pompano Beach) 19yr http://tinyurl.com/dmt6ju</t>
  </si>
  <si>
    <t xml:space="preserve">@jennettemccurdy How was the photoshoot? </t>
  </si>
  <si>
    <t xml:space="preserve">my mommy has twitter, yaaaay </t>
  </si>
  <si>
    <t xml:space="preserve">@TheMochaPeach lol no grills up north </t>
  </si>
  <si>
    <t xml:space="preserve">Bulls, Hatton, General Quarters, Alexander the Gr8.   You can go to Vegas on that.  </t>
  </si>
  <si>
    <t xml:space="preserve">www.myspace.com/myfinalthought </t>
  </si>
  <si>
    <t>ok.. I'm still working on my twitter background  hope to get it finish soon</t>
  </si>
  <si>
    <t xml:space="preserve">@nordgren I wish! Please tell me all you learn! </t>
  </si>
  <si>
    <t xml:space="preserve">Psssssst just wanted to say hello to all my tweet friends </t>
  </si>
  <si>
    <t xml:space="preserve">have had a great time at Blommes'! and thinks that the party last night was pretty nice </t>
  </si>
  <si>
    <t xml:space="preserve">wake and bake </t>
  </si>
  <si>
    <t xml:space="preserve">@cathyanne Love your last quote Cathy!! </t>
  </si>
  <si>
    <t xml:space="preserve">@Ilot U r so welcome 4 the FF! Luv looking at ur smiling face! Hope your day is brilliant &amp;amp; blessed! </t>
  </si>
  <si>
    <t xml:space="preserve">I have an appointment in vancouver then a murder mystery party ;) long car ride... ipod time! </t>
  </si>
  <si>
    <t xml:space="preserve">@148Apps antidisestablishmentarianism - WTF?!?! our eyes just hurt looking at that word ... stop the abuse please ... LOL </t>
  </si>
  <si>
    <t xml:space="preserve">REALLY ancient 'The Law of Attraction'--'Your life is what your thoughts make it.'  Marcus Aurelius  </t>
  </si>
  <si>
    <t xml:space="preserve">@Demii_Alyssa Amazing vid did you make it? That is exactly what I love about Alyssa the most! </t>
  </si>
  <si>
    <t xml:space="preserve">Follow @2tmack on twitter ! '') he'll follow you back. </t>
  </si>
  <si>
    <t xml:space="preserve">is making the most out of what's given to me. Gets me through the day </t>
  </si>
  <si>
    <t xml:space="preserve">@davorg in that case im gonna start tweeting about nymphomanic pub owners who like to cook, well worth a shot, eh </t>
  </si>
  <si>
    <t xml:space="preserve">Oh, and good morning. </t>
  </si>
  <si>
    <t xml:space="preserve">Happy Free Comic Book Day! I'll get a new TWC incentive up later today, and I'll keep you posted. Now go get your free comics </t>
  </si>
  <si>
    <t xml:space="preserve">I r twittering from my phone </t>
  </si>
  <si>
    <t xml:space="preserve">Loving the tunes this avo, and the sun's out, happy days!! </t>
  </si>
  <si>
    <t xml:space="preserve">@joemaclover he's  annoying me too  </t>
  </si>
  <si>
    <t xml:space="preserve">@jimcourier Just hope he gets 2 his shots late, 2 &amp;amp; ur in there! </t>
  </si>
  <si>
    <t xml:space="preserve">@usabilityace hey rob, welcome to the twitterverse! If you start following webmasters they'll be able to see what u do &amp;amp; get in touch! </t>
  </si>
  <si>
    <t xml:space="preserve">@inkgypsy  Thank you for your kindness </t>
  </si>
  <si>
    <t xml:space="preserve">Hanging with Lexie Lou. Just like the good ol' days </t>
  </si>
  <si>
    <t>Good Morning Free Comic Book Day!  #fb</t>
  </si>
  <si>
    <t>Our newest family member: oscar, norwegian forest cat.  http://twitpic.com/4eqi7</t>
  </si>
  <si>
    <t xml:space="preserve">@ms_genevieve Thanks so much for the follow love!  </t>
  </si>
  <si>
    <t>@PushPlayCJ put up more pics  lol</t>
  </si>
  <si>
    <t xml:space="preserve">lunch with aunt&amp;amp;cousin; then family time; then crazy homework all weekend! i can not WAIT til friday! school will be overrr! </t>
  </si>
  <si>
    <t xml:space="preserve">Reminding everyone NOT to use the 'g' word on my Facebook. i'm 'papa': slang for &amp;quot;the COOL DUDE who's TOO YOUNG to be an OLD DUDE.&amp;quot;  </t>
  </si>
  <si>
    <t xml:space="preserve">@4saken Don't forget EPs, 10&amp;quot;s, dubplates and picture discs </t>
  </si>
  <si>
    <t xml:space="preserve">@CallieSink My pleasure and thank you </t>
  </si>
  <si>
    <t xml:space="preserve">@PushPlayCJ I'm coming 2 C U guys tomorrow </t>
  </si>
  <si>
    <t>@Heidi_range I was 6 weeks premature so I shall support!  Hope LA is nice and sunny, Miss Range! xx</t>
  </si>
  <si>
    <t>Now I'm listening to Avril Lavigne  YAY!</t>
  </si>
  <si>
    <t>i have black cat - mayday parade stuck in my head  ill add that to the list of things to listen to before bed</t>
  </si>
  <si>
    <t xml:space="preserve">@ElaineSpencer Wasn't it happy clouds? I loved Bob. I took a Bob class. It was fabulousness </t>
  </si>
  <si>
    <t>Done with work today and I don't think I have to come tomorrow    Me and my bicycle are heading home now.</t>
  </si>
  <si>
    <t>only been up 30 minutes and i have seen a man pissing on the side of the street and heard Ja Rule on the radio  on my drive back home.</t>
  </si>
  <si>
    <t>@ChayYan It would seem out of character from the former-new-exco  BTW, you're in the news broadcast:  http://bit.ly/egD2U</t>
  </si>
  <si>
    <t xml:space="preserve">I've been ask to do more business #mentoring for some clients of mine.  I'm finding great rewards in doing that.  I should start a site. </t>
  </si>
  <si>
    <t xml:space="preserve">its called the past cause im qettn past and i aint nothinq lik I was before ..you ouqhta see me now </t>
  </si>
  <si>
    <t xml:space="preserve">is car shopping in CT </t>
  </si>
  <si>
    <t>my bestie wanna chill today . so i might go out . think i have plans now .  she better be driving though . cuz i dont wanna . !</t>
  </si>
  <si>
    <t xml:space="preserve">@PathStudent Oohh...Ok.  I work for LWW, but in the UK. I know someone who'd be VERY interested to see your site in the US </t>
  </si>
  <si>
    <t xml:space="preserve">@MyParadiseMoon -- Congrats on the blog feature </t>
  </si>
  <si>
    <t xml:space="preserve">@LyricalPhenom wen u git a facebook i'll tell u </t>
  </si>
  <si>
    <t xml:space="preserve">@dkirkward I'd start with a google search of 'social media jobs' </t>
  </si>
  <si>
    <t xml:space="preserve">@AmandaRumm Ah, Sammie started spamming periods, the perfect out. Right, back to reading </t>
  </si>
  <si>
    <t>@AdamStevens I'm not in Uni anymore silly, I graduated last year  Defo get in touch when you are around, be nice to catch up. xx</t>
  </si>
  <si>
    <t xml:space="preserve">@rachfran yes! </t>
  </si>
  <si>
    <t xml:space="preserve">@JustiinCunt what kinda phone? </t>
  </si>
  <si>
    <t xml:space="preserve">@rgphotographic hope the kinky boots shoot is going well - still on for  the angel photoshoot this month </t>
  </si>
  <si>
    <t xml:space="preserve">Now this background is much better </t>
  </si>
  <si>
    <t xml:space="preserve">Remember love   says Yoko ono.  Love. Such a strong word and feeling. Feel it and You'll be free. </t>
  </si>
  <si>
    <t xml:space="preserve">tweet tweet!!!=D good morning people. </t>
  </si>
  <si>
    <t>@bradausrotas Lmfaooo okay! Enjoy  I'll be there in a couple of hours.</t>
  </si>
  <si>
    <t>@ddlovato you wrote in spanish really good   so... when you come to Argentina I want to hear you, haha. I love you so so so so so much! ?</t>
  </si>
  <si>
    <t xml:space="preserve">you know you've watched Labyrinth too much when you can do the sniff at the EXACT same time as the door knocker. </t>
  </si>
  <si>
    <t xml:space="preserve">@londontaximan Ok. No major worries for her then. I should worry more for your terriers. </t>
  </si>
  <si>
    <t>@danielfowler you can take my 3 exams next week and write my business plan if you'd like  haha</t>
  </si>
  <si>
    <t xml:space="preserve">Time for me to fly. Jonas brothers. Claire's </t>
  </si>
  <si>
    <t xml:space="preserve">Good morning Tweepers! Let's stay positive &amp;amp; an inspiration to all those peeps u encounter today. A bit cloudy out, but no chance of rain </t>
  </si>
  <si>
    <t xml:space="preserve">@baylormum I thought I was knobs on a sound board? now I am a wealth of knowledge... is that moving up or down? at least its moving... </t>
  </si>
  <si>
    <t xml:space="preserve">i am so happy today </t>
  </si>
  <si>
    <t xml:space="preserve">is really quite happy for once. </t>
  </si>
  <si>
    <t xml:space="preserve">Now to get ready for @silentmacaroni's graduation.  CONGRATS my little cousin!  Now we are both Pepperdine alumni </t>
  </si>
  <si>
    <t>@Caraandclo  im sure i will. x   im gettin them purple vans i showed u, next week =D</t>
  </si>
  <si>
    <t xml:space="preserve">omg...&amp;quot;IM GOING TO MAC, IM GOING TO MAC, IM GOING TO MAC...&amp;quot;  whilst moving head off the screen...who was i watching?!?  lol </t>
  </si>
  <si>
    <t xml:space="preserve">@tommcfly heeey, today  is fletcher day! =} be happy! </t>
  </si>
  <si>
    <t>Last Night Was Jokes &amp;lt;3 @mileycyrus The HM Movie Was Awesome. Yuur Such A Great Actress  &amp;amp; A Great Role Model. Love Ya xoxo &amp;lt;3</t>
  </si>
  <si>
    <t>just watched 2 episodes of JONAS  best show everrr lol</t>
  </si>
  <si>
    <t xml:space="preserve">Oh yeah...it was an awesome morning...saw the news.  If you knew me...you'd understand why that's such a big deal. ;D </t>
  </si>
  <si>
    <t>@yqwong Democracy also means that booing is allowed  If not, it would be curtailing one's rights.</t>
  </si>
  <si>
    <t xml:space="preserve">@angelalaa yeah moving out </t>
  </si>
  <si>
    <t xml:space="preserve">@cwindley The Band http://tinyurl.com/c7g8xh I'll stop now. </t>
  </si>
  <si>
    <t xml:space="preserve">@treslola just saw the vid.. yeah.. goosebumps too here... </t>
  </si>
  <si>
    <t xml:space="preserve">@gx_saurav oye! get registered @having (foodfeed.us) quickly </t>
  </si>
  <si>
    <t xml:space="preserve">#DMCwmnSHOW im doing great at womens show </t>
  </si>
  <si>
    <t xml:space="preserve">My beloved family has kept my Karmi beer since my last visit. Absolutely fabulous. Almost orgasmic I dare say </t>
  </si>
  <si>
    <t xml:space="preserve">2day is feeling like a good day - im looking forward to these errands i run and tomorrow is my Photo Shoot </t>
  </si>
  <si>
    <t xml:space="preserve">plans for the weekend? </t>
  </si>
  <si>
    <t xml:space="preserve">just reached home. super happy. </t>
  </si>
  <si>
    <t xml:space="preserve">@claudecf agreed. we are working on an iphone optimized experience and integrating in twitter iphone apps for tweetphoto </t>
  </si>
  <si>
    <t>@TKDLibrarian wow! I'm sojealous! Seeing wolverine later, but no pig roast!  have fun!</t>
  </si>
  <si>
    <t>@danielledeleasa hey danielle!  i'm glad to hear about you! how are you?</t>
  </si>
  <si>
    <t xml:space="preserve">@mykel11 morningg lovieee!!! have a stupendousss dayy!! loveee youu </t>
  </si>
  <si>
    <t xml:space="preserve">got home 20 mins ago from a very fun evening </t>
  </si>
  <si>
    <t>famtimes was nice  Without a hitch! nice to see papa again =]</t>
  </si>
  <si>
    <t xml:space="preserve">At work. Can't wait to get home to my woman. . i know she cooked for me. . .  </t>
  </si>
  <si>
    <t xml:space="preserve">is actually feeling better </t>
  </si>
  <si>
    <t xml:space="preserve">@thefreezepop We were reading the extract of Midnight Sun off her website and substituting words </t>
  </si>
  <si>
    <t>.. now I remember it. I also had shorts, a cap and shades on  I was crusin for a stylin' - he was crusin' for a brusin'</t>
  </si>
  <si>
    <t xml:space="preserve">@meldrum83 thanks for a lovely day n can I just say u were looking mighty fine </t>
  </si>
  <si>
    <t xml:space="preserve">Finally outta bed, had some yummy pancakes and is now tweeting! </t>
  </si>
  <si>
    <t>Michael: Why me? Mia: Because you saw me when I was invisible. Princess Diaries AAAWWW  http://tumblr.com/xbs1p421w</t>
  </si>
  <si>
    <t>http://my.longurl.net is a mini-seedcamp finalist in ljubljana  !!! #mini-seedcamp #seedcamp #ljubljana</t>
  </si>
  <si>
    <t xml:space="preserve">About 2 get another tattoo!!! Somebody stop me, this shit is addictive </t>
  </si>
  <si>
    <t>@ringorang With your 12 sec raffle winners vid? I could hear the boom de yada...   Catches me this morning. Choked up doesn't measure up.</t>
  </si>
  <si>
    <t xml:space="preserve">@ForeverSaga Wooohoo!!  Great game! </t>
  </si>
  <si>
    <t xml:space="preserve">Let people know: May is the final month to book a 2009 wedding for under $1200! As of 1.6.09, prices will rise! Have ppl email me! </t>
  </si>
  <si>
    <t xml:space="preserve">@maxcutler I'm with you sir, it's a good post. The 20-80% orig. reminded me of the rule for creative work at @google </t>
  </si>
  <si>
    <t xml:space="preserve">@karendavis29 if y'all need help later eating the cobler, I am your girl </t>
  </si>
  <si>
    <t>loves church and the her servers!! I want more Praise and Worship  And to hell with you H1N1!! http://plurk.com/p/rev4e</t>
  </si>
  <si>
    <t xml:space="preserve">@CATCHmetal COOL! Nice new look </t>
  </si>
  <si>
    <t xml:space="preserve">Is tanned n ready for the bank holiday </t>
  </si>
  <si>
    <t xml:space="preserve">FINALLY!!! i get 2 watch some ****** shippuuden w/ some mozzerrela stix. Gezz one whole week. </t>
  </si>
  <si>
    <t xml:space="preserve">@ddlovato ur spanish is pretty good. u should be ready for latinamerica </t>
  </si>
  <si>
    <t xml:space="preserve">gotta go cuz the weird people are backk.. and im meant to be cleaning tashas hamster out. </t>
  </si>
  <si>
    <t xml:space="preserve">Going to the beach with some friends </t>
  </si>
  <si>
    <t xml:space="preserve">@tammyphinney The dilemma, my igloo-living, zamboni-driving friend, is knowing when 140 characters just aren't enough... </t>
  </si>
  <si>
    <t xml:space="preserve">@subq Guys at our SoCal PCA church (elders) serious surfers who are in water by 4:30/5:00 AM at least 2x a week before work! </t>
  </si>
  <si>
    <t>@freaksoldier  It would be just for his own good  You know, I would like to protect him from all the teens  He is so defenceless)</t>
  </si>
  <si>
    <t xml:space="preserve">@ginnyle ?? vï¿½o coi cï¿½i background c?a em coi, ï¿½ v? follow nhi?u ch?c h? ph?i cï¿½ ch??ng trï¿½nh qu?n lï¿½ m?i coi ???c h?t l??ng twit </t>
  </si>
  <si>
    <t>(8)it's like zero gravity(8),,, love that song  David Archuleta ftw!</t>
  </si>
  <si>
    <t xml:space="preserve">Been up WAY past 24 hours now... Time for Bed </t>
  </si>
  <si>
    <t>@cnnlngs actually monday  the 4th.  And i'll be 34.. going on 16 LOL</t>
  </si>
  <si>
    <t xml:space="preserve">@delilahlove214 im going home to my dog now. </t>
  </si>
  <si>
    <t xml:space="preserve">@HeyAmaretto and how have you been !! </t>
  </si>
  <si>
    <t xml:space="preserve">bill looks like the fierce bitch he is. Fake fierce bitch, but fierce bitch anyway. </t>
  </si>
  <si>
    <t xml:space="preserve">@pixiesongs omg wow thanks for the reply it means so much. Im doing great thanks how about you </t>
  </si>
  <si>
    <t>thanks for the #followfriday mention!  @Techno_Barista</t>
  </si>
  <si>
    <t>@iamjersey thanks for hanging out last night, you're awesome  hope you guys have fun at rainy bamboozle today!! &amp;lt;3</t>
  </si>
  <si>
    <t>@ChesterBe that should be nice  love from brazil</t>
  </si>
  <si>
    <t xml:space="preserve">Just got out the gym... now on to subway </t>
  </si>
  <si>
    <t>w00 nice time out with george, nathaniel and kylee.  watching bob the builer in hindi. lulululul n game as well ;D</t>
  </si>
  <si>
    <t xml:space="preserve">http://twitpic.com/4epsc - I can put one in your mailbox in a week or two. </t>
  </si>
  <si>
    <t xml:space="preserve">@iamsuriuz Lmffao. It really is. tho. </t>
  </si>
  <si>
    <t xml:space="preserve">@DemiLovable Hey Gurlie! </t>
  </si>
  <si>
    <t xml:space="preserve">I just saw wolverine last night, and it was awesome! (definitely has a lot of eye candy) </t>
  </si>
  <si>
    <t xml:space="preserve">loves God! today is going to be a good day </t>
  </si>
  <si>
    <t xml:space="preserve">Yummy for curry. Hold thumbs </t>
  </si>
  <si>
    <t xml:space="preserve">@timhurson I will look for your book </t>
  </si>
  <si>
    <t xml:space="preserve">@lhummrich good to hear nothing happened with you and Julie </t>
  </si>
  <si>
    <t xml:space="preserve">@JasonBradbury @DaveGorman Damn you! how do I become a celebrity so I can get one. </t>
  </si>
  <si>
    <t xml:space="preserve">Hoping everyone's Saturday is productive.Off to a far away land for the weekend.Tweet you later.Ok so maybe not so far away an 1 hr </t>
  </si>
  <si>
    <t xml:space="preserve">@selfexile ....and we be able to read/see info without looking at the screen </t>
  </si>
  <si>
    <t xml:space="preserve">@freddie_b Thank you!  I'm full of happiness today, so I'm sending some your way. </t>
  </si>
  <si>
    <t xml:space="preserve">@stolenutensils Haha yeah lets not lie here.. that was my #1 reason overall.. and thank you so much!! </t>
  </si>
  <si>
    <t>@jason030181 Yo, you got a celeb to block you. Now THAT is Internet fame!  Guess she only wants followers who praise and look up to her.</t>
  </si>
  <si>
    <t>Looking for something to do for a little while if anyone wants to hang out send me a text  or call</t>
  </si>
  <si>
    <t xml:space="preserve">Good afternoon. </t>
  </si>
  <si>
    <t>@findingmaddie I finished PS I Loathe You this morning  A Gmail Chat discussion is required.</t>
  </si>
  <si>
    <t xml:space="preserve">@taylorswift13 i looooove nyc but i am actually from brasil and i reallly think you should make shows heree!! </t>
  </si>
  <si>
    <t xml:space="preserve">@clinton_kelly you wouldn't happen to be coming to Dallas any time soon... Would you...? </t>
  </si>
  <si>
    <t xml:space="preserve">Baby shower...work...Celtics tonite </t>
  </si>
  <si>
    <t xml:space="preserve">@tweetvik  sounds fun! </t>
  </si>
  <si>
    <t xml:space="preserve">@bob_calder No, didn't listen to the iPod during graduation, I read an ebook on the iPod during graduation. </t>
  </si>
  <si>
    <t xml:space="preserve">summer's here! today was so hot i was out in a bikini! summer rawkssss </t>
  </si>
  <si>
    <t>Ooh I'm such a geek, bought a miniature millenium falcom assembly kit today  weeeeeee</t>
  </si>
  <si>
    <t>God is soooo good.  Had a great morning with the Praise Team.   Now I'm going to enjoy this sunshine while it lasts.</t>
  </si>
  <si>
    <t xml:space="preserve">@invincible82  what is the only animal that doesn't make a sound...? hmmm?  </t>
  </si>
  <si>
    <t>@BonnieBrown Thank you  I've a couple of concerts coming up and need to check the dates! One is a slightly paid one ...</t>
  </si>
  <si>
    <t xml:space="preserve">@PaoMiami Suck Up...lol! </t>
  </si>
  <si>
    <t>Just got back from Ice Skating  Was pretty funny ;) But annoying when little kid girls skate and slap your arse. lol.</t>
  </si>
  <si>
    <t xml:space="preserve">@ChesterBe like i sad...be careful while playing bball </t>
  </si>
  <si>
    <t xml:space="preserve">I love this weather, I haven't slept this long in ages. </t>
  </si>
  <si>
    <t>Now Karlsruhe city!!! Shopping  the sun is shining!!! Time to drink something outside!!!!</t>
  </si>
  <si>
    <t xml:space="preserve">aww little baby freya is soooo cute!! what a little sweetheart </t>
  </si>
  <si>
    <t>@tandcmitchell nope; it doesnt bother me.  unless its tutorial after tutorial. then i dont watch them</t>
  </si>
  <si>
    <t xml:space="preserve">Sometimes my fingers move faster than my mind...  </t>
  </si>
  <si>
    <t xml:space="preserve">Twitter is definitely acting up today, it won't show my Bit-ly links correctly...really sorry! I'll try to get it fix right away. </t>
  </si>
  <si>
    <t xml:space="preserve">@Angel_Nishimura Those are really beautiful drawings... </t>
  </si>
  <si>
    <t xml:space="preserve">in love with wolverine </t>
  </si>
  <si>
    <t>Download movie  &amp;quot;Sixteen Candles&amp;quot; http://tinyurl.com/d28dlu cool #movie</t>
  </si>
  <si>
    <t xml:space="preserve">@iandexter we need to let Sarah know about this! </t>
  </si>
  <si>
    <t xml:space="preserve">@mikecane Wordpad?  This is the 21st century still, isn't it? </t>
  </si>
  <si>
    <t xml:space="preserve">@Adamfyre well, I suppose some are. And, frankly, I get the same comments in equal numbers from women. Breasts r eyecatching </t>
  </si>
  <si>
    <t xml:space="preserve">eye doctor...then...nothing i guess </t>
  </si>
  <si>
    <t xml:space="preserve">@tracyk527 thanks doll. I've got your SS on the reminder sheet. I just hope that at least one, if not both the kids are napping. </t>
  </si>
  <si>
    <t xml:space="preserve">eating cereal and playing zelda all from the comfort of my bed </t>
  </si>
  <si>
    <t xml:space="preserve">Can upload ALL my pictures now! YAY! </t>
  </si>
  <si>
    <t xml:space="preserve">how shall i celebrate a win on the euromillions last night?  what shall i get with my ï¿½12.20?  </t>
  </si>
  <si>
    <t xml:space="preserve">@Manuela1978 thank you to follow me </t>
  </si>
  <si>
    <t xml:space="preserve">@NRunner oh I will, When i'm ready to own some noobs ill make sure to hit you up </t>
  </si>
  <si>
    <t xml:space="preserve">@Dred_  ding dong. </t>
  </si>
  <si>
    <t>@changroy    TRAILHUNT 2!!!!!   its HUGEEEEEEEEEEEEEEE!!!!!!!!!!!!!!!!!!!!!</t>
  </si>
  <si>
    <t xml:space="preserve">@clozner Nice rest from all that sun yesterday, huh? We're doing gait analyses at Nordstrom Alderwood 11a-4p today. Need 2 get fitted? </t>
  </si>
  <si>
    <t xml:space="preserve">@klch93 babess, i dunt havva cluee, i just writes to people and hope dey write backk init bludd. </t>
  </si>
  <si>
    <t>shares bulilit  http://tinyurl.com/d2o5w7  bulilit bulilit ang liit liit (LOL) (blush) cute  http://plurk.com/p/rew70</t>
  </si>
  <si>
    <t xml:space="preserve">here trying to now nw people add me!  meilay_3021@hotmail.com </t>
  </si>
  <si>
    <t>@gomeztheband sort of? Oh no!  well, at least it kept you on your toes?</t>
  </si>
  <si>
    <t>@tkzilo Glad I could help TK  You ready to kill it?</t>
  </si>
  <si>
    <t xml:space="preserve">busy day! running some errands, squeezing in some studying, and then CAMPING </t>
  </si>
  <si>
    <t xml:space="preserve">12 hours of sleep...delicious </t>
  </si>
  <si>
    <t xml:space="preserve">bout to take a shower &amp;amp; go enjoy this beautiful day </t>
  </si>
  <si>
    <t xml:space="preserve">@stuscuba No worries dude and thanks </t>
  </si>
  <si>
    <t xml:space="preserve">@DiscoverID isn't it awesome?? </t>
  </si>
  <si>
    <t>At a thrift shop.  found me a bracelet and a watch.</t>
  </si>
  <si>
    <t>I'm happy cause I get hotel rooms every weekend   Sitting with Vinny and coaxing him out of my shorts.</t>
  </si>
  <si>
    <t xml:space="preserve">Did quite a bit of shopping today and had a lovely lunch at COCO'S and not forgetting a cheeky cocktail haven't had one for ages </t>
  </si>
  <si>
    <t xml:space="preserve">Going to the JellyStone Skatepark today! </t>
  </si>
  <si>
    <t xml:space="preserve">@inaheart BPD awareness month....HMMM.  </t>
  </si>
  <si>
    <t>This One Goes Out To All The Twilight Fans  &amp;lt;3 ? http://blip.fm/~5f64l</t>
  </si>
  <si>
    <t xml:space="preserve">@xoxovideogirl Hey Hun  i'm good thanks, how are you? and yes i do still remember the user and pass.. i'ma check on it now </t>
  </si>
  <si>
    <t xml:space="preserve">@anallseeingeye  Lovely job with the new site look!!!  When's the party..?  Nice work Geoff </t>
  </si>
  <si>
    <t>Got this from Lykasexy  http://twitpic.com/4equm</t>
  </si>
  <si>
    <t>@padfootx whenever you get back on, i figured out how to rip audio from YouTube and I got a really good quality of The Promise  xx</t>
  </si>
  <si>
    <t xml:space="preserve">@amieewhitney Then call up the company and demand German TV! Say please tho.  </t>
  </si>
  <si>
    <t>listenin to some Pinkly smooth and A7X, chattin with friendz, lookin up pixz of Syn the workz...  check out my YouTube ToiletManProductioz</t>
  </si>
  <si>
    <t xml:space="preserve">going to the mall with my friend. </t>
  </si>
  <si>
    <t xml:space="preserve">@chefgui LOL, thx! I feel the same way about u! </t>
  </si>
  <si>
    <t xml:space="preserve">today should be a good day </t>
  </si>
  <si>
    <t xml:space="preserve">has Earl Grey tea and a fat-free chocolate muffin. Good morning, Twitterverse </t>
  </si>
  <si>
    <t xml:space="preserve">Is enjoying a beach day with the Stowell, Bottoms, Cospito clan!!!!   </t>
  </si>
  <si>
    <t>getting glasses and contacts today  or D: idk.im a little excited.</t>
  </si>
  <si>
    <t xml:space="preserve">Cool, my funds are only down by 12% in total now. Not long ago they were -30% down. Is the economy getting better? </t>
  </si>
  <si>
    <t>Just realized I had a pay increase this month  it's only a extra tenner but I won't fritter it away on fast cars and the like.. #badger</t>
  </si>
  <si>
    <t xml:space="preserve">@kimdy thanks </t>
  </si>
  <si>
    <t xml:space="preserve">@bethhbrown @StuckInLaLaLand When you're on the phone and you talk real slow... I love that song! i just played it the other day! lol </t>
  </si>
  <si>
    <t xml:space="preserve">@brian_miller you're welcome for the biz card tip! Glad I could help </t>
  </si>
  <si>
    <t>? My Rain Song, I've sung it with Mirah &amp;amp; uploaded it..  Bunnypuffs vs Mirah - Lucky Little Shark!  http://bit.ly/1anUW4 Enjoooy!</t>
  </si>
  <si>
    <t xml:space="preserve">Just came back from the city </t>
  </si>
  <si>
    <t xml:space="preserve">just a 13 hour sleep </t>
  </si>
  <si>
    <t>@twinkletash i'm going with dawnie who i know since around a year from these boards  she also bought me a ticket</t>
  </si>
  <si>
    <t xml:space="preserve">@babyKxox wishing you &amp;amp; Sam love &amp;amp; happiness to last today, tomorrow and foreverr! Hearty congratulations on your wedding...Love you both </t>
  </si>
  <si>
    <t xml:space="preserve">@sillysher HAH 2 much money to spend? </t>
  </si>
  <si>
    <t>@steph_rose Hey, do you watch Diggnation? Episode 199 was vary interesting for us tea lovers  http://revision3.com/diggnation/somavar</t>
  </si>
  <si>
    <t xml:space="preserve">@eliasttw Thank you for the feedback! I'll change it when I'm not that lazy haha </t>
  </si>
  <si>
    <t xml:space="preserve">Atalie is eating at a donut shop post prom. Which reall wasn't anything to talk about. But after... </t>
  </si>
  <si>
    <t xml:space="preserve">@niccilovesmsu OMG! it's absolutely amazing! you have to asap! take care of the sin bin while i'm gone </t>
  </si>
  <si>
    <t xml:space="preserve">Spa day today...hot stone massage </t>
  </si>
  <si>
    <t>@Ronjayy fine  i still think that you're mean.</t>
  </si>
  <si>
    <t xml:space="preserve">@MySears insanely organized...like a disease LOL! But definately beautified today! A massage would be nice too! </t>
  </si>
  <si>
    <t xml:space="preserve">@nateflynn no thanks, I'm seeing you at 1 tomorrow at the middle east babay </t>
  </si>
  <si>
    <t xml:space="preserve">tonight I'm off to Roselle NJ playing at StudioAllZone we should have a full house with all the radio promo... excited </t>
  </si>
  <si>
    <t xml:space="preserve">baaaaaack and bbye in a while </t>
  </si>
  <si>
    <t>: Yesterday's birthday celebrations for Papi were fun  I'm tired, dying to write &amp;amp; to spend time with coooooool Melissa.</t>
  </si>
  <si>
    <t xml:space="preserve">@JoesarAlva Wow....thats pretty cool....neva seen anything lyk that....LOL </t>
  </si>
  <si>
    <t>@Fletcherrrr it's a full day of them i'm led to believe  hope that helps xxxz</t>
  </si>
  <si>
    <t xml:space="preserve">@LJinWA My run wasn't great but I did it right? A for effort hehehe. Meet the girls for coffee after so all good </t>
  </si>
  <si>
    <t xml:space="preserve">@itsmechaneliman Are you going to the Costume Institute Gala with Jason Wu? When I interviewed him recently, he said you were his muse </t>
  </si>
  <si>
    <t xml:space="preserve">@zdumb WELL NOW I HATE HER SO I CANT ANSWER </t>
  </si>
  <si>
    <t>Waiting for the mechanic to finish. Finally a smooth ride. Listening to the Wu  Clan in da front, let yo' feet stomp</t>
  </si>
  <si>
    <t xml:space="preserve">@MTFF Proper tea? The UK or is there somewhere else that can do it? </t>
  </si>
  <si>
    <t xml:space="preserve">WE CAN BREATHE IN SPACEEEEEE!  I'm not listening to it, but if i was, i'd be shouting to it like that </t>
  </si>
  <si>
    <t>We are now going to lunch at Carl's Townhouse....more eating!  Then it is off to see  Grandma and Grandpa Curtis @ Traditions.</t>
  </si>
  <si>
    <t xml:space="preserve">@zenbreeze Thanks so much. *hugs* </t>
  </si>
  <si>
    <t xml:space="preserve">@MalaysianLife Once in a while, I try to practice my spanish ;D </t>
  </si>
  <si>
    <t xml:space="preserve">alte DSDS auf Youtube angschaut.. Fady Malouf - You raise me up *_* + Thomas Godoij - Let it be  || morgen wird toll </t>
  </si>
  <si>
    <t xml:space="preserve">just got my Hot Shoe Diaries (by Joe McNally) book in the mail. </t>
  </si>
  <si>
    <t xml:space="preserve">@pagankinktress,  @imadrummer, @leciarey, @isabel_lewis Thanks for following! </t>
  </si>
  <si>
    <t>@ElvaHsiao  HELLO!!! i like your long hair!!!!!!!!!! lol.. dun cut it again!!! haha, anyway, nice performance on hitradio  ???? =?</t>
  </si>
  <si>
    <t xml:space="preserve">@BlakeMycoskie It's fantastic that you're still at it too! </t>
  </si>
  <si>
    <t>@olafsearson EEEEEEEEEEEE IM SO HAPPY  Wondering what'll happen if its Torquay V C'bridge in promotion final! C'bdge will be like us!</t>
  </si>
  <si>
    <t xml:space="preserve">Exams done...Summers here </t>
  </si>
  <si>
    <t xml:space="preserve">@masonmiller Well you and Profitt can carpool to my party! </t>
  </si>
  <si>
    <t xml:space="preserve">the verionicas - untouched. now imma go do some sewing! </t>
  </si>
  <si>
    <t xml:space="preserve">@JonathanRKnight  Goodmorning  Jordan needs to talk to you </t>
  </si>
  <si>
    <t xml:space="preserve">@tiaras_tantrums. Do you know how sad I was a couple of weeks ago when Qwitter told me you un-followed me. I'm so glad you are back </t>
  </si>
  <si>
    <t xml:space="preserve">I have two extra holes in my ears! Also, I am having a picnic and booze in Regents Park </t>
  </si>
  <si>
    <t>@lauracarneyxo I'm goooood!  You?...omg I completely forgottttt! FAILLLLLLL.</t>
  </si>
  <si>
    <t xml:space="preserve">Ive come to the conclusion that Lucas Till is the cutest boy ever. Seriously I'm hypnotized by him. </t>
  </si>
  <si>
    <t xml:space="preserve">@swasboss SOOO excited!!!  Just watched the video - it was awesome.  Seriously so excited that you're back to making videos, Mark. </t>
  </si>
  <si>
    <t xml:space="preserve">Can't think of a better way to wake up </t>
  </si>
  <si>
    <t xml:space="preserve">uggh i hate being up early.. getting my hair done! </t>
  </si>
  <si>
    <t>Ahhhhhh....2 jumps- I feel back to center again  xoxo- beautiful day. 4 skydiving</t>
  </si>
  <si>
    <t>@Bobbzz they are awesome!  hehehehe</t>
  </si>
  <si>
    <t xml:space="preserve">@princessmisa indeed you are Misa m'dear - a true lady never does what she doesn't want to. But its a nice way to stay in touch so Hi! </t>
  </si>
  <si>
    <t xml:space="preserve">@lukeedmonson seriously? </t>
  </si>
  <si>
    <t xml:space="preserve">@choochootheband Good morning. Haha. Just woke up. </t>
  </si>
  <si>
    <t xml:space="preserve">: probably trey songz' biggest fan . not a day goes by , that i dont walk around singin his tunes . &amp;quot; SONGBOOK BAYBEE &amp;quot; </t>
  </si>
  <si>
    <t>Getting food somewhere outside Chattanooga  atl here we come.</t>
  </si>
  <si>
    <t xml:space="preserve">The cabbbb </t>
  </si>
  <si>
    <t xml:space="preserve">@iGrace doing that </t>
  </si>
  <si>
    <t xml:space="preserve">driving around looking at houses, hopefully we find ones we like! </t>
  </si>
  <si>
    <t xml:space="preserve">@howardbison03 That would certainly make people more willing to work out their differences </t>
  </si>
  <si>
    <t xml:space="preserve">@RachelHauck need a beta reader?  </t>
  </si>
  <si>
    <t>going up to north jersey to visit my bestfriendsss  first two episodes of jonas were awesome..</t>
  </si>
  <si>
    <t xml:space="preserve">@franka91 Thanks for the shout out </t>
  </si>
  <si>
    <t xml:space="preserve">@durtymo nothing much! getting ready to enjoy the great outdoors! </t>
  </si>
  <si>
    <t xml:space="preserve">Dont you just love surprises! </t>
  </si>
  <si>
    <t xml:space="preserve">@TOKIOHOTELNEWS Hmmmmm that musta been pre Tom changing his hair, I wish they would post one with both their new hairdo's! </t>
  </si>
  <si>
    <t xml:space="preserve"> today is beautiful  &amp;lt;3</t>
  </si>
  <si>
    <t xml:space="preserve">I've been sleeping during this whole thing...biggest waste of time. Hollywood later </t>
  </si>
  <si>
    <t xml:space="preserve">Having lunch with my tri team, I forgot how beautiful Miami is! I love this city </t>
  </si>
  <si>
    <t>Article - Using a Zeiss Flektogon 20/2.8 on a 1Ds Mk. Old manual focus lens still works. Time to turn off easy mode  http://bit.ly/dkXTW</t>
  </si>
  <si>
    <t xml:space="preserve">Why did i do that?  </t>
  </si>
  <si>
    <t xml:space="preserve">@ExistentialPunk check the &amp;quot;simple essence&amp;quot; group dialog and see if you notice anyone familiar </t>
  </si>
  <si>
    <t xml:space="preserve">@msmoss hello </t>
  </si>
  <si>
    <t xml:space="preserve">@jamesmarcusbach The autopilot isn't, then.  </t>
  </si>
  <si>
    <t>is going out tonight  is curling my hair</t>
  </si>
  <si>
    <t xml:space="preserve">Trying to get to grips with my HTC Magic. Unsure at the mo. At least it's on a 14 day trial </t>
  </si>
  <si>
    <t>@heLLobrOOklyn I'll save u some babe  I heart my once in a blue moon bf! See u in 3-6 months honey!</t>
  </si>
  <si>
    <t xml:space="preserve">Is about to go out for all-I-can-eat sushi!! </t>
  </si>
  <si>
    <t xml:space="preserve">sitting here in bed typing in my journal, with the sweet company of my cat, Annee. </t>
  </si>
  <si>
    <t xml:space="preserve">Trying to wake up. Have to head into work today and sell more beer, hopefully more Scotch too. Last night a 31 Tomatin left the store </t>
  </si>
  <si>
    <t xml:space="preserve">Sang Som tends to bring out my acerbic side </t>
  </si>
  <si>
    <t xml:space="preserve">@EnVed your welcome </t>
  </si>
  <si>
    <t xml:space="preserve">@Reema226 Well, fine, I shall quote Resnick &amp;amp; Halliday formulae again, please don't unfollow </t>
  </si>
  <si>
    <t xml:space="preserve">Let me take ur photo!  ::free hugs::  </t>
  </si>
  <si>
    <t xml:space="preserve">I come baack </t>
  </si>
  <si>
    <t>i go to pick up my outdoor setting tomorrow (today?) - just in time for winter &amp;amp; garage storage. Bargain buy @ $56. Yay!  hurry up spring!</t>
  </si>
  <si>
    <t>ahhh! The beach   http://twitpic.com/4eqkx</t>
  </si>
  <si>
    <t xml:space="preserve">I get everything I want! College skating and partying !!! Perfect! </t>
  </si>
  <si>
    <t xml:space="preserve">@Jonasbrothers Hey Jo Bros.I just wanted to say hi and to tell how much I love and respect u guysu are the most amazing guys i ever met </t>
  </si>
  <si>
    <t>wee cuz gettin home on monday  x</t>
  </si>
  <si>
    <t xml:space="preserve">God's way is unique and yet can't be understood. He has His own time.. </t>
  </si>
  <si>
    <t xml:space="preserve">Spent all day painting my new study! What a relaxing Saturday </t>
  </si>
  <si>
    <t xml:space="preserve">We miss you too! I will! </t>
  </si>
  <si>
    <t xml:space="preserve">@vim51172 Hey Sister!!!! Its finally beautiful here in Calgary with Sun shining, birds singing &amp;amp; all that jazz!! Hahaha!  Love ya!! </t>
  </si>
  <si>
    <t xml:space="preserve">Final score in scrabble: Jon 197, Josh 148, David 103 with a couple questionable words by the winner in dispute </t>
  </si>
  <si>
    <t xml:space="preserve">@trackstarz Hey - u still wanna hear the songs? will u be checking your email today? </t>
  </si>
  <si>
    <t xml:space="preserve">@ddlovato that is such a great idea thanks im going to start doing that now!!!!! </t>
  </si>
  <si>
    <t xml:space="preserve">@NordstromSTL thank you for checking! </t>
  </si>
  <si>
    <t>thats badddd....  ? http://blip.fm/~5f6fh</t>
  </si>
  <si>
    <t xml:space="preserve">I am up and totally excited for the shoot tonight!!! </t>
  </si>
  <si>
    <t xml:space="preserve">really do think that @pixiesongs and @selenagomez are truely amazing </t>
  </si>
  <si>
    <t xml:space="preserve">@TWLOHA http://twitpic.com/3gkqd - i really like it. </t>
  </si>
  <si>
    <t>Our new cameras are in - an av geek in a candy shop   http://yfrog.com/55ihsj</t>
  </si>
  <si>
    <t xml:space="preserve">I love atlanta bread company </t>
  </si>
  <si>
    <t>yay 10 followers  thats the highest number i can count to</t>
  </si>
  <si>
    <t xml:space="preserve">@kim_kss: I hardly think Jacob blAck is far from eww. He's no Edward Cullen, but he is the sexiest wolf I know! </t>
  </si>
  <si>
    <t xml:space="preserve">@ToriKelly really?!....hum...any special reason? i would have to be...erm....YOU...lool...it would be fun 2 be a amazing singer 4 the day </t>
  </si>
  <si>
    <t xml:space="preserve">Add Me facebook.com(timothy turner) &amp;amp; myspace.com/paperboy009 </t>
  </si>
  <si>
    <t xml:space="preserve">wouldnt mind living in oxford </t>
  </si>
  <si>
    <t xml:space="preserve">@_Lauren_Mallory  Thanks for the follow!  </t>
  </si>
  <si>
    <t xml:space="preserve">been procrastinatin the move 2 adulthood.. it just seemed as though there was 2 much baggage... some stuff can be left behind tho.. </t>
  </si>
  <si>
    <t xml:space="preserve">@triangleb2b thanks for the tweet yesterday! It'd be great to actually meet up with you sometime. </t>
  </si>
  <si>
    <t xml:space="preserve">@kellierasberry http://twitpic.com/4eqhl - Aww She is too cute! And wow she must be pretty fastt!! </t>
  </si>
  <si>
    <t>@alexxpiinksz  i love you alex..  you're my idol  LoL hahaha</t>
  </si>
  <si>
    <t>@robinelaine  Definite yes on GooGoo Dolls.   And how can you not like John Reznick...</t>
  </si>
  <si>
    <t xml:space="preserve">@EternalCow Good, also. Getting ready to head to the local comics store &amp;amp; watch WOLVERINE with the family. Fun day ahead. </t>
  </si>
  <si>
    <t>adriana [let u go]  new cool song http://tinyurl.com/cuvstl</t>
  </si>
  <si>
    <t xml:space="preserve">@danieller00lz i might be, just let me know when </t>
  </si>
  <si>
    <t xml:space="preserve">Am on fire </t>
  </si>
  <si>
    <t xml:space="preserve">@sbmblog Hello new follower...listened to our songs yet? </t>
  </si>
  <si>
    <t xml:space="preserve">I'm off duty after 20 workdays. The sun is shining and the girls have less to no clothes. Aint spring sweet </t>
  </si>
  <si>
    <t xml:space="preserve">time for a day in bed </t>
  </si>
  <si>
    <t xml:space="preserve">@KalvinClein EVERRRRR. *let's roll around on the floor* </t>
  </si>
  <si>
    <t xml:space="preserve">@saffrontaylor I suppose if they are getting paid, guilt shouldn't come into it. Wow, that guilt trip passed quick. What's their number? </t>
  </si>
  <si>
    <t xml:space="preserve">hey tweets, how nice has the weather been today lol, got the BBQ out and everything, just been looking at cars, really want one lol </t>
  </si>
  <si>
    <t xml:space="preserve">@macface2adore I bet you look gorgeous in black too  I can't wait! You should totally record it being done </t>
  </si>
  <si>
    <t xml:space="preserve">just going to shop brb </t>
  </si>
  <si>
    <t xml:space="preserve">Yeah... galaxy game tonight! anyone else going? </t>
  </si>
  <si>
    <t>took a walk to shop at LIDL....its sure nice out  gonna take a nice hike tomorrow to one of the local Castles</t>
  </si>
  <si>
    <t xml:space="preserve">Another point, I am not a crazy partier. I just like to have a good time! </t>
  </si>
  <si>
    <t xml:space="preserve">When Harry Met Sally </t>
  </si>
  <si>
    <t xml:space="preserve">@lunarwitch website - very nice! Will check out more later today. Off to the beach for now. </t>
  </si>
  <si>
    <t xml:space="preserve">@Caraandclo nm am in a hype </t>
  </si>
  <si>
    <t>mommie and sissie are coming down tonite  hopefully it's a calm nite!</t>
  </si>
  <si>
    <t xml:space="preserve">@owlbot one for me too please!! With some tomato soup if too if u don't mind - I've got cherry sprite already, I'll share that with you </t>
  </si>
  <si>
    <t xml:space="preserve">Just made some yummy and messy rick krispy treats </t>
  </si>
  <si>
    <t xml:space="preserve">Just got finishinh marching4 babies!Wow!Y'all chat alot.I'm just getting used to this.Why isn't jan following me or me following her? </t>
  </si>
  <si>
    <t>Going tanning  Love it</t>
  </si>
  <si>
    <t xml:space="preserve">Thought about it, and decided not to jump the gun on Trishina. There will be someone else out there for Pierone </t>
  </si>
  <si>
    <t xml:space="preserve">yoga makes the world go round </t>
  </si>
  <si>
    <t>@Diana_Gonas thank you! wuv you  *hugs di*</t>
  </si>
  <si>
    <t xml:space="preserve">Chatting on Team Jonas &amp;lt;3 </t>
  </si>
  <si>
    <t xml:space="preserve">Watching Legend of the Seeker! Anyone else into that show?? </t>
  </si>
  <si>
    <t>I &amp;lt;3 saturdays  back from rehearsal, cathching up on some work from this week, then a nap to recover from last night... then hair appt @3</t>
  </si>
  <si>
    <t xml:space="preserve">@tyrelassie @felicityfuller @pebbles1066 Glad you liked </t>
  </si>
  <si>
    <t xml:space="preserve">Waiting for my Tim Horton's coffee delivery </t>
  </si>
  <si>
    <t xml:space="preserve">@Carter_chan so sometimes the hashtag threads have to wait till I'm actually at the computer! </t>
  </si>
  <si>
    <t xml:space="preserve">About to go on the Haunted mansion! the new PotC is awesome </t>
  </si>
  <si>
    <t xml:space="preserve">@clarissapepsi best twitter post of the day </t>
  </si>
  <si>
    <t xml:space="preserve">at north point skating and bmx event </t>
  </si>
  <si>
    <t xml:space="preserve">@sharper865 Happy to oblige! Have him follow all of us as well. </t>
  </si>
  <si>
    <t xml:space="preserve">@superpayne i cant. im going to a tiedie party at the student building </t>
  </si>
  <si>
    <t xml:space="preserve">It's a new day. Time to sit and do nothing for 15 hours. I'm gonna be at home all day. Call me if you wanna talk. </t>
  </si>
  <si>
    <t xml:space="preserve">@cheryl_ann_cole So wanted to be there, glad you like it here coz we are lovin' you loads </t>
  </si>
  <si>
    <t xml:space="preserve">Imagine getting #paid to #eat #chocolate!  http://bit.ly/3XXpdc You can too! Explore and find out why BBC is so unique </t>
  </si>
  <si>
    <t>Dinner - Time!! Yummy, yummy  see ya later...kiss kiss</t>
  </si>
  <si>
    <t xml:space="preserve">Going swimming to get a little sun and a little R &amp;amp; R hopefully, maybe the sun will make me feel better lol </t>
  </si>
  <si>
    <t>@chrisspooner you know what. your good deed won't be counted as you have mentioned it on Twitter  hahaha</t>
  </si>
  <si>
    <t xml:space="preserve">@BarelyKnit Very welcome.  I hope you are enjoying your wkd.  </t>
  </si>
  <si>
    <t xml:space="preserve">Soho on sunshine and wine </t>
  </si>
  <si>
    <t xml:space="preserve">@meganedempsey just drove by our favorite place at Sanctuary </t>
  </si>
  <si>
    <t xml:space="preserve">http://twitpic.com/4erse - Crazy drunk Danish people </t>
  </si>
  <si>
    <t xml:space="preserve">All the screaming and singing at mcfly last sunday has gave me tonsillitis!, well done mcfly! Im officially in pain because of you </t>
  </si>
  <si>
    <t xml:space="preserve">It's ZUMBA time......at class gettin' my sweat on!!! </t>
  </si>
  <si>
    <t xml:space="preserve">I even buy Weed Head Products...  I'm Earth Conscious!  Not to mention on the path to Christ Consciousness!!!  </t>
  </si>
  <si>
    <t xml:space="preserve">Goodmorning...to a perfectly beautiful day in florida </t>
  </si>
  <si>
    <t xml:space="preserve">@KimWood but of course. </t>
  </si>
  <si>
    <t xml:space="preserve">Saturday: Study for finals. Get hair done. Twitter, Blog. Sleep my life away. Sounds like a good ass day! </t>
  </si>
  <si>
    <t xml:space="preserve">@SeanBlanda - my last 3 - bowls of cereal </t>
  </si>
  <si>
    <t xml:space="preserve">Going to pub-on-the-beach party with M tomorrow! </t>
  </si>
  <si>
    <t xml:space="preserve">@Miss_Becca lol.. i just realisedni have the same fav tv show as nick jonas  which is heroes </t>
  </si>
  <si>
    <t xml:space="preserve">had an amazing time at madina lake last night  i hoped they liked my teddy bear lol. and woop i'm going watching green day in october! </t>
  </si>
  <si>
    <t xml:space="preserve">@AstronautOne  There's no such thing as carb overload. Also? Not still morning. </t>
  </si>
  <si>
    <t>@shalznewbigging twitpic or it didn't happen   http://twitpic.com/4ersm</t>
  </si>
  <si>
    <t xml:space="preserve">looking forward to my birthday on monday </t>
  </si>
  <si>
    <t xml:space="preserve">@Ronjayy well thank you. i love u too </t>
  </si>
  <si>
    <t>@WhoJedi - dolla dolla bills yo  when do we see an appearance in vegas??</t>
  </si>
  <si>
    <t xml:space="preserve">finished the book Night, it was really good.. now i need to get workin on my essay </t>
  </si>
  <si>
    <t xml:space="preserve">@poopmonkey *makes no assumptions re what ms. @poopmonkey is capable of* </t>
  </si>
  <si>
    <t xml:space="preserve">@casey887 ur not crazy about the &amp;quot;he's gone poster?&amp;quot; or the one i have now?  sorry i'm confused.  lol .. bad morning.  </t>
  </si>
  <si>
    <t xml:space="preserve">@711blaze lol....well have fun at work </t>
  </si>
  <si>
    <t xml:space="preserve">@FizzyDuck I just clicked on the link. That was pretty funny. </t>
  </si>
  <si>
    <t>@LindzeyNichole Haha no it isn't  i felt like i needed a picture in a tree.</t>
  </si>
  <si>
    <t xml:space="preserve">@BR00KEALLEY both </t>
  </si>
  <si>
    <t xml:space="preserve">Gonna go see Mikey, he gets out the 7th </t>
  </si>
  <si>
    <t>im and ready to go to LA  my feet are killing me..</t>
  </si>
  <si>
    <t>Oh joy camp rock is on, but yes I'm watching  http://twitpic.com/4ersv</t>
  </si>
  <si>
    <t xml:space="preserve">@UntilItKillsYou http://tinyurl.com/2msbk Here you go. </t>
  </si>
  <si>
    <t xml:space="preserve">@itsokay Awh I don't think so! @debstinkerbell No.. bebo will always have a special place in my heart! Haha @Jayciee It is I'm afraid.. </t>
  </si>
  <si>
    <t>@RaviKapoor hehe... Dats d my big loud guffaw  rather bugs my pals i must say :p</t>
  </si>
  <si>
    <t xml:space="preserve">DON'T FORGET at Radio Disney USA NOW! </t>
  </si>
  <si>
    <t xml:space="preserve">Report locatin to screen 3 please </t>
  </si>
  <si>
    <t xml:space="preserve">@Maurice_Garland good morning mister garland </t>
  </si>
  <si>
    <t>just about to have dinner, watch some ghost whisperer and get rady for a party tonight!  sounds like a good saturday to me!</t>
  </si>
  <si>
    <t>hello sun and 60degree weather  thanks for coming back so soon.</t>
  </si>
  <si>
    <t xml:space="preserve">@th_in_gs Wow, that looks great - well done! I should come to the Edinburgh meetings and I'd know about these things </t>
  </si>
  <si>
    <t xml:space="preserve">@erikab232   making good money </t>
  </si>
  <si>
    <t xml:space="preserve">playing violing........the romanza andaluza of sarasate .... its so spanish ...its wonderfull </t>
  </si>
  <si>
    <t>@babaloon yo, welcome to twitter my friend  xxx</t>
  </si>
  <si>
    <t xml:space="preserve">dy say after every sunset thr's a sunrise!! But here in delhi its.. After days of extreme heat and temp reaching 42.. Thr's Rain!! </t>
  </si>
  <si>
    <t xml:space="preserve">@slashhudson http://twitpic.com/4azij - beautiful </t>
  </si>
  <si>
    <t xml:space="preserve">@postsecret: Will 1(800)SUICIDE get that $1K? </t>
  </si>
  <si>
    <t>Ready to get my Saturday going....even though I feel so lazy  Think I'm taking mom to Home Depot, then maybe Habana, then fight party...</t>
  </si>
  <si>
    <t xml:space="preserve">@roisinmeeehan How was the party last night? </t>
  </si>
  <si>
    <t xml:space="preserve">@Diarm may I suggest some Otis Redding as well. Can't live life without a little soul. Listening to him right now.... </t>
  </si>
  <si>
    <t>is going to the movies!  my studying can wait or tomorrow XD</t>
  </si>
  <si>
    <t>@mmangen  Thanks for your help . You are very KInd !  I took care of ht e problem though.</t>
  </si>
  <si>
    <t xml:space="preserve">@ingebridget more than a dozen projects in the works for you. Scratch Tif off the list. Just sent files. </t>
  </si>
  <si>
    <t xml:space="preserve">Off to home after working out...on my gaming skills </t>
  </si>
  <si>
    <t xml:space="preserve">Kiddo is now 4 teeth lighter and resting. Few stress tears after the mind altering meds wore off, and she's repeating herself quite a bit </t>
  </si>
  <si>
    <t xml:space="preserve">68 degrees, blue skies, eating breakfast at the Log Cabin, wondering why we chose to live in Magnolia, TX </t>
  </si>
  <si>
    <t xml:space="preserve">Josh kelly concert tomorrow at the house of blues </t>
  </si>
  <si>
    <t xml:space="preserve">@marthavan I'm glad I brought my actionwipes today. They are awesome after a race </t>
  </si>
  <si>
    <t xml:space="preserve">Oooh cool, my birthday is exactly in a month from now </t>
  </si>
  <si>
    <t xml:space="preserve">http://twitpic.com/4es78 - mum and dad when they got married </t>
  </si>
  <si>
    <t xml:space="preserve">@chrisAevans Haha! Nah, it was only 1:00 am my time.  </t>
  </si>
  <si>
    <t>Getting the big body Lincoln ready to roll  I'm so Texas  http://twitpic.com/4es77</t>
  </si>
  <si>
    <t>Just checking in, guys...I see y'all are behaving...Well some of you are...  I'm gone back to work...Be back in a bit...</t>
  </si>
  <si>
    <t xml:space="preserve">@nycgrl88 good morning. you were up three hours ago? crazy person </t>
  </si>
  <si>
    <t xml:space="preserve">i'm lost in your eyes. you make me crazier. </t>
  </si>
  <si>
    <t xml:space="preserve">LINCOLN TUNNEL&amp;lt;3 i love new york so much. </t>
  </si>
  <si>
    <t xml:space="preserve">Talking to Emily on the phone! </t>
  </si>
  <si>
    <t xml:space="preserve">@ddlovato http://twitpic.com/4d5nd - hahaha, lmfao. that was so funny xP u just cheered me up demi. thank u </t>
  </si>
  <si>
    <t>I love @meredoodlexo lots  that made my dayyy</t>
  </si>
  <si>
    <t xml:space="preserve">@jonthanjay Glad you're feeling better today! Enjoy being creative </t>
  </si>
  <si>
    <t xml:space="preserve">Whew! homepage design done and done! </t>
  </si>
  <si>
    <t xml:space="preserve">Soo nice having xbox on big screen </t>
  </si>
  <si>
    <t xml:space="preserve">@andyyg PSH, you went to the axis... oh the hell well. you got to dance with some hott ladies and a cute boy... put a smile on </t>
  </si>
  <si>
    <t xml:space="preserve">@geek lol they still cant...im only 14 so i'm tax exempt </t>
  </si>
  <si>
    <t xml:space="preserve">@Suzyqbee10 Great, just landed in Bali... 1 hour delay at customs on the way in (lots of landings at once.) Out for a Bintang now </t>
  </si>
  <si>
    <t xml:space="preserve">@melly_b Thanks for coming out last night! and thanks for the tea! </t>
  </si>
  <si>
    <t>@boagworld  Awesome. Are you going to start n audible pick of the week?</t>
  </si>
  <si>
    <t>getting ready to go out  x-x</t>
  </si>
  <si>
    <t xml:space="preserve">@feliciaday Bring It On Again is on ABC Family right now. Never thought of you as the cheerleader type </t>
  </si>
  <si>
    <t xml:space="preserve">@wipierce I thought that became the new Friday tradition?!  </t>
  </si>
  <si>
    <t xml:space="preserve">Thanks for the Retweets @howellspace, @scifilaura, @feralsapient, @Exoplanetology, @genejm29, @SunnySullivan, @TaviGreiner, @Budman_NC </t>
  </si>
  <si>
    <t xml:space="preserve">@seralok oh you pockets be really full lol, 39,000..dats a big job, but &amp;quot;you can do it&amp;quot;  good lucks </t>
  </si>
  <si>
    <t>@renebekker sounds like a plan... alas... other plans tonight   Have fun, drink one for me...</t>
  </si>
  <si>
    <t xml:space="preserve">CHILLING GETTING READY FOR FAMILY DAY WITH MY CHILD'S FATHER'S FAMILY. UNCLE POOKIE'S FINAL GAME IS TODAY!!! HOPE HE MAKES THE ALL-STAR </t>
  </si>
  <si>
    <t xml:space="preserve">@nicoley_poo read my last tweet </t>
  </si>
  <si>
    <t xml:space="preserve">Another day to enjoy with my lovely girlfriend at home with no interuptions.  Lots of fun for us. </t>
  </si>
  <si>
    <t xml:space="preserve">In the library writing papers and getting ready for all the finals that are this week...concert tonight! Weee </t>
  </si>
  <si>
    <t xml:space="preserve">okayy well now im sorta happy now </t>
  </si>
  <si>
    <t xml:space="preserve">Gadget clear out! - Selling 37&amp;quot; 720p TV ï¿½200 - Xbox360 9games (GHworld tour quiptment) and other stuff  ï¿½150, Wii + 3 games ï¿½130. must go </t>
  </si>
  <si>
    <t xml:space="preserve">Now i must go tanning... Ahoy maties( I have a suit with anchors on it... that'll look so cute on the boat 4 pics) </t>
  </si>
  <si>
    <t>Having a Bishop's Finger  it's cold.</t>
  </si>
  <si>
    <t xml:space="preserve">Oh my god. Fucking hot guy in church flirting with me </t>
  </si>
  <si>
    <t xml:space="preserve">@houstonchick but happy and excited nonetheless! </t>
  </si>
  <si>
    <t xml:space="preserve">time to eat breakfast!! </t>
  </si>
  <si>
    <t xml:space="preserve">@LayneCullen i think if i put up any pic, it wouldn't be of me... would probably be of something that appeals to me... females in latex </t>
  </si>
  <si>
    <t xml:space="preserve">Thinks motion city soundtrack needs to start recording already. </t>
  </si>
  <si>
    <t xml:space="preserve">Holy crap Holy crap Holy crap Holy crap Holy crap Holy crap Holy crap Holy crap Holy crap Holy crap Holy crap          </t>
  </si>
  <si>
    <t xml:space="preserve">After his flu warning, Biden takes the train home http://tinyurl.com/crlj8w- Wonder who made him do that? </t>
  </si>
  <si>
    <t>Mactoura All Seasonï¿½s Fashion Tips Coming soon  its Fashion Saturday  http://mactoura.com/category/fashion/</t>
  </si>
  <si>
    <t xml:space="preserve">@red_underthebed yea dont give up ya day job ducky! </t>
  </si>
  <si>
    <t xml:space="preserve">I get to relax and be myself at home or somewhere else </t>
  </si>
  <si>
    <t xml:space="preserve">@TiaSparkles yummy! thanks for the cake! </t>
  </si>
  <si>
    <t xml:space="preserve">guess whos not letting @downlikeanchors and @properbrutalpig in my house or car? </t>
  </si>
  <si>
    <t xml:space="preserve">is experiencing my first twitter! I finally caved. I hope this won't  become too addictive! </t>
  </si>
  <si>
    <t xml:space="preserve">is getting dressed for a scrumptious dinner with her awesome girls in the sunshine </t>
  </si>
  <si>
    <t xml:space="preserve">@jujumama my bestie @kittykatana is always talkin' about you </t>
  </si>
  <si>
    <t xml:space="preserve">@laurieann444 I am so happy to hear they played Follow My Way.  They were practicing b4 show in Seattle.  Excellent!!!! More 4 U 2Nite!!! </t>
  </si>
  <si>
    <t>This is turning into a bumper sci-fi summer!  Terminator Salvation trailer: http://tr.im/kijl</t>
  </si>
  <si>
    <t xml:space="preserve">@Jonasbrothers -love them! </t>
  </si>
  <si>
    <t xml:space="preserve">Ugghhh workin in the marnin ! Sucks balls.... I love my gigi for bringing me gossip magz </t>
  </si>
  <si>
    <t>@1UPSwife awesome results!  congratulations!  what's next on the agenda? Another round of CLX or maybe P90X?</t>
  </si>
  <si>
    <t xml:space="preserve">@leemongrassy try listening to some Big Bang, 2PM, 2AM, Epik High for some kpop needs </t>
  </si>
  <si>
    <t>@brown9eyed9girl  glad you had fun</t>
  </si>
  <si>
    <t xml:space="preserve">@Jonasbrothers can't wait to see you guys this summer and can't wait for the show tonight!!! </t>
  </si>
  <si>
    <t xml:space="preserve">Im bored. I wanna watch a movie </t>
  </si>
  <si>
    <t xml:space="preserve">Good morning Twitterville! Some yoga, fresh air and sunshine in the yard are sure-fire cures for 'rita madness aftermath </t>
  </si>
  <si>
    <t>Okay, im gone now. Cya guys tomz. Nightsy.  mwaa.</t>
  </si>
  <si>
    <t xml:space="preserve">Shopping with my sis and cousin! Plus flat top grill and yogen fruz </t>
  </si>
  <si>
    <t xml:space="preserve">@DaveGorman I loved that idea simple but very clever </t>
  </si>
  <si>
    <t xml:space="preserve">I only spent fifteen bucks and I got a backseat full of stuff </t>
  </si>
  <si>
    <t>@nicole_jordan Thank you for expanding my vocabulary miss  #heartsucker</t>
  </si>
  <si>
    <t xml:space="preserve">@ChrissyEF It would take actual Dunkin Donuts to motivate me to clean. More power to you if just coffee does the trick </t>
  </si>
  <si>
    <t>@jonathanrknight JORDAN NEEDS YOU TO CALL HIM.  HE ASKED US TO PASS ALONG THE MESSAGE.  SMOOCHES FROM TULSA!</t>
  </si>
  <si>
    <t xml:space="preserve">is at the pool. </t>
  </si>
  <si>
    <t xml:space="preserve">Oh yeah and I'm now officially 21 </t>
  </si>
  <si>
    <t xml:space="preserve">i don't no! u could just not bother! me = helpful </t>
  </si>
  <si>
    <t>@fedgrub ash, fandy and jade are sleeping.  okkk my first two month relationship im glad its you.</t>
  </si>
  <si>
    <t xml:space="preserve">We only have part of the give away figured out but thats not gonna stop us from letting u collect ur tickets </t>
  </si>
  <si>
    <t xml:space="preserve">@kirstiealley Oh P.s can you place me on your follow list. Thought I would ask... </t>
  </si>
  <si>
    <t xml:space="preserve">@sunnydeefan3 When I'm being particularly snarky, my partner likes to watch that show to soften me up.  </t>
  </si>
  <si>
    <t>@Cheleeee countdown till sundayy  have fun with maxi ohh xo love u</t>
  </si>
  <si>
    <t xml:space="preserve">is gonna play with her twitter account a little bit after she gets home... </t>
  </si>
  <si>
    <t xml:space="preserve">@demilovato your the bestest, most best, best singer i've ver heard! I ? u!!! </t>
  </si>
  <si>
    <t>@djfelipeavelar yo hit me up brotha! Got some news  get at me on the text dude haha</t>
  </si>
  <si>
    <t xml:space="preserve">Got in a fight with some ivy. I won </t>
  </si>
  <si>
    <t xml:space="preserve">@bobcabecao let it beatles ï¿½ lindo </t>
  </si>
  <si>
    <t xml:space="preserve">@halina1979 check u sneaky... love it tho. We are soooo overlooked! </t>
  </si>
  <si>
    <t>Apple Store -&amp;gt; free Wi-Fi -&amp;gt;  http://yfrog.com/55cltj</t>
  </si>
  <si>
    <t xml:space="preserve">Burried In The Text Books Today...Damn - Life Of an Educated Black Female - Yup! </t>
  </si>
  <si>
    <t xml:space="preserve">buying the legendary map pack on Halo 3 has been worth it just for social big team on Avalanche Heavy </t>
  </si>
  <si>
    <t xml:space="preserve">; got my tattoos! &amp;lt;3 Absolutely loooove them! </t>
  </si>
  <si>
    <t xml:space="preserve">At a basketball game with my darling cassie. </t>
  </si>
  <si>
    <t xml:space="preserve">gott to hang out last night at the Whistle Stop..... better than nothing </t>
  </si>
  <si>
    <t xml:space="preserve">is with Seth and tylerrrr. </t>
  </si>
  <si>
    <t xml:space="preserve">Is happy I get the truck today,all to myself to drive! </t>
  </si>
  <si>
    <t xml:space="preserve">@mahitha_reddy oh wow!!i watched it two days back..nice movie </t>
  </si>
  <si>
    <t xml:space="preserve">katy perry at crawfish tonight </t>
  </si>
  <si>
    <t xml:space="preserve">Happy Weekend Everyone! I hope everyone gets lots of writing/editing finished. That's my plan anyway </t>
  </si>
  <si>
    <t xml:space="preserve">@jchawes and you wouldn't have it any other way? </t>
  </si>
  <si>
    <t xml:space="preserve">@cruzteng : What a wonderful weekend that you had.. </t>
  </si>
  <si>
    <t xml:space="preserve">@Iowa656 Sure! More links the better, even better if you can let them know </t>
  </si>
  <si>
    <t xml:space="preserve">@LisaSpangenberg Yay! The Dawno for SCOTUS campaign has a manager </t>
  </si>
  <si>
    <t xml:space="preserve">Just drove past Ashlyns house. </t>
  </si>
  <si>
    <t xml:space="preserve">@foryoutonotice Yes, Thieves and Their Hands will definitely be on the next record </t>
  </si>
  <si>
    <t>@WOOG12  hey followed you from jess.</t>
  </si>
  <si>
    <t>@Jeewhizz she's ok thanks  still coughing but getting some sleep now. Much better though</t>
  </si>
  <si>
    <t>shahar6000it was a nice weekend  i'm going to take some shower and then watch survivor. itay rule.(:</t>
  </si>
  <si>
    <t xml:space="preserve">@CatRocketship Ball and chain?  Shrew?  Partner?  Governor?  All of these apply to you </t>
  </si>
  <si>
    <t xml:space="preserve">@spencerpratt every day in LA is a weekend or how was it? </t>
  </si>
  <si>
    <t>@JoesGaGirl @GeminiTwisted See ya later, girls....I'm off to clean.   ugh</t>
  </si>
  <si>
    <t>@DJJazzyJacq.  I prefer this other version of Show Me Love.  By this other Robyn.  With a y.    It was in th... ? http://blip.fm/~5f9hn</t>
  </si>
  <si>
    <t xml:space="preserve">@micheledeville Lovely day to you, Michele! </t>
  </si>
  <si>
    <t>@PhillyD Tequila?  I prevented lol You had to experience it by yourself. As about me it was my 1st and last time tasting, once was enough</t>
  </si>
  <si>
    <t xml:space="preserve">So geeky updating twitted from my iPod </t>
  </si>
  <si>
    <t xml:space="preserve">@robrobaco yea i am mad lol, but im going shopping so that will make me feel better </t>
  </si>
  <si>
    <t xml:space="preserve">ripping the counter top off in our bathroom. Then off to shoot Matt and Sarah's Wedding </t>
  </si>
  <si>
    <t xml:space="preserve">@heisenman That's a great way to attract patrons...make it free! Have a good time and bring back tips &amp;amp; resources. </t>
  </si>
  <si>
    <t xml:space="preserve">omg i love that t pain and chris brown song. </t>
  </si>
  <si>
    <t xml:space="preserve">@akparisi thanks!  you too!  </t>
  </si>
  <si>
    <t xml:space="preserve">Working 3-12 at Nico with miss G .. Come visit us </t>
  </si>
  <si>
    <t>just woke up....had the best dream ever!  ? http://blip.fm/~5f9hu</t>
  </si>
  <si>
    <t xml:space="preserve">@daNanner I love renfaires! Please do take some pix. Have fun, Mylady! </t>
  </si>
  <si>
    <t xml:space="preserve">@Kevin_AnR_Shine man....u don't reply to emails an u know it!! </t>
  </si>
  <si>
    <t xml:space="preserve">I plan on geting rid of the grass that decided to grow in my garden and will replace with random wildflowers &amp;amp; might make some nice pics </t>
  </si>
  <si>
    <t>Brandis cooking me breakfast , about to read the word abit.  love someone today, let's lose our agendas .</t>
  </si>
  <si>
    <t xml:space="preserve">i'm glad I could help </t>
  </si>
  <si>
    <t xml:space="preserve">@GiraffeJo Ahhh right, I wondered why I felt rough the other day must have been my proximty to the red wine in my belly </t>
  </si>
  <si>
    <t xml:space="preserve">@TherealWill thanx a mil 4 the follow! </t>
  </si>
  <si>
    <t>@bebiv oh cool  keep me updated - I'm so annoyed I can't watch it!!</t>
  </si>
  <si>
    <t xml:space="preserve">Driving to my Mom's house for the weekend </t>
  </si>
  <si>
    <t>gonna have dinner @yats tonight!  wabash landing! here's hoping they have chili cheese  omnomnomnomnom</t>
  </si>
  <si>
    <t xml:space="preserve">I'm trying my hardest to be productive today. Moms coming in town tonight! 5k in da mo-nin </t>
  </si>
  <si>
    <t>hey fearne  could you play miley cyrus - the climb please</t>
  </si>
  <si>
    <t>@nerfsqueezer sorry about that. lol  I can be a very confusing person sometimes.</t>
  </si>
  <si>
    <t xml:space="preserve">role models, rachel getting married, seven pounds, and the changeling...should be a good weekend for movies I haven't seen. </t>
  </si>
  <si>
    <t xml:space="preserve">@beeans No problem! </t>
  </si>
  <si>
    <t xml:space="preserve">@dglive Awesome! </t>
  </si>
  <si>
    <t xml:space="preserve">@elysion32 You must be the chosen one.  Only one on here not reppin their Model status or something.  You know I wasn't talkin about you </t>
  </si>
  <si>
    <t xml:space="preserve">Learning &amp;quot;The Middle&amp;quot; by Jimmy Eat World. </t>
  </si>
  <si>
    <t xml:space="preserve">@Raptastic whats good lady </t>
  </si>
  <si>
    <t xml:space="preserve">Fam Bam tiimee babyy&amp;lt;333 [[ love times like these ]] </t>
  </si>
  <si>
    <t>@krispurplecat  Thanks  !</t>
  </si>
  <si>
    <t xml:space="preserve">Gettin ready to go to the mall with people </t>
  </si>
  <si>
    <t xml:space="preserve">Had so mch fun 2day !! </t>
  </si>
  <si>
    <t xml:space="preserve">@bojothebudgie Awwww, that's so sweet </t>
  </si>
  <si>
    <t xml:space="preserve">Loving the Saturday Sunshine </t>
  </si>
  <si>
    <t xml:space="preserve">CELTICSSSSS for the win tonight!!! hopefully we'll be victorious at the end of regulation, instead of multiple overtimes </t>
  </si>
  <si>
    <t xml:space="preserve">@erolalkan Cant wait to see you @ rockness should be amazing !!! </t>
  </si>
  <si>
    <t>I'm out before John. Walk in Shaw Park? Uh yeah!  Subjects weren't too bad. Lit was fun!</t>
  </si>
  <si>
    <t xml:space="preserve">Rereading Living Dead in Dallas: Book 2 Southern Vampire Series by Charlaine Harris! Great series, recommend to all vampire lovers </t>
  </si>
  <si>
    <t xml:space="preserve">@labelsnotlove i woke up thinking the same thing </t>
  </si>
  <si>
    <t xml:space="preserve">@cinebo opps last link was wrong.  try this one: http://www.good-tutorials.com  That's the one I used when I got started </t>
  </si>
  <si>
    <t xml:space="preserve">@iGrace name of the horse slated to win the Kentucky Derby today...they &amp;quot;benched&amp;quot; him for a small ankle hotspot. </t>
  </si>
  <si>
    <t xml:space="preserve">enjoyed the day with mom, Elaine and JM!!! </t>
  </si>
  <si>
    <t xml:space="preserve">Cranky, but cute baby in portarlington. Seeing wolverine again now </t>
  </si>
  <si>
    <t>After an hour of waiting, I finally get called in!  Woo!</t>
  </si>
  <si>
    <t>@tommcfly http://twitpic.com/4ed3x - cant wait for Brazil!   Harry and Dougie look lost AND hot!</t>
  </si>
  <si>
    <t>This emotion stuff is so human!    Love and accept yourself exactly as you are.</t>
  </si>
  <si>
    <t xml:space="preserve">@DustinBrondyke @WriteNowBiz @aipohaku Thank you all very much! I understand it now </t>
  </si>
  <si>
    <t xml:space="preserve">@monee awww thanks for the #FF love </t>
  </si>
  <si>
    <t xml:space="preserve">Try to get the job today...then church with the wife </t>
  </si>
  <si>
    <t xml:space="preserve">BBQ with wife and friends... it`s gonna be a great evening for sure </t>
  </si>
  <si>
    <t xml:space="preserve">it never fails... i always have to go back to work tomorrow, good night. </t>
  </si>
  <si>
    <t xml:space="preserve">taking the train to van today, feel like sight-seeing </t>
  </si>
  <si>
    <t xml:space="preserve">Really want alcohol 2nite but skint really bad times =( On the upside this time nxt week ill be partying in Bangor </t>
  </si>
  <si>
    <t xml:space="preserve">@klasinski maybe we should get them together and they can form a band... </t>
  </si>
  <si>
    <t xml:space="preserve">@lynnmosher My 8 y/o DD loves bugs, too. She will spend hours rescuing rolly pollies from the hot pavement. LOL! </t>
  </si>
  <si>
    <t xml:space="preserve">@mitchenglish you guys are going to love it!  have fun!  Great show yesterday btw!    </t>
  </si>
  <si>
    <t xml:space="preserve">stoney  gave a white rose to **WiFeY**: LoViN U ha$ M@dE me $ooo HaPpI </t>
  </si>
  <si>
    <t>@RashelleReid Thank you about my tips!  A pleasure to meet you! And look fwd to hearing your manifesting stories! Feel free to share ur..</t>
  </si>
  <si>
    <t xml:space="preserve">Had the carpet cleaned this morning. Looks brand new. Picking up a box fan and the new Queen Mattress is being delivered before the Game. </t>
  </si>
  <si>
    <t xml:space="preserve">ate karlvee's house tonight  family gathering </t>
  </si>
  <si>
    <t>@heartoffire okay doke  u with neil?</t>
  </si>
  <si>
    <t xml:space="preserve">Talking to my honey </t>
  </si>
  <si>
    <t xml:space="preserve">@curtclifton @andrewabernathy  thanks, guys; you may find mondays' tweet from @omnifocus a bit boring. </t>
  </si>
  <si>
    <t xml:space="preserve">@Jonasbrothers Joe, I was wondering, when will you reply to my tweets to you? Lol.. - I &amp;lt;3 u.. </t>
  </si>
  <si>
    <t xml:space="preserve">@Emmaahhh hahaha nice oh tickets for the november concerts are on sale Wednesday </t>
  </si>
  <si>
    <t xml:space="preserve">queensday &amp;amp; walibi were the best </t>
  </si>
  <si>
    <t>@maddie_davidson why thank you darling  hopefully see you todayyy!</t>
  </si>
  <si>
    <t xml:space="preserve">@mariagudelis  Awesome job on the vid for the two blind marketers! They are inspiring.  @teresablaes  </t>
  </si>
  <si>
    <t xml:space="preserve">@tommcfly pretty amazing tho and I have grown 4 little humans inside me....cool or what </t>
  </si>
  <si>
    <t xml:space="preserve">@rebeccamcgrath thank you! And i have bostin children </t>
  </si>
  <si>
    <t>@jsenft Thought u might dig on these  http://www.42entertainment.com/   http://groundctrl.com/  http://www.wecantstopthinking.com/</t>
  </si>
  <si>
    <t>@queenoftheclick we just had french toast, bacon and fresh OJ for lunch/brunch  yum!</t>
  </si>
  <si>
    <t xml:space="preserve">Gaudio is back to final, long live the cat </t>
  </si>
  <si>
    <t xml:space="preserve">@BookmarkAnd  yes, and the monkeys try to steal my doritos </t>
  </si>
  <si>
    <t xml:space="preserve">@afsoon hope u have a wonderful, productive day! </t>
  </si>
  <si>
    <t xml:space="preserve">@radlady Yuppers! 10pm Eastern time!! </t>
  </si>
  <si>
    <t xml:space="preserve">music time </t>
  </si>
  <si>
    <t>@RickyBobby1981 yeah but we all kinda have to work once in a while   I am relaxing today &amp;amp; watching the Celtics game then working 2night</t>
  </si>
  <si>
    <t>@tinapearson love her!!! Btw, everyone LOVES my new cut  It's growing on me. Maybe I'll book more work with it :-$ Thanks Tina P!!!</t>
  </si>
  <si>
    <t xml:space="preserve">Just ate some I-ti food...good catering </t>
  </si>
  <si>
    <t xml:space="preserve">i love this whole relaxing thing. not worrying about anything. it's great. </t>
  </si>
  <si>
    <t xml:space="preserve">Belting it out on SingStar has to be one of my favourite things to do. </t>
  </si>
  <si>
    <t>Peace on earth, bloodied face for Hatton  http://plurk.com/p/rf7ci</t>
  </si>
  <si>
    <t xml:space="preserve">Hehe you are so welcome! </t>
  </si>
  <si>
    <t xml:space="preserve">@karenmccormack I prefer habanero peppers myself.  But I'll admit, not in oatmeal.  </t>
  </si>
  <si>
    <t xml:space="preserve">@TomVMorris vey true U always have such great advice.  Sometimes I don't have such good control, I am a good parent tho </t>
  </si>
  <si>
    <t xml:space="preserve">goin for a walk </t>
  </si>
  <si>
    <t xml:space="preserve">@juliaxgulia that is my ideal vacation right now. </t>
  </si>
  <si>
    <t xml:space="preserve">final at 3:30...studied enough i guess...but i'll do fine! hopefully! </t>
  </si>
  <si>
    <t xml:space="preserve">dancing helps me live in the moment and makes me happy. </t>
  </si>
  <si>
    <t xml:space="preserve">@karlerikson  it ended up being the most relaxing 7 days I've ever experienced. </t>
  </si>
  <si>
    <t xml:space="preserve">@g33kgurrl I haven't a clue if the Bier Garden has WiFi. You're more than welcome to call them, though757) 393-6022 </t>
  </si>
  <si>
    <t xml:space="preserve">home for the weekend </t>
  </si>
  <si>
    <t xml:space="preserve">@itsNICKJONAS ! K I play guitar and have been trying to figure out the strumming pattern to Hello Beautiful forever! Can you tell me it? </t>
  </si>
  <si>
    <t xml:space="preserve">had a kickboxing lesson today. i'll say it once. don't piss me off. you've been warned </t>
  </si>
  <si>
    <t xml:space="preserve">good morning  i feel like painting </t>
  </si>
  <si>
    <t xml:space="preserve">@4everBrandy youre so beautiful by the way, i love your new profile pic!!!!! God i wish i can be amazing like you!!!! </t>
  </si>
  <si>
    <t xml:space="preserve">@berly very tempting, but I have a show to go to tonight. Thanks for the offer, hopefully next time. </t>
  </si>
  <si>
    <t xml:space="preserve">thanks for all the prayers! im done now! SATs werent sooo bad. haha. kats coming over!! girls night! YIPEEE! </t>
  </si>
  <si>
    <t xml:space="preserve">Seaglass, beach, and arcade. </t>
  </si>
  <si>
    <t>Laying out by the pool  Dane Cook in less than 7 hours!</t>
  </si>
  <si>
    <t xml:space="preserve">@SanjanaSharma Say, have i mentioned that you look cute in that profile pic of yours... If not, you do... </t>
  </si>
  <si>
    <t xml:space="preserve">watching class act </t>
  </si>
  <si>
    <t xml:space="preserve">DERBY DAY!!!! </t>
  </si>
  <si>
    <t xml:space="preserve">@monica058 LOL! thank you monica! *hugs* </t>
  </si>
  <si>
    <t xml:space="preserve">@TheRealIngrosso yes </t>
  </si>
  <si>
    <t xml:space="preserve">@mcurtis12news Interesting. How exactly does one collect worm poop? </t>
  </si>
  <si>
    <t xml:space="preserve">@craftymaddie Quick Nudge. Interested in following me? I've followed U for awhile &amp;amp; would like to exchange favor. Thanks love your tweets </t>
  </si>
  <si>
    <t>Morning; d1 today  cantttt wait</t>
  </si>
  <si>
    <t xml:space="preserve">@wahliaodotcom Good victory for all women in Singapore </t>
  </si>
  <si>
    <t xml:space="preserve">rockin out to some great tunes </t>
  </si>
  <si>
    <t xml:space="preserve">going to have the best barbecue ever, wanna join?  </t>
  </si>
  <si>
    <t xml:space="preserve">If there's one thing I learned from River City Randsom, its that eating boosts your stats. That's why I'm having two lunches. </t>
  </si>
  <si>
    <t xml:space="preserve">is making a latte and is about to start on some art coursework </t>
  </si>
  <si>
    <t xml:space="preserve">@miketurley Hope the potheads remembered to show up. </t>
  </si>
  <si>
    <t xml:space="preserve">Just passed good old little britches! Haha </t>
  </si>
  <si>
    <t xml:space="preserve">@rismanitia that is mean! kick their asses babe </t>
  </si>
  <si>
    <t>I have a 9 years old math loving son who is saying: Mom if everything is an mathematical combination, then you are a hologram  he he he</t>
  </si>
  <si>
    <t>I am Reiki II certified now.  Call or email if you'd like me to send flowing Reiki healing to you!</t>
  </si>
  <si>
    <t xml:space="preserve">Two days left till my NYC trip </t>
  </si>
  <si>
    <t xml:space="preserve">Downtown disney. </t>
  </si>
  <si>
    <t>@bigbakedbean Ooh, thanks!  I just *knew* one had to exist.</t>
  </si>
  <si>
    <t xml:space="preserve">@midasoracle thank you for the coverage - we are still in pre-beta </t>
  </si>
  <si>
    <t>@ddlovato wow Spanish hahaha if u come , we can teach u some , please come to Mexico  u do it great in LO QUE SOY !!!</t>
  </si>
  <si>
    <t>@NicoleKimMcCain Of course!  XOXO</t>
  </si>
  <si>
    <t xml:space="preserve">@knkartha  naah...smells of paint now, go in june. they gonna have 4d theater btw </t>
  </si>
  <si>
    <t>@Jonasbrothers I will be their  xo</t>
  </si>
  <si>
    <t xml:space="preserve">Movies later! Super excited!!!! Get to see him </t>
  </si>
  <si>
    <t xml:space="preserve">@Hannah_Bradshaw do you even know how to send a message to me on here instead of tweeting it haha! this time next week cheer comp </t>
  </si>
  <si>
    <t>Is in a rather busy pub in Sunderland.  x.</t>
  </si>
  <si>
    <t xml:space="preserve">@ericaBAM you're doing good. lol. </t>
  </si>
  <si>
    <t xml:space="preserve">me n sam just watched camp rock </t>
  </si>
  <si>
    <t xml:space="preserve">@RealHughJackman great work there! couldn't imagine anyone else playing the role. </t>
  </si>
  <si>
    <t xml:space="preserve">@JacobLovie yea u will be fine, I hope my french comes across on tape fine </t>
  </si>
  <si>
    <t xml:space="preserve">enjoyed the first harvest of the year - some fresh chives in a potato salad  Also some apple chutney from last year, still delicious </t>
  </si>
  <si>
    <t xml:space="preserve">@Babs_theOT BUFFET!!!! STARVIN'!!!!!! Mon' the Creeds!!! </t>
  </si>
  <si>
    <t>@TryciaP keep it to YOURSELF.  just joshing with you.Im still laying in bed @115pm.What is wrong w me?I must do something productive-pool.</t>
  </si>
  <si>
    <t xml:space="preserve">@Jnizzle8 assuming you're jenny from school </t>
  </si>
  <si>
    <t xml:space="preserve">@patphelan that's it, so - might be late to Tweetup </t>
  </si>
  <si>
    <t xml:space="preserve">Finished work and about to have dinner! Glad got Green Day tickets yesterday for October, wheeeey </t>
  </si>
  <si>
    <t xml:space="preserve">@lisa_s25 that movie scared me! </t>
  </si>
  <si>
    <t>yeaay i'm up i love weekends and the ability to sleep it  new pictureeee!</t>
  </si>
  <si>
    <t xml:space="preserve">http://tinyurl.com/c5p382 song of the day!!!! sorry adam, i'm copying you with your &amp;quot;.. of the day&amp;quot; </t>
  </si>
  <si>
    <t>i guess i should be proud of myself  i love to do things so unwittingly  thx ;*</t>
  </si>
  <si>
    <t xml:space="preserve">@greghouseismine in the beginning I didn't like it either, but now, I think they look good together. but nothing's like House&amp;amp;Cuddy to me </t>
  </si>
  <si>
    <t xml:space="preserve">@Arielanna awesome movie. I want to see it again </t>
  </si>
  <si>
    <t xml:space="preserve">@ahoova http://tinyurl.com/dc22ec nice doing miss n.1 </t>
  </si>
  <si>
    <t xml:space="preserve">That was great. Super organized. Unloaded a ton of paint cans and never got out of the truck! Heard about it via Twitter </t>
  </si>
  <si>
    <t xml:space="preserve">Alex is ocming over for a Criss marathon </t>
  </si>
  <si>
    <t xml:space="preserve">@velmadaria how is my fav. writer doin today? </t>
  </si>
  <si>
    <t xml:space="preserve">Good Day Twitter Birds...hope all is well in your piece of the World... </t>
  </si>
  <si>
    <t xml:space="preserve">I Love You </t>
  </si>
  <si>
    <t xml:space="preserve">@thebamboozle I'm at Cartel!!  </t>
  </si>
  <si>
    <t xml:space="preserve">@Shoq Oh shit, I thought you were talking about Patrick Leahy for a sec, and was thinking someone was very confused, it was me, lol </t>
  </si>
  <si>
    <t xml:space="preserve">@FilipinaPrincss hey...i thought I brightened your day! lol </t>
  </si>
  <si>
    <t xml:space="preserve">@goodLifeEats Thanks! </t>
  </si>
  <si>
    <t xml:space="preserve">Hey the @JonasBrothers are doing a live web chat on May 7th! I'm inviting you! http://bit.ly/14etEe #jonaslive </t>
  </si>
  <si>
    <t>The iBible, with a parental lock switch for the Song of Solomon and verses with &amp;quot;ass&amp;quot; in them.  http://is.gd/w9p5</t>
  </si>
  <si>
    <t xml:space="preserve">At the cinema waiting for wolverine to start     </t>
  </si>
  <si>
    <t xml:space="preserve">@claudia215 and when he said reminiscing. i liked that a lot </t>
  </si>
  <si>
    <t xml:space="preserve">happy, happy birthday to @lilyroseallen! wish you all the best! have a fantastic birthday today! </t>
  </si>
  <si>
    <t>Back from Envthon &amp;amp; blissful days of nature  Psyched for prom. Pondering possibilities that will unfold--AP Tests, then...SUMMER</t>
  </si>
  <si>
    <t xml:space="preserve">Had a CRAZYYY night ! Special shout out to my girl J.I. Aka the Goddamn BOSS </t>
  </si>
  <si>
    <t>@lilyroseallen happy birthday!  . Retro Beach Party time!</t>
  </si>
  <si>
    <t xml:space="preserve">and it was </t>
  </si>
  <si>
    <t xml:space="preserve">@chillybreck of I was in charge I'd get rid, about the only food I don't like </t>
  </si>
  <si>
    <t>ahaha  wassuh?! twitiess?!</t>
  </si>
  <si>
    <t xml:space="preserve">Annie is just making a twitter and it is coolio!!!    </t>
  </si>
  <si>
    <t xml:space="preserve">@thebeehivestore Quick Nudge. Interested in following me? I've followed U 4 awhile &amp;amp; would like to exchange favor Thanks love your tweets </t>
  </si>
  <si>
    <t xml:space="preserve">Morning!! Todays the game, and the Amount Boyz party, and the ecko fashion show! What to do, what to do hee hee </t>
  </si>
  <si>
    <t>@davidarchie i love zero gravity!!!  kisses from chile!! hope you are having fun with mcfly!!</t>
  </si>
  <si>
    <t>@Home cleaning!  &amp;quot;When the heartache is over, I know I won't be missin' you&amp;quot; -So true; sing it girl!</t>
  </si>
  <si>
    <t>needs lots of foooooood for himself, matt, @amaggard09, and @clettenberg (that little jackass)     i kid i kid.,... kinda</t>
  </si>
  <si>
    <t>says: Dinner was a hit, now time for a soylatte before going to the movie!  #fb</t>
  </si>
  <si>
    <t xml:space="preserve">@MelaniePosts Oooh. I'm very glad </t>
  </si>
  <si>
    <t xml:space="preserve">@jswo @snowjay Nope! Putting the call in! </t>
  </si>
  <si>
    <t>@h1n1pig h1n1 is the same thing  i love idiots</t>
  </si>
  <si>
    <t>@_Makenna_ i see it doesnt stop you at all  btw i am glad your doing well @Sister_Rebecca And i am glad to hear your doing well  too</t>
  </si>
  <si>
    <t>Coco is working very dlligently right now at completing several projects. (Coco is also referring to herself in the 3rd person   )</t>
  </si>
  <si>
    <t>@djalizay ill walk him 4 you  I love animals!</t>
  </si>
  <si>
    <t>@NeNe96 tutututu .. if she only were my sistaaa   8 Cliff hanger *</t>
  </si>
  <si>
    <t>And kaden Just got back from a beautiful walk on part of the trinity trail with my neighbor and her dogs.  now to relax a bit!</t>
  </si>
  <si>
    <t>@DubsDeuce nice sno cone machine ms kossenko  looks good right now</t>
  </si>
  <si>
    <t xml:space="preserve">I have nothing to do today. Anyone wanna make plans? </t>
  </si>
  <si>
    <t xml:space="preserve">At Longwood Gardens for the day with @melissacell and the guys! The sun just started to come out </t>
  </si>
  <si>
    <t xml:space="preserve">@mikos ha ha, I nearly used mine in anger! That is I nearly threw it out of the window </t>
  </si>
  <si>
    <t xml:space="preserve">Brittany is coming over to have an all day/night play till you die game day!!! </t>
  </si>
  <si>
    <t xml:space="preserve">Testing out twitter on my phone </t>
  </si>
  <si>
    <t>Want to feel better? Let the government saturate your drinking water with lithium!  http://tinyurl.com/crktrk</t>
  </si>
  <si>
    <t>@MaguiB I love every Taylor Swift song  I have like 40 TS song on my phone xD r u coming to the meeting newt saturday?</t>
  </si>
  <si>
    <t xml:space="preserve">jonas show tonight!! yay! </t>
  </si>
  <si>
    <t xml:space="preserve">had a date that wasn't a nightmare! </t>
  </si>
  <si>
    <t xml:space="preserve">Sitting listening to random music while watching random stuff on TV  </t>
  </si>
  <si>
    <t xml:space="preserve">@Rebecca_Reece I'm having allergies like crazy but doing good, I got some new art stuff that I get to share w/my girls </t>
  </si>
  <si>
    <t xml:space="preserve">is going to worky work </t>
  </si>
  <si>
    <t xml:space="preserve">@Eisley Ooo I listened to Christie's song and fell in love with it. </t>
  </si>
  <si>
    <t xml:space="preserve">@LADRACU hey I'm in the process of doing an ap econ final right now. I still have to write frqs </t>
  </si>
  <si>
    <t xml:space="preserve">i'm obsessed with johnny &amp;amp; june song as well as BOOM BOOM POW! they've been on repeat for the past 3 days straight! </t>
  </si>
  <si>
    <t xml:space="preserve">? I asked her her name and in a dark brown voice she said Lola  L-o-l-a Lola la-la-la-la Lola ?  I love this song </t>
  </si>
  <si>
    <t>@KimKardashian I love big hat's , and I love you  ur so gorgeous . My inspiration</t>
  </si>
  <si>
    <t xml:space="preserve">poli sci final then HOMEEE. summerrrr. </t>
  </si>
  <si>
    <t xml:space="preserve">@deeveaux OMG, I missed your band name yesterday...&amp;quot;Cornbread Conundrum&amp;quot;. Sweet! Yes, Band Name is back! </t>
  </si>
  <si>
    <t xml:space="preserve">@paulissima real life is offline too ... don't worry then ... be Happy </t>
  </si>
  <si>
    <t xml:space="preserve">@ThisIsRobThomas This is one of the reason i just love you!!!  Fuck em  </t>
  </si>
  <si>
    <t xml:space="preserve">@SherriEShepherd LOL, hope my kid doesn't fall, she'd be screwed!!!! </t>
  </si>
  <si>
    <t xml:space="preserve">@iLuke94 Hey send me the file to twilight in HD ok?  I WANT IT!  Thanks </t>
  </si>
  <si>
    <t xml:space="preserve">@selmgomez how long are you in vancouver for?? </t>
  </si>
  <si>
    <t xml:space="preserve">what a very long sleep!! excited about the weekend shenanigans now though </t>
  </si>
  <si>
    <t xml:space="preserve">@xoCAZZA but hey its all good i think well i hopw so </t>
  </si>
  <si>
    <t xml:space="preserve">@shiverss ill see if i can take the day off that saturday. do you have aim? thatkidtexas hit me up later! </t>
  </si>
  <si>
    <t xml:space="preserve">@MFned lol my mommy makes it for me every saturday and sunday since i was in like 5th grade </t>
  </si>
  <si>
    <t xml:space="preserve">back from the LA OFFICE summit in Laguna!  had a blast.  WOW -so many fab new friends from the entertainment/consumer marketing world!  </t>
  </si>
  <si>
    <t xml:space="preserve">http://twitpic.com/4ewhw - Pacman Pancakes....Just finished having breakfast with Serj and Lulu </t>
  </si>
  <si>
    <t xml:space="preserve">My mom is graduating today </t>
  </si>
  <si>
    <t xml:space="preserve">@MhdBadi DNS != domain. DNS services are needed on shitty old servers with bad hosts. Pearsonified is moving to a new host </t>
  </si>
  <si>
    <t xml:space="preserve">@joeybaker Good idea. I'll see if I can do that this weekend. P.S. you should follow me so I can dm you </t>
  </si>
  <si>
    <t xml:space="preserve">@officialnjonas OMJ, I missed you guys so much!! Can't believe you're back in LA, YAY!! Who are you gonna wach the JONAS premier with? </t>
  </si>
  <si>
    <t xml:space="preserve">And now we're moving on to THE PRODUCERS </t>
  </si>
  <si>
    <t xml:space="preserve">@susanwaala I would totally put them in my classroom! </t>
  </si>
  <si>
    <t>@AndrewLeeOnline Get up front  haha.</t>
  </si>
  <si>
    <t xml:space="preserve">Ran into some Spanish brothers out in the territory! I love experiences like this! </t>
  </si>
  <si>
    <t xml:space="preserve">PS Thanks to @pickover for the preceding youtube link..!! </t>
  </si>
  <si>
    <t xml:space="preserve">in the US, #TCM presents &amp;quot;Dr. No&amp;quot; at 2 pm est. in Canada, &amp;quot;Designing Woman&amp;quot; '57 w/ Lauren Bacall is on. http://ow.ly/4Q3B LOVE IT! </t>
  </si>
  <si>
    <t xml:space="preserve">@sabinLJ now I know where I seen you LOL. On twitted </t>
  </si>
  <si>
    <t xml:space="preserve">Finishing up with ASP/SQL machine with Plesk9.2 - should be live this weekend </t>
  </si>
  <si>
    <t xml:space="preserve">Happy birthday to my mummy @zatzie!  </t>
  </si>
  <si>
    <t xml:space="preserve">@Chef_Jay By only knowing &amp;quot;bad&amp;quot; French, I think it depends on the type of girl you're dating. LOL </t>
  </si>
  <si>
    <t xml:space="preserve">@30SECONDSTOMARS sounds really good!! much better then Kanye West!! I can't wait to hear your new songs </t>
  </si>
  <si>
    <t xml:space="preserve">had a blast in LA but is glad to be home with my baby.  </t>
  </si>
  <si>
    <t xml:space="preserve">uh oh spring fest...i will make it to the events this time!! </t>
  </si>
  <si>
    <t>Finished up the TV section and added a section for the Hannah Montana Movie  Go look! -Corrie</t>
  </si>
  <si>
    <t xml:space="preserve">@ XD no, not yet.you? But I'm definitly going to on their next tour!!! </t>
  </si>
  <si>
    <t>@Jams969 make sure you dont have any tennents tonight  what you up to?</t>
  </si>
  <si>
    <t>@linusthe2nd   you twitter?!!!! yay!</t>
  </si>
  <si>
    <t xml:space="preserve">@MikeLangford Wow.. I'm guessing those bottles are one of a kind.  </t>
  </si>
  <si>
    <t xml:space="preserve">successfully ran python and xulrunner </t>
  </si>
  <si>
    <t xml:space="preserve">@frequ3ntliblond yup! you need to take a huge group pic!!! </t>
  </si>
  <si>
    <t xml:space="preserve">@septembrenegade u just might be our number one fan homie, im happy that u diggin em </t>
  </si>
  <si>
    <t xml:space="preserve">Everyone should come to the Black &amp;amp; Pink Ball tonight! Its going to be a blast! </t>
  </si>
  <si>
    <t xml:space="preserve">@toolspank Glad you're now officially a twit!! </t>
  </si>
  <si>
    <t xml:space="preserve">Brittany is coming over to have an all day/night play til you die game day!!! </t>
  </si>
  <si>
    <t xml:space="preserve">Im at blogthings.com cuz i got boared, hehe, its fun though </t>
  </si>
  <si>
    <t xml:space="preserve">it's derby day!! time to party down. </t>
  </si>
  <si>
    <t xml:space="preserve">just ate lunch. </t>
  </si>
  <si>
    <t>I poped for the  first time in months yesterday  thanks rod rod</t>
  </si>
  <si>
    <t xml:space="preserve">@crimesinthemosh Was gonna buy plane tix but was convinced to wait a few days to monitor prices. But other than that the trip's confirmed </t>
  </si>
  <si>
    <t xml:space="preserve">Up to no good w. guliani </t>
  </si>
  <si>
    <t>@hannah2719 hello chuckie  'sup? x</t>
  </si>
  <si>
    <t xml:space="preserve">@frebro I will take good care of him </t>
  </si>
  <si>
    <t xml:space="preserve">@DavidManess Thanks.  It was actually a joke.  </t>
  </si>
  <si>
    <t>I AM STILL TRYNA GAIN SOME WEIGHT BEFORE TONIGHT! Hello party in my tummy  So yummy, so yummy.</t>
  </si>
  <si>
    <t>whooaaa yesterday was fun    7th Heaven ERICA</t>
  </si>
  <si>
    <t xml:space="preserve">@ninpolite aww, that is really sad to hear, I hope he gets better soon and yeah hopefully things will start to look up soon, </t>
  </si>
  <si>
    <t xml:space="preserve">@frostyinleeds  Im sure it will! </t>
  </si>
  <si>
    <t xml:space="preserve">@pcdmelodyt &amp;lt;3 just sending you some love </t>
  </si>
  <si>
    <t xml:space="preserve">At maki with nourzy and naj </t>
  </si>
  <si>
    <t xml:space="preserve">@cooljunk ahhhhh. weirdo </t>
  </si>
  <si>
    <t xml:space="preserve">is loving her get away from Murray with her favorite couple! </t>
  </si>
  <si>
    <t xml:space="preserve">@AraTheCoach very cool </t>
  </si>
  <si>
    <t xml:space="preserve">is up early tomorrow for the game.  Who needs a lay-in when the Reds are playing </t>
  </si>
  <si>
    <t>@rossh that would be mine  thanks</t>
  </si>
  <si>
    <t>free comic book day.  yay</t>
  </si>
  <si>
    <t>@fannywu  Here is a shoulder. Keep it.  Rose loves u. &amp;lt;3</t>
  </si>
  <si>
    <t xml:space="preserve">@chrisdahlilama is the 2mile on thursday? </t>
  </si>
  <si>
    <t xml:space="preserve">@PrincessLNJ Yay for that. </t>
  </si>
  <si>
    <t xml:space="preserve">@_MoisesArias you should come over to my house in Texas and than we could all become hangout buddies </t>
  </si>
  <si>
    <t xml:space="preserve">kinda likes this whole twitter thing..... i need more followers </t>
  </si>
  <si>
    <t xml:space="preserve">had a dream that i was tan... </t>
  </si>
  <si>
    <t xml:space="preserve">@DEUCE_MD again with this. We're not even getting onto that situation. And I don't wanna beat you up </t>
  </si>
  <si>
    <t xml:space="preserve">@GraemeF Paedalo?? I'm guessing (and hoping) you meant pedalo </t>
  </si>
  <si>
    <t xml:space="preserve">chinese take away, then party time </t>
  </si>
  <si>
    <t xml:space="preserve">Hmm, thats it.. will play some flower to relax the mind and then read and sleep </t>
  </si>
  <si>
    <t>@yveesway oh hi  i'm doing good, and yourself?</t>
  </si>
  <si>
    <t xml:space="preserve">@laurenkayw did you find the vitamin water? im so cheeky </t>
  </si>
  <si>
    <t>xoxo  Hope you have a good Saturday!</t>
  </si>
  <si>
    <t>@vickixashton good thanks  x</t>
  </si>
  <si>
    <t xml:space="preserve">@selviester That dress is so cute! Thank you for sharing! </t>
  </si>
  <si>
    <t xml:space="preserve">@PaulaBrett very profound thought Lady Paula </t>
  </si>
  <si>
    <t>@louise_hendy aw thank youu  I'm gonna eat that banoffe pie today :')</t>
  </si>
  <si>
    <t>@F1_lou I did not I'm afraid, just catching up now  do you have a quick link to it at all?</t>
  </si>
  <si>
    <t>@nadili, thanks, this is what i need: to have someone start me up  ? http://blip.fm/~5fajw</t>
  </si>
  <si>
    <t xml:space="preserve">Would love to hang out w/folks in Seattle today! Anyone up for adventures? </t>
  </si>
  <si>
    <t xml:space="preserve">When you find everything you looked for, I hope your life leads you back to my door. Oh but if it don't, stay beautiful. </t>
  </si>
  <si>
    <t xml:space="preserve">trying to make burgars without burning the house down </t>
  </si>
  <si>
    <t xml:space="preserve">Ovechkin Smovechkin--Crosby just scored the 1st! </t>
  </si>
  <si>
    <t>good afternoon. here i am  starting my day..</t>
  </si>
  <si>
    <t xml:space="preserve">Giving out free food! Yum. </t>
  </si>
  <si>
    <t>@jojo71489: I KNOW! the day has finally come  cant wait to see you later!</t>
  </si>
  <si>
    <t xml:space="preserve">going to the mall with emily laterr!! its gonna be funn.. </t>
  </si>
  <si>
    <t>is excited for prom tonight.  Hopefully all goes well.</t>
  </si>
  <si>
    <t>@sarahstanley  Hola! New to following you. Looking for health/fitness related tweets to keep me motivated.  Have a great day!</t>
  </si>
  <si>
    <t xml:space="preserve">It is true.. I am Janny : </t>
  </si>
  <si>
    <t xml:space="preserve">Watching the races </t>
  </si>
  <si>
    <t xml:space="preserve">@jerryharrison no, the kids will stay behind this trip. </t>
  </si>
  <si>
    <t xml:space="preserve">high as hell. i haven't been like this in forever. watching mtv with cindy. </t>
  </si>
  <si>
    <t xml:space="preserve">@TheSCICoach They stole our idea!!!! </t>
  </si>
  <si>
    <t>@armono OK, great. When-when we chat yes...  #inggrischaos</t>
  </si>
  <si>
    <t xml:space="preserve">It was an awesome labor day weekend.  had fun with friends! </t>
  </si>
  <si>
    <t xml:space="preserve">Had a great nite at Red Room - Bollywood Nite...even greater nite after that </t>
  </si>
  <si>
    <t xml:space="preserve">@JazzyLadee1908 Thank youi for the kind words. ... Just little petite woman trying to get to heaven. Far jump from earth! </t>
  </si>
  <si>
    <t xml:space="preserve">@torley Yay, watermellon tartan pants. Bonus points for using &amp;quot;lollygaggers&amp;quot; too, I miss words like that </t>
  </si>
  <si>
    <t>quem vai pro show em recife? eu!  AUIHSDUIASHDAIUSDHIU #fletcherday</t>
  </si>
  <si>
    <t xml:space="preserve">@EETWiz But they're so cute! And hmm.. 37? </t>
  </si>
  <si>
    <t xml:space="preserve">@sexyluv876 Thanks! I agree with you </t>
  </si>
  <si>
    <t>says good morning  it's gonna be a busy Saturday. http://plurk.com/p/rf8x0</t>
  </si>
  <si>
    <t>@ForestinJersey Ahhh tis good for gym going!   Do you have a full eighties outfit to go with it?</t>
  </si>
  <si>
    <t xml:space="preserve">i'm sooooooo readyyyyyyyyy for the premiere tonight. </t>
  </si>
  <si>
    <t xml:space="preserve">@TheFabulousOne Great douchbag, er PEOPLE watching though </t>
  </si>
  <si>
    <t>Can't wait for my walk today  Gonna be awesome</t>
  </si>
  <si>
    <t xml:space="preserve">@soundtracks YAY!!! </t>
  </si>
  <si>
    <t xml:space="preserve">@SolCanFly  E day stands for Elii Day! </t>
  </si>
  <si>
    <t xml:space="preserve">at my moms place </t>
  </si>
  <si>
    <t>@Micazilla  dress nice.  nothing too low cut or baggy.  That's my rule  &amp;gt;^..^&amp;lt;</t>
  </si>
  <si>
    <t xml:space="preserve">Good Deed for the Day: Gonn stop at the Senior Citizen Center and invite two ol'Gals to the Race Track tomorrow </t>
  </si>
  <si>
    <t xml:space="preserve">@SnarkyTech morning! missed you, was making an omelette + bacon for breakfast </t>
  </si>
  <si>
    <t>@xMrsEfron today it's the final one but i already saw it last week too haha  i hate that vanessa person btw she's so fake .</t>
  </si>
  <si>
    <t xml:space="preserve">@elwoood Pffft? Where's that? Looks fancy. </t>
  </si>
  <si>
    <t>I just realized I'm done after next Wednesday.  That's so beautiful.</t>
  </si>
  <si>
    <t xml:space="preserve">it's a beautiful day in OMAHA </t>
  </si>
  <si>
    <t>IDIOTat)MParachou (at)SatyaShanti th*nks for the follow love ladies  (RawEpicurean) #IDIOT</t>
  </si>
  <si>
    <t xml:space="preserve">sunny saturday = love. time for tacos and aguas frescas and tanning </t>
  </si>
  <si>
    <t>Do you think the escort horses get a little self consious trotting next to the race horses?  http://is.gd/w9wt</t>
  </si>
  <si>
    <t xml:space="preserve">enjoyed our first night in Hale Kaikane!  I can already tell we are going to love it here!  </t>
  </si>
  <si>
    <t xml:space="preserve">Michigan for the day.. Spending the day outside </t>
  </si>
  <si>
    <t xml:space="preserve">@Blazex3 they're amazing </t>
  </si>
  <si>
    <t>@oTotallyUniqueo It's been good thanks  You?</t>
  </si>
  <si>
    <t xml:space="preserve">Yeahh boii, got a 25 cent raise at work </t>
  </si>
  <si>
    <t>yup...problem solved.  Universe in balance again.  @dianewarhol ah ha. brunch. totally! i forgot about that meal!</t>
  </si>
  <si>
    <t xml:space="preserve">@Fearnecotton could you play Miley Cyrus - the Climb, i went to see hannah montana the movie last night and it was amazing! </t>
  </si>
  <si>
    <t xml:space="preserve">@louise_hendy ohh :/ yeah, lie ins are good </t>
  </si>
  <si>
    <t xml:space="preserve">@kevin_reiss ill have to look for it on you tube </t>
  </si>
  <si>
    <t xml:space="preserve">@jewels21092 Hey what's up? My name is Caleb and I'm your newest follower!!! </t>
  </si>
  <si>
    <t>@Josh_Shear Hmmm.  That sorcery stuff sounds intriguing   Marketing sorceress's.  Oh yeah.</t>
  </si>
  <si>
    <t xml:space="preserve">(@wutl) Success!! Note to self: somehow must make clear that diapers do NOT go down a toilet... </t>
  </si>
  <si>
    <t xml:space="preserve">heey i'm not crazy! it was just a theory :B </t>
  </si>
  <si>
    <t xml:space="preserve">@Curvyboom I'm thinking of @majah going apartment hunting commando. </t>
  </si>
  <si>
    <t>@darrenhayes Enjoyed Wally pix on myspace  Lucky dog! Love his name reminding Wall E, now found out with same personality, Fantastic Dog!</t>
  </si>
  <si>
    <t xml:space="preserve">anotherr beautiful day. Streesss &amp;amp; Worry free , hopefully! </t>
  </si>
  <si>
    <t>in the caf  last nite was successful. lol</t>
  </si>
  <si>
    <t>The sun felt so great today  I'm just in the computer lab on campus right now, working on some stuff for my finals</t>
  </si>
  <si>
    <t>@JonasBrothers give a big shout out to all your irish fans!  #jonaslive</t>
  </si>
  <si>
    <t xml:space="preserve">@joshholat Good luck on your tests today. </t>
  </si>
  <si>
    <t xml:space="preserve">@Oprah This is amazing! thanks for sharing </t>
  </si>
  <si>
    <t xml:space="preserve">in time you will get it young grass hopper@nataliehickey, lmao no but seriously it's not hard to get you will get it </t>
  </si>
  <si>
    <t xml:space="preserve">@kaiiitttlynnn of course it will be! </t>
  </si>
  <si>
    <t xml:space="preserve">@LifeCoachKaren That sounds SO delicious! And I love farmer's markets too. </t>
  </si>
  <si>
    <t>Check it out, a sketchy shot closet! Ribbon fries are the best fattening inventions in fries  http://yfrog.com/27nf4j</t>
  </si>
  <si>
    <t xml:space="preserve">http://twitpic.com/4ewxs - Me and my Friends </t>
  </si>
  <si>
    <t xml:space="preserve">@jimmyfallon thats awesome </t>
  </si>
  <si>
    <t>@adellecharles Hey Adelle. It's been a long time... means you're busy making money and I'm still here wasting time  How are you?</t>
  </si>
  <si>
    <t xml:space="preserve">@d33pak Whooo! My first retweet! Much love </t>
  </si>
  <si>
    <t>Been out to a cheese + wine tasting in south ken w/ Nicole  was awesome!!  even ended up buying some of the cheese, + also meats..Yum!!</t>
  </si>
  <si>
    <t xml:space="preserve">@stelabird You're very welcome... ? </t>
  </si>
  <si>
    <t>@Levitor wow that is some deep shit love thing...  thanks chorcha... for all your love.</t>
  </si>
  <si>
    <t xml:space="preserve">@neeshellmybell bayfair my dear...r u gonna come finally? Lol </t>
  </si>
  <si>
    <t>@FashionWhore87 I'll be there  Hopefully they won't practically start a riot and actually let us in to the store.</t>
  </si>
  <si>
    <t>Looks like my artist interview, conducted by @ifelicious, is LIVE. Do stop by for a peek   http://ifelicious.com/?p=2229</t>
  </si>
  <si>
    <t xml:space="preserve">Going out with my favorite people in the world today! </t>
  </si>
  <si>
    <t xml:space="preserve">I'm listening to the Kentucky Derby on ESPN... and trying not to make any sudden movements for my sunburn... YOUCH </t>
  </si>
  <si>
    <t xml:space="preserve">@Conorgs gimme link wanna see it </t>
  </si>
  <si>
    <t xml:space="preserve">Organ is in possession; it has sounds similar to the opening of Super Mario World </t>
  </si>
  <si>
    <t xml:space="preserve">ready for a day of rest and studying... not excited.. but have a great day to everyone else! </t>
  </si>
  <si>
    <t>Just woke up and it is NOT sunny outside...but Sonny is inside   I loves mah puppeh!</t>
  </si>
  <si>
    <t xml:space="preserve">ahhh! new youtube video - http://tinyurl.com/d9h574 check it out!!! </t>
  </si>
  <si>
    <t xml:space="preserve">@kenbuck Detroit certainly needs some kind of divine intervention! </t>
  </si>
  <si>
    <t xml:space="preserve">Just watched the first two episodes of JONAS on Disney On Demand. Super cute. </t>
  </si>
  <si>
    <t xml:space="preserve">Reese Cups! mhm </t>
  </si>
  <si>
    <t>going to get a haircut and then check crossroads or the other vintage store on clark  it's nice in chicago (i guess)</t>
  </si>
  <si>
    <t>wow Pepsi ThrowBack lol...Coca-Cola shud do a throwback soda 2 ..wit da coke in it  lol</t>
  </si>
  <si>
    <t xml:space="preserve">@Shontelle_Layne OMG! love it!! </t>
  </si>
  <si>
    <t xml:space="preserve">totally forgot about shutdown day ...and ended up using my lappy for few hrs. I need to be more determined for the same </t>
  </si>
  <si>
    <t>@Audrey_Wolfe *laughs* its ok ill make something soon and wont share  @_Makenna_  I always talk about food ma'am *laughs* I want some</t>
  </si>
  <si>
    <t xml:space="preserve">nevermind! ymaewk is still on </t>
  </si>
  <si>
    <t xml:space="preserve">Cartelllll! </t>
  </si>
  <si>
    <t xml:space="preserve">i try to work til dinner... weï¿½ll have asparagus with potatoes and sauce hollandaise...yummy </t>
  </si>
  <si>
    <t xml:space="preserve">OK, AFK for a bit....  store run for/with  #1 daughter  </t>
  </si>
  <si>
    <t xml:space="preserve">@cosplay Quick Nudge. Interested in following me? I've followed U for awhile &amp;amp; would like to exchange favor. Thanks love your tweets </t>
  </si>
  <si>
    <t xml:space="preserve">@mamacapps Thank you </t>
  </si>
  <si>
    <t xml:space="preserve">@ratnaditya na...just a day out. </t>
  </si>
  <si>
    <t xml:space="preserve">@JustCory thanks </t>
  </si>
  <si>
    <t>@MrsMcFlyGrimmy good thing is though mcfly are on t4 tomorrow all day i think as well  xxx</t>
  </si>
  <si>
    <t xml:space="preserve">@HipplePatel what is 11more..? lets do it? lets do what ? </t>
  </si>
  <si>
    <t>@LeafyVC lol, that's great  what cookbook is that?</t>
  </si>
  <si>
    <t xml:space="preserve">OK Tweeps, going to a wedding &amp;amp; reception.  Won't be back online today. Hope everyone has a GREAT day!  </t>
  </si>
  <si>
    <t xml:space="preserve">throat is absolutely gross... waiting for lunchh while people look at the house BLAHHH college soooo soon..NYC </t>
  </si>
  <si>
    <t xml:space="preserve">Going out to eat lunch with the girls </t>
  </si>
  <si>
    <t xml:space="preserve">Ready to get off work and enjoy the weekend. Cant wait for the Pecan Festival! </t>
  </si>
  <si>
    <t xml:space="preserve">Just bought tickets to Aurora's 1st big dance recital!! </t>
  </si>
  <si>
    <t xml:space="preserve">Im starvin guys!! I want some food... My mom is making some huevos y frijolez... Doesnt gt betr </t>
  </si>
  <si>
    <t xml:space="preserve">Don't forget to pick up your free Paramore ringtones at our profile </t>
  </si>
  <si>
    <t xml:space="preserve">know of any digital job openings in DC? if so, please send my way! thanks </t>
  </si>
  <si>
    <t xml:space="preserve">Has framed the two pictures below </t>
  </si>
  <si>
    <t xml:space="preserve">I absolutely love how people follow me on twitter when I get on every few days, make a comment and leave. It makes me feel so POPULAR!!! </t>
  </si>
  <si>
    <t xml:space="preserve">We bought a DS today from Morrisons, only ï¿½65. Emma bought Room 215 playing it now </t>
  </si>
  <si>
    <t xml:space="preserve">I'm going to hang with my best friend Liv </t>
  </si>
  <si>
    <t xml:space="preserve">wow this girl's a munster ;-) --- looking at sunset now </t>
  </si>
  <si>
    <t xml:space="preserve">swimming, check.  teeball pics, check.  lunch, check.  back out the door for the game. </t>
  </si>
  <si>
    <t xml:space="preserve">@furjo Wanna watch it like this? We can call it contemporary instead of lazy </t>
  </si>
  <si>
    <t xml:space="preserve">@thelostdot bel3aaafyh </t>
  </si>
  <si>
    <t xml:space="preserve">got her Sugarland tickets!! SO excited for September! </t>
  </si>
  <si>
    <t xml:space="preserve">Good Morning Angels from Overcast Ontario California </t>
  </si>
  <si>
    <t xml:space="preserve">Senior Skip Day yesterday in Ventura. Interesting, I found out the beach can be very relaxing even with khakis and a collared shirt </t>
  </si>
  <si>
    <t xml:space="preserve">mmm ginseng &amp;amp; ginger tea with honey </t>
  </si>
  <si>
    <t xml:space="preserve">@pattyyoung Quick Nudge. Interested in following me? I've followed U for awhile &amp;amp; would like to exchange favor. Thanks love your tweets </t>
  </si>
  <si>
    <t xml:space="preserve">@NakedAxiom indeed!  Great new blog post, btw </t>
  </si>
  <si>
    <t>Abouts to go to the Library. I'm probably gonna get a CD or a few books to read.  I'm getting money laterrr!  YAY.</t>
  </si>
  <si>
    <t xml:space="preserve">@dream_theater I am getting ready for the evening </t>
  </si>
  <si>
    <t xml:space="preserve">@SweetSpiced Sounds good!  Can you remember what it's called?  i'll see if i can find it </t>
  </si>
  <si>
    <t xml:space="preserve">having a house meeting in 10 mins.. ahhh uni life </t>
  </si>
  <si>
    <t>Off to a bestfriends sleepover for the night, need a good ol' laugh! don't miss me too much  xx</t>
  </si>
  <si>
    <t xml:space="preserve">Cookies for breakfast </t>
  </si>
  <si>
    <t xml:space="preserve">@lwcavallucci Reese's is one of my fav! Love pretty much anything that has peanut butter in it. Add chocolate to pb, you have ecstasy. </t>
  </si>
  <si>
    <t xml:space="preserve">going to watch dollhouse today </t>
  </si>
  <si>
    <t xml:space="preserve">@timastevens  Now the big question. Did you get to shoot the  .416? </t>
  </si>
  <si>
    <t xml:space="preserve">@SilenceDemALL but thanks for the sentiment, I'll save it in a special place for when I actually am... </t>
  </si>
  <si>
    <t>@leoragardner squuiiids!  i just made one!   happiness!</t>
  </si>
  <si>
    <t xml:space="preserve">@dannylohner Horray for productivity! </t>
  </si>
  <si>
    <t xml:space="preserve">@toriar Take pride in knowing you did the right thing and therefore worthy of chocolate </t>
  </si>
  <si>
    <t xml:space="preserve">good to be home </t>
  </si>
  <si>
    <t xml:space="preserve">@hugh_jackman Thank GOD! And X-Men rocked, seriously; we all loved it. My son wants to go see it again </t>
  </si>
  <si>
    <t xml:space="preserve">@sillykarlyle Cool cool! I think I'm going tonight. </t>
  </si>
  <si>
    <t xml:space="preserve">@queenoftheclick that sounds really good. we'll probably be having leftovers - but good leftovers (dijon chicken + frittatas) </t>
  </si>
  <si>
    <t>@Esme_Cullen26 Ahh  that's good to hear. If there was no pants, I would've understood.</t>
  </si>
  <si>
    <t xml:space="preserve">Thanks 4 #followfriday  @Pamela_Jones: ! @Themelis_Cuiper @denyseduhaime @QueensOnly </t>
  </si>
  <si>
    <t xml:space="preserve">@Schofe do you record more than one each day? </t>
  </si>
  <si>
    <t xml:space="preserve">@qatesiuradewyo @caseyzero points out that he's handy. </t>
  </si>
  <si>
    <t>Live Like Andi Cheetah Ball  and good news: i survived the race! haha</t>
  </si>
  <si>
    <t xml:space="preserve">@stillbomb I told you I gotchu. </t>
  </si>
  <si>
    <t>@WindexedRoach aww! You're eloping!  Maybe not @ the white chapel, but somewhere else! lol. jk. Have fun... Let Elvis marry u ;)</t>
  </si>
  <si>
    <t xml:space="preserve">my ps3 driving collection is complete! dirt, grid, gt5.  also got quantum of solace on bluray. </t>
  </si>
  <si>
    <t xml:space="preserve">@barefoot_exec @MariSmith Wow, you two passing in the skies over Chicago....certainly a rainbow will appear....or a bolt of lightening! </t>
  </si>
  <si>
    <t>@Alyssa_Milano please talk to me...  #twitterradio</t>
  </si>
  <si>
    <t>@josephjonas PLEASE SHOUT OUT TO ME!  i love the jonas brothers and your music!  please give me a shout out!  x</t>
  </si>
  <si>
    <t xml:space="preserve">@Shnugglebug Quick Nudge. Interested in following me? I've followed U for awhile &amp;amp; would like to exchange favor. Thanks love your tweets </t>
  </si>
  <si>
    <t xml:space="preserve">@jennyonthego I've seen battery operated ones before! that would def come in handy! </t>
  </si>
  <si>
    <t>taylor swift concert tonight!  yayyyy!!</t>
  </si>
  <si>
    <t xml:space="preserve">BTW, I'm kind of a drunk monkey at the moment </t>
  </si>
  <si>
    <t xml:space="preserve">hoje no em movimento passou uma materia sobre o twitter ! (: so much cool, i like too much ! </t>
  </si>
  <si>
    <t xml:space="preserve">Turning off tweetdeck till the game is over, I really dont want to know </t>
  </si>
  <si>
    <t>@silvermarquis Sure thing.    We can also compare notes between sessions.</t>
  </si>
  <si>
    <t xml:space="preserve">i love @CourtCosmetics  </t>
  </si>
  <si>
    <t>@tld022284 heck no!  our school ends for summer may 20, we started aug 11. you?</t>
  </si>
  <si>
    <t>@xshaniixshawtyx  lmao you so love me  yeah idk what you  was saying lmao ?!</t>
  </si>
  <si>
    <t xml:space="preserve">Now, having had a scrumpdillyicious diet lunch, i will bask in the sunshine for a while. </t>
  </si>
  <si>
    <t xml:space="preserve">out around town with my macbook pro...i love unprotected wifi networks </t>
  </si>
  <si>
    <t xml:space="preserve">going out with my girl cici. </t>
  </si>
  <si>
    <t xml:space="preserve">Loves sleeping in when it's raining!! </t>
  </si>
  <si>
    <t xml:space="preserve">Loving this rainy day for some reason...? </t>
  </si>
  <si>
    <t xml:space="preserve">oh shit! i don't know how this twitter works </t>
  </si>
  <si>
    <t xml:space="preserve">@kaitlynnoelle oh ok thanks </t>
  </si>
  <si>
    <t>looking forward to the Jazz concert tonight, hoping Kathy is already there, keen and eager as always  xx</t>
  </si>
  <si>
    <t xml:space="preserve">@youngfranktv I can't tell you that </t>
  </si>
  <si>
    <t xml:space="preserve">@jrnygirl It was a lot of fun! Just a bunch of us ready/relived to be graduating and hanging out away from the U. We had a good time. </t>
  </si>
  <si>
    <t xml:space="preserve">Prom Prom Prom Prom Prom! )) Soooo Excited. </t>
  </si>
  <si>
    <t>hey all!!  apparently yesterday i forgot to add one more nice person, and today that was brought to my attention! here he is! @FredTheKing</t>
  </si>
  <si>
    <t xml:space="preserve">@Tfavaron yeah, i bring it monday </t>
  </si>
  <si>
    <t xml:space="preserve">@ilovecpstyle arizona has a great 4th of july. #justsayin </t>
  </si>
  <si>
    <t xml:space="preserve">Pleasantly full. Yay! </t>
  </si>
  <si>
    <t xml:space="preserve">@ByNanasHands Quick Nudge. Interested in following me? I've followed U for awhile &amp;amp; would like to exchange favor. Thanks love your tweets </t>
  </si>
  <si>
    <t xml:space="preserve">@LucasCruikshank lol cute. </t>
  </si>
  <si>
    <t xml:space="preserve">@DefyGravity81 lol... too much of that sweetness will rot your teeth!  Save some for the rest of us!  </t>
  </si>
  <si>
    <t>I want to go see Wolverine tonight. @xLarkins should take me since I brought him breakfest yesterday.  Return the favor.</t>
  </si>
  <si>
    <t xml:space="preserve">Seriously. I love my friends &amp;lt;3 even those who don't love me back... I had a good night/morning. Now I'm off to bed </t>
  </si>
  <si>
    <t xml:space="preserve">@keegancakes wheyy, look who has a twitter (: welcome </t>
  </si>
  <si>
    <t>is sooo upp  tanning? i think yes!</t>
  </si>
  <si>
    <t>hopeing to have a good day with the hunnie  ...hope he wont be bored</t>
  </si>
  <si>
    <t>@megapixel I did that this morning  what are you making?</t>
  </si>
  <si>
    <t>@Jollybgood I'd show up, but I gotta get ready to take The Fam to FCBD!  Have fun!!</t>
  </si>
  <si>
    <t xml:space="preserve">@JennieBinSC very cool. Pick me up a latte will ya? </t>
  </si>
  <si>
    <t xml:space="preserve">@JJhitz As always.we will win the premier league... </t>
  </si>
  <si>
    <t xml:space="preserve">@mariehowe only thing I can tell you is grow a pair n face the music </t>
  </si>
  <si>
    <t xml:space="preserve">Bobo ah.. Good night tweeps.. </t>
  </si>
  <si>
    <t>hmmmn i just found out that laughing burns calories....... i laugh alot so yay  ?</t>
  </si>
  <si>
    <t xml:space="preserve">@tinyxo Hey what's up? My name is Caleb and I'm your newest follower!!! </t>
  </si>
  <si>
    <t xml:space="preserve">@Bella_Foxx you could check the new background see if you like it </t>
  </si>
  <si>
    <t xml:space="preserve">mmm... Alphabet cereal! I'm really kickin' it old school! </t>
  </si>
  <si>
    <t>@mtstanford I'm cool  Under the dryer. Can't wait to get up outa here. What r u doin today?</t>
  </si>
  <si>
    <t xml:space="preserve">@McBothered Thankyou </t>
  </si>
  <si>
    <t>@EmTunes I love your music,I'm sad to say it but I think you deserve the #1 spot. Oh well, I'll keep hanging there !  Let's win a cube!</t>
  </si>
  <si>
    <t xml:space="preserve">@astrita ruseleon </t>
  </si>
  <si>
    <t xml:space="preserve">Listing to music init </t>
  </si>
  <si>
    <t xml:space="preserve">@_likeastar heyyy boo..im here now </t>
  </si>
  <si>
    <t xml:space="preserve">@xMrsEfron the new one? u mean; u belong with me? </t>
  </si>
  <si>
    <t xml:space="preserve">warm air while raining and w the smell of cut grass - always reminds me of sitting on the porch @ nemc, waiting for dinner </t>
  </si>
  <si>
    <t>Found n got it for 10 bucks  gonna wear it forever</t>
  </si>
  <si>
    <t xml:space="preserve">A great day today. Rehearsal went very well, really taking shape now. Followed by football in the park which we won. A certain score gk </t>
  </si>
  <si>
    <t>is avin a bbq  but then bk 2 cardiff 4 work, but shall b cumin bk home hehe</t>
  </si>
  <si>
    <t xml:space="preserve">at the fun fair with jasonnn </t>
  </si>
  <si>
    <t xml:space="preserve">In Disneyland getting fast passes for splash mountain and it's my bday </t>
  </si>
  <si>
    <t xml:space="preserve">still sleepy...had a fun night with the girls.  </t>
  </si>
  <si>
    <t>@zenojones  hopefully I'll figure out what I'm doin</t>
  </si>
  <si>
    <t xml:space="preserve">@garyowencomedy you're crazy </t>
  </si>
  <si>
    <t xml:space="preserve">@mincus2 for reals? I have no homework </t>
  </si>
  <si>
    <t xml:space="preserve">Happy Free Comic Book Day! Wish there was such a thing as free book day </t>
  </si>
  <si>
    <t xml:space="preserve">@anthro_geek That's MY kind of breakfast. </t>
  </si>
  <si>
    <t xml:space="preserve">OH AND SO U KNOW, IF I CANT DIRECT MESSAGE U, THAT MEANS U ARENT FOLLOWIN ME. SOOOOOOOO, DELETE!! </t>
  </si>
  <si>
    <t xml:space="preserve">@Periferite Sounds yummy - btw, you should give this a try sometime:  http://bit.ly/YsnCS Seriously delicious </t>
  </si>
  <si>
    <t>@jasonavp but at least I saw&amp;amp;met you at Neversaynever music festival  you guys were awesome! http://twitpic.com/4exrh</t>
  </si>
  <si>
    <t>@CeeBee619 Sounds great  I love San Diego.. I want to live there</t>
  </si>
  <si>
    <t>off to the carnival with 4 little muchkins  x</t>
  </si>
  <si>
    <t xml:space="preserve">Just came back from Taiwan and I missed Taiwanese food already. Going to Flushing for late lunch today </t>
  </si>
  <si>
    <t xml:space="preserve">@jeremymanongdo @gabebondoc @quinallison have a great show and safe travels! Don't forget to wash ur hands! </t>
  </si>
  <si>
    <t xml:space="preserve">come celebrate Cinco de May @ Chili's tonight with a Presidente margarita made by yours truly </t>
  </si>
  <si>
    <t xml:space="preserve">getting ready to have lunch with my bestie. </t>
  </si>
  <si>
    <t>Lol yup it's a gateway fx series with tons of new tech and goodies in it  TSP&amp;lt;3'sEET</t>
  </si>
  <si>
    <t xml:space="preserve">@FishFry Wow, you had quite a fancy breakfast this morning!  I just had oatmeal with blueberries.  </t>
  </si>
  <si>
    <t xml:space="preserve">Just got home  i'm so sleepy, but i gotta get ready to go to the Wizard Of Oz tonight in Brook </t>
  </si>
  <si>
    <t>@TalindaB Aww  But at least you'll get some sleep now.</t>
  </si>
  <si>
    <t xml:space="preserve">Busy day today...Now i'm free...like a butterfly! </t>
  </si>
  <si>
    <t xml:space="preserve">all moved in. </t>
  </si>
  <si>
    <t xml:space="preserve">@gtnews are you at @barcampportland? If not, why not? you should be! They're two sessions on social media news and newspapers! </t>
  </si>
  <si>
    <t xml:space="preserve">At the boyfriends </t>
  </si>
  <si>
    <t>@Crizia i got 93%   on Hunter the 2nd</t>
  </si>
  <si>
    <t xml:space="preserve">Still counting Chicken Pox...... less and less now, thank goodness. That Calpol is awful stuff!!!   </t>
  </si>
  <si>
    <t>@jordanknight aahhh as compensation  you can say me hallo by twitter o.K?   sorry for my sh.... english, you're so right, i love you  kiss</t>
  </si>
  <si>
    <t xml:space="preserve">Going to get my Prom Dress! </t>
  </si>
  <si>
    <t xml:space="preserve">this is my breakfast http://snurl.com/h81xv want to come over? </t>
  </si>
  <si>
    <t xml:space="preserve">#uptime 20:24  up 6 days, 11 hrs, 2 users, load averages: 0.41 0.60 0.49 from my MacBook... I think it is time for restart </t>
  </si>
  <si>
    <t xml:space="preserve">Just arrived at the aquarium with nathan doug and Angie </t>
  </si>
  <si>
    <t xml:space="preserve">Yesterday got my Battlefield Heroes beta key, I have to say that BF is one great game. It's like quake live + team fortress 2! Awesome! </t>
  </si>
  <si>
    <t xml:space="preserve">@EmTunes I love your iPhone links, very original </t>
  </si>
  <si>
    <t xml:space="preserve">Having bbq tonight </t>
  </si>
  <si>
    <t xml:space="preserve">Just slept for a Real long time. happy saturday </t>
  </si>
  <si>
    <t xml:space="preserve">@Jareds_Kim Wake up little sis  I AM HUNGRY </t>
  </si>
  <si>
    <t xml:space="preserve">@TempeSEO Tool that does dishes? How bout one that mows the lawn? Happy Saturday </t>
  </si>
  <si>
    <t xml:space="preserve">@Jonasbrothers yessss! i am gonna watch it, you boys are amazing! </t>
  </si>
  <si>
    <t xml:space="preserve">hot amaretto with cream </t>
  </si>
  <si>
    <t xml:space="preserve">of to see wolverine and then have dinner see ya guys later! </t>
  </si>
  <si>
    <t xml:space="preserve">i wanna order the fight, but only will if some folks come watch it...puttin oysters on the grill later </t>
  </si>
  <si>
    <t xml:space="preserve">Going to the humane society to look for a kitten </t>
  </si>
  <si>
    <t>@Zaidah1 welcome welcome !  the pleasure is all mine.. my lady  It's just great to have u on my network .. how is things over there?</t>
  </si>
  <si>
    <t xml:space="preserve">Another great day - so chilled in the sun </t>
  </si>
  <si>
    <t>This weather this weekend is going to be ugly but that doesn't mean your attitude can't be sunny   Spread sunshine through smiles  HUgs</t>
  </si>
  <si>
    <t xml:space="preserve">http://twitpic.com/4exu5 - On our way to jess' </t>
  </si>
  <si>
    <t xml:space="preserve">@Laurenza462 haha thanks xdd like urs too :'D aww cute background &amp;lt;3  how r you doing? </t>
  </si>
  <si>
    <t xml:space="preserve">@MontanaOne Or I could say, will work for flight time. </t>
  </si>
  <si>
    <t xml:space="preserve">@Doomed_Vampire Your welcome </t>
  </si>
  <si>
    <t xml:space="preserve">@FendiShih I have a foreign friend that speaks great Chinese but with a Beijing accent, sounds kind of funny/unexpected coming out of him </t>
  </si>
  <si>
    <t xml:space="preserve">whoa. just hit 3333 updates. the 3333rd update was a reply to the awesome @leafyvc </t>
  </si>
  <si>
    <t xml:space="preserve">@OfficialAshleyG Wow that really sucks for Rob; come to Baltimore!  I know some &amp;quot;normal&amp;quot; people who would hang out with you guys </t>
  </si>
  <si>
    <t>out with mommy then to deannas  text</t>
  </si>
  <si>
    <t xml:space="preserve">@DavidArchie i hadn't heard of POV until you posted about it, but now i love it. i can't stop listening to that &amp;amp; Too Close for Comfort. </t>
  </si>
  <si>
    <t xml:space="preserve">@manofpan Thanks. </t>
  </si>
  <si>
    <t>oh, chicago public transportation... you and i have a love/hate relationship  (usually love, but days like today i miss my car haha)</t>
  </si>
  <si>
    <t xml:space="preserve">@ayahav I bought and Ynes Saint Laurent jacket, Pringle cardigan, a small briefcase(so cute!) and a skirt! </t>
  </si>
  <si>
    <t xml:space="preserve">@redheadrambler Yay! Bullshit! Hope you're having a lovely day.  </t>
  </si>
  <si>
    <t xml:space="preserve">@rotjong time flies when your listening to #twitteradio, of is #twitterradio time short </t>
  </si>
  <si>
    <t xml:space="preserve">@RedBullGurl  i like Kevin Bacon too </t>
  </si>
  <si>
    <t xml:space="preserve">I am still sitting in the heat selling and making money!! </t>
  </si>
  <si>
    <t xml:space="preserve">This hoagie so wasn't worth 10 bucks </t>
  </si>
  <si>
    <t xml:space="preserve">so i'm praying that the cab comes to nashville on their headliner </t>
  </si>
  <si>
    <t xml:space="preserve">@londonland Lol! I got u! What u need? </t>
  </si>
  <si>
    <t>@robday when you succeed, can you give me all the money you can =] also, hurl a few countries at me  i fancy taking over Russia and Iraq..</t>
  </si>
  <si>
    <t xml:space="preserve">@bohemiancheph Sushi would be fantastic, but already enjoyed twice this week! (in moderation) &amp;amp; replace potting flowers w. piano playing </t>
  </si>
  <si>
    <t xml:space="preserve">@kshandra I fail at pop culture, but this is John Cusack. That's different. </t>
  </si>
  <si>
    <t xml:space="preserve">Getting my hair done. Everybody says I have A LOT of hair!!!! They were all gushing about it!! </t>
  </si>
  <si>
    <t xml:space="preserve">Thanks everyone! Morning/Afternoon and evening to some! Have an awesome day today! </t>
  </si>
  <si>
    <t xml:space="preserve">#sierracharts works on typical netbook -- but the program itself lacks polish. Amazingly overrated -- heads-up! Juggernaut on Horizon </t>
  </si>
  <si>
    <t>Jackass u better have fixied things! Ugh ok on our way to the show  jux inhale! mony chill. Lets see how the rest of the day goes....</t>
  </si>
  <si>
    <t xml:space="preserve">@Jonasbrothers aw, man I can't wait for the show tonight, I bet it's going to be amazing. you will be getting some GREAT responses! </t>
  </si>
  <si>
    <t>@NikkiLovesJB *starts the Nick J dance with you*   Woot!</t>
  </si>
  <si>
    <t>omg a cloud in the shape of a rabbit how cute - omg a rabbit in the shape of a cloud even cuter  ha that made my day. i swear, for dur ...</t>
  </si>
  <si>
    <t xml:space="preserve">@marshmallowlady Quick Nudge. Interested in following me? I've followed U 4 awhile &amp;amp; would like to exchange favor Thanks love your tweets </t>
  </si>
  <si>
    <t xml:space="preserve">@ZillaFitness yeah &amp;amp; it's coming soon, tomorrow!! LOL *slightly scared* </t>
  </si>
  <si>
    <t xml:space="preserve">@fstop23 @SeanMarler Most women think in groupings ... Most Men can only ponder one thing at a time. There is the code. </t>
  </si>
  <si>
    <t>@jennettemccurdy ohh schoolwork on a saturday :/ not nice lol  well i cant really say much ive been in work all day! lmaoo</t>
  </si>
  <si>
    <t xml:space="preserve">@malloryforrest I'm glad you conquered the wild beast that is twitter. </t>
  </si>
  <si>
    <t xml:space="preserve">Uh oh..going shopping with my daughters again..I need rehab from my kids </t>
  </si>
  <si>
    <t xml:space="preserve">I heart Remy LeBeau! </t>
  </si>
  <si>
    <t>@lilyroseallen Happy Birthday Lily, I LOVE YOU  xx</t>
  </si>
  <si>
    <t xml:space="preserve">Getting ready for our wonderful friends to come over for a cook out and baseball tonight </t>
  </si>
  <si>
    <t xml:space="preserve">@Filmstalker: You are such a charmer sir! </t>
  </si>
  <si>
    <t xml:space="preserve">@asinclairharris good luck Andy </t>
  </si>
  <si>
    <t xml:space="preserve">@StampfliTurci That's not porcelain surely? It's a multi layered chocolate sundae! Om nom nom </t>
  </si>
  <si>
    <t xml:space="preserve">In chester park Watching emo's be weird, eating yummy pizza, eating Italian sweets and gossiping with some special people </t>
  </si>
  <si>
    <t>Found something for @speedjay its a tonium pacemaker for mixing on the go.  google it. You'll either laugh or druel. It's ipod size too</t>
  </si>
  <si>
    <t xml:space="preserve">meet me halfway </t>
  </si>
  <si>
    <t>@gypsyhooker See if we just blame him for everything we're sure to cover all the bases.  #crazytrucker #verybadman</t>
  </si>
  <si>
    <t xml:space="preserve">http://tinyurl.com/dz5z2v ---I LOVEEEE TAYLOR'S NEW MUSIC VIDEO! it's sooo cuteee </t>
  </si>
  <si>
    <t>@Jonasbrothers well im sure we will all love it  Hope it comes out in Holland soon !</t>
  </si>
  <si>
    <t xml:space="preserve">is transferring PixelApnea on another host </t>
  </si>
  <si>
    <t xml:space="preserve">@SheilaS since you mentioned that, plz give that neenz a big hug for me. </t>
  </si>
  <si>
    <t xml:space="preserve">is hoping to book her flight to Portland today </t>
  </si>
  <si>
    <t xml:space="preserve">@LucasCruikshank i bought a fred shirt yesterday </t>
  </si>
  <si>
    <t xml:space="preserve">@iamkhayyam hell yeah but where you going?! </t>
  </si>
  <si>
    <t>Oh yeah! 1st beer brats of the spring. I'm loving it  http://twitpic.com/4ey91</t>
  </si>
  <si>
    <t xml:space="preserve">You know a bus ride is boring when all you can do is update Twitter haha </t>
  </si>
  <si>
    <t xml:space="preserve">okay, a walk to remember is getting a little... overwatched. @daarlenerivero .. haha you were pretty much right </t>
  </si>
  <si>
    <t xml:space="preserve">dance. gym. more dance. homwork. dress shopping for graduation </t>
  </si>
  <si>
    <t>@ericaquandt try to have fun with @willferrell he's really boring  looking forward to @abetterla fundraising next!</t>
  </si>
  <si>
    <t xml:space="preserve">@reganmct I probably have and idea for 5 hours of energy?!  Can't wait for you to come home </t>
  </si>
  <si>
    <t xml:space="preserve">@kmaco214 yup. That's the best place to be </t>
  </si>
  <si>
    <t xml:space="preserve">The sky is actually blue today in NYC!! Now that's beauty </t>
  </si>
  <si>
    <t xml:space="preserve">@PrincessAvalon the show was at small planet, and it was all ages </t>
  </si>
  <si>
    <t xml:space="preserve">@cathk74  you'll be able to nap while you wait for your baggage to be delivered to your cabin </t>
  </si>
  <si>
    <t xml:space="preserve">@Pink Glad to hear you love London as much as I do....thanks for the awesome concert in Frankfurt </t>
  </si>
  <si>
    <t xml:space="preserve">Wants to hang with Joshy JonJon and Mandar!!! </t>
  </si>
  <si>
    <t xml:space="preserve">@jazziea22 sounds good </t>
  </si>
  <si>
    <t xml:space="preserve">On 1st class heading to Orlando. Now this is nice. </t>
  </si>
  <si>
    <t>@BisForBecca u shd come to the UK more often  U've brought the sun ..x</t>
  </si>
  <si>
    <t xml:space="preserve">@SuperDunner Np man! Hope you have a great day and gets lot of &amp;quot;totally radical&amp;quot; gifts </t>
  </si>
  <si>
    <t xml:space="preserve">Drinkin a beer n relaxin </t>
  </si>
  <si>
    <t xml:space="preserve">@jimjonescapo U CRAZY ALWAYS DOING IT BIG </t>
  </si>
  <si>
    <t>Hi KimKardashian pleasure to talk with ya  ya liked my project? (sorry couldn't read for 2 days ago)</t>
  </si>
  <si>
    <t xml:space="preserve">In the theatre for Wolverine! Had the movie since it leaked and waited till now to pay and watch. Such a good person I am. </t>
  </si>
  <si>
    <t xml:space="preserve">new icon. </t>
  </si>
  <si>
    <t xml:space="preserve">I Know this sounds crazy but....i so interested in trading stock right now. Imma read a couple books first though </t>
  </si>
  <si>
    <t>Making pizzas from scratch and just made chiili sauce  Getting hungry now.</t>
  </si>
  <si>
    <t xml:space="preserve">SAT = LONG. haha. glad i'm done. Happy my birthday everyone. </t>
  </si>
  <si>
    <t>Love this performance*dont worry its not mcfly* lol  &amp;lt;3 lupe fiasco! http://is.gd/w9Ks</t>
  </si>
  <si>
    <t xml:space="preserve">just chatted with noor via yahoo chat. it was good to hear from her </t>
  </si>
  <si>
    <t xml:space="preserve">LOVE taylor's new video </t>
  </si>
  <si>
    <t xml:space="preserve">@aplusk How do you get seesmic? </t>
  </si>
  <si>
    <t>hair salon doing the pelo w. mini-me  then nails</t>
  </si>
  <si>
    <t xml:space="preserve">@MrSix6Stixx we need to go to NY and jump @MissNina12 for all that reckless Chicago BULLShit she talkin!!!!!! On Doggs! </t>
  </si>
  <si>
    <t xml:space="preserve">@Jonasbrothers i can't watch JONAS 'cause im in ireland  give me an early birthay shout out please? </t>
  </si>
  <si>
    <t xml:space="preserve">is still trying to get used to this whole twitter thing.....sorry if you got the whole &amp;quot;You are stupid&amp;quot;. that was directed @ Brian </t>
  </si>
  <si>
    <t xml:space="preserve">@kopka you're right! If you're writing a spy thriller soon feel free to use </t>
  </si>
  <si>
    <t xml:space="preserve">@julieb1975  this is from our friend's house. some people go overboard like Americans at Xmas. colored signs. streamers. it's ca-RAZY! </t>
  </si>
  <si>
    <t xml:space="preserve">@RuthAnneAdams Hee. Whatever they may be - enjoy!  </t>
  </si>
  <si>
    <t xml:space="preserve">@nicolewalsh1 saaaay what? Lucky thing! Totalllly jealous. How did you manage this one sweetcheeks? </t>
  </si>
  <si>
    <t xml:space="preserve">Swine Flu scare....it's Saturday and no football for the kids!  AND school is out all next week.  Wow, I better get out of Dodge </t>
  </si>
  <si>
    <t xml:space="preserve">@arapleting They've got the best ribs and steak. I had to ingilia your question. </t>
  </si>
  <si>
    <t xml:space="preserve">Dancing to ftsk and getting dressed. Still bored and wanting to do something! </t>
  </si>
  <si>
    <t xml:space="preserve">ugh i just woke up to sean and marshal trying to sneak up on me, apparently my cat like senses are too much for them </t>
  </si>
  <si>
    <t xml:space="preserve">@PinkyNKOTB good idea. ill do tht now </t>
  </si>
  <si>
    <t xml:space="preserve">&amp;quot;Balance. Balance, Kat. The key to life is balance.&amp;quot;  - RIGHT! 'will keep that in mind. the best!!! </t>
  </si>
  <si>
    <t xml:space="preserve">is out to lunch with Kristine and her brother at Cafeteria, yummy </t>
  </si>
  <si>
    <t xml:space="preserve">@Jonasbrothers I can't wait. God bless you guys! </t>
  </si>
  <si>
    <t xml:space="preserve">http://twitpic.com/4eya9 - Flower and her new babies, born yesterday. </t>
  </si>
  <si>
    <t xml:space="preserve">Editing an interview I recorded weeks ago, been procrastinating it for too long. Must get on </t>
  </si>
  <si>
    <t xml:space="preserve">@RPOdotcom dont u worry.. working perfectly </t>
  </si>
  <si>
    <t xml:space="preserve">Pains over. Now time for lunch with Nilly! Yay &amp;amp; new underwear @ VS </t>
  </si>
  <si>
    <t xml:space="preserve">@loveblondieo Yep. Way, way irritated. Hug? </t>
  </si>
  <si>
    <t xml:space="preserve">@riandawson Hustler, even though it isn't one of them. </t>
  </si>
  <si>
    <t xml:space="preserve">@FakePlasticAnge pizza is an excellent diet </t>
  </si>
  <si>
    <t xml:space="preserve">At the zoo with my mom </t>
  </si>
  <si>
    <t xml:space="preserve">@jonbuscall  Wow... You are so lucky... I would LOVE to have so many bassets here... How old are they??? </t>
  </si>
  <si>
    <t xml:space="preserve">@thankyougravity No problem </t>
  </si>
  <si>
    <t>DONT WORRY BE HAPPY  ? http://blip.fm/~5fbmr</t>
  </si>
  <si>
    <t xml:space="preserve">hates that she is so addicted to Britains got Talent... its on tonight in about an hour </t>
  </si>
  <si>
    <t xml:space="preserve">Watching true life-i have small boobs Hahahahaha </t>
  </si>
  <si>
    <t xml:space="preserve">going to my bro's play high school musical 2 </t>
  </si>
  <si>
    <t xml:space="preserve">@allankent Of course not. But I shld have. My wardrobe shld not be punished for my cheapness </t>
  </si>
  <si>
    <t>@Sadandbeautiful LOL  Definitely some kinda setter.   Tired but excited. And probably going to be slightly hung over in the AM.</t>
  </si>
  <si>
    <t xml:space="preserve">Gonna go SHOPPING  the weather SUCKS today </t>
  </si>
  <si>
    <t xml:space="preserve">brownies and the blondheim's - happiness </t>
  </si>
  <si>
    <t xml:space="preserve">@citygirllife love that you are at home enjoying your pink day </t>
  </si>
  <si>
    <t xml:space="preserve">@Ballas I'm off out for an Indian tonight too and the Bedol for drinks after </t>
  </si>
  <si>
    <t xml:space="preserve">bought new running shoes </t>
  </si>
  <si>
    <t xml:space="preserve">Just cleaned out my baby's beta fish tank. Now he's swimmin' like Michael Phelps </t>
  </si>
  <si>
    <t xml:space="preserve">Getting ready for the Hollywood tour </t>
  </si>
  <si>
    <t>@francesamerikey Yw!  (sorry was out- a bit late on the response, Lol.)</t>
  </si>
  <si>
    <t xml:space="preserve">Stunners are performing today... And I'm excited </t>
  </si>
  <si>
    <t xml:space="preserve">@riandawson hit the lights. old school </t>
  </si>
  <si>
    <t xml:space="preserve">Ordered a 50mm f1.4 HSM lens for my birthday. I've wanted a fast 50 since I was in high school. </t>
  </si>
  <si>
    <t xml:space="preserve">@Jonasbrothers i loveee you Niiickkk </t>
  </si>
  <si>
    <t xml:space="preserve">@Devin_V SAWEEEEEEEEEEEEET!!!!! Thanks darlin'. I'm sure my email will receive them eventually. </t>
  </si>
  <si>
    <t xml:space="preserve">@chamillionaire lol...*rubs it in* its hot in Houston </t>
  </si>
  <si>
    <t>@bloggernott I am due in three weeks  normally I would jump at chance to work on new project with new ppl... But pretty covered up now.</t>
  </si>
  <si>
    <t xml:space="preserve">This Is The Best Day Ever - My Chemical Romance...because it is. </t>
  </si>
  <si>
    <t xml:space="preserve">@kingboola good afternoon </t>
  </si>
  <si>
    <t xml:space="preserve">first try completed with only one hitch. will try again later </t>
  </si>
  <si>
    <t>@lyndseyjane Yeah, its the lack of time to dedicate to learning something new that gets me.. maybe I should stay off twitter   nah...</t>
  </si>
  <si>
    <t xml:space="preserve">going flying and picking up robot stuff </t>
  </si>
  <si>
    <t xml:space="preserve">My sleeping hours really is messed up. 1.35AM and i'm about to watch a movie. </t>
  </si>
  <si>
    <t xml:space="preserve">We had a tornado warning yesterday!! Sirens went off....now THAT'S what I call a welcome!! </t>
  </si>
  <si>
    <t xml:space="preserve">took a step back, let you go. i told you i'm not bulletproof, now you know. </t>
  </si>
  <si>
    <t xml:space="preserve">@simplytini HEEYY, haha welcome to twitter. </t>
  </si>
  <si>
    <t xml:space="preserve">TODAY, I CLEAN.    and pack! flying to nick tomorrow morning </t>
  </si>
  <si>
    <t xml:space="preserve">its an old article that i like </t>
  </si>
  <si>
    <t xml:space="preserve">@HeatherTesch It's been a busy week for TWC. Thanks for stopping by! Enjoy your weekend! </t>
  </si>
  <si>
    <t>the name card that impress! http://is.gd/w9Oa it's Steve Wozniak's  damn I want one</t>
  </si>
  <si>
    <t xml:space="preserve">@mjtam No problem.  Figured you were wondering.  </t>
  </si>
  <si>
    <t xml:space="preserve">@jasand aren't you done with the army yet? </t>
  </si>
  <si>
    <t xml:space="preserve">Knowing clouds will rage And storms will race in  But you will be safe in my arms </t>
  </si>
  <si>
    <t xml:space="preserve">@ruby Now that's the kind of parenting I admire. </t>
  </si>
  <si>
    <t xml:space="preserve">is boredd. any ideas of what to do.? </t>
  </si>
  <si>
    <t xml:space="preserve">@stina5000 twice or three times?  </t>
  </si>
  <si>
    <t xml:space="preserve">callback tomorrow, filming went great... happy saturday </t>
  </si>
  <si>
    <t xml:space="preserve">I can't wait for dim sum!! </t>
  </si>
  <si>
    <t xml:space="preserve">@jen_chen yes!!! and then call me once you're done being frustrated with trying to take it off! </t>
  </si>
  <si>
    <t xml:space="preserve">@riandawson actually, We Say Summer </t>
  </si>
  <si>
    <t xml:space="preserve">@ukdivorce Listened to Eat Pray Love on ipod while decluttering bedroom &amp;amp; choosing images for new vision board </t>
  </si>
  <si>
    <t xml:space="preserve">pecan street festival! </t>
  </si>
  <si>
    <t xml:space="preserve">Being super productive! At the gym while washing my car...in the rain </t>
  </si>
  <si>
    <t>@kekeinaction Have fun tonight...you know as your other mom I gotta check up on ya.  Hope you're well sweetz. xoxoxo</t>
  </si>
  <si>
    <t xml:space="preserve">Changed my profile pic. Was tired of the old one. </t>
  </si>
  <si>
    <t xml:space="preserve">you girls should follow @JordansKitKat! he's got twitter now! </t>
  </si>
  <si>
    <t>@ Margate's &amp;quot;Gentleman&amp;quot; club  lol jk... or am I??</t>
  </si>
  <si>
    <t>@Myofusion HAHA! Yeppp  Its a panda! lol Im wearing it to the concert  Im going to look like an idiot..but who cares  sov has 1 too ;]</t>
  </si>
  <si>
    <t xml:space="preserve">@mbaa sa-weet. Thanks. </t>
  </si>
  <si>
    <t xml:space="preserve">@lonemat what ya think? </t>
  </si>
  <si>
    <t xml:space="preserve">Getting ready for the day, its nice out </t>
  </si>
  <si>
    <t xml:space="preserve">bookstore. widen the anime collection. </t>
  </si>
  <si>
    <t xml:space="preserve">Time Warner updated their signal and did tell us(me &amp;amp; my router). As a result, my router wouldn't speak to my modem for days... </t>
  </si>
  <si>
    <t>lol i def took allergy pills and a nap today....   im so ready for tonights game!!</t>
  </si>
  <si>
    <t>@PupaKat Agreed. A friend who works for Citrix and used to work for Apple confirms that.  Well done!</t>
  </si>
  <si>
    <t>Terry's pub crawl tomorrow  Hmm no money, who loves me?? =P</t>
  </si>
  <si>
    <t xml:space="preserve">finished my first 5k today!! many more to come </t>
  </si>
  <si>
    <t xml:space="preserve">@afierycowgirl get wasted for me </t>
  </si>
  <si>
    <t xml:space="preserve">Party today </t>
  </si>
  <si>
    <t xml:space="preserve">@THAGENERALGHE  fOllOw ya lil cuzn yO_rayray. </t>
  </si>
  <si>
    <t xml:space="preserve">looking for some food </t>
  </si>
  <si>
    <t>watching american idol.  and happy Danny is safe!  hehe... i love you brian!</t>
  </si>
  <si>
    <t xml:space="preserve">Woo! Weekend! Chilling in st pete with matt </t>
  </si>
  <si>
    <t xml:space="preserve">@Jonasbrothers i love you guys </t>
  </si>
  <si>
    <t>@JacobLovie my fav actual spanish idiom: &amp;quot;en boca cerrada no entran moscas.&amp;quot; Random, huh?  And yessir, I am American.</t>
  </si>
  <si>
    <t>@BarbaraDelinsky  Just posted for you on the blog  Greetings from the high desert in northeastern California !</t>
  </si>
  <si>
    <t xml:space="preserve">@edstetzer I'm sure grown men screaming in the woods isn't supposed to be funny, but it is. Thanks for the laugh. </t>
  </si>
  <si>
    <t xml:space="preserve">@befabulousorg how do you figure the calories burned? I would like to figure it out with my weight </t>
  </si>
  <si>
    <t xml:space="preserve">@luckee13 be sure to tell us if u catch up with DEW b4 that </t>
  </si>
  <si>
    <t>The F.B.I. is Following You (on Twitter) and Responding | techPresident: Customer service!  http://tinyurl.com/cs4zcd</t>
  </si>
  <si>
    <t>@vampirefreak101 http://tinyurl.com/cvto8f The article is in French  But they have pics</t>
  </si>
  <si>
    <t xml:space="preserve">@LizJonasHQ liz i cant wait for JONAS! are you excited!! whoooooo! go jonashq.org! </t>
  </si>
  <si>
    <t xml:space="preserve">@LiveAquaria @kevinkohen  Take me with you!!  Please!! </t>
  </si>
  <si>
    <t xml:space="preserve">listening to sunsets and sushi. ...it takes me there </t>
  </si>
  <si>
    <t>@drhiphop thanks for mentioning me  lol</t>
  </si>
  <si>
    <t xml:space="preserve">@yjlovesjj I dno diff release dates in the U.K i thinks,i'll just have to wait a little longer  and thnx, you toooo </t>
  </si>
  <si>
    <t xml:space="preserve">@littlewing420 a bit to far for me to day trip to but have fun. and don't get muddy today </t>
  </si>
  <si>
    <t xml:space="preserve">I almost forgot it was Free Comic Book Day! And I work in a Comic Shop occasionally! Oops... Thanks Twitter </t>
  </si>
  <si>
    <t>Round to the boys for  a BBQ then  off to see Matt DJ  waited for this moment since i was 13! lol</t>
  </si>
  <si>
    <t xml:space="preserve">@craiggoebel looks amazing! Go carve it up </t>
  </si>
  <si>
    <t>@susan_adrian Advil+hot water=win.  And how could a chocolate party not be fab? I mean, it's _chocolate_. And I am soooo jealous!</t>
  </si>
  <si>
    <t xml:space="preserve">@ScottSCarver  I just did..hope you get relief soon. </t>
  </si>
  <si>
    <t xml:space="preserve">getting all dressed up for tonight </t>
  </si>
  <si>
    <t xml:space="preserve">@windycitysocial enjoy! I'm playing host &amp;amp; tour guide this weekend. </t>
  </si>
  <si>
    <t xml:space="preserve">is home from Wales </t>
  </si>
  <si>
    <t>I just watched &amp;quot;Earth&amp;quot; the movie  Happy Earth Day!  // cool http://gykd.net</t>
  </si>
  <si>
    <t xml:space="preserve">yay for lunching with grandparents </t>
  </si>
  <si>
    <t xml:space="preserve">is going to lay out at the beach today even if its not sunny, cuz i can tan even with clouds </t>
  </si>
  <si>
    <t xml:space="preserve">@KrisAlderson I'm working on something for you  Just don't know if it's getting mailed or if I am gonna get to give it to you in person </t>
  </si>
  <si>
    <t>thank you mother nature! GORGEOUS WEATHER!!    researchin'.meeting at 1pm. more researchin'...</t>
  </si>
  <si>
    <t>Watching Clueless.  @ Home http://loopt.us/oG375Q.t</t>
  </si>
  <si>
    <t xml:space="preserve">is starving!! it's dinner soon though, thank god. or not.. he hasn't done anything. I'll thank mom instead, cos she's making the dinner </t>
  </si>
  <si>
    <t>I wish I was it boozle!! Matt says they have an insane green room  but instead I'm at home..tanya just got in an accident- glad shes okay!</t>
  </si>
  <si>
    <t xml:space="preserve">Just came back from helaynas limo party. it was immensee. </t>
  </si>
  <si>
    <t xml:space="preserve">working on media ALL day...then partying tonight. I have the best friends in the world </t>
  </si>
  <si>
    <t xml:space="preserve">Gonna go home and try and get the 5yr old to take a nap. He's a lil fussy. Its hard sometines, this Autism thing. </t>
  </si>
  <si>
    <t>@xMrsEfron haha i will  so anyplans for later?</t>
  </si>
  <si>
    <t xml:space="preserve">@TylerJamesWill hey hope you do well on that test!! Tell us how ya do whenever you find out! </t>
  </si>
  <si>
    <t xml:space="preserve">Wanted to say hi to my new followers and wish you all a great wknd </t>
  </si>
  <si>
    <t xml:space="preserve">@toriar Dabr is immune from such things I'm pleased to report </t>
  </si>
  <si>
    <t xml:space="preserve">you girls should follow @JordansKitKat! She's got twitter now! </t>
  </si>
  <si>
    <t xml:space="preserve">I'm kind of excited to watch my baby play bass tonight </t>
  </si>
  <si>
    <t xml:space="preserve">! ï¿½ï¿½ï¿½ tï¿½p3 my nï¿½mï¿½ lï¿½ke thiï¿½ </t>
  </si>
  <si>
    <t xml:space="preserve">Dying my hair </t>
  </si>
  <si>
    <t xml:space="preserve">At the dentist with my sister. I want some sweet tea </t>
  </si>
  <si>
    <t xml:space="preserve">cousins communion party </t>
  </si>
  <si>
    <t xml:space="preserve">@winehiker I have to get rid of a &amp;quot;half dome&amp;quot; above my beltline before hiking the real one again </t>
  </si>
  <si>
    <t xml:space="preserve">@MoriahJovan Oh! You mean it's not you? I thought it had that pre-Raphaelite look. </t>
  </si>
  <si>
    <t xml:space="preserve">@DavidArchie How is life in the uk today david? </t>
  </si>
  <si>
    <t xml:space="preserve">@HelpdeskManager Thank you! It was fun! </t>
  </si>
  <si>
    <t xml:space="preserve">@rockahunny They're vampire novels. The first is called Eighth Grade Bites. </t>
  </si>
  <si>
    <t xml:space="preserve">@drea88 And I'll be there </t>
  </si>
  <si>
    <t xml:space="preserve">@BloggingBob Thank you so much!  My mom and I are also working together as PAWSitive Strides. </t>
  </si>
  <si>
    <t xml:space="preserve">Beerfest Tonite </t>
  </si>
  <si>
    <t xml:space="preserve">@Eklund ahahah just reminding you. </t>
  </si>
  <si>
    <t xml:space="preserve">willow feliz dia </t>
  </si>
  <si>
    <t xml:space="preserve">Headed out to see a movie and then later, going to the Ranger's Game for my birthday. </t>
  </si>
  <si>
    <t xml:space="preserve">is off to work  visit me at Paradise Bakery </t>
  </si>
  <si>
    <t xml:space="preserve">Been to the opticians today. Short sighted in my left eye, but don't need glasses. </t>
  </si>
  <si>
    <t xml:space="preserve">@contentcottage A chocolate milkshake would have been delightful! </t>
  </si>
  <si>
    <t>@superpopelectro Ok  see you soon</t>
  </si>
  <si>
    <t xml:space="preserve">Show set up looks amazing! 360 view of the city from the 47th floor adds to it. </t>
  </si>
  <si>
    <t>Aha  My retard brother just stuck sissors in a plug because he didn't think it would shock him. It did! It was really funny!</t>
  </si>
  <si>
    <t xml:space="preserve">@kerrylouiselove i have a present for you </t>
  </si>
  <si>
    <t xml:space="preserve">@d_TRIX  hav fun...and GOOD LUCK WITH THE SHOW...are u guys gna be doin a Meet n Greet? </t>
  </si>
  <si>
    <t xml:space="preserve">I finally got off my computer. I was on for like 3 hours...wow... new blog post up, too! </t>
  </si>
  <si>
    <t xml:space="preserve">@solangeknowles http://twitpic.com/2bxua - To the left? </t>
  </si>
  <si>
    <t xml:space="preserve">200th update </t>
  </si>
  <si>
    <t xml:space="preserve">More feeling Bianca!! ;)) I know... </t>
  </si>
  <si>
    <t xml:space="preserve">Top Gear marathon on BBC K. @dchetty @jacquesdeklerk @nickjackson FYI </t>
  </si>
  <si>
    <t xml:space="preserve">listening to the Mix CD Kayla burned me </t>
  </si>
  <si>
    <t xml:space="preserve">Working on a new blog - any advice, words of encouragement, ideas? </t>
  </si>
  <si>
    <t xml:space="preserve">so i came to the conclusion a trip to disneyland is much needed. looking forward to good times heading my way...hopefully </t>
  </si>
  <si>
    <t xml:space="preserve">@joesephjonas i am making a party even i'm not from the US!! </t>
  </si>
  <si>
    <t xml:space="preserve">debatin on goin to the gymmm...i just wanna be lazyy today </t>
  </si>
  <si>
    <t xml:space="preserve">Enjoying the nice rain in oklahoma </t>
  </si>
  <si>
    <t>@smileyfreak1981 Gotcha!  Yeah I love that you can just email posts...but I'll have to get used to how it posts things...</t>
  </si>
  <si>
    <t xml:space="preserve">Feelin' alright headin' out tonight...to see OAR   </t>
  </si>
  <si>
    <t xml:space="preserve">@oohanthony SWEATY, EH? oh you dirty person! remember, the lord! jesus saves! </t>
  </si>
  <si>
    <t xml:space="preserve">is going to be at Roger's house in a couple of hours, sipping a mint julep and wearing an awesome outfit that cost $8 at Goodwill.  </t>
  </si>
  <si>
    <t>@helium_ I SAY HI TO BRANDON!    (is that all he says?  he only says &amp;quot;hi&amp;quot; to me.  nothing else.)</t>
  </si>
  <si>
    <t xml:space="preserve">zoooo with madison &amp;amp; thaddy. </t>
  </si>
  <si>
    <t xml:space="preserve">@asutrane w00t! I have one more exam! </t>
  </si>
  <si>
    <t>@AmyStephen  Hi!  Following because of Geeks &amp;amp; God show. Great job.  I'm exploring Joomla for fun now.   J seems good between WP &amp;amp; Drupal.</t>
  </si>
  <si>
    <t xml:space="preserve">I'm going on TOUR on Monday with TMG! Check out www.twilightmusicgirls.com for dates. </t>
  </si>
  <si>
    <t xml:space="preserve">@heidipena http://twitpic.com/4el4i - That is beautiful! - And you are beautiful girl </t>
  </si>
  <si>
    <t xml:space="preserve">I'm such a lazy cow, done nothing today! lol. Gonna watch Britain's got Talent later </t>
  </si>
  <si>
    <t xml:space="preserve">@themediamatters how great of you to say so! I'm only unfollowing people who do not update or do not ever converse w/me! you're good </t>
  </si>
  <si>
    <t>@tchan you have to visit us! we'll combine it with happy hour!  what happened? did you borrow rafa's bike? ;)</t>
  </si>
  <si>
    <t xml:space="preserve">Planting flowers... enjoying the sunshine... Taking a nap </t>
  </si>
  <si>
    <t xml:space="preserve">@TMOsborne thanks! We beat the rain which was good </t>
  </si>
  <si>
    <t xml:space="preserve">@MsToT definitely no REAL friends that's for sure.... </t>
  </si>
  <si>
    <t>@sophiebaron hey whats going on.  im going to go see 17 again   i hope its good!</t>
  </si>
  <si>
    <t xml:space="preserve">@theclimbergirl I was happy to have sent a couple of hard projects last night &amp;amp; one route I probably wouldn't even have tried last year! </t>
  </si>
  <si>
    <t>OMG... THERE'S INTERWEBS!!!!   Just got back to the house from wandering 'round Cape May, bought a dress! (inorite?!?)</t>
  </si>
  <si>
    <t xml:space="preserve">@MillieLavoisier never really understood RSS or how it works, but will look into it thanks </t>
  </si>
  <si>
    <t xml:space="preserve">@emoprinxexa Hi there sweetie! </t>
  </si>
  <si>
    <t xml:space="preserve">@joesephjonas i wish i was but i have the show recording because im going to be at church until 8 yeah!!!!! </t>
  </si>
  <si>
    <t xml:space="preserve">@matthewpruitt #EAHasbro Awesome! Thanks for the trivia. </t>
  </si>
  <si>
    <t xml:space="preserve">Decided against the heat and crowds of the ceremony. Don't think they'll withhold my diploma </t>
  </si>
  <si>
    <t xml:space="preserve">@jaywan1 6aybeh rabi ysalmch .. everythn is on slow motion .. in my mind at least..  and am enjoyin it </t>
  </si>
  <si>
    <t xml:space="preserve">@mariakitano Might not be a bad idea! </t>
  </si>
  <si>
    <t xml:space="preserve">PPV Partit Comprat / PPV Game Bought </t>
  </si>
  <si>
    <t xml:space="preserve">@lilyroseallen happy birthday </t>
  </si>
  <si>
    <t>Giving my meat a good rub    http://twitpic.com/4ez5l</t>
  </si>
  <si>
    <t xml:space="preserve">beautiful out n the street is  crawlin wit pple...wonderful sat afternoon </t>
  </si>
  <si>
    <t xml:space="preserve">@SelGomez101 I love your song </t>
  </si>
  <si>
    <t>Mmmmm Pizza I Like   Still can't Believe I saw Pink In Liverpool and She Was Absolutely Amazing i Love Her She's my Idol</t>
  </si>
  <si>
    <t xml:space="preserve">http://piurl.com/1b4A : current location landed in Manchester at last </t>
  </si>
  <si>
    <t>Going to the mall soon  with @laurenroolz</t>
  </si>
  <si>
    <t xml:space="preserve">@KPweb KPWEB the best forum of the world !! </t>
  </si>
  <si>
    <t xml:space="preserve">@stageplay I only follow my heart. However, I follow people on my gut feeling/similar taste/hobbies etc. Let's see! Take care, man </t>
  </si>
  <si>
    <t>@frutejuce ha! thanks  it wasn't bad actually... i'm just glad my dentist is really cool</t>
  </si>
  <si>
    <t xml:space="preserve">@scb4vp Still got 53 lbs to go. </t>
  </si>
  <si>
    <t xml:space="preserve">is home after a lovely day!  and just had a steak dinner cooked by her wonderful mum </t>
  </si>
  <si>
    <t xml:space="preserve">@dulwichmum Tis a true dish then. Enjoy! Bon Appetit!   </t>
  </si>
  <si>
    <t>Someone should come make me some Mint Juleps  http://tinyurl.com/c3zequ</t>
  </si>
  <si>
    <t xml:space="preserve">Live to partyy. Just dancee. With some hotties. </t>
  </si>
  <si>
    <t>Woke up this morning with my baby by my side...  http://yfrog.com/bbadjj</t>
  </si>
  <si>
    <t xml:space="preserve">omgggggggggggggggggggg the v-factory has a twitter i love the song &amp;quot;love struck&amp;quot; you got me love stuck love stuck oh oh oh oh </t>
  </si>
  <si>
    <t xml:space="preserve">had a jwks time with steve, jt, jack imms, kunmi, barham n anna </t>
  </si>
  <si>
    <t xml:space="preserve">@XChadballX you guys are so cool </t>
  </si>
  <si>
    <t xml:space="preserve">The Contour sorta-lives! Not what I was hoping for but at least I have a car again </t>
  </si>
  <si>
    <t xml:space="preserve">Cereal and hannah Montana </t>
  </si>
  <si>
    <t xml:space="preserve">@kyledlc yay! that's how it's supposed to be! </t>
  </si>
  <si>
    <t>@MrsMcFlyGrimmy ooh cool  i'm doing my first year of a levels at the mo but i want to go to uni and do forensic science  xx</t>
  </si>
  <si>
    <t xml:space="preserve">Must teach children to make perfect Sidecars, Old Fashioneds and Martinis, just like Don Draper's kids </t>
  </si>
  <si>
    <t xml:space="preserve">Off to brainstorm for a bit before #SSWC this evening. </t>
  </si>
  <si>
    <t xml:space="preserve">@vivid13 I hate the Mamba! Hate it hate it hate it! I'd be smiling as I was driving past it only for the fact that I'm not on it. </t>
  </si>
  <si>
    <t xml:space="preserve">@theOlsens Hi Ashley, hi Mary-Kate, i just love ur movies , and ur style! urule! -i just blocked ur other user, i hope it helps </t>
  </si>
  <si>
    <t xml:space="preserve">Eastridge Later. </t>
  </si>
  <si>
    <t xml:space="preserve">http://twitpic.com/4ez6i - mexico with taylor and my family </t>
  </si>
  <si>
    <t xml:space="preserve">#DMCwmnSHOW we've having crazy awesome time at the women's show from rachel and haley </t>
  </si>
  <si>
    <t>@aphalloides That would be fun.    Saw him here in Chapel Hill a few years ago, talking about the show; it was great!</t>
  </si>
  <si>
    <t>@mrhyrne  I wasn?t gonna say anything but that first correct answer thing....well.... LOL</t>
  </si>
  <si>
    <t xml:space="preserve">Is warming up for tonight with some fine ass wine </t>
  </si>
  <si>
    <t xml:space="preserve">If you are on FriendFeed and post cool content... send me your ID etc for inclusion in my reading stream. Thank you </t>
  </si>
  <si>
    <t xml:space="preserve">So... I got nine shirts, six pairs of jeans, and one necklace for about eighty bucks... Awesome. </t>
  </si>
  <si>
    <t xml:space="preserve">http://twitpic.com/4ez6l - this is a little bit of heaven on earth </t>
  </si>
  <si>
    <t>@jdavis_harte thank you so much for that  it was fantastic! and I am sure all the luck did help!</t>
  </si>
  <si>
    <t xml:space="preserve">getting ready for work, then enjoying my next 2 days off </t>
  </si>
  <si>
    <t xml:space="preserve">Prolly Bout To Go Fishing. </t>
  </si>
  <si>
    <t xml:space="preserve">They're playing basketball on the Xbox again. They keep demanding rematches from each other, now on best of 7. This is very entertaining. </t>
  </si>
  <si>
    <t xml:space="preserve">@jasonvo Sounds like a good gift.  How do I get to be your potential business partner?  </t>
  </si>
  <si>
    <t>oh @tubilino you're part of the california conspiracy!  overnight from albuquerque, eyelids closed, drivin' t... ? http://blip.fm/~5fcd7</t>
  </si>
  <si>
    <t xml:space="preserve">@tristyntracy http://twitpic.com/4eywr - lovely </t>
  </si>
  <si>
    <t xml:space="preserve">Working 12 hours today.. I need more sleep!!! Get well soon babe </t>
  </si>
  <si>
    <t>@JOECOLUMBO good afternoon. Well morning here.  How's it Saturday?</t>
  </si>
  <si>
    <t xml:space="preserve">@Luke94 I usually make who I'm with go on all the ones I won't go on while I go around and take pictures </t>
  </si>
  <si>
    <t xml:space="preserve">Swim &amp;amp; bike this afternoon- too stinkin' hot to run! Or maybe I just need to get up earlier </t>
  </si>
  <si>
    <t xml:space="preserve">hannah montana the movie was amazing! </t>
  </si>
  <si>
    <t xml:space="preserve">@courtneypraise that sounds exactly like something Preston would say!! How funny. I miss him </t>
  </si>
  <si>
    <t>@Otaku_Teri Nice juicy steak for you tonight then?  (i even like my steak mooing!)</t>
  </si>
  <si>
    <t xml:space="preserve">@51art &amp;quot; @jpisanchik Thanks! &amp;quot; Your welcome </t>
  </si>
  <si>
    <t xml:space="preserve">@mymaki @rehkoenigin marimekko? frankfurt? oh, ich will auch </t>
  </si>
  <si>
    <t xml:space="preserve">@shamara99 very nice, gooo ms shamara </t>
  </si>
  <si>
    <t xml:space="preserve">@DAM_DAT_ASS I ain't say aaaaaalllat. u like puttin words in my mouth  LOL </t>
  </si>
  <si>
    <t>@smithtk yeap. But storytelling is 5000 years old, right? Lavoisier's law working perfectly  #nml09</t>
  </si>
  <si>
    <t xml:space="preserve">@maybeitwasutah ah!! exitingggg!!! Bit nervous then (judging by ur tweets) Am sure you'll rock it tho!!!! </t>
  </si>
  <si>
    <t xml:space="preserve">@jonasbrothers For sures, will totally watch ''Jonas'' tonight. The previews have been funny &amp;amp; cool! haha </t>
  </si>
  <si>
    <t xml:space="preserve">@PhatCrayonz She didn't leave the company just moved to another location... I am sure you will still be over at her place all the time! </t>
  </si>
  <si>
    <t xml:space="preserve">i think Mike is the cutest member of the group =x... then robert... then brian... then will... then que </t>
  </si>
  <si>
    <t xml:space="preserve">@TheGimpyGirls Mine too, but it's been more a matter of the dog deciding where she wants to walk and the plants not growing there. </t>
  </si>
  <si>
    <t xml:space="preserve">@xx_rlc: i have faith in the strength of your mononucleosis virus&amp;lt;3 you just gotta believe </t>
  </si>
  <si>
    <t xml:space="preserve">im in Facebook, </t>
  </si>
  <si>
    <t xml:space="preserve">is going to measure moisture in the ground in Fox Lake.  and hopefully find some fish!  </t>
  </si>
  <si>
    <t xml:space="preserve">Wishing myself good luck tomorrow cause Im starting a new job ! I'm hoping for the best </t>
  </si>
  <si>
    <t xml:space="preserve">back from st george's </t>
  </si>
  <si>
    <t xml:space="preserve">@Jenniewrenbird Yeah. Great watching </t>
  </si>
  <si>
    <t xml:space="preserve">@ToniC813 oh man... separate ur self from the grief! run! run now! </t>
  </si>
  <si>
    <t xml:space="preserve">@JohnnyCanuck  ahh....that's remarkably less funny! But prob much safer and cost effective </t>
  </si>
  <si>
    <t>No ticket? No problem! There are still tickets available at the door, you lucky, lucky people  6pm, 397 Blossom Hill Rd, San Jose.</t>
  </si>
  <si>
    <t xml:space="preserve">@djenvy Oh &amp;amp; My mom Tracey says WHATTUP too! </t>
  </si>
  <si>
    <t xml:space="preserve">@JohnChow Thank you for these useful tips on your website </t>
  </si>
  <si>
    <t xml:space="preserve">@timgaunt Lucky you! </t>
  </si>
  <si>
    <t>@CressFerriera Watch J.O.N.A.S!  Thats what you could do today.</t>
  </si>
  <si>
    <t xml:space="preserve">hanging with brigit </t>
  </si>
  <si>
    <t xml:space="preserve">ROAR. SATs are finally over.  Really tired, doing ish, out, Alex's birfday party. </t>
  </si>
  <si>
    <t xml:space="preserve">I am about to make the dreaded trip to the grocery store...  I must. I am out of Cokes and cat litter. </t>
  </si>
  <si>
    <t>@PATRICIOS iit's the Queen of the uniiverse  anybody can change that hiihii</t>
  </si>
  <si>
    <t>I'm anxious, and this weather makes me feel like I live in Forks, Washington   that combination screams nap time.  see ya.</t>
  </si>
  <si>
    <t xml:space="preserve">Is doing her tosies </t>
  </si>
  <si>
    <t xml:space="preserve">watching gossip girl </t>
  </si>
  <si>
    <t>Last undergrad exam  now i just have to efficiently move my ass outta my apt</t>
  </si>
  <si>
    <t>@pethecheesecake  Yes! I'll take you to my mall!</t>
  </si>
  <si>
    <t xml:space="preserve">@FullofMyself lmao u got it babe!! did u have last night??  </t>
  </si>
  <si>
    <t xml:space="preserve">has been thinking about the future and what i want for me and what i want for us </t>
  </si>
  <si>
    <t xml:space="preserve">@taylorswift13 im seeing you in four days loveeeeee </t>
  </si>
  <si>
    <t xml:space="preserve">changing blackbeard's water... I &amp;lt;3 my wonderful fish!! </t>
  </si>
  <si>
    <t xml:space="preserve">Gonna go see a movie and have dinner with the kids and friends...and it's raining-again!!! </t>
  </si>
  <si>
    <t xml:space="preserve">@msayson http://twitpic.com/4exqm - Hey my little brother's there for PG percussion! </t>
  </si>
  <si>
    <t xml:space="preserve">Daughter gave me off today from her house fixing/painting. I still have to write a non-profit board member report, but later. </t>
  </si>
  <si>
    <t xml:space="preserve">Good afternoon everyone! I was out of town last week and didn't get a chance to send an update. We were visiting colleges in Texas </t>
  </si>
  <si>
    <t xml:space="preserve">@Heromancer Wolverine is great! </t>
  </si>
  <si>
    <t xml:space="preserve">hope this weekend is great... </t>
  </si>
  <si>
    <t xml:space="preserve">@LadyLeet HI!!! I had so much fun last night.  Thank you </t>
  </si>
  <si>
    <t>went to see mcfly last night at the hammersmith apollo  was one row away from the front practically in line with Dougie  totally amazing</t>
  </si>
  <si>
    <t xml:space="preserve">The climb playing in HMV </t>
  </si>
  <si>
    <t xml:space="preserve">@abcdude what happens if the bulls win?   We need to make a bet if the heat &amp;amp; celtics end up in finals!  </t>
  </si>
  <si>
    <t xml:space="preserve">@kato66 PJ Stock + Kelly Hrudey &amp;gt;&amp;gt; Mike Milbury + Pierre McGuire. No contest. CBC is yummier for once </t>
  </si>
  <si>
    <t xml:space="preserve">@roryjames http://twitpic.com/4et9h - don't hate. it's all I ever see. Feels like... home </t>
  </si>
  <si>
    <t>@MaryBeverly  send some sun this way plz    .. nyc calls for lotsa rain</t>
  </si>
  <si>
    <t xml:space="preserve">@zoecorkhill dark... red or blue/purple, maybe?  Even a deep green would be nice. I'm not too fussy </t>
  </si>
  <si>
    <t xml:space="preserve">spending the afternoon with my little brother </t>
  </si>
  <si>
    <t xml:space="preserve">@nursewriter go to twit pic, upload it, and then you can put it as your status. </t>
  </si>
  <si>
    <t>@Wolverine917 Hii, i saw you followed me, and i also see you love WOlverine and x-men, well me too  which movie do you think is best?</t>
  </si>
  <si>
    <t>added to the goody bag  Will YOU be a winner?? http://tinyurl.com/cjtlu8 Wednesday, May 6th at Doc's Place! See you there!</t>
  </si>
  <si>
    <t xml:space="preserve">@Triplebeamsheme will do &amp;amp; thx 4 the invite! I LUV gr8 conversation! </t>
  </si>
  <si>
    <t xml:space="preserve">going out for a run </t>
  </si>
  <si>
    <t>@Dreameress1 Hello!!!  Hows it going?</t>
  </si>
  <si>
    <t xml:space="preserve">@norfolkdaysout went to Winterton beach today, although there wasn't a massive amount of sun it was still a nice day! </t>
  </si>
  <si>
    <t xml:space="preserve">@DakotaRae thanks for following me! </t>
  </si>
  <si>
    <t xml:space="preserve">Hangin out at home. Bored.. Trying to figure out what im going to do today. </t>
  </si>
  <si>
    <t xml:space="preserve">@SingSusanBoyle susan~ LOL i love ramens too! my favs are chicken and roast beef! i just ate a choc chip cookie </t>
  </si>
  <si>
    <t>Just woke. Goodmorning people  time to get back to work and lock in!!</t>
  </si>
  <si>
    <t>calm down girl ;) it was pretty nasty. we're going to the ripley's believe it or not museum  @abigailbeatty</t>
  </si>
  <si>
    <t xml:space="preserve">time to tackle my psych final paper, then (potentially) developmental economics. But first? LUNCH. And reading blogs, as per usual. </t>
  </si>
  <si>
    <t xml:space="preserve">Woops iPhone typo! I meant 'hubby' NOT 'nubby' </t>
  </si>
  <si>
    <t xml:space="preserve">@sriiniivas nothing much here. Hope Chennai wins </t>
  </si>
  <si>
    <t xml:space="preserve">Wants to dance even though her stomach hurts. </t>
  </si>
  <si>
    <t xml:space="preserve">@sherlockjr http://is.gd/vYOC explains all the ways to get your hands on a #dreamwidth invite code </t>
  </si>
  <si>
    <t xml:space="preserve">is excited to celebrate passing my boards and being a RN  </t>
  </si>
  <si>
    <t xml:space="preserve">OOWWW YU KNOW iM GETTiN READY FOR THE [KEEPiN UP WiTH THE KARDASHiANS] MiNi MARATHON i JUST [LOVE] THiS SHOW </t>
  </si>
  <si>
    <t xml:space="preserve">@Running5k2day yeah baby! breast still feels the same. o well. gotta just get thru it.  </t>
  </si>
  <si>
    <t xml:space="preserve">assistindo Star Wars 1 na record </t>
  </si>
  <si>
    <t>nice comfort food for tea mash and sausage and lashings and lashings of red vino  oh and some revision thrown in (hopefully)</t>
  </si>
  <si>
    <t>@Skydiver42 Colorful woman. that one.  Wow she's been on one day and already has over 14K Followers?</t>
  </si>
  <si>
    <t xml:space="preserve">Mac and Cheese, clementine soda, and the first X-men movie. Wow this lunch is amazing. Wow this movie's effects were horrible. </t>
  </si>
  <si>
    <t xml:space="preserve">I always hold my breath when I walk past the Medi Clinic at Walmart. This is apparently the best sickness prevention I've come up with. </t>
  </si>
  <si>
    <t xml:space="preserve">my 66th follower @RadioOne979! YEAY, the amount of my following equals with my followers </t>
  </si>
  <si>
    <t xml:space="preserve">needs some Derby advice and quick...send me a text, or holler at me...847 six one three 7857. thanks, and please, no crank yankers. peace </t>
  </si>
  <si>
    <t>@amandagcortez I never even considered that you might now be able to get Blue Bell in Virginia.  Glad you all were able to be here for her</t>
  </si>
  <si>
    <t>@yaznighthawk your on  LOL. Nice first updateeeeeee</t>
  </si>
  <si>
    <t xml:space="preserve">is shattered but happy that she completed the Race for Life. </t>
  </si>
  <si>
    <t>@josiejacobs Awww, thanks for trying.  Still looking forward to seeing the new hair pics. Also, were you able to decide on a new bikini?</t>
  </si>
  <si>
    <t xml:space="preserve">Home from work...should I sew or workout?  Maybe I'll just clean house... Wow, a nap sounds really good about now. </t>
  </si>
  <si>
    <t>@johna404 I'm tired, a long night and still many hours remaining in the day!  How about you my friend?</t>
  </si>
  <si>
    <t xml:space="preserve">@Jessieeee you lost it in the btf concert </t>
  </si>
  <si>
    <t xml:space="preserve">I want to finish exams ASAP so I can focus on the important stuff. Like partying, Jamie T and Green Man </t>
  </si>
  <si>
    <t xml:space="preserve">@coconicole5 wait.... she... were... her...  shes adopted </t>
  </si>
  <si>
    <t>i'm so happy the flue haven't reach my country yet, no one here has it  thanks god!!</t>
  </si>
  <si>
    <t xml:space="preserve">@powerhungryfilm lol. Glad to see you obtained a bunch of new followers too </t>
  </si>
  <si>
    <t>@musicislifesami haha.  i'm totally watching JONAS tonight.</t>
  </si>
  <si>
    <t>Don't worry I'll bring you back something niice!!  @Uncle_Trav</t>
  </si>
  <si>
    <t>Wondering what there is to do today  Can't wait 'til tomorrow ; ) I miss my little love Savannah! Bet she's having fun at grammys! &amp;lt;33</t>
  </si>
  <si>
    <t xml:space="preserve">@ctcash @buildingateam @diabetescure @chocolatetweet = Thanks for spreading the word for #Diabetes in #Spain http://bit.ly/Ug7aS  </t>
  </si>
  <si>
    <t>I am going to run around- life is so  calm today  Who loves Greys Anatomy?</t>
  </si>
  <si>
    <t xml:space="preserve">Warte ungeduld mein Abendmail </t>
  </si>
  <si>
    <t xml:space="preserve">@ladyofsalzburg heh I barely watch any series on tv cause I always forgot when everything's on lol! It's much easier to buy the dvd box </t>
  </si>
  <si>
    <t xml:space="preserve">@jamescousins wow how exciting! I've also seen teenagers walk dogs from Battersea Dogs &amp;amp; Cats Home </t>
  </si>
  <si>
    <t xml:space="preserve">Fuck Off, Taylor! At least mine and Katiee's Alien babies don't have DOWN SYNDROM like yours and Pam's </t>
  </si>
  <si>
    <t>@ChesterBe hey chaz  have fun ;)</t>
  </si>
  <si>
    <t xml:space="preserve">@RichardHill21 next to the post they sent you there is a star and right under the star is a lil swirly arrow....that arrow is the @ sign </t>
  </si>
  <si>
    <t>@JakeGarton yeah  can't wait</t>
  </si>
  <si>
    <t xml:space="preserve">@jfreake hey, a guy can always try! </t>
  </si>
  <si>
    <t xml:space="preserve">ima go buy a pair of dickes. I neeed some. </t>
  </si>
  <si>
    <t xml:space="preserve">@mileycyrus haha i didnt know that pop stars could be crazy </t>
  </si>
  <si>
    <t xml:space="preserve">Bout to head back to the church (myriver.tv) for night with @JohnBevere!!!  6pm 2nite...Gonna be great!  Get ur butt here!  </t>
  </si>
  <si>
    <t>@longcoolwoman1 yeah,i'm swiss  okay,i will if i do,thx!have a good day</t>
  </si>
  <si>
    <t xml:space="preserve">@CrypticFragment Thanks dear! The tile is actually a Persian design (9th century, maybe?) But I loved it too </t>
  </si>
  <si>
    <t>4 all TwitterBuds who are getting ready 4 a trip! Thx 2 a Gr8 UK DJ @DJJazzyJacq  ? http://blip.fm/~5fdey</t>
  </si>
  <si>
    <t>@eazee but mines isnt a fail  LOL wait there was someone on crenshaw with a gun? this must be why im wake. that damn helicopter</t>
  </si>
  <si>
    <t xml:space="preserve">is going back to eating (and becoming) #pork. Who cares about the #swine #flu when you got delicious #BBQ to go along with't? </t>
  </si>
  <si>
    <t xml:space="preserve">For the first time in literally a month I've been able to sleep in! It was amazing </t>
  </si>
  <si>
    <t xml:space="preserve">getting ready. cleaning my room. tuscola / mall to get new stuff. going to my sister's. &amp;amp; then JONAS at 7. </t>
  </si>
  <si>
    <t xml:space="preserve">@ReneeBarronMN It's a blessing that you share yourself for the sake of others </t>
  </si>
  <si>
    <t xml:space="preserve">@d33pak A boy who likes shopping, this is a new one </t>
  </si>
  <si>
    <t xml:space="preserve">bebe is having a sale 65% off. @RosaPerez lets go! </t>
  </si>
  <si>
    <t xml:space="preserve">@shaygooey lady, have you invested in a surgical mask? </t>
  </si>
  <si>
    <t xml:space="preserve">Chipotle for lunch... Excellent </t>
  </si>
  <si>
    <t xml:space="preserve">For such a heralded label, Ostgut Ton's releases tend to be uneven.  Watching iCarly.  </t>
  </si>
  <si>
    <t xml:space="preserve">Looking for a good place to nap at work. </t>
  </si>
  <si>
    <t xml:space="preserve">On my way to the Atlanta Braves game - hope it doesn't rain!   </t>
  </si>
  <si>
    <t>NEW PHONE  happy!</t>
  </si>
  <si>
    <t xml:space="preserve">@sixxamfan Pop, Re ... does it really make a difference??? A tarts, a tarts, a tart! .... lol   </t>
  </si>
  <si>
    <t>Jst passed a bar called ELEPHANT TUB. Love you.  wait. Why did i jst say love you?</t>
  </si>
  <si>
    <t xml:space="preserve">almost done with the laundry... dishes... 2nd time around - Yeah CHarlie!  Esther - coming up next I think! </t>
  </si>
  <si>
    <t xml:space="preserve">Jus now ready to begin my day </t>
  </si>
  <si>
    <t>I'm waiting for him to say, cassandra, JUMP ON IT!  .:BigPoppa:.</t>
  </si>
  <si>
    <t>Happy Free Comic Book Day everyone!  I just went and got mine!</t>
  </si>
  <si>
    <t xml:space="preserve">@KorvetteRenae Awwh! I miss you too! I'm on Joy Road right now as we speak! I'll prob stop by once I get my nails done!! </t>
  </si>
  <si>
    <t xml:space="preserve">THE ORIGINALS! </t>
  </si>
  <si>
    <t xml:space="preserve">@Christy_LA And you're up next, my dear, Christy. </t>
  </si>
  <si>
    <t xml:space="preserve">Back home for a week </t>
  </si>
  <si>
    <t xml:space="preserve">@alexsuicide i love demanding, bring it! Great idea for future post, will do </t>
  </si>
  <si>
    <t xml:space="preserve">going to a margarita party tonight   </t>
  </si>
  <si>
    <t xml:space="preserve">@_amberm YAY BABY!!! That's great! Dreamy classy place, prepare yourself for the Mistress!!!! </t>
  </si>
  <si>
    <t xml:space="preserve">...or maybe I should keep both for double the motivation!   </t>
  </si>
  <si>
    <t xml:space="preserve">Buen dia twitter!!! </t>
  </si>
  <si>
    <t xml:space="preserve">Ryan is the best gift giver ever </t>
  </si>
  <si>
    <t xml:space="preserve">Enjoying the 3 foot gummy snake I bought the other day. </t>
  </si>
  <si>
    <t xml:space="preserve">@fragilecappy33 http://twitpic.com/4f0el - prettyyyy! wanna make one for me? daisy by the maine please </t>
  </si>
  <si>
    <t>Time to disconnect  fantastic dinner waiting with great friends...cant get enough of that!</t>
  </si>
  <si>
    <t>is out &amp;amp; about with her bess fran  text me.</t>
  </si>
  <si>
    <t xml:space="preserve">asher roth is soooo hot </t>
  </si>
  <si>
    <t xml:space="preserve">@TheDebster I thought so too until I saw Prince's triple CD at Target!! Choice!! </t>
  </si>
  <si>
    <t>post opera performance - so tired, but so happy!  http://dailybooth.com/macmuso/281816</t>
  </si>
  <si>
    <t xml:space="preserve">Check out TBH's Facebook status message: only she could put a PC spin on stage diving and moshing </t>
  </si>
  <si>
    <t>@oohhhlizzy ill give it to ya  Russian style</t>
  </si>
  <si>
    <t xml:space="preserve">@mileycyrus LOL! miley ,can you please follow me? </t>
  </si>
  <si>
    <t xml:space="preserve">@mayankgarg Of course! </t>
  </si>
  <si>
    <t xml:space="preserve">@emeraldfirefly But that would be contrary to the whole point of Twitter. </t>
  </si>
  <si>
    <t xml:space="preserve">@jonasbrothers i cant wait till tonight!! woot! woot! JONAS premires on disney channel!! i love you guys so much!! i will see you 8-14-09 </t>
  </si>
  <si>
    <t xml:space="preserve">@vilmaa have fun! and say hi from me to Miss H. </t>
  </si>
  <si>
    <t xml:space="preserve">eating nachos with my faja, having some daughter/father time </t>
  </si>
  <si>
    <t xml:space="preserve">going out with a friend. maybe sushi </t>
  </si>
  <si>
    <t xml:space="preserve">@Jonasbrothers so stoked for the show </t>
  </si>
  <si>
    <t xml:space="preserve">too wet to mow. </t>
  </si>
  <si>
    <t xml:space="preserve">deciding how to spend this beautiful day </t>
  </si>
  <si>
    <t xml:space="preserve">@wesabe that's nice  . Fellow member would be happy to know </t>
  </si>
  <si>
    <t>@tiNkeRbelLov3Rz u might get used to it when u have ur follwer!!  and who are u following and u read every up status!!</t>
  </si>
  <si>
    <t xml:space="preserve">just finished tidying my room! Its so neat now </t>
  </si>
  <si>
    <t>I've been explaining Twitter to people at the Butterdome craft fair who haven't a clue about it.  #yeg</t>
  </si>
  <si>
    <t xml:space="preserve">crazier-taylor swift. something about this song makes me feel all tinglyy </t>
  </si>
  <si>
    <t>Home coming today. I'll have to  hold the VN flag on stage  Never before have I felt so patriotic. Lol.</t>
  </si>
  <si>
    <t xml:space="preserve">@2NiteBoy going to bed already? aaww. goodnight </t>
  </si>
  <si>
    <t>@rhysell hehe. It's confusing myself. I feel honoured though  might change my profile picture...</t>
  </si>
  <si>
    <t xml:space="preserve">@Chadbourn neat </t>
  </si>
  <si>
    <t xml:space="preserve">@mefiblogger Mondjuk ez valï¿½szï¿½n?leg automatikus (awww, that awful avatar, please remove it!). </t>
  </si>
  <si>
    <t xml:space="preserve">i'm going to need more red bull to get thru the massive sports day!!! </t>
  </si>
  <si>
    <t xml:space="preserve">@Alex_Beecroft  I'll take world domination through sleep, if that is okay? </t>
  </si>
  <si>
    <t xml:space="preserve">@joyfullykaotic oh just u wait. Its coming along nicely </t>
  </si>
  <si>
    <t xml:space="preserve">My goal is to get @iambenlyons to follow me because he's a fellow Los Angeles-ian and he frequently tweets about my hometown Chi town! </t>
  </si>
  <si>
    <t xml:space="preserve">@ILykeGurls Good afternoon </t>
  </si>
  <si>
    <t xml:space="preserve">@starweaver Ooo, color me intrigued ! I'll be sure to drop you a line once I find the print I'm looking for. </t>
  </si>
  <si>
    <t xml:space="preserve">@SaliWho Crap! You;'re not going to send me to see 'I Love you Man' are you?! </t>
  </si>
  <si>
    <t>about to go home. the summer feeling is starting to hit.  also, super beyond excited for J.O.N.A.S. tonight! &amp;lt;33</t>
  </si>
  <si>
    <t xml:space="preserve">@HeatherTesch Certainly understand you are busy and might not have time but I thought I would let you know. Love to have you  stop by </t>
  </si>
  <si>
    <t xml:space="preserve">@jordanknight  I see you changing your pic </t>
  </si>
  <si>
    <t xml:space="preserve">@mileycyrus YAY! What about a rainbow-colored lollipop?! TOTALLY THE BEST THING EVER! Hahahah </t>
  </si>
  <si>
    <t xml:space="preserve">@LisaNoelRuocco who do you most excited to see today? </t>
  </si>
  <si>
    <t>@andieisuperb ohh that. well i currently live here in england. still a flip @ heart tho.  wbu ?</t>
  </si>
  <si>
    <t>@MsLatina Best ANSWER!!   that I sure know from deep experience my dear friend...DM any you need me to pray with you for!</t>
  </si>
  <si>
    <t>@broddyjenner You need a nickname too!!!  hahaha... Let's choose one!</t>
  </si>
  <si>
    <t xml:space="preserve">went shopping. Bought a pretty top, shoes and quilting fabric. Today is a Good Day. </t>
  </si>
  <si>
    <t>is at work till 5 today, come visit me at the odyssey fun world cafe  haha....UGH ssooooo nice out :'(</t>
  </si>
  <si>
    <t xml:space="preserve">home.. then idk. text me? </t>
  </si>
  <si>
    <t xml:space="preserve">I hope you know i swear to god </t>
  </si>
  <si>
    <t xml:space="preserve">@Amandabynes cookies n creammmm </t>
  </si>
  <si>
    <t xml:space="preserve">X-men Wolverine OMFG was so good.! I could'nt ask for a better movie with hugh jackman in it </t>
  </si>
  <si>
    <t xml:space="preserve">@Childofares Good here. Things are quiet. How you dorin'? </t>
  </si>
  <si>
    <t xml:space="preserve">Only 6 hours until JONAS.   </t>
  </si>
  <si>
    <t xml:space="preserve">Poor Ivette ... not getting his tweets, clearly. </t>
  </si>
  <si>
    <t xml:space="preserve">@jodycakes I have no idea what a jalapeno kolache is, but just the sound of it makes me hungry </t>
  </si>
  <si>
    <t xml:space="preserve">I gave all four of my dogs baths this morning </t>
  </si>
  <si>
    <t>@pdpl  not a whole lot    i'm new to this haha</t>
  </si>
  <si>
    <t>Woop at my glass of pink elephant rose at the O2  xx http://short.to/6xmh</t>
  </si>
  <si>
    <t xml:space="preserve">@lalavazquez i hope your dad stays safe, being exposed to so many people and places! </t>
  </si>
  <si>
    <t xml:space="preserve">@wishdreamhope then they truly did not love you </t>
  </si>
  <si>
    <t xml:space="preserve">Moving sale is continuing today! http://www.michelemaule.etsy.com !! 20-50% off everything! </t>
  </si>
  <si>
    <t>We won  2-1</t>
  </si>
  <si>
    <t xml:space="preserve">partying it up in a bouncyy house </t>
  </si>
  <si>
    <t>juss woke up not 2 long ago had a good night  about 2 start cleanin up ma room</t>
  </si>
  <si>
    <t xml:space="preserve">@bogarantyu no, he's recovered </t>
  </si>
  <si>
    <t>haha that was awesome  sorry i had to leave though</t>
  </si>
  <si>
    <t>At the missis house! Chinesse later  Wheyyy</t>
  </si>
  <si>
    <t xml:space="preserve">@citizendan ive thought about it, then i saw natalie portman in V for Vendetta &amp;amp; realized i cld nvr look that awesome bald. salon it is.. </t>
  </si>
  <si>
    <t xml:space="preserve">@Esme_Cullen26  Im sure i will now thank youu </t>
  </si>
  <si>
    <t>@starweaver When @Restrictor isn't watching #NASCAR, he's cheering me on  @desertdingo (It's our little secret) #Baja</t>
  </si>
  <si>
    <t xml:space="preserve">@QueenKris The tea party was good, you going to the Torcher Parade? </t>
  </si>
  <si>
    <t xml:space="preserve">you and i </t>
  </si>
  <si>
    <t xml:space="preserve">I miss the park and ducks </t>
  </si>
  <si>
    <t xml:space="preserve">@DinahGreek True and some quotes mean different things to others but debating gives me headache! LOL </t>
  </si>
  <si>
    <t xml:space="preserve">@SUAREASY you just waved at me..thanks for that </t>
  </si>
  <si>
    <t xml:space="preserve">So, I'm going to stop tweeting for now 'til later. Bye everyone </t>
  </si>
  <si>
    <t xml:space="preserve">Fly-in Pancake breakfast seemed to be a big success this morning </t>
  </si>
  <si>
    <t>@Deathgleaner you mean besides not eating meat!  LOL</t>
  </si>
  <si>
    <t xml:space="preserve">Happy National Scrapbooking Day!   Take time today to make your mom something special for next weekend.   </t>
  </si>
  <si>
    <t xml:space="preserve">@ahfeckit... and so it goes... but still, hope ur enjoying the day... (evening)  </t>
  </si>
  <si>
    <t>@jenlicata hahah that's right!  Teach them young!   Grass fields = fun. Store fields = no fun.</t>
  </si>
  <si>
    <t>ive never been, so im excited  @abigailbeatty</t>
  </si>
  <si>
    <t xml:space="preserve">@the1Res lol I was the who asked u about a week ago where u ever planning on coming 2 stl netime soon... </t>
  </si>
  <si>
    <t xml:space="preserve">@CanuckBlondie i'm leaving in a half hour for vancouver for the #canucks game </t>
  </si>
  <si>
    <t xml:space="preserve">@silvershoe21 @bakerella Yep.  You got to talk to 2-octaves-lower-Nikki </t>
  </si>
  <si>
    <t xml:space="preserve">@nick_carter Just posted a blog on MyRockstar.com. http://bit.ly/IMN6O </t>
  </si>
  <si>
    <t xml:space="preserve">The orange, cranberry, banana smoothie came out so delicious!!! Mmm yummyyyy! </t>
  </si>
  <si>
    <t>Put that one back by popular demand...  Ya'll like my smiling pics...</t>
  </si>
  <si>
    <t xml:space="preserve">@Dayvon87 lol sure for $70. haha ---&amp;gt; paypal only </t>
  </si>
  <si>
    <t>chatting with Thyrrise and Cha cha !best kuzzos ever  miss you ghuys</t>
  </si>
  <si>
    <t xml:space="preserve">@robluketic - Rob I see you are following 13 ppl. Bad luck number - illegal move. Can be fixed by following me back again! </t>
  </si>
  <si>
    <t xml:space="preserve">had a good surprise party last night </t>
  </si>
  <si>
    <t xml:space="preserve">lazy dayzzzz, j.o.n.a.s premieres tonight though! </t>
  </si>
  <si>
    <t xml:space="preserve">@rcadden True geekery, its awesome </t>
  </si>
  <si>
    <t>away now. partying with lilla. grrrr! let's have fun tonight  see ya!</t>
  </si>
  <si>
    <t xml:space="preserve">@ruhi 6 months ago you'd be right. PD is a single man now </t>
  </si>
  <si>
    <t xml:space="preserve">@JimandKelly Hi there. Did you draw that little avatar you have? You make such a cute couple. </t>
  </si>
  <si>
    <t xml:space="preserve">Just got up twitter </t>
  </si>
  <si>
    <t>@tatangoIn the bus on the way to get my new ford fiesta http://twitpic.com/4f0tc You sure are!  That's a fact too now!</t>
  </si>
  <si>
    <t xml:space="preserve">#barcampla looks geekier this time around.    </t>
  </si>
  <si>
    <t xml:space="preserve">making my dad his first ever social networking account,facebook! </t>
  </si>
  <si>
    <t xml:space="preserve">Hi Haters...who talking bout my Elem school pic Chellelilbmore@UrbanInformer i love your new pic you were handsome back then and still is </t>
  </si>
  <si>
    <t xml:space="preserve">work sux!! </t>
  </si>
  <si>
    <t>http://twitpic.com/4f13z - my wall  this took freaking ages haha.</t>
  </si>
  <si>
    <t xml:space="preserve">I love &amp;quot;Time Warp&amp;quot; on Discovery...what a cool show!! If you haven't checked it out, I suggest you watch now. </t>
  </si>
  <si>
    <t xml:space="preserve">i am so sleepy now.. im off! i'll just twit you all later </t>
  </si>
  <si>
    <t xml:space="preserve">Boy has a sexy voice. Whoo for nushki! </t>
  </si>
  <si>
    <t xml:space="preserve">@khakicaptain35 @PinkSlipPartier @likefire2 @TheEngineer2008 @blinensguys Thanks for following Corona~! Have a Happy Internet Day </t>
  </si>
  <si>
    <t xml:space="preserve">Shopping </t>
  </si>
  <si>
    <t>Going to make a backpack for poor ppl.  Goshh i am so nice.</t>
  </si>
  <si>
    <t xml:space="preserve">Is gone for a run with erika </t>
  </si>
  <si>
    <t xml:space="preserve">Relaxing after work. Hope you did good on your SAT's. Can't wait to see you today! </t>
  </si>
  <si>
    <t xml:space="preserve">@smanx lol..she said u werent allowed!! </t>
  </si>
  <si>
    <t xml:space="preserve">Ok, let me put my feet up for a lil while and ill catch up w/ u lovely ppl!! </t>
  </si>
  <si>
    <t xml:space="preserve">I want a fat ass cheeseburger. Who's with meeeee?  </t>
  </si>
  <si>
    <t>@jewelrybyjanzia Been there, felt that way  Just take a deep breath and remember she's justa girl like you and me!!</t>
  </si>
  <si>
    <t xml:space="preserve">Spending the afternoon shopping with Shelby, having fun </t>
  </si>
  <si>
    <t xml:space="preserve">@starmike lol I just knew you would get the reference (even though slightly misquoted) </t>
  </si>
  <si>
    <t xml:space="preserve">@KageFC4 and i think the correct term would have been bell captian or al, but whatever. he's kinda a nut </t>
  </si>
  <si>
    <t>@spoonerzd4 Too much....? Why do i think i know exactly what you're talking about just from talking to you for like, 5 secs  haha..</t>
  </si>
  <si>
    <t xml:space="preserve">Rainy day -- happy frogs </t>
  </si>
  <si>
    <t>@johnmaine i get to see you guys tonight!  im excited</t>
  </si>
  <si>
    <t xml:space="preserve">At the Lexus dealer getting a free car wash... Just one of the perks </t>
  </si>
  <si>
    <t xml:space="preserve">I love my new haircut its exactly what i wanted </t>
  </si>
  <si>
    <t xml:space="preserve">@jamievaron ooooh. I get it thanks </t>
  </si>
  <si>
    <t xml:space="preserve">@solacegirl oh yea.......only one thing missing now </t>
  </si>
  <si>
    <t xml:space="preserve">@civicbabe627 @natneagle  ok great thanks girlies! I just wanted to be sure! </t>
  </si>
  <si>
    <t xml:space="preserve">@cakewrecks DDR will never die.  </t>
  </si>
  <si>
    <t xml:space="preserve">@seaniewill sounds like you gotta hit up that tat parlor </t>
  </si>
  <si>
    <t xml:space="preserve">team fortress 2 is great </t>
  </si>
  <si>
    <t xml:space="preserve">back to the game! Let's go #Caps! </t>
  </si>
  <si>
    <t xml:space="preserve">@MaryPopeHandy Great idea to make your own - can really match the look and feel of your own blog that way. </t>
  </si>
  <si>
    <t xml:space="preserve">Reading bd. Have my ipod on shuffle. Love it. </t>
  </si>
  <si>
    <t>Good morning  time to clean D:</t>
  </si>
  <si>
    <t xml:space="preserve">About to go layout with her bestie </t>
  </si>
  <si>
    <t xml:space="preserve">we're meeting tonight @6 going to the same place should be done by 9 we can do something after. will text during date </t>
  </si>
  <si>
    <t>Ahhh, A/C is repaired!  S.E. Central Texas is a bit uncomfortable w/o a/c   Sleep will be EZ 2nite.  Now, time to chill out :o!</t>
  </si>
  <si>
    <t>50% done to hear tha slaughterhouse mixtpae...bout to light a bleezy, lay bacc, and listen  shout out to tha big homie @therealcrookedi !!</t>
  </si>
  <si>
    <t xml:space="preserve">It's another beautiful Saturday in Paradise...off to enjoy the day! </t>
  </si>
  <si>
    <t xml:space="preserve">I'm about to hula hoop while at work, because that is how I roll </t>
  </si>
  <si>
    <t xml:space="preserve">@sbohlen Northwind has outlived its usefulness. If it is a MS tool, I would blame the tool. If not, blame Northwind (which is MS too </t>
  </si>
  <si>
    <t xml:space="preserve">In Evanston for the afternoon with the wife </t>
  </si>
  <si>
    <t xml:space="preserve">Happy Saturday to Everyone!! </t>
  </si>
  <si>
    <t>@JaredEng Hiiiiii Just Jared ! I'm Melina Plaza from Argentina and i really love you  Please answer me because i need your help with sthg!</t>
  </si>
  <si>
    <t xml:space="preserve">It's the end of the world and we know it and I feel fine </t>
  </si>
  <si>
    <t xml:space="preserve">Well my plans for today are still going. I am feeling rather unpleasant physically but nothing a little cuddling with caleb wont cure. </t>
  </si>
  <si>
    <t xml:space="preserve">I just donated my old drumset to a little 4th grade girl. Her parents couldn't afford to get her one. I feel good about myself </t>
  </si>
  <si>
    <t>http://twitpic.com/4f152 - LA Erotica 07 - Tre w/Kaylani... Ohhhh Tre  I love this pic...</t>
  </si>
  <si>
    <t xml:space="preserve">@BelkinB Thanks </t>
  </si>
  <si>
    <t xml:space="preserve">Hi There! I'm testing &amp;quot;twitter&amp;quot; </t>
  </si>
  <si>
    <t xml:space="preserve">SAT Subjects over!!! </t>
  </si>
  <si>
    <t xml:space="preserve">goodmorning tweeds..up early getting ready for this prom stuff, Joy's doing my hair right now </t>
  </si>
  <si>
    <t>Britney concert tonight with Sarah jernigan.  SO EXCITED!!!!!!!!!!!!!!!!</t>
  </si>
  <si>
    <t>@Jillmz oh thanks! how 'bout u just rickroll me now  worst earworms frm college days &amp;quot;Mandy&amp;quot; &amp;amp; &amp;quot;Copacabana&amp;quot; - were on radio all the time!</t>
  </si>
  <si>
    <t xml:space="preserve">@rachaelpachel yeah it was a great day in van yesterday </t>
  </si>
  <si>
    <t xml:space="preserve">@nzbeks Trade ya.. I just had oatmeal for breakfast </t>
  </si>
  <si>
    <t xml:space="preserve">@HEYerinlee haha nvm yea i remeber it now </t>
  </si>
  <si>
    <t xml:space="preserve">@chrstinef Thank you!  I sorta forgot you were in the same boat there for a minute.  Misery does love company.  </t>
  </si>
  <si>
    <t>@zenzino Nothing ever lives up to the hype because it is, well, HYPE!    I DO think it has been better than the naysayers thought.</t>
  </si>
  <si>
    <t xml:space="preserve">@LauraDark thnks x el rt </t>
  </si>
  <si>
    <t xml:space="preserve">watching my dad run round like a chicken </t>
  </si>
  <si>
    <t xml:space="preserve">@zigziggityzoo The HAPPY homeowner. </t>
  </si>
  <si>
    <t xml:space="preserve">Getting ready to travel to Las Vegas for #railsconf, 2 days in advance w/ @fuzzycapricorn to check out the sights, fly into Grand Canyon. </t>
  </si>
  <si>
    <t xml:space="preserve">@esmeeworld http://twitpic.com/48ajd - I was at your concert in Tallinn, you were AMAZING ! </t>
  </si>
  <si>
    <t xml:space="preserve">the cleaveland shows been picked up by channel 4 hmmmm would have prefered BBC3 and 2 but nevermind </t>
  </si>
  <si>
    <t xml:space="preserve">@swaeshampine hey now, the unisex isn't my fault. And you should stop not fitting into my hoodies. </t>
  </si>
  <si>
    <t xml:space="preserve">@jamaffew23 wow!  i'm loving the determination!  </t>
  </si>
  <si>
    <t xml:space="preserve">heavy night last night. Enjoying a gentle few beers in the sun in ealing </t>
  </si>
  <si>
    <t xml:space="preserve">@canadiankracka we can hear what's at the other stage so we're good. saw lots of singer &amp;amp; cash during their set. </t>
  </si>
  <si>
    <t xml:space="preserve">reading STL (Josuttis ) in an attempt to systematize my patched knowledge on the subject </t>
  </si>
  <si>
    <t xml:space="preserve">@jiminthemorning  loving the music again tonight, better go and check my dinner isn't burning </t>
  </si>
  <si>
    <t xml:space="preserve">@MariPeneh beautiful words of wisdom today... definitely a good look rev run </t>
  </si>
  <si>
    <t xml:space="preserve">Prom is tonight! </t>
  </si>
  <si>
    <t xml:space="preserve">The Front Fringe Is Back.  Still Loving The Henrie Six Pack </t>
  </si>
  <si>
    <t>@mileycyrus i just been to see the hannah montana movie it was really good  but i cried at the end lolz x</t>
  </si>
  <si>
    <t>@mileycyrus oooh...sounds sweet  i'm watching hannah montana right now!</t>
  </si>
  <si>
    <t xml:space="preserve">going back out again. i think me &amp;amp; my best friend @mitchelmusso are going to hang. but not really. www.lovekelsey.tumblr.com </t>
  </si>
  <si>
    <t xml:space="preserve">@mileycyrus just saw your movie today was awesome </t>
  </si>
  <si>
    <t>@Kieracakes I'm alright just kinda bored myself  Boring sat. =/</t>
  </si>
  <si>
    <t>@gingernaps Whee! Love you!  Especially since I have to wait for R2 - wish I had a region free laptop, maybe when I win the lottery... hee</t>
  </si>
  <si>
    <t xml:space="preserve">@Sawol Great that you starting new cool brand... </t>
  </si>
  <si>
    <t xml:space="preserve">Trying to devise a plan to miss church tomorrow. maybe I could tell everyone we have swine flu? </t>
  </si>
  <si>
    <t>@iCraig2000:  thanks!</t>
  </si>
  <si>
    <t xml:space="preserve">i love the way you laugh, god you're such a nerd. you make me wanna kiss you </t>
  </si>
  <si>
    <t xml:space="preserve">Going to see Wolverine at Smitty's in a little while </t>
  </si>
  <si>
    <t>a girls agenda...nails and shoppin  with my two favorite girls</t>
  </si>
  <si>
    <t xml:space="preserve">Even so..I'll just keep being me...cause others like me and I like myself...so it's all good! </t>
  </si>
  <si>
    <t xml:space="preserve">#DMCwmnSHOW Rachelle gives a shout out to all of her peeps at the DMC Marketing Department </t>
  </si>
  <si>
    <t xml:space="preserve">@solitaireclay07 I might watch Anastasia </t>
  </si>
  <si>
    <t xml:space="preserve">@DavidArchie Cross country is so much fun! i did it this year and last year! have fun touring! UK must be so much fun! </t>
  </si>
  <si>
    <t xml:space="preserve">@Aplchian thnx 4 the follow </t>
  </si>
  <si>
    <t xml:space="preserve">@SashaKane Will do! Hmm, MD a pretty state? It has it's pretty places... </t>
  </si>
  <si>
    <t xml:space="preserve">i'm so excited!!!!  Goin to the Beemer and Infiniti dealerships this week </t>
  </si>
  <si>
    <t>off to bed now. having exam at 8am. n heyy, lee taemin is mine. goodnight.  lol. n ah-ta too.</t>
  </si>
  <si>
    <t xml:space="preserve">@RebekahZJones We're on Kal'thas and Draka. I don't get to play as often any more because of my 6 month old but it's still fun! </t>
  </si>
  <si>
    <t xml:space="preserve">wolverine...then chinese...what a great saturday </t>
  </si>
  <si>
    <t>@gingeeedude dont ask me why, but i totally LOVE that picture of you   You need to make your hair like that every day! &amp;gt;=(</t>
  </si>
  <si>
    <t xml:space="preserve">@koltregaskes twits is probably more correct, but I don't think anyone would like that </t>
  </si>
  <si>
    <t xml:space="preserve">@simonbarker ah cool, well hope you keep Hunters Mark going in some form, have always thought it was a great site for us Hunters! </t>
  </si>
  <si>
    <t xml:space="preserve">Crest white strips! </t>
  </si>
  <si>
    <t>eat bacon  http://bit.ly/1af1l9</t>
  </si>
  <si>
    <t xml:space="preserve">Orkut , twitter e cinema </t>
  </si>
  <si>
    <t xml:space="preserve">1 of the highlights from last nite: i asked @fngkestrel about wrk &amp;amp; he told me all about garbage collection on the android phone, drunk </t>
  </si>
  <si>
    <t xml:space="preserve">to write love on her arms!(L)      </t>
  </si>
  <si>
    <t>Download movie  Scarface http://tinyurl.com/d6c6g2 cool #movie</t>
  </si>
  <si>
    <t xml:space="preserve">@Goon_but_Klassy thnx 4 the follow </t>
  </si>
  <si>
    <t>@nanotissera http://twitpic.com/4esa7 - dear zack, i saw that shirt at zumiez last night. it was my favorite there.   dear alex,  ...</t>
  </si>
  <si>
    <t xml:space="preserve">@catrinamarie yes I know but I'm getting a job so I might get one but for now I'm satisfied with my BlackBerry flip </t>
  </si>
  <si>
    <t xml:space="preserve">just started reading twilight  can't put it down </t>
  </si>
  <si>
    <t>@Jonasbrothers Wow that's so cool  Do you know when is the premiere in Argentina ?</t>
  </si>
  <si>
    <t xml:space="preserve">@photoshoptips That's amazing </t>
  </si>
  <si>
    <t xml:space="preserve">long but fun day </t>
  </si>
  <si>
    <t xml:space="preserve">@PlaneMadness Keep me posted. </t>
  </si>
  <si>
    <t xml:space="preserve">http://twitpic.com/4f1mf - My best friend and I before our soccer game </t>
  </si>
  <si>
    <t>@Teddi14 I have fanned you already I think - I did go thru #free lens  will double check... http://www.squidoo.com/lensmasters/donnette</t>
  </si>
  <si>
    <t xml:space="preserve">@morgankaye93 okay, so mitchel musso is much cuter in hannah montana! He just looked funny in that movie! Haha </t>
  </si>
  <si>
    <t>@HaticeMG omg that would be amazing! a @Jonasbrothers 3D movie every year! haha  they should make them last longer though</t>
  </si>
  <si>
    <t>@nonomama hahh NO just singing. im not a lesssbeehon  is your # the same? i miss you im done in a week. we need a years catching up to do.</t>
  </si>
  <si>
    <t xml:space="preserve">@Synthesia Hugs from the other side of the lake!!! </t>
  </si>
  <si>
    <t>@GigglyTwig thanks! I'm proud of them. I'm about to smoke some of that giggly twig &amp;amp; create some more stuff!  thanks for the follow!</t>
  </si>
  <si>
    <t>love you Bert!!!  and for many reasons.</t>
  </si>
  <si>
    <t>@Greek4Honeybee Hey there Sunshine of my life  how are you today?</t>
  </si>
  <si>
    <t xml:space="preserve">@darrenstenhouse http://twitpic.com/4ebe2 - I thought you were WAAAAAYYYY to young to be having a midlife crisis yet  </t>
  </si>
  <si>
    <t xml:space="preserve">Listening to the Magnetic Fields - I don't want to get over you. Such a cute song! </t>
  </si>
  <si>
    <t>@jigitz love the new video  congratulations on 10,000</t>
  </si>
  <si>
    <t xml:space="preserve">@coldboymusic thnx 4 the follow </t>
  </si>
  <si>
    <t>@RealRobBrydon Loved you on Rossy last night. Looking forward to seeing you tomorrow in Manchester. Happy Birthday for tomorrow!  x</t>
  </si>
  <si>
    <t xml:space="preserve">just got to angies, we're hungry </t>
  </si>
  <si>
    <t>Read @christinelu on Global Times. California Gal makes good in the journalism world.  http://is.gd/w1fb</t>
  </si>
  <si>
    <t xml:space="preserve">Well. Saw Inkheart. Quite enjoyed it, really. </t>
  </si>
  <si>
    <t xml:space="preserve">@djsky1 Haha, I was thinking that too...Like everyone just stays chillin' together </t>
  </si>
  <si>
    <t xml:space="preserve">Just had some goddd food; now I have to do my sister's hair  &amp;amp;&amp;amp; make it pretty like mine </t>
  </si>
  <si>
    <t xml:space="preserve">@drtiki guitar and clarinet, I just told you. </t>
  </si>
  <si>
    <t xml:space="preserve">@deblongworth i've already enjoyed it </t>
  </si>
  <si>
    <t xml:space="preserve">Just woke up... Gotta wash my work uniform and working on the school's site </t>
  </si>
  <si>
    <t xml:space="preserve">Saw the gentlemen of honor society during soundcheck </t>
  </si>
  <si>
    <t>@TheDelicious True...I grew up in SoCal but in a white suburb.  My wife is from Hawaii and couldn't relate to my identity crisis.</t>
  </si>
  <si>
    <t xml:space="preserve">@Somaya_Reece I can't wait to see the finished product.  Glad to hear your feeling better too </t>
  </si>
  <si>
    <t>@blueskyrain awww well thats good  wb =D</t>
  </si>
  <si>
    <t xml:space="preserve">http://twitpic.com/4f1mo I've made my decision, its gonna b a lukas/albarado year - FLYING PRIVATE baby! </t>
  </si>
  <si>
    <t xml:space="preserve">@willel @Cadistra Hi, you two! </t>
  </si>
  <si>
    <t>@andieisuperb uhmm not so long really. i just came here last year 2008.  how is it in pinas? haha i miss it !</t>
  </si>
  <si>
    <t xml:space="preserve">@opeckojo it really turned out to be a great day, at least at the moment. Blue sky and sunny </t>
  </si>
  <si>
    <t xml:space="preserve">hmm i suppose i should get off twitter and get ready for work :S haha Mwah&amp;amp; Hugs People </t>
  </si>
  <si>
    <t xml:space="preserve">Driving to L.A. to see Anna with the Debster! </t>
  </si>
  <si>
    <t xml:space="preserve">Sweet delicious blackberries!  And a great morning at the Farmer's Market.  Life is good. </t>
  </si>
  <si>
    <t xml:space="preserve">and btw, @grahamgetlow took that... he did quite well, I'd say </t>
  </si>
  <si>
    <t>@Lexilynne well ya no i tweet about everything lol  and yeah well i can talk more then women can haha</t>
  </si>
  <si>
    <t xml:space="preserve">rollercoasters! kennywood! funtimecity! </t>
  </si>
  <si>
    <t>@mileycyrus hey girl have a nice day ) smile foreva right?  u are so amazing.. really  ..god bless ya!</t>
  </si>
  <si>
    <t xml:space="preserve">She wonders what I'll wear, She knows just what she'll wear, She aaaallwaaaays weeeears bluuue </t>
  </si>
  <si>
    <t xml:space="preserve">Three more hours...I am so stocked. </t>
  </si>
  <si>
    <t xml:space="preserve">@fudgiespringer lol hell na but mi nah lie mi bounce 2 time cause of the riddim! </t>
  </si>
  <si>
    <t>At breakfast with the family   It's nice to have traditions..... Life's good!!</t>
  </si>
  <si>
    <t xml:space="preserve">@Susanmorris Your jelly tweet made me smile </t>
  </si>
  <si>
    <t xml:space="preserve">@ZDeano amazing Dean!!  Hopefully you get more than a ww sticker </t>
  </si>
  <si>
    <t xml:space="preserve">@KLibby1 Gonna hang low today.  The cat says she wants company! </t>
  </si>
  <si>
    <t xml:space="preserve">talked on the phone until 530 this morning. Refreshing. </t>
  </si>
  <si>
    <t xml:space="preserve">Off to Dog Beach in Solana with the little devils. </t>
  </si>
  <si>
    <t xml:space="preserve">@xMileyxNickx @NileyLoveXoXo i love miley so i figured i would add you guys since you do too </t>
  </si>
  <si>
    <t>@Lanesa I've resent your login details, please confirm that you have received the details.  Have a great weekend!</t>
  </si>
  <si>
    <t xml:space="preserve">gonna go have me some fun and get free shit </t>
  </si>
  <si>
    <t xml:space="preserve">... right after I hit up free comic book day.... </t>
  </si>
  <si>
    <t xml:space="preserve">@mtvskimmartin Thanks! I try to keep it entertaining. </t>
  </si>
  <si>
    <t xml:space="preserve">&amp;quot;lets twitter till our hands turn to gravy&amp;quot; sure, poof, okay. </t>
  </si>
  <si>
    <t xml:space="preserve">Watching Rea Madrid - FC Barcelona </t>
  </si>
  <si>
    <t>studies in the library with her love ... and the an illustrious evening with Eugene Vereen!  haha</t>
  </si>
  <si>
    <t xml:space="preserve">spending the day with the familia riding horses and hanging out </t>
  </si>
  <si>
    <t>@mcteach going to Costco not crazy it is the going w/3 kids I was questioning  although my toys r us bribe is working wonders</t>
  </si>
  <si>
    <t>Made a last minute trip to the local comic book store. Tee hee, I have some good stuff  (?????? ?????????)</t>
  </si>
  <si>
    <t xml:space="preserve">@Wossy It's amazing! You should have seen the past few week's of it </t>
  </si>
  <si>
    <t xml:space="preserve">@courtneymariee court!! what are you and jas doin in my dreams!? gtfo pleassee haha. it was bomb though, we were all chillin. </t>
  </si>
  <si>
    <t xml:space="preserve">I love the pay-it-forward idea. So lovely. Will tell you more later. </t>
  </si>
  <si>
    <t xml:space="preserve">@MrsHaydee And you could find nice places to stop along the way. Boise has some wonderful hotels... </t>
  </si>
  <si>
    <t>Here I was racking my brain and @stephdanforth was on google.  I'm done.   LOL</t>
  </si>
  <si>
    <t xml:space="preserve">@AlexsisDiamonds good morning, for then </t>
  </si>
  <si>
    <t>@BabyVOfficial  me too  i'm sooo fresh</t>
  </si>
  <si>
    <t>@megsly07 i spend alot of time on the imdb new moon boards and as soon as theres an update some one will post it  plus its good to chat on</t>
  </si>
  <si>
    <t xml:space="preserve">@DanWhitley branch out a bit...you are a funny guy...didn't know it till we talked online.. </t>
  </si>
  <si>
    <t xml:space="preserve">mall in about 45 minutes, till then charging my ipod and listening to the mars volta </t>
  </si>
  <si>
    <t xml:space="preserve">Ok. Now i'm listening to the soundtrack of Mamma Mia in a disused mine </t>
  </si>
  <si>
    <t xml:space="preserve">@aaron_d_smith you are exactly right. Everything will go viral and as of now you can be your own manager </t>
  </si>
  <si>
    <t xml:space="preserve">@realmfox so excited! Transformers </t>
  </si>
  <si>
    <t xml:space="preserve">see you guys, when i come back from Finland ! </t>
  </si>
  <si>
    <t>thanks all! Your great tunes kept me from being lonesome out there doing the yard work all by myself  ? http://blip.fm/~5fee3</t>
  </si>
  <si>
    <t xml:space="preserve">downloading songs. </t>
  </si>
  <si>
    <t xml:space="preserve">Eating li-hing watermelon with my sdbf Adam! Om nom nom, my favorite! </t>
  </si>
  <si>
    <t xml:space="preserve">HOMEEE after an awesome night and lazy morning! GOING TO RIDE </t>
  </si>
  <si>
    <t xml:space="preserve">Sisters play then outtt </t>
  </si>
  <si>
    <t xml:space="preserve">is fucking famous. Yas, the boygirl gave me a thumbs up </t>
  </si>
  <si>
    <t>@mileycyrus your brother doest look anything like you :S say hi from me  i'm actually having  a Lollipop no :S</t>
  </si>
  <si>
    <t xml:space="preserve">@emoprinxexa Oh so new trend, new life there.  Here? Oh y'know same old junk. lol Evryone so excited for Pacquaio's fight later. </t>
  </si>
  <si>
    <t xml:space="preserve">working out with mi papi </t>
  </si>
  <si>
    <t xml:space="preserve">Kohl's is playing worship music.  I love Jesus. </t>
  </si>
  <si>
    <t xml:space="preserve">- To follow on Twitter:  @EnWrapture, @UppityBlack, &amp;amp; @Blacktating.  I am thankful for their &amp;quot;Twitter&amp;quot; friendship.  </t>
  </si>
  <si>
    <t xml:space="preserve">Anyone want a remix done of their track? Looking for projects to pass the time. </t>
  </si>
  <si>
    <t xml:space="preserve">@courtproduction i believe   i wish you it  its so crazy wouw you are happy girl </t>
  </si>
  <si>
    <t xml:space="preserve">@tvmattscott just interested in the forecast </t>
  </si>
  <si>
    <t>re-teaching myself how to play guitar  step one: cut my nails</t>
  </si>
  <si>
    <t xml:space="preserve">@aminatou Kentucky Derby party?  On the way to buy hats </t>
  </si>
  <si>
    <t xml:space="preserve">@mileycyrus hey, the climb debuted #11 on the VH1 top 20 countdown, congrads </t>
  </si>
  <si>
    <t xml:space="preserve">@Wossy - Insania! I haven't heard that word in ages. </t>
  </si>
  <si>
    <t xml:space="preserve">@davecruse just go finished. I hope God sends headwinds both directions for you too. </t>
  </si>
  <si>
    <t xml:space="preserve">@dreamluverz give me a chance! Use my url shortening services! </t>
  </si>
  <si>
    <t xml:space="preserve">@Bruegelmonk remember: kinky is using a feather. Fetish is using the whole chicken!  Ooo, probably tmi there. </t>
  </si>
  <si>
    <t xml:space="preserve">@geeksmart word!  i've been anticipating this day!  </t>
  </si>
  <si>
    <t xml:space="preserve">@MIGYMIGS yup yup order some and kills some zombies. </t>
  </si>
  <si>
    <t xml:space="preserve">Twilight and magaziness all day long in katelyns apt... I have been laughing to the point of crying over and over for the last 24 hours </t>
  </si>
  <si>
    <t>so prefect  cant wait!!!!!!!</t>
  </si>
  <si>
    <t xml:space="preserve">@saharabloom Good morning! </t>
  </si>
  <si>
    <t xml:space="preserve">Landed back at London Heathrow Airport T5. Strong coffee before i head back to Essex. Thank you for the hospitality, Mauritius </t>
  </si>
  <si>
    <t xml:space="preserve">@xoJamieLynn the moldy wall. i'm doin my work!! </t>
  </si>
  <si>
    <t xml:space="preserve">you gotta live to party and bust a move </t>
  </si>
  <si>
    <t xml:space="preserve">@earthmom22 (((hugs))) Take your time. I am not going anywhere and Melody has all the patience in the world. </t>
  </si>
  <si>
    <t xml:space="preserve">Home again after a great sunny day </t>
  </si>
  <si>
    <t xml:space="preserve">Its nice out!!! Going to brunch now! </t>
  </si>
  <si>
    <t xml:space="preserve">http://twitter.com/Jonasbrothers so coming to that live chat </t>
  </si>
  <si>
    <t xml:space="preserve">I'm on the computer, it's real y quiet. to melt the awkward ice im listening to overdosin' by Heidi Montag ! </t>
  </si>
  <si>
    <t xml:space="preserve">@SteveBrunton I'll follow you, where ever you lead, darling </t>
  </si>
  <si>
    <t xml:space="preserve">@FerretsFIRST that sounds good to me.don't really wanna travel too far to get new babies.stress that can be avoided then </t>
  </si>
  <si>
    <t xml:space="preserve">@PandaMayhem lol! Us &amp;quot;older&amp;quot; fans get it </t>
  </si>
  <si>
    <t>@JakeGarton aww how cute  hehe</t>
  </si>
  <si>
    <t>Why Luigi Wasn't in Super Mario 64  ?? And the answer is http://tinyurl.com/cm32np (youtube)  EnjoY</t>
  </si>
  <si>
    <t xml:space="preserve">is laughing at how big twitter has exploded. Looking forward to spending the day with my dad to celebrate his 50 years of life </t>
  </si>
  <si>
    <t xml:space="preserve">Obsessing over housing. But thanking God for his provision! </t>
  </si>
  <si>
    <t xml:space="preserve">its my birthday sooon </t>
  </si>
  <si>
    <t xml:space="preserve">i got &amp;quot;you love peace&amp;quot; again!  that is so not a fortune!  hmm...if i figure out what that means, i'll let you know </t>
  </si>
  <si>
    <t xml:space="preserve">@eriiclopez just write the lyrics to single ladies and everyone will love you </t>
  </si>
  <si>
    <t>Im totally diggin on the @Highalertstatus  beats   Listening to K9 funk rt now Go check em out at http://www.myspace.com/highalertstatus</t>
  </si>
  <si>
    <t xml:space="preserve">thanks @kdclubb for the brownies/cinnamon rolls </t>
  </si>
  <si>
    <t xml:space="preserve">Just crossed the thousand mile mark on this road trip </t>
  </si>
  <si>
    <t xml:space="preserve">Trying to recover from a day of FAIL by heading out for dinner with friends. Should be a good night </t>
  </si>
  <si>
    <t>@stacyshow thank u ms.yummy!!!!  free coldstone on stacy! lol</t>
  </si>
  <si>
    <t xml:space="preserve">drunken fun times ahoy! change of venue for 2nite woohoo! so happy! </t>
  </si>
  <si>
    <t xml:space="preserve">@shallomj I meant my zine </t>
  </si>
  <si>
    <t xml:space="preserve">@BigDaws Acer Aspire One (8gb ssd) in a fetching blue hue.  Installed Ubuntu netbook remix and its exactly what I hoped it would be. </t>
  </si>
  <si>
    <t xml:space="preserve">@MommaDJane Let me know when it is done. I have a blog makeover coming soon too </t>
  </si>
  <si>
    <t xml:space="preserve">@mileycyrus http://twitpic.com/4cykv - omg! i love this pic. i love you... Miley, Hannah, Lilly, Lola, but most Miley and Emily!! </t>
  </si>
  <si>
    <t xml:space="preserve">Back in N. Having yummy german food lunch!! </t>
  </si>
  <si>
    <t xml:space="preserve">Just played some teatherball out in the nice warm sunshine </t>
  </si>
  <si>
    <t xml:space="preserve">Given up with tile's dns the day. Heading out dns food  must remove tile adhesive from hair first </t>
  </si>
  <si>
    <t>@johncmayer However, if you feel like one. You should wear these.  http://twitpic.com/4dbh1</t>
  </si>
  <si>
    <t xml:space="preserve">Now finally off to ride my bike. </t>
  </si>
  <si>
    <t xml:space="preserve">watching the best years on the n.com </t>
  </si>
  <si>
    <t xml:space="preserve">Wish me luck bout to go look at sum more houses oh yea n da weather kinda cleared up </t>
  </si>
  <si>
    <t xml:space="preserve">@Reztiver Yay! Why if I may ask ? </t>
  </si>
  <si>
    <t xml:space="preserve">@mrxinu thats even better. i got a new gen macbook and love it. MBP would be the killer purchase </t>
  </si>
  <si>
    <t>Listening to Britney  life is good.</t>
  </si>
  <si>
    <t xml:space="preserve">@TaraMaeThornton  Anytime! *smiles* You need more hugs you just come my way okay! </t>
  </si>
  <si>
    <t>not a big kid cudi fan but i like this remix. makes me wanna dance  ? http://blip.fm/~5feeq</t>
  </si>
  <si>
    <t xml:space="preserve">@unpleasantries Lol... My lovely, lovely supervillainess... You make my day.  </t>
  </si>
  <si>
    <t xml:space="preserve">@WalterFuckinLee my mom said to get your ass over here then </t>
  </si>
  <si>
    <t xml:space="preserve">@Thehodge hah,I did the same thing, same with dvd -&amp;gt; bluray </t>
  </si>
  <si>
    <t xml:space="preserve">They just started to play it's always sunny in Philadelphia right now. My day has improved significantly!! </t>
  </si>
  <si>
    <t xml:space="preserve">@kaylascute Wow wow Nicole! Well done! </t>
  </si>
  <si>
    <t xml:space="preserve">@opencoffeesligo no problem, see you on the 7th </t>
  </si>
  <si>
    <t>saw my mom on TV just now  lmao</t>
  </si>
  <si>
    <t>@pixelpipe Already on it's way.  Can you also help me with OS 3.0 ?? else I can ask a friend. he is developer to.</t>
  </si>
  <si>
    <t xml:space="preserve">@jbullfrogdotcom I'm going with Mo, her brother and my friend Brad. It's a comic book movie, I can't not get excited! </t>
  </si>
  <si>
    <t xml:space="preserve">*sigh* what i wouldnt do to be at bamboozle right now. </t>
  </si>
  <si>
    <t xml:space="preserve">Support is love, remember to support your friends and family even when they push you away, it's for their own good </t>
  </si>
  <si>
    <t>@bevclemente morning  left at 9:30. Glad u're ok haha. Did u go to the gym this morning? I'm so lazy and it looks hot outside :S</t>
  </si>
  <si>
    <t xml:space="preserve">@theluma Left4Dead example </t>
  </si>
  <si>
    <t>@dmmedlin1 hahahahahaha  i can only imagine what happened after i left(left as in stumbled back home)</t>
  </si>
  <si>
    <t xml:space="preserve">Finally studying before Saturday night service at the Village </t>
  </si>
  <si>
    <t>a happy song! for a sunny saturday!!   Feel the rain on your skin, No one else can, feel it for you, Only you... ? http://blip.fm/~5fep1</t>
  </si>
  <si>
    <t xml:space="preserve">@ericanoriega wow really, u like the rain? i hate it lol...but its really weird that its raining here...it normally rains on july </t>
  </si>
  <si>
    <t xml:space="preserve">@wishdreamhope Well, there are some of  us out there! </t>
  </si>
  <si>
    <t xml:space="preserve">@soenarko My twitter personality according to http://www.twanalyst.com/Ten_Tenths ROBOT. Not best pleased! </t>
  </si>
  <si>
    <t>I'm going to see &amp;quot;17 Again&amp;quot; again... with Kelly... haha then over to Hill's house for the premiere of JONAS!!!  what a great day!</t>
  </si>
  <si>
    <t xml:space="preserve">going to bed! cheese and crackers first </t>
  </si>
  <si>
    <t>@lausen @catpow3r @icep4ck some old school music for you  ? http://blip.fm/~5fep4</t>
  </si>
  <si>
    <t xml:space="preserve">@wilw I eating my doritos when I read that mucous house comment...gross...but, still funny </t>
  </si>
  <si>
    <t xml:space="preserve">@gvalentinoball aw u need us to bring lunch to u? </t>
  </si>
  <si>
    <t xml:space="preserve">@fdevillamil I'd bleed you dry since I know you're rich </t>
  </si>
  <si>
    <t xml:space="preserve">Heading home   </t>
  </si>
  <si>
    <t>@Lexilynne lol okies mouth shut now  have fun watching primark  hehe ;)</t>
  </si>
  <si>
    <t xml:space="preserve">my mother in law is in town to help with mommy &amp;amp; baby...sooooo thankful that she's here </t>
  </si>
  <si>
    <t xml:space="preserve">Going on Myspace </t>
  </si>
  <si>
    <t xml:space="preserve">@jessmelg77 if you want to go to sleep take me off the phone cuz im going to be twittering   love you! </t>
  </si>
  <si>
    <t xml:space="preserve">@FallingRainx Haha it's kay I do the same thing all the time </t>
  </si>
  <si>
    <t xml:space="preserve">watching tonights the night </t>
  </si>
  <si>
    <t xml:space="preserve">@judy_jay just got home from work and relaxing at home with food and wine, maybe wine will help calm u n yr mum a bit </t>
  </si>
  <si>
    <t xml:space="preserve">@Wyldceltic1 neat...haven't bought tshirts since 2004...stocked up on hi-quality ones in Singapore, even cool silk shirts were only $2 </t>
  </si>
  <si>
    <t xml:space="preserve">@famous_twit  give me a chance! Use my url shortening services! </t>
  </si>
  <si>
    <t xml:space="preserve">@citizendan Excellent, very funny. </t>
  </si>
  <si>
    <t xml:space="preserve">@faerielissa my thoughts exactly </t>
  </si>
  <si>
    <t xml:space="preserve">@nkotbgermany it is. </t>
  </si>
  <si>
    <t>@BBWEmpowerment  most def!</t>
  </si>
  <si>
    <t xml:space="preserve">It's raining in Singapore. Sleeping will be double the pleasure. Sex will be great during this time too </t>
  </si>
  <si>
    <t xml:space="preserve">@stella9214 thanks sweetie  i hope so too </t>
  </si>
  <si>
    <t xml:space="preserve">@kirstenschuh have fun with your bbq. and greetings </t>
  </si>
  <si>
    <t xml:space="preserve">Watchinq one on one - bout to qo shoppinq </t>
  </si>
  <si>
    <t xml:space="preserve">@Usc27 u are very cute! </t>
  </si>
  <si>
    <t xml:space="preserve">just waiting for the movers </t>
  </si>
  <si>
    <t xml:space="preserve">@maggiephilbin Tsk woman. Put a vest on or a woollie instead </t>
  </si>
  <si>
    <t>@abrilli bienn  sii me llego !! i miss you too !!</t>
  </si>
  <si>
    <t xml:space="preserve">@golux13 Heh.. yeah... to give you some context, he dropped the soap in the shower </t>
  </si>
  <si>
    <t>@mileycyrus http://twitpic.com/4cykv - i love this pic, you both look great!  kisses miley, ILY so much</t>
  </si>
  <si>
    <t xml:space="preserve">Time to head out. Should be a good night, going to my friends, ordering some food and drinking white russian cocktails. Sweet! </t>
  </si>
  <si>
    <t xml:space="preserve">taking a shower then heading out to walk downtown and do a little spring/summer shopping! Enjoying the weather </t>
  </si>
  <si>
    <t>@dangerphill We miss you guys already. You left a game, will post back with Louisas bags  We napped for 3 hours when we got home hahah!</t>
  </si>
  <si>
    <t xml:space="preserve">boys 4x800, girls pole vault, boys high jump... campeones </t>
  </si>
  <si>
    <t xml:space="preserve">Yes! Finished work on my way to see wolverine with my special lady friend </t>
  </si>
  <si>
    <t>I had to retweet that retweet tweet.  lol</t>
  </si>
  <si>
    <t>Savannah kept her spot on RD's top 30 countdown this week! We're going to have to make sure she moves up next week  KEEP VOTING!</t>
  </si>
  <si>
    <t xml:space="preserve">@acoushawk thanks for loaning it. I needed something to do since Greg is obsessed with my xbox!  </t>
  </si>
  <si>
    <t xml:space="preserve">http://twitpic.com/4dxf3 - The dice are symbolic of sugar cubes and angled to show 3 on each, as in 333,333 </t>
  </si>
  <si>
    <t xml:space="preserve">@downhere my husband did that on a trip thru canada. sorry </t>
  </si>
  <si>
    <t>i have to go pee!!    hahahahah lol jkk</t>
  </si>
  <si>
    <t>The weather is so nice now!  Perfect for you 'boozlers.   Enjoy!</t>
  </si>
  <si>
    <t xml:space="preserve">work 4-10..gotta love 2nd shift!!....can't wait for baltimore next weekend </t>
  </si>
  <si>
    <t xml:space="preserve">@snookyonline give me a chance! Use my url shortening services! </t>
  </si>
  <si>
    <t xml:space="preserve">Watching Keeping Up With The Kardashians  and going on GaiaOnline.com how fun </t>
  </si>
  <si>
    <t>@schollem Yes, we are print media.  But I am talking about interviews, not articles. And I am mainly thinking of newspapers.</t>
  </si>
  <si>
    <t xml:space="preserve">@cara_bo_beara Yeah, we checked it out; there's a massive list. Check out the website: http://lindsayandjehan.com I'm such a dork! </t>
  </si>
  <si>
    <t xml:space="preserve">Just subbed to shirtfight.  Waiting for approval. </t>
  </si>
  <si>
    <t xml:space="preserve">@coy0te oh you lucky ting you! Heard she was doing the latest tmobile ad in trafalger square recently-huge karaoke with her leading!!!! </t>
  </si>
  <si>
    <t>Chicharrito  Higuain</t>
  </si>
  <si>
    <t xml:space="preserve">@EbsFan14 I know! the quote is so.. Idk . ture. hehe. I miss you! cant wait till tonight! ILU! </t>
  </si>
  <si>
    <t xml:space="preserve">is at a family meal </t>
  </si>
  <si>
    <t>@saileshonline While it starts like a shitty movie, the 'destroy everything' mechanic kicks in  Sledge Hammer FTW!</t>
  </si>
  <si>
    <t xml:space="preserve">Today shall be groceries, laundry, making banana bread, scrapping and a Skype date with my friend from Italy tonight. La dolce vita </t>
  </si>
  <si>
    <t xml:space="preserve">@jasminelaurenxo dw i will </t>
  </si>
  <si>
    <t xml:space="preserve">i really think that I need more followers..  follow meeee </t>
  </si>
  <si>
    <t>Laying in bed while my husband cleans. Yayy my break from the week  but.. He's onky doing it cuz he's going out with hsi friends l8tr</t>
  </si>
  <si>
    <t xml:space="preserve">@boogieman50 that sounds like an awesome day ahead of u mate!! What kind of food are u going for?! </t>
  </si>
  <si>
    <t xml:space="preserve">@ernestsewell  Good morning, this is a test, was trying to reply to Sherri, Love her, not sure if this will work  would appreciate help </t>
  </si>
  <si>
    <t xml:space="preserve">I got the graveyard book </t>
  </si>
  <si>
    <t xml:space="preserve">Happy National Scrapbooking Day! </t>
  </si>
  <si>
    <t xml:space="preserve">My daughter just started her first Pokemon tournament. </t>
  </si>
  <si>
    <t xml:space="preserve">Going out. </t>
  </si>
  <si>
    <t xml:space="preserve">@Jujjaloo i think it may </t>
  </si>
  <si>
    <t xml:space="preserve">Yay for spring! I can actually sit outside and enjoy the sunshine on my break </t>
  </si>
  <si>
    <t>@StephanieMcFly thanks  enjoy the #fletcherday !</t>
  </si>
  <si>
    <t>Getting ready for a party.  JONAS is on tonight! Watch it on Disney Channel!</t>
  </si>
  <si>
    <t xml:space="preserve">@Wossy Hii, how are you? Just wonderingg, are you going to have Omid Djalili on your show at all? Because that would be really greattt </t>
  </si>
  <si>
    <t xml:space="preserve">ATTN Lambs/CannonBallerz for the time being, we will only follow Mariah and Nick related websites, for promotional purposes TY </t>
  </si>
  <si>
    <t xml:space="preserve">Family in goofy mood. Teasing me mercilessly, trying to flip me into rage mode, reminding me I just did a 3 day family conf. Nice. </t>
  </si>
  <si>
    <t xml:space="preserve">Hi everyone! @vppanman is INTO jazz ~ Steel Pan Performer, Composer, Arranger, Teacher. Check him out&amp;gt; http://www.victorpanman.com! </t>
  </si>
  <si>
    <t xml:space="preserve">so tired today - must of been all of those margarita's last night </t>
  </si>
  <si>
    <t xml:space="preserve">Today is going to be a good day-no special reason </t>
  </si>
  <si>
    <t xml:space="preserve">I like my new hair </t>
  </si>
  <si>
    <t>@kayrdub  Will do! Robin Thicke! Love his voice  I know you'll have fun.My ma n dad are here working siding on Leli's club house</t>
  </si>
  <si>
    <t xml:space="preserve">Playing at Mario Kart... Yoshi rules ok! </t>
  </si>
  <si>
    <t xml:space="preserve">Free Sample bottle of Avia can be found at http://cli.gs/UuT15j Enjoy </t>
  </si>
  <si>
    <t>aaaa I need followers on Daily Booth...Please sign up and follow  http://dailybooth.com/LawrynLoserFace</t>
  </si>
  <si>
    <t xml:space="preserve">going for a walk with mom, then cooking dinner! </t>
  </si>
  <si>
    <t>@Air_Bear_ ERRRRRINNN! i'm good  listening to bon jovi on IMEEM</t>
  </si>
  <si>
    <t xml:space="preserve">@vaporofnuance Haha. Well you teach me programming and I'll show you some music history </t>
  </si>
  <si>
    <t xml:space="preserve">@heathsharp Because he is very veryy attractive, whitty, very very attractive, and has a big ginger thing to play with </t>
  </si>
  <si>
    <t xml:space="preserve">oh and Ricky Hatton after that </t>
  </si>
  <si>
    <t>ok i read it  hows your little ellie? lol</t>
  </si>
  <si>
    <t xml:space="preserve">about to shower...qo by some new shoes take a anp and then its qame time </t>
  </si>
  <si>
    <t xml:space="preserve">@ChristinePeters thank you so much Christine!  I appreciate your comment! </t>
  </si>
  <si>
    <t xml:space="preserve">if you're seeing mercy mercedes at the zumiez stage, @reply me so we can watch together </t>
  </si>
  <si>
    <t xml:space="preserve">@DJchyk Men only see what they want??????Sorry he didn't notice.  Next time go bald and see what he doesn't say????????? </t>
  </si>
  <si>
    <t xml:space="preserve">@kacvasquez I'll give you a call if we're not doing anything tonight. Miss you deary </t>
  </si>
  <si>
    <t xml:space="preserve">@katjaib are you trying to imply that im AMAZING??!! *blush* </t>
  </si>
  <si>
    <t xml:space="preserve">counting hours to unite with hubbbbbbbbbyyy  </t>
  </si>
  <si>
    <t>Yays! My pink camera works again  still cleaning..</t>
  </si>
  <si>
    <t xml:space="preserve">You get the beeeest of both worlds </t>
  </si>
  <si>
    <t xml:space="preserve">iv pain relievers. Waiting on our Ortho surgeon to round so will be able to update more then. Pressure bandage is still holding </t>
  </si>
  <si>
    <t xml:space="preserve">myspace deleted my mikealis pics =( now uploadin em all again but im almost done </t>
  </si>
  <si>
    <t xml:space="preserve">@jxhn Yea, I just don't think people realize the power they have. Many people believe they are powerless but act like they own the world. </t>
  </si>
  <si>
    <t>@flacabasta HAHAH!!! OMG! i hate you! LOLLL.. god that was funny.. poor star  HAHA</t>
  </si>
  <si>
    <t xml:space="preserve">@hellbillyright I just happen to enjoy nicotine and alcohol, just like I enjoy shit food. I don't need it, I just like it </t>
  </si>
  <si>
    <t xml:space="preserve">I think @annagabbert is just asking to get some extra proposal work next week </t>
  </si>
  <si>
    <t xml:space="preserve">On to the season finale of private practice </t>
  </si>
  <si>
    <t>They took pictures of my bones...  I wonder if they will let me keep the pictures later... that would be cool</t>
  </si>
  <si>
    <t xml:space="preserve">@nirisahn That's a pretty kitty. Looks like he/she is glowing. </t>
  </si>
  <si>
    <t>@sjhummel aww muffin! I am so glad you are feeling better!  loves you</t>
  </si>
  <si>
    <t xml:space="preserve">@GGkinley that's what the kettle corn was for!! </t>
  </si>
  <si>
    <t xml:space="preserve">GOOODMORNIN'TWITTER.. MAY YOUR DAYS BE FILLED WITH WISDOM AND BLESSINGS. IMA BOUT TO BE ON MY WAY OUT TO CONNECT WITH THE WORLD ONE LOVE </t>
  </si>
  <si>
    <t>@shonuuff in Texas where we're gonna moving to, then he's comin home!!  and no you're not bein nosey</t>
  </si>
  <si>
    <t xml:space="preserve">@AlanDarcy What's up with the super long number?  </t>
  </si>
  <si>
    <t xml:space="preserve">Going to a party!!!! </t>
  </si>
  <si>
    <t xml:space="preserve">@lalahhathaway. Be sure to smile for the camera </t>
  </si>
  <si>
    <t xml:space="preserve">so far sing it loud has been my favorite of the day. going to see mercy mercedes soon! </t>
  </si>
  <si>
    <t xml:space="preserve">http://twitpic.com/4f2z9 @AlexAllTimeLow I seeeeee you </t>
  </si>
  <si>
    <t xml:space="preserve">http://twitpic.com/4f2zp - Peace,love&amp;amp;&amp;amp;music </t>
  </si>
  <si>
    <t xml:space="preserve">MOVIE TIME! and it's with Brian. What could be better? </t>
  </si>
  <si>
    <t xml:space="preserve">@BCJelly  thats it, Tuesday night, hes getting a spanking.  </t>
  </si>
  <si>
    <t>@lonemat who doesn't?  That's where i got Winks.</t>
  </si>
  <si>
    <t xml:space="preserve">Back from Greenhawk. Got my boots and chaps! </t>
  </si>
  <si>
    <t xml:space="preserve">i need something to do today.. i have my plans for tonight </t>
  </si>
  <si>
    <t xml:space="preserve">@MrJoey2u well you went with chris. what did you expect, mcd's? </t>
  </si>
  <si>
    <t xml:space="preserve">Pancakes, bacon and eggs for breakfast! Then back to bed </t>
  </si>
  <si>
    <t>It's raining again kind of a snow rain mix  crazy. We're like 200 from san fran.</t>
  </si>
  <si>
    <t>@Jonasbrothers Hey I am, like, incredibly excited for your show's premiere tonight!! Yay!  I've been waiting forever.  &amp;lt;3</t>
  </si>
  <si>
    <t xml:space="preserve">yaaaaaaay JONAS tomorrow!!!! (stupid friggin time difference!) BUT YAY!!!! </t>
  </si>
  <si>
    <t xml:space="preserve">@bartnederveen Or you could just check out http://readernaut.com/jeffsimons/books/ and see for yourself </t>
  </si>
  <si>
    <t xml:space="preserve">Water Balloon Fight Today! </t>
  </si>
  <si>
    <t>@cyberpr: arranging flowers | May your flowers bloom brightly and bring happiness to your day  (I'm off to Farmers Market for veggies)</t>
  </si>
  <si>
    <t xml:space="preserve">i actually just had i guy offer of his seat on the subway. </t>
  </si>
  <si>
    <t xml:space="preserve">@OahuAJ @nerdseyeview Aloha ya'll! #SOBCon dinner party at Morton's Steakhouse </t>
  </si>
  <si>
    <t xml:space="preserve">Coffee, and www.hulu.com makes for a good Saturday </t>
  </si>
  <si>
    <t xml:space="preserve">@hakerem It's true! and for corporations that have an ENT WinXp anyway, this is no issue. Spawn Vms all day. </t>
  </si>
  <si>
    <t xml:space="preserve">pics from may 2 just uploaded to kalinawan multiply! check them out at http://kalinawan.multiply.com </t>
  </si>
  <si>
    <t>@Mark_Sanchez good job mark  .... can't wait to see you play!!</t>
  </si>
  <si>
    <t xml:space="preserve">@acousticMike its sooo cute!!!! </t>
  </si>
  <si>
    <t xml:space="preserve">Going to play some GTA 4 </t>
  </si>
  <si>
    <t xml:space="preserve">@junkprints Guac and spicy sauce! </t>
  </si>
  <si>
    <t xml:space="preserve">http://twitpic.com/4f308 - The friday night boys! Bambooozle! </t>
  </si>
  <si>
    <t xml:space="preserve">I'm installing redmine on my server so I can organize my life.  </t>
  </si>
  <si>
    <t xml:space="preserve">A flock of birds. A gaggle of geese. A pride of lions. A herd of cattle.. A giggle of teenage girls? </t>
  </si>
  <si>
    <t xml:space="preserve">@sageeb I know right? Seriously, someone talk to him already </t>
  </si>
  <si>
    <t>I'm off now... can't tweet anymore! The Chart Show TONIGHT at 11pm with the lovely DJ H. BritAsia TV. Don't be anywhere else  big love x</t>
  </si>
  <si>
    <t xml:space="preserve">My CPR skills are really not up to snuff @cshoops2000 I killed my practice dumby </t>
  </si>
  <si>
    <t xml:space="preserve">at Gabbys for the weekend woot then Mondays my bday! Can't wait </t>
  </si>
  <si>
    <t xml:space="preserve">bike rides with paul and my bro are allways fun </t>
  </si>
  <si>
    <t>slept late, so nice  last saturday of freedom before wedding madness begins!</t>
  </si>
  <si>
    <t xml:space="preserve">Back home now. Veg watered and now unpacking. Got to do a violin practice &amp;amp; sort out Moll costume for tomorrow </t>
  </si>
  <si>
    <t xml:space="preserve">@ColleenCoplick Very nice. I approve </t>
  </si>
  <si>
    <t xml:space="preserve">@theMediaChick you know TorontoDrew on the CTV forum?He has helped so much!Flashpoint is here to stay! </t>
  </si>
  <si>
    <t xml:space="preserve">daniela's confirmation was soo fun. (: today im going to have a picnic at the meadow hills golf course! </t>
  </si>
  <si>
    <t xml:space="preserve">Why does it seem like I haven't accomplished anything except a bigger mess? It's all good tho, I love cleaning in cool sunny days </t>
  </si>
  <si>
    <t xml:space="preserve">chipotle rebranded. they now have a pepper that doesn't look like poop. </t>
  </si>
  <si>
    <t xml:space="preserve">@ruhanirabin That's right baby... @mistygirlph is HOT... steaming hot! </t>
  </si>
  <si>
    <t>Miss G this morning &amp;quot;I don't feel good&amp;quot;. Oh, what's wrong love? &amp;quot;I don't feel good...in a lazy way&amp;quot;  Ah.</t>
  </si>
  <si>
    <t xml:space="preserve">I know I was a Contractor in my last life.  It's Art.  </t>
  </si>
  <si>
    <t xml:space="preserve">@merzmars hmm thanks - won't mention it (tweet about it) again - that's a promise </t>
  </si>
  <si>
    <t>@SlyChartrand awe.. poor thing... it's a good day to get BETTER!  Hope it continues...</t>
  </si>
  <si>
    <t xml:space="preserve">Two guys bailed on Wolvie idea.  More time to be out on the motorcycle then </t>
  </si>
  <si>
    <t>@lilyroseallen happy 24 lily..love your latest album so much! i think i listen to it everyday! love from tokyo  xoxo</t>
  </si>
  <si>
    <t>@SarahRoseMusic Yay for Twitlonger !  &amp;amp; I agree, Taylor Swifts new music video is probably one of my favorites.</t>
  </si>
  <si>
    <t xml:space="preserve">Is at her cousin kerris! she has a job interview..but first she has to go get me starbucks! hanging around her house. Talk to me </t>
  </si>
  <si>
    <t xml:space="preserve">anyone want to help a girl out? what is the # sign in front of words for? thanks </t>
  </si>
  <si>
    <t xml:space="preserve">I have coffee. </t>
  </si>
  <si>
    <t>@KonvictMuzik yoo wusssup  how u been</t>
  </si>
  <si>
    <t xml:space="preserve">just dropped off my sisters prom stuff she's gonna look amazing </t>
  </si>
  <si>
    <t>@davidxinfo everytime I play it to at least 1000+ the place goes nuts!!!  oh man, I would love to go there.</t>
  </si>
  <si>
    <t xml:space="preserve">@chief999 you too! I'm excited you got a twitter! </t>
  </si>
  <si>
    <t>@myoptika  in an ideal world,everyone would have at least 2 xboxs each!</t>
  </si>
  <si>
    <t>@joankw can't from my phone  just trust you when you say so HUGS!</t>
  </si>
  <si>
    <t xml:space="preserve">wolverine was really good. </t>
  </si>
  <si>
    <t xml:space="preserve">just been to see the hannah montana movie  it was really really amazing even all the parents there loved it! </t>
  </si>
  <si>
    <t xml:space="preserve">@dkberktas These must be the young customers. </t>
  </si>
  <si>
    <t xml:space="preserve">hectic birthday. flew to doha, ate authentic chinese food, went shopping, flew back, ate vietnamese food, then home. should i do algebra? </t>
  </si>
  <si>
    <t xml:space="preserve">@JustinSeeley You sure hyou wanna follow this?  Fair warning, I am very unprofesional in how I twitter!  </t>
  </si>
  <si>
    <t xml:space="preserve">walking to get chinese wif kennedy </t>
  </si>
  <si>
    <t xml:space="preserve">got a new bike </t>
  </si>
  <si>
    <t>LA at the end of the month!Hopefully I can get my marketin on &amp;amp; not come back!  LOL.I got the talent all I need is some1 2 believe in me!</t>
  </si>
  <si>
    <t xml:space="preserve">@not_knocked_up I'm all for the puppy, but I'll still keep my fingers crossed for you. </t>
  </si>
  <si>
    <t xml:space="preserve">my stupid phone keeps losin reception!!so if u text me and i dont reply,i dont hate u its cause tmobile is stupiddd! </t>
  </si>
  <si>
    <t xml:space="preserve">Getting Kristen all done up for prom, then shady business in C-bus with Kara &amp;amp; Jana! </t>
  </si>
  <si>
    <t xml:space="preserve">@trickygin oooh sounds like a fun way to spend the time! </t>
  </si>
  <si>
    <t xml:space="preserve">@ a BBQ &amp;amp; debating whether or not to have an alcoholic beverage...oh why not. </t>
  </si>
  <si>
    <t>I hope that Ryan hasn't the swine flu. /: Jule &amp;amp; Hilla ? You wrote silly things.  I love you very very much! :* ?</t>
  </si>
  <si>
    <t xml:space="preserve">@Works247 cool </t>
  </si>
  <si>
    <t xml:space="preserve">Just back from an amazing ride.. 3 hours today with lots of climbing. Best thing was I picked up the new club kit on the way back </t>
  </si>
  <si>
    <t xml:space="preserve">@siriuslyheather hope she's not following you ;). Btw, thanks for the sun </t>
  </si>
  <si>
    <t>nothin could be finer than beachin in carolina  http://yfrog.com/56c0rj</t>
  </si>
  <si>
    <t xml:space="preserve">@aleciadc i have no idea where my copy of her cd is... BUT i'm bringing you something MUCH better </t>
  </si>
  <si>
    <t xml:space="preserve">It's only 15 minutes if you pick it up, abd it also saves a delivery boy tip </t>
  </si>
  <si>
    <t xml:space="preserve">@Wossy thank goodness it wasn't 'smack ma bitch up' </t>
  </si>
  <si>
    <t xml:space="preserve">Wow I'm bored lol </t>
  </si>
  <si>
    <t xml:space="preserve">If I pass you on the Greeneway and I don't speak, it's not because I'm rude. I'm just out of breath </t>
  </si>
  <si>
    <t xml:space="preserve">Finished up the Walk for Life! Hands are frozen but everyone had a great time. </t>
  </si>
  <si>
    <t>@ourxtimenow Yeah haha me too! but I loved that one a lot!  PS....Are you going to write Demi a long Twitlonger message ;)</t>
  </si>
  <si>
    <t xml:space="preserve">@ mcdonalds with my litto sis aka cuzin lol cristyyyyy </t>
  </si>
  <si>
    <t>@christinamartin Ok, this 1 is hillarious. If you're looking for a 'Jesus freak boyfr.', he may be the 1 for u  http://tinyurl.com/c85ffw</t>
  </si>
  <si>
    <t>Whee!  Okay, now I'm working on configuring the new laptop.    Its name is Anemone.</t>
  </si>
  <si>
    <t xml:space="preserve">@sammi_x and you can get everything you need like nutrients from alcohol...sure of it lol </t>
  </si>
  <si>
    <t xml:space="preserve">@ACouchofMyOwn Yay! I didn't know you were on Twitter! Can't wait to meet soon! </t>
  </si>
  <si>
    <t>@mmozingo i just beat kids  LOL just kidding...i love my kids!!</t>
  </si>
  <si>
    <t xml:space="preserve">@tayswift13 battle...&amp;quot; that's all I can remember, but it's great </t>
  </si>
  <si>
    <t xml:space="preserve">At my mema's </t>
  </si>
  <si>
    <t xml:space="preserve">@TLM26 awesome job! is this something u will b recording @dailymile or @runningahead? ;-) if so, ur welcome 2 befriend me there. </t>
  </si>
  <si>
    <t>@TiffanyStrobel i'll keep it in mind as i figure out what on earth to do with my night  thanks for letting me know!</t>
  </si>
  <si>
    <t xml:space="preserve">made tea today &amp;amp; it tasted well posh &amp;amp; nice </t>
  </si>
  <si>
    <t xml:space="preserve">@touchcream hï¿½hï¿½ </t>
  </si>
  <si>
    <t xml:space="preserve">@eleanorbartosh She LOVED them. Thanks to your creative poses </t>
  </si>
  <si>
    <t xml:space="preserve">@TaraWhitney but you are so cute </t>
  </si>
  <si>
    <t xml:space="preserve">Today was a good ride, glad I didn't miss it...going to take my baby for a good walk, maybe even jog </t>
  </si>
  <si>
    <t xml:space="preserve">@JimmyInferno yes it's me lol and I am damn proud of you for learning math today *hugs* </t>
  </si>
  <si>
    <t xml:space="preserve">@nessa_all_over &amp;amp; @xxlaura are little depressed penguins wit collowerd hoodies and white masks on </t>
  </si>
  <si>
    <t xml:space="preserve">Going to hang out with my students on a Saturday night... wow... that's a first and probably a last! </t>
  </si>
  <si>
    <t>Service w Pst Lia was superb as usual!  can't wait for tomorrow..</t>
  </si>
  <si>
    <t xml:space="preserve">Watching Disney allll day.. The 365 thing with Demi gets me excited for her tour </t>
  </si>
  <si>
    <t xml:space="preserve">Major bad hair day, but o well, i'm so stoked! I get to see you tonight..maybe </t>
  </si>
  <si>
    <t xml:space="preserve">@YourBoyKJ welcome home; you've been missed. </t>
  </si>
  <si>
    <t xml:space="preserve">@sinbadbad Got your message! HA! That was a given about the money LOL...the &amp;quot;king&amp;quot; of promoting LOL </t>
  </si>
  <si>
    <t>Hi!! finally at home.,I'm about to finish watching &amp;quot;A Knight's Tale, great soundtrack, Heath Ledger rocks  love it.</t>
  </si>
  <si>
    <t>@HannahxCx  aha, my fav colour is purple whats yours?, weddings are stressful Ikr ;p</t>
  </si>
  <si>
    <t xml:space="preserve">This weekend is going just fine so far.  Which is a nice change of pace </t>
  </si>
  <si>
    <t xml:space="preserve">@leecg That's funny!  I'll let you know! </t>
  </si>
  <si>
    <t xml:space="preserve">just got back from soccer fanatic and waiting for my daddy to get home so we can go to lunch </t>
  </si>
  <si>
    <t xml:space="preserve">@GoodEnergyTX i might just be able to help you out....i shall go and see </t>
  </si>
  <si>
    <t xml:space="preserve">@Lalapoo I hire all my team members in the US  to support the US economy as I have a US corporation love canada though (I'm from there </t>
  </si>
  <si>
    <t>@maynaseric True.  Hmm if you're hungry perhaps some fruit might be a good idea. You still get the sweet &amp;amp; more nutrition thrown in.</t>
  </si>
  <si>
    <t xml:space="preserve">@CNelly </t>
  </si>
  <si>
    <t xml:space="preserve">@mandeev You`re gonna watch the Pacquiao fight ? Nice. :&amp;gt; HAHA. Night ! Ily. </t>
  </si>
  <si>
    <t>@psychomule great minds...  next time, don't delete, just start new and save the old work. You never know what u might find later.</t>
  </si>
  <si>
    <t xml:space="preserve">@smokedrinkdrive you! *tackles* i think i did that yesterday but i don't care, i'm doing it again! </t>
  </si>
  <si>
    <t xml:space="preserve">Going out to see Wolverine......I hope I will like it as much as the previous films </t>
  </si>
  <si>
    <t xml:space="preserve">just got tickets to see Death Cab/ Tegan and Sara/ the New Pornographers @ the Hollywood Bowl....SOOOOO excited </t>
  </si>
  <si>
    <t xml:space="preserve">@HOPEcala @jtorchyaaa I love you both </t>
  </si>
  <si>
    <t xml:space="preserve">cleaning my room....dinner with the Theta seniors </t>
  </si>
  <si>
    <t xml:space="preserve">@icroyaltyy Yeah, it's supposed to keep raining tonight.  I don't want my prom night ruined! :[ Hopefully you feel better though </t>
  </si>
  <si>
    <t xml:space="preserve">Went to see Wolverine yesterday.  Not as bad as I thought it would be. Hugh Jackman and Taylor Kitsch are worth the admission. </t>
  </si>
  <si>
    <t>@StephStricklen I hearby task you with creating BeachBarCamp   #bcp3</t>
  </si>
  <si>
    <t>TURN AROUND! LOOK AT WHAT YOU SEE!!!...LET YOUR SPIRIT 'SMILE'   ? http://blip.fm/~5ffd0</t>
  </si>
  <si>
    <t xml:space="preserve">@rdwikoff um... i hear ya. i didn't know sweat pants turned on homeless people so much. holler </t>
  </si>
  <si>
    <t xml:space="preserve">I'm off to Vancouver to hang out while my better half works.  I'll make the best of it. </t>
  </si>
  <si>
    <t xml:space="preserve">Just got my hair cut and colored....LOVE IT!  It's amazing the difference a new &amp;quot;do&amp;quot; does  </t>
  </si>
  <si>
    <t xml:space="preserve">great day 2day! roundin it off with sum vodka and tv with my boy! cant w8 4 2moro nite, gona b fun! love bank holidays! </t>
  </si>
  <si>
    <t xml:space="preserve">got a new car </t>
  </si>
  <si>
    <t>@DarianMurray Thanks Im glade you think &amp;quot;Video Phone&amp;quot; is gangsta  LOL! We need to get that bumping in the clubs this summer!</t>
  </si>
  <si>
    <t>has Finished there Demo Song For The Band  http://plurk.com/p/rfhg9</t>
  </si>
  <si>
    <t>@Jazzy161 Hey Jas! U celebrating Cinco De Mayo nice and early... cool  All I can think about is May 3!</t>
  </si>
  <si>
    <t xml:space="preserve">@deirdrekay  sorry sorry, I kmnow!  Hahaa!  just figured if the request for guacamole was PUBLIC, he'd have to do it, right??  </t>
  </si>
  <si>
    <t xml:space="preserve">Jonas fest tonight ! Can't wait </t>
  </si>
  <si>
    <t>Is Bumpin' LeToya Luckett's Song &amp;quot;Not Anymore.&amp;quot;  Thinkin' Bout Sum Things &amp;amp; Etc...Singin' I Don't Want It Anymore. I.Q. In Thinkin' Mode</t>
  </si>
  <si>
    <t xml:space="preserve">http://tr.im/boileroom  New tr.im for our boiler room </t>
  </si>
  <si>
    <t xml:space="preserve">@drneevil How ya doing honey, hope this is right. Agh typing is bad </t>
  </si>
  <si>
    <t xml:space="preserve">Bank hol and sunshine. Loving May so far </t>
  </si>
  <si>
    <t>waiting for pj, toks and pakko  cant wait to see my Godson!!</t>
  </si>
  <si>
    <t xml:space="preserve">they have a myspace as well....NKOTB is their top friend....imagine that. </t>
  </si>
  <si>
    <t xml:space="preserve">@Jesse_Dylan - thankyou very much!! </t>
  </si>
  <si>
    <t xml:space="preserve">@Queenlibs not a whole lot. enough to make me angry though </t>
  </si>
  <si>
    <t>Taking pictures with Rory, my new camera!  He's the cutestt!!</t>
  </si>
  <si>
    <t>Used to get Really Silly with this track when it came out.... Glad there's No Video Evidence!!  ? http://blip.fm/~5ffd9</t>
  </si>
  <si>
    <t xml:space="preserve">@ShawnaLeneeXXX He is cute. </t>
  </si>
  <si>
    <t>@DefinitelyMayb yup sure do  lol</t>
  </si>
  <si>
    <t>hellogoodbye will be walking-distance from my house in exactly 8 hours!  too bad I cant go.</t>
  </si>
  <si>
    <t xml:space="preserve">@GetResults and @soniasimone it will actually be a public service, I've been ahem slightly cranky! </t>
  </si>
  <si>
    <t>Back from goin away  Best week ever for meeee xD I made new vids like Wipe Out parody like Speel Out (Dutch)</t>
  </si>
  <si>
    <t xml:space="preserve">Someone in UNITED STATES liked Dots http://tinyurl.com/be4l88 </t>
  </si>
  <si>
    <t xml:space="preserve">Wahhooo!!!!!!!!!!!!!!!!!!!!!!!!! that's exactly what I wanted!!!!!!!!!!!!!!!!!!!!!!!! </t>
  </si>
  <si>
    <t xml:space="preserve">@SatanzMantra very blunt and straight forward </t>
  </si>
  <si>
    <t xml:space="preserve">@LadyRaven Teenage Mutant Ninja Turtles after National Treasure 2 it is then, heheh </t>
  </si>
  <si>
    <t xml:space="preserve">raise heart upon the evil... </t>
  </si>
  <si>
    <t>Rode my bike to the mt cup  It's a beautiful day</t>
  </si>
  <si>
    <t xml:space="preserve">Too much to drink.. Ihop with bo. </t>
  </si>
  <si>
    <t>@JohnnyDurham19  sounds awesome :p</t>
  </si>
  <si>
    <t xml:space="preserve">is eating dimsum in bed </t>
  </si>
  <si>
    <t xml:space="preserve">@KatjaG &amp;amp; @gandalfar - great I am usually free between 2am and 6am </t>
  </si>
  <si>
    <t xml:space="preserve">@sebastianrocks LOL. Is he going to take us on then? </t>
  </si>
  <si>
    <t>@KathyHadley we're glowing from all the love  Thank you thank you thank you thank you did we say thank you? oh yes thank you thankyou!</t>
  </si>
  <si>
    <t xml:space="preserve">What u do- Pixie Lott! </t>
  </si>
  <si>
    <t xml:space="preserve">watching mean girls and eating candy </t>
  </si>
  <si>
    <t xml:space="preserve">@cloudywolf97 you will have to let me know how Wolverine is.....it looks really good! </t>
  </si>
  <si>
    <t xml:space="preserve">This weekend I stayed in. I bought the Megarace 1 and 2 bundle from a website called #GOG.com. $5.99 for 2 games. Brings back memories </t>
  </si>
  <si>
    <t xml:space="preserve">sleepover with lisa </t>
  </si>
  <si>
    <t xml:space="preserve">party time tonight </t>
  </si>
  <si>
    <t xml:space="preserve">@CarlitosGirl myspace has plenty of pics </t>
  </si>
  <si>
    <t xml:space="preserve">@jawar Thank you so much Jawar </t>
  </si>
  <si>
    <t>just purchased tix to LA for mem day weekend! 19 days and counting   Now I'm really going to get to work!</t>
  </si>
  <si>
    <t xml:space="preserve">Another day in paradise, a.k.a new jersey, love that sat drive </t>
  </si>
  <si>
    <t>@LukeMaitland I live like two secs away from Camden  Hope you are okay stranger x</t>
  </si>
  <si>
    <t xml:space="preserve">@greggarbo GARBO! your awesome. can u reply to me please? </t>
  </si>
  <si>
    <t xml:space="preserve">@CosmicMother yes I'm quite a happy dolly at the moment </t>
  </si>
  <si>
    <t xml:space="preserve">@radha_ Yeah will put it up. Was working on another project. Just had a significant breakthro'. Will do it once I am done! </t>
  </si>
  <si>
    <t xml:space="preserve">what u doin twitters????????????? </t>
  </si>
  <si>
    <t xml:space="preserve">@wowgrrl  no problem.. thanks for your support </t>
  </si>
  <si>
    <t xml:space="preserve">@sunnyjamiel thank you u r welcome too </t>
  </si>
  <si>
    <t xml:space="preserve">is on break at yoga teacher training and very pleased that I get to teach Warrior 2 today. Om shanti, shanti, shanti, om. </t>
  </si>
  <si>
    <t xml:space="preserve">@NischalShetty twi5 was an amazing read bud...awesome site  u r worth following </t>
  </si>
  <si>
    <t xml:space="preserve">Dude that was an intense spanish final </t>
  </si>
  <si>
    <t xml:space="preserve">strimming grass whilst @wildbill7 changing the switches/plugs good job all round </t>
  </si>
  <si>
    <t xml:space="preserve">@EmilylaGrange and I had just had my hair done so it felt like the perfect time </t>
  </si>
  <si>
    <t xml:space="preserve">@robluketic I wish I could meet you! </t>
  </si>
  <si>
    <t xml:space="preserve">Free baby demon plant! </t>
  </si>
  <si>
    <t xml:space="preserve">@JoshThycotic I think you still could have fun with those texture for personal project thou </t>
  </si>
  <si>
    <t>&amp;quot;We are here on earth to do good for others. What the others are here for, I don't know&amp;quot;  W. H. Auden</t>
  </si>
  <si>
    <t xml:space="preserve">3-1 wow  </t>
  </si>
  <si>
    <t xml:space="preserve">@pauldawalibi haha okay well thanks for the update - no sports to be found in French Connection </t>
  </si>
  <si>
    <t xml:space="preserve">reading my new 17 magazine that the jonas brothers are on the cover of  </t>
  </si>
  <si>
    <t xml:space="preserve">exhausted form the gym :p going to take a shower, eat dinner, study a little, and then its derby time!!!! yay! </t>
  </si>
  <si>
    <t>I just biked 2.5 miles...then I came home and murdered a fly with a towel  Now I'm listening to Toxic.....</t>
  </si>
  <si>
    <t xml:space="preserve">Oops. I fell asleep. Back to work! </t>
  </si>
  <si>
    <t xml:space="preserve">Another day, another run to the server building. Fuzzy baby geese wandering the parking lot! </t>
  </si>
  <si>
    <t xml:space="preserve">Just released a new elecite theme - Urban. Features 8 sliding icons and 10 rotating backgrounds. Special price, only $5.99. Save a buck </t>
  </si>
  <si>
    <t>My car is fixed.  Yay! Idk what I'd do if my dad didn't work at Honda.</t>
  </si>
  <si>
    <t>@NiaBassett hey gorgeous!  I'm fab thanks, how are you? Oh and how's your mum? xx</t>
  </si>
  <si>
    <t xml:space="preserve">Baking bitter almond cookies </t>
  </si>
  <si>
    <t>@dravenreborn - you've got my vote on Facebook   When are you putting the chosen pic up?</t>
  </si>
  <si>
    <t xml:space="preserve">manny and ricky in vegas..ROaD TRIP TIME. see me ring side.. </t>
  </si>
  <si>
    <t>@NicheLine. Thankssss  You okay anyways? x</t>
  </si>
  <si>
    <t xml:space="preserve">gonna be a fun week starting monday </t>
  </si>
  <si>
    <t xml:space="preserve">BBQ for my dads bday!!! </t>
  </si>
  <si>
    <t xml:space="preserve">@JaimeMcKnight sticky sweet is awwwwesome </t>
  </si>
  <si>
    <t xml:space="preserve">Wowzers!I have been twitter absent for a while!Funilly enough,no wthdrawal symptoms - woo hoo!I am not addicted! </t>
  </si>
  <si>
    <t xml:space="preserve">Just made stir-fry. Tasted good. </t>
  </si>
  <si>
    <t>4 barcelona , what a clasico !!!!  am really enjoying here</t>
  </si>
  <si>
    <t xml:space="preserve">vNDS - atleast this is clear and easy to understand!  </t>
  </si>
  <si>
    <t xml:space="preserve">Heading to the Comcast Center for the Catwalk Classic. Hope to see y'all there </t>
  </si>
  <si>
    <t>@annwhit night Ann  x</t>
  </si>
  <si>
    <t>gettin ready to go out for the night to &amp;quot;tonyas&amp;quot; purse/adult party with jules.  then home to my looover!!!</t>
  </si>
  <si>
    <t xml:space="preserve">gonna drive threw sonic and get a slushy or something then go to work to do stupid computer classes then work later, at least i get paid </t>
  </si>
  <si>
    <t>@lislBR Ok no prob  I'm fine thanks! I can't stay much but I'll come back later</t>
  </si>
  <si>
    <t xml:space="preserve">Had a nice BBQ with my Uni friends, was supposed to be a revision session too but that didn't happen, hope they enjoyed it though... </t>
  </si>
  <si>
    <t>@Footbalistic 2-4 Barcelona still playing on a higher level  Football is wonderfull, isn't it?</t>
  </si>
  <si>
    <t xml:space="preserve">@ShelleyFOD. i want a caramel frapp! </t>
  </si>
  <si>
    <t xml:space="preserve">@RavenSue Have you watched Dollhouse yet?! Let me know what you thought of the episode!! </t>
  </si>
  <si>
    <t xml:space="preserve">Got Aleli's crossage, Chick-Fil-A, and now I'm on my way to meet her </t>
  </si>
  <si>
    <t xml:space="preserve">i ws thinking ...hmmmm .  i wnt to plan something big muahahaha </t>
  </si>
  <si>
    <t xml:space="preserve">Ahh..  Half way through the week already. </t>
  </si>
  <si>
    <t>@AndreaEllenP - Alright!  We're about to go on splash mountain. &amp;lt;3</t>
  </si>
  <si>
    <t xml:space="preserve">off to work. Hopefully today's not a crazy day. excited for plans after work. </t>
  </si>
  <si>
    <t xml:space="preserve">Got twitter on my phonee </t>
  </si>
  <si>
    <t xml:space="preserve">Just got back from lunch &amp;amp; wicked singalongs with @hannnz @thebobbyhall @CMstaff and @emmmillly   </t>
  </si>
  <si>
    <t xml:space="preserve">@jasonlovins but you get to play golf...AGAIN! </t>
  </si>
  <si>
    <t xml:space="preserve">@bograma @myAlterEgo just fuck the tires, will you? Oricum sunt boring cursele, si cu pirelli si fara. </t>
  </si>
  <si>
    <t xml:space="preserve">just made aqn appointment for massage </t>
  </si>
  <si>
    <t xml:space="preserve">lets go fly a kite today </t>
  </si>
  <si>
    <t xml:space="preserve">is watching Hannah Montana with Mollie and Norma </t>
  </si>
  <si>
    <t>Damn gotta go, see you later...I'll try tomorrow!  xx</t>
  </si>
  <si>
    <t xml:space="preserve">@WiiRoc_Records lol I guess so...mad extreme. How are things? </t>
  </si>
  <si>
    <t xml:space="preserve">@eighmee Chelsea match will be amazing!  Too bad we don't have more &amp;quot;elite&amp;quot; clubs visiting Seattle... someday....  </t>
  </si>
  <si>
    <t xml:space="preserve">&amp;quot;follow your bliss&amp;quot; - joseph cambell  j.c. is a personal hero </t>
  </si>
  <si>
    <t xml:space="preserve">@MaximeL thanks. How do you twitpic with a blackberry </t>
  </si>
  <si>
    <t xml:space="preserve">@JulietWeybret i just gave you 3 more youtube subs </t>
  </si>
  <si>
    <t xml:space="preserve">back home to the grey north. couldn't be happier! </t>
  </si>
  <si>
    <t>@yes_r http://twitpic.com/43fx7 - ï¿½y guys u ROCK especially yes-R i  love u sooooo much ure DOPE !!!  Greetings from tangier  Layla</t>
  </si>
  <si>
    <t>@murrayfortescue Cheers mate! Will do  Speak to you again soon.</t>
  </si>
  <si>
    <t xml:space="preserve">@UppityBlack thanks for the entertainment, Delawares own Joe Biden is always good for a giggle. I enjoy following you! </t>
  </si>
  <si>
    <t xml:space="preserve">@PhilLadden That's okay Phil. I started out as mtsrool, and then Steve suggested a better name to use. </t>
  </si>
  <si>
    <t xml:space="preserve">@i140 LOL. It's a good design </t>
  </si>
  <si>
    <t xml:space="preserve">And the Cubs are winning right now! </t>
  </si>
  <si>
    <t>@McFlyFreakMelli yep this day was amazin'  haha we're weird ;DDD</t>
  </si>
  <si>
    <t xml:space="preserve">Time for LOST with @Jersina, as usual, hehe! We are on the first disc of Season 3 now! So excited. </t>
  </si>
  <si>
    <t>@thehillers  Thanks!!  Love your store(s)!   http://www.thehillers.com/  Hope y'all have a fantastic weekend too!</t>
  </si>
  <si>
    <t xml:space="preserve">meeting went great but no power left to hit the gym. Going for some beers with the dudsons instead! </t>
  </si>
  <si>
    <t xml:space="preserve">@geoffreywolter Hit me up if you've got any questions, I'm usually around. Would be glad to help </t>
  </si>
  <si>
    <t xml:space="preserve">@newedge thanks for the follow, and the new icon looks great </t>
  </si>
  <si>
    <t xml:space="preserve">@liamvickery dude, thanks for the #followfriday karma, very same back atcha </t>
  </si>
  <si>
    <t>i better call my bro to play poker  Does anybody good at poker?? im not really :p</t>
  </si>
  <si>
    <t xml:space="preserve">@holychic you're welcome </t>
  </si>
  <si>
    <t xml:space="preserve">@bobgarrett http://blip.fm/THECOASTDJMJ via  Sound Wonderful! Have A Great Sat! </t>
  </si>
  <si>
    <t xml:space="preserve">Best t-shirt evah: &amp;quot;will work for anime' - Terran </t>
  </si>
  <si>
    <t>@stephanyjbluver yeah,  that would be cool  why wont you study here?</t>
  </si>
  <si>
    <t xml:space="preserve">Mental note: get an iPhone for my birthday so I can use the mobile Evernote app too </t>
  </si>
  <si>
    <t xml:space="preserve">@Tashaalice95 Hey what's up? My name is Caleb and I'm your newest follower!!! </t>
  </si>
  <si>
    <t xml:space="preserve">enjoyed her walk through the park </t>
  </si>
  <si>
    <t xml:space="preserve">@bengrubb Hey! I just saw the list of 100 oldest domain names  How many of them do you reckon are still in business today w/ same name? </t>
  </si>
  <si>
    <t xml:space="preserve">In town, only guy here so far ... </t>
  </si>
  <si>
    <t xml:space="preserve">getting ready to go downtown to meet up with friends </t>
  </si>
  <si>
    <t xml:space="preserve">ughalug knee still hurts but feeling better, ouh and going to the movies tonight avec jenny ! </t>
  </si>
  <si>
    <t xml:space="preserve">Going to be picked up by Chris very soon,idk when I'll be able to check twit again, I love you Megan,I'll see you on ps3 Anthony, Bye Mom </t>
  </si>
  <si>
    <t xml:space="preserve">5 HOURS </t>
  </si>
  <si>
    <t xml:space="preserve">Smells good! Like a barbecue party </t>
  </si>
  <si>
    <t xml:space="preserve">@pamparish awesome...is he gonna footloose? Or maybe take it back to pooh corner...have fun either way </t>
  </si>
  <si>
    <t xml:space="preserve">bout to go make something for my lil daniel </t>
  </si>
  <si>
    <t xml:space="preserve">@tarjeiah I heard they stopped selling it at the airport because it stunk up the planes so bad when people opened the boxes in-flight. </t>
  </si>
  <si>
    <t>off to pick up my FIXED car! and then to the gym   time to get up!</t>
  </si>
  <si>
    <t xml:space="preserve"> good song ? http://blip.fm/~5fj5f</t>
  </si>
  <si>
    <t xml:space="preserve">@KatyComeTrue thanks for sharing and thanks for letting me share!   I luv the way you write... it's the reason why i followed.. </t>
  </si>
  <si>
    <t xml:space="preserve">Make-A-Wish Mother's Day Truck Convoy is coming up! DM me for more info...spread the word! </t>
  </si>
  <si>
    <t xml:space="preserve">@jchan3 then I vote yes </t>
  </si>
  <si>
    <t xml:space="preserve">@jr_raphael that sounds promising! I hope the pick up Chuck for another season </t>
  </si>
  <si>
    <t>Our 5 month old son started crawling today  w00t #fb</t>
  </si>
  <si>
    <t xml:space="preserve">@greggarbo are you excited for the bahamas next week or WHAT? </t>
  </si>
  <si>
    <t xml:space="preserve">watching britains got talent  i wanna be on there </t>
  </si>
  <si>
    <t xml:space="preserve">@greggarbo what's your favorite song right now? btw, your incredible </t>
  </si>
  <si>
    <t>@MikeKoenigs - 2 houses is enough for me  Toronto in the summer and Florida in the winter gives me my own &amp;quot;east coast&amp;quot; San Diego climate!</t>
  </si>
  <si>
    <t xml:space="preserve">@Tiffy_Rose thank u </t>
  </si>
  <si>
    <t>@christian_82 yeah  I'm not sure where we got the stamp made, but I can find out if you are interested.</t>
  </si>
  <si>
    <t xml:space="preserve">@papalote415 Awwwe, you're gonna be around my area! Except I'll be Fremont bound! teehee! Enjoy the parties! </t>
  </si>
  <si>
    <t xml:space="preserve">having a beautiful day, great weather and i am going to see the first lambs of the spring </t>
  </si>
  <si>
    <t xml:space="preserve">Britains got talent. oh yes, we do. </t>
  </si>
  <si>
    <t xml:space="preserve">about to eat some breakfast </t>
  </si>
  <si>
    <t xml:space="preserve">@onegoodnaysayer  I am &amp;amp; I can't wait! </t>
  </si>
  <si>
    <t xml:space="preserve">@LilPecan @JeremyHerbel heehee... duct tape, huh? they've gotten over whatever it was by now. until next time </t>
  </si>
  <si>
    <t xml:space="preserve">@SolaRover YVW! It's the least I could do to repay you for the chuckle you gave me with your &amp;quot;nag on&amp;quot; comment </t>
  </si>
  <si>
    <t>Camp Rock should come on more often... it's just so great!  hahaha</t>
  </si>
  <si>
    <t xml:space="preserve">@TheComputerNerd i will be there to watch it when you post it, your really funny and i think your cute </t>
  </si>
  <si>
    <t>@MattCohenIII LOL, guitar hero is about the only game i DON'T know how to play  .. i'm addicted to Lost Planet at the time... pretty fun!!</t>
  </si>
  <si>
    <t xml:space="preserve">@missangelyss do that dance </t>
  </si>
  <si>
    <t xml:space="preserve">Hi I am @ the AC in Truro, getting ready for the dye class and many pretty colors! yea ha hookers heaven then a great drink </t>
  </si>
  <si>
    <t xml:space="preserve">just got back from chalkidiki! awesome day </t>
  </si>
  <si>
    <t xml:space="preserve">I have neglected my baby. Time to play my ps3. </t>
  </si>
  <si>
    <t xml:space="preserve">@jameswelford Sounds an interesting request..being a pygmy goat owner myself...would be interested in the results! </t>
  </si>
  <si>
    <t xml:space="preserve">@donniesgirl29 Me either! lol, I enjoy spending my time waiting for 1 of the guys to tweet, ohh I'm lame! How old is Ur son? </t>
  </si>
  <si>
    <t xml:space="preserve">Right signing off now. Goodnight all </t>
  </si>
  <si>
    <t xml:space="preserve">@izzzo like what? ARE WE GOING TO DISNEYLAND?!  </t>
  </si>
  <si>
    <t xml:space="preserve">Simon Cowell..Ant and Dec? Britains got talent </t>
  </si>
  <si>
    <t xml:space="preserve">Is getting first meal of the day at Swingers </t>
  </si>
  <si>
    <t xml:space="preserve">@terraM you're telling me </t>
  </si>
  <si>
    <t xml:space="preserve">blah SATs. filming and fireworks later </t>
  </si>
  <si>
    <t xml:space="preserve">@aarosaless Hey what's up? My name is Caleb and I'm your newest follower!!! </t>
  </si>
  <si>
    <t xml:space="preserve">@JoJoLeigh oh shush you is nice to me </t>
  </si>
  <si>
    <t>@saaam_ yess it wass  :L</t>
  </si>
  <si>
    <t xml:space="preserve">@JuliaGoolia hmmm yeah... i don't think so </t>
  </si>
  <si>
    <t xml:space="preserve">@otibml Thanks </t>
  </si>
  <si>
    <t xml:space="preserve">wish i could see Hey Monday again! </t>
  </si>
  <si>
    <t xml:space="preserve">@macosophy LOL at the &amp;quot;wasting my life away&amp;quot; part. Is your job really that bad?  I think I already know the answer </t>
  </si>
  <si>
    <t xml:space="preserve">MIght go to the Grand Canyon </t>
  </si>
  <si>
    <t xml:space="preserve">@GamePlanHayden 2 things. One:Not sure what the &amp;quot;shoe is dead&amp;quot; means. Two: You get major cool points for enjoyin the high-life. Cheers </t>
  </si>
  <si>
    <t xml:space="preserve">Cleaning my room like never before! I want to have everything sparkling for when I leave town, so when I come back my room is spotless </t>
  </si>
  <si>
    <t xml:space="preserve">almost finished with that bird collab with imilj </t>
  </si>
  <si>
    <t>@NafeesaA you missing out on some hot pics... get me a small and medium and ill try n get u what u need.  lol yah trick..</t>
  </si>
  <si>
    <t xml:space="preserve">Wooohoooo! I hit 1,000 followers! </t>
  </si>
  <si>
    <t>@McFLYAddiction corcovado!  #fletcherday</t>
  </si>
  <si>
    <t xml:space="preserve">@aliceisawesome idk.. ur very nice </t>
  </si>
  <si>
    <t>enjoying chilling on a Saturday night  It's nice doing NOTHING!</t>
  </si>
  <si>
    <t xml:space="preserve">@NyssaM http://twitpic.com/4f82d - Aww! Cute. In a slightly odd way </t>
  </si>
  <si>
    <t>@Connyyy haha  that's awesome. so far they've only posted annemarie and sarah's pre-performance clips...it is so slow today!</t>
  </si>
  <si>
    <t xml:space="preserve">@jtug - If you got time, check my Facebook profile. Ada video mas @pinot diwawancara RCTI </t>
  </si>
  <si>
    <t>@Sha_Ron understood! Big brother is watchin?? Lol. Ooh and I sent that to myself at first, what a doofus!  u caught that.. lmao</t>
  </si>
  <si>
    <t xml:space="preserve">@lngoeyegrl Glad you had a good time celebrating </t>
  </si>
  <si>
    <t xml:space="preserve">@Sarahbear9789 I sent you some mail </t>
  </si>
  <si>
    <t>@mantic59 Yep, the massage was out of the ordinary  Found a few clips about cut throat shaving, some involving fire.</t>
  </si>
  <si>
    <t>@crystalsaysthis lol im still going  i'm on ep 8 of season 1</t>
  </si>
  <si>
    <t xml:space="preserve">@greggarbo how much do you love your toronto fans?!? </t>
  </si>
  <si>
    <t xml:space="preserve">@yaeljk Nope not yet! Got @tractorqueen and amelle's stuff the other day only... I'll keep my eyes open!  Still haven't watched it LOL </t>
  </si>
  <si>
    <t xml:space="preserve">@ahoppi ) as if I have a choice... never mind, I'm used to it, no complaints here </t>
  </si>
  <si>
    <t xml:space="preserve">what a messy room!!! mygosh! I need reorganize it before the crop! </t>
  </si>
  <si>
    <t xml:space="preserve">Looking forward to the prospect of defacing my body yet again next week! Also excited for my authentic curry tonight! </t>
  </si>
  <si>
    <t xml:space="preserve">@RealAnnieDuke D:very impressed. You show real character and honesty. Hope you win; you should win hands down </t>
  </si>
  <si>
    <t xml:space="preserve">with Raya Jack Linc Logan </t>
  </si>
  <si>
    <t xml:space="preserve">at johnny rockets with nikki after our target excursion! &amp;quot;the only one for me is you, and you for me..&amp;quot; </t>
  </si>
  <si>
    <t xml:space="preserve">Is breaking out the rain boots today </t>
  </si>
  <si>
    <t xml:space="preserve">In training for the venue didn't know I was being paid for being here yay </t>
  </si>
  <si>
    <t xml:space="preserve">i have a horrible hangover..ugh.. lord i shouldnt have mixed all them liquers.. lol going to the track write me if you wanna chit chat!! </t>
  </si>
  <si>
    <t xml:space="preserve">@chrisrbailey if I didn't have unlimited texts, I'd send you a bill for $0.10. </t>
  </si>
  <si>
    <t xml:space="preserve">Enjoying my first night in in at least a fortnight </t>
  </si>
  <si>
    <t xml:space="preserve">@LukaIsntLuka I tend to do a lot of my day-hours shopping over here. Moonlight Sushi is in the area as well </t>
  </si>
  <si>
    <t>I am eating chinese food, bad for the waist but good on taste  Love the peppered chicken</t>
  </si>
  <si>
    <t>@ktanstar  hey, I know you   but I don't know from where</t>
  </si>
  <si>
    <t xml:space="preserve">@dharshana I went to bed actually, thinking #bck5 I couldnt sleep, so I came here to catch some friends </t>
  </si>
  <si>
    <t xml:space="preserve">@greggarbo will you teach me how to play bass guitar?! </t>
  </si>
  <si>
    <t xml:space="preserve">@HopHopkins Love it!  Hope it was fun for you too </t>
  </si>
  <si>
    <t xml:space="preserve">@GabrielleAimee GOOD LUCK! </t>
  </si>
  <si>
    <t xml:space="preserve">http://twitpic.com/4f8vh - i justttt cant wait till 15 june </t>
  </si>
  <si>
    <t>Ok. Now i'm listening to the soundtrack of Mamma Mia in a disused mine  and it's on repeat!</t>
  </si>
  <si>
    <t>@greggarbo IDK if you have answered this before but How did you meet the boys?  I'm curious about that</t>
  </si>
  <si>
    <t xml:space="preserve">@meanolmeany same here. Still looking for one. They all have the same message... </t>
  </si>
  <si>
    <t xml:space="preserve">Going to P.F. Chang's for dinner tonight! We've never been, so this should be fun </t>
  </si>
  <si>
    <t xml:space="preserve">going to the store be back soon </t>
  </si>
  <si>
    <t xml:space="preserve">@Ilkee i think she's sleeping. or possibly working. again. that girl is super woman </t>
  </si>
  <si>
    <t xml:space="preserve">@neveroddo i am in agreement! </t>
  </si>
  <si>
    <t>I'm performing at Left Coast Live in downtown San Jose Friday May 15th with the Crew.  http://tinyurl.com/czn47n</t>
  </si>
  <si>
    <t xml:space="preserve">About to go home. Fixing some really old pictures on photobucket since i can't get on myspace. </t>
  </si>
  <si>
    <t>Going fishin with the Waltons  what a beautiful Saturday!!</t>
  </si>
  <si>
    <t xml:space="preserve">@elementalgeek Yes, being alive &amp;amp; uninjured is always a plus </t>
  </si>
  <si>
    <t xml:space="preserve">Betting on Papa Clem to win the Derby - had to choose Clem, that was the name my baby sis chose as a nickname while at camp </t>
  </si>
  <si>
    <t xml:space="preserve">@ahbadr Don't worry the teams are self-organized, I just help on the sessions day &amp;amp; that's it </t>
  </si>
  <si>
    <t xml:space="preserve">Watching Underworld; Fixing to eat Chik-Fil-A. </t>
  </si>
  <si>
    <t xml:space="preserve">@danjoyce TY for wishing me happy birthday on Twitter. U were the only one. </t>
  </si>
  <si>
    <t xml:space="preserve">It's #fletcherday </t>
  </si>
  <si>
    <t xml:space="preserve">@NatesMama1128 True, you have to let me know how you like the movie! I LOVEd it </t>
  </si>
  <si>
    <t xml:space="preserve">Time to work outside. Gotta finish prepping the deck, tomorrow is painting day. Ahhh Spring.  </t>
  </si>
  <si>
    <t xml:space="preserve">play &amp;quot;Waka- Waka&amp;quot; in Facebook, </t>
  </si>
  <si>
    <t xml:space="preserve">@jamesiwilliams I luv Hello Kitty </t>
  </si>
  <si>
    <t xml:space="preserve">@nadinka22 here's been raining 4 the past 3 days.u can't go anywhere ï¿½ï¿½ but im going 2 the movies 2morrow lol </t>
  </si>
  <si>
    <t xml:space="preserve">@pammieramone50 helping Steph study? </t>
  </si>
  <si>
    <t xml:space="preserve">@_xotashhh Now I'm dying for moreee. </t>
  </si>
  <si>
    <t>just got married to Gemma...yaaaaaayy  where are our wedding presents? LOOLL...do not leave us alone with sugar LOL</t>
  </si>
  <si>
    <t xml:space="preserve">loves the turtle </t>
  </si>
  <si>
    <t xml:space="preserve">@kaffy my brother is in to geocaching too, sounds like u r having fun </t>
  </si>
  <si>
    <t xml:space="preserve">@Lenore_lolita: http://sucreriemag.com/ You may wanna check this out... Its SO YOU! </t>
  </si>
  <si>
    <t xml:space="preserve">@claireoconnell ironing &amp;amp; tweeting at same time- you could do master classes in multi tasking- way to go </t>
  </si>
  <si>
    <t>? That's What You Get ?  ? Paramore ? GREAT SONG!! Can't wait till their next album comes out!!  @paramore</t>
  </si>
  <si>
    <t xml:space="preserve">looking forward to a long night of sleep </t>
  </si>
  <si>
    <t xml:space="preserve">watching Britains got talent </t>
  </si>
  <si>
    <t xml:space="preserve">@Alyssa_Milano Oh &amp;amp;also, one more thing: I wanted to show these to u http://is.gd/waTQ -I hope you like them </t>
  </si>
  <si>
    <t>I'M OFF  Bye  And don't forget to Do The Hoedown Throwdown xD ? Case it's Mileylicious xD</t>
  </si>
  <si>
    <t xml:space="preserve">@tttyg I dont get why my phone randomly dies either, Oh wait thats right, Its got a shit battery </t>
  </si>
  <si>
    <t xml:space="preserve">theres nothing better than dancing like crazy and singing at the to of your lungs to girls just wanna have fun with your best friend! </t>
  </si>
  <si>
    <t>@kendrajaderossi taking the afternoon off &amp;amp; hanging with my munchkin at the movies. A day of hot boys in Fighting &amp;amp; 17 Again  what u doin?</t>
  </si>
  <si>
    <t xml:space="preserve">@BetsySharp @YouRememberThat Yeah... that is what I'm thinking too </t>
  </si>
  <si>
    <t xml:space="preserve">Peacocking </t>
  </si>
  <si>
    <t xml:space="preserve">@brodyjenner http://twitpic.com/4f6kw - Cute funny face, Brody </t>
  </si>
  <si>
    <t>Join My Exclusive Marketing Group @mark33  http://tr.im/khLq</t>
  </si>
  <si>
    <t xml:space="preserve">@markhoppus from one SW fan to another, its Free Comic Book Day! And they're giving out a clone wars comic for free at comic book stores </t>
  </si>
  <si>
    <t>It's time to try to enjoy my weekend  ttyl! ^^</t>
  </si>
  <si>
    <t xml:space="preserve">@Sidekick28 ta for the followfriday! </t>
  </si>
  <si>
    <t xml:space="preserve">@Ali_Sweeney keep up the good work! </t>
  </si>
  <si>
    <t xml:space="preserve">My lip gloss has real sugar in it. Yum.     </t>
  </si>
  <si>
    <t xml:space="preserve">Boris Kodjoe.... what a specimen </t>
  </si>
  <si>
    <t xml:space="preserve">watching Bride Wars!!! </t>
  </si>
  <si>
    <t>@ the diner with my mommy!  hit me up..</t>
  </si>
  <si>
    <t>it's tea  but it's kinda cold now</t>
  </si>
  <si>
    <t>@Stilgar702 Haha XD dogs I don't mind...well that's not true, I can't stand my sisters dogs. I like cats  ...and Zebras...and otters.</t>
  </si>
  <si>
    <t xml:space="preserve">@vysh_doss Good stuff, ain't it? Yeah, you told me about Aamir. And you already know what Rendang is like reheated. </t>
  </si>
  <si>
    <t xml:space="preserve">@smokedrinkdrive i still have the bone!  that's kinda morbid but i keep stuff like that </t>
  </si>
  <si>
    <t>just sittin here chillin.... eatting mini chips ahoys   listen to bree clean her room yuppie</t>
  </si>
  <si>
    <t>sunny miami day  out to the salon to spoil myself</t>
  </si>
  <si>
    <t xml:space="preserve">Ex pumpkins and poos we are Tulls, life goes on you know </t>
  </si>
  <si>
    <t xml:space="preserve">Eating lunch with Cheesus at the Zen House </t>
  </si>
  <si>
    <t>@Julia_13  lol get my mind out of the gutter? haha twitter sucks you dont know what the persons talking about. but love you tooo  haha</t>
  </si>
  <si>
    <t xml:space="preserve">@jpenico you have to show up to find out. </t>
  </si>
  <si>
    <t xml:space="preserve">@greggarbo what is your musical influence? </t>
  </si>
  <si>
    <t xml:space="preserve">@soBOMB I sure will the city going crazy right over the Bulls, Well to bad I'm a Lakers fan </t>
  </si>
  <si>
    <t>Headin 2 vegas 4 the fight! Time 4 sum Pacman! Flight is packed with Filipinos  Pinoy pride! http://twitpic.com/4f7rx (via @Aryty)</t>
  </si>
  <si>
    <t>Dad and I are in my baby.  I love sports cars!</t>
  </si>
  <si>
    <t xml:space="preserve">Drama at 5:30. Then camping out with the cast </t>
  </si>
  <si>
    <t>Join My Exclusive Marketing Group @XJDMJh  http://tr.im/khLq</t>
  </si>
  <si>
    <t xml:space="preserve">Short ride today - only did 85 miles today </t>
  </si>
  <si>
    <t xml:space="preserve">Mmm, picture with Barry Zito </t>
  </si>
  <si>
    <t xml:space="preserve">is washing jacks pants </t>
  </si>
  <si>
    <t xml:space="preserve">@EcoRI wieso alt?! </t>
  </si>
  <si>
    <t xml:space="preserve">spent the last ten hours in bed. Mmmm delicious. </t>
  </si>
  <si>
    <t>@AlohaArleen when do you think is the best time to tweet? lol god am nosey arnt i  hehe</t>
  </si>
  <si>
    <t>@alondrace YEAH! I do  sounds like fun!</t>
  </si>
  <si>
    <t xml:space="preserve">updating my profile getting the record spinnig </t>
  </si>
  <si>
    <t xml:space="preserve">Wee!  Once again, we're waiting for a proof. This time, it's SECOND DAY shipping so no more tracking number OCD </t>
  </si>
  <si>
    <t xml:space="preserve">i like the song surrender from billy talent heehee surrender every touch every smile every frown.... surrender yourself to me </t>
  </si>
  <si>
    <t xml:space="preserve">is now a RedHat Certified Engineer </t>
  </si>
  <si>
    <t xml:space="preserve">@smiley92 ohh thanks </t>
  </si>
  <si>
    <t xml:space="preserve">Chilling with the family </t>
  </si>
  <si>
    <t xml:space="preserve">@JennMcIntosh damn straight, totally agreeing with you...martini's any night of the week, especially your way </t>
  </si>
  <si>
    <t xml:space="preserve">i like picasa. anyone with a google email and a digital camera should use it. </t>
  </si>
  <si>
    <t xml:space="preserve">@aliceisababe my birthday is on june 12th </t>
  </si>
  <si>
    <t xml:space="preserve">watching britains got talent </t>
  </si>
  <si>
    <t xml:space="preserve">@gpk3 no - no place has one close by - I imagine the Humidour place in MD will, whenever I get to go there </t>
  </si>
  <si>
    <t>Weather: yesterday's adventures!!: The weather was nice for the art awards  The opening of the show wa.. http://tinyurl.com/dxwn9a</t>
  </si>
  <si>
    <t>@TammyChicago Afternoon now!  I musta missed ya when I went to tea/lunch</t>
  </si>
  <si>
    <t xml:space="preserve">@GlobalPatriot True...you make a great point. We should come up with a solution. </t>
  </si>
  <si>
    <t>Barca 4 - RM 2  Barca the best soccer team in the world</t>
  </si>
  <si>
    <t xml:space="preserve">just relaxing in Eindhoven... building a new life  - just joined a new gym.... </t>
  </si>
  <si>
    <t>@hellosawah oooh intersesting  surfers are hot! xD</t>
  </si>
  <si>
    <t xml:space="preserve">@_christina_ I don't stress about keeping up with everything on Twitter, just what I have time for. That's the key. </t>
  </si>
  <si>
    <t>Hey! @lons sighting at Fred 62. I swear I am not a stalker  Just a fan.</t>
  </si>
  <si>
    <t xml:space="preserve">Enjoying the sunshine .... hopefully for a while </t>
  </si>
  <si>
    <t xml:space="preserve">@mileycyrus http://twitpic.com/4cykv - Emily is a superstar </t>
  </si>
  <si>
    <t xml:space="preserve">watching Fav Nephew Koby &amp;amp; kids participate in card tricks. I LOVE kids. </t>
  </si>
  <si>
    <t xml:space="preserve">@greggarbo What is your favourite song to perform? </t>
  </si>
  <si>
    <t xml:space="preserve">@drdelacruz actually, mine come with four inch heels, a t-strap and a peep-toe, but I digress </t>
  </si>
  <si>
    <t xml:space="preserve">@mileycyrus that is so sweet! i love watching old baby videos with my family! </t>
  </si>
  <si>
    <t xml:space="preserve">@lovingyouiseasy its called &amp;quot;Dream&amp;quot;. </t>
  </si>
  <si>
    <t xml:space="preserve">@Oprah thank you SOO much for featuring Invisible Children on your show on Friday!! We are so grateful! </t>
  </si>
  <si>
    <t xml:space="preserve">@greggarbo if you watch american idol, who are you rooting for? pleaseeeeeeee respond. your amazing garbo </t>
  </si>
  <si>
    <t xml:space="preserve">I hear from a lot of people these days who are wondering if Twitter is a passing fad or not... We'll know soon (1 yr? 2yrs?), won't we? </t>
  </si>
  <si>
    <t xml:space="preserve">I love your smile! Yea, for old school R&amp;amp;B! </t>
  </si>
  <si>
    <t xml:space="preserve">is just straight chillin </t>
  </si>
  <si>
    <t>1/3 Quebec Trip - Monday  Hey dad, we've been on the road for about 4 hours. We are in Montreal. Its nice and warm outside  All Ive</t>
  </si>
  <si>
    <t xml:space="preserve">at sea grape beach.  bout to have a blast wiff besties. </t>
  </si>
  <si>
    <t>Just ate like. . . 1/3 a cup of Craisins  Got my 1 fruit serving. On to chicken alfredo!</t>
  </si>
  <si>
    <t xml:space="preserve">It's my little brothers birthday today </t>
  </si>
  <si>
    <t>last night was goood  sorry to marah who isn't a whore. and never drink anything that tastes like suncream.</t>
  </si>
  <si>
    <t xml:space="preserve">TALKINGTO MY GIRL @ALLIEEPJAFAN  ON MSN LOL &amp;lt;3 </t>
  </si>
  <si>
    <t xml:space="preserve">@zsoltpalffy awww thank you. </t>
  </si>
  <si>
    <t xml:space="preserve">@SamwellCox only 2 and a half months to go mate </t>
  </si>
  <si>
    <t>@julieunplugged i have been outside, being human, enjoying the spring  and back off i go!</t>
  </si>
  <si>
    <t xml:space="preserve">going out for sushi this evening!! yay! JAPANESE ahah </t>
  </si>
  <si>
    <t>@Bluenscottish @Eric_Chambers  we were there in spirit... any offers?</t>
  </si>
  <si>
    <t xml:space="preserve">the last home game against CDM was last night.. i can't wait for my volleyball season ! p.s., great job advanced drama ! </t>
  </si>
  <si>
    <t xml:space="preserve">catching up with jagtesh!!! </t>
  </si>
  <si>
    <t xml:space="preserve">@deirdrakiai I think I'm gonna have to demand pics of this one! </t>
  </si>
  <si>
    <t xml:space="preserve">@xx_Megan_xx LOL I might come on after BGT </t>
  </si>
  <si>
    <t>http://twitpic.com/4f9to Street fair on 3rd ave  summer is here</t>
  </si>
  <si>
    <t xml:space="preserve">Did some work today </t>
  </si>
  <si>
    <t xml:space="preserve">@lesserdevil I quit my job to tweet...i survive off Twitter and Taco Bell...and i nap as to not miss a Tweet </t>
  </si>
  <si>
    <t xml:space="preserve">J.O.N.A.S PREMIERE IN THE  USA AAAAAAAAH </t>
  </si>
  <si>
    <t>@shinellemaria Awesome  haha</t>
  </si>
  <si>
    <t xml:space="preserve">Learning Meg&amp;amp;Dia's discography by the 8th </t>
  </si>
  <si>
    <t xml:space="preserve">is about to go to H's house </t>
  </si>
  <si>
    <t xml:space="preserve">@reba wow 8 different looks , Reba you are very busy this days , but you always have time for fun that's nice </t>
  </si>
  <si>
    <t xml:space="preserve">@sirdaniels come on over! Hindu Temple Delaware! </t>
  </si>
  <si>
    <t xml:space="preserve">@illupocattivo Really great food! </t>
  </si>
  <si>
    <t xml:space="preserve">@Geneva79 LMAO! Well u know I work nights so I just woke up Lol I'm bout to get ready for work so i'll TTYL </t>
  </si>
  <si>
    <t xml:space="preserve">waiting for mum! then out with her for the evening.circus in the morning </t>
  </si>
  <si>
    <t xml:space="preserve">@climber514 I'll check them out for sure, thanks! </t>
  </si>
  <si>
    <t>@thaisganci Heloow baby  #fletcherday .</t>
  </si>
  <si>
    <t xml:space="preserve">Yummmm...homemade pizza, the riches and my sexy bf. So happy  pause time right now please </t>
  </si>
  <si>
    <t xml:space="preserve">@davidhiggerson well it is the second biggest city </t>
  </si>
  <si>
    <t xml:space="preserve">@bryan_white i know you are talking about my friend natasha when you say die hard fan </t>
  </si>
  <si>
    <t xml:space="preserve">We love our LYS. I'm uploading the videos now. </t>
  </si>
  <si>
    <t xml:space="preserve">I love miss laurel, she gave me a mug award. </t>
  </si>
  <si>
    <t xml:space="preserve">@christiecupcake I just recently admitted to myself that I like John Mayer's music...I fought it for many years!  </t>
  </si>
  <si>
    <t xml:space="preserve">is eating Cup Noodles creamy chicken, drinking Guaranï¿½ and watching Breakfast at Tiffany's! </t>
  </si>
  <si>
    <t xml:space="preserve">Love Twitlonger ! &amp;lt;3 hahaha, I didn't know it was ! haha, Love you and don't forget: Love, Dream, Peace and Fun </t>
  </si>
  <si>
    <t xml:space="preserve">Playing photographer today! Shooting a wedding </t>
  </si>
  <si>
    <t xml:space="preserve">@JeminiATX @therealsouthpaw u guys are going to the urban music conference? ME TOO!!!! hehe see yall there </t>
  </si>
  <si>
    <t>@Fenners Thank youuuuuu! I think so too!  &amp;lt;*&amp;gt;&amp;lt;</t>
  </si>
  <si>
    <t>@charlie_black ohhhhh snapp. Sounds like you got it all planned out.  tell me how the movie is.</t>
  </si>
  <si>
    <t xml:space="preserve">@Juzzyb not for me. </t>
  </si>
  <si>
    <t xml:space="preserve">gonna enjoy a little bit of sunshine </t>
  </si>
  <si>
    <t xml:space="preserve">cant wait to be at the jv baseball game in 30 minutes!! started at 3, but oh well. i will still be there cheering and statting!! </t>
  </si>
  <si>
    <t xml:space="preserve">Having a good day today, even tho I'm at work, hope nothing spoils it! </t>
  </si>
  <si>
    <t xml:space="preserve">watching myself when I was born. I was ugly. good thing I turned into this ball of cuteness </t>
  </si>
  <si>
    <t xml:space="preserve">yayy seeeing myy best friends tonight </t>
  </si>
  <si>
    <t xml:space="preserve">going to the movies with mother and sis  watching ghost of girlfriends past! Matthew Mcconaughey is so adorable! </t>
  </si>
  <si>
    <t xml:space="preserve">@springcreekbg They do make Diet Cheerwine.  </t>
  </si>
  <si>
    <t xml:space="preserve">@tyefighter LOL you aren't evil. One of my Meezers does that alot and I laugh every time. </t>
  </si>
  <si>
    <t xml:space="preserve">@hatz94 Have you ever considered covering something from Plain White T's ? I think u'd do good on &amp;quot;Hey there delilah&amp;quot; Just a thought </t>
  </si>
  <si>
    <t>@peedletuck yea, it's good but everyone acts like its amazing. Italian ice? Ice cream is better  haha</t>
  </si>
  <si>
    <t xml:space="preserve">@Meerkat100 Yes get some photos on. I love looking at the pics people put on. Look forward to seeing yours then </t>
  </si>
  <si>
    <t xml:space="preserve">I wanna give a big shout out too all my new followers thanks for join wonderful my world I hope u enjoy ur self lol </t>
  </si>
  <si>
    <t xml:space="preserve">mi s-a facut brusc pofta de chipsuri </t>
  </si>
  <si>
    <t xml:space="preserve">Hanging out with three nine-year-olds for a few hours... </t>
  </si>
  <si>
    <t xml:space="preserve">going camping tonight ... ...  let's look on the bright side: there will be lots and lots of alcohol </t>
  </si>
  <si>
    <t xml:space="preserve">Just talked to my grandmother </t>
  </si>
  <si>
    <t xml:space="preserve">@outofmyarse DONT DO IT!  unless its an old one </t>
  </si>
  <si>
    <t xml:space="preserve">@kkeira I ment to say, you are right on about that, </t>
  </si>
  <si>
    <t xml:space="preserve">Incense. A must have if we share a home. </t>
  </si>
  <si>
    <t xml:space="preserve">@R_H_C_P You guys are great </t>
  </si>
  <si>
    <t xml:space="preserve">@donica Thanks v much! I could take this opportunity to plug my blog and array of bookmarks. . .but I won't. </t>
  </si>
  <si>
    <t xml:space="preserve">Seven pounds if you haven't seen it already </t>
  </si>
  <si>
    <t xml:space="preserve">@aplusk am on it now; thanks!!!! only new to twitter so this is really useful. any other suggestions feel free to send through </t>
  </si>
  <si>
    <t xml:space="preserve">Going to get tattoo'd. </t>
  </si>
  <si>
    <t xml:space="preserve">@brittybre then you should go on funnyfork </t>
  </si>
  <si>
    <t xml:space="preserve">REUNION TONIGHT, BITCHESSSSS </t>
  </si>
  <si>
    <t xml:space="preserve">@mrstu69 I hear beer is cheaper in the UK than water!!!!  BBQ sounds yummy. </t>
  </si>
  <si>
    <t>@adnanmahmud I think I understand now  I just wanted to clarify so no one gets it twisted. I think that is what is happening now</t>
  </si>
  <si>
    <t>Yay...the painkillers finally kicked it.  Now I feel great! (I just wish they would show something good on TV for once!!!)</t>
  </si>
  <si>
    <t xml:space="preserve">@Silversmyth Thank you very much! </t>
  </si>
  <si>
    <t xml:space="preserve">is drinking wine...at 230 in the afternoon. Yep, I'm with the family </t>
  </si>
  <si>
    <t xml:space="preserve">@WeTheTRAVIS I wish i was at Bamboozle. Maybe next year, I'll drive up there! Go get em' Travis! rock on!! </t>
  </si>
  <si>
    <t>Loving this!!! No work just hanging out with a cutie!!! I so should be doing HW but oh well......  boston is more fun!!</t>
  </si>
  <si>
    <t xml:space="preserve">http://twitpic.com/4f9vg - bestiess! january '09  </t>
  </si>
  <si>
    <t xml:space="preserve">It's too gloomy out...oh well, I got ravioli so I'm all good. </t>
  </si>
  <si>
    <t xml:space="preserve">Excited and happy about tonight! </t>
  </si>
  <si>
    <t>@DLDavis2nd wait for me  I love naptime</t>
  </si>
  <si>
    <t xml:space="preserve">http://twitpic.com/4f9vh - @ddlovato elbow-five to you Demii </t>
  </si>
  <si>
    <t xml:space="preserve">Is getting ready for the big surprise party </t>
  </si>
  <si>
    <t xml:space="preserve">I always love going to the airport arrivals section because no matter what's going on in this world, people always look genuinely happy. </t>
  </si>
  <si>
    <t xml:space="preserve">@Bernzy quit your bitchin!  And thanks! </t>
  </si>
  <si>
    <t>@AlohaArleen ooo so its all good, you better watch you back as i will be joing that 20k updates group  lol</t>
  </si>
  <si>
    <t>Watching big bang theory. Haha show is so funny.  sheldon is hilarious.</t>
  </si>
  <si>
    <t xml:space="preserve">Goin' to see Wolverine with my parents &amp;amp; lookin @ potential guys I would dream for my album cover includin'  porn star, Andy Kay.. Yum! </t>
  </si>
  <si>
    <t xml:space="preserve">@xlad hey, new pic. Sexy </t>
  </si>
  <si>
    <t xml:space="preserve">@hushm0nk3y you should record my voicemail!! </t>
  </si>
  <si>
    <t xml:space="preserve">Trying to figure this thing out </t>
  </si>
  <si>
    <t xml:space="preserve">@lilyroseallen Happy Birthday!!! we met a while ago in Dubai at the Atlantis! what happens in the Bridge Suit STAYS in the bridge suite </t>
  </si>
  <si>
    <t xml:space="preserve">@perihanna aw! you're such a great twend </t>
  </si>
  <si>
    <t xml:space="preserve">ugh, my parents are such dickholes. Haha, my mom has Twitter, lets hope she reads that </t>
  </si>
  <si>
    <t xml:space="preserve">Aunt Ann, I have to say that the treatment here is appalling.  Mandatory naps, baths, feedings, diaper changes.  It's just not fair!! </t>
  </si>
  <si>
    <t>caps win  happy day</t>
  </si>
  <si>
    <t xml:space="preserve">still tired.. but staying at home all day.. </t>
  </si>
  <si>
    <t xml:space="preserve">Good start to the series, Caps </t>
  </si>
  <si>
    <t xml:space="preserve">@KeeganCheyenne and @ClaireLNPolley Sure! Sounds swell. Tell mr. rodgers he is more than welcome </t>
  </si>
  <si>
    <t xml:space="preserve">suddenly, my eyes are getting dry and tired.. time to sleep  ...  wish my 3rd sister happy birthday again .. everyday is a happy day </t>
  </si>
  <si>
    <t xml:space="preserve">@justine08 hey justine.  </t>
  </si>
  <si>
    <t xml:space="preserve">Work....eh :/ guess i should be happy to go since im so friggen broke....come eat and tip me reallll well. Lol </t>
  </si>
  <si>
    <t>JONAS premeire tonight!  can't wait!!</t>
  </si>
  <si>
    <t xml:space="preserve">@jamesga wondering if i can have some of those &amp;quot; I'm a PC &amp;quot; Stickers looking to do a viral distribution in Asia </t>
  </si>
  <si>
    <t xml:space="preserve">@xpoc @obnoxiousacorns I have to agree - the Teletubby look is NOT the way to go. Now, My Favorite Martian is a whole different story, </t>
  </si>
  <si>
    <t xml:space="preserve">@shareski Ordered a Reuben at a new local restaurant...they made it with roast beef...what an insult!  </t>
  </si>
  <si>
    <t xml:space="preserve">@yourvegas Listening 2 ATATC while drinking a mocha frappucino from Starbucks right now is yummier then ur yogurt </t>
  </si>
  <si>
    <t xml:space="preserve">Finally leaving. Then might go to the mall. After that I have to fiind something to do for a few hours AND THEN movies </t>
  </si>
  <si>
    <t xml:space="preserve">foods here!!! </t>
  </si>
  <si>
    <t xml:space="preserve">@chrishasboobs I love you do you love me if you don't send me anything back I will make a vid and say you have...something </t>
  </si>
  <si>
    <t xml:space="preserve">@adamsconsulting really! now u know why u become a tweetheart </t>
  </si>
  <si>
    <t xml:space="preserve">Getting ready for black tie thing and cannot for the life of me remove my daughter's Disney fairy polish from my nails. Ah, well. </t>
  </si>
  <si>
    <t xml:space="preserve">i'm sooo excited, UK tickets for Jonas Brothers world tour go on sale soon !!!! </t>
  </si>
  <si>
    <t xml:space="preserve">@brownbugz: Likewise, that is a mutual feeling  Always good to find someone who makes it a point to ride. </t>
  </si>
  <si>
    <t xml:space="preserve">@zeedlle Especially since it's the afternoon. </t>
  </si>
  <si>
    <t xml:space="preserve">I've just seen Taylor Swifts new music video, I LOVE IT, it's so cute </t>
  </si>
  <si>
    <t>@geekintehpink thanks hon!  Figured I needed to swap teams to one still playing. lol</t>
  </si>
  <si>
    <t xml:space="preserve">gonna see hannah montana the movie today </t>
  </si>
  <si>
    <t xml:space="preserve">@bg0790 Thanks!!! </t>
  </si>
  <si>
    <t>@alysonstonerAS  you reply to mee aaaah god !  thank you so much</t>
  </si>
  <si>
    <t xml:space="preserve">@josianna OK you are now half way through the 15. Love the new Avatar by the way </t>
  </si>
  <si>
    <t>@mileycyrus Hi Miley! you are ok? you're amazing! i love rs  Kisses</t>
  </si>
  <si>
    <t>Loving youuu. ..  hahhaa !</t>
  </si>
  <si>
    <t xml:space="preserve">Getting ready with @athornton1 for the Derby party! I feel like a kid on Christmas...so excited! </t>
  </si>
  <si>
    <t xml:space="preserve">@rbonini Vermeer, da Vinci, Rembrandt, Canaletto, Stubbs horses, Stubbs dogs or Stubbs horses with people? </t>
  </si>
  <si>
    <t xml:space="preserve">http://twitpic.com/4faby - @STEG343 ...I think you're a very interesting person. And,I think you need to buy your wife a present. </t>
  </si>
  <si>
    <t xml:space="preserve">@itschelseastaub aww, chelsea your so sweet! i love you </t>
  </si>
  <si>
    <t xml:space="preserve">@heLLobrOOklyn I thought of creating art piece about that myth actually, that's why I asked   I'm waiting tho, want a fresh composition </t>
  </si>
  <si>
    <t xml:space="preserve">@Alluminare Everything comes in cycles sweetie  Hopefully weather will stay same and Twitter will again get hot </t>
  </si>
  <si>
    <t xml:space="preserve">finally got the credit card mess sorted out </t>
  </si>
  <si>
    <t xml:space="preserve">@EternalEsme That dress is adorable!!! </t>
  </si>
  <si>
    <t>Good Day My Friends!  Our website is finally OPEN!  Please check it out and shoot me off your feedback. Thanks!  www.theRIGHTmovement.com</t>
  </si>
  <si>
    <t xml:space="preserve">milly brennan is a retard </t>
  </si>
  <si>
    <t xml:space="preserve">New to twitter... Checking everything out... </t>
  </si>
  <si>
    <t xml:space="preserve">@musiqvixen its gettin closer yay can't wait to see u and J. Flyin to NY tonight </t>
  </si>
  <si>
    <t xml:space="preserve">@ginalu84 http://twitpic.com/4f9if - fuckin sweet. they still come in the rain and all..... </t>
  </si>
  <si>
    <t xml:space="preserve">is going fishing </t>
  </si>
  <si>
    <t>@rushtonaiter I'm so glad you answered me  I hope you can visit Spain soon. You rock</t>
  </si>
  <si>
    <t xml:space="preserve">Today marks 6 months of marital bliss between me and @Vegan_Cupcake! I am one lucky SOB. </t>
  </si>
  <si>
    <t>work w/kayla and shannon.  then sleepover with my kaylabest after!</t>
  </si>
  <si>
    <t xml:space="preserve">@Petthefish she was born that way </t>
  </si>
  <si>
    <t>@ifhehasanygum  you know the eppisodeds better than you should ;p but I'm taking a break for now.</t>
  </si>
  <si>
    <t xml:space="preserve">Was raining, now sunny.... however the BLACK FLIES are outside waiting to eat me up.. </t>
  </si>
  <si>
    <t xml:space="preserve">@NessUHH http://twitpic.com/4fa9d - Aw, I love it!, it's adorable </t>
  </si>
  <si>
    <t xml:space="preserve">@bethenny lol she is very outgoing to hand it to her </t>
  </si>
  <si>
    <t xml:space="preserve">@Daionii glasses are hot on girls </t>
  </si>
  <si>
    <t>Partying Greek Style tonight!!!  http://myloc.me/qIk</t>
  </si>
  <si>
    <t>@Jonasbrothers guys im so excited!!!  REALLY EXCITED! I can't wait! aaaah ? ? ?</t>
  </si>
  <si>
    <t xml:space="preserve">@Bella8lopez omg i HATE facebook.....i like how twitter's so simple---did you ever get all that food you wanted? i feel your pain </t>
  </si>
  <si>
    <t xml:space="preserve">@WeTheTRAVIS There's nothing to be nervous about. You'll do amazing, like always. No worries! </t>
  </si>
  <si>
    <t xml:space="preserve">slept in today ...just waking up ...had too much fun last nite!  </t>
  </si>
  <si>
    <t xml:space="preserve">Tired..but well worth the trip. Finally home!! </t>
  </si>
  <si>
    <t xml:space="preserve">Good day outside. Let's do something before the fight? </t>
  </si>
  <si>
    <t xml:space="preserve">@adelaidejewel how did it go? </t>
  </si>
  <si>
    <t>@Fablanta Birch Beer is Root Beer, done better!  I like Boylan's the best. http://bit.ly/kv1Hj</t>
  </si>
  <si>
    <t xml:space="preserve">Have stocked up on dvd's popcorn and malteasers, quite night in spending ï¿½15 on movies and sweets instead of taxi's and alcohol </t>
  </si>
  <si>
    <t xml:space="preserve">@anitafiander Thx 4 the stats link, Rt'd &amp;amp; put in my favs! Have a fantastic day! </t>
  </si>
  <si>
    <t>Bad days turn into good days pretty quickly... Going out tonight.  Weeeehoooooo. Watching Titanic right now, then getting ready! &amp;lt;3</t>
  </si>
  <si>
    <t>@OpusDei24 besides, everyone knows that denver is the only team in the west thats gonna give the lakers a hard time... GO NUGGETS  lol</t>
  </si>
  <si>
    <t>Had a really awesome day! Got to hear the Dalai Lama speak and now i'm off to work.  life is good</t>
  </si>
  <si>
    <t>GARY BASEMAN PROJECT ALL DAY IN SANTA MONICA  enjoy your saturday everyone!! lets go pacquiao!!!!!!!!!!</t>
  </si>
  <si>
    <t xml:space="preserve">@weezyofficial http://twitpic.com/4f9oo - Love that art work. </t>
  </si>
  <si>
    <t>@JediMistySpice I got your package!!! OMG thank you soooo much  I now want even more to get to LA and go to the zoo w/you!</t>
  </si>
  <si>
    <t xml:space="preserve">Re-pinging @Elle_P: @MeGaBoAsT megaaaaaaaa! Hellloooo </t>
  </si>
  <si>
    <t xml:space="preserve">Cooking Burgers on the Grill for dinner right now as I tweet along </t>
  </si>
  <si>
    <t>Going to see Hey Monday  omg MIKE GENTILE ftww</t>
  </si>
  <si>
    <t xml:space="preserve">@chriscornell hey, do you watch friends? </t>
  </si>
  <si>
    <t xml:space="preserve">show tonight w/ oh the blood. yea. </t>
  </si>
  <si>
    <t xml:space="preserve">revisiting my remember maine album. wb is a genius </t>
  </si>
  <si>
    <t xml:space="preserve">going To The Monster Truck Thingy !!! Woot Woot </t>
  </si>
  <si>
    <t xml:space="preserve">@missaviator You need to go to the kitchen and cook some enchildas. </t>
  </si>
  <si>
    <t xml:space="preserve">Hey all Sat in hotel bar with Tizz putting worlds to right again LOL. Karen (Pen) has just left as has Sami Been a fun day </t>
  </si>
  <si>
    <t xml:space="preserve">watching britains got talent just love that show </t>
  </si>
  <si>
    <t xml:space="preserve">I'm the only person who can fall into mud in the outfield and trip over my own two feet running to first base. I pulled a Joe Jonas </t>
  </si>
  <si>
    <t xml:space="preserve">@panamenanegra LoL... Thank you! I try not to waste anyones reading memory who follows me!! </t>
  </si>
  <si>
    <t>here with my cousen  and sister and soo what r u doing????</t>
  </si>
  <si>
    <t>@GGR3D time to upload a pic hun!  .. i kno you have a zillion-triple-quadro-illion lol....</t>
  </si>
  <si>
    <t xml:space="preserve">@StarJonesEsq  hey Star . . . Can you rec a pleasant smelling brand of sunscreen? I don't usually wear any but I def need to start. Thnx </t>
  </si>
  <si>
    <t xml:space="preserve">@AlohaArleen The same reason we push the elevator button to make the elevator get to us quicker  </t>
  </si>
  <si>
    <t xml:space="preserve">@mileycyrus hey! hannah montana the movie came out yesterday me n my best m8 went to see it 2day and its amazing! well done  luv u </t>
  </si>
  <si>
    <t xml:space="preserve">quickie workout &amp;amp; watch satc </t>
  </si>
  <si>
    <t xml:space="preserve">@frontporchlife Hahaha now they can just hear neat songs. </t>
  </si>
  <si>
    <t>Sweet.. The ladies selling saris just set up next to me. And jewelry is across the way. This could be dangerous.  I am big India fan!</t>
  </si>
  <si>
    <t xml:space="preserve">@lohnjovell she should be informed that sleeping thru the night is a good thing </t>
  </si>
  <si>
    <t xml:space="preserve">Getting some ice cream with bridget. Yum </t>
  </si>
  <si>
    <t>@tickledtink no problem! There will be more  hope all is well.</t>
  </si>
  <si>
    <t xml:space="preserve">@anthonykinard So how do you feel about cheerleading? </t>
  </si>
  <si>
    <t>@mileycyrus Hey Miley I hope ur having a decent day!  ur amazing at everything u do have a grt day!</t>
  </si>
  <si>
    <t xml:space="preserve">@mrbijoy I am the say way- regrettable decisions, but don't regret them. What are you gonna do? </t>
  </si>
  <si>
    <t>is very jealous of his friends who got tickets to go to the Xmen movie world premiere in Tempe tonight.    // cool http://gykd.net</t>
  </si>
  <si>
    <t xml:space="preserve">Watching Britains Got Talent... </t>
  </si>
  <si>
    <t>Hey guys TweetDeck is a fun app 2 use!  http://www.tweetdeck.com</t>
  </si>
  <si>
    <t xml:space="preserve">@TamminSursok hey it was fun meetin u at the Flicka 2 shoot, I met u back on April 17th </t>
  </si>
  <si>
    <t xml:space="preserve">had a good day, feel weird.. in a good way. </t>
  </si>
  <si>
    <t xml:space="preserve">I am in my friend's home </t>
  </si>
  <si>
    <t xml:space="preserve">i love you too sam shelby </t>
  </si>
  <si>
    <t xml:space="preserve">@kristinhersh Sounds like you'll be having quite the day! Studio time is my favorite times. </t>
  </si>
  <si>
    <t xml:space="preserve">@FreshPlastic You'd better come and eat some of the cake I just made </t>
  </si>
  <si>
    <t xml:space="preserve">@ SuzeOrmanShow  Thanks Suze!  </t>
  </si>
  <si>
    <t xml:space="preserve">My newspaper didn't get 'stolen' today... Yaay! Ah yes, it's the little things that please me.  </t>
  </si>
  <si>
    <t xml:space="preserve">I've just read the traveler's gift by Andy Andrews. Awesome book!!!! Definately a 'must read' for anyone </t>
  </si>
  <si>
    <t xml:space="preserve">Taking a break on the sweaty Central Market patio with a bottle of sassparilly listening to a hurdy gurdy band. </t>
  </si>
  <si>
    <t xml:space="preserve">@elephantproject that's great!!! I got him and becki newton at joe's pub once </t>
  </si>
  <si>
    <t xml:space="preserve">@trapezoid Neil, do you know when the next season of new kids on the rock starts? i know you've prolly been asked a lot but i cant wait!! </t>
  </si>
  <si>
    <t xml:space="preserve">I 4GOT 2 MY HOMIE ON FF! SO HERES MY FINAL HOMIE THAT NEEDS TO BE SMASHED! FOLLOW @PhilGoodlife &amp;amp; remind him he owes me a blue motorcycle </t>
  </si>
  <si>
    <t xml:space="preserve">@HoopinisPassion hehe, i was out eating lunch; then stopped at wal-mart! but i'm back noww! </t>
  </si>
  <si>
    <t>Hi  school model search @ work today: AKA employees get to dress up like they're from the 80s. WIN.</t>
  </si>
  <si>
    <t xml:space="preserve">@Homeschool_Mom I certainly will... will try to have it up for you by end of the day </t>
  </si>
  <si>
    <t xml:space="preserve">I am off to get my nails done.  Tweet at everybody later!  </t>
  </si>
  <si>
    <t>@lexschroeder thanx d000d  Hey, when's DDR? #elephantMemory</t>
  </si>
  <si>
    <t xml:space="preserve">@rurumochii that's awesome, I've always wanted to go to Ireland .  Take pictures! </t>
  </si>
  <si>
    <t>@ItsChelseaStaub the video is really sweet  i love it so much!</t>
  </si>
  <si>
    <t xml:space="preserve">@Sirvinya I sure will! .. My BF treated me, I am soooo chuffed! </t>
  </si>
  <si>
    <t xml:space="preserve">@jonesdel I choose my words carefully. And tweet a lot </t>
  </si>
  <si>
    <t>@cg_2001 THANKS! I adore this track! Got me dancing already!  ? http://blip.fm/~5fkpy</t>
  </si>
  <si>
    <t xml:space="preserve">@MasterSavage hi John, how is YOUR day? </t>
  </si>
  <si>
    <t>got ma internet bak  but dobbs has apparently signed for swansea  and we got humped so an inbetween day</t>
  </si>
  <si>
    <t>@bassguitar65 I'm fine, thank you! Traveling &amp;amp; enjoying every moment!!! Life is GOOD!  What about you?</t>
  </si>
  <si>
    <t xml:space="preserve">Odd day. Watched a sea king hover over the mountain by our house to rescue someone who fell into the river. Not much happens around here </t>
  </si>
  <si>
    <t xml:space="preserve">Got a late start. Im good now </t>
  </si>
  <si>
    <t xml:space="preserve">Home after being out since 12. Went to see sister in her show. Was very good </t>
  </si>
  <si>
    <t xml:space="preserve">@socalvballqt YAY i LOVE thunderstorms   Tennessee + thunderstormes = perfect, that's how it was when i was there </t>
  </si>
  <si>
    <t>Partyin for ashleys birfday! Fun in the sun!!!  Shout outz to Statutory Skizz</t>
  </si>
  <si>
    <t xml:space="preserve">@radha_ Good night. It will be sometime before I go off to sleep! </t>
  </si>
  <si>
    <t xml:space="preserve">@dougluberts Oh, that sounds like awesome footage for your demo reel. </t>
  </si>
  <si>
    <t xml:space="preserve">is very proud of @Z_A_Reid  He got rid of an entire garbage bag of clothes he no longer wore^^ He helped a good cause </t>
  </si>
  <si>
    <t xml:space="preserve">Is driving down the interstate with P. Shane on low fuel and neither of us have any money, so we are praying they make it home </t>
  </si>
  <si>
    <t xml:space="preserve">@NewportTaupe trying to potty train my puppy... </t>
  </si>
  <si>
    <t xml:space="preserve">@ItsChelseaStaub I love the video! It's so cute </t>
  </si>
  <si>
    <t>Join My Exclusive Marketing Group @MasterSavage  http://tr.im/khLq</t>
  </si>
  <si>
    <t xml:space="preserve">is 3 of the 7th dwarf's today.. HAPPY and SLEEPY and HUNGRY.. yeah I made one up </t>
  </si>
  <si>
    <t xml:space="preserve">http://twitpic.com/4fasx - A preview of photos to come </t>
  </si>
  <si>
    <t xml:space="preserve">@MrsMcFlyGrimmy i reckon they'll completely finish soon yenno, i think thats why theyve put The saturdays together  Best thing ever!! </t>
  </si>
  <si>
    <t xml:space="preserve">I just ate a chicken soft taco.... yum! </t>
  </si>
  <si>
    <t xml:space="preserve">Being a cute girl has its perks. Like getting car services for free </t>
  </si>
  <si>
    <t>2nd one   http://twitpic.com/4fast</t>
  </si>
  <si>
    <t xml:space="preserve">watchin' tv </t>
  </si>
  <si>
    <t>@Lisamcg2 fantastic to hear it!!!  how was it?</t>
  </si>
  <si>
    <t xml:space="preserve">@chelseabot there is always the 5000th </t>
  </si>
  <si>
    <t>@OfficialAshleyG aww, he is so cuuute  How old is he?</t>
  </si>
  <si>
    <t xml:space="preserve">shopping with mommmmma </t>
  </si>
  <si>
    <t xml:space="preserve">@elociNNNicole e-mail is fine.  I look forward to the package. </t>
  </si>
  <si>
    <t>@see_dot_run   I &amp;lt;3 you i'll call you when it slows down</t>
  </si>
  <si>
    <t>camera obscura - if looks could kill - @tezzer57 says thursday was a great show  ? http://blip.fm/~5fkqc</t>
  </si>
  <si>
    <t xml:space="preserve">Watching TMNT (the one released in 2007). Feeling like a kid again. This is awesome </t>
  </si>
  <si>
    <t xml:space="preserve">@ramdomthoughts  check  your googlemail m8 </t>
  </si>
  <si>
    <t xml:space="preserve">Talk went very well. AND got signed copies of both of Ray Kurzweil's books as a gift! </t>
  </si>
  <si>
    <t xml:space="preserve">@jerryjamesstone thanks for the #FF </t>
  </si>
  <si>
    <t>needs a spring clean. Room full of stuff scattered everywhere. It's what happens with the absence of parents  x http://bit.ly/D-Sol17</t>
  </si>
  <si>
    <t xml:space="preserve">is thinking to myself... &amp;quot;now is not the time to panic, it's just a famous person watching you&amp;quot; OMG I'm FLIPPING OUT! </t>
  </si>
  <si>
    <t>Laredoans: Join the new &amp;quot;Laredo&amp;quot; Tatango group! Get to txt with new people!  http://tinyurl.com/d8t8sy</t>
  </si>
  <si>
    <t xml:space="preserve">@hochmann I am with you on the rain! Makes everything seem refreshed. It is raining here too but no worries...life is awesome! </t>
  </si>
  <si>
    <t>http://twitpic.com/4fasy Street fair on 3rd ave  summer is here</t>
  </si>
  <si>
    <t xml:space="preserve">@superheroaustin if you want to go we can hon. As long as we watch the notebook first!!! </t>
  </si>
  <si>
    <t xml:space="preserve">at ej's partaaayy, just finished eating a good meal. </t>
  </si>
  <si>
    <t xml:space="preserve">@Natalie147 well I think so... </t>
  </si>
  <si>
    <t xml:space="preserve">@timothompson Thanks!  We're pretty excited....and now more news to come in the next couple of weeks </t>
  </si>
  <si>
    <t>@lilyroseallen happy birthday  x</t>
  </si>
  <si>
    <t xml:space="preserve">http://twitpic.com/4fatk - me and my sister younger </t>
  </si>
  <si>
    <t>@taylorswift13 's concert tonight!!! Gino &amp;amp; I are already here. Sitting in the car and jamming to her songs!  http://twitpic.com/4fath</t>
  </si>
  <si>
    <t xml:space="preserve">getting ready for lunch with my mom </t>
  </si>
  <si>
    <t xml:space="preserve">the decision has been made. It's Angels and Deamons time. Then maybe some DK64!!! LOL </t>
  </si>
  <si>
    <t xml:space="preserve">I know of 2 people in my current Twitter Timeline who are totally amazed at something they've received. I know their jaws are dragging. </t>
  </si>
  <si>
    <t xml:space="preserve">Anyone else think the Doomsday Machine in Star Trek looks like a big fish? I bet they used an old lure </t>
  </si>
  <si>
    <t xml:space="preserve">Time for a short nap, my mom's graduation at 7:30, then my friends partay later tonight! </t>
  </si>
  <si>
    <t xml:space="preserve">http://twitpic.com/4fatq - My best friend is going to prom </t>
  </si>
  <si>
    <t xml:space="preserve">is full up now, scrummy tea, and now curled up on the couch watching britains got talent </t>
  </si>
  <si>
    <t xml:space="preserve">@MattFeelLoved yes plz </t>
  </si>
  <si>
    <t xml:space="preserve">@LocalJoost I'd hate to disappoint you in your view of art photography, but this is a *technical* not *creative* assignment </t>
  </si>
  <si>
    <t xml:space="preserve">@EmoKidsInc  whats this about? </t>
  </si>
  <si>
    <t>@joeymcintyre... just thinkin of  you   hope u have a good day</t>
  </si>
  <si>
    <t xml:space="preserve">fantastic speech by alistair campbell </t>
  </si>
  <si>
    <t>finally done with laundry  cleanin up and getting ready for work</t>
  </si>
  <si>
    <t xml:space="preserve">@pinklady1978 maybe i will watch it later then </t>
  </si>
  <si>
    <t>@mileycyrus please, listen!  love you Miley!</t>
  </si>
  <si>
    <t xml:space="preserve">wow. so much for an adventurous weekend! but it's still earrrrlyyy lol </t>
  </si>
  <si>
    <t xml:space="preserve">Fantastic cuddle/napping weather </t>
  </si>
  <si>
    <t xml:space="preserve">@katejacobson sounds like an amazingly beautiful plan </t>
  </si>
  <si>
    <t xml:space="preserve">is with her aunt&amp;amp;cousin. benihana tonite </t>
  </si>
  <si>
    <t xml:space="preserve">Driving home from Chicago. </t>
  </si>
  <si>
    <t>@katyperry i love you  sorry. had to be said.</t>
  </si>
  <si>
    <t xml:space="preserve">Can i go on tour with a rocket to the moon pleasee </t>
  </si>
  <si>
    <t xml:space="preserve">Is watching britains got talent and liked the mini Oliver </t>
  </si>
  <si>
    <t>Camp Rock again   &amp;amp; then haircut!</t>
  </si>
  <si>
    <t xml:space="preserve">@MsLaurenLondon Haha i like the creativity with the lyrics! What are you gonna do w/ur hair? twitpic it once your done </t>
  </si>
  <si>
    <t>@katyperry hi  How r u?</t>
  </si>
  <si>
    <t xml:space="preserve">What an amazing 6th goal by Barcelona (crushing Madrid 2-6) Fans in Madrid start leaving the stadium, they can't take it anymore </t>
  </si>
  <si>
    <t xml:space="preserve">Just getting my feet wet with Twitter. It's like a giant online text message and we all know how girls like to text! </t>
  </si>
  <si>
    <t xml:space="preserve">Bout 2 go see Wolverine with my BFF </t>
  </si>
  <si>
    <t xml:space="preserve">@WeTheTRAVIS WE THE KINGS OWNS YOUR FACE.      Live up to it.  </t>
  </si>
  <si>
    <t xml:space="preserve">Meyoung's one shot was absoutely amazing </t>
  </si>
  <si>
    <t>@gloria_hayden hey new Twitter buddy  Hope you're having a good day!</t>
  </si>
  <si>
    <t xml:space="preserve">@Dunndertaker free comic book day... That should suck one. </t>
  </si>
  <si>
    <t xml:space="preserve">@ajtabaldo Welcome back to twitter then...  </t>
  </si>
  <si>
    <t>haha Jesse McCartney is playing in the bathhrooooommmm, thanks to SEAN! hahahah  duras muncho guey haha JK JK</t>
  </si>
  <si>
    <t xml:space="preserve">MMM...cake, the cake were delicious... now Iï¿½m going to go to the gym </t>
  </si>
  <si>
    <t xml:space="preserve">@nicoleslaw I did the sailing charter with friends for my 26th </t>
  </si>
  <si>
    <t xml:space="preserve">Couple more for #tweetdeck list: @problogger @sharonhayes @starwoodgal @enoxh and my own @cruisesnapshot </t>
  </si>
  <si>
    <t xml:space="preserve">@paigeeybby not sure i'll let you know when i get it. </t>
  </si>
  <si>
    <t xml:space="preserve">on my way to see static x !  at ufest with 15 other bands </t>
  </si>
  <si>
    <t xml:space="preserve">be who you are say what you feel, 'cause those who matter don't mind &amp;amp; those who mind don't MATTER </t>
  </si>
  <si>
    <t xml:space="preserve">cba to do anything! </t>
  </si>
  <si>
    <t xml:space="preserve">Ahh, what times Britains got talent on? Have I missed it?! Catch up, here I come! Ahh! </t>
  </si>
  <si>
    <t xml:space="preserve">MY 100TH TWEET </t>
  </si>
  <si>
    <t xml:space="preserve">@jeweljk cant wait to buy your new album ! </t>
  </si>
  <si>
    <t xml:space="preserve">shopping today </t>
  </si>
  <si>
    <t xml:space="preserve">@bittabuffalo Good to know for when I get tired! lol! </t>
  </si>
  <si>
    <t xml:space="preserve">At the carwash, gdale soon </t>
  </si>
  <si>
    <t>@madeinwales nice!  count me in!</t>
  </si>
  <si>
    <t>just trying twitter plugin for twitter  http://tr.im/kj0d</t>
  </si>
  <si>
    <t xml:space="preserve">Crepes and b&amp;amp;n...nice to relax </t>
  </si>
  <si>
    <t>@aah1981 NKOTB- Are you down? Sarah -Why yes, yes I am.  let me know what time, I&amp;quot;ll be around for the afternoon, just picking up.</t>
  </si>
  <si>
    <t xml:space="preserve">hate hangovers. feel dead tired and shitty. hardly eaten anything today. Coraline was amazing again tho. another pair of 3D glasses </t>
  </si>
  <si>
    <t xml:space="preserve">Look, I sent a tweet!  This should hold me over for a couple of weeks </t>
  </si>
  <si>
    <t xml:space="preserve">i absolutely love @davedays ' song &amp;quot;east to west&amp;quot;. cant wait to get the CD &amp;lt;3 everybody should buy it. @davedays deserves that </t>
  </si>
  <si>
    <t xml:space="preserve">@heidimontag going shopping for my prom dress! </t>
  </si>
  <si>
    <t xml:space="preserve">@bikerbar I'm guessing you really like pie? </t>
  </si>
  <si>
    <t>@katyperry LOL. btw katy i love ur songs.. and ur fashion choices xD keep it real  xoxo</t>
  </si>
  <si>
    <t xml:space="preserve">@josumner hope u got packed, im gunna attempt to watch the gig online </t>
  </si>
  <si>
    <t xml:space="preserve">done it </t>
  </si>
  <si>
    <t>@sharonhayes Sure thing... Should we start with Ustream &amp;amp; blip channels or go big right out of the gate and buy a brick &amp;amp; mortar?  #twittv</t>
  </si>
  <si>
    <t xml:space="preserve">@AngelicaV1 http://twitpic.com/4ego1 - Raw fish? Maybe after it has been on the Barbe. </t>
  </si>
  <si>
    <t>Ahh the Mountain View guys are here  best looking group of firefighters around.</t>
  </si>
  <si>
    <t xml:space="preserve">uploading a new song on myspace called ROCK IT </t>
  </si>
  <si>
    <t xml:space="preserve">@llevy thought u might say that </t>
  </si>
  <si>
    <t xml:space="preserve">@brandingexpert If the world were even, I would so agree with you. </t>
  </si>
  <si>
    <t xml:space="preserve">fall out boy's at metropolis and NOT at cepsum, YEYY </t>
  </si>
  <si>
    <t>@clairelrowland  That is awesome that you do that.  -- Trying myself to conserve..</t>
  </si>
  <si>
    <t xml:space="preserve">@emzyjonas I know it is :L I thought that would make you laugh </t>
  </si>
  <si>
    <t>@buffywoo I can't believe something like that exists!  It's like fate! It was born to be with me, forever and ever.</t>
  </si>
  <si>
    <t xml:space="preserve">No Doubt is back together!! For now anyway.. but yaaaayyyy!! </t>
  </si>
  <si>
    <t xml:space="preserve">Lari just told me &amp;quot;I'm sick like mommy. My head hurts.&amp;quot; </t>
  </si>
  <si>
    <t xml:space="preserve">bumpin 'Angel in Disguise' by @4everbrandy that song still go hard to this day!!! i *heart* you brocka.....   one of the greatest </t>
  </si>
  <si>
    <t>I just have to reblip this one... it a beautiful day  ? http://blip.fm/~5fl3h</t>
  </si>
  <si>
    <t>@EricaSpindler Have a great weekend too. I'll be reading Last Known Victim now.  I rate things on &amp;quot;weRead&amp;quot; so it'll say what I think too.</t>
  </si>
  <si>
    <t xml:space="preserve">@myrios  ah well, not like I'm filled with free money right now.  Just charged a car down payment </t>
  </si>
  <si>
    <t xml:space="preserve">@Cubicz awesome! sounds like fun </t>
  </si>
  <si>
    <t xml:space="preserve">@JustinMGatson Haiii. I love you, more than Jesus. Probably because I'm Jewish, but yeah. </t>
  </si>
  <si>
    <t>Going to the land of adventure with my bitches!!! good luck whit baby with the rest.  [[BoSs LaDy]]</t>
  </si>
  <si>
    <t xml:space="preserve">haha, oh. and yea. here tooo.  hi, im josephine </t>
  </si>
  <si>
    <t xml:space="preserve">@Tweekerchick  If there turns out not to be it just means they're stupid. </t>
  </si>
  <si>
    <t xml:space="preserve">@LynnSerafinn Too bad I can't listen! You have to live in the UK to listen online. Good to hear from you tho </t>
  </si>
  <si>
    <t xml:space="preserve">I think we should do a Storychaser focused barcamp in OKC this summer... The ideas and energy from #podstock09 are contagious! </t>
  </si>
  <si>
    <t xml:space="preserve">@darraghdoyle I only get the winning numbers 5 minutes before the draw - you've no idea how frustrating it is </t>
  </si>
  <si>
    <t xml:space="preserve">@AliBee16 I will twitpic it tomorrow for you when its all finished </t>
  </si>
  <si>
    <t xml:space="preserve">I bought a new Coach purse. Sure it's probably fake buy who cares. I have my real one already. </t>
  </si>
  <si>
    <t xml:space="preserve">@gustd of course I did use the joint account to pay, so it's all good. Love you!! </t>
  </si>
  <si>
    <t xml:space="preserve">Went to jamies b-day today ! Was so much fun </t>
  </si>
  <si>
    <t>Whoo! I got my phone!  it feels good to txt on the outside! :p</t>
  </si>
  <si>
    <t xml:space="preserve">@Enchantedpr Hi babe. The first one 6:30pm. </t>
  </si>
  <si>
    <t xml:space="preserve">@riddle So now we can say iPhone is not ideal </t>
  </si>
  <si>
    <t xml:space="preserve">on twitter </t>
  </si>
  <si>
    <t>@wigenout hi! What day are you on? I skipped yesterday, day 3, but don't plan on doing that again. I want results!  #shred</t>
  </si>
  <si>
    <t xml:space="preserve">@TheRealTMR good enough for you to risk our lives by texting and eating C-F-A while driving </t>
  </si>
  <si>
    <t xml:space="preserve">@Beccylewis18 I'll try for ya Beccy </t>
  </si>
  <si>
    <t xml:space="preserve">@mileycyrus hey, is it true that Lily and Oliver are dating? (in Hannah Montana) </t>
  </si>
  <si>
    <t xml:space="preserve">Enjoying the weekend and all the naps </t>
  </si>
  <si>
    <t xml:space="preserve">Just thought I'd drop by &amp;amp; say Hi ! I knw I dn't knw u ppl &amp;amp; U dn't knw me but Hi anyway </t>
  </si>
  <si>
    <t xml:space="preserve">watchin the music channel </t>
  </si>
  <si>
    <t xml:space="preserve">Is picking up her sissy </t>
  </si>
  <si>
    <t xml:space="preserve">@elenaxoxo OW! I did that, the burn didnt go away for a month,. Feel better </t>
  </si>
  <si>
    <t xml:space="preserve">There's something about spring that make me want to open all the windows and listen to really loud music </t>
  </si>
  <si>
    <t xml:space="preserve">Lol  Omg that was fun the food ended up in the street lol </t>
  </si>
  <si>
    <t>My sermon is shaping up nicely for tomorrow--it's short.  But I've written 1485 words in about two hours. Wish I could do that every day!</t>
  </si>
  <si>
    <t xml:space="preserve">checking out the twitters. Haven't been around for a bit. Welcome Breezy. </t>
  </si>
  <si>
    <t xml:space="preserve">Ordered my customized shirt on CustomInk.com </t>
  </si>
  <si>
    <t xml:space="preserve">add &amp;lt;meta http-equiv=&amp;quot;X-UA-Compatible&amp;quot; content=&amp;quot;IE=8&amp;quot; /&amp;gt; into the head of the page? </t>
  </si>
  <si>
    <t xml:space="preserve">I am someones Mixed tape too </t>
  </si>
  <si>
    <t xml:space="preserve">  @ginaaa &amp;lt;3 GO TO THE SHOW TONIGHT</t>
  </si>
  <si>
    <t xml:space="preserve">so how about i hope on the very next flight to Jersey! as long as im there for the FOB signing at 7 </t>
  </si>
  <si>
    <t xml:space="preserve">http://tinyurl.com/dy3uqe JONAS: Behind The Scenes Warning: may make you cry </t>
  </si>
  <si>
    <t xml:space="preserve">Its the historic day of my birth! Going to disneyland with Smiles and bowling later tonight!!! Soooo excited </t>
  </si>
  <si>
    <t xml:space="preserve">OMFG! I am so doing the lottery next week. I just guessed like 3 numbers </t>
  </si>
  <si>
    <t xml:space="preserve">@eelain212 was bella making her vampire face? </t>
  </si>
  <si>
    <t xml:space="preserve">man, do i enjoy good quality football: go barï¿½a! </t>
  </si>
  <si>
    <t xml:space="preserve">im watching britains got talent !! </t>
  </si>
  <si>
    <t>my hand has a cast thing on it. and its hard to type! haha. im about to leave to go shopping with my cousin. my GUY cousin.  i love him.[:</t>
  </si>
  <si>
    <t xml:space="preserve">With Mamaya </t>
  </si>
  <si>
    <t xml:space="preserve">Happy 1 year wedding anniversary/7 year anniversary as a couple to my sissy &amp;amp;&amp;amp; brother-in-law! </t>
  </si>
  <si>
    <t xml:space="preserve">@Techno_Barista no problem hon...howz it going? what's new!?!? </t>
  </si>
  <si>
    <t xml:space="preserve">@ElementsOfJazz Funny that! I'm not he though. </t>
  </si>
  <si>
    <t xml:space="preserve">@alliewayfilms it's true, and about dreams and money and it all  like the genie, ask and you will receive </t>
  </si>
  <si>
    <t>@FranciscoIV and @HoytFortenberry were great on Dallas' show. You guys are real damn brave. Love hearing your voices.  Be well &amp;amp; safe.</t>
  </si>
  <si>
    <t xml:space="preserve">@Hi_Dan cheers for the follow  reciprocated </t>
  </si>
  <si>
    <t>waiting till 2 to go to appointment then hitting the city Watcheeeeeeeee  !  tay's house tonighhttt &amp;lt;333</t>
  </si>
  <si>
    <t xml:space="preserve">@Ellyn_Carnall So open it, log in and see what happens </t>
  </si>
  <si>
    <t xml:space="preserve">Listeing to rockstar hannah montana </t>
  </si>
  <si>
    <t xml:space="preserve">@K2_Jonas yes, but the Jonas Brothers coming to uruguay? and Montevideo or  PUnta del Este? I Love Jonas Brothers! kiss Goodbye </t>
  </si>
  <si>
    <t xml:space="preserve">Milk shakes and burritos with the girls </t>
  </si>
  <si>
    <t xml:space="preserve">with my girls, were gonna go bikini shopping! </t>
  </si>
  <si>
    <t xml:space="preserve">@MyInnerChild awww thanks hun!! </t>
  </si>
  <si>
    <t>@kellygirl27 That's Funny!!!   I now have a game named for me!  LOL</t>
  </si>
  <si>
    <t>@ninanyc I haven't met a sun shower I haven't embraced!  Just took a tour of the garden in the rain- the smell, the blooms, lovely.</t>
  </si>
  <si>
    <t xml:space="preserve">john 11-13 for wed!!! and bring your $7 if your coming to see x-men at belltower friday! </t>
  </si>
  <si>
    <t xml:space="preserve">Carls Jr </t>
  </si>
  <si>
    <t xml:space="preserve">is wearing a dress today </t>
  </si>
  <si>
    <t xml:space="preserve">#DMCwmnSHOW This is Julian from the DMC Twitter booth here! awesome day today...we've had over 2-3 dozen people TWEET with us today!! </t>
  </si>
  <si>
    <t xml:space="preserve">@winstonaudio  Zach, hope you ended up getting garbage plates. </t>
  </si>
  <si>
    <t xml:space="preserve">i love beyonce's laugh </t>
  </si>
  <si>
    <t xml:space="preserve">@savagediana its like +14 out here as well.. Hope you gets better </t>
  </si>
  <si>
    <t xml:space="preserve">Music politics at house party, I'm winning </t>
  </si>
  <si>
    <t xml:space="preserve">You probably have never listened to Lemon Jelly. You should. &amp;quot;Tune for Jack&amp;quot; and &amp;quot;Page One&amp;quot; are two phenominal tracks. Good afternoon </t>
  </si>
  <si>
    <t xml:space="preserve">Bev's b'day tomorrow so I'm cooking lunch. Well, bbq'ing so not hard work. She has A tonight apparently - good luck is all I can say! </t>
  </si>
  <si>
    <t xml:space="preserve">As part of our errands we have to stop by the Apple Store - the things I must suffer through </t>
  </si>
  <si>
    <t xml:space="preserve">@AlexaRPD Well it's nice to be found... I guess. </t>
  </si>
  <si>
    <t xml:space="preserve">@madinalake woooo! i got your album today XD cant wait to see you guys this week </t>
  </si>
  <si>
    <t xml:space="preserve">TONIGHT    </t>
  </si>
  <si>
    <t xml:space="preserve">At the beach tanning </t>
  </si>
  <si>
    <t xml:space="preserve">@issurilek You are cracking me up, mom. </t>
  </si>
  <si>
    <t xml:space="preserve">http://twitpic.com/4fbtc - that's me </t>
  </si>
  <si>
    <t xml:space="preserve">@SuzanneKaye i never remember to shoot with cropping in mind, so i hate 8x10's too! </t>
  </si>
  <si>
    <t xml:space="preserve">@heidimontag watching the derby... wishing I was a jockey for those 2 min's! </t>
  </si>
  <si>
    <t xml:space="preserve">Trying to think of what to do here. Is it worth it? Should I stop? Hm. Life is a big joke sometimes! </t>
  </si>
  <si>
    <t>i'm going to try and talk tyler into going to the zoooo.  it's the perfect day for it!</t>
  </si>
  <si>
    <t xml:space="preserve">@spittingcat I wanna go back to da berms 'n' jumps weeth my li'l fren' da Diamondback Bandito! </t>
  </si>
  <si>
    <t xml:space="preserve">Enjoyed a nice peaceful sunset, closed my eyes and had a good zen moment, which I aim to cultivate at every moment </t>
  </si>
  <si>
    <t xml:space="preserve">@shaprepenr bring your ipod/iphone/whatever the hell you use. We'll have epic techno music today then </t>
  </si>
  <si>
    <t xml:space="preserve">getting ready for my birthday dinner </t>
  </si>
  <si>
    <t xml:space="preserve">Good day DC! Anyone wanting to play dodgeball with the youth come by the gym at 130 pm! </t>
  </si>
  <si>
    <t xml:space="preserve">Going to stick some Criminal Minds on now (I figured out how to turn off the Hungarian language, yippee) and chill out </t>
  </si>
  <si>
    <t xml:space="preserve">@ecco5 why fight it? Do it! </t>
  </si>
  <si>
    <t xml:space="preserve">On my way to NJ....going to get my puppy!! New baby to the family </t>
  </si>
  <si>
    <t xml:space="preserve">@jasonisaacs thanks for the follow </t>
  </si>
  <si>
    <t>@karamarie92 just yell at the rain for ruining your saddle.  it might listen. heh. im sorry hun.</t>
  </si>
  <si>
    <t>Deleted my Myspace  YAH!! so Facebook me,  On some NEW *****, lmfao. .POPPPINNN</t>
  </si>
  <si>
    <t xml:space="preserve">Wow, good job sjms cast! Elazteca was the best! Hope lils big sis feels Better...lol </t>
  </si>
  <si>
    <t>@monsterchew we dyed eggs (for the first time). this i'm using to dye yarn - easy for the beginner.  so super score!</t>
  </si>
  <si>
    <t xml:space="preserve">@poulsboperk Thank you so much for the mention. need to follow your follows </t>
  </si>
  <si>
    <t xml:space="preserve">@alexselene94 did you see those fireworks? We should use them to blow up issac </t>
  </si>
  <si>
    <t xml:space="preserve">Walking with alison </t>
  </si>
  <si>
    <t xml:space="preserve">is catching up on news while in the car.  No, I'm not driving! </t>
  </si>
  <si>
    <t xml:space="preserve">@SolaScrpturaMan btw, thanks for the episode about fear.  Haven't listened yet but I was thinking it might be useful this week. </t>
  </si>
  <si>
    <t xml:space="preserve">@CHRIS_Daughtry  LOL!  Don't you mean shiznit-o-bam?  </t>
  </si>
  <si>
    <t xml:space="preserve">Aaah...good times  http://tr.im/kj1c </t>
  </si>
  <si>
    <t>Does anyone else live an area resistent to change?  So, hard to get some people to join the &amp;quot;Green&amp;quot; movement   Very frustrating!</t>
  </si>
  <si>
    <t xml:space="preserve">Had breakfast at Bob Evans &amp;amp; now were at home watchin a movie.  </t>
  </si>
  <si>
    <t xml:space="preserve">@random_bloke Yes, tis me, but the hair aint ! I only wear it for special occassions lol. Nearly knocked it off getting in the taxi </t>
  </si>
  <si>
    <t xml:space="preserve">is watching &amp;quot;The Unexplained&amp;quot; (superstitions &amp;amp; paranoias including the # 13) &amp;amp; relaxing. Thunderstorms outside, purring kitty in my lap. </t>
  </si>
  <si>
    <t xml:space="preserve">@MmmBaileys I've gone black &amp;amp;  white, now what? What do i win?? </t>
  </si>
  <si>
    <t xml:space="preserve">http://twitpic.com/4fbub - This was before the Jonas brothers concert last year </t>
  </si>
  <si>
    <t xml:space="preserve">Listening to Brotha Iz always makes me smile  </t>
  </si>
  <si>
    <t xml:space="preserve">@skeyelab hey dude, June I think! </t>
  </si>
  <si>
    <t xml:space="preserve">check out my buddies in Hey Monday </t>
  </si>
  <si>
    <t>emt bootcamp is coming up soon  sooo excited!!</t>
  </si>
  <si>
    <t>@soulman9  &amp;quot;Our greeds are not our needs&amp;quot;  I like that &amp;amp; will probably use that often!   We know that debt is a curse.</t>
  </si>
  <si>
    <t xml:space="preserve">@jeffreecuntstar Jeffree, you are just simply amazing&amp;lt;33 Prisoner is a great songgg!!! I can't stop dancing to it!! </t>
  </si>
  <si>
    <t xml:space="preserve">lara complains too much lmfaoo, she must have swine flu </t>
  </si>
  <si>
    <t xml:space="preserve">@kkorinak your sister invited me 2 days ago and i ll give it a try  picture is coming ma`am, let`s see if i have a nice one </t>
  </si>
  <si>
    <t xml:space="preserve">&amp;quot;Stupid is as stupid does, sir.&amp;quot; Just zapped into Forrest Gump on the telly. </t>
  </si>
  <si>
    <t xml:space="preserve">@mfhorne Oooo whatcha seeing? </t>
  </si>
  <si>
    <t xml:space="preserve">@serious_skeptic try gloves--that way you MRSA, VRE, pseudomonas, influenza, etc all over ur sleeves!  </t>
  </si>
  <si>
    <t>@nata1y i get shot down all the time, im still happy  haha</t>
  </si>
  <si>
    <t xml:space="preserve">I wanna see that Bejamin Button movie...Heard it was good...  </t>
  </si>
  <si>
    <t>@iamjuice Juice  i still cant believe i talked to u on the phone around our bday last year! i saved our convo, and i sound so stupid haha</t>
  </si>
  <si>
    <t xml:space="preserve">@georgebrazil dude, you play off your laptop. You should put everything in your backpack and take the rail. Problem solved. </t>
  </si>
  <si>
    <t xml:space="preserve">Woke up from plesant dreams of snuggling with a cuddly wolfskunk. Not really intimate, just getting to know one another more. So warm </t>
  </si>
  <si>
    <t xml:space="preserve">Watching the &amp;quot;unofficial&amp;quot; James Bond movie Never Say Never Again </t>
  </si>
  <si>
    <t>Its Derbyy Weekendd  , im bouts to Go on Broadwayy &amp;amp;&amp;amp; Act a foo.</t>
  </si>
  <si>
    <t xml:space="preserve">Do you know what makes eating fun though? Finding out later that there was beer in your food. No wonder I'm flashin  smiles </t>
  </si>
  <si>
    <t>Waiting for @joegreenv4 and my mother-in-law to return so we can eat  just nearly ate a half a pound of peanuts..</t>
  </si>
  <si>
    <t>is listening to Jill Scott. &amp;quot;I think Its Betta.&amp;quot; b/c that is exactly how I feel on this day!   &amp;quot;Can't Let hIm GOooO.&amp;quot;</t>
  </si>
  <si>
    <t xml:space="preserve">Playing some COD 4 </t>
  </si>
  <si>
    <t xml:space="preserve">first opera for children, then amusement park, and the Real Madrid 2 - FC Barcelona 6, what a day </t>
  </si>
  <si>
    <t xml:space="preserve">Leave it to kenny chesney to sell every rain coat and poncho in dallas! </t>
  </si>
  <si>
    <t>This was fun and time for a new look  Spring Is Here ... Yay May!  ... http://www.twitterimage.com</t>
  </si>
  <si>
    <t xml:space="preserve">And finally decided...Quiznos it is. Second sandwich for the day (had one for brekkie earlier). How 'bout that? </t>
  </si>
  <si>
    <t>@Janiejanes awesome.  Are you excited to hang out tonight?</t>
  </si>
  <si>
    <t xml:space="preserve">@heidimontag It's senior prom!!  We're all over here getting ready and looking forward to the rest of the night! What about you?! </t>
  </si>
  <si>
    <t xml:space="preserve">Its so quiet, that im sitting in the car reading and can still hear the raindrops land on the car. And its not a hard rain...yet! </t>
  </si>
  <si>
    <t xml:space="preserve">@jessbadger that's awesome! tell sam congrats!  </t>
  </si>
  <si>
    <t xml:space="preserve"> i need a soda </t>
  </si>
  <si>
    <t>@giblahoj be carefull too  !!</t>
  </si>
  <si>
    <t xml:space="preserve">@gwenhyman Sounds like a fun scene. </t>
  </si>
  <si>
    <t>wots that song called? on the new sony bravia advert? im luvin  xx</t>
  </si>
  <si>
    <t xml:space="preserve">According to @Vipercy15 the Blizz D got me about 30 points! </t>
  </si>
  <si>
    <t xml:space="preserve">@dannysullivan  I did make them. Thank God for the all the frosting. It covered up  the many flaws. </t>
  </si>
  <si>
    <t xml:space="preserve">I think I've had to much cafine!!!    </t>
  </si>
  <si>
    <t>Like me &amp;amp; you.  http://yfrog.com/0iq60j</t>
  </si>
  <si>
    <t>@ijustmightendit hello  I'm replying backkkk!! How are you doing?!</t>
  </si>
  <si>
    <t xml:space="preserve">God im so lucky. Im beyond happy. I love my life. </t>
  </si>
  <si>
    <t>tis very hot out here.  i kinda like it.</t>
  </si>
  <si>
    <t xml:space="preserve">Aiight yall I'm a get this workout in and then run some errands ....I'll holla at yall later - be good! </t>
  </si>
  <si>
    <t xml:space="preserve">@Tobatzky hahaha! Thanks for sharing! </t>
  </si>
  <si>
    <t>@Lindsey_ Hey, what's up! Haven't heard from you in a while, or the other way around if you want  You guys enjoying your weekend?</t>
  </si>
  <si>
    <t xml:space="preserve">http://tinyurl.com/dyf3da&amp;amp;pos=ancr  made my day </t>
  </si>
  <si>
    <t xml:space="preserve">@staHHr Still dope. </t>
  </si>
  <si>
    <t xml:space="preserve">Fixing to hang with some lifeteams.Hope we don't need Bail money tonight. clc motto: &amp;quot;We will change the way you think about church&amp;quot; </t>
  </si>
  <si>
    <t xml:space="preserve">@guyoseary  hello Guy </t>
  </si>
  <si>
    <t>20 J. Adam Moore: @issurilek You are cracking me up, mom.  http://tinyurl.com/crcmc2</t>
  </si>
  <si>
    <t xml:space="preserve">Airport! Vegas Bound </t>
  </si>
  <si>
    <t>Not home, tweeting from a friends place  Got noting to tell Tweet you tomorow, I think (K)</t>
  </si>
  <si>
    <t xml:space="preserve">@Heller @Lou_bookpushers @Has_Bookpushers guess we'll just have to read. </t>
  </si>
  <si>
    <t xml:space="preserve">shopped for NYC trip! off to client's photo shoot and praying that Buddie is a good quiet boy this afternoon! </t>
  </si>
  <si>
    <t xml:space="preserve">Is going to see Fire and Ice </t>
  </si>
  <si>
    <t xml:space="preserve">@therealswizzz http://twitpic.com/4f8ow - RIGHT~ </t>
  </si>
  <si>
    <t xml:space="preserve">just got a blackberry! i am so excited </t>
  </si>
  <si>
    <t>@RoSiTa08 They'll be knocking on your door, all right, Rosita.  It's called the census.  #tcot #tfhs</t>
  </si>
  <si>
    <t>@danijelle Fried balls of dough  Lovely :p</t>
  </si>
  <si>
    <t>watching a percussion performance with m and m.  dunno about tonight.</t>
  </si>
  <si>
    <t>Hahaha I know that it doesn't have meat on it so ha  yay more stuff to do on the project</t>
  </si>
  <si>
    <t xml:space="preserve">Just finished watching Supernatural 1x09 and the cute boys (especially Jensen Ackles! &amp;lt;3) made me feel a little better </t>
  </si>
  <si>
    <t>I have started working on my Prom dress  I'm very happy with it, because it looks so GOOD on me xDxDxD</t>
  </si>
  <si>
    <t xml:space="preserve">@krist_e It seems I ALWAYS run into friends when my hair is a mess! </t>
  </si>
  <si>
    <t xml:space="preserve">@ValarieGibbs  Awe that's so cool!! Can't wait to see them! </t>
  </si>
  <si>
    <t xml:space="preserve">is making brownies. from scratch. </t>
  </si>
  <si>
    <t>I'm coming back soon! @aleyrose I love you you are so pretty awesome  I've found a new friend, thank you!! BYE GUYS!!</t>
  </si>
  <si>
    <t xml:space="preserve">I am excited about the concert tomorrow!  And Anna's surprise birthday was AmAzInG!  hehe </t>
  </si>
  <si>
    <t xml:space="preserve">good afternoon twitter bug </t>
  </si>
  <si>
    <t xml:space="preserve">@dannygokey1 Happens to me all the time, Danny.  Have a blessed weekend..looking forward to seeing your performance on AI this week!  Joy </t>
  </si>
  <si>
    <t xml:space="preserve">more friends are getting onto twitter. they + fam say my feed is soooo boring. HR this HR that. won't be offended if ya stopped following </t>
  </si>
  <si>
    <t xml:space="preserve">@SomeKuwaitiya good luck </t>
  </si>
  <si>
    <t xml:space="preserve">Helping out @ Corner Stone tonight </t>
  </si>
  <si>
    <t xml:space="preserve">has uploaded a pretty, pretty, decent pic. </t>
  </si>
  <si>
    <t xml:space="preserve">is cleaning </t>
  </si>
  <si>
    <t xml:space="preserve">Hopefully i can get up on another show if i rip it. LoL </t>
  </si>
  <si>
    <t xml:space="preserve">I think I need more followers!  Does anyone know how I could do that? Oh Youtube!  I have an account! I'll post it there! </t>
  </si>
  <si>
    <t xml:space="preserve">@kellimiura there's no better feeling than after a workout . you don't &amp;quot;need&amp;quot; to workout since you're in good shape, but its good to go </t>
  </si>
  <si>
    <t xml:space="preserve">@ideasmithy Thayir sadam with mango pickles and the traditional citron one </t>
  </si>
  <si>
    <t xml:space="preserve">@mcflyharry &amp;lt;3 </t>
  </si>
  <si>
    <t xml:space="preserve">My cousin's stalker found me on Twitter. :roll: yo, block buttons are good. </t>
  </si>
  <si>
    <t xml:space="preserve">wow, i wish we had gone to more than two nights of this tour, owell hotel booked for Dalby forrest </t>
  </si>
  <si>
    <t xml:space="preserve">oh maa gaww so much is happening. the end of senior year?!?!???! cya suckas </t>
  </si>
  <si>
    <t xml:space="preserve">At the lake with kels </t>
  </si>
  <si>
    <t xml:space="preserve">@katyperry I never thought of that? Are you even old enough to remember that show? </t>
  </si>
  <si>
    <t xml:space="preserve">painting for the first time in months. i love free weekends! </t>
  </si>
  <si>
    <t>THANK YOU for supporting the 2009 dance concert  LAST CHANCE TO SEE IT- TONIGHT at 8pm. My last show :'-(</t>
  </si>
  <si>
    <t>@fryed Forgot to grab another projector.  We'll have to improvise.   Sorry! See you tomorrow.</t>
  </si>
  <si>
    <t xml:space="preserve">Donating a bottle of 2005 Gravity to WineQuest fund raiser auction tonight. Should bring in at least $75 or more. My supreme sacrifice! </t>
  </si>
  <si>
    <t>about to handle some grown folks biz with the wife/bout to go watch 'the soloist'/treat the wife like a queen...she deserves it  hit me!</t>
  </si>
  <si>
    <t>At Katherine's helping her make her own twitter account  yaaay!</t>
  </si>
  <si>
    <t xml:space="preserve">Dissertation-ing it up on a Saturday night - nice </t>
  </si>
  <si>
    <t xml:space="preserve">uhm..im Craving C0ffee beann lyke Crazyyyy! iM g0inn Nutzzz &amp;amp; Mia carrutherss musiccc is thee shyyttt </t>
  </si>
  <si>
    <t xml:space="preserve">picking up cody at 5 &amp;amp; going to hard rock cafe at foxwoods </t>
  </si>
  <si>
    <t xml:space="preserve">@Slackie531 I wish I could go on a vacation somewhere exotic! Like Hawaii! </t>
  </si>
  <si>
    <t xml:space="preserve">@thomasjelliott you would NEVER catch me doing any of that. Nope not ever! </t>
  </si>
  <si>
    <t xml:space="preserve">I get to see my love tonight!!! </t>
  </si>
  <si>
    <t xml:space="preserve">Get my hair done, go to Kody's, Kiku's, prom, post prom, then stay up all night with my girls. Good night </t>
  </si>
  <si>
    <t xml:space="preserve">@katyperry Im watching &amp;quot; thinking of you&amp;quot; </t>
  </si>
  <si>
    <t>@melissajeann On the Candy Girls show that comes on E they were in Vegas  chillin at the the strip we went to, Sapphire  Good times -Woot!</t>
  </si>
  <si>
    <t>@jadevickibarber good luck in your audition  love your voice!</t>
  </si>
  <si>
    <t xml:space="preserve">at Taco Surf with Dave...lazy Saturdays with my best friend rock! I love Dave </t>
  </si>
  <si>
    <t>I got a lip ring with P, B, and other B, bc im a badass  haha</t>
  </si>
  <si>
    <t xml:space="preserve">Im getting ready to go up to LA. My lil sisters 18th birthday party is today. Big family party. Bringing the family along. </t>
  </si>
  <si>
    <t xml:space="preserve">@feliciafm i still can't get over that! </t>
  </si>
  <si>
    <t xml:space="preserve">i think Taylor Kitsch (as Gambit in Wolverine)is really handsome but i cant belivie he's 28.so he's kind of middle age </t>
  </si>
  <si>
    <t xml:space="preserve">@frugalchick Thank you so much </t>
  </si>
  <si>
    <t>real pwned by barca 2-6  great match</t>
  </si>
  <si>
    <t xml:space="preserve">Hanging out with alisa today XD gonna be fun </t>
  </si>
  <si>
    <t xml:space="preserve">going to watch the rest of Britain's Got Talent. </t>
  </si>
  <si>
    <t>@martinetrene Hello,little bird!  i finally started on Rick's movie this morning &amp;amp; got to the part where you are about to save the day! &amp;lt;3</t>
  </si>
  <si>
    <t>@NormGregory Been waiting for inglourious basterds for a while   Thanks for the poster!</t>
  </si>
  <si>
    <t xml:space="preserve">@heidimontag studying for college finals it's not fun!! </t>
  </si>
  <si>
    <t xml:space="preserve">@noirem But of course. It's a Brit thing. </t>
  </si>
  <si>
    <t xml:space="preserve">@onlyndreams27 yay external drive!!! </t>
  </si>
  <si>
    <t xml:space="preserve">HANNAH MONTANA- the movie vas awesome </t>
  </si>
  <si>
    <t>Guys, tweet a Twitter newbie @Ax_Baller &amp;amp; tell him how nice I am!  Follow him too! He'll return to Twitter after the wkend. I made him mad</t>
  </si>
  <si>
    <t>@anniemacdj heyy  u in ireland ? thats cool!</t>
  </si>
  <si>
    <t xml:space="preserve">Dinner -- Be right back </t>
  </si>
  <si>
    <t xml:space="preserve">@CityGirl912 oh that's old news. </t>
  </si>
  <si>
    <t xml:space="preserve">And I know the sun will rise, here or the next life, as long as you're still mine </t>
  </si>
  <si>
    <t xml:space="preserve">@BobSkinstad I see you finally got Gravity right </t>
  </si>
  <si>
    <t xml:space="preserve">@aplusk nice info about seesmic, already tried it, works totally fine </t>
  </si>
  <si>
    <t xml:space="preserve">@thinktopdown I hope you are enjoying it </t>
  </si>
  <si>
    <t xml:space="preserve">Just sitting here relaxing till my niece wakes from her nappy. </t>
  </si>
  <si>
    <t xml:space="preserve">WhiteOak:  Bring back some food for everyone else </t>
  </si>
  <si>
    <t xml:space="preserve">@Mievolution bout time, lol and Tiara Darbae awwww click click </t>
  </si>
  <si>
    <t xml:space="preserve">@Willie_Day26 @donnieklang @marinachello @jordanmccoy Thanks for being the Bad Boy artists that follow us! </t>
  </si>
  <si>
    <t xml:space="preserve">Location: far far away, where there is nothing but grass, leaves &amp;amp; trees. </t>
  </si>
  <si>
    <t xml:space="preserve">@LoriMoreno I always love it when I see your little happy dance on Twitterland. </t>
  </si>
  <si>
    <t xml:space="preserve">@John_Black Thanks for the plug! </t>
  </si>
  <si>
    <t xml:space="preserve">@BonzaiB Thank you for the retweets the other night, I really appreciate it! </t>
  </si>
  <si>
    <t xml:space="preserve">@rdifrango Well I do feel better after going </t>
  </si>
  <si>
    <t xml:space="preserve">Breaking in to hotel swimming pools with no key is great! </t>
  </si>
  <si>
    <t>Hello I'm Tyler Durden and I like young boys. Very young boys!!  Yummy! #berkshire</t>
  </si>
  <si>
    <t>Some movies just never get old.  watching The Replacements. Hackman is awesome in this one.</t>
  </si>
  <si>
    <t xml:space="preserve">@ShellsAngels That is one of the most fantastic things I have ever seen. </t>
  </si>
  <si>
    <t>I am so happy    Happy saturday and make sure to take care of each other</t>
  </si>
  <si>
    <t xml:space="preserve">lambs @miragelamb threw down on this video! http://tinyurl.com/d8nhga dam! great job!! </t>
  </si>
  <si>
    <t xml:space="preserve">http://twitpic.com/4fcdf - Buddy's first day out </t>
  </si>
  <si>
    <t xml:space="preserve">Just seen @Wintermuteband at #liveatleeds it was the totally tropical taste man! Future of the Left next - YES! </t>
  </si>
  <si>
    <t xml:space="preserve">Gaucho grill is really outstandig btw. Excellent meat, excellent wine, bit pricy, but i'm on expenses </t>
  </si>
  <si>
    <t>@TeamCyrus same bebo is really boring now, i like twitter MORE!  &amp;amp; people just argue on there lol, so anyways how are you? xo</t>
  </si>
  <si>
    <t xml:space="preserve">i am listening to music! </t>
  </si>
  <si>
    <t xml:space="preserve">@wrigleygirl i looked but couldnt find it anywhere. {{thanks for the help.}}  </t>
  </si>
  <si>
    <t>all ready to leave for the concert  http://tinyurl.com/cf4xyn</t>
  </si>
  <si>
    <t>@kittykittyws no prob  wish stephenie would finish and release it :/</t>
  </si>
  <si>
    <t xml:space="preserve">@evertongomes Hey, font size changes now work. See http://bit.ly/V25ym for examples. </t>
  </si>
  <si>
    <t>@erinekath hey chennnn  long time no see</t>
  </si>
  <si>
    <t xml:space="preserve">@alexa_rae: you two should find your way to beat kitchen for the cavashawn show </t>
  </si>
  <si>
    <t xml:space="preserve">@jordanknight Yay!!!  You have a picture again!!!  </t>
  </si>
  <si>
    <t xml:space="preserve">Good pussy is the ultimate tension tamer! </t>
  </si>
  <si>
    <t xml:space="preserve">Had a great time at Phoenix Farmers Market this morning, ran into @drgilpin--enjoy your blood orange Queen Creek Olive oil! I'm jealous </t>
  </si>
  <si>
    <t xml:space="preserve">eating yummy sunflower seeds somebody talk to me </t>
  </si>
  <si>
    <t>text me 562 453 9676 plz  oh yeah im wit kristy hahaha</t>
  </si>
  <si>
    <t>@montanaflynn No problemo, you don't have to be a teen  Shoot me an email via the contact page and we can discuss it further! Thanks!</t>
  </si>
  <si>
    <t>Oh boy.... I'm off to support yet another softball game. At least i'm on east side.   life is good</t>
  </si>
  <si>
    <t xml:space="preserve">@MissMarista how cute! my kitty is sitting with me right now </t>
  </si>
  <si>
    <t xml:space="preserve">@wednesday Perhaps you might consider an air popper instead? </t>
  </si>
  <si>
    <t>@_IANNE Umma-ka-san is laughing at me bc I'm wearing shades, dunks and my backpack while cleaning  &amp;lt;-- that teehehehe</t>
  </si>
  <si>
    <t xml:space="preserve">@Keva161 Midnight Meat Train...and it has Vinnie Jones in it too!  </t>
  </si>
  <si>
    <t xml:space="preserve">My little brother has just arrived home. He is smiling. Sure his team trashed us tonight. But he is scared he opens his mouth </t>
  </si>
  <si>
    <t xml:space="preserve">I'm like an online agony aunt LOL. It's quite amusing </t>
  </si>
  <si>
    <t xml:space="preserve">i wouldn't mind watching the derby while sipping on a mint julep </t>
  </si>
  <si>
    <t xml:space="preserve">@James_Mal Ahahahaaaa, I would feel like a stalkerish paparazzi person for random people </t>
  </si>
  <si>
    <t xml:space="preserve">@cripchick700 ... good to see you kellie!!!  </t>
  </si>
  <si>
    <t xml:space="preserve">@its_sunshinee i like </t>
  </si>
  <si>
    <t xml:space="preserve">@Percephene I'm super sneaky like that.  I could have fed her pet, but I prefer she re-adds first </t>
  </si>
  <si>
    <t xml:space="preserve">UltimateNileyFansite on Twitter!! It was too long so I used Candy00123 lol </t>
  </si>
  <si>
    <t>@InfiniteNova thanks nova  the problem with it is there was a lot of personal stuff and their treating it like a joke so ya....</t>
  </si>
  <si>
    <t xml:space="preserve">@hawaiisummer That's right! I'll be back in Hawaii by next Thursday </t>
  </si>
  <si>
    <t xml:space="preserve">http://tinyurl.com/d3jv5x  hilarious parody </t>
  </si>
  <si>
    <t xml:space="preserve">I wonder where @joeymcintyre disappeared to... </t>
  </si>
  <si>
    <t>I hate driving my dads Expedition.! Out and about with dad and sisters.!  Hungry as usual need to fix that ASAP.!</t>
  </si>
  <si>
    <t xml:space="preserve">Going to target, and buying some more slim fast. </t>
  </si>
  <si>
    <t>Couldn't wait until next week. Here is the new e.session  http://bit.ly/dHKIf</t>
  </si>
  <si>
    <t xml:space="preserve">@invalid_reality nope not too great it's freaking busy as hell! I'm about to take a break though so that's good. </t>
  </si>
  <si>
    <t xml:space="preserve">@_RobPattinson_  that is all right  spelling is not usually one of my strong points  genies are cool too </t>
  </si>
  <si>
    <t xml:space="preserve">whoopsi. ofcourse i meant star trek </t>
  </si>
  <si>
    <t xml:space="preserve">@epiphanygirl also I don't think there are any limitations on how many &amp;quot;tweets&amp;quot; you can send. Its endless </t>
  </si>
  <si>
    <t xml:space="preserve">@LondonElek Everyone in the front row wanted to shake your hand but you stayed well away, really nice set last night </t>
  </si>
  <si>
    <t xml:space="preserve">last min trip to Austin. woot!  </t>
  </si>
  <si>
    <t xml:space="preserve">Survived shoe shopping with my 7-year old! He got 2 pairs, I got one; we're ready for warm weather with new sandals now </t>
  </si>
  <si>
    <t xml:space="preserve">@SonicHedgehog accelerometer was the main focus but there are also a few minor fixes and an added help screen for the n00bs </t>
  </si>
  <si>
    <t xml:space="preserve">@steveagee Great show, Steve! I am now following @scottaukerman thanks to you! </t>
  </si>
  <si>
    <t xml:space="preserve">Omg! 6-2! All i can say is omg! </t>
  </si>
  <si>
    <t>mm my house smells like cakee yumm  this weekend is wayy busyy i cant keep up!</t>
  </si>
  <si>
    <t xml:space="preserve">got our new puppy dog </t>
  </si>
  <si>
    <t xml:space="preserve">@abrakapocus Thanks you so much for following me on Twitter; I hope you find it as exciting as I do! Looking forward to your tweets! </t>
  </si>
  <si>
    <t xml:space="preserve">@rm53 the precious DEVELOPMENT hardware precisely! </t>
  </si>
  <si>
    <t xml:space="preserve">@nokitas Yeees try it out. </t>
  </si>
  <si>
    <t>Biggest Congratulations balloon ever! I need to finish school forever more often  http://twitpic.com/4fcuw</t>
  </si>
  <si>
    <t>??? MAY SALE!!! 30% OFF EVERYTHING @ RED METAL CLOTHING FROM TODAY TIL MAY 8TH!!!!!!!  ??? http://tinyurl.com/c9owga</t>
  </si>
  <si>
    <t xml:space="preserve">JONAS COUNTDOWN: 3 HOURS &amp;amp; 58 MINUTES! </t>
  </si>
  <si>
    <t xml:space="preserve">I follow paty judd now *..* sahushaushu' first  </t>
  </si>
  <si>
    <t xml:space="preserve">@epiphanygirl i DM'd you girl. You can email me @ izabela@creamworld.ca Let's make it happen. 2 page spread </t>
  </si>
  <si>
    <t>haha the saxaphone guy on britaisn got talent loll  woo hoo lol</t>
  </si>
  <si>
    <t xml:space="preserve">All of these awesome celebrities are having summer concerts &amp;amp; I want to go to all of them </t>
  </si>
  <si>
    <t xml:space="preserve">@ChloeFlashDance good luck with that </t>
  </si>
  <si>
    <t xml:space="preserve">@lovesux13 Thanks Vero, no I don't party anymore, but I am gonna try to get into something.  We'll see </t>
  </si>
  <si>
    <t xml:space="preserve">@joeymcintyre 5 Brothers &amp;amp; a million sisters gets better every time I hear it.  You're the best. </t>
  </si>
  <si>
    <t xml:space="preserve">@Domness so did you enjoy the little kids slapping your arse ;) shh the fairs amazinng thankyou </t>
  </si>
  <si>
    <t xml:space="preserve">@TwinkleStar_222 Whoohoo and what a fine pic it is Nathalie </t>
  </si>
  <si>
    <t xml:space="preserve">@samefferd i wanna see demi lovato in concert </t>
  </si>
  <si>
    <t xml:space="preserve">watching Discovery Channel *-* and getting ready for a wedding </t>
  </si>
  <si>
    <t xml:space="preserve">@heidimontag im just laying around now, listening to your new song. which happens to be amazing btw! so on that note. Jesus is amazing! </t>
  </si>
  <si>
    <t xml:space="preserve">On my way to a party for a cuz i don't know lol </t>
  </si>
  <si>
    <t xml:space="preserve">OH MY GOD I LOVEEEE HIM </t>
  </si>
  <si>
    <t xml:space="preserve">My hairs is done </t>
  </si>
  <si>
    <t xml:space="preserve">Ha, hosehold name alright! </t>
  </si>
  <si>
    <t xml:space="preserve">Off to Frys to get my techie freak on! LOL Need to pick up some RAM and a HDD enclosure. Yup I'm a TechieJunkie too! </t>
  </si>
  <si>
    <t xml:space="preserve">@voyce It is for good. I cannot be trusted with caffeine - been abusing energy drinks for way too long </t>
  </si>
  <si>
    <t xml:space="preserve">so glad to have him in my life </t>
  </si>
  <si>
    <t xml:space="preserve">@jordanknight I think he is re-reading the contest entries and thinking you should've chosen ME! </t>
  </si>
  <si>
    <t xml:space="preserve">@pdeezyfosheezy You forget I work at Multicell lol but thanks for the invite! Wish her a very HAPPY HAPPY birthday for me </t>
  </si>
  <si>
    <t xml:space="preserve">in the process of dying my hair </t>
  </si>
  <si>
    <t xml:space="preserve">Big week ahead. Test Monday, Wednesday and two on Thursday. Prayers and good thoughts are needed </t>
  </si>
  <si>
    <t xml:space="preserve">Thanks to @kellymseowva @stefaniehartman @JaqStone @coachingspirit for the FollowFriday shout outs! </t>
  </si>
  <si>
    <t xml:space="preserve">house is now 55% more clean, the porch is walk-onable, main floor is done; time for texas hold'em.    im heart site will get love soon </t>
  </si>
  <si>
    <t>is eating a freezeeeee  It has been very nice out!. Screw the rain. &amp;lt;3</t>
  </si>
  <si>
    <t>@TeamCyrus thankyou  lucky you, i haven't seen it yet ;( , i'll see it soon though (: was it good? x</t>
  </si>
  <si>
    <t xml:space="preserve">@megelder shall we ignore you? Hope you'll find a cure against this soon </t>
  </si>
  <si>
    <t xml:space="preserve">On my way to NYC </t>
  </si>
  <si>
    <t xml:space="preserve">weirdest dream ever xD why do all americans have a gun?! and @trvsbrkr I am really not a thief </t>
  </si>
  <si>
    <t>@CommieWench Ah, aka just the fun stuff? Nice.  I tried a Lunesta once or twice, too. I didn't see any glowing butterfly though, damnit.</t>
  </si>
  <si>
    <t xml:space="preserve">ADM! Finally got my new SDHC memory card to read on my computer! Ugh took like 20 years to do it. I'm such a geek when I want to be. </t>
  </si>
  <si>
    <t xml:space="preserve">@roundtrip Forgot to give an attribution to you for my @CDCemergency follow recommendation, so doing it personally (via. digest post </t>
  </si>
  <si>
    <t xml:space="preserve">@4u2envy1920: go shopping </t>
  </si>
  <si>
    <t xml:space="preserve">&amp;quot;They took my socks with out taking off my shoes...How do they do that?&amp;quot; hahaha favorite Sneak peek </t>
  </si>
  <si>
    <t xml:space="preserve">@vivschwarz Nice hosting, it sounds like. </t>
  </si>
  <si>
    <t>I have great friends.  thanks, Faiza. You left me in the middle of a conversation. You're nicee. (:</t>
  </si>
  <si>
    <t xml:space="preserve">is in Cardiff by the Sea...one client left...next stop La Jolla. </t>
  </si>
  <si>
    <t>@leewyndelf just a bit  How are you?</t>
  </si>
  <si>
    <t>Just won ï¿½89 on the pubs Bonus Ball thingy with number 20  (it was a rollover) So...I can afford stuff again  lol</t>
  </si>
  <si>
    <t xml:space="preserve">@maxpower086 yep, pretty close to there </t>
  </si>
  <si>
    <t>a pint, some chips and a good movie  life is good!!!</t>
  </si>
  <si>
    <t xml:space="preserve">@barcaloco Score 6 goals against Chelsea!! </t>
  </si>
  <si>
    <t xml:space="preserve">Go West, Young Lady singing at Bridgestreet! And Worshiping! </t>
  </si>
  <si>
    <t xml:space="preserve">found my twelve sources and am finally starting on my last civ paper. i refuse to sleep/eat/tweet until i finish. aurevoir </t>
  </si>
  <si>
    <t xml:space="preserve">Just got my make-up and hair done, next to pick out an outfit; dress? yeah I thought so too </t>
  </si>
  <si>
    <t xml:space="preserve">out to lunch with Aly then working out/yoga.. wooo </t>
  </si>
  <si>
    <t xml:space="preserve">taking my determination and using it constructively. step 1..eliminating negativity.step 2 letting go.. step 3 getting my self back. </t>
  </si>
  <si>
    <t xml:space="preserve">Listening to musicc </t>
  </si>
  <si>
    <t xml:space="preserve">@taperjeangrl CONGRATULATIONS!!! </t>
  </si>
  <si>
    <t>In honor of Miss M's bday, mommy is celebrating with her first pedicure in a year. Turquoise!  @katiehaskell would be proud!</t>
  </si>
  <si>
    <t xml:space="preserve">http://twitpic.com/4fdcx - I missed making pizza. It could've looked a little better, but it tasted SO good. </t>
  </si>
  <si>
    <t xml:space="preserve">Realizing that a house full of kids is tiring.... gotta get used to this! </t>
  </si>
  <si>
    <t>@JadeLee_ ahhhh today was the bestest  can't wait for tmoz hope u can come  xxx</t>
  </si>
  <si>
    <t xml:space="preserve">@declutteryou Commerical breaks are good too! My friend is feeling defeated by her house, so I'm trying to motivate </t>
  </si>
  <si>
    <t xml:space="preserve">@davidschwimmer you should go, then tell us what you thought of it </t>
  </si>
  <si>
    <t xml:space="preserve">@joeycrackts </t>
  </si>
  <si>
    <t xml:space="preserve">It's been a long day. Visited some relatives in drï¿½bak. It was great fun, and great food </t>
  </si>
  <si>
    <t xml:space="preserve">who is exoitic liability interviewing....         jk </t>
  </si>
  <si>
    <t>@BBHC Sam, it's the best book ever   but i like the fact, that EVERYBODY from the band is introduced..not only Janis.</t>
  </si>
  <si>
    <t xml:space="preserve">@threadmaster oooh thankyou for following me ... at last someone else who does machine embroidery and not advertisement </t>
  </si>
  <si>
    <t>bought my flight ticket for July  ... can't wait for my vacation</t>
  </si>
  <si>
    <t>i have 26 tshirts i luvs me the tshirts!!!  elbow five &amp;gt;&amp;lt;</t>
  </si>
  <si>
    <t xml:space="preserve">@VernaeWilliams WOW!! YOU'VE GOT SOME DEDICATED FANS I SEE!!! </t>
  </si>
  <si>
    <t>@wilshipley  your welcome  we have  a guess  when it will hit us thanks to @phillygoat</t>
  </si>
  <si>
    <t xml:space="preserve">Got to spend quality time with her best friend. She is the best </t>
  </si>
  <si>
    <t xml:space="preserve">@rebecca_clark I think 4 </t>
  </si>
  <si>
    <t xml:space="preserve">Just finished skyping with me papi... All's well in KSA </t>
  </si>
  <si>
    <t xml:space="preserve">Bored Homiee </t>
  </si>
  <si>
    <t>PROM NIGHT!  I get to help with friends pictures and hairrr!  Yay!</t>
  </si>
  <si>
    <t xml:space="preserve">@whiteraven13 Wasn't that just serendipitous AND totally apropos?? </t>
  </si>
  <si>
    <t xml:space="preserve">is playing Euro 2008 on the psp </t>
  </si>
  <si>
    <t xml:space="preserve">@Paulston And I'll be the Swede in the middle drinking </t>
  </si>
  <si>
    <t>rain!!!!  more like storm... even better</t>
  </si>
  <si>
    <t xml:space="preserve">Bubu is great! I makes me feel so free! </t>
  </si>
  <si>
    <t>Live now: Leo LaSquirt Hey Leo that sounds like Porn  http://ff.im/2wWSs</t>
  </si>
  <si>
    <t xml:space="preserve">home, bored....tired, any1 wanna keep me company </t>
  </si>
  <si>
    <t xml:space="preserve">@epiphanygirl my epiphany is I am in the best relationship with the best man and I am so worthy of all the LOVE he gives me everyday </t>
  </si>
  <si>
    <t xml:space="preserve">Made some new friends last night lolz </t>
  </si>
  <si>
    <t xml:space="preserve">Another school day for @bellamari so I've been running around the city with our baby boy. Hitting up the motorcycle shops mostly </t>
  </si>
  <si>
    <t xml:space="preserve">good week to all my twitter friends! </t>
  </si>
  <si>
    <t>@myrandalove Definitely!  and to think i made my acc whilst it was raning. and i was listening to Godsmack, the song &amp;quot;One Rainy Day&amp;quot;.</t>
  </si>
  <si>
    <t xml:space="preserve">@pauldcamara I beat the boss by performing a scalable concurrent troll smash. parallelized attacks with O(1) average cost per operation </t>
  </si>
  <si>
    <t>@aileen2u2 That's funny.   I got my mom hooked on them that way, too.</t>
  </si>
  <si>
    <t xml:space="preserve">@LadyProducHer its very nice </t>
  </si>
  <si>
    <t xml:space="preserve">@Chrisbookarama Can't wait to see them </t>
  </si>
  <si>
    <t xml:space="preserve">I am having waffles for lunch and am very happy about it </t>
  </si>
  <si>
    <t>@corcoran What overindulgence? Live life to the fullest  And yeah, Wife is back. Good to have her.</t>
  </si>
  <si>
    <t xml:space="preserve">going to make a sandwich and then sleep cuz I'm going up early tomorrow I'm going to church </t>
  </si>
  <si>
    <t xml:space="preserve">i have a monkey minion!!!! </t>
  </si>
  <si>
    <t xml:space="preserve">@lilyroseallen  Happy Birthday </t>
  </si>
  <si>
    <t>hahaha almost grounded! buttttt i can talk my way out of anything!  stupid old bish</t>
  </si>
  <si>
    <t>@thomaswparry We've got both  http://smccolumbia.com</t>
  </si>
  <si>
    <t xml:space="preserve">watching 'Keeping up with the Kardashians' </t>
  </si>
  <si>
    <t>my myspace is so pretty   but facebook and twitter are better</t>
  </si>
  <si>
    <t>:: Back from work and fed  http://tinyurl.com/ckgubu</t>
  </si>
  <si>
    <t>@Bonjovibabe -the photo's r amazing..i went to that show on the 25th aswell  was absolutely amazing,n cant wait for bon jovi t tour again</t>
  </si>
  <si>
    <t xml:space="preserve">@bettyflies LOL. Hard to create when your face is resting on the keyboard. </t>
  </si>
  <si>
    <t xml:space="preserve">eric is just being honest! </t>
  </si>
  <si>
    <t xml:space="preserve">@myWRIGHT1 Happy Derby Day to you </t>
  </si>
  <si>
    <t xml:space="preserve">is still unwinding... must have been more wound up then I realized... </t>
  </si>
  <si>
    <t xml:space="preserve">@alxwest is that a positive or negative review? </t>
  </si>
  <si>
    <t>@UltraTom thanks tom! We do have fun  it's a great time in radio</t>
  </si>
  <si>
    <t xml:space="preserve">@jesskajohnson i know. Sounds alright doesn't it! We wouldn't have anything to talk about tho, we already covered that in tweet 1! </t>
  </si>
  <si>
    <t>enuf' of reading. i'm getting my 10 hours of sleep now. ahh perfect weather! cold &amp;amp; windy  &amp;lt;3</t>
  </si>
  <si>
    <t xml:space="preserve">I am still editing my synopsis. Will I ever get to the sample pages. Thanks @chicklitgurrl for the great line edit. what a pay it forward </t>
  </si>
  <si>
    <t xml:space="preserve">@krisparkles what a hard life you live </t>
  </si>
  <si>
    <t xml:space="preserve">@lilyroseallen Happy Birthday! Hope you have a really fab day </t>
  </si>
  <si>
    <t xml:space="preserve">@ChesterBe I don't see Willy Wonka anywhere around, but i'm guessing it is for one of your boys </t>
  </si>
  <si>
    <t xml:space="preserve">@michaelweissman haha as long as they didn't talk smack about you </t>
  </si>
  <si>
    <t xml:space="preserve">@idolkatelyn Keep enjoying that beautiful weather, it is cold and rainy here in Northern California.  Have a blessed weekend...Joy </t>
  </si>
  <si>
    <t xml:space="preserve">Just done my mate Deb's pic. She looks a real piss head!! </t>
  </si>
  <si>
    <t xml:space="preserve">i LOVE rain storms  ... moving back into MY room </t>
  </si>
  <si>
    <t xml:space="preserve">@PrancersWorld My bday is Thursday! Tauruses are the best </t>
  </si>
  <si>
    <t xml:space="preserve">going to extoggery with mum, </t>
  </si>
  <si>
    <t>One of my favorites to play on my bro's new bass.  ? http://blip.fm/~5fmmf</t>
  </si>
  <si>
    <t>@BkwdGreenComet did u know or c my tweet?  Haven't read Newby but my dad was in Italy in WW2; Love and War in the Apennines on my list</t>
  </si>
  <si>
    <t xml:space="preserve">@caldjr I did 8 in the end and they sold in the first 30 mind, I am so proud </t>
  </si>
  <si>
    <t>@MattHartley maybe I'll hit him directly then.    Thanks for the tip.</t>
  </si>
  <si>
    <t xml:space="preserve">painting my room with kyle </t>
  </si>
  <si>
    <t xml:space="preserve">I am really excited to work for this family. It seems like a perfect fit, and the kid is so freaking adorable and fun! </t>
  </si>
  <si>
    <t>Download movie  &amp;quot;The Last American Virgin&amp;quot; http://tinyurl.com/cp53fr cool #movie</t>
  </si>
  <si>
    <t xml:space="preserve">@OHMYDAYSitsHayz haha not sad, I remember too </t>
  </si>
  <si>
    <t xml:space="preserve">Im wasting my 1,000 tweet on......... @Rafytus_Maximus !!! &amp;amp; My Bff @Krystle1302   </t>
  </si>
  <si>
    <t>one of my favorites .. and somewhat true. donï¿½t lose yourself  ? http://blip.fm/~5fmmr</t>
  </si>
  <si>
    <t xml:space="preserve">@ChesterBe You said Portugal rules? Well, guess what? Yes, it does! </t>
  </si>
  <si>
    <t>@Dbacksgirl1  Thanks for thinking of her.  She's almost back to her normal self,  just need the bladder control back and we'll be good</t>
  </si>
  <si>
    <t xml:space="preserve">@karaxo one more reply, HOUSE BUNNY! </t>
  </si>
  <si>
    <t>@7thDaySlumber Niiiiice!  I'm almost there myself! Found out I'm paying the same as my bro who has one &amp;amp; he can do more w/ his!</t>
  </si>
  <si>
    <t>@zosiablue I heart you!  we're in Stillwater right now. Totally worth the drive.</t>
  </si>
  <si>
    <t xml:space="preserve">@Wolfwings2 You are more than welcome... </t>
  </si>
  <si>
    <t xml:space="preserve">@rowansingh 15% is only the same rate as VAT! As your a friend I'll do it with a 0% service charge </t>
  </si>
  <si>
    <t>@ayoEsteban i took English 102  I liked it....im takin ENG 208 in the fall</t>
  </si>
  <si>
    <t xml:space="preserve">@lucyKD i certainly do!! It's the attitude! I can only imagen! </t>
  </si>
  <si>
    <t xml:space="preserve">@Ragnell It's a fabulous hoax, isn't it? I has a few seconds of 'wait, what?' before I clocked it </t>
  </si>
  <si>
    <t xml:space="preserve">Getting ready to watch the Bulls game </t>
  </si>
  <si>
    <t xml:space="preserve">won my match.hanging out with morgan and meagan tonight i think </t>
  </si>
  <si>
    <t>I just found out what procrastination means. yay   haha i thought it was something dirty. ;p SMOOOOOTH.</t>
  </si>
  <si>
    <t xml:space="preserve">@amychorew Lasagna planting?? And here I was slaving over a hot stove cooking it all these years!! </t>
  </si>
  <si>
    <t>omg pleasure p &amp;amp; fab doiin a show!! 2 sexy mofo's mann da thingz I wudd do hehe  @dondivastatus24</t>
  </si>
  <si>
    <t xml:space="preserve">http://twitpic.com/4fdeo - I made this beauty all by myself. </t>
  </si>
  <si>
    <t xml:space="preserve">is having a quite night in with David and Maddy </t>
  </si>
  <si>
    <t xml:space="preserve">@feisty_redhead Beautiful! </t>
  </si>
  <si>
    <t xml:space="preserve">@christiana10 Thanks, appreciate it </t>
  </si>
  <si>
    <t xml:space="preserve">is watching the clock--only a little while longer 'til I'm with him </t>
  </si>
  <si>
    <t xml:space="preserve">birthday kickback tonight </t>
  </si>
  <si>
    <t xml:space="preserve">@kevinh1974uk made my day that one </t>
  </si>
  <si>
    <t xml:space="preserve">@xoxokimmie i love you </t>
  </si>
  <si>
    <t xml:space="preserve">hey howz it going i just ate like sooooo many donuts i think im gonna explode :O but it was worth it lol </t>
  </si>
  <si>
    <t xml:space="preserve">x-men origins wolverine </t>
  </si>
  <si>
    <t xml:space="preserve">@richieh http://twitpic.com/4fdlt - It looks lovely - a big mouthful of nuts! </t>
  </si>
  <si>
    <t xml:space="preserve">Had a fantastic day out in Glocuestershire with @Sparklegirl21. Had such a great day today and the weather was gorgeous. </t>
  </si>
  <si>
    <t xml:space="preserve">@DineandDish ï¿½ï¿½ï¿½ After the dishes I've seen you prepare for your website I would be afraid to recommend a place! </t>
  </si>
  <si>
    <t xml:space="preserve">Signing in to Twitter!! </t>
  </si>
  <si>
    <t xml:space="preserve">@ijustine Oh please dont punch me ....    </t>
  </si>
  <si>
    <t>i just saw a man begging for money that couldnt talk! &amp;quot;get your hustle on no matter what obstacles!&amp;quot;  (now back to writing killer rhymes!)</t>
  </si>
  <si>
    <t xml:space="preserve">@elociNNNicole So have you figured out how to knit in your sleep yet???  I could really really use that skill. </t>
  </si>
  <si>
    <t xml:space="preserve">Thinking of a soppy tweet I can write to @mulers for @jumoke </t>
  </si>
  <si>
    <t>@CarriesBerries it's late here, time to go to bed, sunday after 45 min's  i'm from the future ;)</t>
  </si>
  <si>
    <t xml:space="preserve">@clocarus Oh geez, Claire, unless your mom looks like a nine year old, I'm not so sure if that could be her </t>
  </si>
  <si>
    <t xml:space="preserve">@johnwentz making room to paint my face?? </t>
  </si>
  <si>
    <t>@neilhimself Coraline cartoon is amazing!! (it reached Ukraine..yesterday  It felt so very ..so Gaiman!! like an excursion in your head!</t>
  </si>
  <si>
    <t xml:space="preserve">@ShellyDazzler wow that look demon!!! i'm gonna get on the case tomoz, cheers </t>
  </si>
  <si>
    <t>@Nostreetrader it was 22 hours ago.. cant really remember my original post  sorry.. $$</t>
  </si>
  <si>
    <t xml:space="preserve">@LizCasales They look yummy.  You're quite the baker </t>
  </si>
  <si>
    <t>@gilbey1984 heya! I found you  How's things with you? x</t>
  </si>
  <si>
    <t>@bellerben i woke up at 1:30, thankyou.  miss you!</t>
  </si>
  <si>
    <t xml:space="preserve">Plans change for the better </t>
  </si>
  <si>
    <t xml:space="preserve">@LuvinMeSomeD I love it! Early afternoon wine tasting! Glad 2 kno ur livin every second! @MrsDDoubleU glad the weather is good! </t>
  </si>
  <si>
    <t>one of the best instrumentals  ? http://blip.fm/~5fmy8</t>
  </si>
  <si>
    <t xml:space="preserve">well hello rain... this is mother nature's way of forcing me to wear my hair curly to formal tonight! haha </t>
  </si>
  <si>
    <t xml:space="preserve">@h2o_x Just doing a few little fixes on my iPhone app </t>
  </si>
  <si>
    <t xml:space="preserve">@rachelyeah yeahyeah, i saw a clip from filming of it the other day. everyone in trafalgar square was singing &amp;quot;so what&amp;quot; </t>
  </si>
  <si>
    <t xml:space="preserve">watching iCarly. Its the one where the web show goes to the big screen &amp;amp; ribs &amp;amp; in the end, they get they're web show back. </t>
  </si>
  <si>
    <t>@ceemaccee lmao. Actually my wife Steph would say the same about me, she hasnt caved yet  lol</t>
  </si>
  <si>
    <t xml:space="preserve">@ikidboogiei hmmm i think it was around there </t>
  </si>
  <si>
    <t xml:space="preserve">@rodeogirl31789 u should hang out with howard and me after 6!  </t>
  </si>
  <si>
    <t>@poyntey i quite liked the knitting ladies  quality entertainment</t>
  </si>
  <si>
    <t xml:space="preserve">@glamourdolleyes Doing pretty good thanks! </t>
  </si>
  <si>
    <t xml:space="preserve">@samarowais I think, it's okay to use title case in titles/headlines, and wherever you want to say something Strong. Like i just did </t>
  </si>
  <si>
    <t xml:space="preserve">@earthmom22 i could see how someone would want to know. i'd like to hear more about that later, but i'm about to get off twitter. </t>
  </si>
  <si>
    <t>Girls night out tonight! Should be a great time I can't wait  Hope everyone has a good evening.</t>
  </si>
  <si>
    <t>good day.  shopping with my mum and my brother.</t>
  </si>
  <si>
    <t xml:space="preserve">My mom called into work for me, my hero. It's a perfect movie day </t>
  </si>
  <si>
    <t xml:space="preserve">Let's have some fun, this beat is sick, I wanna take a ride on your disco stick </t>
  </si>
  <si>
    <t xml:space="preserve">@TheKatieCherry lol. and the finger knitting grannies   OH YEAH! i watched that family guy where cool aid man comes into court. Love it </t>
  </si>
  <si>
    <t xml:space="preserve">@ahjj Haha, I agree, they rock and they are awesome. </t>
  </si>
  <si>
    <t xml:space="preserve">the Spar in Gresford now sell Guinness in pint cans </t>
  </si>
  <si>
    <t>@bikeacrossUSA Hi Stevie ... if you have 9 deg weather so much you don't need a fridge for your ice cream  xoxoxo</t>
  </si>
  <si>
    <t xml:space="preserve">@frankiedelgado I just saw episode two and I couldnï¿½t stop laughing about you guys dancing...you should do this more often! Promise! </t>
  </si>
  <si>
    <t xml:space="preserve">watching raise your voice &amp;amp; baking. </t>
  </si>
  <si>
    <t>@LittleMissDx i know your sorry you asked  i will feel better soon it's all just sad and sucks!</t>
  </si>
  <si>
    <t xml:space="preserve">@helium_ hahaha, you're made him get a twitter?  yay!  </t>
  </si>
  <si>
    <t xml:space="preserve">@sandravanderwal  Hi Sandra! Yes, I have a dog named Obi. He is a white chihuahua mix. How about yours? </t>
  </si>
  <si>
    <t xml:space="preserve">@cheskamarquz        Hellllo how are you????xx </t>
  </si>
  <si>
    <t xml:space="preserve">@marxculture how novel </t>
  </si>
  <si>
    <t xml:space="preserve">Relaxing by talking to friends and watching QI! </t>
  </si>
  <si>
    <t xml:space="preserve">I did it...i bought the books... treating myself cos my new pants looked ugly on i will return those get my ï¿½40 quid back buy some books </t>
  </si>
  <si>
    <t xml:space="preserve">Listening 2 &amp;quot;Aaliyah Radio&amp;quot; on Pandora. Absolutely perfect. Even played Tyrese's &amp;quot;Sweet Lady.&amp;quot; So emotional rite now </t>
  </si>
  <si>
    <t xml:space="preserve">@joeymcintyre Just sayin' &amp;quot;hi&amp;quot; - hope that you are having a good weekend...  </t>
  </si>
  <si>
    <t>@Ms_toya Got it!!  discovered it from solya boy's page.  Hey what u up to here ? i'm gonna bberry msg u soon</t>
  </si>
  <si>
    <t>@TwoBbarbie  You and me both...but I have to say that I'm like a magnet to drama and those Jersey women ooozzz drama!</t>
  </si>
  <si>
    <t>@Flowersophy Thank you. We're interesting that's 4 sure!  They both write well... Son's working on a serious novel. Daughter writes 4 fun.</t>
  </si>
  <si>
    <t>@noirem I haven't read that series either.  It's on my list!</t>
  </si>
  <si>
    <t xml:space="preserve">@rhuffles don't be lonely, ddongseng </t>
  </si>
  <si>
    <t xml:space="preserve">just got home .. we might be keeping one of the kittens! </t>
  </si>
  <si>
    <t xml:space="preserve">Polishing my nails a pretty coral pink while admiring the hottness that is Nick Simmons on Youtube.... </t>
  </si>
  <si>
    <t xml:space="preserve">@SashaKane Hahaha! I know what you mean. I'm guilty of that too! </t>
  </si>
  <si>
    <t>@OfficialZD16  yeaah!! i know it!!!!!  hey watch my page www.ismystyle.webs.com</t>
  </si>
  <si>
    <t xml:space="preserve">  I owned that exam.  It was my bitch.  And now, we drink.</t>
  </si>
  <si>
    <t xml:space="preserve">wolverine pizza party at my house. thanks papa johns </t>
  </si>
  <si>
    <t xml:space="preserve">going to see Bat For Lashes tonight!! </t>
  </si>
  <si>
    <t>@TeamCyrus I LOVE THEM!  I'm seeing them in concert on june 15th  you? x</t>
  </si>
  <si>
    <t xml:space="preserve">@gringogidget actually nm.. we'lll figure something out.. on the way </t>
  </si>
  <si>
    <t>@BabyVOfficial thanks for following..*!  xoxo</t>
  </si>
  <si>
    <t xml:space="preserve">@heidimontag best saturday for you .. my grandpa has just died , but at list he's with God now </t>
  </si>
  <si>
    <t xml:space="preserve">@teeskie dude.thats a good, relevant  link </t>
  </si>
  <si>
    <t xml:space="preserve">@rida correction.. where you on your vacations? </t>
  </si>
  <si>
    <t>Where are you now? I can hear foot steps, I'm dreaming...      shopping soon! Play tonight(:</t>
  </si>
  <si>
    <t>you need to cut back on your ice caps intake  @darladenise</t>
  </si>
  <si>
    <t xml:space="preserve">im watchin the kentucky derby and its makin me excited for next year's derby!!  cant wait! get to wear a big hat and dress up real cute </t>
  </si>
  <si>
    <t xml:space="preserve">@PopPunkJamie That was the plan, but no luck...so pretty! </t>
  </si>
  <si>
    <t xml:space="preserve">@piperoflove heh - you're welcome! </t>
  </si>
  <si>
    <t xml:space="preserve">LiVE YOUR LiVE // YAYYY </t>
  </si>
  <si>
    <t xml:space="preserve">@seattle98122 Remember 1st grade... if you didn't bring enough to share, keep it to yourself </t>
  </si>
  <si>
    <t xml:space="preserve">Bronx bound on that good ol MTA </t>
  </si>
  <si>
    <t xml:space="preserve">Being lazy, goin to HUKA in a bit to set up for The Beautiful DJ BALANCE, come see her, shes amazing </t>
  </si>
  <si>
    <t xml:space="preserve">@shopmollyd I will! Having one soon with my Jack Daniels Shrimp Kabobs </t>
  </si>
  <si>
    <t xml:space="preserve">http://www.justin.tv/nexy &amp;lt;----watch it NOW if u love MLG </t>
  </si>
  <si>
    <t>going thru new followers &amp;amp; wanna say - I SO appreciate the real ppl out there! many bogus twtrs cropping up - so appreciate real convos  ~</t>
  </si>
  <si>
    <t xml:space="preserve">@omggitsdanielle Hey what's up? My name is Caleb and I'm your newest follower!!! </t>
  </si>
  <si>
    <t xml:space="preserve">This has been one lazy Saturday.  Been helping my sister revise for french exams, and playing the amazing portal from orange box . </t>
  </si>
  <si>
    <t>i need few peoples for my next video! if u have a camera and can record a quick thing 4 me let me know so I can tell u what  thank u xoxox</t>
  </si>
  <si>
    <t xml:space="preserve">@jonasbrothers http://twitpic.com/3ol72 - Kevin reminds me of a youthful Elvis Costello </t>
  </si>
  <si>
    <t xml:space="preserve">take me homeeee countryyy roaddds. ah the midwest </t>
  </si>
  <si>
    <t>@november19 *Mwah, mwah!* Thank you  &amp;amp; I agree about Dracula (however tis really Trent in perfect drug video I think of!)</t>
  </si>
  <si>
    <t xml:space="preserve">@coldplay im a huge fan. </t>
  </si>
  <si>
    <t>Follow our homeboi @yungfr3sh718   madd cool</t>
  </si>
  <si>
    <t xml:space="preserve">I'm kind of regretting not going to bamboozle on the east coast too. :/ Oh well, ELVIS COSTELLLLLO and The Wallflowersss </t>
  </si>
  <si>
    <t xml:space="preserve">Will spend the rest of the night with Brothers &amp;amp; Sisters. Not mine, but the TV series </t>
  </si>
  <si>
    <t>@Silverfish1600 yes  they always make me laugh</t>
  </si>
  <si>
    <t xml:space="preserve">Woot. James Marsters tomorrow! Gonna be totally kick ass </t>
  </si>
  <si>
    <t xml:space="preserve">I wonder how I would look fat </t>
  </si>
  <si>
    <t xml:space="preserve">@JBARSODMG no..who does... i like sunny warm dayss......how bout u?????? </t>
  </si>
  <si>
    <t>Note to all record promoters....I don't play hippidy hop....unless Diplo or someone dope remixes it  Write that one down</t>
  </si>
  <si>
    <t xml:space="preserve">@AAumiller well, thanks for thinking of me!! </t>
  </si>
  <si>
    <t>@nancyhan77 thanks ma!  now do some ( a lot) of prayers for me for the next two weeks hahaha</t>
  </si>
  <si>
    <t xml:space="preserve">Dropping off mylo at the groomers </t>
  </si>
  <si>
    <t>IDIOT: th*nks for the follow new friends!!! hope youre having an great day!! I do  (Jolitabrilliant) #IDIOT</t>
  </si>
  <si>
    <t xml:space="preserve">@sidewalkangels Sounds like it was a really good day for everyone ! </t>
  </si>
  <si>
    <t>@themeekshall I think i already saw the movie, I was talking about the fisheye pix!  hehe! We've already signed for the Photomarathon!</t>
  </si>
  <si>
    <t xml:space="preserve">@opalinefox it would be all gross by the time fedex got it to you  you're free to come try some though. I also have mint and caramel </t>
  </si>
  <si>
    <t xml:space="preserve">@butchwalker Try to be anyway. Something i love so whether i'm good at it or not, kinda have to keep doin it. </t>
  </si>
  <si>
    <t xml:space="preserve">@m_callahan marissaa  , how are you ? </t>
  </si>
  <si>
    <t xml:space="preserve">East Side's for dinner </t>
  </si>
  <si>
    <t xml:space="preserve">Hanging out @ Lake Waccamaw in NC for Dawn's wedding </t>
  </si>
  <si>
    <t>@Bvictor they are yummy  but a lot of people seem not to like them...FOOLS!</t>
  </si>
  <si>
    <t>@jarelloveless lol  thanks for having some confidence in me</t>
  </si>
  <si>
    <t xml:space="preserve">@jakevsrobots thx! vodka (amongst other things) does strange things to ones GPS </t>
  </si>
  <si>
    <t xml:space="preserve">Anticipating a good summer. Loving the new place </t>
  </si>
  <si>
    <t xml:space="preserve">lollipops and rainbows!!! whoo hoo </t>
  </si>
  <si>
    <t xml:space="preserve">at the airport... west coast baby! time to see familyyyyy </t>
  </si>
  <si>
    <t xml:space="preserve">@its_me_Miss_B lol, hp is auch schick </t>
  </si>
  <si>
    <t xml:space="preserve">is looking at my lovely college paperwork </t>
  </si>
  <si>
    <t xml:space="preserve">tweetdeck fucking rules </t>
  </si>
  <si>
    <t xml:space="preserve">going out to watch the game tonight </t>
  </si>
  <si>
    <t xml:space="preserve">@clever_URL besides the beach, what is there that is worthwhile re Galveston (please...do tell </t>
  </si>
  <si>
    <t>@rastAsia Ahhhh... those pisco sours. Sure miss them!  http://www.twitpic.com/4fee6</t>
  </si>
  <si>
    <t xml:space="preserve">Going to listen to music on youtube  </t>
  </si>
  <si>
    <t>@BellasGuardian Ummm....HTB works!!    It was saved under a different file. I can send it to you now!!</t>
  </si>
  <si>
    <t xml:space="preserve">@threew well i guess i could have paid attn b4 jumping in. lol. i'll blame it on missing lunch today. </t>
  </si>
  <si>
    <t xml:space="preserve">Lunch is done and my son is taking his nap.  Time to get to work on content for my next show. </t>
  </si>
  <si>
    <t xml:space="preserve">@AionDuo It's okay, &amp;lt;Source&amp;gt; isn't moving servers and we're having a lot of fun (level 25+). Thanks for the offer, though! </t>
  </si>
  <si>
    <t>ahhh, its so nice out   hows everyone today?</t>
  </si>
  <si>
    <t xml:space="preserve">@Lega_c you got it </t>
  </si>
  <si>
    <t xml:space="preserve">@stevepuma and happy to meet you too </t>
  </si>
  <si>
    <t xml:space="preserve">Beautiful afternoon- looking forward to spending some time with Courtney </t>
  </si>
  <si>
    <t xml:space="preserve">just got back from natalias </t>
  </si>
  <si>
    <t xml:space="preserve">@alanb Which is one of the reasons I came up here. </t>
  </si>
  <si>
    <t xml:space="preserve">Onward-to the reception! These guys are a hoot! I can't wait to blog these photos </t>
  </si>
  <si>
    <t xml:space="preserve">http://twitpic.com/4fege - Clowns. At least they are far away from me. </t>
  </si>
  <si>
    <t>Trying to finish a song. Shhhhh  - http://mobypicture.com/?w9lisx</t>
  </si>
  <si>
    <t xml:space="preserve">is wondering if this twitter thing is even working and people hear him! shout me city you are in now if you hear this!! </t>
  </si>
  <si>
    <t xml:space="preserve">@vickybeeching several butons!? It only has one!! Well ok, two if you count the power button </t>
  </si>
  <si>
    <t xml:space="preserve">@CathyWong16 </t>
  </si>
  <si>
    <t xml:space="preserve">@rzrachelzoe any ideas?   </t>
  </si>
  <si>
    <t>@stubbonomics Thanks for the encouragement. Yeah, not sending much.. but still laughing lots.  And hell.. I'm in France!</t>
  </si>
  <si>
    <t xml:space="preserve">@glorianatheband please put up some pics of the tour bus  </t>
  </si>
  <si>
    <t xml:space="preserve">Watching the Kentucky Derby </t>
  </si>
  <si>
    <t xml:space="preserve">@mileycyrus Listening to Shake It, reminds me of you </t>
  </si>
  <si>
    <t xml:space="preserve">@Jack_Smith yeah its  had that feeling last night than i get over that by having some good night sleep </t>
  </si>
  <si>
    <t xml:space="preserve">@barefoot_exec I'm heading to Ireland on weds </t>
  </si>
  <si>
    <t xml:space="preserve">@vonp2 Good mornin' Von.  </t>
  </si>
  <si>
    <t xml:space="preserve">@MiSmile oh i feel ya! haha i can't even imagine how hectic your life has to be. but im sure you love it. I LOVE YOU  -zac  </t>
  </si>
  <si>
    <t xml:space="preserve">@Linny_Buck Hi Linny, I found that you can't remove the adverts from the panasonic tv EPG, thanks for trying to help </t>
  </si>
  <si>
    <t xml:space="preserve">@cipytweet Yes, because then when I open up tweetdeck, all I see is inspiration  Love you ALL </t>
  </si>
  <si>
    <t xml:space="preserve">follow @flowersophy we have so much in common! </t>
  </si>
  <si>
    <t xml:space="preserve">heading to dinner with Linda, then Beach Boys concert </t>
  </si>
  <si>
    <t xml:space="preserve">@MarkClayson LOL ......... You didn't think she was going to gracefully disappear, did you? </t>
  </si>
  <si>
    <t xml:space="preserve"> my birthday is on Monday </t>
  </si>
  <si>
    <t xml:space="preserve">It's rainy outside... I'm ready for a nap today. </t>
  </si>
  <si>
    <t xml:space="preserve">@fishtaco95 hey. Follow me. It's Kassie. </t>
  </si>
  <si>
    <t xml:space="preserve">@mssinglemama Thank you for putting yourself out there, in support of all single moms. Sorry it also means a-holes comment on YouTube. </t>
  </si>
  <si>
    <t xml:space="preserve">@wilcolley but you are right. I am a little whiner. Should stop it and start enjoying my life in full </t>
  </si>
  <si>
    <t xml:space="preserve">http://twitpic.com/4feh1 - Haha sucks for Zach he just got his ass kicked </t>
  </si>
  <si>
    <t xml:space="preserve">@lejjewellery yeah, he was, made me tingle all over. i love the welsh </t>
  </si>
  <si>
    <t>@jeffreecuntstar i absolutely love your photos and your music  ur myspace will be my playlist today  ure my new fav person,@ least4 2day</t>
  </si>
  <si>
    <t xml:space="preserve">@kennbell Somehow I don't think quick &amp;amp; dirty will come through in your work. </t>
  </si>
  <si>
    <t xml:space="preserve">soap first  </t>
  </si>
  <si>
    <t xml:space="preserve">Oh yeah...Happy birthday E! He is 49 in dog years. </t>
  </si>
  <si>
    <t xml:space="preserve">@DrWashin thanks DW </t>
  </si>
  <si>
    <t xml:space="preserve">'Night peeps, maybe my little guy lets me sleep in tomorrow... wishful thinking </t>
  </si>
  <si>
    <t>watching the phillies their wining  cannot wait for the jonas brothers live chat</t>
  </si>
  <si>
    <t xml:space="preserve">@PaulBugler thanks for following </t>
  </si>
  <si>
    <t xml:space="preserve">@jellybean543 I gave it to him </t>
  </si>
  <si>
    <t xml:space="preserve">@Gaby2812 http://tinyurl.com/dhrsld . You and your sister are welcome </t>
  </si>
  <si>
    <t>@MarcoSuarez I would love a free breakfast  want to go sometime this week?</t>
  </si>
  <si>
    <t xml:space="preserve">Caffeine is my bff </t>
  </si>
  <si>
    <t xml:space="preserve">@1938media woa...cool...im there!! </t>
  </si>
  <si>
    <t xml:space="preserve">Just got back from @zeroethelement's play, which was super awesome!! </t>
  </si>
  <si>
    <t xml:space="preserve">@dorothy1985 Saw your MoT on the Kitten. You didn't upset me. I upsetted myselF. I'm upset for some hours now. *hugs tight. Take care. </t>
  </si>
  <si>
    <t xml:space="preserve">making my first home made vegan dish! Tofu Quiche with leeks and asparagus! Hopefully it turns out GREAT! </t>
  </si>
  <si>
    <t>Starting to pack up. Great day. Made $1600. Met some GREAT people and some...interesting ones.  some tweeters were there too!</t>
  </si>
  <si>
    <t xml:space="preserve">@jonaskevin JONAS TODAY! so excited </t>
  </si>
  <si>
    <t xml:space="preserve">@faraah  lol, I did this yestrday looooooool </t>
  </si>
  <si>
    <t xml:space="preserve">is chillin with my favorite Bug today!! Makin posters for Estonia team &amp;amp; watchin some Harry Potter </t>
  </si>
  <si>
    <t>Partyyyyy people !  Going to a sweet 16  ? ?</t>
  </si>
  <si>
    <t xml:space="preserve">1 more please someone follow me </t>
  </si>
  <si>
    <t xml:space="preserve">Portillo's anybody... to eat...and then apply for job </t>
  </si>
  <si>
    <t>@jantielens @stefanvds Haha, my last shoot at a gig, there was one holding his hand before the flash, because it kept on popping out  LOL</t>
  </si>
  <si>
    <t xml:space="preserve">thanks guys for pushing me over 400 </t>
  </si>
  <si>
    <t>@threadmaster Thank you, I've added those to my follow list too. Making like minded friends is so much fun   xxx</t>
  </si>
  <si>
    <t xml:space="preserve">I love Kentucky! I'm buying a Coach purse for $45 </t>
  </si>
  <si>
    <t xml:space="preserve">At the tattoo shop. Yay </t>
  </si>
  <si>
    <t>@queenbmakeup Hi!  Hope you're well today!!!</t>
  </si>
  <si>
    <t>is live on Q Radio NOWWWWWW. Freeview 716, Sky 0181 or @ www.qthemusic.com/radio  I LOVE YOU ? ;)</t>
  </si>
  <si>
    <t xml:space="preserve">hahaha @alroker for trying to blow the horn ...maybe next time Al </t>
  </si>
  <si>
    <t xml:space="preserve">@judiroach hello there and welcome to twitter </t>
  </si>
  <si>
    <t xml:space="preserve">@xEricaLaraina U KNO IT!! </t>
  </si>
  <si>
    <t xml:space="preserve">ENJOYING THE SUNSHINE </t>
  </si>
  <si>
    <t xml:space="preserve">@queenbmakeup it might be too light for me now that I'm tan but I'll try it and see </t>
  </si>
  <si>
    <t xml:space="preserve">@lookski You and me also...lol.  Am paying no attention to it.  Just normal hygiene rules apply </t>
  </si>
  <si>
    <t xml:space="preserve">@MoneyMatters It must be the fact that that you decided to finally buy Thesis that it finally broke.  Way to ruin it for the rest of us </t>
  </si>
  <si>
    <t>Oh my goodness! A whirlwind evening. I love being in the ATL on nights like tonight.  Great seeing everyone!</t>
  </si>
  <si>
    <t xml:space="preserve">had fun tonight. </t>
  </si>
  <si>
    <t xml:space="preserve">Beautiful song...&amp;quot;I wanna be loved by you....&amp;quot;  </t>
  </si>
  <si>
    <t>about to do a load of laudry and and do chores I didn't have time to to the other day.  will be posting new pic soon.</t>
  </si>
  <si>
    <t>Loved crawfish boil  sucess!! Tyson beautiful and a douchebag... but a doushebag in a hot way  and katty perry was hallarious and good!</t>
  </si>
  <si>
    <t xml:space="preserve">Saw Wolverine tonight. Loved it. Getting my mind off the bad and focusing on the good </t>
  </si>
  <si>
    <t>@asaraswathula  i should probably be studying or something but this is more fun</t>
  </si>
  <si>
    <t xml:space="preserve">Mum I love you </t>
  </si>
  <si>
    <t xml:space="preserve">Had a blast out with Jaime and the girls tonight! Should be in bed because I'm so tired! </t>
  </si>
  <si>
    <t xml:space="preserve">wonderful night in with my love. great saturday </t>
  </si>
  <si>
    <t>I can't way to go home and go to bed im soo exited haha  and tommorrow should be the best day ever!!</t>
  </si>
  <si>
    <t xml:space="preserve">the hills is a great show </t>
  </si>
  <si>
    <t xml:space="preserve">@Mad_Macedonian Just meant the plots of a few of the Twilight Zone episodes are predictable. Still love them though </t>
  </si>
  <si>
    <t xml:space="preserve">@eldiablorioja Haha I was in the back out of guests view nice try </t>
  </si>
  <si>
    <t xml:space="preserve">@robhuebel *counting the days til i get to see that* ha, no really though- i'll renew my HBO just for this </t>
  </si>
  <si>
    <t xml:space="preserve">just got home </t>
  </si>
  <si>
    <t xml:space="preserve">@Erinnnnnnnnnn awww i was just considering doing that!! so awesome, good for you </t>
  </si>
  <si>
    <t>LIVE ON BLOG TV its going good  http://www.blogtv.com/people/CydiaThemes</t>
  </si>
  <si>
    <t>I love it. She's talented.  http://tinyurl.com/c2ddvg</t>
  </si>
  <si>
    <t>Learing about Jose's room over his ghetto video chat with no microphone  good times.</t>
  </si>
  <si>
    <t xml:space="preserve">Tony Powers is spending the weekend at our place on Black's Creek. It's a glorious weekend </t>
  </si>
  <si>
    <t xml:space="preserve">Zoey 101 Marathon. </t>
  </si>
  <si>
    <t xml:space="preserve">sittin in a camper with some sexy mofosss!! yea its an orgy </t>
  </si>
  <si>
    <t xml:space="preserve">IS ACTUALLY FIGURING THINGS OUT </t>
  </si>
  <si>
    <t xml:space="preserve">Just left Selis house. </t>
  </si>
  <si>
    <t xml:space="preserve">Listening to girlicious LOL. Yea it was my choice too </t>
  </si>
  <si>
    <t xml:space="preserve">lmfao haha last night a fly scared the bleep out of me will i was showering sorry for the loud noise neighbours </t>
  </si>
  <si>
    <t xml:space="preserve">Tonights been a good night. Im happy. Nothing spectacular happened. But im just happy. </t>
  </si>
  <si>
    <t xml:space="preserve">http://tinyurl.com/2566415 please help me out </t>
  </si>
  <si>
    <t>@OfficialJoBros i love it! right now i'm playing give love a try in my guitar  i luv it!</t>
  </si>
  <si>
    <t xml:space="preserve">yes! my man pacman locked it down. i didnt get to see it but i knew it would go down like that. </t>
  </si>
  <si>
    <t>Speaking of music...    You can listen to mine @ http://myspace.com/uninterruptedstreamofconsciousnesss</t>
  </si>
  <si>
    <t>@TodjAE  peace up....!</t>
  </si>
  <si>
    <t xml:space="preserve">@jwhof #yes sure why not </t>
  </si>
  <si>
    <t xml:space="preserve">@meredyd and I'm sure I will have way too much fun reading it! </t>
  </si>
  <si>
    <t xml:space="preserve">out for lunch </t>
  </si>
  <si>
    <t xml:space="preserve">having a great time w/the children. mo botanical gardens is wonderful! so is playing hot wheels &amp;amp; dodging airborne pool balls </t>
  </si>
  <si>
    <t>!*Squeaky Out Goin To Bed Talk To Ya'll Tomorrow Night  *!</t>
  </si>
  <si>
    <t xml:space="preserve">So my boyfriend is upset because the Bulls lost. Nothing else to do but to go to sleep.  Adios twitter! Early rise tomorrow morning. </t>
  </si>
  <si>
    <t xml:space="preserve">at Aksara Kemang's Cafe, with people I love, my team. Let's storm our brains together peepz </t>
  </si>
  <si>
    <t xml:space="preserve">Going to take a show, then I will finish the rest of this story.  </t>
  </si>
  <si>
    <t xml:space="preserve">@earthcrew Yeah, I wasnt watching but got second by second updates via Twitter </t>
  </si>
  <si>
    <t xml:space="preserve">Really looking forward to a sunny day off tomorrow </t>
  </si>
  <si>
    <t>@natashawescoat you make it sound like Twitter peeps are slow moving  And really will you turn down a going away party?</t>
  </si>
  <si>
    <t xml:space="preserve">@photomernik I need some noms. Go make me some please </t>
  </si>
  <si>
    <t xml:space="preserve">@Judn01 haha I wish! But no for summer jam </t>
  </si>
  <si>
    <t xml:space="preserve">cookies are close to done  yum </t>
  </si>
  <si>
    <t xml:space="preserve">do mr. federmans homework heh so i can copy </t>
  </si>
  <si>
    <t xml:space="preserve">@taylorswift13 http://twitpic.com/4gnlp - that's like the perfect shoe for you </t>
  </si>
  <si>
    <t xml:space="preserve">@Paullebars LOVE that song! </t>
  </si>
  <si>
    <t xml:space="preserve">@letstechno thanks! I am almost in business </t>
  </si>
  <si>
    <t xml:space="preserve">Sunday May 3rd is my birthday! I wonder if I can get 2,000 friends/followers before May 4th. </t>
  </si>
  <si>
    <t xml:space="preserve">follow jesszlatos here on twitter!!! please? </t>
  </si>
  <si>
    <t>#twithelp from @ashbadash: : i'm homeee that was tres fun. maybe gonna watch a movie? any suggestions?  http://tinyurl.com/d85s7q</t>
  </si>
  <si>
    <t>@Broooooke_ NOOOOOOOOOOOOOOOOOOOOOOOOOOOOOOOOOOOO! you have to find a way to show me  hahaa</t>
  </si>
  <si>
    <t xml:space="preserve">@YourRockerChic She's perfect! Minus the whole attention whore thing  She lets you hold her like a baby &amp;amp; everything. </t>
  </si>
  <si>
    <t xml:space="preserve">Coming back from a Great Swim @ Palm Beach. Not yet as cold as http://tinyurl.com/df75n5 though </t>
  </si>
  <si>
    <t>@PeaKnots hehe see u do know about it ! !  well done  .. oh HBK ... luv him ...</t>
  </si>
  <si>
    <t xml:space="preserve">@mlq3 padaca (spelling?), right? </t>
  </si>
  <si>
    <t xml:space="preserve">I guess this is good night. God bless! </t>
  </si>
  <si>
    <t xml:space="preserve">@westcoast_man  You're welcome! </t>
  </si>
  <si>
    <t xml:space="preserve">on the phone with my favorite celtics fan </t>
  </si>
  <si>
    <t xml:space="preserve">goin outttt!! </t>
  </si>
  <si>
    <t>@heidimontag house and dog sitting wit some friends! girls nite  wbu prolly wit ur hubby! have a good safe night god bless xo megan</t>
  </si>
  <si>
    <t xml:space="preserve">@NKOTBfan4Ever09 I will! Thank u! </t>
  </si>
  <si>
    <t xml:space="preserve">thinks that my brain is probably completely fried from the sun beating down on me all day at Jazzfest! Loved Kings of Leon though!!!!! </t>
  </si>
  <si>
    <t xml:space="preserve">@janeylicious ï¿½ Obviously not since it fit on a single CD. </t>
  </si>
  <si>
    <t xml:space="preserve">was voted Indiana University Ballet Theatre party girl! however i dropped the girls off at the party instead of going. real progress </t>
  </si>
  <si>
    <t>@luniluna yeah, I'm pretty stoked about Japan  We'll be leaving in 8 days  I just need to finish my finals so I can prepare!</t>
  </si>
  <si>
    <t>@joecamnet sorry.  concert was a shiny spot in a scary, dark moment of my life right now. Forgive me?</t>
  </si>
  <si>
    <t xml:space="preserve">@Wes_Wong Thanks for the plug Wes,, Great looking blog </t>
  </si>
  <si>
    <t xml:space="preserve">i wish my computer was in the living room, then i could watch tv too </t>
  </si>
  <si>
    <t xml:space="preserve">People shouldn't think, just [try] to have fun. </t>
  </si>
  <si>
    <t xml:space="preserve">@traacy What did u get up to last night???? Hope ur studying is going well! </t>
  </si>
  <si>
    <t xml:space="preserve">@alex434 Bassnector just opened for @matisyahu here in SD, great show </t>
  </si>
  <si>
    <t xml:space="preserve">Having fun with the girls in Fort Wayne Indiana. Senior skip day is monday. text it. </t>
  </si>
  <si>
    <t xml:space="preserve">@dannywood goodnight to you </t>
  </si>
  <si>
    <t xml:space="preserve">http://bit.ly/5uab4 Sign the petition for Buffy the Vampire Slayer to be immortalized on a Monopoly board. C'mon ppl!!! Thanks. </t>
  </si>
  <si>
    <t xml:space="preserve">@NAT3OH3: i want a copy! </t>
  </si>
  <si>
    <t xml:space="preserve">@vidabatine, we're playing again </t>
  </si>
  <si>
    <t xml:space="preserve">oh and my 1000th tweet goes to @WYLMITE705 heres to our jonas summer  &amp;amp; our future </t>
  </si>
  <si>
    <t xml:space="preserve">@mrskutcher what movie did you end up seeing? I saw Wolverine then came home &amp;amp; watched X-Men 1 &amp;amp; 2 </t>
  </si>
  <si>
    <t xml:space="preserve">Joe Penny Ebay Auction for Wounded Warrior Project begins today ~~~ Good Luck and also Watch him on Cold Case again Tonight </t>
  </si>
  <si>
    <t>@Ines  Nite Mojito dreams  #twitterqueens</t>
  </si>
  <si>
    <t>Ah that was great!  haha</t>
  </si>
  <si>
    <t xml:space="preserve">Whiskey and coke. Yes. Thank you. </t>
  </si>
  <si>
    <t xml:space="preserve">@taylorswift13 http://twitpic.com/4gnlp - that is soo cute, so so true </t>
  </si>
  <si>
    <t xml:space="preserve">@curieuxdelune Can you believe I just now saw your reply? YES It was Stayin' Alive... I was amusing myself in the car. </t>
  </si>
  <si>
    <t>I &amp;lt;3 coors light &amp;amp; cheese balls &amp;amp; my big bed  sleep time then shopping!</t>
  </si>
  <si>
    <t xml:space="preserve">Happy birthday @jimrhoskins! </t>
  </si>
  <si>
    <t>@bendrix wow, I could play this on repeat and just take long naps to it. Very nice  ? http://blip.fm/~5gobj</t>
  </si>
  <si>
    <t>I'm drunk in muskoka!! Loving life  Missing my guy like crazy!!! I want to see him so bad!!!!!</t>
  </si>
  <si>
    <t xml:space="preserve">finished the 8k in 51 mins! Feeling awesome </t>
  </si>
  <si>
    <t xml:space="preserve">prom was fuunnn :] 2 days til my birthday </t>
  </si>
  <si>
    <t xml:space="preserve">jesus. i'm on a friggin jonas high toniiiiiiiiighttt. </t>
  </si>
  <si>
    <t xml:space="preserve">@texas_dymond Welcome to Twitterville!!  Now u need to add a pic </t>
  </si>
  <si>
    <t xml:space="preserve">Wine and chocolate being consumed. Thank you to my lovely supporters. </t>
  </si>
  <si>
    <t xml:space="preserve">@Dandoon85 Lemon curd at 4 am?! Was it any good </t>
  </si>
  <si>
    <t>Morning fellow early bird  Tweeters. Hope your dreams were sweet &amp;amp; your Sunday proves even sweeter  Now Tikkabilla with lovely Simon ;-)</t>
  </si>
  <si>
    <t xml:space="preserve">frustration at it's finest. But I am excited for epic movie monday! 6 movies of straight stellar-ness. </t>
  </si>
  <si>
    <t>Caught my train with 5 minutes to spare  Pray for Peter and that our trip back today will be uneventful. Nap time... http://bit.ly/JvZmS</t>
  </si>
  <si>
    <t xml:space="preserve">@Bratt8 Hey mother dearest! </t>
  </si>
  <si>
    <t xml:space="preserve">When other people play Lips at my place, I really appreciate how good my voice is.  </t>
  </si>
  <si>
    <t>@jilliancupcake yes much much better. i slept all day  please say happy bday to tiffany for meee!!! and have fun with HEF!!</t>
  </si>
  <si>
    <t xml:space="preserve">I'm happy... I just won a Polar f6 heart monitor watch on ebay... </t>
  </si>
  <si>
    <t xml:space="preserve">A purring, sleeping cat against the side of my leg.....how nice </t>
  </si>
  <si>
    <t>Love you Jesse and Jenine!! Meh awesomeness smexi emo RPing bf and smrt bi chicky.  &amp;lt;3</t>
  </si>
  <si>
    <t xml:space="preserve">Going to the Grove.. movies with Holly </t>
  </si>
  <si>
    <t>W4M: Nice, tender educated woman  (Salt Lake City) 20yr http://tinyurl.com/dgev67</t>
  </si>
  <si>
    <t xml:space="preserve">Indianna Jones Marathon: watched every movie (YES, even the lame 4rth once) EXCEPT for Temple of Doom. Maybe tomorrow. Night, tweets! </t>
  </si>
  <si>
    <t xml:space="preserve">@Athena_goddess I wont tell you what I ate. TAD had mac-a-roo and cheese though as one item. So you both have that in common.  </t>
  </si>
  <si>
    <t xml:space="preserve">@jenniferfroese wow. you are something else. </t>
  </si>
  <si>
    <t xml:space="preserve">Been up all night looking for birthday presents, wouldn't be as fun if i weren't doing it for myself </t>
  </si>
  <si>
    <t xml:space="preserve">@Hatz94 &amp;quot;the fray&amp;quot; lyrics are AMAZING! </t>
  </si>
  <si>
    <t xml:space="preserve">@kevinwildt Rock 'n Roll! </t>
  </si>
  <si>
    <t>@Hibippytea  how's ur sat been?</t>
  </si>
  <si>
    <t>http://twitpic.com/4gp9u - In My Sister's Sweet Fifteen  Love you sis !</t>
  </si>
  <si>
    <t xml:space="preserve">Happy Mother's Day to all my friends here </t>
  </si>
  <si>
    <t xml:space="preserve">-- very happy right now! </t>
  </si>
  <si>
    <t xml:space="preserve">Celtics and Manny both win! What a perfect Saturday sports night!!! </t>
  </si>
  <si>
    <t xml:space="preserve">@F_PROZPanda Forever honey. </t>
  </si>
  <si>
    <t xml:space="preserve">*sings &amp;quot;And I Dont Need To Taste Your Lips...I've Satisfied My Appetite...Me And My Diry Mind...Been Working Over Time!&amp;quot; </t>
  </si>
  <si>
    <t xml:space="preserve">@KBHgal im watching grease 2...the original was on earlier and yesterday </t>
  </si>
  <si>
    <t xml:space="preserve">@DavidArchie i've watched it (I wanna know you duet) in youtube 9x last night. hahaha  love it sooo much. </t>
  </si>
  <si>
    <t xml:space="preserve">@LADTMarriott No Way!!!  Any people from 1984?  Is Ronnie still an operator?  Is Robert still playing piano?  Who is still there?  </t>
  </si>
  <si>
    <t xml:space="preserve">@Hatz94 yes, and I can't forget your brother! </t>
  </si>
  <si>
    <t xml:space="preserve">@rannyhillen yup!! someone did!! </t>
  </si>
  <si>
    <t xml:space="preserve">@MidgetheMutt  </t>
  </si>
  <si>
    <t xml:space="preserve">@Stargazer67 But thank you for doing all that research!  I'm off to bed now; you should be too, &amp;amp; then send me the photos tomorrow! </t>
  </si>
  <si>
    <t xml:space="preserve">jus chillin @ home </t>
  </si>
  <si>
    <t>@europeanlovers aww its ok bb  hopefully all this drama will be resolved soon.</t>
  </si>
  <si>
    <t xml:space="preserve">@ismaelburciaga Yes yes, I'm a Village regular! Matt brought it tonight too! Yall shld come again 1 weekend &amp;amp; we can do dinner or brunch. </t>
  </si>
  <si>
    <t xml:space="preserve">On the way back from crawfish boil with @benpike and the ladies.... Man this was so worth it... Fun, fun, fun. </t>
  </si>
  <si>
    <t>Just waiting to go into Gold Class at BCC Chermside, I've never been but clearly colin is excited   http://yfrog.com/795b6j</t>
  </si>
  <si>
    <t xml:space="preserve">I'm lovin this movie </t>
  </si>
  <si>
    <t xml:space="preserve">@Emmieleigh Oh...Idk if I could do the bus ride...Im still a lil sore from the appendix surgery..I might have 2 pass =(..But thx 4 askin </t>
  </si>
  <si>
    <t>Is having a mini party here at home now, and I caught a bad ass snake t Lone star Preserve today  getting drunk!</t>
  </si>
  <si>
    <t xml:space="preserve">Amazing, with everyone's retweet help we've managed to get @ace_frehley to #8! If you haven't followed him yet, do it now </t>
  </si>
  <si>
    <t xml:space="preserve">If he's this slow at getting the bill, then how will he be in bed. HAHA </t>
  </si>
  <si>
    <t xml:space="preserve">Going to dance my ass off now!!! </t>
  </si>
  <si>
    <t xml:space="preserve">would love someone's ideas for instrumental or acoustic songs to put on my iPod </t>
  </si>
  <si>
    <t>@myrnadiazz stupid guys are playing and adding people to convers so i got tired of that  love you!</t>
  </si>
  <si>
    <t xml:space="preserve">At Trail Days in VA in 2 weeks </t>
  </si>
  <si>
    <t>Twilight was so good  and new moon is amazing so far. Edward is so breath taking... I need to find myself a vampire.</t>
  </si>
  <si>
    <t xml:space="preserve">@christinebrady Congratulations! </t>
  </si>
  <si>
    <t xml:space="preserve">@purlisse I'm hoping for a repeat at best by Boston - if not ABL (anyone but Lakers) </t>
  </si>
  <si>
    <t xml:space="preserve">@renu19 whoa! Congrats to you n ur brother! </t>
  </si>
  <si>
    <t>@autumngirl82 Hey Welcome!! I see that your a Donnie girl   He's my second fave...He's quite yummylicious...</t>
  </si>
  <si>
    <t xml:space="preserve">Chillin with Charli... epical </t>
  </si>
  <si>
    <t xml:space="preserve">@TDLQ TAKE THAT?  Really?  LOL  @JennLovesMr  LOL!!!  @pinkcutie91 awww doll...bask in the glow for as long as you can!!!  </t>
  </si>
  <si>
    <t>Train Station  I heart trains. Smooth, quiet, pas de stress, zzzzzz http://yfrog.com/9xn69j</t>
  </si>
  <si>
    <t xml:space="preserve">@selenagomezbabe lmao i cant stop watching your video  Joey is so cute </t>
  </si>
  <si>
    <t>@KSBong  Scrabbles fun.. pac man makes me nervous to play.. those stupid little ghosts chasing you  are you playing scrabble by yourself?</t>
  </si>
  <si>
    <t xml:space="preserve">a nice ending to the bday... dinner with friends and kids, now to bed with satirical fantasy (Snow White and the Seven Saumrai </t>
  </si>
  <si>
    <t>@janycarb c u bright n earlyy! msg me if u want sb in the mornin  &amp;lt;3</t>
  </si>
  <si>
    <t xml:space="preserve">@taylor_dobacked YES. </t>
  </si>
  <si>
    <t>@lisaqkitty tks lady.  I feel good.</t>
  </si>
  <si>
    <t xml:space="preserve">@JennyJin89 Haha I know right? Haha, but I love him in HP! I loooove Neville! He's one of my fave characters!! </t>
  </si>
  <si>
    <t xml:space="preserve">@mandymuggle ONE LAST UPDATE... they seem to be having an HP marathon on CBC where I am, all the time. Which is many kinds of awesome. </t>
  </si>
  <si>
    <t>well pokemon gold and silver remakes most likely coming soon  and im tired</t>
  </si>
  <si>
    <t>@Fatpoolboy yes you are.  I hope you are well...follow me ho</t>
  </si>
  <si>
    <t xml:space="preserve">Going to bed now... It was great to hang out with TJ today... </t>
  </si>
  <si>
    <t xml:space="preserve">@froggie775 nope... everyone was just waiting for you to get back.... ALL CAN RESUME TWITTERING NOW! </t>
  </si>
  <si>
    <t xml:space="preserve">@axyaesthetic I FOUND MY CELL PHONE!!!! </t>
  </si>
  <si>
    <t xml:space="preserve">@DCMABNIKKI age is nothing but a number and love knows no boudaries! </t>
  </si>
  <si>
    <t>@Alyooo parang pero walang beans hehehe )) try it its masarap  ))))</t>
  </si>
  <si>
    <t>loves her boys  'specially her good friend alex yi.</t>
  </si>
  <si>
    <t xml:space="preserve">@fbpress Thanks! It was a great day - full of small moments, like squirrels eating cake, and overheard exchanges. Great city this is! </t>
  </si>
  <si>
    <t>writing an essay  listening to untouchable by taylor swift. its like my new favorite song. i LOVE her old songs</t>
  </si>
  <si>
    <t xml:space="preserve">Good night world. We'll take over the world another day </t>
  </si>
  <si>
    <t>@lateniter That's some serious wishful thinking about the weather, my friend  Your artwork is amazing....</t>
  </si>
  <si>
    <t xml:space="preserve">Fun night with ana and claudia! Nightttt </t>
  </si>
  <si>
    <t xml:space="preserve">Just got in the bed. Getting up @ 7am for a Cancer Walk! Gotta love helping people. </t>
  </si>
  <si>
    <t>New house in vegas  come visit</t>
  </si>
  <si>
    <t xml:space="preserve">http://twitpic.com/4gpb4 - make up for the show i did thursday. thanks Vanessa Warren! </t>
  </si>
  <si>
    <t xml:space="preserve">On plane, UA 34 to JFK.  See you on the other side </t>
  </si>
  <si>
    <t>@paigetheshiz yep  i like the city is at war better. i also like kiss my sass haha</t>
  </si>
  <si>
    <t xml:space="preserve">TV time over, time to do...something </t>
  </si>
  <si>
    <t xml:space="preserve">wondering what concert they will be announcing for moncton on monday ! Another big one for magnetic hill ! </t>
  </si>
  <si>
    <t xml:space="preserve">@dreamboatann plz tell them I am not always like this - I'm usually worse! </t>
  </si>
  <si>
    <t xml:space="preserve">Haha papparazi again + Robert Downey jr.(aka iron man) This date is legit </t>
  </si>
  <si>
    <t xml:space="preserve">@missgiggly not so glamorous 2day!but peeping in on ur tweets makes it a bit better </t>
  </si>
  <si>
    <t xml:space="preserve">Working on massive laser powerup that destroys half the screen </t>
  </si>
  <si>
    <t xml:space="preserve">@tedfu i spy with my little eye.. 100 NGs </t>
  </si>
  <si>
    <t>whiskey, dirty dancing, and jeff's new found love for whiskey!! heavenly  nobody puts baby in the corner</t>
  </si>
  <si>
    <t xml:space="preserve">@myth_adventure OMGawd .... Pink Floyd! Bowie! and then to top off my 70s' ... The Clash </t>
  </si>
  <si>
    <t xml:space="preserve">@edmigper Hey, I am also a BlackBerry fan like you </t>
  </si>
  <si>
    <t xml:space="preserve">Hmm, the birds are singing. This can only mean it's time to go to bed </t>
  </si>
  <si>
    <t>@AroundHarlem You got winded after you tweeted that, didnt you? Its ok, we're all family here.  I kid!!</t>
  </si>
  <si>
    <t xml:space="preserve">Call Of Duty WAW Zombies with a friend </t>
  </si>
  <si>
    <t xml:space="preserve">Watching advertapalooza on Solar Sports, with a side helping of boxing. Looking forward to the anticlimax of the Pacquiao-Hatton fight. </t>
  </si>
  <si>
    <t xml:space="preserve">Follow of the week - @nullsession Simply because he has a wicked sense of humour and a kind heart </t>
  </si>
  <si>
    <t xml:space="preserve">@Deetells you didn't know?? I'm omniscient! </t>
  </si>
  <si>
    <t xml:space="preserve">@marcmorehouse Or I could just move away from the computer for an hour. </t>
  </si>
  <si>
    <t xml:space="preserve">@standaloneSA Yeh, that's what I thought </t>
  </si>
  <si>
    <t xml:space="preserve">Yeah, face = sorta warm. Haha. I've missed home. </t>
  </si>
  <si>
    <t xml:space="preserve">@TimothyH2O yep. i can't think of any other reason why i like his punkarse self. </t>
  </si>
  <si>
    <t xml:space="preserve">http://twitpic.com/4gpl5 - My Family </t>
  </si>
  <si>
    <t xml:space="preserve">Tired must hit the sack. Well maybe I will eat some ice cream 1st. </t>
  </si>
  <si>
    <t>@TinyKsass Haha Oh Yes  Haha I Meant It Was Akward I Didnt Remember Dear Lol. Oooh Goodness He's Going To Think Im Mentally Challanged.</t>
  </si>
  <si>
    <t xml:space="preserve">@thatswhack74 im doing good, but im bored. you should rest. xD do u know abt pacman &amp;amp; hatton's fight? </t>
  </si>
  <si>
    <t xml:space="preserve">@hardtodrink Mukeka di Rato </t>
  </si>
  <si>
    <t xml:space="preserve">&amp;quot;how gay am I gonna get?&amp;quot; &amp;quot;SO GAY!!!!&amp;quot; </t>
  </si>
  <si>
    <t xml:space="preserve">@BeckyBuckwild call me, 949-683-1107. big fan </t>
  </si>
  <si>
    <t xml:space="preserve">@EmeteriaS I watched that earlier...it's crazy, enjoy </t>
  </si>
  <si>
    <t>just got home. drove myselfff!!!  got my license yesterdayXD</t>
  </si>
  <si>
    <t xml:space="preserve">@BabyPatches  nevermind Sylivia dog made one yeah some wierd person made a fake pawpawty account talk to sylvia she knows more </t>
  </si>
  <si>
    <t>@brenology-YES! no problem!  lets go buy it together.. now if i could only get to one of her burlesque shows in person!</t>
  </si>
  <si>
    <t xml:space="preserve">thirtythree days until hawaii </t>
  </si>
  <si>
    <t xml:space="preserve">@zoetheband :O son la ley! agreguenme </t>
  </si>
  <si>
    <t>garlic chicken pizza and How to Be on pay per view  good saturday night.</t>
  </si>
  <si>
    <t xml:space="preserve">@jeffmello Wow! my blip made it to your blip list -- it feels like being on the radio or something! You're too good 2 me. </t>
  </si>
  <si>
    <t xml:space="preserve">Watched defiance, sooo Sad!!! loving  Liev Schreiber AT the moment </t>
  </si>
  <si>
    <t>is going to altoona with my lovey to see my sexual!!  miss u bitches!</t>
  </si>
  <si>
    <t xml:space="preserve">@cdefgmomma  i want to see that one too!  everyone is watching amazing movies tonight and i'm WORKING!! </t>
  </si>
  <si>
    <t xml:space="preserve">@timTech Thanks. </t>
  </si>
  <si>
    <t xml:space="preserve">@crystalrain I was listening to the Pirates ST yesterday! AWE has the prettiest ST ever! I just love the violins. </t>
  </si>
  <si>
    <t>New pictures added to flickr  http://www.flickr.com/photos/shesbatty/</t>
  </si>
  <si>
    <t>@raidmyminibar morning bb  to everyone else: watching in living color clips lololol good times.</t>
  </si>
  <si>
    <t xml:space="preserve">@zoogirltoo change of scenery always brings new ideas. one good one so far. still getting settled in </t>
  </si>
  <si>
    <t xml:space="preserve">@MirandaBuzz Well I'm going to go to bed now and try to sleep this sickness off. Good night. </t>
  </si>
  <si>
    <t xml:space="preserve">l said he wanted 2 be w/ me 4 ever isnt that cute!!!   </t>
  </si>
  <si>
    <t>Home  Concert was AWESOME!</t>
  </si>
  <si>
    <t xml:space="preserve">heading off to bed now. night! </t>
  </si>
  <si>
    <t xml:space="preserve">Watching Pineapple Express </t>
  </si>
  <si>
    <t xml:space="preserve">just saw Wolverine. I liked it </t>
  </si>
  <si>
    <t xml:space="preserve">@Eri8321317 cute!!! after my finals are over i'm going to be fully concentrating on dane! </t>
  </si>
  <si>
    <t xml:space="preserve">@crazierhorse  Close. Too many hot dogs...and beer </t>
  </si>
  <si>
    <t xml:space="preserve">Super Uber Fabulous wedding complete </t>
  </si>
  <si>
    <t>@Asuhail Of course.  And accept the reality that one day we'll be just like 'em. :-P AAAA!! Hahaha.</t>
  </si>
  <si>
    <t xml:space="preserve">@xovickiebby no. </t>
  </si>
  <si>
    <t>@duckscratch about $2300  with the hardware and software  (Still need to put an IP camera on the roof one day)</t>
  </si>
  <si>
    <t xml:space="preserve">@jennettemccurdy I am watching a 1993 movie called &amp;quot;Cliffhanger&amp;quot; with sylvestor stallone...   </t>
  </si>
  <si>
    <t xml:space="preserve">Watching Dollhouse again... I think I have a crush on Victor </t>
  </si>
  <si>
    <t xml:space="preserve">@juneislamme She had a beard and it felt weird. She had a beard. LOL I love Larry </t>
  </si>
  <si>
    <t xml:space="preserve">Exhausted-lots of unpacking to do tomorrow...but I love this apartment </t>
  </si>
  <si>
    <t xml:space="preserve">Time to sleep! I think I will sleep till monday </t>
  </si>
  <si>
    <t xml:space="preserve">@mitchelmusso only i month more!! june 2!!? </t>
  </si>
  <si>
    <t xml:space="preserve">''NOBODY puts baby in the corner!'' </t>
  </si>
  <si>
    <t xml:space="preserve">@brokensurf10  I love comic books, Marvel comic books that is </t>
  </si>
  <si>
    <t xml:space="preserve">@tsarnick She's hot! </t>
  </si>
  <si>
    <t xml:space="preserve">tryin my best to find how to reply on my phone on dis twit ish....i can't help someone quickly </t>
  </si>
  <si>
    <t>@mbrewer Brewer, once you land you must know...the Bulls lost. Tears shed and not happy all days tonight.   Get home safe and sound!</t>
  </si>
  <si>
    <t xml:space="preserve">Is looking forward to a visit from Katie tomorrow </t>
  </si>
  <si>
    <t>I got off work an hr early  thing is that I can't sleep</t>
  </si>
  <si>
    <t xml:space="preserve">@TinyKsass Oh Well Tis Not The First Time </t>
  </si>
  <si>
    <t xml:space="preserve">it's supposed to be hot today... but it's still lovely chilly and cloudy and windy </t>
  </si>
  <si>
    <t xml:space="preserve">Math field day, relay for life with Caitlin, kicking old ladies by accident, grape pencils, and rocket to the moon </t>
  </si>
  <si>
    <t xml:space="preserve">@Duidl_Media  Thanks for the #followfriday rec! </t>
  </si>
  <si>
    <t xml:space="preserve">lol, On Kevin Oto's Website after being banned... Cant ban hammer the snoff </t>
  </si>
  <si>
    <t xml:space="preserve">Went to celine's conformation party today. We all walked over to elmhurst. </t>
  </si>
  <si>
    <t xml:space="preserve">@tn_femme Sooo..how did you go from eating cereal to EROTIC poetry? hmm! If Cookie Crisp does that..let me head out to the supermarket! </t>
  </si>
  <si>
    <t xml:space="preserve">@feltbeats oh yay... i'm so happy been waiting to use my amazon gift card for &amp;quot;In Good Hands.&amp;quot;  This just made my day </t>
  </si>
  <si>
    <t>@ryancross - hmmm, old-ish... that'd mean over 40 right?  did he speak/ask questions?</t>
  </si>
  <si>
    <t xml:space="preserve">@BlackoutsBox The is a time for every~thing.. even a time for 'THE SERIOUS' but not all the time </t>
  </si>
  <si>
    <t xml:space="preserve">Wasn't Dollhouse amazing last night?  Eeeeee! Come squee with me, my friends! </t>
  </si>
  <si>
    <t xml:space="preserve">i might go to ypsi </t>
  </si>
  <si>
    <t xml:space="preserve">@shanegrayyy too late, me and @eiblehs already have. Haha. </t>
  </si>
  <si>
    <t xml:space="preserve">@EmmanuelVelez  i pick which every one you like my adorable puero rican </t>
  </si>
  <si>
    <t>@David_Henrie  My Facebook, Add me  http://tinyurl.com/bfhr7c/profile.php?id=507992124&amp;amp;ref=profile</t>
  </si>
  <si>
    <t>Omqqq ! Drakee is ah fuckinqq Beast i lovee himm Oh'dhee &amp;quot;sooner Than Later &amp;amp; Little Bit &amp;quot; is my shit !  qooodniqht Maybe-*</t>
  </si>
  <si>
    <t xml:space="preserve">@JaysonBronson **hugback** </t>
  </si>
  <si>
    <t>@annyo84 I just read your recap and it was amazing!!! I'm so happy that you got to talk to him.  Your story really touch me. Thank you!!!</t>
  </si>
  <si>
    <t xml:space="preserve">absolutely love my family @vax @deoreleonis </t>
  </si>
  <si>
    <t>hahaha got a shitload of pics. some are so funny. joe cracks me up. no lie. and NICK OMFG he is so hawt. kevin, amazing  @Jonasbrothers</t>
  </si>
  <si>
    <t xml:space="preserve">@atchoo haha i'll send you the link to the vid, Gus was being his cool self but CJ was pure presh! </t>
  </si>
  <si>
    <t xml:space="preserve">HAPPY ONE YEAR @Samm_S </t>
  </si>
  <si>
    <t xml:space="preserve">I feel like we have been good little boys and girls when Uncle Dave (@DaveJMatthews) plays Watchtower for us. </t>
  </si>
  <si>
    <t xml:space="preserve">What UP! </t>
  </si>
  <si>
    <t>*whistles* My my... 187 followers!? Oi! Nutty. Thank you, thank you!  Follower #200, you're next up for Coaster Poetry ;)</t>
  </si>
  <si>
    <t xml:space="preserve">@JaysonBronson lol alrighty then </t>
  </si>
  <si>
    <t>I just got home. Sorry Ryan, but I'd rather stay home and talk to HIM  Kidding I laaaah you.</t>
  </si>
  <si>
    <t xml:space="preserve">@kamla I envy U! You're watching classics &amp;amp; I'm getting ready 4 work. Do let me know about your thoughts on Escape from Alcatraz. Cheers </t>
  </si>
  <si>
    <t xml:space="preserve">@StevenDHill u messy Steven! </t>
  </si>
  <si>
    <t xml:space="preserve">Caliburns 5 and 6 are ready for upload in the next two weeks </t>
  </si>
  <si>
    <t xml:space="preserve">@VsReyes LMAO!!!!! i love it when speak english! and yes girl, thats my jacket... i'll get it when i see you! </t>
  </si>
  <si>
    <t xml:space="preserve">I love how Pacquiao doesn't talk trash about other boxers, and talks with his fists in the ring. He's also very humble. </t>
  </si>
  <si>
    <t xml:space="preserve">I'm havin a sleepover with Matty!!!!! </t>
  </si>
  <si>
    <t xml:space="preserve">@maggs714 twitter fail! </t>
  </si>
  <si>
    <t xml:space="preserve">not only am i watching Jurassic Park... but i'm watching the VHS of jurassic park.... my oh my i love being old skool! </t>
  </si>
  <si>
    <t xml:space="preserve">@Leah_Suzanne love it </t>
  </si>
  <si>
    <t xml:space="preserve">http://twitpic.com/4gpmo - Introducing Officer Flowers...Was commissioned May 1st, 2nd Lt </t>
  </si>
  <si>
    <t xml:space="preserve">Babysitting with a bottle of vodka. Gonna get my drank on by myself. </t>
  </si>
  <si>
    <t xml:space="preserve">I'm fixing to go to bed, Hopefully going to sleep until 9.  </t>
  </si>
  <si>
    <t xml:space="preserve">Watching harry potter on tv. It seems so long ago when dan radcliffe didn't smoke, do naked plays... Oh the happiness of the future </t>
  </si>
  <si>
    <t xml:space="preserve">@RyanSeacrest hey beefcake </t>
  </si>
  <si>
    <t xml:space="preserve">thinks its hilarious she has MatticusCSC addicted to Twitter </t>
  </si>
  <si>
    <t xml:space="preserve">@ParalegalKris Hehe. Cyberduck is an FTP client for Macs. Helps with website design stuff. </t>
  </si>
  <si>
    <t>@Ginger_Gin Congrats to you &amp;amp; &amp;quot;your people&amp;quot; bastos! hehe ;) I'm really glad, that Pacman won!  Makes me proud to be adopted Filipino. haha</t>
  </si>
  <si>
    <t xml:space="preserve">@vbright Sounds interesting. </t>
  </si>
  <si>
    <t xml:space="preserve">At the bar with Rosco and Mike... and Brad. </t>
  </si>
  <si>
    <t xml:space="preserve">@carbyville BWAAAAAAAAAA!! Hope you get in under control soon...it gets costly when ya gotta send em to college!! j/k </t>
  </si>
  <si>
    <t xml:space="preserve">@KimKardashian But I know Andra agassi and Cher are Armenian </t>
  </si>
  <si>
    <t xml:space="preserve">@JonathanRKnight I just listened to the interview you did at Deb's event....LOVE IT!!! Can you do one on one interviews more often?? </t>
  </si>
  <si>
    <t xml:space="preserve">Had a long day~ enjoyed all them hours </t>
  </si>
  <si>
    <t>@GreatDismal  We've already had Mozzarella di Buffala as a chemical weapon...</t>
  </si>
  <si>
    <t>@studiomiki Watched the race on TV and thought of you and Dallas!  Hope it was as fun as it looked.</t>
  </si>
  <si>
    <t>Goin to lunch wit her  &amp;lt;3</t>
  </si>
  <si>
    <t xml:space="preserve">@Sophie_Lhoste @blondier13 is really nice! She's needs a few more followers till her 2,000 too. </t>
  </si>
  <si>
    <t>about to watch the hannah montana movie  i love mileyyyy</t>
  </si>
  <si>
    <t>@selenagomez awe! She is the cutest!!! She's going to be fanous soon  she should guest star on WOWP!!!  thanks for ur time!  -Elaine&amp;lt;3</t>
  </si>
  <si>
    <t xml:space="preserve">is having a photoshoot tomorrow in San Diego!!! More pics comin up peps!!!! </t>
  </si>
  <si>
    <t xml:space="preserve">@reflector fair enough. </t>
  </si>
  <si>
    <t xml:space="preserve">@bobbryar hello, bob! i've mssed you like tons, dude! how've you been? how's yr little baby? </t>
  </si>
  <si>
    <t xml:space="preserve">i am worken on my new movie new moon it fun </t>
  </si>
  <si>
    <t>says Dobryj vyen'. Feel free to visit my blog.  http://plurk.com/p/rhb8q</t>
  </si>
  <si>
    <t xml:space="preserve">@tangledupinme YES! oh my gosh it was hilarious! hahaha so cute! </t>
  </si>
  <si>
    <t xml:space="preserve">at home watching twilight </t>
  </si>
  <si>
    <t xml:space="preserve">@sweetmexicangal yes  passing over a stone. I'm a big fan of bubbles Ooï¿½  being a diver and all that - When I see them I have to stop </t>
  </si>
  <si>
    <t>@JosephsPage I went  It's down the road haha.</t>
  </si>
  <si>
    <t xml:space="preserve">wishes I had someone to curl up with and watch movies tonight </t>
  </si>
  <si>
    <t>@KiwiBeck I saw him in April of last year   I've loved him since 1984 but I kind of abandoned him when the guys came back.  I miss him ;)</t>
  </si>
  <si>
    <t xml:space="preserve">@nemoniknemonik About time! </t>
  </si>
  <si>
    <t xml:space="preserve">http://twitpic.com/4gpvi - @CHRIS_Daughtry I had to do it, she loves you </t>
  </si>
  <si>
    <t xml:space="preserve">big party tomorrow 4 timmy... Big dan crazy katy and lil jonas crazy in the morn! no rest for the weary </t>
  </si>
  <si>
    <t>@davidismyangel omg Sirius!!  i love when you find out he's innocent!</t>
  </si>
  <si>
    <t>sunny !!!  im happy he won and he's so adorable.</t>
  </si>
  <si>
    <t xml:space="preserve">@taylorswift13 hey wats up taylor...congrats on bein the list of the most beautiful ppl u deserved it </t>
  </si>
  <si>
    <t xml:space="preserve">Home from a movie and then a trip to the diner with @JPGofMe. Now it's time for bed. </t>
  </si>
  <si>
    <t xml:space="preserve">@dadday o that will be fun. i will buy my ticket soon! remind me </t>
  </si>
  <si>
    <t xml:space="preserve">@xo_amanda_xo yeah hopefully. Well I've favorited the tweet. It's so true and hilarious, ha </t>
  </si>
  <si>
    <t xml:space="preserve">Just watched X-Men Origins: Wolverine, it felt good to have a saturday night off. It feels even better knowing that I don't work tomorrow </t>
  </si>
  <si>
    <t xml:space="preserve">@BriBuzali good. I need a loan. </t>
  </si>
  <si>
    <t xml:space="preserve">@jeffmello um, hello...thats why the twitter proposal, remember?  hehehe </t>
  </si>
  <si>
    <t xml:space="preserve">taking to her very first friend at northwood!! yeahHHHH! </t>
  </si>
  <si>
    <t xml:space="preserve">LOL i dont hate you @zomgzjessjames </t>
  </si>
  <si>
    <t>Half the breakdance team is here and I coukdnt be more thrilled  but still quite heartbroken that this is my last party with these dudes.</t>
  </si>
  <si>
    <t xml:space="preserve">@hemanthpotluri dude... i had jus the Sat... </t>
  </si>
  <si>
    <t xml:space="preserve">is start doing packing bit by bit </t>
  </si>
  <si>
    <t xml:space="preserve">@she_shines92 I'll definitely have to check it out! Keep hearing good things about it </t>
  </si>
  <si>
    <t>I just found out Pacquaio won the fight in like, only two rounds. Go Filipino!  anyways, I'm about to eat soon.</t>
  </si>
  <si>
    <t xml:space="preserve">Deker thinks this site is stupid... i don't care. and he's still a sweetie </t>
  </si>
  <si>
    <t xml:space="preserve">Time for bed after I watch that knock out on my DVR one more time. </t>
  </si>
  <si>
    <t xml:space="preserve">Just got home. Woooo Manny Pacquiao wins in Round 2!!! </t>
  </si>
  <si>
    <t xml:space="preserve">@wourivice Happy Birthday sis </t>
  </si>
  <si>
    <t xml:space="preserve">BowWow &amp;amp; Omarion after party next week!?... i think yes! </t>
  </si>
  <si>
    <t xml:space="preserve">@DinahMaria It will be fun, hope we get to sit  together </t>
  </si>
  <si>
    <t>first day in twitter world.. not completely sure what to do on here  goodnight world</t>
  </si>
  <si>
    <t xml:space="preserve">working on some new projects </t>
  </si>
  <si>
    <t xml:space="preserve">what a lazy sunday! am thinking of studying.. but i'm lying in bed, reading. and surfing the net. heh. </t>
  </si>
  <si>
    <t xml:space="preserve">@ohanomaly You need an effective alarm clock. </t>
  </si>
  <si>
    <t xml:space="preserve">@nived32: eat first then leave </t>
  </si>
  <si>
    <t>@crazilazigurl amazing, same here! i can't wait for the movie  i hate that we have to wait a while now for new #Heroes!</t>
  </si>
  <si>
    <t xml:space="preserve">@dfizzy Hey what's up? I sent you a messge on Youtube </t>
  </si>
  <si>
    <t xml:space="preserve">Watchin the best musical ever..... Grease </t>
  </si>
  <si>
    <t xml:space="preserve">My summer is full of ae, nyc, camping, coldplay live, leisure reading and will be topped of with a week of apartment browsing/fun in LA </t>
  </si>
  <si>
    <t xml:space="preserve">loving newly-almost-single life </t>
  </si>
  <si>
    <t xml:space="preserve">@Dammenion Thanks D, 'preciate it. </t>
  </si>
  <si>
    <t>@heidimontag Heidi I love all your songs. They are really good. My favorite would be body language then look how i'm doing.  keep singing!</t>
  </si>
  <si>
    <t xml:space="preserve">@somecitygirl where have you been? Everything ok? DM me with details if you want. </t>
  </si>
  <si>
    <t xml:space="preserve">patty griffin = party griffin </t>
  </si>
  <si>
    <t xml:space="preserve">@rowsell Hey Vaughan, great meeting you at #chchtweetup, and we hope the journey continues to bring you many adventures </t>
  </si>
  <si>
    <t>I have a crush on christiano  &amp;lt;3</t>
  </si>
  <si>
    <t xml:space="preserve">Awesome Sunday to work </t>
  </si>
  <si>
    <t xml:space="preserve">@checkers http://twitpic.com/4gow4 - Wow. Thet are great seats!  Enjoy the show </t>
  </si>
  <si>
    <t xml:space="preserve">working on homework, and watching my babies play </t>
  </si>
  <si>
    <t xml:space="preserve">@naughtycherub awww no fun! But nude pics are great too </t>
  </si>
  <si>
    <t xml:space="preserve">@ashley100290 hey hey hey, smile ! </t>
  </si>
  <si>
    <t>YEAHH! got to film  went to the mall and ST carnival todai also</t>
  </si>
  <si>
    <t>@smashley_ashley Are you going to Bamboozle tomorrow?!?!?!  BBM when you get up! &amp;lt;3</t>
  </si>
  <si>
    <t>@VentiMochaLite No. Waiting sucks but I will do my best  I am so bored tonight. I decided to stay in. I wish i knew people here or had car</t>
  </si>
  <si>
    <t xml:space="preserve">Let the Birthday festivities continue! </t>
  </si>
  <si>
    <t xml:space="preserve">@zublime75 ooooh i am getting the jitters. i can't wait to see it. </t>
  </si>
  <si>
    <t xml:space="preserve">getting off&amp;lt;3 i love you guys like a fat kid loves candy </t>
  </si>
  <si>
    <t xml:space="preserve">@andrescontilde hey Hey HEY! Mi sonrisa del millon de dolares! </t>
  </si>
  <si>
    <t>Man... seeing all these tweets from everyone at @dasro_kast's wedding... while the occasion is  I'm all   I'm there in spirit, really!</t>
  </si>
  <si>
    <t xml:space="preserve">  feeling ok for the first time in a few days. thank you!</t>
  </si>
  <si>
    <t xml:space="preserve">GREASE 2! </t>
  </si>
  <si>
    <t xml:space="preserve">@KiwiBeck So it's a JBJ night on my ipod and I am LOVING it! </t>
  </si>
  <si>
    <t>Think I'll invite all my Twitter followers / followees (yes, that means YOU!)  over next time I make tamales! woohoo! fun!</t>
  </si>
  <si>
    <t xml:space="preserve">Better hook up the iPhone.Just downloaded Assassin's Creed </t>
  </si>
  <si>
    <t xml:space="preserve">hanging with mckenzie, my bff!!! we R trying to find hot guys on IM to message!!! lol!! ily richard!! </t>
  </si>
  <si>
    <t xml:space="preserve">had fitness testing this morning then hung out in mission bay with chardae all afternoon! </t>
  </si>
  <si>
    <t xml:space="preserve">@junegrant i knew you were twitting while that concert was going on good seeing you though </t>
  </si>
  <si>
    <t>(OOC: And yup, I've gotta go for the night too. Gotta get up early tomorrow for church. G'night, everybot!  )</t>
  </si>
  <si>
    <t>@thinkastoria I love you, sweetie!   Are you twittering yet?</t>
  </si>
  <si>
    <t xml:space="preserve">@ralphclaxton What a great place! The kids will like it a lot </t>
  </si>
  <si>
    <t xml:space="preserve">PACQUIAO! Hatton got owned! Second round too! </t>
  </si>
  <si>
    <t>best night evuhh  SPRINKLES SPRINKLES SPRINKLES! kay staying up all night papers to write mmm hmm yah</t>
  </si>
  <si>
    <t xml:space="preserve">@Samdamda So cool that you went! Can't wait til the 22nd. You'll arrive midway through the Indy-May holiday, culminating in the Indy 500. </t>
  </si>
  <si>
    <t xml:space="preserve">@crashtestmommy never had one of those.  you guys are not supported my never eat sugar ever again mandate  </t>
  </si>
  <si>
    <t xml:space="preserve">&amp;quot;Love is a good thing. Itï¿½ll fall like rain on your parade, laugh at the plans that you tried to make...&amp;quot; Andrew Peterson. </t>
  </si>
  <si>
    <t>finally heading to bed. Good night at whitneys party. Meeting more italians.  i love it. Night.</t>
  </si>
  <si>
    <t>is going to NYIT in the fall....soooo excited  !!!!</t>
  </si>
  <si>
    <t>Even though they'll never see this: CONGRATULATIONS CHRISTINE AND DAMON!    Those two crazy kids are meant for each other...</t>
  </si>
  <si>
    <t xml:space="preserve">@pinksad sittin at mandys til they kick up out. We'll try to keep it quiet on the streets </t>
  </si>
  <si>
    <t>is going to sleep loving you with all my heart  nighty night!</t>
  </si>
  <si>
    <t xml:space="preserve">Currently having a trip back to memory lane, it's been 4 months and a day since I was returned to the market. I hope he's doing well. </t>
  </si>
  <si>
    <t>is in IT and can't wait to see Hannah Montanna movie tonight  x  // cool http://gykd.net</t>
  </si>
  <si>
    <t xml:space="preserve">@chuongvision OMG! Give me ur pin!!!! </t>
  </si>
  <si>
    <t xml:space="preserve">@TheIllustrator Have a good night Melissa! Talk with you tomorrow! </t>
  </si>
  <si>
    <t>05/03/03-forever  happy 6 years! Love you meu amor &amp;lt;3</t>
  </si>
  <si>
    <t xml:space="preserve">@mneme_asu I just enjoyed making paint so I learned everything I could about the paint machine and became &amp;quot;the paint guy.&amp;quot; </t>
  </si>
  <si>
    <t xml:space="preserve">@LagoonBand Wow! Awesome video &amp;amp; tht song u just know the memories it carries, huge! Thx u so much! It was just lovely! Big hugs back! </t>
  </si>
  <si>
    <t xml:space="preserve">Hanging out with @Confidential247 @Teylerjay in Hollywood! Come watch live at http://www.blogtv.com/People/teylerjay @SamProof come back </t>
  </si>
  <si>
    <t xml:space="preserve">Eating Kettle Corn and watching Transformers. Why? Because I can and the guys are hot. </t>
  </si>
  <si>
    <t xml:space="preserve">Maning the bake sale table for china summer missions at choich. Send us to china!! </t>
  </si>
  <si>
    <t>Boa noite Follower!  Durmam bem, atï¿½ amanhï¿½</t>
  </si>
  <si>
    <t>@cjlambert no not today  We bought coffee and cake though</t>
  </si>
  <si>
    <t xml:space="preserve">Hot cheeto puffs, fries &amp;amp; funions make me so happy </t>
  </si>
  <si>
    <t xml:space="preserve">stoked with his wife @CharliePaul for winning Busselton Half Ironman yesterday - only 2 weeks after her IM China win... go champ </t>
  </si>
  <si>
    <t xml:space="preserve">You are cursed! If you don't foward this you die! </t>
  </si>
  <si>
    <t xml:space="preserve">Any artist online wanting to feature on a song? In the mood to collab </t>
  </si>
  <si>
    <t xml:space="preserve">@Hockeygirl68 because alot of ppl have never grown up..and they enjoy causing probs when things shld just b let go!don't let them get 2 u </t>
  </si>
  <si>
    <t xml:space="preserve">Watching Harry Potter and the Prisoner of Azkaban on abc. </t>
  </si>
  <si>
    <t xml:space="preserve">@peterspatterson ummm you should get your assignments ahead of time and just come </t>
  </si>
  <si>
    <t>@timTech You mean besides JMay (x5)?  Paul McCartney, James Taylor, Jason Mraz, Amos Lee, Mason Jennings, etc. and Death Cab in 19 hours!!</t>
  </si>
  <si>
    <t xml:space="preserve">@Jen_LeBlanc Just hand me a knife...to poke the eye out of the weatherman so he won't tell me that. </t>
  </si>
  <si>
    <t>&amp;quot;Social networks&amp;quot; are good for &amp;quot;Social distancing&amp;quot;  http://tinyurl.com/dggnor</t>
  </si>
  <si>
    <t xml:space="preserve">@TweeterSteele  I would love to hear the song! DM me the link please </t>
  </si>
  <si>
    <t>@DefyGravity81 lol didnt scare u  daayuuum now hes &amp;quot;SCURRRED&amp;quot; of US loca fans haha</t>
  </si>
  <si>
    <t xml:space="preserve">@novah the smallest!  he's my brother from another mother </t>
  </si>
  <si>
    <t xml:space="preserve">Work blew chunks, but what else is new? @ProSleeper Thanks for calling me back at work, you made me cheery. </t>
  </si>
  <si>
    <t xml:space="preserve">@azandiaMJBB Ritz says the Derby is over..on to the Preakness.He's consulting with his personal haberdashery on designs for the next race </t>
  </si>
  <si>
    <t xml:space="preserve">Working for Toi24hFox 1.0...! Coming soon </t>
  </si>
  <si>
    <t>lol...... @punkythesinger i wouldnt mind.....  btw......do u txt or jus twitter?</t>
  </si>
  <si>
    <t xml:space="preserve">@Nololos  You're always super cute sweetheart!  Hope you brought your toe-cessories </t>
  </si>
  <si>
    <t xml:space="preserve">@marianamaya tomorrow tomorrow tomorrow. lol it cant get here fast enough! i am off and will be sleeping in. have fun with the wedding </t>
  </si>
  <si>
    <t xml:space="preserve">Hates this shit. Needs to get rid of her. JUST KIDDING BABE </t>
  </si>
  <si>
    <t xml:space="preserve">my mom said our concert tonight was the first ever she actually didn't want to end.  then afterwards. fun times with friends </t>
  </si>
  <si>
    <t xml:space="preserve">@mileycyrus http://twitpic.com/47uaq - awwwwwww so happy she is ok </t>
  </si>
  <si>
    <t xml:space="preserve">really wants to see the new star trek movie! </t>
  </si>
  <si>
    <t>today was a good day overall. hung out with thisone person  and now im just chilling.</t>
  </si>
  <si>
    <t xml:space="preserve">'pushing me away' on piano only.. cool </t>
  </si>
  <si>
    <t xml:space="preserve">chilling in my rm at my aunts house with her mac </t>
  </si>
  <si>
    <t>Coolio ï¿½ Gangsta's Paradise old song but good   I'm in a Rap R&amp;amp;B mood tonight  ? http://blip.fm/~5gpmi</t>
  </si>
  <si>
    <t xml:space="preserve">Alhamdulillah no more nosebleed </t>
  </si>
  <si>
    <t>@Yoooder Its a really good release  You should check it out, its not much work to get it on</t>
  </si>
  <si>
    <t xml:space="preserve">@keeganfink thankfully, nothing irreplaceable...just doesn't bode well for the future. they did get my placeholder page back up though </t>
  </si>
  <si>
    <t xml:space="preserve">@Suchashambles i'll put your comment in my &amp;quot;suggestion box.&amp;quot; </t>
  </si>
  <si>
    <t xml:space="preserve">GOOD MORNING EVERYBODY FROM EUROPE!!!  We enjoy the sun with a cup of hot chocolate!  HAVE A GOOD DAY &amp;amp; EVENING </t>
  </si>
  <si>
    <t xml:space="preserve">@AKGovSarahPalin we normally did the 10k walks..see below </t>
  </si>
  <si>
    <t xml:space="preserve">@mama_zarah yay! I will see u tomoro! Keep your phone on u! </t>
  </si>
  <si>
    <t xml:space="preserve">Back to Inglewood </t>
  </si>
  <si>
    <t xml:space="preserve">@AJEntertainment and I'm here aswell looking at u fools.........what a dick </t>
  </si>
  <si>
    <t>@jordanknight I'm sure you're glad the Celtics won.    Crazy series huh? Congrats to Jodi!</t>
  </si>
  <si>
    <t>@deathoftheparty Aw that's awesome, happy birthday, Lindsay   Everyone is having surprise parties this go-round; the trend has rebucked.</t>
  </si>
  <si>
    <t xml:space="preserve">@DebBee80 There I did it, now watch me get no response like a moron. Thanks! </t>
  </si>
  <si>
    <t xml:space="preserve">@miacarruthers .thank god I love hearing your songs that u wrote..very inspiring </t>
  </si>
  <si>
    <t>talking to my bestedt friend on the world  then off to sleep</t>
  </si>
  <si>
    <t xml:space="preserve">@djfreshone in due time! Fam night </t>
  </si>
  <si>
    <t xml:space="preserve">I start my morning shift in five hours. So, goodnight </t>
  </si>
  <si>
    <t xml:space="preserve">@mayhemstudios Let me know if it's good  We are going tomorrow </t>
  </si>
  <si>
    <t xml:space="preserve">Iï¿½m happy.... I donï¿½t know why </t>
  </si>
  <si>
    <t>I loved tonight! Thank you Calgary!  Got my 2nd World Vision sponsor too yay!!!</t>
  </si>
  <si>
    <t>@RaviKapoor Who needs a doc, when you're here!   I'm gonna sleep soon. Will definitely let you know if that trip happens!</t>
  </si>
  <si>
    <t xml:space="preserve">@sextopia thanks gurl </t>
  </si>
  <si>
    <t xml:space="preserve">@andyclemmensen until they close their eyes for good. </t>
  </si>
  <si>
    <t xml:space="preserve">@Phee78 Hello!!!  I sent you a DM </t>
  </si>
  <si>
    <t>@twicullen - I'm just busting your balls, babe! LOL  Love you   And score action on the lawn being mowed...sweet!</t>
  </si>
  <si>
    <t xml:space="preserve">time to go to bed, have to get up early tomorrow for a soap sale in toronto... i hope you're coming </t>
  </si>
  <si>
    <t xml:space="preserve">@Oynque why not shoot so rempits tonight? i'll come see </t>
  </si>
  <si>
    <t xml:space="preserve">@kylockwood It will be, I'm off! </t>
  </si>
  <si>
    <t xml:space="preserve">i feel horrible): wickked fun day tho! </t>
  </si>
  <si>
    <t xml:space="preserve">getting ready to upload new vid from @lexa6636 </t>
  </si>
  <si>
    <t>I'm not DEAD but I'm GONE! Night blip stars...until tomorrow!!!  ? http://blip.fm/~5gpn3</t>
  </si>
  <si>
    <t xml:space="preserve">@Roxyfoxymom2  Hi, Thanks for following me, and Congrats on your first tweet! </t>
  </si>
  <si>
    <t xml:space="preserve">My two year old just fell out of bed.  Gotta' go.   </t>
  </si>
  <si>
    <t>@robygirl53 thanks!  im pretty pleased with it lol ive got to get used to the bangs</t>
  </si>
  <si>
    <t xml:space="preserve">going to bed so I can spend all day tomorrow studying! Thank goodness it's almost break time! </t>
  </si>
  <si>
    <t xml:space="preserve">@mix0r on the go right now! thanks </t>
  </si>
  <si>
    <t xml:space="preserve">@Polkadotrobots hello my darling!! now you can follow me </t>
  </si>
  <si>
    <t xml:space="preserve">oh gosh. 46 stories to read. Oh my </t>
  </si>
  <si>
    <t xml:space="preserve">watching saturday night live... best of amy poehler </t>
  </si>
  <si>
    <t xml:space="preserve">@Jonasbrothers OMG you guys! i loved JONAS! it was awesome! and aaahhhh! i cnt wait for next week! </t>
  </si>
  <si>
    <t xml:space="preserve">okay so i freaked me, kimmy, and mother in law out...  </t>
  </si>
  <si>
    <t>@HAMMER32 teehee y'all.   And Quantum of Solace WAS pretty damn awesome.</t>
  </si>
  <si>
    <t xml:space="preserve">I love you dollface </t>
  </si>
  <si>
    <t xml:space="preserve">Left #Posh with #NewYorkCityBoy from #PetShopBoys. What a marvellous song for the last night! Enjoyed #NYC so much a get some new friends </t>
  </si>
  <si>
    <t xml:space="preserve">@MeowReow mmm... i wonder what the suprize is tonight. im staying up for it </t>
  </si>
  <si>
    <t>&amp;quot;Welcome home asshole&amp;quot;  $1,000,000 to the person who understands that, good luck yall</t>
  </si>
  <si>
    <t>good thing most of the us is malaria free because i wouldve gotten it about 25 times over. beautiful day in galveston  esp the Strand.</t>
  </si>
  <si>
    <t xml:space="preserve">@Jonasbrothers Guys..... U rock!! I love the first episode and I can't wait to see the second one!! Congratulations!! much love!! </t>
  </si>
  <si>
    <t xml:space="preserve">Watchin the best musical movie ever...... Grease </t>
  </si>
  <si>
    <t>Is Extremely Bored  Trying To Get Heaps Of People To Follow Me  lol</t>
  </si>
  <si>
    <t>with SOPHIE  secret agents was so fun</t>
  </si>
  <si>
    <t>I'm back! &amp;quot;Nos na fita&amp;quot; is so good! hahahahahaha.. Anyway, lovely nigth with my brother and Nathasha!  Go to bed now! xxx See ya tomorrow!</t>
  </si>
  <si>
    <t xml:space="preserve">@ksms11 girl, we are both up late </t>
  </si>
  <si>
    <t>and you know what, when he comes back and DOES leave you in a pool of your own blood, i won't care!  &amp;lt;3333</t>
  </si>
  <si>
    <t xml:space="preserve">Quote That Gets The Point Across. NO Such Thing As Too Young. It's A Pretty Song I Think </t>
  </si>
  <si>
    <t xml:space="preserve">I am hanging out with Dustin and Simeon in Panama City Beach, FL! </t>
  </si>
  <si>
    <t xml:space="preserve">@IvyNyx Lol, I don't remember either. Guess were both bad </t>
  </si>
  <si>
    <t xml:space="preserve">@WinningEdge NO! once they are in the house they are in control  LOL </t>
  </si>
  <si>
    <t xml:space="preserve">good night hatton, </t>
  </si>
  <si>
    <t>@OHYEAHmikeman Yes, it was a good production. I enjoyed it  I've had the songs randomly come into my head since I've left, haha.</t>
  </si>
  <si>
    <t xml:space="preserve">@kymberlyh 1999 sucked. effin y2k?! party like its 2009! </t>
  </si>
  <si>
    <t xml:space="preserve">it's May and I'm listening to christmas music..whatever makes me happy! </t>
  </si>
  <si>
    <t xml:space="preserve">@sprckt Very true, Thx. I've been there before a few times. First time I saw him with mask. Maybe he was scared of us </t>
  </si>
  <si>
    <t xml:space="preserve">that was a fun night </t>
  </si>
  <si>
    <t xml:space="preserve">im stressin for no reason </t>
  </si>
  <si>
    <t>@JessicaRose i do  you'd have to call my house though</t>
  </si>
  <si>
    <t xml:space="preserve">will go to SM Taytay in a while. Kuia Rey's gonna treat us today. Yey. </t>
  </si>
  <si>
    <t>@angelinaluvsjoe thats okay  Yeah I'm pretty good thanks. So glad it's the weekend  And you? x</t>
  </si>
  <si>
    <t xml:space="preserve">Sing me to sleep, Ill see you in my dreams. Goodnight twitter world </t>
  </si>
  <si>
    <t xml:space="preserve">@mattg00d :O! -gasp!- YOU CHANGED YOUR PICTURE! I like that new one though. </t>
  </si>
  <si>
    <t xml:space="preserve">Going to speedzone with karla   </t>
  </si>
  <si>
    <t xml:space="preserve">ASTV on. Ready to translate... if you don't want to hear what Sondhi has to say, just ignore me for the next hour/day/month/life or so </t>
  </si>
  <si>
    <t>@cancerlost Thanks so much  i think everyone who needs a little reminder that Gods with them, should get one.</t>
  </si>
  <si>
    <t>going to sleep now. but yall go watch www.justin.tv/rickyanderson11 &amp;amp; get shoutouts &amp;amp; more from @AlyciaBella NOW!!  night twitter..Zzz v_v</t>
  </si>
  <si>
    <t xml:space="preserve">@kspidel calling him now. also, I don't have jameson or guinness or bailey's.... I just have some cheap whiskey. :o will that work? </t>
  </si>
  <si>
    <t>@LifeofDreams   I'm so stoked to hear about it !</t>
  </si>
  <si>
    <t xml:space="preserve">@Brokenromantic  aw. haha Eh di I'm going to play all day. joke! </t>
  </si>
  <si>
    <t>@Genevieve_Thurs The funny thing is basically all I did was search Twilight. Yes soon would rock!  When do you think??</t>
  </si>
  <si>
    <t xml:space="preserve">@luvscharlie The third season is due to start soon. We've completed season 1 and 2. </t>
  </si>
  <si>
    <t xml:space="preserve">@asherroth heyy...sup </t>
  </si>
  <si>
    <t xml:space="preserve">@mootoo tenfans must stick 2gether on the ttt website &amp;amp; twitter </t>
  </si>
  <si>
    <t xml:space="preserve">@retzels Oh man, Kevin's so funny. &amp;quot;Hey look, it's a cloud shape like a rabbit. Cuute!&amp;quot; That's my favorite line. </t>
  </si>
  <si>
    <t xml:space="preserve">gonna stop twittering for the night...good night! </t>
  </si>
  <si>
    <t xml:space="preserve">I love @CapnEddy for his amazing odes...bubble wrap-such a classic and most recent-parmesan cheese </t>
  </si>
  <si>
    <t xml:space="preserve">@FSKRS well. then good luck on that audition. </t>
  </si>
  <si>
    <t xml:space="preserve">@KrisAllenmusic ahh you just make my night!! you rock kris!! </t>
  </si>
  <si>
    <t>In honor of the DMB Texas shows!  &amp;quot;Too Much&amp;quot;? http://twt.fm/89127</t>
  </si>
  <si>
    <t xml:space="preserve">@chibialfa Keep on posting ya mbak. Me enjoying your live-tweeveling </t>
  </si>
  <si>
    <t>@Raischu haha kay  but I'll wait until I buy a pen tablet haha drawig with the mouse sucks haha</t>
  </si>
  <si>
    <t xml:space="preserve">gonna read like water for chocolate before i knock out </t>
  </si>
  <si>
    <t>@iLoveNKOTB_ ;Hey chick!  Gee we live in the same community, never really see you @ all this week! iiMY! lol.</t>
  </si>
  <si>
    <t xml:space="preserve">@_THE_DIRECTOR I am so pleased w/Hillman. He gets my vote to stay a while. He's done some great things. </t>
  </si>
  <si>
    <t xml:space="preserve">@FlyBeauty yeah, it's almost over now. Gotta love Shia </t>
  </si>
  <si>
    <t xml:space="preserve">http://twitpic.com/4gqfa - Me a few years ago </t>
  </si>
  <si>
    <t xml:space="preserve">@bonogirl Well, it's always nice to entertain. </t>
  </si>
  <si>
    <t xml:space="preserve">playin wit ma new fone </t>
  </si>
  <si>
    <t xml:space="preserve">@TweeterSteele  I liked it simple . voice is great. I left you a comment, would love to hear a finished version someday </t>
  </si>
  <si>
    <t>daily photo!  and goodnight.    http://tinyurl.com/d8oeaz</t>
  </si>
  <si>
    <t xml:space="preserve">@gloriasy Yup, second half. I was showing my sister what twitter is and she goes: 'Is that her there?' We were in section 108. So random </t>
  </si>
  <si>
    <t xml:space="preserve">@mitchelmusso woah! i just visited ur myspace and listened to ur music! and omg! i love it!  im totally gettin ur album june 2nd! </t>
  </si>
  <si>
    <t xml:space="preserve">@iamtimhardy http://twitpic.com/4gqdc - mmm yummy, we had Costo pizza tonight actually </t>
  </si>
  <si>
    <t>@thesouthernstar aww, maybe take-aways would be the perfect solution?  hihi yg sabar ya bu..</t>
  </si>
  <si>
    <t xml:space="preserve">@boheme06 yeah it's very light on resources for an AIR app </t>
  </si>
  <si>
    <t xml:space="preserve">@Lady_Noremon Well.. if you're all by yourself, you can't be bad company either.  </t>
  </si>
  <si>
    <t xml:space="preserve">With Emily, &amp;amp; texting Jacob! </t>
  </si>
  <si>
    <t xml:space="preserve">@xpb aww I know you love meh </t>
  </si>
  <si>
    <t xml:space="preserve">@Dannymcfly Pacquioa beat Hatton by the 2nd round just to tell you. </t>
  </si>
  <si>
    <t xml:space="preserve">FashnsSwthrt cuz your not normal </t>
  </si>
  <si>
    <t xml:space="preserve">@csholm724  cute </t>
  </si>
  <si>
    <t xml:space="preserve">Got some new pet fish </t>
  </si>
  <si>
    <t xml:space="preserve">Movie for tonight: It's a wonderful life </t>
  </si>
  <si>
    <t>says good afternoon  http://plurk.com/p/rhd0s</t>
  </si>
  <si>
    <t xml:space="preserve">have a GREAT apple and sandwich!! lmao i looove shes the man </t>
  </si>
  <si>
    <t xml:space="preserve">@laroncarter  Og Mandino is one of my heroes, too. </t>
  </si>
  <si>
    <t>@songbookbaby...well, i hope you enjoy your day..i really enjoyed the convo tonight..look forward to many more  i'm off work,FIINALLY</t>
  </si>
  <si>
    <t xml:space="preserve">@KhloeKardashian have fun for me 2 </t>
  </si>
  <si>
    <t xml:space="preserve">that was no fun, i've just sat down and the fight was over... </t>
  </si>
  <si>
    <t xml:space="preserve">Yay I'm at the movies with Megan and Rachyl ! Text me ! </t>
  </si>
  <si>
    <t xml:space="preserve">awww. I love them. well, him. </t>
  </si>
  <si>
    <t xml:space="preserve">Loves when her friends call just to say hi. And wonders if u can get a contact high over the phone?  Now I need to run until I get tired. </t>
  </si>
  <si>
    <t xml:space="preserve">@GlitzyGloss i love the moon </t>
  </si>
  <si>
    <t xml:space="preserve">@greggscott hmm techy-cyber romance! </t>
  </si>
  <si>
    <t xml:space="preserve">@kawnee37 lmfao. You told me about it hahaha </t>
  </si>
  <si>
    <t xml:space="preserve">GIRL, you straight. i love my silly so so so so much. that will always be ours </t>
  </si>
  <si>
    <t>Only the short side and a corner to go before I've completed my Shetland Shawl  Then the wonders of blocking will transform it.</t>
  </si>
  <si>
    <t xml:space="preserve">@LoveMyCurvyBody  Thanks! I thought you might like it </t>
  </si>
  <si>
    <t xml:space="preserve">@SusanPowter And I just want to sit back &amp;amp; watch. </t>
  </si>
  <si>
    <t xml:space="preserve">@pursebuzz http://twitpic.com/4gi7w - I love your bangs! </t>
  </si>
  <si>
    <t xml:space="preserve">@KrisAllenmusic and whoever doesn't treat you well obviously has never heard you sing! </t>
  </si>
  <si>
    <t xml:space="preserve">@desilvat @Triplebeamsheme ha, i spend too much time with the kiddies, i need adult interaction </t>
  </si>
  <si>
    <t xml:space="preserve">@aliciakan wish I was having champagne with u tho </t>
  </si>
  <si>
    <t>getting the next Nana in the morning...   &amp;lt;333</t>
  </si>
  <si>
    <t xml:space="preserve">@absolutelytrue Not sure if I've told you, but I really enjoy your tweets! Maybe it's your avatar ~ Presentation is everything, right? </t>
  </si>
  <si>
    <t xml:space="preserve">Enjoying my girls weekend with my girl....   Miss my hubby, but love the mommy and daughter time.... </t>
  </si>
  <si>
    <t>Just got back from shopping  I went down to hamy yesterday. I am really really excited for my cousins wedding now XD</t>
  </si>
  <si>
    <t xml:space="preserve">@Jr_King thank you baby </t>
  </si>
  <si>
    <t xml:space="preserve">@Mitebsyco and you are detail oriented too </t>
  </si>
  <si>
    <t xml:space="preserve">Movie change; blair witch project, olivia is gonna freak!! </t>
  </si>
  <si>
    <t xml:space="preserve">ahhh the sunrise is pretty </t>
  </si>
  <si>
    <t xml:space="preserve">@mamastephf hi! I always love seeing your tweets on here...also love that you found amy g! </t>
  </si>
  <si>
    <t xml:space="preserve">I didn't want to tell Daniel, but I think David's Falling is absolutely amazing. David is an amazing song writer and lyricist! Haha. </t>
  </si>
  <si>
    <t xml:space="preserve">@proverbs31mom Thank you. </t>
  </si>
  <si>
    <t xml:space="preserve">Watching very old HRW shows </t>
  </si>
  <si>
    <t xml:space="preserve">@qingsy ehhh girl! demure leh u! how come got pui one! HAHA. </t>
  </si>
  <si>
    <t xml:space="preserve">is wishing my friends would sign up for twitter </t>
  </si>
  <si>
    <t xml:space="preserve">The Day They Discovered Pi http://bit.ly/hyell to the tune of American Pie </t>
  </si>
  <si>
    <t xml:space="preserve">im alive. at least its a surprise to me. after school. at the park. ignacio. hi </t>
  </si>
  <si>
    <t>@MarkSoReal MARK! your on twitter!  hope everyone is doin' great! -CoryLaneRobancho</t>
  </si>
  <si>
    <t xml:space="preserve">@crespimweb hey, thanks for following me. </t>
  </si>
  <si>
    <t xml:space="preserve">@NikkiBenz just imagining you sweaty .... </t>
  </si>
  <si>
    <t xml:space="preserve">@brinau great pics!...where have you been all my life?...well..at least the last few months! Thanks for  the Cookie Crumbs! AWESOMNESS! </t>
  </si>
  <si>
    <t xml:space="preserve">@ASLEEP_OR_DEAD Wow! Thank you SO much!  I'm very happy to have you as a new friend!  </t>
  </si>
  <si>
    <t>What about me?  Aha.</t>
  </si>
  <si>
    <t xml:space="preserve">i just laughed SO much watching all time low videos </t>
  </si>
  <si>
    <t>@chasepino well you are a little insane  i mean thats how you sound in here  lol</t>
  </si>
  <si>
    <t xml:space="preserve">I already know who the winners areee </t>
  </si>
  <si>
    <t xml:space="preserve">Okay so on ebay.....why do ppl bid like 20 hours before tHe auction ends? I mean it really raises the price for everyone </t>
  </si>
  <si>
    <t xml:space="preserve">@lostcheerio Way to go!! Keep it up!! </t>
  </si>
  <si>
    <t>texmaniacs were off that chain.....about 6 margaritas later!  menudo time....</t>
  </si>
  <si>
    <t>@The_EBox OMGOSH. I just had a brainstorm! (hehe) You could do a Ouran high school host club TV Show review  idk. http://bit.ly/ouraneps</t>
  </si>
  <si>
    <t xml:space="preserve">listen music </t>
  </si>
  <si>
    <t xml:space="preserve">@astrowebgirl  You may have to upload from your computer to twitpic.  I hope this gets solved b/c I'd love to see more pics from you.  </t>
  </si>
  <si>
    <t xml:space="preserve">@MamiChula8153 my sister the one who gets the from the beauty store.... I don't know if she stopped by yet but I will let ya know </t>
  </si>
  <si>
    <t>@ktstop22 It's still rock and roll to me  hahaha</t>
  </si>
  <si>
    <t xml:space="preserve">@rperdio Can call me a bigger geek i have that on video </t>
  </si>
  <si>
    <t xml:space="preserve">@cwcelebreporter He's apart of of The Comittee </t>
  </si>
  <si>
    <t xml:space="preserve">i'm sleepy....meeting at 8am tomorrow then the cubs game with christina!!! </t>
  </si>
  <si>
    <t>Dr. on Monday...hopefully released for driving!  Bored sitting at home all day!</t>
  </si>
  <si>
    <t xml:space="preserve">@kristianeliz Hey love!! whats up!! thanks for the follow </t>
  </si>
  <si>
    <t xml:space="preserve">@thisisryanross sure... I'll be in your gang </t>
  </si>
  <si>
    <t xml:space="preserve">@katjrobertson The Treo Pro and the Palm Pre are completely different races </t>
  </si>
  <si>
    <t>@Canta_Conmigo so 1) you're eating asian food and 2) im guessing its an epic fail with those sticks hahahaha just jokes   hope all is well</t>
  </si>
  <si>
    <t xml:space="preserve">Windy &amp;amp; rainy. J @ GS camp. Jay and M camping in the backyard. I'm warm and dry with the bed to myself </t>
  </si>
  <si>
    <t xml:space="preserve">Por fin he desbloqueado a Seth. </t>
  </si>
  <si>
    <t>&amp;quot;My hand in yoursï¿½ Baby, I just canï¿½t wait!!!&amp;quot;  enjoyy!!</t>
  </si>
  <si>
    <t>@britneyspears ive heard about those Tom's cool huh??    so wats up??</t>
  </si>
  <si>
    <t xml:space="preserve">i'm enjoying my own company </t>
  </si>
  <si>
    <t xml:space="preserve">hello electricty </t>
  </si>
  <si>
    <t>@Coryy13 Probably on ChuckTV.net.  It's not official from NBC yet, but it's pretty certain. #savechuck</t>
  </si>
  <si>
    <t xml:space="preserve">Done with 'New Moon' </t>
  </si>
  <si>
    <t xml:space="preserve">Finally! A pic up! It's an oldie but a goodie. </t>
  </si>
  <si>
    <t xml:space="preserve">@MoviesOnTCM No problem </t>
  </si>
  <si>
    <t xml:space="preserve">@MarcyRubin no, I'll try not to give up - but I need a break. Thankyou for helping me get my thoughts more ordered </t>
  </si>
  <si>
    <t xml:space="preserve">Writing AIK scripts </t>
  </si>
  <si>
    <t xml:space="preserve">finally watched Ghost Town... It was actually pretty funny </t>
  </si>
  <si>
    <t xml:space="preserve">12 months today. Stoked (y) Had a top weekend. Ate deep fried marsbar, hung out with julian, watched russel coight &amp;amp; now the big anno </t>
  </si>
  <si>
    <t xml:space="preserve">@jjamieee http://twitpic.com/47cpd - by mr, I mean me </t>
  </si>
  <si>
    <t xml:space="preserve">iM SUCH A LAW &amp;amp;+* ORDER FEiN SO YU KNOW WHAT iM WATCHiN RiGHT NOW </t>
  </si>
  <si>
    <t xml:space="preserve">@lilbuddha04 I COULD take 2 days off . But, I will most likely go into the office around 1 tomorrow. I must admit, today was a good day! </t>
  </si>
  <si>
    <t xml:space="preserve">@bryanhughes well when you put it that way -- who could resist freeing a device so it can fufill it's destiny </t>
  </si>
  <si>
    <t xml:space="preserve">@rob573 welcome </t>
  </si>
  <si>
    <t xml:space="preserve">@ALLPROALLDAY LOL just dha name dhats all, had me curious a bit then when i realized it was u then i followed </t>
  </si>
  <si>
    <t xml:space="preserve">loved the &amp;quot;bad news&amp;quot; sermon from The Village Church </t>
  </si>
  <si>
    <t xml:space="preserve">@lazalonso You are so hard to get in touch with. Found you on myspace, facebook, now here. You are a busy man. Of course. Ur an actor. </t>
  </si>
  <si>
    <t xml:space="preserve">hungry. and going to bed. goodnight! </t>
  </si>
  <si>
    <t>@thisisryanross why yes sir, thank you for asking.  where do we submit applications?</t>
  </si>
  <si>
    <t xml:space="preserve">@teamellyn added on myspace </t>
  </si>
  <si>
    <t xml:space="preserve">@mfmakichen I watch it every few weeks. It never gets old. </t>
  </si>
  <si>
    <t xml:space="preserve">Nighty nyt, to all my tweets! Take care! </t>
  </si>
  <si>
    <t xml:space="preserve">@johncmayer Be careful. </t>
  </si>
  <si>
    <t>@fsckingCurlz  aahah     can i haz ed?</t>
  </si>
  <si>
    <t xml:space="preserve">Thanks @rkymountainkid and @bncngoffthwlls, im going to post to @constantcontact. didnt know they were on here </t>
  </si>
  <si>
    <t xml:space="preserve">@KimKardashian  Regards from Chile, Southamerica girl !!! </t>
  </si>
  <si>
    <t xml:space="preserve">Talking and listening to music!! </t>
  </si>
  <si>
    <t>sleeping... I have to be awake in 4 hours  yesss!</t>
  </si>
  <si>
    <t xml:space="preserve">yess ii see myself on the shaw crackin tonight ! </t>
  </si>
  <si>
    <t xml:space="preserve">Off for a swim now.  Pool is meant to be quiet from 5pm to 7pm, but if those in Kapiti know of good (quiet!!) times, then let me know.  </t>
  </si>
  <si>
    <t>going to bed;; grease 2 is so cute  http://twitpic.com/4gqor</t>
  </si>
  <si>
    <t xml:space="preserve">@jc_123 ahahahah fuck you! i only take 2 a day now cause my doctor changed my perscription!  and then maybe 2 tylenol if my head hurts </t>
  </si>
  <si>
    <t xml:space="preserve">Sleepy sleepy after a long but super fun day </t>
  </si>
  <si>
    <t xml:space="preserve">dealing with a killer headache and stomachache. Good thing it waited for me to get off work..... Make me feel better? </t>
  </si>
  <si>
    <t>ONE more song. a little boom boom pow. then off to bed!  yay for late nights...</t>
  </si>
  <si>
    <t>Just spent a lovely day in St Kilda with @joshsharp  very tired now. Nap time when we get home.</t>
  </si>
  <si>
    <t>Just got back from a trip to Dan Murphy's where trolley's are always a bad idea  Good news is I have 18 new drops to try out!</t>
  </si>
  <si>
    <t xml:space="preserve">@Noufah lol it' ur choice to live healthy, understandable, but thr r some things we cant live w.o like football, cars, food,nd soda pop </t>
  </si>
  <si>
    <t xml:space="preserve">@johncmayer Look forward to seeing you in OK &amp;amp; US Weekly with your new girl of the week...lol. Have a great weekend </t>
  </si>
  <si>
    <t xml:space="preserve">@Esching me too!! and I've got a full day tomorrow too!! get some rest </t>
  </si>
  <si>
    <t>@andyclemmensen hilary won't care though. she brought this onto herself.  you chose the right person!</t>
  </si>
  <si>
    <t>april showers bring may showers... what do may flowers bring? Pilgrims!  happy may!</t>
  </si>
  <si>
    <t xml:space="preserve">@fullsizebarbie Thats right! </t>
  </si>
  <si>
    <t xml:space="preserve">&amp;quot;Tell me all your dreams, Tell me all your fears and what you're longing for the most....Winds of Change....&amp;quot; can sometimes be pleasant ? </t>
  </si>
  <si>
    <t xml:space="preserve">@SusanPowter Great pic! I took a belly dancing class a few months ago...very tribal, divine feminine feeling </t>
  </si>
  <si>
    <t>@johncmayer juanitoooooooooo hahahah sorry i had to say that  i love your music and style!!!!</t>
  </si>
  <si>
    <t xml:space="preserve">@catchfriday is it coincidental or simply subliminal that your profile logo almost exactly matches  http://twurl.nl/aqwqmy </t>
  </si>
  <si>
    <t>@ericakelly01 it was cute to see her with the kiddo  it was a lovely visit.</t>
  </si>
  <si>
    <t xml:space="preserve">Just arrived in North Carolina! </t>
  </si>
  <si>
    <t xml:space="preserve">@JhaBaby peace! Have a goodnight..I got ya email too. Blessings! </t>
  </si>
  <si>
    <t xml:space="preserve">He's the key that unlocks all my tomorrows! </t>
  </si>
  <si>
    <t xml:space="preserve">@xoxomargx haha yeah! im listening to that song right now lol! </t>
  </si>
  <si>
    <t>loves meeting new people !    its the greatest ! ?</t>
  </si>
  <si>
    <t xml:space="preserve">Time for some much needed rest. Work on a Sunday? Yuck. Night Twitter! </t>
  </si>
  <si>
    <t xml:space="preserve">@kwanchino16 oh man, i think we ALL got wind/sun burned. Silly overcast weather!! Glad I saw you today, though! </t>
  </si>
  <si>
    <t xml:space="preserve">@jennasn95 @xtotallyxjonasx Wow,how can you wait to watch Jonas?Impressive! lol I could not wait,unless I got paid massively to wait!haha </t>
  </si>
  <si>
    <t>@odayski Finally watched Tay's performance! Nobody matched his joy and enthusiasm while performing...  He looked pretty dang HOT too!</t>
  </si>
  <si>
    <t xml:space="preserve">@Mark314 All the better to see me when I flip 'em off. </t>
  </si>
  <si>
    <t xml:space="preserve">Time for bed. Work from 12-7 tomorrow. Come see me! I hope it rains. A thunderstorm would be nice </t>
  </si>
  <si>
    <t xml:space="preserve">WAITING TO LEAVE AND WATCHING WEDDING CRASHERS!! </t>
  </si>
  <si>
    <t>at @Fockz. sharing the Big Bang Theory  will go to PIM later.</t>
  </si>
  <si>
    <t xml:space="preserve">@GeorgiaPrincez hahaa, we already knew that about TD though </t>
  </si>
  <si>
    <t xml:space="preserve">@sotaboy24 much respect to Pinoy pride...all I asked for was 20 minutes!  </t>
  </si>
  <si>
    <t xml:space="preserve">@Wacky1059 where is round 1? haha </t>
  </si>
  <si>
    <t xml:space="preserve">@megsis aww i'm your leading lady </t>
  </si>
  <si>
    <t xml:space="preserve">@Zach_Jenkins aww thx Zach I DO need some followers lolz g'night  </t>
  </si>
  <si>
    <t xml:space="preserve">is home, at last </t>
  </si>
  <si>
    <t xml:space="preserve">@bethyafarrell haha of course ill follow you! and ill get back to you about hanging out...expect a text soon </t>
  </si>
  <si>
    <t xml:space="preserve">@YipCoyote On a Saturday night? Why? </t>
  </si>
  <si>
    <t xml:space="preserve">I'm so loving this. </t>
  </si>
  <si>
    <t xml:space="preserve">Just saw 17 again now watching Monsters vs. Aliens </t>
  </si>
  <si>
    <t xml:space="preserve">http://twitpic.com/4gqpn - What's better than a plain white shower curtain? One that's black with pink floral print spiders on it </t>
  </si>
  <si>
    <t xml:space="preserve">@druginfusion I doubt it ~ no one knows what I'm talking about </t>
  </si>
  <si>
    <t>im goin 2 sleep now....can't wait for anothr great day!!  NITEY-NITE EVRY1!!!!</t>
  </si>
  <si>
    <t>I'm going to bed. Sleep is so nice and I'm quite delusional right now  Nighty night &amp;lt;3</t>
  </si>
  <si>
    <t>just watched the match of pacquiao and hatton, PCQUIAO WON! KNOCKOUT! 2nd round.    PILIPINO AKO !</t>
  </si>
  <si>
    <t xml:space="preserve">I love watching JRD get angry at his new Tiger Woods Wii golf game... he's cute when he's frustrated. </t>
  </si>
  <si>
    <t xml:space="preserve">*sigh* I had the Best Day Ever with Adam. </t>
  </si>
  <si>
    <t>How dare they shut the electricity off while I'm in the middle of an intense air hockey game  maaafuckkas</t>
  </si>
  <si>
    <t xml:space="preserve">@rachael_glory Dear miss capricorn, thank you for the starbucks, u really didn't have to do that, but that was an awesome surprise </t>
  </si>
  <si>
    <t xml:space="preserve">@TamminSursok I wish I was called Emily </t>
  </si>
  <si>
    <t>@celvinsorrellsx Lol you were right, you can't compete with my swine flu jokes  Haha just kidding</t>
  </si>
  <si>
    <t xml:space="preserve">@ally_carlyle shut up! Im SuperAsian! Nobody needs 2 kno im eating @ panda express </t>
  </si>
  <si>
    <t xml:space="preserve">@MsCheeks3 Its okay proceed </t>
  </si>
  <si>
    <t xml:space="preserve">My best friend is talking the most ridiculous BS right now. I have no inclination of believing anything he is saying. </t>
  </si>
  <si>
    <t>@ChristineMLe oh yeah  you're lucky you got to watch it twice!</t>
  </si>
  <si>
    <t xml:space="preserve">just took a great refreshing shower! </t>
  </si>
  <si>
    <t>@andyclemmensen http://twitpic.com/4gqvq - :o thats rad! =] i want one haha  xx.</t>
  </si>
  <si>
    <t xml:space="preserve">@jetcomx now, I do absolutely nothing interesting, well, besides go to a shitload of shows , also reading and talking to much </t>
  </si>
  <si>
    <t>@Lozzenbby sure will champ  xo</t>
  </si>
  <si>
    <t xml:space="preserve">@altwheels Thank you!  Just-because hugs back.  </t>
  </si>
  <si>
    <t xml:space="preserve">@peachifruit one out of two ain't bad </t>
  </si>
  <si>
    <t xml:space="preserve">Up talking with Sara and Jeremyyy. Send me a text I'm going to be up a while. </t>
  </si>
  <si>
    <t xml:space="preserve">@elliottyamin I'm really loving &amp;quot;Let Love Be&amp;quot; and &amp;quot;Cold Heart&amp;quot; off the new album! </t>
  </si>
  <si>
    <t xml:space="preserve">@twdmusic hello friend </t>
  </si>
  <si>
    <t xml:space="preserve">@KYAnnie1 LOVED IT!  Did you see Nancy O'Dell's hat??  OMG, I loved it!  Mine That Bird totally came up out of nowhere.  Very exciting! </t>
  </si>
  <si>
    <t xml:space="preserve">@mitchelmusso soo sweet to say srry awww </t>
  </si>
  <si>
    <t xml:space="preserve">@Emmieleigh Yes he is! He did it Friday night </t>
  </si>
  <si>
    <t xml:space="preserve">@OfficialBabyV hiii nessa r u feeling any better? </t>
  </si>
  <si>
    <t>Ouvindo &amp;quot;The Priests&amp;quot; na rï¿½dio uol.  http://beta.radio.uol.com.br/#</t>
  </si>
  <si>
    <t>Talk about Different  I like this one  ? http://blip.fm/~5gqmu</t>
  </si>
  <si>
    <t xml:space="preserve">Must go to bed. There's a flight leaving tomorrow for Lanzarote in the Canary Islands and it has my name on it. Three days of sun and fun </t>
  </si>
  <si>
    <t xml:space="preserve">@LittleKnoll Whoa! Cool. Such a gr8 time. R ur pics online? Went against Docs order but I know I'm healed. </t>
  </si>
  <si>
    <t>@taylorswift13 http://twitpic.com/4gnlp - aww I love these!!  so perfect for a shoe; just like Cinderella</t>
  </si>
  <si>
    <t>@erinoutrageous i think i have the download link somewhere  lemme check</t>
  </si>
  <si>
    <t>@KerryAnn22 omg...the toes...I die..they're fantastic! Hope the party was a ball!  xo</t>
  </si>
  <si>
    <t xml:space="preserve">@Amee_Breezy Oh you suck ass, lmfao. I'm glad I only put Britney and Jay! </t>
  </si>
  <si>
    <t xml:space="preserve">@destinyeyes good idea </t>
  </si>
  <si>
    <t xml:space="preserve">@TheNoLookPass How do you handle being right *all* the time? </t>
  </si>
  <si>
    <t xml:space="preserve">@jenbrckwll haha yeah </t>
  </si>
  <si>
    <t xml:space="preserve">@KaitoKamui  dig in i has more where it cames from the driver of the limo said its part of the deal.   yes i can shares </t>
  </si>
  <si>
    <t xml:space="preserve">@goodiemonster That's quite an endorsement, I'll have to request a key to his golden palace. </t>
  </si>
  <si>
    <t xml:space="preserve">@vardenrhode aw, you nice. </t>
  </si>
  <si>
    <t xml:space="preserve">@awpoordidi hahahahah well I appreciate the effort </t>
  </si>
  <si>
    <t>http://twitpic.com/4gqyo - This WAS a really good apple.    goodnight twitter friends.</t>
  </si>
  <si>
    <t xml:space="preserve">dodgers win again! </t>
  </si>
  <si>
    <t xml:space="preserve">@Ryan_lopez Are you happy now </t>
  </si>
  <si>
    <t>just got home. Musical was bombbb.  !</t>
  </si>
  <si>
    <t>call me beep me if you wanna reach me. kim possibleee  aha</t>
  </si>
  <si>
    <t>Awwwe, L.O. watched the fight too.  LOL</t>
  </si>
  <si>
    <t xml:space="preserve">@suckerpunch728 heyyyy there </t>
  </si>
  <si>
    <t xml:space="preserve">is watching guitar tutorials on Youtube </t>
  </si>
  <si>
    <t xml:space="preserve">@Jenocide312 LOL thanks... I feel like a softy now </t>
  </si>
  <si>
    <t xml:space="preserve">has ideas... </t>
  </si>
  <si>
    <t xml:space="preserve">@sweettart321 Wish I could! </t>
  </si>
  <si>
    <t xml:space="preserve">@AmazingCircus Who's picking on you? I hope your okay. </t>
  </si>
  <si>
    <t xml:space="preserve">@chaosalchemist in plus I really want to see what she looks like when she gets a make over ahahah. </t>
  </si>
  <si>
    <t>@mileycyrus your movie made me happy inside and out  Especially &amp;quot;boom boom clap&amp;quot; You're amazing!</t>
  </si>
  <si>
    <t>Hey @jonasbrothers  I live in Brazil and I want so much go to your show, but I don't have money, so could you give me it ?  I love you</t>
  </si>
  <si>
    <t>@LivCanRawr yeah, i really liked it  and i have no idea, because i'm not tired yet :| what about you?</t>
  </si>
  <si>
    <t xml:space="preserve">@joshsolar that may have been the weirdest @tweet I've ever gotten. Lol! Too late...I gave in to the power of the cheesy gordita crunch! </t>
  </si>
  <si>
    <t xml:space="preserve">@miacarruthers DO IT! </t>
  </si>
  <si>
    <t xml:space="preserve">had a good weekend with the guys </t>
  </si>
  <si>
    <t xml:space="preserve">@taylorswift13 http://twitpic.com/4gnlp - so cute, i agree! </t>
  </si>
  <si>
    <t xml:space="preserve">@vbright Thank you, sweetie. @a_willow Danged migraine. :/ Y'all have a good one. </t>
  </si>
  <si>
    <t>Misses batman &amp;lt;3.  believe.</t>
  </si>
  <si>
    <t xml:space="preserve">@john_lam We bought a phone with an autodial GOOG-411 button - and we've never used it! LOL! But we thought it was cool-looking. </t>
  </si>
  <si>
    <t xml:space="preserve">@BlakeLewis http://twitpic.com/4fs7s - This is a very pretty picture </t>
  </si>
  <si>
    <t xml:space="preserve">@thisisryanross and if so, i change my mind and wanna be hispanic and wear a skirt that fans out pretty and sing &amp;quot;america&amp;quot; on a rooftop </t>
  </si>
  <si>
    <t xml:space="preserve">in bed LOVING my baby </t>
  </si>
  <si>
    <t xml:space="preserve">@kimokali thank you for your kind words... seems like I should try this Training (tm) stuff... I hear it works. </t>
  </si>
  <si>
    <t xml:space="preserve">Off with Mikey and Christina. &amp;lt;3   We're going to have a wonderful night. </t>
  </si>
  <si>
    <t xml:space="preserve">Ahaha ghost hits. </t>
  </si>
  <si>
    <t>@sweety23   You must be close to me in age - those were fun times.  We were still full of innocence.</t>
  </si>
  <si>
    <t xml:space="preserve">hey hey </t>
  </si>
  <si>
    <t xml:space="preserve">ready for Sunday Service at the Heights Church </t>
  </si>
  <si>
    <t>@Szetela Nice! I went to a derby party and was surprised  Fum stuff!</t>
  </si>
  <si>
    <t>@CruciFire haha u must b a fan of 'truck driver SURAJ' then  LOL!!</t>
  </si>
  <si>
    <t xml:space="preserve">@AutumnDances Oh I hope your nephew does well at tryouts! </t>
  </si>
  <si>
    <t xml:space="preserve">@davidismyangel not at all im a harry potter fangirl too </t>
  </si>
  <si>
    <t>Just got off the phone with Monkaaay. And met Lil Angelina  Eric needs to hurry up please. I toot my motherfuckin shittt</t>
  </si>
  <si>
    <t xml:space="preserve">Great time wit Mi Mint, eyes burning and liquid fallin frm them but worth it... </t>
  </si>
  <si>
    <t xml:space="preserve">is watching Harold and Kumar Escape to Guantanamo Bay with Matt, Danny, and J.J. </t>
  </si>
  <si>
    <t xml:space="preserve">Late night documentaries and sleeping on the couch, or hanging out at shows and beths to save us from ourselves... Hmmm </t>
  </si>
  <si>
    <t xml:space="preserve">PS3 then rest. Early day again tomorrow, shopping. Hope you all have a great night </t>
  </si>
  <si>
    <t xml:space="preserve">@Marycherry044 I don't give happy endings...just happy beginnings! </t>
  </si>
  <si>
    <t xml:space="preserve">@alisaharris Bummer. On the bright side, the sermon you were wanting a couple days ago has been posted, along with the new TVC site. </t>
  </si>
  <si>
    <t xml:space="preserve">going to work until 8am, then off for 4 days!!! text me </t>
  </si>
  <si>
    <t xml:space="preserve">@trib a bit yep  and stacks of canned stuff </t>
  </si>
  <si>
    <t xml:space="preserve">@KrisAllenmusic goodluck this week! you're my favorite and i vote every week </t>
  </si>
  <si>
    <t xml:space="preserve">@akeelyou stop being mean to each other. you guys are better than that </t>
  </si>
  <si>
    <t xml:space="preserve">Lord have Mercy I'm going to bed! </t>
  </si>
  <si>
    <t xml:space="preserve">@leightonmarissa i am a huge fan!! i love Gossip Girl!! Blair is my fav </t>
  </si>
  <si>
    <t xml:space="preserve">@johncmayer so the apostles would then include pythagorus, descartes, and capernicus, right? </t>
  </si>
  <si>
    <t xml:space="preserve">@katelyniscool [Meow Out Loud] [Meowing My Ass Off] [Meowing On the Floor Laughing] </t>
  </si>
  <si>
    <t xml:space="preserve">thanks to EVERYONE who came out to Lollipops and Rainbows! City Walk with the wonderful family! </t>
  </si>
  <si>
    <t xml:space="preserve">Really wish i could sleep. hay-layy </t>
  </si>
  <si>
    <t xml:space="preserve">watching back to the future with kelsey </t>
  </si>
  <si>
    <t xml:space="preserve">@ChrystallJane Shwank you! That's awfully nice of you to say. </t>
  </si>
  <si>
    <t xml:space="preserve">@MissGoogle I always wanna to talk just afraid to be boring </t>
  </si>
  <si>
    <t xml:space="preserve">iPhone gave me the 10% battery warning about 20 minutes ago and my bath water is getting cold, so hagn everyone.  Been fun </t>
  </si>
  <si>
    <t>*yawns* I REALLY need to go to bed, so tired, and it's only 11:30! Goodnight Twitter-world!  Pleasant dreams.</t>
  </si>
  <si>
    <t xml:space="preserve">LAHLAHLAHHHHHHHHHHHHHHHHHHH AMATHS AGAIN </t>
  </si>
  <si>
    <t xml:space="preserve">following MJ's lead and calling it an early night ... even though she should be studying .. </t>
  </si>
  <si>
    <t xml:space="preserve">@Blumelisa thanks very much </t>
  </si>
  <si>
    <t>@buffyfest   What's the news on the #dollhouse front?  Am I saying goodbye forever next Friday?  D:</t>
  </si>
  <si>
    <t>@KrisAllenmusic  rest and relaxation?  haha just kidding.   you guys are gonna be amazing.</t>
  </si>
  <si>
    <t>@WeHateNelena hey, i saw u have a twitter on DD365. and becoz ur a miley fan (like me) i  followed u  can u follow me? talk to u on DD365.</t>
  </si>
  <si>
    <t xml:space="preserve">@twicullen  wow someones having fun! </t>
  </si>
  <si>
    <t xml:space="preserve">@mattsmind  Digging the riff in that one. I have no idea what they are saying but hell, what metal song really can be understood? </t>
  </si>
  <si>
    <t>@ChristineMLe oh thanks!  I didn't know that haha</t>
  </si>
  <si>
    <t>@chrissycakes84 ; im so jealous of your legs! i want them. now  thx.</t>
  </si>
  <si>
    <t xml:space="preserve">yay for new twitter!  now im not following 2939849873 people idk wtf they are! ..btw hello mobile tweeps! </t>
  </si>
  <si>
    <t xml:space="preserve">Cheetos Puffs. They make a good middle of the night snack. </t>
  </si>
  <si>
    <t xml:space="preserve">@wondroushippo i like to keep ALL parts of my brain active. </t>
  </si>
  <si>
    <t xml:space="preserve">watching the new wolverine movie then obsessed...yay </t>
  </si>
  <si>
    <t xml:space="preserve">I am talking to the guy ive been waiting my whole life </t>
  </si>
  <si>
    <t xml:space="preserve">@quarrygirl Thanks qgirl. You'll be the one of my mentions tomorrow </t>
  </si>
  <si>
    <t>made bank today! thanks girls.  for reals 2 rounds...that's it?! haha he knocked the shit out of him his short hair shook! hahahaha.</t>
  </si>
  <si>
    <t>@dizzlewp oh yeah... @zarinah rools!  she's def one a my tweet besties</t>
  </si>
  <si>
    <t>Maths is proving to be hard. I find refuge in my Wolverine slinky  http://tinyurl.com/dap2ne</t>
  </si>
  <si>
    <t>great day  ... super tired. going to sleep.. goodnight!*</t>
  </si>
  <si>
    <t xml:space="preserve">Don't go see ghost of girlfriend past  Not good </t>
  </si>
  <si>
    <t xml:space="preserve">@DeJay714 ugh i m jealous! </t>
  </si>
  <si>
    <t xml:space="preserve">Uh Oh, I start making bad typos. I think it may be time to just lay back, sip my Diet Coke, and let the metal wash over me </t>
  </si>
  <si>
    <t xml:space="preserve">@bongobrian Hello from Vancouver, Canada  You've got wonderful stuff </t>
  </si>
  <si>
    <t xml:space="preserve">@bunki311 That sounds good! </t>
  </si>
  <si>
    <t xml:space="preserve">SMS wasn't so bad either </t>
  </si>
  <si>
    <t>@Zaidah1 hey i just got u on my facebook  i woke up late hehehe i mean i just woke up</t>
  </si>
  <si>
    <t xml:space="preserve">i lov sunday </t>
  </si>
  <si>
    <t xml:space="preserve">@sektion i know, i just had this lovely mental img of a blog going &amp;quot;fark this&amp;quot; getting up and walking away into cyberspace.... </t>
  </si>
  <si>
    <t xml:space="preserve">Movie was awesome!! Better than i expected... And hugh jackman gets naked! </t>
  </si>
  <si>
    <t xml:space="preserve">someone tell me why i'm so hyper?! was it the icecream..? probably </t>
  </si>
  <si>
    <t xml:space="preserve">IM OUT 2 BE CONTINUED 2MARA PEACE TWITS  </t>
  </si>
  <si>
    <t xml:space="preserve">@MariahCarey yep, our Manny is quite amazing, isn't he???? </t>
  </si>
  <si>
    <t xml:space="preserve">@veropperez and wow i just got 30 followers too!!  yayy! </t>
  </si>
  <si>
    <t xml:space="preserve">112 miles done, 21 hour training week done, massive food eating in progress </t>
  </si>
  <si>
    <t xml:space="preserve">@VeePinku That one's so cute! I got the desktop calander and I enjoy seeing that cute yet sexy Ayu </t>
  </si>
  <si>
    <t xml:space="preserve">@mrskutcher Lanvin is amazing,::swoon::To some people, unbelievably so, it is news. IMO, that's not expensive, not for Lanvin </t>
  </si>
  <si>
    <t xml:space="preserve">@jensen_ackles you guys have a convention??? man!!! i live in cali, anyways, i love the show, i've seen the bloopers 2, haha very funny </t>
  </si>
  <si>
    <t xml:space="preserve">@metafisix oh hell na that was all me my iphone doesnt support gaysket ball or any other sports! So baxk to elite </t>
  </si>
  <si>
    <t xml:space="preserve">Had a fun-filled day with Grace &amp;amp; Addison. Soccor, park, &amp;amp; park again! Love them </t>
  </si>
  <si>
    <t>Going to sleep now! as im very sleepy, nearly 2am as well.  Good Night/Morning everyone!!!</t>
  </si>
  <si>
    <t xml:space="preserve">@ahappyperiod yes i kno </t>
  </si>
  <si>
    <t xml:space="preserve">@Courtneyheaton nothings better than after shitty day at work, walking to the parking lot and seeing your beautiful face there </t>
  </si>
  <si>
    <t>Going to relax before another day FILLED with kids!  Always looking forward to seeing every single one of them! G'nite everyone!</t>
  </si>
  <si>
    <t xml:space="preserve">@jen004 hiya hiya! What's up? I just got back from a dinner auction and then ANOTHER dinner at a restaurant! But I ate in moderation. </t>
  </si>
  <si>
    <t xml:space="preserve">@karlasaenz hi Karla! I've been a busy bee today! Work then the fight. We just got home and of course this is the first thing I did </t>
  </si>
  <si>
    <t xml:space="preserve">@carole29 will tell you later, for now im going to chill on the sofa, knackered </t>
  </si>
  <si>
    <t xml:space="preserve">...downloading music &amp;amp;&amp;amp; texting the boyfriend </t>
  </si>
  <si>
    <t xml:space="preserve">@TheIllustrator look up 'My flow so tight' </t>
  </si>
  <si>
    <t xml:space="preserve">@PROZPanda You are lucky to meet a rich panda. </t>
  </si>
  <si>
    <t xml:space="preserve">Going to bed twitterland  everyone whose still up, enjoy the rest of your day. I need my r&amp;amp;r didn't get much this weekend </t>
  </si>
  <si>
    <t>@lijeyeshaveit Sounds good!  Heh. Make Milo a HP fan?</t>
  </si>
  <si>
    <t xml:space="preserve">@Mary_Victoria ~ nite ~ sleep well and pleasant dreams  </t>
  </si>
  <si>
    <t>@braxiatel - haha don't worry i wont!  you continue your twice a week tweets :p</t>
  </si>
  <si>
    <t xml:space="preserve">@fairly_biased i sneeze into kleenex!  </t>
  </si>
  <si>
    <t>@RaviKapoor thanks...  its gonna be awesome...Awe..some!!!!!!</t>
  </si>
  <si>
    <t xml:space="preserve">@LiveLifeUnrated you are truely made of awesome </t>
  </si>
  <si>
    <t xml:space="preserve">@therealsavannah kool lol </t>
  </si>
  <si>
    <t xml:space="preserve">had a great weekend, really </t>
  </si>
  <si>
    <t>@LivCanRawr lol good plan  nice, nice. as you saw, i too, need to clean my room....</t>
  </si>
  <si>
    <t xml:space="preserve">Supposed to be  getting up in 4 hours.. better hit the sack. It'll be nice to shoot non people shots for an afternoon </t>
  </si>
  <si>
    <t xml:space="preserve">@ohsnapdonnie I see we are both on the site &amp;amp; twitter @ the same time! Are we crazy girls or what? Mt Hubby would say yes! </t>
  </si>
  <si>
    <t xml:space="preserve">@BusaBusss  Still in Romania? I heard you killed 'em </t>
  </si>
  <si>
    <t xml:space="preserve">@akeelyou good boy </t>
  </si>
  <si>
    <t xml:space="preserve">Late night coffee and such with tommy </t>
  </si>
  <si>
    <t xml:space="preserve">@miizronnie yay!! My mission is to get my p's before the concert cause then I can drive </t>
  </si>
  <si>
    <t>And when I say tomorrow I mean today  night/morning twitter world!</t>
  </si>
  <si>
    <t xml:space="preserve">Sooooooo... sleeeeeeeeepy! Those Empanada's sure were good! You should try them! Going to bed! Sleep tight, my Tweeps! </t>
  </si>
  <si>
    <t xml:space="preserve">@ericakelly01 I love your blog, it's adorable! </t>
  </si>
  <si>
    <t xml:space="preserve">@xerinfnstein LOLNO; I knew. But Shenae was telling me..! She hasn't read them!...Yet  I'm giving them to her when I get them back </t>
  </si>
  <si>
    <t xml:space="preserve">@shreerose i do too! </t>
  </si>
  <si>
    <t>I woke up so refreshed today!  So ready to start my day. Going down to breakfast now... mmmmm</t>
  </si>
  <si>
    <t xml:space="preserve">@mileycyrus Omg, I love your sister's hairr!! </t>
  </si>
  <si>
    <t xml:space="preserve">@kidblogger no i didn't! lol... oddly enough that bird didn't want to give me the bird flu even though i touched it! </t>
  </si>
  <si>
    <t xml:space="preserve">@jennzahling you went darker? I like it! I think it suits you more than the other shade. </t>
  </si>
  <si>
    <t xml:space="preserve">cheap flight via @VirginAmerica and decently priced rooms at the intercontinental with free parking (!). i think i'm ready for wwdc </t>
  </si>
  <si>
    <t>Party was fun,  with Jennie all night, watching Behind The Mask.  text!</t>
  </si>
  <si>
    <t xml:space="preserve">I lyk what i seee D me loikey. awak buat kite hapy </t>
  </si>
  <si>
    <t xml:space="preserve">Going to try to go to bed, but I can't stop smiling </t>
  </si>
  <si>
    <t>@nhweas Hi, I teach some Chinese lessons on youtube... Feel free to have a look  www.youtube.com/ChineseLearn</t>
  </si>
  <si>
    <t xml:space="preserve">Round 2 win!!! I get the feeling Hatton didn't try as hard as he could, but am happy for Pacquiao as a fellow cow-towner </t>
  </si>
  <si>
    <t>@daihard I'm headed to Kentucky this time. Never been so it should be fun!  ? http://blip.fm/~5gqz1</t>
  </si>
  <si>
    <t xml:space="preserve">yeaah finally after we worked really hard to make everything better, our precious thing returned ! really happy </t>
  </si>
  <si>
    <t xml:space="preserve">@lalaura_xo dying it black and putting in extensions </t>
  </si>
  <si>
    <t xml:space="preserve">@JeffGammage thank you! </t>
  </si>
  <si>
    <t>So glad Manny won this time.  Whew!  Awesome!</t>
  </si>
  <si>
    <t xml:space="preserve">@ mariahs_lamby Hey I thought I was the only MariahsLamby!LOL! </t>
  </si>
  <si>
    <t xml:space="preserve">@Samdunhamss You win one free pass of me not attacking your house again. </t>
  </si>
  <si>
    <t>taking it wayyy back  http://tinyurl.com/5rgjup</t>
  </si>
  <si>
    <t xml:space="preserve">@DjRioBlackwood hi ya, just hanginhg out, hows your night? </t>
  </si>
  <si>
    <t>@raykwong Hi, I teach some Chinese lessons on youtube... Feel free to have a look  www.youtube.com/ChineseLearn</t>
  </si>
  <si>
    <t xml:space="preserve">good job manny </t>
  </si>
  <si>
    <t xml:space="preserve">@songbookbaby all is good </t>
  </si>
  <si>
    <t xml:space="preserve">@formerfatguy  Great! I'm glad you enjoyed it </t>
  </si>
  <si>
    <t xml:space="preserve">my family is ADD though we deny it. i used to but now i see it as a gift. i can keep myself entertained for hours or years.  </t>
  </si>
  <si>
    <t xml:space="preserve">Had fun @ LaserTag, heading to York tomorrow for the Fairy Festival thing.. should be fun. </t>
  </si>
  <si>
    <t xml:space="preserve">Loving her husband's new tattoo.  It has 3 names + one date.  </t>
  </si>
  <si>
    <t xml:space="preserve">watching grease 2 then bed! </t>
  </si>
  <si>
    <t xml:space="preserve">@JCred No. I'm eating right dammit. Apple Cinnamon rice cake it is </t>
  </si>
  <si>
    <t xml:space="preserve">@johnnycrich they even have a class on it at Emerson? Anyway I want to learn it too, it's great for crazy interactive a/v stuff too </t>
  </si>
  <si>
    <t>@JustBon4  Eurovision? Where exactly are you?</t>
  </si>
  <si>
    <t xml:space="preserve">Proud kitten foster mama moment! Saw 3 kittens go in kitty litter for 1st time and 4 of them take 1st bite of food </t>
  </si>
  <si>
    <t xml:space="preserve">@toastery what are your plans? Good luck, whatever it is </t>
  </si>
  <si>
    <t xml:space="preserve">&amp;quot;Because I'm a sexist, egotistical, lying, hypocritical bigot?&amp;quot; &amp;quot;Bingo!&amp;quot; </t>
  </si>
  <si>
    <t xml:space="preserve">going to sleep now goodnight </t>
  </si>
  <si>
    <t xml:space="preserve">@akaredz you got nice lips </t>
  </si>
  <si>
    <t xml:space="preserve">@TDLQ aww he totally is....he's like one of my own!! </t>
  </si>
  <si>
    <t xml:space="preserve">@freshypanda wow, dude!! nice choice of honeymoon location!! now *that's* CLASS </t>
  </si>
  <si>
    <t xml:space="preserve">is enjoying improv </t>
  </si>
  <si>
    <t xml:space="preserve">@sugab agreed! </t>
  </si>
  <si>
    <t xml:space="preserve">@JonathanRKnight You should its really good </t>
  </si>
  <si>
    <t xml:space="preserve">loves shopping </t>
  </si>
  <si>
    <t xml:space="preserve">Nice for a drive out to Pattaya </t>
  </si>
  <si>
    <t xml:space="preserve">Goodnight...finally! </t>
  </si>
  <si>
    <t xml:space="preserve">it's a cloud in the shape of a rabbit, cute  lower. a rabbit in the shape of cloud, even cuter </t>
  </si>
  <si>
    <t xml:space="preserve">someone had fun tonight </t>
  </si>
  <si>
    <t xml:space="preserve">@JonathanRKnight Can't be any worse than a worm being in it. </t>
  </si>
  <si>
    <t>@taptam_76 Good gay boy  You can never have too many hats shoes or accessories...erm apparently</t>
  </si>
  <si>
    <t xml:space="preserve">@mangoboost hksusa..hmm..maybe i should check it out oo so i can get surprises! </t>
  </si>
  <si>
    <t xml:space="preserve">@RikRay Hey I think your cat stole your avatar! </t>
  </si>
  <si>
    <t xml:space="preserve">Went to a opening of a new tattoo shop of my tattoo guy. It was great, they had a great charity art auction! We got some nice pieces! </t>
  </si>
  <si>
    <t xml:space="preserve">@ReginaHigh I'm totally down for a family rock band night! </t>
  </si>
  <si>
    <t>@SandraShowtime good morning  btw, does coffee taste different in Norway? I remember it being quite weak ;)</t>
  </si>
  <si>
    <t xml:space="preserve">@samkoh hahaha, but were you twittering and driving!? remind me never to ride in your car! </t>
  </si>
  <si>
    <t xml:space="preserve">@Rove1974 good luck for the logies, i may have voted but can't remember, have fun </t>
  </si>
  <si>
    <t xml:space="preserve">is visiting his friend Kelly Jones and watching Yes Man. </t>
  </si>
  <si>
    <t xml:space="preserve">Catching up with family and playing our favorite game of Yahtzee! </t>
  </si>
  <si>
    <t xml:space="preserve">josiah/legend20x is here and its awesome </t>
  </si>
  <si>
    <t>Clouds (in progress) yep, I'm still playing with clouds  http://i292.photobucket.com/albums/mm36/whittakerart/clouds1.jpg</t>
  </si>
  <si>
    <t xml:space="preserve">@tactix Also I love you for bringing up Gambit earlier. I was totally drawing him when you brought it up. </t>
  </si>
  <si>
    <t xml:space="preserve">@jaymeallover I'd neverr forget you bbycakes! </t>
  </si>
  <si>
    <t xml:space="preserve">@taiforever ehh nahh. i dont really care. i already know it looks like shit </t>
  </si>
  <si>
    <t>@amywhittier Friend! You are my first (maybe second) friend recruit! Welcome! Pay no attention to my politics  Or my sobriety. Friend!</t>
  </si>
  <si>
    <t xml:space="preserve">@shanedawson just wanted to say your fun as hell </t>
  </si>
  <si>
    <t xml:space="preserve">@BishopGTS Interesting title. You got me curious.?? </t>
  </si>
  <si>
    <t xml:space="preserve">I'm learning how to utilize my mutant powers!  </t>
  </si>
  <si>
    <t xml:space="preserve">@kkartPhoto I wants it, email it </t>
  </si>
  <si>
    <t xml:space="preserve">@ally_carlyle Teehee </t>
  </si>
  <si>
    <t xml:space="preserve">You know what sounds good, Pancakes!!!!! </t>
  </si>
  <si>
    <t>@sohyunna: LOL oh no! Aahh thank you so much! My weekend has been really fun so far  How's yours?</t>
  </si>
  <si>
    <t>lol lol lol lol. made a Aly&amp;amp;AJ station on last.fm. k last tweet of the night; promise!  NIGHT TWITTER!</t>
  </si>
  <si>
    <t xml:space="preserve">going to do a giveaway tomorrow I think </t>
  </si>
  <si>
    <t xml:space="preserve">@benjaminws glad ya liked it. I think of it as a Blue Moon that's acceptable for dudes </t>
  </si>
  <si>
    <t xml:space="preserve">Watched Another Cinderella Story. Kinda sucked but was alright. Selena Gomez = AWESOME! But, u already knew that </t>
  </si>
  <si>
    <t xml:space="preserve">@junsikat yeah, I'm sure you're pooped!!! Sweet dreams schatz! </t>
  </si>
  <si>
    <t xml:space="preserve">gonna take my bubbly bath now, i'm gonna use a mix of limes n strawberries with extra milk this time </t>
  </si>
  <si>
    <t>@CyanidexBeauty Thanks. I changed my hair again  lol</t>
  </si>
  <si>
    <t xml:space="preserve">is really thankful for all of the people who supported Walk A Mile 2009.  We walk tomorrow at 11AM </t>
  </si>
  <si>
    <t xml:space="preserve">I had a full day and I'm so ready to go to bed! Goodnight all! </t>
  </si>
  <si>
    <t xml:space="preserve">@JaeBlvd still hustlin you know me babe </t>
  </si>
  <si>
    <t xml:space="preserve">Wow! almost 300 views on my last video. You guys are amazing. </t>
  </si>
  <si>
    <t xml:space="preserve">@JonathanRKnight  go for it...ive had it it's so good!    </t>
  </si>
  <si>
    <t xml:space="preserve">@robluketic </t>
  </si>
  <si>
    <t xml:space="preserve">@danesh_m hey you found us! And went all the way with Twitter oauth I see </t>
  </si>
  <si>
    <t xml:space="preserve">Animal crackers= LOVE. </t>
  </si>
  <si>
    <t xml:space="preserve">Ending the night with Fesuphanallah by Erkin Koray, on the turntable </t>
  </si>
  <si>
    <t xml:space="preserve">@SlvrLambStudios @graccipelaez Glad your shoots worked out well!  The rain sure is coming down hard now though. </t>
  </si>
  <si>
    <t xml:space="preserve">@KrisAllenmusic and what comes around goes around. you are treated well as you treat others well too </t>
  </si>
  <si>
    <t>@JonathanRKnight DON'T DO IT!!! YUCK!! But if you do, We will still love you, even if you are part rattlesnake  Ouch you stung me  lmao</t>
  </si>
  <si>
    <t xml:space="preserve">@tweetMBB it's a blast. Awesome people, awesome city, just lotsa awesome. </t>
  </si>
  <si>
    <t xml:space="preserve">keen for tonight! </t>
  </si>
  <si>
    <t xml:space="preserve">@AprilFilms One of my earliest memories is traveling in a car, with Hollies LCWiaBD playing on the AM radio. That's how old I am </t>
  </si>
  <si>
    <t>Download movie  &amp;quot;Tang shan da xiong&amp;quot; http://tinyurl.com/dxrvuz cool #movie</t>
  </si>
  <si>
    <t xml:space="preserve">At tin lizzy with my kick ass friends and lovely girlfriend </t>
  </si>
  <si>
    <t xml:space="preserve">Kenny Lattimore is a really friendly guy. </t>
  </si>
  <si>
    <t xml:space="preserve">@fighttheprocess Thx! I just love her. She is my best friend &amp;amp; I love having her around. As far as Nick, I'll take care of that for ya </t>
  </si>
  <si>
    <t xml:space="preserve">@MarcyRubin that's all any of us can do. I wish I had a magic wand, I'd use it on everyone here to make us all feel fabulous </t>
  </si>
  <si>
    <t xml:space="preserve">@raffale No worries. Sharing the good news about our man Manny Pacquaio </t>
  </si>
  <si>
    <t>@marisalee32 heyyy. I've been really good :] trying to find another job but my photographys picked up  you?</t>
  </si>
  <si>
    <t>Sleep then going on the McAuley Spring Awakening trip.  Will try to remember to update with pics periodically, mostly for my own benefit.</t>
  </si>
  <si>
    <t xml:space="preserve">@riandawson thats just lovely </t>
  </si>
  <si>
    <t xml:space="preserve">Trying to decide whether tweeting is worth my while </t>
  </si>
  <si>
    <t>and now I'm watching crazy animation about Albert Newton  waahhaahhahahaha</t>
  </si>
  <si>
    <t xml:space="preserve">tiiiiiired...this is not good!  4 hours of sleep before work?  Yikes!  At least I had a blast at Beast's party! </t>
  </si>
  <si>
    <t xml:space="preserve">Watching Ugly Betty. </t>
  </si>
  <si>
    <t xml:space="preserve">thinking about watching JONAS on youtube... I'm gonna do it. </t>
  </si>
  <si>
    <t>goin to bed! g-nite!  *yawn*</t>
  </si>
  <si>
    <t>Don't need a Chinese teacher with this page and my books! http://tinyurl.com/d4yjhu  Grammatical? Maybe! But I can say it now! ??????????</t>
  </si>
  <si>
    <t>@gunandagirl I want you to win a CUBE!! still voting daily  keep rocking!</t>
  </si>
  <si>
    <t xml:space="preserve">@thisboyelroy http://twitpic.com/4gq5z - Thanks for leaving the glasses on! cute </t>
  </si>
  <si>
    <t xml:space="preserve">@DecentMan when you buy a domain name, in order to have that website on the internet, your domain must be hosted on a server </t>
  </si>
  <si>
    <t xml:space="preserve">@chefali Tired - you?  You're in a later time zone than I so it must be past your bedtime...or is cooking keeping you up late? </t>
  </si>
  <si>
    <t>@mileycyrus http://twitpic.com/4fzo7 - you look dapper in this photo!  dont die your hair girl   xoxox</t>
  </si>
  <si>
    <t xml:space="preserve">23 followers now, fantastic... </t>
  </si>
  <si>
    <t>@hojepoje haha i'm at home   wonders of youtube!!  been craving a boston visit like none other though!</t>
  </si>
  <si>
    <t xml:space="preserve">Another great nite with the boys...Tony, Bill, Mark and Tim. I'll miss you Tony and Tim! Get home safe. </t>
  </si>
  <si>
    <t xml:space="preserve">Im in too much of a happy mood to sleep   </t>
  </si>
  <si>
    <t xml:space="preserve">@taylorswift13 http://twitpic.com/4gnlp - that's so cute </t>
  </si>
  <si>
    <t xml:space="preserve">@cyclesd Cant! must work!!!! must get Luke's story on my blog! twitter is a nice distraction from that. </t>
  </si>
  <si>
    <t xml:space="preserve">@JonathanRKnight I double dare you lol </t>
  </si>
  <si>
    <t xml:space="preserve">@fillanypdf thank you, i think i am looking more of a mailing list service. When people subscribe to my newsletter.   but thanks so much </t>
  </si>
  <si>
    <t xml:space="preserve">@Orocha You're not that far </t>
  </si>
  <si>
    <t>enjoyin my beer  &amp;amp;chillin to my music &amp;lt;3 ... Tweet Me   call/text/message me!!</t>
  </si>
  <si>
    <t>@gaspitslauren haha thankss [: im good too! lmaoo  im really awake even though its 2AM</t>
  </si>
  <si>
    <t xml:space="preserve">Bride Wars is such a cute movie! I kind of figured out how it was going to end right away, but still really cute! Goodnight Twitterloves </t>
  </si>
  <si>
    <t xml:space="preserve">@Zorlone Do they come with web hosting too? </t>
  </si>
  <si>
    <t xml:space="preserve">Well, I am going to bed... enjoy your snake adventures @jonathanrknight... if you live to tell the tale, tell it well </t>
  </si>
  <si>
    <t xml:space="preserve">@MissKeriBaby Aww ihope your okkkkk!!!! make sure you have a superman by urside nextime </t>
  </si>
  <si>
    <t xml:space="preserve">@gheelovesyou no problem! it looks complicated at first, but it's pretty cool </t>
  </si>
  <si>
    <t xml:space="preserve">watching svu! finally saw the one with jesse mccartney lol better late than never...gotta get some sleep for the shoot tomorrow! </t>
  </si>
  <si>
    <t xml:space="preserve">@Qballer31  yes sir! it;ll be a nice series </t>
  </si>
  <si>
    <t xml:space="preserve">Ahhhh I'm extremely tired and i think I'm going to go to sleep </t>
  </si>
  <si>
    <t xml:space="preserve">uwaa...eatin' takoyaki... sooo delicious...yummy~ </t>
  </si>
  <si>
    <t xml:space="preserve">#hoppusday wooot! </t>
  </si>
  <si>
    <t xml:space="preserve">Getting in to twitter.  Far to late for me up be up.. I'm in!_manana  </t>
  </si>
  <si>
    <t xml:space="preserve">had such a fun time tonight!!! </t>
  </si>
  <si>
    <t xml:space="preserve">@markhoppus you're so sweet, Mark. &amp;lt;3 and I hope to see ya here in Brazil as soon as possible! </t>
  </si>
  <si>
    <t xml:space="preserve">@Rinnifer idk yet. if im allowed yea </t>
  </si>
  <si>
    <t xml:space="preserve">@brentcrawford @psalm18chick @kellyeharris we haven't figured out details yet but it should be fun. Stay tuned for more info soon </t>
  </si>
  <si>
    <t xml:space="preserve">morning everybody and thanks to all who commented on this post about the 7 ages of a business http://cli.gs/XJQzqz </t>
  </si>
  <si>
    <t>@charisity my friend  lol</t>
  </si>
  <si>
    <t xml:space="preserve">@JoeyLoans It is my pleasure, sir. </t>
  </si>
  <si>
    <t xml:space="preserve">Going through thanking all my new followers </t>
  </si>
  <si>
    <t xml:space="preserve">hanging out with the girls </t>
  </si>
  <si>
    <t xml:space="preserve">@spiritualtramp Good night!! Hope it stopped raining for your yard sale today. </t>
  </si>
  <si>
    <t xml:space="preserve">@jonathanrknight u better not get sick before the cruise! I'll be pissed!! </t>
  </si>
  <si>
    <t xml:space="preserve">@DaveJMatthews How did the show go? Can't wait til you guys come to Boston!! Boston is the best city ever dont u forget it </t>
  </si>
  <si>
    <t xml:space="preserve">@rockinwriterchk we wish we could go! we hope you have fun!! </t>
  </si>
  <si>
    <t xml:space="preserve">http://twitpic.com/4grqw - I am at prom. With no date. </t>
  </si>
  <si>
    <t xml:space="preserve">http://twitpic.com/4grqx - My birthday cake was cute right? </t>
  </si>
  <si>
    <t xml:space="preserve">@tsarnick Sunday drinks are good man! Let's you forget Monday is a comin.. </t>
  </si>
  <si>
    <t xml:space="preserve">JONAS was gooood </t>
  </si>
  <si>
    <t xml:space="preserve">Watching juno </t>
  </si>
  <si>
    <t>Enjoying a day off tomorrow  new job is def going well tooo!</t>
  </si>
  <si>
    <t xml:space="preserve">good night to all... read you tomorrow folks, don`t get infected in my absense </t>
  </si>
  <si>
    <t xml:space="preserve">#hoppusday </t>
  </si>
  <si>
    <t xml:space="preserve">Oh I LOVE my strips coming up. After I get some final design work done, I'll launch the new comic. You're gonna love it. </t>
  </si>
  <si>
    <t xml:space="preserve">How exciting was that! </t>
  </si>
  <si>
    <t>I have hungry!!...... I go to eat.  haha!..</t>
  </si>
  <si>
    <t xml:space="preserve">@chrisbosh Which recipe? Please share </t>
  </si>
  <si>
    <t xml:space="preserve">Didn't plan on going anywhere but when food calls, I must answer. Now I'm back home and in the bed. Good Nite </t>
  </si>
  <si>
    <t>I'm on Fire via Bruce Springsteen from @musicla play list! Awesome!  ? http://blip.fm/~5grjn</t>
  </si>
  <si>
    <t xml:space="preserve">is watching &amp;quot;One More Chance&amp;quot; </t>
  </si>
  <si>
    <t>The Time Of My Life ~ Great voice, awesome song, really inspiring! Gives me goosebumps!  xox ? http://blip.fm/~5grjo</t>
  </si>
  <si>
    <t>Ahh.  me eyes can breave.</t>
  </si>
  <si>
    <t xml:space="preserve">@PuppyLisa You can come if you want cuz you know I have enuff hot water for both of us </t>
  </si>
  <si>
    <t>Yay my fever went away!  But, my throat still hurts and I keep having to go pee, thanks to h20.</t>
  </si>
  <si>
    <t xml:space="preserve">@JonathanRKnight eww... lol. i love sushi, but i will pass on the rattlesnake! </t>
  </si>
  <si>
    <t xml:space="preserve">Dan Brown is publishing a new book in September! Definitely buying it. </t>
  </si>
  <si>
    <t xml:space="preserve">Beauty &amp;amp; the Beast was awesome ! </t>
  </si>
  <si>
    <t xml:space="preserve">@markhoppus we hope to see you soon too! i'm very happy you liked it. being part of the #hoppusday is something to be proud of  </t>
  </si>
  <si>
    <t xml:space="preserve">@drusho i found you! i'm so glad i got the chance to work with you </t>
  </si>
  <si>
    <t xml:space="preserve">@sonjacyanide I love you. </t>
  </si>
  <si>
    <t xml:space="preserve">Pacquiao is the the BEST !!!!! rock on  cheers * Congratulations Champ </t>
  </si>
  <si>
    <t>@xamylouise LOLNICE.  Amy~ what bands should I myspace? :p</t>
  </si>
  <si>
    <t xml:space="preserve">Goodnight people. Be excellent to each other, and may The Force be with you </t>
  </si>
  <si>
    <t xml:space="preserve">woooohooo! i have a moon walking dinosaur as my cursor </t>
  </si>
  <si>
    <t xml:space="preserve">in the mood for writing </t>
  </si>
  <si>
    <t>@PeaKnots it truly is the most liberating thing I've ever experienced. You must try it if u love the rush  falling thru the sky at 120 mph</t>
  </si>
  <si>
    <t xml:space="preserve">@xoMusicLoverxo  and that means... Haha. </t>
  </si>
  <si>
    <t xml:space="preserve">@Steffi8575 Thank you @lizluvsjk you're welcome  I am taking the credit </t>
  </si>
  <si>
    <t xml:space="preserve">mmm i love me some fake strawberries and whipped cream </t>
  </si>
  <si>
    <t xml:space="preserve">@XKateLouiseX well you should off came on last night and un busyed your self today </t>
  </si>
  <si>
    <t>missing some people! going visiting tomorrow  congrats miss vick prom queen ~</t>
  </si>
  <si>
    <t>@gryphonargos i just did my own version of a slimxp and it works. 195MB  but with one flaw: Sound! will fix that</t>
  </si>
  <si>
    <t>I love snow pea crisps.  http://yfrog.com/79fkpj</t>
  </si>
  <si>
    <t xml:space="preserve">@JonathanRKnight  are you adventurous enough?? if so I say GO FOR IT!!! </t>
  </si>
  <si>
    <t xml:space="preserve">@strangebath  Hey thanx for the follow love xxx hope I don't offend, I am a open book! </t>
  </si>
  <si>
    <t xml:space="preserve">Watching sweeny todd </t>
  </si>
  <si>
    <t xml:space="preserve">@JonathanRKnight DO IT! </t>
  </si>
  <si>
    <t>I love him, I love him, I LOVE HIM!!  bed time. :] I'm so happy mum forgives me.. I'd rather die than that ever happen.</t>
  </si>
  <si>
    <t xml:space="preserve">@ozdj simple braised lamb shanks sound as good as anything </t>
  </si>
  <si>
    <t xml:space="preserve">@nexusdivine me too </t>
  </si>
  <si>
    <t xml:space="preserve">@erikroos you should seriously consider coming to mexicanstarwarscobblerbeer. since you'll be in town &amp;amp; all. </t>
  </si>
  <si>
    <t xml:space="preserve">@joepolitics im going to dm you my number... and a msg. please read! </t>
  </si>
  <si>
    <t>is one watching one more chance  http://plurk.com/p/rhh9q</t>
  </si>
  <si>
    <t xml:space="preserve">@TPO_Hisself oooo...good one!  Gave my dad a bottle of that not too long ago, mom wasn't amused! </t>
  </si>
  <si>
    <t xml:space="preserve">today was a fun day </t>
  </si>
  <si>
    <t>Bonfire....its nice outside   ugh..im stuffed with smores</t>
  </si>
  <si>
    <t>@shawnrlewis Sounds like a FUN night of worship.  Thanks for the loan of Scott.    And I'd LOVE to be a part of that kind of weekend.</t>
  </si>
  <si>
    <t xml:space="preserve">@johnconn I won't go back there tomorrow, but I will return </t>
  </si>
  <si>
    <t xml:space="preserve">@JulieBanderas D: Bravo, Your mom must be about 25 Smile. Love your style  Julie. I have a Julee too. Great Job. Kudos to your mom 2 </t>
  </si>
  <si>
    <t xml:space="preserve">@ricekristis i guess haha. it's still a bit confusing but i'm starting to get it lol </t>
  </si>
  <si>
    <t xml:space="preserve">i love my new peg leg background! </t>
  </si>
  <si>
    <t xml:space="preserve">@annTRS We do so much for them. And they do A LOT for us. It's so awesome. </t>
  </si>
  <si>
    <t xml:space="preserve">Got the most amazing haircut today...at a barber shop! Spent the rest of the day cardmaking...so sleepy from Komen's walk! Night all </t>
  </si>
  <si>
    <t xml:space="preserve">playing my nightly game of tetris from the comforts of my warm bed </t>
  </si>
  <si>
    <t xml:space="preserve">@bnpositive man I hate that language bar. It's the first thing I turn off. Office 2007 adds it. I found the DLL &amp;amp; script it unregistered </t>
  </si>
  <si>
    <t xml:space="preserve">is in bed staring at the clock! I need the sleep! Why can't i fall asleep? It's frustrating. . . Goodnight everyone! </t>
  </si>
  <si>
    <t xml:space="preserve">@maryancheta I voted for ya TOO  every day! you are on my VOTING list </t>
  </si>
  <si>
    <t xml:space="preserve">preparing to win at golf today </t>
  </si>
  <si>
    <t xml:space="preserve">@jail4bail sorry man! I make a mean carrot consome too heh </t>
  </si>
  <si>
    <t xml:space="preserve">@danlewisnet Ah, sorry about the spoiler, but the fight is still worth watching cuz it's an action packed 6 minutes. </t>
  </si>
  <si>
    <t>hey @gimemorecowbell for you a special, my favorite from berlin http://tinyurl.com/c9y8d2 #minimal #techno  he the best</t>
  </si>
  <si>
    <t xml:space="preserve">http://twitpic.com/4grrz - Testing testing TwitPic out! Couldn't study in peace so ended up jamming with Delilah </t>
  </si>
  <si>
    <t xml:space="preserve">@danielradcliffe hello harry potter . nice to follow you </t>
  </si>
  <si>
    <t xml:space="preserve">@txcranberry ya my friends that volunteered to help me today are no longer speaking to me - I'm high maintenance  </t>
  </si>
  <si>
    <t xml:space="preserve">@AnnaBellaMalone naw, not personally, he lives in England.  I will &amp;quot;whore&amp;quot; ya out to get you some followers </t>
  </si>
  <si>
    <t xml:space="preserve">I cannot wait to see my brothers&amp;amp;sass on friday </t>
  </si>
  <si>
    <t xml:space="preserve">except that I'd contend that WarGames, not Weird Science, is the movie that made generations of nerds grow up to be programmers </t>
  </si>
  <si>
    <t xml:space="preserve">tired..good night </t>
  </si>
  <si>
    <t xml:space="preserve">@DonnieWahlberg Have a good night!! HUGS </t>
  </si>
  <si>
    <t xml:space="preserve">@Nakimusic7 thank you </t>
  </si>
  <si>
    <t xml:space="preserve">relaxing after a busy fashion week. </t>
  </si>
  <si>
    <t xml:space="preserve">@goodiemonster I have quite a few friends that call themselves things like &amp;quot;Wellnes Coach&amp;quot;, but we're a medicinal MJ state. </t>
  </si>
  <si>
    <t>@formerfatguy I'm working, of course! Whaddya think I'd be doing.... drinking? Clubbing?   burnin midnight oil... big things on the way</t>
  </si>
  <si>
    <t xml:space="preserve">@dad1679 Me. You. Roof. Now. </t>
  </si>
  <si>
    <t>@neobluepanther  yeah maybe u r right!</t>
  </si>
  <si>
    <t xml:space="preserve">@krist0ph3r aww shucks luv...yr makin me blush here early in the mornin' </t>
  </si>
  <si>
    <t xml:space="preserve">@DavidArchie You're doing greaat! </t>
  </si>
  <si>
    <t xml:space="preserve">@tdhurst Just remember to try &amp;amp; be yourself. </t>
  </si>
  <si>
    <t xml:space="preserve">@ILUVDALAKERS  hahaha. we all have .... ariza girl, gasol girl, odom girl, farmar girl, vujacic girl as our names.....would u like one? </t>
  </si>
  <si>
    <t xml:space="preserve">Lately Facebook games have amused me pretty good... OH boi a month to go till Sims 3. Pretty Xcited bout that </t>
  </si>
  <si>
    <t xml:space="preserve">@thebrandbuilder mmm... we get whole grain newtons for the baby... sometimes he gets a couple.. </t>
  </si>
  <si>
    <t xml:space="preserve">Im very very rude! although it is true! they just lie!  everyone want a little uncle dad dick </t>
  </si>
  <si>
    <t xml:space="preserve">was pouncing undiscovered shops and found this: http://tinyurl.com/ctqoxs  too funny </t>
  </si>
  <si>
    <t>@shooboppereno  shhhhh</t>
  </si>
  <si>
    <t xml:space="preserve">@DevelopPlanB Hey Soror!! Hope all is well. </t>
  </si>
  <si>
    <t xml:space="preserve">@ceibner Have a safe trip back home. Was great seeing you again on Friday night. Don't be a stranger ok? </t>
  </si>
  <si>
    <t xml:space="preserve">Watching The Oc  </t>
  </si>
  <si>
    <t xml:space="preserve">@EditorColin If this were Facebook, I would 'Like' your update. </t>
  </si>
  <si>
    <t xml:space="preserve">THE CLIMB- MILEY CYRUS </t>
  </si>
  <si>
    <t xml:space="preserve">@Mephostopheles you gotta watch her tweet week vids, she did a really good job on them </t>
  </si>
  <si>
    <t xml:space="preserve">Watching Wolverine with @jfreakzach </t>
  </si>
  <si>
    <t xml:space="preserve">loves new clothees </t>
  </si>
  <si>
    <t>just watched JONAS on the internet cuzz missed it but it was great !  i bet SharanDhillon AKA SharanJonas loved it ;)!!</t>
  </si>
  <si>
    <t xml:space="preserve">@openzap oh that's cool, thanks </t>
  </si>
  <si>
    <t xml:space="preserve">@maxime68 can't say so. i mean, maybe in cafes, don't know.but in this starbucks-kinda-shops it's normal. and when i make coffee = strong </t>
  </si>
  <si>
    <t xml:space="preserve">in the middle of walmart at 2am. fun stuff. </t>
  </si>
  <si>
    <t xml:space="preserve">http://tinyurl.com/d4nb26 This guy is hilarious!! and I kinda agree with his assessment of rat pack performances. Follow @buckhollywood </t>
  </si>
  <si>
    <t>@truthe05 Pretty okay.  How about you?</t>
  </si>
  <si>
    <t xml:space="preserve">i am now looking for all the awesome people on twitterr. </t>
  </si>
  <si>
    <t xml:space="preserve">@nuiko http://twitpic.com/4gmb6 - Mmmm.  What else did you make to go with??  </t>
  </si>
  <si>
    <t xml:space="preserve">@muscledit of course, you my friend have a deal!  i'm a really good cuddler btw </t>
  </si>
  <si>
    <t xml:space="preserve">At the hose after dealing with the mo's of Therapy. Queens with an attitude make a definite buzzkill </t>
  </si>
  <si>
    <t>@Sleepy_Insomnia At Uncle Ray's. There was food and everything  It was so crazy though! 2 rounds and Hatton was JACKED UP!</t>
  </si>
  <si>
    <t xml:space="preserve">@Javamonkey What IS a Hum Bao? </t>
  </si>
  <si>
    <t>@shabooty i changed my pic!!! ohhh im so thrilled! phew, that was 7 days labor. i feel like myself again.  a girl with a FACE</t>
  </si>
  <si>
    <t xml:space="preserve">@SnoWhite37 haha.. as long  as he makes up for it!  I need to meet him.. to see if he qualifies for coolness points.. </t>
  </si>
  <si>
    <t xml:space="preserve">@Laurrs my day is great as well! </t>
  </si>
  <si>
    <t>@S_Carnot Thx a lot for the comment and following my blog.  The x-ray discovery seems pretty amazing! Wonder how ppl ignored 4 so long.</t>
  </si>
  <si>
    <t>@iappreciateorg  I'll put you down as Maybe.</t>
  </si>
  <si>
    <t>@tolerancenow769 indeed i do  do you from me?</t>
  </si>
  <si>
    <t xml:space="preserve">@cheeop Some shows are just like that - they're just that good!! </t>
  </si>
  <si>
    <t xml:space="preserve">@joncheah good luck with the kayak! at least you'll be in the great outdoors that you love. take care. </t>
  </si>
  <si>
    <t xml:space="preserve">Catching up with some old track teamies </t>
  </si>
  <si>
    <t xml:space="preserve">Ok satisfied with my nite, now time to take it down </t>
  </si>
  <si>
    <t xml:space="preserve">but at least I got my hotdog </t>
  </si>
  <si>
    <t xml:space="preserve">@MissFarrah It's your bday east coast time ;)....Happy birthday babes ! get it poppin tonite </t>
  </si>
  <si>
    <t xml:space="preserve">@sarandipity heh. I know plenty of women who aren't ashamed to call that a rockin good time </t>
  </si>
  <si>
    <t xml:space="preserve">@johnnyrcooper so a lil birdie told me you will be in Midland Thursday </t>
  </si>
  <si>
    <t xml:space="preserve">@inasaywha: what are you smiling about </t>
  </si>
  <si>
    <t xml:space="preserve">just home from a fun night. bonfire at warren coleman's </t>
  </si>
  <si>
    <t>@johnqqz awww me?  haha. Too bad your parents hate me now...our time together was fun while it lasted! Lmao</t>
  </si>
  <si>
    <t xml:space="preserve">@katikim hahaha that's so cute. blame it on the fruit punch! lol say happy birthday to bean for me </t>
  </si>
  <si>
    <t xml:space="preserve">@beaniekins Welcome to your new home  *sends brownies*  </t>
  </si>
  <si>
    <t>@edskied44  Thanks love</t>
  </si>
  <si>
    <t>@josieboy aww its me! Thats so sweet.    :p</t>
  </si>
  <si>
    <t xml:space="preserve">Night At The Museum - totally adorable. I can't believe I haven't seen that movie before now. Looking forward to next one </t>
  </si>
  <si>
    <t xml:space="preserve">@KirkAkahoshi  Haha!  Good for you!  </t>
  </si>
  <si>
    <t xml:space="preserve">@Jonathanknight sorry about blowing up your tweets..thought I might as well say something in case you saw them </t>
  </si>
  <si>
    <t xml:space="preserve">@monkey80995 love love loveee youuuuuu </t>
  </si>
  <si>
    <t>waiting for friends at a mall. Krispy Kreme Iced coffee and donuts while wifi-ing  Yum!     The Paquiao -... http://tinyurl.com/c94mnh</t>
  </si>
  <si>
    <t>@Amandaalmondjoy What airline are you flying? I don't know any airlines who give you anything more than a drink and a snack.  Andrea</t>
  </si>
  <si>
    <t xml:space="preserve">@Katsweat  THANKS, GIRL!!! My week has not been the best week. But I think you just kicked this week off right! </t>
  </si>
  <si>
    <t xml:space="preserve">@1137 I will... this is NOT a replay of last nite </t>
  </si>
  <si>
    <t xml:space="preserve">Watching movies w/ Maryanne and Mk!!!! </t>
  </si>
  <si>
    <t xml:space="preserve">@JeaneD421   Lovin' that collage!!  </t>
  </si>
  <si>
    <t>@therealsavannah i just voted for you  xox</t>
  </si>
  <si>
    <t xml:space="preserve">Procrastinating </t>
  </si>
  <si>
    <t xml:space="preserve">@rolymac i was a cashier tonight. floral starts monday. kid came in to buy busch. id expired back in march! nice try! </t>
  </si>
  <si>
    <t xml:space="preserve">yesterday i tried a caramel sunday... they are soo goood!!! </t>
  </si>
  <si>
    <t xml:space="preserve">@Lakill Take lot of Vitamin C, it helps recovering the cold. Get well soon. </t>
  </si>
  <si>
    <t>@lilmissdainty It was so nice.   Oooooowww!!!</t>
  </si>
  <si>
    <t xml:space="preserve">just got home from a fun wedding </t>
  </si>
  <si>
    <t>@katlyn_says hi!  lol. You didn't say if it had to be a straight or gay boy!</t>
  </si>
  <si>
    <t>@bebrilliantgo Civilization.  name of the game.  You're welcome.   Oh, and I told THEAT100 kids we'd try to have it all up by tues. maybe?</t>
  </si>
  <si>
    <t>@jesthestar yo i just noticed they have the live in lb a7x dvd on youtube  checking it out</t>
  </si>
  <si>
    <t xml:space="preserve">@tastethepoison thanks!!  </t>
  </si>
  <si>
    <t>@GallifreyReject haha cool thanks!! people actually call me Tsar  and i have a twitter empire before i try to take over russia again!</t>
  </si>
  <si>
    <t xml:space="preserve">@JoshRamsay I just noticed you look like Justin Long. the Mac vs PC commercial came on and for a sec, I mistook him for you. </t>
  </si>
  <si>
    <t xml:space="preserve">@fernandofelman hey! glad to see you on twitter! @shaibs also pops in occasionally </t>
  </si>
  <si>
    <t>Will now leave the smoking lounge to board the plane. National writers workshop, *huff* here we go!  http://plurk.com/p/rhi4d</t>
  </si>
  <si>
    <t xml:space="preserve">Hey @fairly_biased just found out that &amp;quot;The video is no longer available due to a copyright claim by Home Box Office, Inc..&amp;quot; sorry... </t>
  </si>
  <si>
    <t xml:space="preserve">@TheCupcakeStore Enjoyed the vanilla with coffee frosting cupcake! Leaving the chocolate one for later. Yum! </t>
  </si>
  <si>
    <t xml:space="preserve">@NefariousMaus Hug @eliseoriana for me </t>
  </si>
  <si>
    <t xml:space="preserve">@JonathanRKnight good night Jon fill us in if you enjoy the saki with rattlesnake </t>
  </si>
  <si>
    <t>@regent_lord Wow! Ha ha! I'll bet he really needed that! You guys should organize these kinds of outings more often.  ?</t>
  </si>
  <si>
    <t xml:space="preserve">@lindawoods @papercraftsbyk OMFG! I LOVED Trixie Beldon! I can't believe I got rid of mine. Nana would buy 'em for me at Pic N' Save!  </t>
  </si>
  <si>
    <t xml:space="preserve">time for sleeeeep!! goodnight </t>
  </si>
  <si>
    <t xml:space="preserve">shari's with britni and 4 boys who think they're too cool for us haha </t>
  </si>
  <si>
    <t xml:space="preserve">@Zaidah1 yeah Hope youre having a great day </t>
  </si>
  <si>
    <t xml:space="preserve">@djgreatscott if you're equally open to both, the balance will come easily. then no time is wasted on anything you don't want to do. </t>
  </si>
  <si>
    <t>Slut.  tell kym i said hi. Lol and don be shy!</t>
  </si>
  <si>
    <t>@Ryanimay yes we do! @JaxRaghibTrail I hope you had fun at prom  @Maryssfromparis oh no! She'll be in my prayers and I wish for the best</t>
  </si>
  <si>
    <t xml:space="preserve">Hey! Testing out twittermail. </t>
  </si>
  <si>
    <t xml:space="preserve">@gelojico Coz Jamie has the same birthday as me and he's super adorable too </t>
  </si>
  <si>
    <t xml:space="preserve">im uploading pix right now </t>
  </si>
  <si>
    <t xml:space="preserve">Just saw Slumdog Millionaire! Such a great film! Thank you red box </t>
  </si>
  <si>
    <t xml:space="preserve">@linnix okay done I sent your paper just now! </t>
  </si>
  <si>
    <t xml:space="preserve">@Recesteele I wanna be happy to </t>
  </si>
  <si>
    <t>http://twiturm.com/0yxz @ireonic Here you go.  It\'s enchanting, really. It helps that he\'s so dreamy. I\'m sure you\'ll like it as m ...</t>
  </si>
  <si>
    <t xml:space="preserve">@cat_elliott @JonathanRKnight He could get snake flu!!!!! HAHAHAHAHA!!!  Just kidding Jon! </t>
  </si>
  <si>
    <t xml:space="preserve">Omg i cant wait wait for dance this summer !!! Im gonna do lyrical and ballet. Ive been dancing for almost  10 years now hehe </t>
  </si>
  <si>
    <t>@JeffGammage cool  so how is the studio tonight?</t>
  </si>
  <si>
    <t xml:space="preserve">Space Mountain always worth the wait </t>
  </si>
  <si>
    <t>@DisneyFan10101  ??? I LOVE THAT SHOW!!! and joe's velcro pants... *drags his chair out and hits jimmy* Jimmy *and walks out of the scene*</t>
  </si>
  <si>
    <t xml:space="preserve">watching JONAS for like the 73829th time </t>
  </si>
  <si>
    <t xml:space="preserve">Been up for an entire day=24 hours. Going to sleep and I don't have an alarm set, so I'm basically sleeping in until my tank is FULL! </t>
  </si>
  <si>
    <t xml:space="preserve">@claycorey That sounds yummy - You should also add @RyanDuggan </t>
  </si>
  <si>
    <t xml:space="preserve">@Rove1974 i'm rooting for you rove hahah shout out to me </t>
  </si>
  <si>
    <t xml:space="preserve">got my drink!  </t>
  </si>
  <si>
    <t>@luishandshake dear luis, i want to see you soon  ur music is amazing</t>
  </si>
  <si>
    <t xml:space="preserve">@ParellaLewis thanks for taking the time to reply to me </t>
  </si>
  <si>
    <t xml:space="preserve">Prom was great </t>
  </si>
  <si>
    <t xml:space="preserve">beat raceland for the first time in 6 years tonight!! 10-8!!!!! </t>
  </si>
  <si>
    <t xml:space="preserve">@langfordperry you are freaking hilarious...you're already aware of that...being a woman is awesome, welcome </t>
  </si>
  <si>
    <t xml:space="preserve">in a msn call  with amiwis  julio </t>
  </si>
  <si>
    <t xml:space="preserve">@rishabhkaul Thats because sex is better off without a rubber </t>
  </si>
  <si>
    <t xml:space="preserve">amaaaaaazing night with my family!! I'm so blessed!!!! </t>
  </si>
  <si>
    <t xml:space="preserve">out to the club! (dont ask how) </t>
  </si>
  <si>
    <t xml:space="preserve">@Free2b_you Just kick back </t>
  </si>
  <si>
    <t xml:space="preserve">@gone2dmb Hi Denise! Thanks honey! It took me six years! But I'm so happy now... </t>
  </si>
  <si>
    <t>woke up with a BIG SMILE.  Better be a good day today.</t>
  </si>
  <si>
    <t>Watching dane cook's  vicious circle  makes my day lol</t>
  </si>
  <si>
    <t xml:space="preserve">You stay classy, 128.121.145.228.  (For you non-geeks, that's Twitter's IP address)  </t>
  </si>
  <si>
    <t xml:space="preserve">@regent_lord  If it's alright, I would very much like to help with the next get-together! </t>
  </si>
  <si>
    <t>@mochi_kuchi 11kg?  Mantan calon mertua yang baik. HUAHAHAHAHAHA...</t>
  </si>
  <si>
    <t xml:space="preserve">@DeeTenorio I'd say he's gifted. That's what the school system called me. </t>
  </si>
  <si>
    <t xml:space="preserve">has had too many beers...but sooo worth it...this weekend has been a drunken hungover mess...ohhh summertimeee </t>
  </si>
  <si>
    <t xml:space="preserve">@hotlilly happy to hear you dog came home </t>
  </si>
  <si>
    <t xml:space="preserve">congrats pacquiao &amp;amp; philippines </t>
  </si>
  <si>
    <t xml:space="preserve">was. is. and will always be for team Pacquiao!!!   Sweet dreams to the Hatton bloke! </t>
  </si>
  <si>
    <t>Listening to  Music Choice's Adult Alt. and just now was Barenaked Ladies's &amp;quot;One Week&amp;quot; ? http://twt.fm/89158  Whee!</t>
  </si>
  <si>
    <t xml:space="preserve">@xoMusicLoverxo oh, I know. I wouldn't think you'd lie about that.  thanks again. </t>
  </si>
  <si>
    <t xml:space="preserve">Rarely, if ever, do I get my ass handed to me...  thanks, http://lanfears-lair.stumbleupon.com/.  </t>
  </si>
  <si>
    <t xml:space="preserve">watching the sounders game </t>
  </si>
  <si>
    <t xml:space="preserve">@Macintoshtipz Aww man. That would be nice if it was a 17incher MBP </t>
  </si>
  <si>
    <t xml:space="preserve">i was just diagnosed with web browsing induced insomnia... so like im suing the internet, for 20Mbps! google will be crushed to hear this </t>
  </si>
  <si>
    <t xml:space="preserve">@zomb1etron I'm about to do the same thing based on @lexiphanic 's sale tweet </t>
  </si>
  <si>
    <t>@jstewart131 I'm Suzi and it's nice to meet you  Us rays fans gotta stick together :p</t>
  </si>
  <si>
    <t xml:space="preserve">wow im already feeling lazy and sunday just began! I'm gonna brush my teeth, then go off to bed! </t>
  </si>
  <si>
    <t xml:space="preserve">@lwr32 Nice hat  </t>
  </si>
  <si>
    <t xml:space="preserve">@Zeinobia Allah yebarek fiki ya Zeinab. Thanks a lot my friend </t>
  </si>
  <si>
    <t xml:space="preserve">@MercyStreetTeam we will definitely help you promote them, they are amazing </t>
  </si>
  <si>
    <t xml:space="preserve">@littlesara Happy one year wedding anniversary, Sara! </t>
  </si>
  <si>
    <t xml:space="preserve">I WOULD HAVE TREATED U RIGHT </t>
  </si>
  <si>
    <t xml:space="preserve">@naturesfare  I eat D Dutchman plain yogurt, when I can get it.  </t>
  </si>
  <si>
    <t xml:space="preserve">@EnvyAmor  K. I'm just gonna hang out here &amp;amp; wait for you to come over. uh, wait a second....  </t>
  </si>
  <si>
    <t xml:space="preserve">Claires deb was great. Everyone looked beautiful </t>
  </si>
  <si>
    <t xml:space="preserve">@KeishaNicole ok Ms Nicole stay focused! U got this!!! Let's GOOOOOOOO! Lol </t>
  </si>
  <si>
    <t xml:space="preserve">tomorrow is another day. Night Twitches n Twiggas. Plz brush yall teeth b4 y'all hop on Twitter tomorrow. </t>
  </si>
  <si>
    <t>@ellycouture you looked like you were having a blast today at work  lol</t>
  </si>
  <si>
    <t>My mom joined Twitter! @Dipolog Hi Mom! I'm @ Fat Cat celebrating bdays with some grape juice.  Chilling after dancing all night at MORP</t>
  </si>
  <si>
    <t xml:space="preserve">@dekrazee1 That was epic </t>
  </si>
  <si>
    <t xml:space="preserve">@henrychen, according to @jennycliu, 20 minutes equal an hour </t>
  </si>
  <si>
    <t xml:space="preserve">@davidolai If you were taller, you could've grabbed it for yourself. Muahahaha. </t>
  </si>
  <si>
    <t xml:space="preserve">Studying and being happy. Pretty sure I am in love with my state! </t>
  </si>
  <si>
    <t xml:space="preserve">Well i guess im off to bed so sleepy have a great night everyone </t>
  </si>
  <si>
    <t xml:space="preserve">Beds.are.way.comfy </t>
  </si>
  <si>
    <t xml:space="preserve">Yay, My brother brought me home Free Comics cause he knew i was to lazy to go pick them up today </t>
  </si>
  <si>
    <t xml:space="preserve">@Hatz94 Don't worry, you are very talented, saw you on youtube with your cousins, you won't be compared to your brother </t>
  </si>
  <si>
    <t xml:space="preserve">@ModelMandyLynn Aren't those just totally sinful? I love Coffee ice cream anyway I get it, and now Wendys is officially trying to keel me </t>
  </si>
  <si>
    <t>@iamjonathancook r u guys planing 2 come back 2 Australia anytime soon? if u are..i'll be there  x. &amp;lt;3</t>
  </si>
  <si>
    <t xml:space="preserve">@Unica08 ha thanks little nigg. but hate to break it to you,i think im a little bigger than you. </t>
  </si>
  <si>
    <t xml:space="preserve">just realized that all MEN populatiom are nothing but lyin doggs and cheating bastards!!! ugh im so fed up!!! sleeping, night night </t>
  </si>
  <si>
    <t xml:space="preserve">@MissFarrah New York time it is May 3 </t>
  </si>
  <si>
    <t xml:space="preserve">i cant believ it!!!!!! </t>
  </si>
  <si>
    <t>LIVE ON BLOG TV its going good  http://www.blogtv.com/peopl... (via @ironman_333333)</t>
  </si>
  <si>
    <t>'night.  i'll reply to messages when i wake up tomorrow~</t>
  </si>
  <si>
    <t>Hoping pacquiao loses just to spite shani!!  love u shan!</t>
  </si>
  <si>
    <t xml:space="preserve">Pacquiao won in round 2. *wtf moment* 2 ROUNDS?! okay. at least, that's great </t>
  </si>
  <si>
    <t xml:space="preserve">@mdtoorder LOL you're too kind!!  Us #lost #mac peeps gotta stick together!!! </t>
  </si>
  <si>
    <t xml:space="preserve">@Textbooks ok thanks for the info </t>
  </si>
  <si>
    <t>Sunshine ate five pinkies after having ate 4 just three days go. That's _messed_ she's tracking well to grow to 6 feet  grrr. Jurasic park</t>
  </si>
  <si>
    <t xml:space="preserve">damn, youtube has deleted it . when i do, i'll find tweet it </t>
  </si>
  <si>
    <t xml:space="preserve">Oh my Lord. Jon Bon Jovi is beyond hott. Must be some type of crime...I'll never ever get over Jon </t>
  </si>
  <si>
    <t xml:space="preserve">JONAS was amazzinnggg i loved every minute of it </t>
  </si>
  <si>
    <t xml:space="preserve">surviving my call ... </t>
  </si>
  <si>
    <t xml:space="preserve">@Mother_Rev That's cool. Can ask you something totally random? What's your opinion on the Jonas Brothers? Randi loves them! </t>
  </si>
  <si>
    <t>@MikeLoT13C i really miss you/your hugs  fix that.</t>
  </si>
  <si>
    <t>Sooooo good  I'm such a fat girl lls* http://short.to/70as</t>
  </si>
  <si>
    <t xml:space="preserve">@TheShellyfish C'est le 5...tres bientot!  </t>
  </si>
  <si>
    <t xml:space="preserve">@paulmason10538 That is a good thing </t>
  </si>
  <si>
    <t xml:space="preserve">@StephanieFrank sounds like it was a good time. Wished I'd have been invied to the party..lol </t>
  </si>
  <si>
    <t xml:space="preserve">@dholliga the sequel im sure it will be better than the first one </t>
  </si>
  <si>
    <t>@Chris__Emerson damn thats sucks, Well I guess we should try it next time  and I already follow  you hehe</t>
  </si>
  <si>
    <t xml:space="preserve">@RachelFerrucci dating myself here... remember the transparent purple singles? </t>
  </si>
  <si>
    <t xml:space="preserve">@TimothyH2O and you keep telling yourself that you're the shiznit. </t>
  </si>
  <si>
    <t>@fighttheprocess awww &amp;lt;3  to cute.</t>
  </si>
  <si>
    <t xml:space="preserve">had a good chill/rest/do absolutely nothing day. Got a lot to do 2morro though so I'm headed to bed. Goodnite. </t>
  </si>
  <si>
    <t xml:space="preserve">@llort_live yeah it was the tv movie with the 8th dr in it...they should make another one </t>
  </si>
  <si>
    <t xml:space="preserve">http://twitpic.com/4gsah - beans and belle </t>
  </si>
  <si>
    <t>Heading over to @mayandal fale  love these people</t>
  </si>
  <si>
    <t xml:space="preserve">Long productive day today, finally in bed about ready to pass out while texting @alannabruce </t>
  </si>
  <si>
    <t xml:space="preserve">@pbxdude hmm any syrup? or ice cream? ice cream tastes good on pancakes lol. yup i can </t>
  </si>
  <si>
    <t xml:space="preserve">the other sister is on! A fine example of using &amp;quot;Olive juice&amp;quot; </t>
  </si>
  <si>
    <t xml:space="preserve">@paulinobrener lol! the 'having fun' part is what matters though </t>
  </si>
  <si>
    <t xml:space="preserve">didn't write in my journal today ...im back at it tough tommorow ...i got a double shot eXpresso in my fridge at work waiting for me </t>
  </si>
  <si>
    <t xml:space="preserve">up! staying home...ordering thai food..with a glass of wine and watching a movie til i fall asleep </t>
  </si>
  <si>
    <t xml:space="preserve">@xolotl  nice to see a picture of you on your birthday.  </t>
  </si>
  <si>
    <t xml:space="preserve">@dbldbl LOL! Enjoy yourself </t>
  </si>
  <si>
    <t xml:space="preserve">#Swine Flu ... from Swine to Swine or from Human to Human. So I'm going to enjoy my honey ham Thank You Very Much! </t>
  </si>
  <si>
    <t xml:space="preserve">@CHRIS_Daughtry do it. you'll be 500 bucks richer. </t>
  </si>
  <si>
    <t>@CountryGirlND by the way... happy birthday you old bat  love ya</t>
  </si>
  <si>
    <t xml:space="preserve">@simplychaoticxx: Bummer.   Well, let me know your schedule when you can. I'm free pretty much all the time for the next little while </t>
  </si>
  <si>
    <t xml:space="preserve">attempting to sleep because church is in 9 hours </t>
  </si>
  <si>
    <t xml:space="preserve">About to preach at IFGF Tokyo.. A lot Japanese people who came to Asia Conference are here today.. Pray for me! </t>
  </si>
  <si>
    <t xml:space="preserve">Just made a home-made card w/ some peeps! &amp;quot;Crafty&amp;quot; is my new middle name! </t>
  </si>
  <si>
    <t xml:space="preserve">Time to shut down for the night!  Twitter is better than I thought it would be.  </t>
  </si>
  <si>
    <t>&amp;quot;Pneumonoultramicroscopicsilicovolcano- coniosis&amp;quot; is a lung disease and is the longest word in the major dictionary  LOL</t>
  </si>
  <si>
    <t>YAYY celtics won!! n this is just round 1  working 12-6 @ kiehls with Babs today! come visit.</t>
  </si>
  <si>
    <t>@pollygeegee Lovely article in the latest Woman's Day of you &amp;amp; your daughter Polly   She has your smile big time!</t>
  </si>
  <si>
    <t xml:space="preserve">@vilcsak Gah I don't know how!! What's the number? aaand I'll go shoppin </t>
  </si>
  <si>
    <t xml:space="preserve">http://twitpic.com/4gsi1 - Harrison @Harrison914 OWNER and will also be on here from time to time making updates &amp;amp; chatting with ppl </t>
  </si>
  <si>
    <t>@bloodyironist Meee pleasee! For a dreamwidth code if you still have any  *pets you* sweet dreams! &amp;lt;3</t>
  </si>
  <si>
    <t xml:space="preserve">Thanks to @creativlyfierce for a great dinner ... I'll try to return it at breakfast tomorrow </t>
  </si>
  <si>
    <t xml:space="preserve">@tastethenate love has everything to do with this, nathaniel. ... I love you </t>
  </si>
  <si>
    <t xml:space="preserve">@krisengel622 i could just twitpic it to you </t>
  </si>
  <si>
    <t>nice cover  ? http://blip.fm/~5gsfk</t>
  </si>
  <si>
    <t xml:space="preserve">Time to crash. Goodnight guys! </t>
  </si>
  <si>
    <t xml:space="preserve">So happy to see tonya solise tonight i got to give her the new leash i got for bunny </t>
  </si>
  <si>
    <t xml:space="preserve">@smallstakes Sounds nice! I had brunch with family, went to my sister's new flat, then out with dad. Was fun and they're good. </t>
  </si>
  <si>
    <t>#Hoppusday so amazing!  brilliant!</t>
  </si>
  <si>
    <t xml:space="preserve">screw sleeping.. code geass is on </t>
  </si>
  <si>
    <t xml:space="preserve">This Club is Popping. Shout out to all my Africans out there! </t>
  </si>
  <si>
    <t xml:space="preserve">@CoachVanessa good additions </t>
  </si>
  <si>
    <t xml:space="preserve">@TheRealYungBerg lolz we love ya 2...and im ready 4 it </t>
  </si>
  <si>
    <t xml:space="preserve">@jennamcjenna guess you were busy huh </t>
  </si>
  <si>
    <t xml:space="preserve">@chrisluvssixxam you finally roll yo ass in!!! </t>
  </si>
  <si>
    <t xml:space="preserve">@madizzleshizzle hey </t>
  </si>
  <si>
    <t xml:space="preserve">@KrisAllenmusic Absolutely not! I'm actually very excited to see what you come up with x3 You're amazing~ </t>
  </si>
  <si>
    <t>@mutemonkey hey hey gorgeous!  Thank you so much for coming the other night   Night was BRILLIANT!  Have netball tonight, but call u after</t>
  </si>
  <si>
    <t xml:space="preserve">@shellistevens But I still love you.  Cause you're cute and all that! </t>
  </si>
  <si>
    <t xml:space="preserve">I just got home. I'm tired. =P Tonight was SOOO fun. LCBO paper bags, bacardi and coke. =P Nuff said.  Good night world! </t>
  </si>
  <si>
    <t xml:space="preserve">@AmmerieRain The suggested uniform </t>
  </si>
  <si>
    <t xml:space="preserve">I saw Wolverine tonight, and thought it was pretty good </t>
  </si>
  <si>
    <t xml:space="preserve">I'm so hungry!!! But have to wait till I'm done officially dancing or else my stomache will outgrow my abs. </t>
  </si>
  <si>
    <t xml:space="preserve">@BeastMode9 Hey there </t>
  </si>
  <si>
    <t xml:space="preserve">@darsky hey, it's been an unforgettable day in sports on your bday!  (despite your Giants taking the fall.)  </t>
  </si>
  <si>
    <t xml:space="preserve">@mariaandros Maria you are more then welcome, save some for when you next come to Sydney and I will take you out to lunch on the water </t>
  </si>
  <si>
    <t xml:space="preserve">@comefilljulia tweet some pics from tonight please </t>
  </si>
  <si>
    <t xml:space="preserve">@DavidArchie Hey David! What will you be eating for breakfast? </t>
  </si>
  <si>
    <t xml:space="preserve">@StDAY Haha, that's fine. I was only giving you crap. Thank you though.  </t>
  </si>
  <si>
    <t xml:space="preserve">#hoppusday is today </t>
  </si>
  <si>
    <t xml:space="preserve">I love myself. Thought we had no black ink for the multifunction thingy but there's some in the drawer </t>
  </si>
  <si>
    <t xml:space="preserve">@OracleBFisher I guess Successexful Saturdays is very successful tonight, thats whats up... I gotta get to the A soon </t>
  </si>
  <si>
    <t xml:space="preserve">Finally get 2 sleep in my bed words cannot explain how I feel </t>
  </si>
  <si>
    <t xml:space="preserve">@teacherc Unfortunately, I missed the #Mariners game tonight. Looks like it was another nail biter. Can't win them all though! </t>
  </si>
  <si>
    <t xml:space="preserve">@christian792 It's otay bud. You have the right to be jealous cuz you're not me </t>
  </si>
  <si>
    <t xml:space="preserve">@peacesignpamFOD i loved the vidoe u sent me  TwILiGHT </t>
  </si>
  <si>
    <t>@willflowers Full restore foO!  Yous got them as well? Cheater :p haha jk jk</t>
  </si>
  <si>
    <t xml:space="preserve">@kacymooneyham Ok,I deleted m old FB account.And umm,u CAN ACCEPT MY FR?END REQUEST </t>
  </si>
  <si>
    <t xml:space="preserve">@CHRIS_Daughtry good! </t>
  </si>
  <si>
    <t xml:space="preserve">@CyanidexBeauty I told him he needs to dirty it up </t>
  </si>
  <si>
    <t xml:space="preserve">@tfreita2 thank you I will </t>
  </si>
  <si>
    <t xml:space="preserve">@iatwitts Sure </t>
  </si>
  <si>
    <t xml:space="preserve">@crazyfirebolt Haha, Kitty, you're welcomeee!  Anything for David! Anyway, I think I'll meet you near HCI, if it's okay with you! </t>
  </si>
  <si>
    <t xml:space="preserve">@MissKeriBaby oh wow that's fucked up. I woulda knocked him down ( sings ) </t>
  </si>
  <si>
    <t xml:space="preserve">#hoppusday IS ON TOOOOOOP! YAAY. </t>
  </si>
  <si>
    <t xml:space="preserve">#hoppusday I thought these kinda things were useless but it isn't when mark is really happy about it </t>
  </si>
  <si>
    <t xml:space="preserve">@MagicMittens Y'know.. that pic should be tagged NSFW just because me thinks.  </t>
  </si>
  <si>
    <t xml:space="preserve">@kpeneyra I wish I could get hubby to want to visit the P.I. He doesn't have relatives there anymore so he doesn't think we need to go. </t>
  </si>
  <si>
    <t>@maeveo haha its made to cut those damn dodgers!!!  i protect my g-men</t>
  </si>
  <si>
    <t xml:space="preserve">hey lamar, i see a triple double on monday.. </t>
  </si>
  <si>
    <t xml:space="preserve">had suchhhhhhhhh and amazinggggggg last two days. Bedtime! </t>
  </si>
  <si>
    <t xml:space="preserve">i'll be back soon. home that is </t>
  </si>
  <si>
    <t>@pacquiaonews Congratulations! I was there 2 witness the TKO! Good job fellow Filipino!You make us proud  Time 2 relax from the excitement</t>
  </si>
  <si>
    <t xml:space="preserve">Whaaats on the rest of the nights agenda?  Should be some good stuff. Still relaying for life. About 8 more hours! </t>
  </si>
  <si>
    <t xml:space="preserve">@RahkRahk LMFAOOOO ahhh shit! it's that bad!? There's more fishys in the sea </t>
  </si>
  <si>
    <t xml:space="preserve">@VeronicaLovex3 ha thanks </t>
  </si>
  <si>
    <t xml:space="preserve">@nonpretentious yeah our high school bred issues. srsly. it got worse too. but, uhm, you know, look at us now! </t>
  </si>
  <si>
    <t xml:space="preserve">@ladytray I'm late, but WELCOME BACK TO THE EAST COAST! </t>
  </si>
  <si>
    <t xml:space="preserve">heartburn from hell that cannot be killed by two pepcid chews and a pink stuff pill.  argh </t>
  </si>
  <si>
    <t xml:space="preserve">@YoSeLiN </t>
  </si>
  <si>
    <t xml:space="preserve">@theEMMYawards meaning they stab you right in front of your face. Time to re-evaluate who your friends are. I definately am tu amiga </t>
  </si>
  <si>
    <t xml:space="preserve">@Jeniviel @Ponke @endamaria thanks, ladies!! A few pics were posted on the Boards </t>
  </si>
  <si>
    <t xml:space="preserve">@MHolliday LOL yea that's my sister </t>
  </si>
  <si>
    <t>climbed too quickly - we arrived an hour early for our meeting  for future reference 3 hours.</t>
  </si>
  <si>
    <t xml:space="preserve">I just got home. I'm tired. =P Tonight was SOOO fun. LCBO paper bags and bacardi and coke. =P Nuff said.  Good night world! </t>
  </si>
  <si>
    <t>listing my books on Amazon  the semesters finally over!!!</t>
  </si>
  <si>
    <t xml:space="preserve">@crisgee: Dude meron! We have a camo one which Slick Rick and Sam YG made fun of last time LOL. And one with a necktie! </t>
  </si>
  <si>
    <t xml:space="preserve">@UnlimitedPlay I'm sure its going to get worse for me... I'm doing Tweeter just for research. </t>
  </si>
  <si>
    <t>Goin to bed soon... Gotta wake up early and go to Seattle    hbu?</t>
  </si>
  <si>
    <t xml:space="preserve">is with PAIGE </t>
  </si>
  <si>
    <t>I liked Hotel For Dogs alot.  4.0 out of 5.0 A very warm hearted movie with some good comedic moments.</t>
  </si>
  <si>
    <t xml:space="preserve">@MaheshKukreja ALL gr8 info, &amp;amp; especially liked the last 1, don't give up! </t>
  </si>
  <si>
    <t xml:space="preserve">just got back from shopping and i got my mum some perfume for mothers day. arent i thoughtful? </t>
  </si>
  <si>
    <t xml:space="preserve">@momof3crazykids bye! hope you feel better! </t>
  </si>
  <si>
    <t>ha. wow i go to kenny's alot... anyways im home. and tired. again. haha  talk if ya want )</t>
  </si>
  <si>
    <t xml:space="preserve">@inedia_bella You are very sweet and awesome... </t>
  </si>
  <si>
    <t xml:space="preserve">@ImNickArmstrong You should charge $2 , since lulu or others will take a percentage </t>
  </si>
  <si>
    <t>@amaliebente Hahaha!  Well, I used to play that as well and it is lots of fun.  But we're talking about Manny &amp;quot;Pacman&amp;quot; Pacquiao. Hee.</t>
  </si>
  <si>
    <t xml:space="preserve">@redsoxmonkey awwwwwwww now i feel special </t>
  </si>
  <si>
    <t>had a pretty good day. bc i finally got to sleep!  and its back to sleep land!</t>
  </si>
  <si>
    <t xml:space="preserve">@keyvan take care pal </t>
  </si>
  <si>
    <t>@ohwhatevs &amp;lt;3 twitter...less distracting than fb ay?  dude...soo random..oh wells ahha</t>
  </si>
  <si>
    <t xml:space="preserve">JONAS was amazing! Can't wait for more </t>
  </si>
  <si>
    <t xml:space="preserve">@MichelChagall Hello again! </t>
  </si>
  <si>
    <t xml:space="preserve">Time to tuck in...still got the sniffles but my Louboutins made my day </t>
  </si>
  <si>
    <t xml:space="preserve">@Vane_DEW Not a sushi fan huh. LOL. </t>
  </si>
  <si>
    <t xml:space="preserve">&amp;quot;my wang is as hard as a prosthetic leg.&amp;quot; best night in boston!! </t>
  </si>
  <si>
    <t xml:space="preserve">@forexmilmaker Thanks. Glad you like it. haha. Happy pipping on Monday! </t>
  </si>
  <si>
    <t>home from work, midnight snack/snuggle hubby time  @therooster805</t>
  </si>
  <si>
    <t xml:space="preserve">Still can't get back to sleep. I'm not getting up for a couple off hours tho. I love my bed too much </t>
  </si>
  <si>
    <t xml:space="preserve">@janakyomoon thanks - thats a really cool video too - cheers! </t>
  </si>
  <si>
    <t xml:space="preserve">Oooh!! Three's Company on tv, this night couldnt any better!! I love this show!! </t>
  </si>
  <si>
    <t>@heath900 dont be sad!!! happy heath!!! hey, ur new pic makes you look like esme a bit (im just sayin)  -- loov ju!</t>
  </si>
  <si>
    <t xml:space="preserve">@boyluvX3 yay for you winning!!  tonite was fun! like always your boys make me smile </t>
  </si>
  <si>
    <t>@hotnsaucy i hear that! later i'll send you the lyrics to the song Im writing, i think you'll like it.  ...</t>
  </si>
  <si>
    <t xml:space="preserve">@SoulReader ok so then.....what's next for the sould reading? do i emailu?? sorry i'm just still a bit confused. thx for explaining </t>
  </si>
  <si>
    <t xml:space="preserve">For the record... &amp;quot;Disturbia&amp;quot; = Bad movie. Off to bed </t>
  </si>
  <si>
    <t xml:space="preserve">and yeay! alia lent me her set of dvds. can lepak the weekend away </t>
  </si>
  <si>
    <t xml:space="preserve">J: Do you think pickles stick to things? Me: idk, lets try it and see! </t>
  </si>
  <si>
    <t xml:space="preserve">@julito77 @RandomReTweet @RachelB209 @Techsave Thnx For the Rt's </t>
  </si>
  <si>
    <t>how about you subscribe to my youtube channel? good stuff coming up soon.  http://tr.im/kkDS</t>
  </si>
  <si>
    <t>@markhoppus #hoppusday is number one!  now you have to come to brasil, haha</t>
  </si>
  <si>
    <t xml:space="preserve">@buzz Great news !!  Keep us posted!! </t>
  </si>
  <si>
    <t xml:space="preserve">Cheers for Manny Pacquiao! </t>
  </si>
  <si>
    <t xml:space="preserve">@LaDyBuG21 Hey Beckah </t>
  </si>
  <si>
    <t xml:space="preserve">@mayskywalker thank you. de verdade </t>
  </si>
  <si>
    <t xml:space="preserve">Good night, everyone!!! </t>
  </si>
  <si>
    <t xml:space="preserve">Great Breezy Sunday* Now, lets Chill </t>
  </si>
  <si>
    <t xml:space="preserve">Positivity is not about being soft, it's about being smart...u suckaz! hehe </t>
  </si>
  <si>
    <t xml:space="preserve">@xamylouise Awh~ -- Doesn't matter. Yusssssss. </t>
  </si>
  <si>
    <t xml:space="preserve">@CountryPepper It was lovely having you all over this evening! Thanks for the  visit. So excited for you! </t>
  </si>
  <si>
    <t xml:space="preserve">@TomFelton i got hooked on twitter last week, when i stumbled upon your page. LOL i read them for 1.5 hrs straight..!! craazy ! </t>
  </si>
  <si>
    <t xml:space="preserve">@lilmomz Thank ya m'dear! </t>
  </si>
  <si>
    <t xml:space="preserve">Long Term Goal: Be a real man, Be a data security analyst in 2-4 years Short Term Goal: Finish School, Find Myself, Find My Better Half </t>
  </si>
  <si>
    <t xml:space="preserve">@ReachMagazine I would like that very much! </t>
  </si>
  <si>
    <t>Leavin work seein what mess I'm goin to get myself into  lol</t>
  </si>
  <si>
    <t xml:space="preserve">nothings impossible. </t>
  </si>
  <si>
    <t xml:space="preserve">is having a relaxing sunday arvo </t>
  </si>
  <si>
    <t xml:space="preserve">@remzology No reached a battleground in search of gabbar twins </t>
  </si>
  <si>
    <t xml:space="preserve">its raining its pouring the old man is snoring (litterally i am pretty sure there is an old man out there sleeping while its raining) </t>
  </si>
  <si>
    <t xml:space="preserve">I am off to FFE and KJO; the best sites ever </t>
  </si>
  <si>
    <t>@Rove1974  Crossing all the bits that still cross for ya Mr Rove  Good luck.</t>
  </si>
  <si>
    <t xml:space="preserve">@zeebaby19 i'll keep that in mind then </t>
  </si>
  <si>
    <t>@manuelchao hay, got facebook to??add me  just search reynaldo yoscar</t>
  </si>
  <si>
    <t>love SF. really sorry to have missed u@suthakamal - next time, soon.   getting ready for a big busy week and packing to go home.</t>
  </si>
  <si>
    <t xml:space="preserve">@miraonthewall Oooh, good idea! </t>
  </si>
  <si>
    <t>Watch this one too: Billy Boyd comes to The Rescue in Edinborough!  http://tinyurl.com/dnkqe7 and this one too http://tinyurl.com/cltmxj</t>
  </si>
  <si>
    <t xml:space="preserve">@timTech oh sweet!!! I didn't knoany of the members were on Twitter! Will have to follow when I get home </t>
  </si>
  <si>
    <t xml:space="preserve">@TheRealTrevor i rarely do either. i must have gotten lucky tonight. </t>
  </si>
  <si>
    <t>@azdog stuff to do can wait... Give yourself a day off  Happy days...</t>
  </si>
  <si>
    <t xml:space="preserve">@overingtonc That's one really weird question </t>
  </si>
  <si>
    <t xml:space="preserve">@FranMagbual It would be hard to tempt him with Philippine beaches, since you already live in paradise! </t>
  </si>
  <si>
    <t xml:space="preserve">@futurejunkie Agreed! It was good for me too. </t>
  </si>
  <si>
    <t xml:space="preserve">is waiting for my bf to pick me up </t>
  </si>
  <si>
    <t xml:space="preserve">@Rawr_Its_Shawn thanks </t>
  </si>
  <si>
    <t>@lahiru Also completed the survey.. I can see it now: 'Homemade solution competes with Microsoft Surface'  Can't wait to try your stuff!</t>
  </si>
  <si>
    <t xml:space="preserve">@CALLmeJUICY I am a clean mess, haha. His name is brownie </t>
  </si>
  <si>
    <t>@tyrese4real   besides ur start into making ur own comic book, are u dreaming 2 play a character from comic books?? ( black panther  )</t>
  </si>
  <si>
    <t xml:space="preserve">sleep deprived and dreading work, but still smilin' </t>
  </si>
  <si>
    <t xml:space="preserve">@DonnieWahlberg I would open the door and probably even invite you in </t>
  </si>
  <si>
    <t xml:space="preserve">@cyntalist don't tell me ur back at Natural's pigging out ;). BTW, jackfruit stuff is almost over, thanks to me </t>
  </si>
  <si>
    <t xml:space="preserve">@lovehound yeah, you can probably change it whenever you want. </t>
  </si>
  <si>
    <t xml:space="preserve">Leaving IHOP with Stacy. Thank you for the meal Stacy </t>
  </si>
  <si>
    <t xml:space="preserve">@IamDomo nah dont give up </t>
  </si>
  <si>
    <t xml:space="preserve">@MarkChing gettn nails done. </t>
  </si>
  <si>
    <t xml:space="preserve">Clarity...finally.  Thank you true friends </t>
  </si>
  <si>
    <t xml:space="preserve">@jefholbrook WHAT UP PLAYA? how's the tour? i want to see the show with the jef spin on things! i am hoping to see the new tuna next week </t>
  </si>
  <si>
    <t xml:space="preserve">Playing apples to apples </t>
  </si>
  <si>
    <t xml:space="preserve">@vanessaveasley very true but I still love to see yU shinin' so I hope things pick uP for yU ...I can learn from yOur successes I'm sure </t>
  </si>
  <si>
    <t xml:space="preserve">@kimbellasworld Have fun for me. </t>
  </si>
  <si>
    <t xml:space="preserve">Good thing I'm a freelance night owl.  Everyone needs their ads by the morning.  </t>
  </si>
  <si>
    <t xml:space="preserve">@French_Nugget good thx! little problem with my leg but I'll live! How 'bout you? </t>
  </si>
  <si>
    <t xml:space="preserve">My daughter is forcing me to eat the last cream puff. Forcing me, I tell you. Horrible child!  </t>
  </si>
  <si>
    <t>@danielshockk hehe i'm not too good, but I have been told to be a pop-punk vocalist...  Aww I love that song!!</t>
  </si>
  <si>
    <t xml:space="preserve">is the hero in her own story... </t>
  </si>
  <si>
    <t xml:space="preserve">@s_lesley YES  oh and sorry taylor. Btw everybody Were going to o house for breakfast tomorrow. If you'd like to awaken </t>
  </si>
  <si>
    <t xml:space="preserve">@heynadine lucky you </t>
  </si>
  <si>
    <t xml:space="preserve">im so excited! im going to take acting classes  i have wanted to act since i was like around 7 now im 13 and finally getting a chance </t>
  </si>
  <si>
    <t xml:space="preserve">Watchin grandmas boy with one of my bff's </t>
  </si>
  <si>
    <t xml:space="preserve">How about we go with a half slut, cause you gotta fit that in there with what he did. </t>
  </si>
  <si>
    <t xml:space="preserve">@iamjonathancook Im so excited for May 5th </t>
  </si>
  <si>
    <t xml:space="preserve">@rambohellhound Thanks for insisting on that song - it's a good one! I like it; it makes me smile </t>
  </si>
  <si>
    <t xml:space="preserve">@jellerton it was a very pensive examination of a current circumstance. your not supposed to know. glad to hear AC was great. </t>
  </si>
  <si>
    <t xml:space="preserve">I'm back from the party! So tired! </t>
  </si>
  <si>
    <t xml:space="preserve">@mhogan1214 Hi Mandi, great voice! Thanks for following me </t>
  </si>
  <si>
    <t xml:space="preserve">Marley &amp;amp; Me with the family and carissa...funny movie.. </t>
  </si>
  <si>
    <t xml:space="preserve">had a few beers with ali and i'm going to bed now...tomorrow is the only day of the week when i can sleep in...i hope i'm able to! </t>
  </si>
  <si>
    <t xml:space="preserve">@lheylah not so bad thanks! Thought i'd overslept today but i'm up early </t>
  </si>
  <si>
    <t>@asmithrainey Have you heard of KT Tape? Could be a great solution for your knee. If it works tell your friends  http://is.gd/wipW</t>
  </si>
  <si>
    <t>@jess_icahh OMG SO EXCITED  new videos are life</t>
  </si>
  <si>
    <t>@photojunkie you got my VOTE!! I know you'll WIN but I gotta get my game on so I can come meet you  LOVE all the pics. Keep on clicking.</t>
  </si>
  <si>
    <t xml:space="preserve">i.e. : don't fear the protagonists -- the Juggernaut -- especially when he licks at your heels -- he might just see something that uDoNot </t>
  </si>
  <si>
    <t xml:space="preserve">TKO BABY!! GO PAC MAN!! Chillin' w/ fams in Markham, always funnn! </t>
  </si>
  <si>
    <t xml:space="preserve">@mattycus hit 1500 w/ my 3s team </t>
  </si>
  <si>
    <t xml:space="preserve">@csstroehmer I'm SO sorry. My phone batter died, so depleted it won't even make a call while plugged in! You were so sweet to call </t>
  </si>
  <si>
    <t xml:space="preserve">I am sitting in a locked and secure building watching children drool. </t>
  </si>
  <si>
    <t xml:space="preserve">@metaphysical1 that sounds awesome! so glad you can do so much with our pussy! </t>
  </si>
  <si>
    <t>Sunday Sunday!so i plan to prepare all the week's work today so that during the week it will be very little to no work  goodie!  GOD BLESS</t>
  </si>
  <si>
    <t xml:space="preserve">@RetroRewind Hey dude!  Take a break please and help me figure out which shoes are cuter for the cruise http://twitpic.com/4gre2  Thx!  </t>
  </si>
  <si>
    <t xml:space="preserve">@KeanuWoah Thank you to add me </t>
  </si>
  <si>
    <t>@nicksantino is the cutest thing ever  meeting him tonight was wonderful &amp;lt;3</t>
  </si>
  <si>
    <t xml:space="preserve">@MusicalProdigy done its your birthday in july </t>
  </si>
  <si>
    <t xml:space="preserve">I'm at a friends. I had a hella fun day at the Bass Pro Shop. It was amazing! There were hella hot guys there  </t>
  </si>
  <si>
    <t xml:space="preserve">@AshleyyMariiexo ahhhhh i donno, walking around? </t>
  </si>
  <si>
    <t xml:space="preserve">It's only fair that the #pacman's marching song is his very own recording. </t>
  </si>
  <si>
    <t>@imanou ooo cooollll....well I just watched harry potter 3 so I think we both no whose having the more exciting nite  lol hve fun...im ...</t>
  </si>
  <si>
    <t xml:space="preserve">Watching Twilight for the 4th time.. </t>
  </si>
  <si>
    <t xml:space="preserve">I'm actually doing something social tonight. </t>
  </si>
  <si>
    <t>@rosehwang thnx for callin me good people...#followfriday on sunday for you  tweet me up sometime</t>
  </si>
  <si>
    <t xml:space="preserve">Dancing in the stars. Take my hand close your eyes </t>
  </si>
  <si>
    <t xml:space="preserve">@BryanTheShultz i guess, i dont know, i like them, phils a funny guy! and yes i saw that, but im going to bed, ill watch them tomorrow! </t>
  </si>
  <si>
    <t xml:space="preserve">had an awesome time at the concert tonight! Now I gotsta sleep for my first day at BCBG tomorrow!  </t>
  </si>
  <si>
    <t xml:space="preserve">@NickCannon how cute yall to use each other lingo!!! I can't wait to hear the new stuff lol keep it gully bay bay we love u and MCC </t>
  </si>
  <si>
    <t xml:space="preserve">Listen to caught in the crowd fave song atm </t>
  </si>
  <si>
    <t xml:space="preserve">@thepurplehawk go to AAM. i post a comment. with the video. </t>
  </si>
  <si>
    <t xml:space="preserve">@Peterpanohno bye sugar! catch u later &amp;amp; THX BIGTIME 4 all the wonderful tunes! Luv u LOTS! Have fun &amp;amp; be blessed. </t>
  </si>
  <si>
    <t xml:space="preserve">@SallyDMC same here luv </t>
  </si>
  <si>
    <t xml:space="preserve">Gah I'm so tired.  21 choices interview tomorrow!  Pray that I get the job please!   free yogurt from me to you if I get it </t>
  </si>
  <si>
    <t xml:space="preserve">julie..... this is fun </t>
  </si>
  <si>
    <t>@missmariahbean Oh man i was! but then it was freaking poring. and no body was there  so i did other stuff....</t>
  </si>
  <si>
    <t>Home from Middle Tennessee. Again.  time for bed. Please stay tuned for more witty commentary tomorrow.</t>
  </si>
  <si>
    <t xml:space="preserve">@amandanuckolls I was thinking of you as Wolverine ran around nek'kid for a while. I believe that is called fan service. </t>
  </si>
  <si>
    <t xml:space="preserve">Loves family time </t>
  </si>
  <si>
    <t xml:space="preserve">I'm gonna try to sleep, had a long but awesome day </t>
  </si>
  <si>
    <t>Off for a few more hours shut eye! Kiss kiss  Xxxxxx</t>
  </si>
  <si>
    <t xml:space="preserve">@jackalltimelow http://twitpic.com/41rvz - damn alex, i hate your face it's too cute and makes me melt all the time </t>
  </si>
  <si>
    <t xml:space="preserve">Mind on.. :-X .. Missing someone is a guarantee when your down for em </t>
  </si>
  <si>
    <t xml:space="preserve">I'm off to my mum and dad's to read their paper, get fed and bludge off them in general </t>
  </si>
  <si>
    <t xml:space="preserve">@chrisluvssixxam whatcha suckin this time??? ...lol </t>
  </si>
  <si>
    <t xml:space="preserve">Going to sleep. Had the best evening ever and had a lot of fun doing the show... Loved it. </t>
  </si>
  <si>
    <t>Watch this one too: Billy Boyd comes to The Rescue in Edinburgh!  http://tinyurl.com/dnkqe7 and this one too http://tinyurl.com/cltmxj</t>
  </si>
  <si>
    <t>@JonathanRKnight @jordanknight don't u guys wanna come to Hawaii?   I can't be flying to the mainland everytime you guys are on tour!</t>
  </si>
  <si>
    <t xml:space="preserve">had fun wit cassy looking at stars in her driveway&amp;lt;3 so romantic cant wait 2 c her again </t>
  </si>
  <si>
    <t xml:space="preserve">Good JOb Everyone!!! </t>
  </si>
  <si>
    <t>hotttttel paaaarty  seee ya'll later,</t>
  </si>
  <si>
    <t xml:space="preserve">@RonAberdeen Glad you enjoyed the quote </t>
  </si>
  <si>
    <t>I'm going to celebrate earth day by seeing the earth movie   // cool http://gykd.net</t>
  </si>
  <si>
    <t xml:space="preserve">@KevinFierce yea but oddish is just... Odd. Bellsprouts are cute and better </t>
  </si>
  <si>
    <t xml:space="preserve">@amandadiva there's so much hero worship *JZ and not informed listening critique of cont. music -take 2 steps back and play some coltrane </t>
  </si>
  <si>
    <t xml:space="preserve">@GETITGIRLPROMO @ginagetitgirl2 yes reed is hot ... I can admit it ... Sorry @ccelli </t>
  </si>
  <si>
    <t xml:space="preserve">Narrative project is submitted! I can be a total couch potato now. </t>
  </si>
  <si>
    <t>@natalietran someone needs a hug from the Vodka Fairy..you know who else does..your mum   love ya Nat</t>
  </si>
  <si>
    <t>I am buzzed  Got the hiccups!!</t>
  </si>
  <si>
    <t xml:space="preserve">Chillen....5 days til I go home back to Cali!!!!! </t>
  </si>
  <si>
    <t xml:space="preserve">@_DiDi_ r u in a bad mood today or just havin a bad day Ms. Didi </t>
  </si>
  <si>
    <t xml:space="preserve">@ashleydanger oh you should be excited! i couldn't stop smiling throughout the whole episode, they are so cute. but you are welcome </t>
  </si>
  <si>
    <t xml:space="preserve">#hoppusday is the number one trending topic.... epic </t>
  </si>
  <si>
    <t>@paula_abdul_fan &amp;amp; no i dont have it  noone here does</t>
  </si>
  <si>
    <t xml:space="preserve">@cymeimban you got a surprise call from D.....???? Really? Tell me more! </t>
  </si>
  <si>
    <t xml:space="preserve">Have you met toni = awesome </t>
  </si>
  <si>
    <t xml:space="preserve">Baby Jack asked Pam to get in the bathtub with him. We're proud of him! </t>
  </si>
  <si>
    <t xml:space="preserve">yay! thanks guys </t>
  </si>
  <si>
    <t xml:space="preserve">i'm back from melaka. i'm very surprised with the change at a'famosa. cowboy town best gilerrr. happy sgt! </t>
  </si>
  <si>
    <t xml:space="preserve">@Courageous_one feel like a holiday - despite having just had a great weekend. Giving myself a slap and reminding myself to be grateful </t>
  </si>
  <si>
    <t>Mind on.. :-X .. Missing someone is a guarantee when your down for em  Want you by myside &amp;lt;3</t>
  </si>
  <si>
    <t>David Archuleta~! Reply me please  Love you!</t>
  </si>
  <si>
    <t xml:space="preserve">@WildCuddler its been lesbian since 1998  </t>
  </si>
  <si>
    <t>Ho ho. I got the twitter thingy going nicely in wordpress (I'll publish the link soon...maybe  )</t>
  </si>
  <si>
    <t>speechwriting on a Sunday  Sounds of Miss Saigon still in my head. Go see it if you can.</t>
  </si>
  <si>
    <t xml:space="preserve">thanks all her followers for the help you are all great. I still need more though please help me win. </t>
  </si>
  <si>
    <t xml:space="preserve">@geunho hey hey welcome to twitter </t>
  </si>
  <si>
    <t xml:space="preserve">What could be better than top ramen at 11 at night? </t>
  </si>
  <si>
    <t xml:space="preserve">is going photo hunting with Indra, find new places and probably having coffee later </t>
  </si>
  <si>
    <t xml:space="preserve">Got that song in your head but don't remember what it's called? www.midomi.com/  Sing or Hum a few bars and midomi will find it for you.  </t>
  </si>
  <si>
    <t xml:space="preserve">@michaelsheen http://twitpic.com/4f2t1 - now this is a cute picture! </t>
  </si>
  <si>
    <t xml:space="preserve">@Pistachio you should go to bed </t>
  </si>
  <si>
    <t xml:space="preserve">http://twitpic.com/4gsq4 - @glamma_ink and me dancing away to last call.fun night.haven't been well enough 2 dance 4 a year </t>
  </si>
  <si>
    <t xml:space="preserve">@markhoppus happy #hoppusday I apologize that most reminds me Easter, ah I'm crazy if you have not noticed. </t>
  </si>
  <si>
    <t xml:space="preserve">Loved tonight as well </t>
  </si>
  <si>
    <t>Goodnyt moon  thanks for a great day!!</t>
  </si>
  <si>
    <t xml:space="preserve">Augii is the shit </t>
  </si>
  <si>
    <t xml:space="preserve">ipod and bbm </t>
  </si>
  <si>
    <t>@jordansgrl4eva yeah, she is   love ya Jam</t>
  </si>
  <si>
    <t xml:space="preserve">Oh so tired...ready for some sweet sleep </t>
  </si>
  <si>
    <t>@justsel sao khï¿½ng ?? hï¿½nh hï¿½m qua ?i ch?i  Mï¿½ pï¿½ T ?ï¿½u r?i? ?i nhï¿½ th? v? ch?a em?</t>
  </si>
  <si>
    <t xml:space="preserve">likes jun shirota's music </t>
  </si>
  <si>
    <t xml:space="preserve">Chillin with my two favs in the back yard </t>
  </si>
  <si>
    <t xml:space="preserve">is glad that Naz finally made it...even if it was minus pizza </t>
  </si>
  <si>
    <t xml:space="preserve">Nostalgic moment: http://homestarrunner.com &amp;quot;Everyone is different, no two people are not on fire.  Awwww.&amp;quot;  </t>
  </si>
  <si>
    <t xml:space="preserve">@AskAJAnything </t>
  </si>
  <si>
    <t xml:space="preserve">&amp;quot;teach u a lesson&amp;quot; plan </t>
  </si>
  <si>
    <t xml:space="preserve">@kristarella to what degree can you change the page layout? It seems like 99% of the sites using thesis look pretty much the same, heh </t>
  </si>
  <si>
    <t xml:space="preserve">loves J.O.N.A.S. ! awesome show </t>
  </si>
  <si>
    <t xml:space="preserve">@erkpod Thanks! First video going up now. Where are you at these days? </t>
  </si>
  <si>
    <t xml:space="preserve">@Louisdineyogi oh wordd! appreciate that </t>
  </si>
  <si>
    <t xml:space="preserve">@DylanRichardson yea i have the beta right now -- had some slight issues so i'm glad to be restarting with RC </t>
  </si>
  <si>
    <t xml:space="preserve">is having a delicious cookie dough milkshake! Excited for Allison's performance on Tuesday </t>
  </si>
  <si>
    <t xml:space="preserve">Will it rain later? Rain, please come soon. </t>
  </si>
  <si>
    <t xml:space="preserve">@npf007 Some. Not all! </t>
  </si>
  <si>
    <t>@itsmejlee Yeah my dogs fill the hole in my heart that's for sure  Maybe you just need cooler glasses!</t>
  </si>
  <si>
    <t xml:space="preserve">@eak984 I'll take your advice under serious consideration. </t>
  </si>
  <si>
    <t xml:space="preserve">and trying not to look guilty </t>
  </si>
  <si>
    <t xml:space="preserve">whoever said i can't play texas hold 'em was WRONG!!! haha </t>
  </si>
  <si>
    <t>Going to bed! Had an awesome 3 hours and 50 miniute phone call with @annakayh!  fun times!!</t>
  </si>
  <si>
    <t xml:space="preserve">Hopes this works </t>
  </si>
  <si>
    <t xml:space="preserve">Oh hell no you just did not use Toxic on me! HELL NAW! Oh wait! Full Heal </t>
  </si>
  <si>
    <t xml:space="preserve">@slyseekr Ohhh No!!! Hope you're okay!!! </t>
  </si>
  <si>
    <t xml:space="preserve">I cut off all my hair! Locks of Love will be happy to say the least </t>
  </si>
  <si>
    <t xml:space="preserve">I am reading a sweet valley twins~high series book i had as a preteen that i found at a library sale today. Oh the memories! </t>
  </si>
  <si>
    <t xml:space="preserve">@lowenstein Well it works out for you! You can have all my douchebags </t>
  </si>
  <si>
    <t xml:space="preserve">I just finished listening to the DJ Clue mix show. He got the exclusive joints always. Clue is off the chain mang!!!! </t>
  </si>
  <si>
    <t xml:space="preserve">@JeffGammage ok... leaving soon... if I don't catch you later twitter gang- be safe and night night </t>
  </si>
  <si>
    <t xml:space="preserve">@Fibrohaven You're most welcome. I try to do a set of 80s hits once a week, usually Saturday night. Glad you enjoyed it! </t>
  </si>
  <si>
    <t xml:space="preserve">Go Celtics!  Winning money is awesome... </t>
  </si>
  <si>
    <t xml:space="preserve">fucking boring weekend  at least the weather was really nice today </t>
  </si>
  <si>
    <t xml:space="preserve">@taylorswift13 http://twitpic.com/4gnlp - Ahh that's so sweet </t>
  </si>
  <si>
    <t xml:space="preserve">@ClaireEYoung haha lol. thats because men dont like movies like that  </t>
  </si>
  <si>
    <t xml:space="preserve">@MadLibzx0 and a reply for you now! </t>
  </si>
  <si>
    <t xml:space="preserve">I love everything about today </t>
  </si>
  <si>
    <t xml:space="preserve">@mike4u4ever2001 That's great ! </t>
  </si>
  <si>
    <t xml:space="preserve">@Chet_ Yes Chet......most definitely and post pics of the adorable pandas too!!!! </t>
  </si>
  <si>
    <t xml:space="preserve">@fairly_biased oh damn... really? it's working just fine in my browser... Nyws, sorry again... </t>
  </si>
  <si>
    <t xml:space="preserve">@LeNuage yeah i love the moon too </t>
  </si>
  <si>
    <t xml:space="preserve">@alejandralei do i have this number!?! </t>
  </si>
  <si>
    <t>The Story - Brandi Carlile. Whoa. This is the song I wrote my first story to. Seems so long ago... Love this song.  So beautiful.</t>
  </si>
  <si>
    <t>DAMN, I AM BORED!!! CAN WE TELL SECRETS ON THIS THING?? CUZ I GOT SOME..hehehe  WANT 2 KNOW EM??? U LISTENING???</t>
  </si>
  <si>
    <t>@msmoss Oh okay, if you insist!   xx</t>
  </si>
  <si>
    <t xml:space="preserve">@chrisluvssixxam ... not everyone ... just a few ... </t>
  </si>
  <si>
    <t xml:space="preserve">@PaigeAndHagen i think everyone should fly naked. and we should all be led by Jack Barakat </t>
  </si>
  <si>
    <t>good day  fucking starving though, eating now</t>
  </si>
  <si>
    <t xml:space="preserve">@imnogeek she sells sea shells on the sea shore but the shells she sells are sea shore shells </t>
  </si>
  <si>
    <t xml:space="preserve">Oh melbourne at least u kicked a goal in the last qtr </t>
  </si>
  <si>
    <t xml:space="preserve">Getting a 15&amp;quot; Macbook Pro for my birthday!!!!! aaaaaaaaaahhhhhhhhhhh I'm converting </t>
  </si>
  <si>
    <t xml:space="preserve">@ddlovato y don't u call ur &amp;quot;elbow high-fives&amp;quot;, &amp;quot;elblows&amp;quot; like instead of a low elbow cuz elbows rnt high </t>
  </si>
  <si>
    <t xml:space="preserve">hahah what that ? oh and i u aRE staRviNG then cook </t>
  </si>
  <si>
    <t xml:space="preserve">loved the zip line! 60km an hour upside down works for me </t>
  </si>
  <si>
    <t xml:space="preserve">my cousin just got engaged today, it's very exciting </t>
  </si>
  <si>
    <t xml:space="preserve">My home girl is here sleeping over </t>
  </si>
  <si>
    <t xml:space="preserve">Eating a pizza sub and listening to t swift </t>
  </si>
  <si>
    <t xml:space="preserve">@gregorylent yep. get as far away from the cycle of electronics. especially in bedroom... </t>
  </si>
  <si>
    <t xml:space="preserve">@rachaelraycom I can't stop making Rach's  Fennel Pepper Pasta! It is the best pasta dish E-V-E-R!!  Thanks Rach </t>
  </si>
  <si>
    <t xml:space="preserve">my dog wont let me anywhere near the door lol i guess she doesn't want me to leave </t>
  </si>
  <si>
    <t xml:space="preserve">@Cozz awww thanks baby!  ill try to keep it entertaining enough for ppl and will def follow those you suggested </t>
  </si>
  <si>
    <t xml:space="preserve">@MyCheMicALmuse THanK you for your LOVe but it is very hard to be humble wen u are as great as me.. </t>
  </si>
  <si>
    <t>Yeeeh  	 I'm finally getting move here!!</t>
  </si>
  <si>
    <t xml:space="preserve">Today is my bday  i'm so happy for that  I'm 15 now </t>
  </si>
  <si>
    <t xml:space="preserve">totally playing PS2 and the Spongebob Squarepants movie game </t>
  </si>
  <si>
    <t xml:space="preserve">@Rockafellas playing &amp;quot;Walk this way!&amp;quot; </t>
  </si>
  <si>
    <t xml:space="preserve">@Cathlajew They still have the sourdough burger?! Plain n Dry! Ill be at work till 6...Hope u remember </t>
  </si>
  <si>
    <t>@hotvogue Aha, already  I feel much better nowww.</t>
  </si>
  <si>
    <t xml:space="preserve">@JaeBlvd asap.. I need you to put it on a link and a pic playboy stop fukin playin.. get one of your assistance to do it for u </t>
  </si>
  <si>
    <t xml:space="preserve">@cow_grrrl I probably faded earlier than I want to admit, but had a nice relaxing evening, so no complaints </t>
  </si>
  <si>
    <t xml:space="preserve">@beentsy don't forget the @  whoever... </t>
  </si>
  <si>
    <t xml:space="preserve">@Justie follow me </t>
  </si>
  <si>
    <t xml:space="preserve">@NancyHightower Congrats on the phone! I recently assigned mine to Twitter. It certainly makes it more addictive -- I mean, interesting. </t>
  </si>
  <si>
    <t>is home na  whew, Subic was fun (lol) wasn't to able to go to the beach though..  http://plurk.com/p/rhmao</t>
  </si>
  <si>
    <t>I am so content. Almost! There are always some other things that could be better  Of course haha</t>
  </si>
  <si>
    <t xml:space="preserve">@Shadez haha.. u deserved it!! well, you can fix it.. there's always a next time.. </t>
  </si>
  <si>
    <t>Totally!!!  and I &amp;lt;3 gambit. Glad they made him awesome (and not with a french accent)</t>
  </si>
  <si>
    <t xml:space="preserve">@Parsnipzilla I like the new photo, much less serial killer </t>
  </si>
  <si>
    <t xml:space="preserve">@decoystars My sympathy. It has happened to me thrice before. So frustrating. Good night! </t>
  </si>
  <si>
    <t xml:space="preserve">&amp;quot;Las Vegas to Vancouver departed 02 May/06:14pm&amp;quot; Not much longer nowww. </t>
  </si>
  <si>
    <t xml:space="preserve">@DisGurlJoJo of course I do!! </t>
  </si>
  <si>
    <t>finally home. fun times w @valiegold @imjustdave @wordspit ... and saw @missxhoney @candeeee  niteyyyy</t>
  </si>
  <si>
    <t xml:space="preserve">@DavidArchie I need to be followed by you, it would be very much appreciated. </t>
  </si>
  <si>
    <t xml:space="preserve">is goin to snetterton today yay </t>
  </si>
  <si>
    <t xml:space="preserve">so tired!! Long day going to sleep </t>
  </si>
  <si>
    <t>actually enjoyed working at the office today.  tonight - more work..while watching bones  mon - 2 interviews. yay!</t>
  </si>
  <si>
    <t>Had fun with misty meg David wow our rock band can jam  not so good though at ping pong LOL</t>
  </si>
  <si>
    <t xml:space="preserve">@CarePathways Thank you, will look it up </t>
  </si>
  <si>
    <t xml:space="preserve">@sunilnatraj: The site recommends using IE7 and it works perfectly. On the other hand, using FireFox makes that site quite ghastly </t>
  </si>
  <si>
    <t xml:space="preserve">Going to sleep! Jeff dunham was HILARIOUS!!! Had a good date night </t>
  </si>
  <si>
    <t>Dawn mood. Dido.  ? http://blip.fm/~5gtbj</t>
  </si>
  <si>
    <t xml:space="preserve">Listening to music, and thinking about colorful unicorns </t>
  </si>
  <si>
    <t>@redsoxmonkey i can tell.  how's that paper coming along ;)</t>
  </si>
  <si>
    <t>okay, everyone needs to tweet #hoppusday cuz that's just too cool that mark is the number one topic  happiness is dorky shit</t>
  </si>
  <si>
    <t xml:space="preserve">#hoppusday Mark, you should make a YouTube channel and film Blink-182 studio updates! We'd all appreciate that. </t>
  </si>
  <si>
    <t xml:space="preserve">@DrummerFrek tomorrow then. Night! </t>
  </si>
  <si>
    <t xml:space="preserve">Oh...PS this will be the new DVAHT site - http://dvaht.blackapplehost.com I will of course still have the Bravehost site. </t>
  </si>
  <si>
    <t xml:space="preserve">Weeeeeeeee!!!!!! </t>
  </si>
  <si>
    <t xml:space="preserve">Are you a Bath &amp;amp; Body or Victoria's Secret fan If so click here http://offto.net/07dv2w/  Very reasonable. Probably why I like it! </t>
  </si>
  <si>
    <t xml:space="preserve">@Haliej1997 Me too </t>
  </si>
  <si>
    <t xml:space="preserve">Yay. I just reached 100 updates. </t>
  </si>
  <si>
    <t xml:space="preserve">@saltwatertype .... Fine, I will just pull the Time is human construct argument? </t>
  </si>
  <si>
    <t xml:space="preserve">In a Sentimental Mood (Ellington) has got to be one of the best late night songs ever.  </t>
  </si>
  <si>
    <t>@natalietran you know who else is nice...  sorry I like smilies</t>
  </si>
  <si>
    <t xml:space="preserve">just redid entire twitter page. may change it back. now am watching &amp;quot;warrior&amp;quot; online. this show is SO COOL! &amp;lt;3 Terry Shappert is cool too </t>
  </si>
  <si>
    <t xml:space="preserve">@davidarchie good morning!  you're probably awake. It's passed 2am here in Ohio and I need to go to bed. Haha. Have an awesome day! </t>
  </si>
  <si>
    <t xml:space="preserve">@mikeschinkel This article says Parallels wins bnchmarks  - http://is.gd/pG79 - so VMs on Mac seems muddy. Just *try* Virtualbox already. </t>
  </si>
  <si>
    <t xml:space="preserve">I finally set up my personal twitter page. should be reading but I needed a day off. Listening to Lupe Fiasco's &amp;quot;Superstar&amp;quot; </t>
  </si>
  <si>
    <t>follow me.  dont be scared. i dont bite... hard.</t>
  </si>
  <si>
    <t>@MsAngelaRenee Your welcome for the shout out!  I'm finishing off the day with excel......how fun is that   Tweace Out!</t>
  </si>
  <si>
    <t>going to sleep  great day today!</t>
  </si>
  <si>
    <t xml:space="preserve">Just saw Wolverine. Was good. Lots of buff Hugh Jackman and blowing shit up </t>
  </si>
  <si>
    <t xml:space="preserve">@divinechihuahua hahha my glasses in my pic? Those are just play ones! But i do wear real ones! </t>
  </si>
  <si>
    <t xml:space="preserve">@gregh19 Yep. Using it tonight at work </t>
  </si>
  <si>
    <t xml:space="preserve">Is completely overcome with joy. </t>
  </si>
  <si>
    <t xml:space="preserve">Sparkling.. Excited. Yum </t>
  </si>
  <si>
    <t xml:space="preserve">Can't wait for Star Trek </t>
  </si>
  <si>
    <t xml:space="preserve">@limejive doing great for 2:20 in the morning </t>
  </si>
  <si>
    <t xml:space="preserve">its my dad's birthday. he's 38 </t>
  </si>
  <si>
    <t>Imma sleep in my baby blue Yankees cap tonight  I love those guyz...GOODNIGHT TWEETERS! ILY!</t>
  </si>
  <si>
    <t>theres an italian guy wearing an awesome brown tod's boat shoe...  theres also a poklen lady wearing a fake chanel bag. my god.</t>
  </si>
  <si>
    <t xml:space="preserve">@Toeslaughter coming right now </t>
  </si>
  <si>
    <t xml:space="preserve">Mothers and daughters can have such a beautiful relationship. My daughter and I are closer now that she's grown up. Therapy helps </t>
  </si>
  <si>
    <t xml:space="preserve">I'm going to wait to watch JONAS tomorrow. I wonder if I can wait. I doubt it. </t>
  </si>
  <si>
    <t>@Kaidane cheers  Only MP3/4, AAC WMA are showing up on the specification listing however. Either it's unofficial, or not in this revision</t>
  </si>
  <si>
    <t xml:space="preserve">@devil0ck pretending party?  and yes your kitty looks like a lady </t>
  </si>
  <si>
    <t xml:space="preserve">I just want to use your love tonight, i dont want to lose your love tonight. </t>
  </si>
  <si>
    <t>how do you know I am leaving @daihard ? lol. I figure if you can blip till dawn then so can I  ? http://blip.fm/~5gtjn</t>
  </si>
  <si>
    <t xml:space="preserve">Is trying to find a decent MMA training facility...HELP ME!!! </t>
  </si>
  <si>
    <t xml:space="preserve">@Amandablum Hey, I never complained about @aussieheather's cooking. She kills it, so much that I eat whatever given though veggiephobic. </t>
  </si>
  <si>
    <t xml:space="preserve">@jonasbrothers I saw the 2nd JONAS ep. It was so gooooood. I'll watch it when it comes on TV again </t>
  </si>
  <si>
    <t xml:space="preserve">woo dee woo, got featured in a treasury tonight!  http://tinyurl.com/cf37wz if you'd like to take a peek </t>
  </si>
  <si>
    <t xml:space="preserve">@kpeneyra That looks really cool! I think I have to let him go to Vegas first though. </t>
  </si>
  <si>
    <t xml:space="preserve">@edunonline I am curious, though. Did the 15-yr.-old working the register answer with any guesses? Halibut? </t>
  </si>
  <si>
    <t xml:space="preserve">@manolosavi of course I do </t>
  </si>
  <si>
    <t xml:space="preserve">@SoyeonHan Follow your heart. </t>
  </si>
  <si>
    <t>@vanessll hahaha oh u will ahaha :p jk but nopee no shoe boxes  today at wal mart the cashier didnt charge me for this thing i got lol</t>
  </si>
  <si>
    <t xml:space="preserve">@thatthereishope Because I thought it was going to be on the CD version and it wasn't... You should send it to me. </t>
  </si>
  <si>
    <t xml:space="preserve">goodnight tweeetturr. Nice dreams. </t>
  </si>
  <si>
    <t xml:space="preserve">has to catch some zzz for a big day tomorrow! ..totally jazzed.. </t>
  </si>
  <si>
    <t xml:space="preserve">@peace_love_rosa Haha yeahh he did. I feel extremely lucky even till now </t>
  </si>
  <si>
    <t>The ladies like the jacket. Yes, the patch of the flag us backwards.  http://yfrog.com/e63rlj</t>
  </si>
  <si>
    <t xml:space="preserve">@GuySebastian ooh no...I don't think vegies will give you the energy to power up those lungs </t>
  </si>
  <si>
    <t xml:space="preserve">@dfect WHOA!!!! esa pared tiene actitud </t>
  </si>
  <si>
    <t xml:space="preserve">seen my old friend @R.Fox of OTL google him one of the coolest rappers I kno </t>
  </si>
  <si>
    <t xml:space="preserve">@samelf I use NetNewsWire - syncs with the cloud so you can read them online. Also has Windows+iPhone apps. </t>
  </si>
  <si>
    <t xml:space="preserve">i miss my babe =( but he comes back this friday yey </t>
  </si>
  <si>
    <t xml:space="preserve">@chanel_amil lol same shittt ur a realllll cutiiee </t>
  </si>
  <si>
    <t xml:space="preserve">koki's &amp;quot;pierrot&amp;quot; seems to be getting a lot of love from kat-tun fans along with junno's &amp;quot;wind&amp;quot;. never expected them to have good solos. </t>
  </si>
  <si>
    <t>@Cody_K  #p2 See what happens if the GOP can't provide a decent oppositional party?  Even we need them to get their act together.</t>
  </si>
  <si>
    <t xml:space="preserve">Late dinner at Olive Garden with a bunch of friends. First time eating at Olive Garden in years. My gosh... I miss this food! </t>
  </si>
  <si>
    <t xml:space="preserve">just got back from roastin mallows </t>
  </si>
  <si>
    <t xml:space="preserve">I love being a seventh wheel woohoo </t>
  </si>
  <si>
    <t xml:space="preserve">@epicanis Thanks, brat.  BTW, spent the evening looking at old slides, found some (more) hysterical baby pics of you. </t>
  </si>
  <si>
    <t xml:space="preserve">@GuySebastian That's fabulous!  I'm very proud of you </t>
  </si>
  <si>
    <t xml:space="preserve">@NiteshNitesh If I misunderstood u, just try again, ok? </t>
  </si>
  <si>
    <t xml:space="preserve">i'm going to sleep see you tomorrow twitters </t>
  </si>
  <si>
    <t xml:space="preserve">@dancerr08 errrrrr i'm already confused. hahah i love love love you too fron. night </t>
  </si>
  <si>
    <t xml:space="preserve">@dinno Talk to your dad about it  its tried and tested method. Thats how I got N82 from mom </t>
  </si>
  <si>
    <t>@MoneyMase Pacquiao KO him out nasty right....i won money  wuts up mann..</t>
  </si>
  <si>
    <t>became a fashion model today  liz ell</t>
  </si>
  <si>
    <t xml:space="preserve">@LadyLucius HAHA, aww, surely some of these people you're friends with? http://tinyurl.com/cqtjdk </t>
  </si>
  <si>
    <t xml:space="preserve">@whitneyjp I'm your friend. </t>
  </si>
  <si>
    <t xml:space="preserve">Wolverine is really cool movie </t>
  </si>
  <si>
    <t xml:space="preserve">just booked my flight back home! can't wait! </t>
  </si>
  <si>
    <t xml:space="preserve">@Spitphyre @Polka_ hey sorry to have missed u guys last eve, mr. @shadez didn't want to share the attention </t>
  </si>
  <si>
    <t xml:space="preserve">Going to church.. N going out dinner with my frens.. </t>
  </si>
  <si>
    <t>It's 239 am. Time for falafals.  in New York, NY http://loopt.us/aAXpmg.t</t>
  </si>
  <si>
    <t>@jwright Same here  Party in my room  lol</t>
  </si>
  <si>
    <t>just started painting an old bath to use as a flower bed  i iz creatiVe!</t>
  </si>
  <si>
    <t xml:space="preserve">Going to bed. Good nite </t>
  </si>
  <si>
    <t xml:space="preserve">@sparklingshoes oh kk you learn something new everyday i guess lol </t>
  </si>
  <si>
    <t xml:space="preserve">@ShaniBeeGirl heyy shanii </t>
  </si>
  <si>
    <t xml:space="preserve">@RobPattinson_ how's life outside the acting? you're welcome to hop on xbox live and game with me! it could be fun </t>
  </si>
  <si>
    <t>rockband was fun and now im jst chillin on it!!  hit up the cell if you know the number!! =D</t>
  </si>
  <si>
    <t>M remembered her old routine as a hostess   http://yfrog.com/3xynqj</t>
  </si>
  <si>
    <t xml:space="preserve">@jillygg @lindawoods Thanks! I'm having a lot of fun with it - and hope readers will share in that fun too. </t>
  </si>
  <si>
    <t xml:space="preserve">i love a good ebay find </t>
  </si>
  <si>
    <t>@LocaLxLove ahh i thought u were going over summer T__T pack me in your suitcase  You'll be my bestestest friend ! DDDDDDDDDDDD</t>
  </si>
  <si>
    <t>@kameelahwrites Hey there! Thank you.  I really enjoy reading your blogspot and tumblr. Good stuff!</t>
  </si>
  <si>
    <t xml:space="preserve">@Claire_bare I was a most excellent evening. Let There Be Rock - live - kicked my ass tho. But I got to sing too. </t>
  </si>
  <si>
    <t xml:space="preserve">ABOUT TO WATCH jACKASS </t>
  </si>
  <si>
    <t xml:space="preserve">Crashing 4 the night, GN all. Dream away!   </t>
  </si>
  <si>
    <t xml:space="preserve">The day was pretty good, too </t>
  </si>
  <si>
    <t xml:space="preserve">the #canucks looked terrible tonight, save for the 1st period.  however, seeing all those white towels live is still pretty amazing </t>
  </si>
  <si>
    <t xml:space="preserve">@chrisjsimon LOL. #Pacman can buy a new car for each  of us sending tweets and still be able to retire in style </t>
  </si>
  <si>
    <t xml:space="preserve">@music_ismylife g'nite </t>
  </si>
  <si>
    <t xml:space="preserve">just put a new little banner on @meeyukii's MySpace for the @AllStar_Hockey's blog. </t>
  </si>
  <si>
    <t xml:space="preserve">@fredheader I am following him. That still sounds rather &amp;quot;stalker-esque&amp;quot; to me.But, I liked what I heard. </t>
  </si>
  <si>
    <t>Time for some applesauce  YUM!!!</t>
  </si>
  <si>
    <t xml:space="preserve">@edwardharran It was such a pleasant surprise to bump into you. @christineegger This place is full of people like us. </t>
  </si>
  <si>
    <t>okay these are helping me   gonna try to relax ? http://blip.fm/~5gtkl</t>
  </si>
  <si>
    <t xml:space="preserve">: Watching Britney's Circus Tour in youtube! Lovely! I hope she passes by the Philippines! </t>
  </si>
  <si>
    <t xml:space="preserve">@trekkerguy not yet but I'm gonna check it out </t>
  </si>
  <si>
    <t xml:space="preserve">@Jessicaveronica hehheh i love you jess </t>
  </si>
  <si>
    <t xml:space="preserve">Just made a cop friend... Cause i'm pretty </t>
  </si>
  <si>
    <t xml:space="preserve">@hanlie Lucky you! Oh well, at least I am not hosting, so my work is minimal </t>
  </si>
  <si>
    <t>@lilyroseallen take me to berlin  please?</t>
  </si>
  <si>
    <t xml:space="preserve">yin/yang: is a paradox of passion -- that curves -- yet preserves -- through it's vibrancy, it's maintenance of difference: black/white </t>
  </si>
  <si>
    <t xml:space="preserve">@Deltavogue Thanks!  </t>
  </si>
  <si>
    <t>almost done for the day...  be back here at 9am, like a boss.</t>
  </si>
  <si>
    <t xml:space="preserve">happy #hoppusday everyone!! </t>
  </si>
  <si>
    <t xml:space="preserve">It's that time, y'all. Les rï¿½ves les plus doux, mon beau Twitterfamilias! </t>
  </si>
  <si>
    <t>@GCs_RIOT_GURL hey hey thank you  the con was fudging awesome. Well everything supernatural related is fudging awesome.</t>
  </si>
  <si>
    <t xml:space="preserve">@mrskutcher as much as i love lanvin: 1st - those shoes are hideous; 2nd: there are better (and smarter) ways to spend $540 </t>
  </si>
  <si>
    <t xml:space="preserve">@Mother_Rev Good Night! Love ya! </t>
  </si>
  <si>
    <t xml:space="preserve">mabuhay Manny! mabuhay pilipinas ! we are proud of you manny! </t>
  </si>
  <si>
    <t xml:space="preserve">had a good day. </t>
  </si>
  <si>
    <t xml:space="preserve">Sunday Morning. Flying Training today. An impromptu session due to some good weather this weekend. Will Tweet from airfield later. </t>
  </si>
  <si>
    <t xml:space="preserve">@WaleDC thewordisyou'llbe at Harper's Ferry onthe8thhereinBoston. Ilookforwardtotheperformance. Hope you don't pull any 'Waynebows'. </t>
  </si>
  <si>
    <t xml:space="preserve">Is leading a life with someone he loves and shes got this smile he just cant deny. Never was much for fishing the sea...guess I got lucky </t>
  </si>
  <si>
    <t xml:space="preserve">...I'm just helping it along with this twitter and putting vids on youtube, cos I really wanna see Ellen come to Oz </t>
  </si>
  <si>
    <t xml:space="preserve">I am waching JONAS in YOUTUBE </t>
  </si>
  <si>
    <t xml:space="preserve">WOoooooooo party at ceasers palace! Free admition. Heard it was poppin! As soon as we finish eatin, we there! </t>
  </si>
  <si>
    <t xml:space="preserve">I took a nap after eating a phenomenal home-cooked meal; now I am up at this hour.  Might as well get some work done and tweet of course </t>
  </si>
  <si>
    <t xml:space="preserve">@CHRIS_Daughtry ouch! belly button piercing sounds painful..but we'll still love ya with or without it! </t>
  </si>
  <si>
    <t xml:space="preserve">loves bonfires lakeside </t>
  </si>
  <si>
    <t xml:space="preserve">Got to see a movie I thought I'd never get to see! </t>
  </si>
  <si>
    <t xml:space="preserve">Umm..twitter is strange, but I am sure I will grow to love it haha </t>
  </si>
  <si>
    <t xml:space="preserve">@sarah_connors Mmmmmmm. Om nom nom. </t>
  </si>
  <si>
    <t xml:space="preserve">Had SOOOOO much fun at prom!! </t>
  </si>
  <si>
    <t>banged up at the hard rock  on a mission</t>
  </si>
  <si>
    <t>although, DON'T KNOW THE RESULT! (Don't watch sports news as I'm a girl yaknow  I hope Hatton got at least a few worthwhile punches in</t>
  </si>
  <si>
    <t xml:space="preserve">@scarletmandy i good...just woke up from TweetBrk and nap...gettin my tweet on..whoot whoot </t>
  </si>
  <si>
    <t>good night twitters  i need to stop sleeeeep! doing a 9 mile run tomorrow. ah.</t>
  </si>
  <si>
    <t xml:space="preserve">Freakin' tired and my nose hurts because I'm still having this cold! But I'm not letting this ruin my day, so goodmorning beautiful day </t>
  </si>
  <si>
    <t xml:space="preserve">@tylertvedt90 no Tyler that would be vain and superficial and you would become a pain in the ass. so dont </t>
  </si>
  <si>
    <t>Back from Irvine.  It's a great place.</t>
  </si>
  <si>
    <t xml:space="preserve">@DeeTenorio heh. goooo figure, right? @donnajherren YES! FINALLY! YES! haha. I've been WAITING/trying to find someone to share the squee! </t>
  </si>
  <si>
    <t>@TheQuietOne35 I know you want to send me that link!  Andrea</t>
  </si>
  <si>
    <t xml:space="preserve">I think it might actually be my bedtime, since I might go to church in the morning... Goodnight everyone </t>
  </si>
  <si>
    <t xml:space="preserve">Back at Tabi's </t>
  </si>
  <si>
    <t xml:space="preserve">is laying in the bed watching @cwthegame on youtube from his subscriber game fanatic </t>
  </si>
  <si>
    <t xml:space="preserve">goooood morningg </t>
  </si>
  <si>
    <t xml:space="preserve">Katies 21st birthday party!!! Tonight should be fun </t>
  </si>
  <si>
    <t xml:space="preserve">@mmitchelldaviss *jumps out of bed* duuude, scary </t>
  </si>
  <si>
    <t xml:space="preserve">its 11:30pm and i dont wanna sleep; so i debated with myself, and in the end i decided what a perfect time to BAKE! no kidding. </t>
  </si>
  <si>
    <t xml:space="preserve">@paula_abdul_fan hahaha i'll just enjoy this days without school </t>
  </si>
  <si>
    <t xml:space="preserve">@TashSpice LOL yea...  </t>
  </si>
  <si>
    <t>@MeleahRubino yeaa! go and have fun  do ittt hahaz</t>
  </si>
  <si>
    <t xml:space="preserve">is up early (well for me) and ready to hit the books again </t>
  </si>
  <si>
    <t xml:space="preserve">@Whoa1984 no, just have some photoshop skills from some previous experience. Editing pics from going out today. </t>
  </si>
  <si>
    <t xml:space="preserve">Finished my ap outline for world history come on Chonis you can do it!!! </t>
  </si>
  <si>
    <t xml:space="preserve">@Nadinemmanuella hey nadine!!!! i kinda nervous bout mondaaaay </t>
  </si>
  <si>
    <t xml:space="preserve">lalala, bought the 3rd book in the luxe series today! think i might go off and read now </t>
  </si>
  <si>
    <t xml:space="preserve">is wondering how the academic world would respond to a group scholarly paper created from Tweets. </t>
  </si>
  <si>
    <t>@RayWJohnson sorry man, i was bored. that's what bored asians do  j/k</t>
  </si>
  <si>
    <t>@natalietran We believe you  (and my we I mean me)</t>
  </si>
  <si>
    <t>http://twitpic.com/4gtm8 - WOOOOOOOOWHOOOOOO! Im smiling!! see---&amp;gt;  now your turn lol!</t>
  </si>
  <si>
    <t xml:space="preserve">@joannesmedley /// Just been looking on the met site and should have passed over within the hour, hopefully  </t>
  </si>
  <si>
    <t xml:space="preserve">Awesome saw zoe's house </t>
  </si>
  <si>
    <t>it was a very good night with my all time favorite people.  I needed this. goodnight everyone. )</t>
  </si>
  <si>
    <t>My Taylor Swift Song is &amp;quot;Love Story&amp;quot;...Yeah I am the hopeless romantic  &amp;lt;3 Now I am just waiting for Romeo to show up...lol</t>
  </si>
  <si>
    <t xml:space="preserve">I heard this on youtube last week. First time that I had heard it. </t>
  </si>
  <si>
    <t xml:space="preserve">@joelloi eyes only la. boy, it will be okay. </t>
  </si>
  <si>
    <t xml:space="preserve">Lipstick Jungle is surprisingly addictive. And my lemon-cranberry scones are FANTASTIC </t>
  </si>
  <si>
    <t xml:space="preserve">@cleverstiles yumyum indeed,have fun manche </t>
  </si>
  <si>
    <t xml:space="preserve">@EmChristian hopefully he will fix it soon, if not may have to result to shaving it in his sleep haha </t>
  </si>
  <si>
    <t xml:space="preserve">@OhHeyItsCarrieC Haha, alright. </t>
  </si>
  <si>
    <t xml:space="preserve">Warm girl in bed.  </t>
  </si>
  <si>
    <t>Watching the break up and going to sleep  nighty night</t>
  </si>
  <si>
    <t xml:space="preserve">@Bridget_CooKs Keeping preserving, but share the recipes.... pickle for sure. </t>
  </si>
  <si>
    <t xml:space="preserve">@fake_vyvyan If you can think of it, someone has that fetish. It's on the internet. </t>
  </si>
  <si>
    <t xml:space="preserve">want to watch little miss sunshine </t>
  </si>
  <si>
    <t xml:space="preserve">@LiseyMac It was really, REALLY cool. It's Rumplestiltskin, only more mind-trippy. </t>
  </si>
  <si>
    <t xml:space="preserve">@joejonas1fan1 I loved the way Joe said that, haha,it was cute &amp;amp; funny!!!Dude,Chelsea got an awesome role in that show!I'd love to do it! </t>
  </si>
  <si>
    <t xml:space="preserve">If the spirit of love is present, your attitude  will be like Jesus, standing in the shoes of the sinner, and never giving up on  them. </t>
  </si>
  <si>
    <t xml:space="preserve">@_Susanlee_ ummm...I was accosted by a weirdo on my way out, he saw jupiter once and that's love </t>
  </si>
  <si>
    <t xml:space="preserve">@alexwillick do your work!! im the one that pocrastinates life away not you </t>
  </si>
  <si>
    <t xml:space="preserve">is looking forward to going OS... 7 weeks </t>
  </si>
  <si>
    <t xml:space="preserve">@sushiday I think kids might dislike them because they are on the bitter side, and kids a bit sensitive to that. But they're awesome </t>
  </si>
  <si>
    <t xml:space="preserve">@tova_s found you on JTA's top 100. Mazal Tov! </t>
  </si>
  <si>
    <t xml:space="preserve">@WhoTheEff I know! Next I'll run away to walmart! BIG trip! </t>
  </si>
  <si>
    <t xml:space="preserve">Great performance at UCR spring splash tonight Common. Thanks for coming out to socal. </t>
  </si>
  <si>
    <t xml:space="preserve">Lines, Vines and Trying Times </t>
  </si>
  <si>
    <t xml:space="preserve">@aplusk The Twitterverse loves you back </t>
  </si>
  <si>
    <t xml:space="preserve">if i were God i could make another cat out of all this cat hair..i'm glad i'm not God. </t>
  </si>
  <si>
    <t xml:space="preserve">I was so lost without internet... </t>
  </si>
  <si>
    <t xml:space="preserve">doesnt know what to do next???   </t>
  </si>
  <si>
    <t xml:space="preserve">Anyone care to join the Lonely Hearts Club? we can be lonely together. </t>
  </si>
  <si>
    <t xml:space="preserve">@_Bonjour_When I first read that I was like who the hell are they haha but yeah they live together now. I finished the book </t>
  </si>
  <si>
    <t xml:space="preserve">@Vane_DEW Will do. </t>
  </si>
  <si>
    <t xml:space="preserve">@taylorswift13 http://twitpic.com/4gnlp - That's one very smart shoe!! </t>
  </si>
  <si>
    <t xml:space="preserve">Hey, thanks for the follow, wow this is exciting a new tweet. </t>
  </si>
  <si>
    <t>@cinemacities  i'm not surprised. shame he didn't keep his scottish accent in the movie though.</t>
  </si>
  <si>
    <t>good day   tired though :[ phew</t>
  </si>
  <si>
    <t xml:space="preserve">@HOLDitUP so that doesn't seem completely off topic, I was thinking about how fun it would be to go to Disneyland today </t>
  </si>
  <si>
    <t xml:space="preserve">http://twitpic.com/4gtmr - Everyday is a Betsey Day </t>
  </si>
  <si>
    <t xml:space="preserve">@grapesoda now thats what im talking about! very fitting considering the circumstances... </t>
  </si>
  <si>
    <t xml:space="preserve">@Laurenandhearts awwwwww hope your ok </t>
  </si>
  <si>
    <t>People Need To Add Me On Myspace  www.myspace.com/dg_ng. And Im 13 For Those Of You Who Dont Know And Ummm I Wanna Be The Perez</t>
  </si>
  <si>
    <t xml:space="preserve">@mmitchelldaviss http://twitpic.com/4gtiu - you're adorable. your eyes are such a pretty color [: i love you </t>
  </si>
  <si>
    <t>IDIOT: Hey, th*nks for the follow, wow this is exciting a new tweet.  (pmartin46_USANA) #IDIOT</t>
  </si>
  <si>
    <t xml:space="preserve">Just got finished a shortned set at the fire ! Killed it </t>
  </si>
  <si>
    <t xml:space="preserve">@LastGoodnight how on earth do you keep up with all of the poeple you're following?!? i think its awesome thought btw... </t>
  </si>
  <si>
    <t>Ok Twitter friends, I'm heading to bed.  I've been on the computer to long tonight updating my Facebook   Sleep well and tweet you soon!XO</t>
  </si>
  <si>
    <t xml:space="preserve">I'm going to pass out now. Night! </t>
  </si>
  <si>
    <t xml:space="preserve">Ok I'm so drunk I'm switching from liquor to beer. These coronas don't taste good after that stogie </t>
  </si>
  <si>
    <t xml:space="preserve">@Tom_El_Rumi it was lovely 2 find that out when you left a very noisy answer machine message past midnight last night! </t>
  </si>
  <si>
    <t xml:space="preserve">@mambaMVP24 lmao I told him that me and my Laker army on myspace are going to jump him. </t>
  </si>
  <si>
    <t xml:space="preserve">Eyes finally back to normal after an hour nap. Staying outside the whole day was a bad idea &amp;gt;.&amp;lt; .. Lantern Festival was a success! </t>
  </si>
  <si>
    <t xml:space="preserve">heading to the hospital..contractions are pretty regular..we'll see </t>
  </si>
  <si>
    <t xml:space="preserve">@mmitchelldaviss gosh I love ur glasses lol </t>
  </si>
  <si>
    <t xml:space="preserve">bought a new swimsuit for vanuatu today! </t>
  </si>
  <si>
    <t xml:space="preserve">Ok. The song is finished. I'm proud of myself. </t>
  </si>
  <si>
    <t xml:space="preserve">@Arleenflannery thanks hun </t>
  </si>
  <si>
    <t xml:space="preserve">now that your home i feel complete again </t>
  </si>
  <si>
    <t xml:space="preserve">@mckenna_face well...I do love Carmel Frappuccinos (Light) with whipped cream </t>
  </si>
  <si>
    <t xml:space="preserve">@wishdreamhope  aww i like that movie </t>
  </si>
  <si>
    <t xml:space="preserve">....that could just be an excuse </t>
  </si>
  <si>
    <t xml:space="preserve">@DNDGod lmao thanks </t>
  </si>
  <si>
    <t>@Cody_K  Cody. they're republicans.  It's ALWAYS about the money   #p2</t>
  </si>
  <si>
    <t xml:space="preserve">@anti_std hey hey hey back!   </t>
  </si>
  <si>
    <t xml:space="preserve">Hilton Of Whittier </t>
  </si>
  <si>
    <t xml:space="preserve">@quincypondexter @kevindurant35 I need some followers too. Please follow and help out. Thanks. </t>
  </si>
  <si>
    <t>@dsabecky I don't have time for patience for them all  Which one is most stable and works best?</t>
  </si>
  <si>
    <t xml:space="preserve">studying at 1:30 in the A.M..... there's no better time </t>
  </si>
  <si>
    <t>i got my puppy a jumper today  it came with a matching pet parent scarf !</t>
  </si>
  <si>
    <t xml:space="preserve">Feeling Twitterrific! </t>
  </si>
  <si>
    <t xml:space="preserve">@MCRmuffin I'm here, the majority of people are probably asleep </t>
  </si>
  <si>
    <t xml:space="preserve">@ohhiamjeffrey ive never seen it.. but i trust you! well im off to the club. hold it down on twitter for me </t>
  </si>
  <si>
    <t xml:space="preserve">up wayyy to late having some Mojitos and Moscato wine </t>
  </si>
  <si>
    <t>http://tinyurl.com/7vadb8  I can never get sick of Musicals</t>
  </si>
  <si>
    <t xml:space="preserve">@edopeltier yea she's so cute </t>
  </si>
  <si>
    <t xml:space="preserve">should have said &amp;quot;tweeple&amp;quot;  </t>
  </si>
  <si>
    <t xml:space="preserve">going to bed finally </t>
  </si>
  <si>
    <t xml:space="preserve">@alyandajfanatic yess ranch is really good too!! yum! </t>
  </si>
  <si>
    <t xml:space="preserve">is thinking on her second plan &amp;gt; RAISE SOME CHICKENS ON RIDE THEM SHEEPS on a farm. </t>
  </si>
  <si>
    <t xml:space="preserve">farckle is the greatest dice game you'll ever play! </t>
  </si>
  <si>
    <t xml:space="preserve">@littlefoxy have to wait and see! </t>
  </si>
  <si>
    <t>I just walked around my silent house in boxers and tee. It felt s relaxing.  I should do it more often. Maybe when I'm not alone ;) *hehe*</t>
  </si>
  <si>
    <t>@Leatrice lol I hereby release thee from all expectation &amp;amp; guilt. I (of all ppl) understand.  We had a great time. U will w/us soon too!</t>
  </si>
  <si>
    <t xml:space="preserve">going to Texas </t>
  </si>
  <si>
    <t xml:space="preserve">just finished moving to my new flat </t>
  </si>
  <si>
    <t xml:space="preserve">@to0n1 I know, right?! Lol </t>
  </si>
  <si>
    <t xml:space="preserve">Just getting home from Work, made alot tonite. But now i have to pay the Nice car payment . Yay </t>
  </si>
  <si>
    <t>@paulapoundstone :S-C-H-E-N-E-C-T-A-D-Y.   Tady not Dedy.    that's why there's no throngs of greeters at the gates... You dissed them! ;)</t>
  </si>
  <si>
    <t xml:space="preserve">is listening to front 242 - tragedy for you. Morning! </t>
  </si>
  <si>
    <t xml:space="preserve">@danbimrose anytime! </t>
  </si>
  <si>
    <t xml:space="preserve">@al3x_s i suppose? lol i don't know, i'd think Bose is... meh </t>
  </si>
  <si>
    <t>Getting my Sunday blip of this over with early  ? http://blip.fm/~5gu18</t>
  </si>
  <si>
    <t xml:space="preserve">@ocean29 hahah yeah good afternoon as well </t>
  </si>
  <si>
    <t xml:space="preserve">twilight agaiiiiiinnnnnnnnnnnn </t>
  </si>
  <si>
    <t>home from dha movies; beyonceeee is beyond it!  lmao0</t>
  </si>
  <si>
    <t xml:space="preserve">@JoeJonas1Fan1 i knooow ,when kevin was singing to the camera i think&amp;amp;Joe was like upset(LL) that was so cute!   i love theemm so much </t>
  </si>
  <si>
    <t>Whew! That's a wrap...on my way to check out @augz1 for a little bit, then to a friends for a b-day party  Can't wait for the cupcakes!</t>
  </si>
  <si>
    <t>@iKimbot hahahaha not to worry you attacking my bed on april 29th kind of made my day  that, plus the pop out pony card...</t>
  </si>
  <si>
    <t xml:space="preserve">@michellecorona happy early birthday </t>
  </si>
  <si>
    <t xml:space="preserve">is headin' to la la land....night everyone </t>
  </si>
  <si>
    <t xml:space="preserve">i got my moo cards today!! they're beautiful! </t>
  </si>
  <si>
    <t xml:space="preserve">Watched the new Xmen movie tonight.  I love super hero movies.  </t>
  </si>
  <si>
    <t xml:space="preserve">I'm so tempted to quit my job just because I want to enjoy my weekends and have fun instead, haha. I'm so retarded. PAY ON MONDAY THOUGH! </t>
  </si>
  <si>
    <t xml:space="preserve">@SuperwomanAK  Yes I feel ya..Guilty and Unrepentant </t>
  </si>
  <si>
    <t xml:space="preserve">@SheScreamsOut ahhhh sorry! Well stop! </t>
  </si>
  <si>
    <t>Goodnight Twittambers: More Updates and Discussions Tomorrow.  Force Be With You All.. - JL</t>
  </si>
  <si>
    <t xml:space="preserve">@CardsNC I'm doing awesome Devin, thank U! U making the most of your wknd? Get on Facebook so I can drool over pics of NC! </t>
  </si>
  <si>
    <t xml:space="preserve">@mattsmind ya, why not right LOL someones gotta </t>
  </si>
  <si>
    <t xml:space="preserve">At cantina for the 1st time in forever </t>
  </si>
  <si>
    <t xml:space="preserve">Alijah:what did you just say?? Me:gubby gobber?  Hahahahahhaah </t>
  </si>
  <si>
    <t xml:space="preserve">@chowdown True. But I liked broccoli, and brussels sprouts don't seem much more bitter. I think if prepared right, I'd have liked them. </t>
  </si>
  <si>
    <t xml:space="preserve">high with hilaryyyyy </t>
  </si>
  <si>
    <t xml:space="preserve">@redban evidently 3 is the magic number! </t>
  </si>
  <si>
    <t>Thanks @LaGiggles  it's been a long, messy night... Home-cooked seafood in nyc is more or less a bad idea :-/</t>
  </si>
  <si>
    <t xml:space="preserve">@tedfu http://twitpic.com/4fwmi - i seeeee my self! </t>
  </si>
  <si>
    <t xml:space="preserve">@RahkRahk LMFAO.. MAN! I	DON'T CARE WHAT NOONE SAY, NOT ALL BABIES BE CUTE! SOME BE	HAVIN A FACE ONLY A MOTHER COULD LOVE.. LET ME STOP! </t>
  </si>
  <si>
    <t>oh and just one other thought, if your as bored as me show some love to my blog, I would really love some comments  http://bit.ly/RoL9F</t>
  </si>
  <si>
    <t xml:space="preserve">about to watch a movie with the love of her life </t>
  </si>
  <si>
    <t>@CapriSings  I hope I'm that cool at 45.</t>
  </si>
  <si>
    <t xml:space="preserve">Nick's gonna teach me stick! Haha, I shifted for him as he drove me home </t>
  </si>
  <si>
    <t xml:space="preserve">Arrived in Sofia. Have a whole day of lazy before me </t>
  </si>
  <si>
    <t xml:space="preserve">is having a good night w/ friends... </t>
  </si>
  <si>
    <t xml:space="preserve">Its great when you can watch and predict the trajectory of a game well played..... Lol no such thing as jade just a mirror of reality </t>
  </si>
  <si>
    <t xml:space="preserve">@micheleleonard of course it's asian dramas! </t>
  </si>
  <si>
    <t xml:space="preserve">@CLeach_WU Best of both worlds. </t>
  </si>
  <si>
    <t xml:space="preserve">going to hit the hay, eyelids are feeling pretty heavy right about now. G'nite tweeters </t>
  </si>
  <si>
    <t xml:space="preserve">@djackmanson Yes! coopers is the nectar of beer gods IMO </t>
  </si>
  <si>
    <t xml:space="preserve">@taylorswift13 can you tell me what it said in the shoe?? </t>
  </si>
  <si>
    <t>maybe i need a mac pc.   the weather was grand today.</t>
  </si>
  <si>
    <t xml:space="preserve">Got the wifi network interference w/ phones fixed by switching the network to a different channel. Thx to those who gave advice on this. </t>
  </si>
  <si>
    <t xml:space="preserve">@sandimoffitt thanks girl...it's what I do! </t>
  </si>
  <si>
    <t xml:space="preserve">@mileycyrus http://twitpic.com/4fzo7 - Wow, so pretty both of ya  You go for it if you want to dye it back to what it was! </t>
  </si>
  <si>
    <t xml:space="preserve">going to bed. no plans tomorrow. </t>
  </si>
  <si>
    <t xml:space="preserve">jump on it, let's do it! ride it....my pony! i love my friends </t>
  </si>
  <si>
    <t>After a long and early! morning we finished the first live software upgrades (http://tinyurl.com/c8enr3) for this month  (Robert)</t>
  </si>
  <si>
    <t xml:space="preserve">Listenin to michael jackson with sam, ellie, trav, justin, eddie, esther &amp;amp; justin..good times! </t>
  </si>
  <si>
    <t xml:space="preserve">@amabiile Gostei do background, menininha! </t>
  </si>
  <si>
    <t>@hopelessfangirl enjoy Wolverine  hope you have a great bday!</t>
  </si>
  <si>
    <t xml:space="preserve">@thewildjoker has 3802 followers on Twitter: http://tinyurl.com/dnd6xx Need 198 to reach my wkend goal of 4k </t>
  </si>
  <si>
    <t xml:space="preserve">@akomuzikera almost 2 months  -- im very charming... what can i do??... </t>
  </si>
  <si>
    <t>@peaknots awesome.. thats what i like to hear  dont give up on it either. patience is a virtue esp when it comes to diving. its so wrth it</t>
  </si>
  <si>
    <t xml:space="preserve">To bed yo  lol  gnight  </t>
  </si>
  <si>
    <t xml:space="preserve">@MiraclesGoddess    </t>
  </si>
  <si>
    <t xml:space="preserve">@Hetty4Christ Yes! God is the answer!! </t>
  </si>
  <si>
    <t>A new song by Taylor Momsen's band! Pretty cool  http://tinyurl.com/dma87r</t>
  </si>
  <si>
    <t xml:space="preserve">@Bridget_CooKs Yum! Do u put the recipes up on a blog? I want to see some pics too. </t>
  </si>
  <si>
    <t xml:space="preserve">Bedtime! Might have a new beau in my life. </t>
  </si>
  <si>
    <t>Going to bed? Archie fan.  &amp;lt;3</t>
  </si>
  <si>
    <t xml:space="preserve">@phoebs_c so the rain did listen to me </t>
  </si>
  <si>
    <t xml:space="preserve">setting up iTouch... sigh </t>
  </si>
  <si>
    <t xml:space="preserve">@Nonicam Hehe, thank you. Am loving it too! </t>
  </si>
  <si>
    <t xml:space="preserve">@TheRealLeo I haven't heard that in ages </t>
  </si>
  <si>
    <t xml:space="preserve">@jimmietryon My 62-yo neighbor uses Linux for simple printing, email, web. No CLI needed. I use the CLI 4 shortcuts, mostly. </t>
  </si>
  <si>
    <t>@mickelbetch  I love that song, actually I love old P!ATD, not PATD, P!ATD haha (: Camisado is still my favourite P!ATD song.</t>
  </si>
  <si>
    <t xml:space="preserve">@Natashababie Another lie. But i think it's because your definition is diff from mines </t>
  </si>
  <si>
    <t xml:space="preserve">@lumipira I know this is sacrilege, but I never really got Yamibou like everyone else did. Tho, it is a fine classic. </t>
  </si>
  <si>
    <t xml:space="preserve">@krispani I SEE YOU THAR.  </t>
  </si>
  <si>
    <t>Hot tubbing with my boys makes for a fabulous night.  http://twitpic.com/4gtt1</t>
  </si>
  <si>
    <t xml:space="preserve">True best friends are FOREVER no matter where we are </t>
  </si>
  <si>
    <t xml:space="preserve">@simplymallory direct message me and ill send it to the address </t>
  </si>
  <si>
    <t xml:space="preserve">I've caught a cold... man, why am I thinking of swine flu??? No no no... no swine flu! I'm perfectly fine. Ok, move on... 'morning btw! </t>
  </si>
  <si>
    <t>@ilovemakonnen Please do, I have been there believe me so I will be glad to help anytime!!  We are all loved by somebody!!</t>
  </si>
  <si>
    <t>@CatherineHaines Yup! I did!  Thank you so much. I couldn't click on the link in the email though because it was crashing email client...</t>
  </si>
  <si>
    <t xml:space="preserve">my neck is heavy because of my Asian bling lol </t>
  </si>
  <si>
    <t xml:space="preserve">kelly clarkson is on snl. </t>
  </si>
  <si>
    <t xml:space="preserve">Tapioca Heaven with Reyna, Julian, Ashley, Tony &amp;amp; Raymond </t>
  </si>
  <si>
    <t>@RoxanneDawn U having fun yet (Palms) ?  Best to Lindsey &amp;amp; Heidi if they're still working the casino. We exchange messages so often.</t>
  </si>
  <si>
    <t xml:space="preserve">gonna hit the hay. tired. it was too much too handle </t>
  </si>
  <si>
    <t xml:space="preserve">Boring at work!!! </t>
  </si>
  <si>
    <t>Good Morning and Good Night my tweeter bugs  first time i'm signing in all day.</t>
  </si>
  <si>
    <t xml:space="preserve">is talking to Joshy </t>
  </si>
  <si>
    <t xml:space="preserve">@jessiehansen yeh its just not working it! </t>
  </si>
  <si>
    <t xml:space="preserve">I wish twitter let us put music on the profile </t>
  </si>
  <si>
    <t>@carlitangel525 Umm random gift bomb?  besides a new GMB item and a 	Art Deco Lamp,</t>
  </si>
  <si>
    <t xml:space="preserve">woohoo off tomorrow!!! didn't even know that.   </t>
  </si>
  <si>
    <t xml:space="preserve">@Fireman17  check out my recorded videos on my channel and u'll understand </t>
  </si>
  <si>
    <t xml:space="preserve">so i am now done sayin hey to all my new followers  </t>
  </si>
  <si>
    <t xml:space="preserve">is masking her face as a form of procrastination </t>
  </si>
  <si>
    <t>@superwomanAK u joint twitter lik 4days ago n u only made lik 40 tweets. ur NOT a twitaddict. u gotta make minimum 1000 tweets 2b dat  k</t>
  </si>
  <si>
    <t>Omg  can Matthew McConaughey be any hotter? Yum  Ghost Of Girlfriends Past is very cute, a little cheesy, but pretty funny!</t>
  </si>
  <si>
    <t xml:space="preserve">@bphillipson :yeah, Sarah and I had a blast too!  Thx for hosting it!  btw...you think I might be an extrovert?  </t>
  </si>
  <si>
    <t xml:space="preserve">I AM GONNA SMILE NOW AND B HAPPY REGARDLESS OF MY SITUATION AT THIS PRESENT TIME. I JUST TOOK ANOTHER BREATH AND THATS WHATS UP!!! </t>
  </si>
  <si>
    <t xml:space="preserve">This darn headache. Off to bed.  Buona notte. Bonne nuit. Gute nacht. Oiche mhaith. Bona nit. Buenas noches. Good night. </t>
  </si>
  <si>
    <t xml:space="preserve">found another exact. the next update will be tuesday, at earliest. i have finals, and work and life, so I cant be pushed! haha. </t>
  </si>
  <si>
    <t xml:space="preserve">head hurt. feet hurt. back hurt. heart exploding with love. bed now. </t>
  </si>
  <si>
    <t>I don't care what you guys say. I will hurt you if you don't follow @soulsingersongs  no I am no violent :-p</t>
  </si>
  <si>
    <t xml:space="preserve">@andyclemmensen hahahahaha! its better than my boob! actually,nahh my boob was better </t>
  </si>
  <si>
    <t>Ps thanks @alannab for checking the schedule for me  youre a very helpful young lady.</t>
  </si>
  <si>
    <t xml:space="preserve">ugh finally out of work yay </t>
  </si>
  <si>
    <t>@rlwesley umm... while you guys were duking it out last night, I was talking to Mr. Britt on facebook. I am the least obsessed.  lo siento</t>
  </si>
  <si>
    <t xml:space="preserve">Softball game tomorrow.. Resting up </t>
  </si>
  <si>
    <t>@Don_Fuchs Thanks for following me  I like your photos in the best of Outback Tracks magazine. Nothing better than a tour to the Outback.</t>
  </si>
  <si>
    <t xml:space="preserve">turrried.... :/ Cant wait till tomorrow! </t>
  </si>
  <si>
    <t xml:space="preserve">@boug haven't played it but I bet it's awesome too </t>
  </si>
  <si>
    <t xml:space="preserve">Finally out of the house </t>
  </si>
  <si>
    <t xml:space="preserve">yey Pacquiao Won. congrats. </t>
  </si>
  <si>
    <t xml:space="preserve">@Lil_Julie my pet gojira made it to lvl 3, hehe </t>
  </si>
  <si>
    <t xml:space="preserve">#BCK5 IT colleges don't teach you anything usefull...most of the stuff you need you learn in a company or on your own .. </t>
  </si>
  <si>
    <t xml:space="preserve">Waiting for my mom to fall asleep so I can get back on aim and see my beautiful baby girl! I miss seeing you baby girl </t>
  </si>
  <si>
    <t xml:space="preserve">@shotliverfreak: just so you know, I am following you because I am a fellow Kendo person </t>
  </si>
  <si>
    <t>thungs i am going to do right now 1. watch tv 2. eat ...? 3. text  4. make bracelets  BYE &amp;lt;3</t>
  </si>
  <si>
    <t xml:space="preserve">had a very good night </t>
  </si>
  <si>
    <t>im still eating some chocolate from easter  homework/studying for half yearlys is waaay too boring. i prefer the interent xD</t>
  </si>
  <si>
    <t>gosh i love twitter! it's like being friends with your fav celebs  @SuperwomanAK @TheRealJordin @fattybellybella</t>
  </si>
  <si>
    <t>@Synderella_a7x thanks so much!  someday when I have more time, I'll do them justice!</t>
  </si>
  <si>
    <t>@johnmajor Woooow! Hey u! Long time no see for real! We have catching up to do  Im going to bed but lets talk this week.</t>
  </si>
  <si>
    <t xml:space="preserve">superrrr tired. holy shittttt. bed. night. </t>
  </si>
  <si>
    <t>&amp;quot;how do you feel about sleeping with my mom and dad?&amp;quot;  ily dana chavez and you ridge kids</t>
  </si>
  <si>
    <t xml:space="preserve">@ARDELLd thank you for the update </t>
  </si>
  <si>
    <t xml:space="preserve">@Dr_Pouf  HAHA, that was a long time ago, don't fret! You're still by best friend </t>
  </si>
  <si>
    <t xml:space="preserve">@disashi isn't it the only </t>
  </si>
  <si>
    <t xml:space="preserve">@DavidTsirekas Have you read my bio? It explains everything! Think I will write a book, 'Good hospital guide!' </t>
  </si>
  <si>
    <t>With my b..  finaallllyyyy!!</t>
  </si>
  <si>
    <t>@AmyyVee oh okay  dedication there huh? xD</t>
  </si>
  <si>
    <t xml:space="preserve">@mmitchelldaviss heyy, whats up ? </t>
  </si>
  <si>
    <t xml:space="preserve">@SultanArun I am here bro, watching updates via Twitter Search #bck5 I am kinda in the party </t>
  </si>
  <si>
    <t xml:space="preserve">@JasonBuglass  Well you know who he is now </t>
  </si>
  <si>
    <t xml:space="preserve">new phone </t>
  </si>
  <si>
    <t xml:space="preserve">@itsAudio party up in vegas hope ur havig a good night ive just woke up </t>
  </si>
  <si>
    <t>@snowmanchu It's more part of the alcohol-addled psyche, methinks!  It reeked of desperation, my friend.</t>
  </si>
  <si>
    <t>@langfordperry Every woman loves a man who can cook.  How did you like the movie? I haven't seen it, yet.</t>
  </si>
  <si>
    <t xml:space="preserve">no stationery, no vehicle so good reason to be on the internet and more above the boss of my home is out of station </t>
  </si>
  <si>
    <t xml:space="preserve">@adel Labour Day public holiday - it's at different times of the year in different states in Aus, but for Qld, it's tomorrow </t>
  </si>
  <si>
    <t xml:space="preserve">Tweeps,  its bedtime! Good Knight to all, and may the Macknightwahlbergwood dreams be smutty. </t>
  </si>
  <si>
    <t xml:space="preserve">@CSI_PrintChick omg if he drinks the RS its OVER...it's called cab ride! expect some early morning tweets girl </t>
  </si>
  <si>
    <t>@Zaidah1 yay u can't have one lol.. not good..  *Grins*</t>
  </si>
  <si>
    <t xml:space="preserve">@Melissa808 @jlieu thank you girls for your hard work helping at little oven! I'll be looking forward to seeing you both 5/7? </t>
  </si>
  <si>
    <t xml:space="preserve">@mcraddictal sorry? LOL I don't think that its a bad thing... </t>
  </si>
  <si>
    <t xml:space="preserve">@tsuvik yeah! its a nice hot noon now  am late as usual </t>
  </si>
  <si>
    <t>The joy of living in the city, car alarms go off at 2:40 am  waking everyone up!</t>
  </si>
  <si>
    <t xml:space="preserve">@CHRIS_Daughtry Oh and btw...you totally should have won A/I.  You're awesome. </t>
  </si>
  <si>
    <t xml:space="preserve">@QOTFU Twitter needs to figure out how to fix that soon. It's annoying. So are noisy neighbors, I hope they shut up so you can sleep soon </t>
  </si>
  <si>
    <t>@rosehwang thnx for callin me good people...#followfriday on sunday for you  tweet me up sometime http://ow.ly/4Tyn</t>
  </si>
  <si>
    <t xml:space="preserve">@rachaelearl I definitely think they will better next time since they started off awesome. I will have to give them another chance! </t>
  </si>
  <si>
    <t xml:space="preserve">@ortleygirl95 idkk I still need to try and convince my parent to let me go. their bring weird bout it. Maybe like Tuesday if Im allowed  </t>
  </si>
  <si>
    <t>@alaksir sweet..nothing like unlimited space!  enjoy! xx</t>
  </si>
  <si>
    <t xml:space="preserve">that last tweet was my 1000th, perfect </t>
  </si>
  <si>
    <t xml:space="preserve">@mileycyrus lucky!!! i wanna go there one day. hopw all is well </t>
  </si>
  <si>
    <t xml:space="preserve">(... beyond 'Her' -- and my desire to tickle ... yet respect boundaries, and so whisper from afar ..  Twitter has made me a better poet </t>
  </si>
  <si>
    <t xml:space="preserve">@DonnieWahlberg If a house call is what we need to get you back in Montreal, you're on baby </t>
  </si>
  <si>
    <t xml:space="preserve">There's zero chance of me being hit on here. </t>
  </si>
  <si>
    <t xml:space="preserve">@tommcfly Yeah, you got 'sociable' right; just 'of' that is lacking its extra 'f'. </t>
  </si>
  <si>
    <t xml:space="preserve"> so is kevin!</t>
  </si>
  <si>
    <t xml:space="preserve">@babsibin look at that: http://is.gd/wiG7. I love this picture </t>
  </si>
  <si>
    <t xml:space="preserve">Prom is over! At sarahs </t>
  </si>
  <si>
    <t xml:space="preserve">just got home getting ready to go to sleep now so night everybody on twitter!! </t>
  </si>
  <si>
    <t xml:space="preserve">@loveMaegan I need a pretty updo for my sister's wedding.  would love a hair to for that! </t>
  </si>
  <si>
    <t>@TheQuietOne35 sort of!  Andrea</t>
  </si>
  <si>
    <t>@rasnas I read that as the &amp;quot;chicken museum&amp;quot; .. made me laugh - adds a whole new dimension to drumsticks  LOL... have a great day</t>
  </si>
  <si>
    <t xml:space="preserve">@Sir_Almo Hello! How are you? </t>
  </si>
  <si>
    <t xml:space="preserve">@mileycyrus hey wats  up...thats so cool ur goin to atlantis hope u hav a good time </t>
  </si>
  <si>
    <t>Watching Cats the musical  - http://tweet.sg</t>
  </si>
  <si>
    <t xml:space="preserve">@DjAlizay  rottweiler and a lab; i want a pitt!!  theyr so sexy </t>
  </si>
  <si>
    <t xml:space="preserve">Drunk with cales and cinder! Yayyyy </t>
  </si>
  <si>
    <t>@Purrpatrol and purr to you!  #pawpawty</t>
  </si>
  <si>
    <t xml:space="preserve">@ando67 two tweets in one year and only following me is nutso, dear </t>
  </si>
  <si>
    <t>@FairForever i'm totally impressed!  how the heck are you guys doing?</t>
  </si>
  <si>
    <t xml:space="preserve">@ylove Quite honestly, there is no issue here.  Never was, since 3 days ago </t>
  </si>
  <si>
    <t xml:space="preserve">@Pink Man or woman, youï¿½ll always have your head between stranger thighs </t>
  </si>
  <si>
    <t xml:space="preserve">@Jessicaveronica argh your so lucky, hope that will be me one day </t>
  </si>
  <si>
    <t xml:space="preserve">Just got back from NJ spending the day with my girl Robin. Love ya baby! </t>
  </si>
  <si>
    <t xml:space="preserve">Been discussing physics with @charlescolp for an hour, I forgot how much I loved doing that!! </t>
  </si>
  <si>
    <t xml:space="preserve">@chereer  thanks for the tips. Yes anything is possible congrats on getting a job via twitter thats great </t>
  </si>
  <si>
    <t xml:space="preserve">@renatak @katehavnevik has a fab new single out &amp;quot;Show Me Love&amp;quot; hear it now @ www.myspace.com/katehavnevik </t>
  </si>
  <si>
    <t xml:space="preserve">Just got back home from an awesome day with my 12 year old son. Good to be back home behind the gates. Gonna put on a dvd, good night!   </t>
  </si>
  <si>
    <t>@JaaviGomez u should go, take a risk and u may find something bigger&amp;amp;better   (no idea what ur talking abouttt but pete&amp;amp;me love yaaa)</t>
  </si>
  <si>
    <t xml:space="preserve">@SueInge you are so right! When you stop surviving &amp;amp; start living, beautiful things happen! </t>
  </si>
  <si>
    <t>@SelfMade2K9 not at all  just ain't really been on like talkin bout'!</t>
  </si>
  <si>
    <t xml:space="preserve">Dear Steve...Ask other computer manufacturers... They Know! </t>
  </si>
  <si>
    <t xml:space="preserve">@steeffs Ha! we have one normal picture </t>
  </si>
  <si>
    <t xml:space="preserve">@gimjeep Browsers run on desktop, mate. Get the clue: you don't anything else. </t>
  </si>
  <si>
    <t>@AlyTYF i will never either  i believe Questies will never be..</t>
  </si>
  <si>
    <t xml:space="preserve">@lilchick is Crystal a member of the mile high club </t>
  </si>
  <si>
    <t>@mileycyrus isn't it past your bedtime  just kidding!!!!!!</t>
  </si>
  <si>
    <t xml:space="preserve">@valleseco izquierda comes from the basque eskerra, so no wonder then </t>
  </si>
  <si>
    <t xml:space="preserve">Heading out with Son # 3 and hanging with the horses for a bit. Night! </t>
  </si>
  <si>
    <t xml:space="preserve">Going on tour tomorrow  first show is in grand junction co so you better come out if you live in the mountains. Many shows in CA!! </t>
  </si>
  <si>
    <t xml:space="preserve">@traceydarling yeeess. sneaky </t>
  </si>
  <si>
    <t>Hey, long time no see!  N-am mai fost de mult pe aici. De obicei, pastrez ce e mai bun pentru weekend.</t>
  </si>
  <si>
    <t xml:space="preserve">@sajal lol. Just the Sondhi press con </t>
  </si>
  <si>
    <t xml:space="preserve">@tweetokole you must be really smart too!  Great minds are good to know. </t>
  </si>
  <si>
    <t xml:space="preserve">I love having Corbin in my life! </t>
  </si>
  <si>
    <t xml:space="preserve">@TPO_Hisself if only I could have learned that lesson in college!  hahaha </t>
  </si>
  <si>
    <t xml:space="preserve">@CatherineHaines Yup. </t>
  </si>
  <si>
    <t xml:space="preserve">Is depressed </t>
  </si>
  <si>
    <t>@mileycyrus omggg miley atlantis is AWSOMEEEE  your gonna have soo much fun ! iluu &amp;lt;3333</t>
  </si>
  <si>
    <t xml:space="preserve">@Mona26 I picked up Heroine Kiss Me mascara at Marukai Living today! So excited to try it out. </t>
  </si>
  <si>
    <t xml:space="preserve">Very excited that Does It Offend You have finished their new album, cant wait to hear it </t>
  </si>
  <si>
    <t>Just left Red Balloon. Did some Killers  headed to uglys joes.</t>
  </si>
  <si>
    <t xml:space="preserve">@upxfromxbelow No, I mean she wouldn't have offered it, silly. </t>
  </si>
  <si>
    <t>@mileycyrus http://twitpic.com/4fzo7 - Hi Miley   you should tie dye yur hurr!</t>
  </si>
  <si>
    <t xml:space="preserve">haha! first Twt.Fm link.. well, it works fine.. </t>
  </si>
  <si>
    <t xml:space="preserve">@guyfour20 awww thanks </t>
  </si>
  <si>
    <t xml:space="preserve">@macpowell You can bowl past midnige in LA? Wow, in central Calif we roll up the sidewalks at 10:00! </t>
  </si>
  <si>
    <t xml:space="preserve">twittering ma sunday away...happy bday to ma hausmate Dope, yeah we broke so not much festivities </t>
  </si>
  <si>
    <t>Need help with CSS, iPhone App just might be able to help  - http://tinyurl.com/8jurza</t>
  </si>
  <si>
    <t xml:space="preserve">I love my great new hat and Manga books </t>
  </si>
  <si>
    <t xml:space="preserve">@slamajamma Thanx 4 that. I'll check it out </t>
  </si>
  <si>
    <t xml:space="preserve">Wow. Martha Jones earned my respect, in the end. </t>
  </si>
  <si>
    <t>@BrittanyySnoww its nothing big lol just really sweet  still counts though</t>
  </si>
  <si>
    <t xml:space="preserve">@koriannespeaks oh, @kelseybee17 made it for me. </t>
  </si>
  <si>
    <t xml:space="preserve">@mileycyrus hey miley. how are you? </t>
  </si>
  <si>
    <t xml:space="preserve">@GuySebastian Is that the result of watching Earthlings? Oh and it's a success! Go you! I'm trying too... </t>
  </si>
  <si>
    <t>@balaji_dutt ha ha ouch  you know me too well. i did finish reading two papers tho</t>
  </si>
  <si>
    <t xml:space="preserve">Lazy sunday, lying in bed watching the footy </t>
  </si>
  <si>
    <t>@mileycyrus omg like have so much fun k  love ya &amp;lt;3</t>
  </si>
  <si>
    <t xml:space="preserve">@mndspeak truthy, hey sup? i read u'll leave for 3 days, so where u going? </t>
  </si>
  <si>
    <t>@Kelliekk Aww! That sounds like a fun day.  Glad you are here</t>
  </si>
  <si>
    <t xml:space="preserve">@alegend it just hurts sometimes ok alex, im expressing my pain </t>
  </si>
  <si>
    <t xml:space="preserve">@Airrun come over; I'll take u dancing </t>
  </si>
  <si>
    <t xml:space="preserve">@Dais4NYCCouncil Night Night </t>
  </si>
  <si>
    <t xml:space="preserve">had a *GREAT* time at the fund-raising event - great people, great hosts, great times. </t>
  </si>
  <si>
    <t xml:space="preserve">@mileycyrus hey wats up....thats so cool u goin to atlantis hope u hav fun </t>
  </si>
  <si>
    <t xml:space="preserve">i need to be bold, need to jump in the cold water, need to grow older with a girl like you </t>
  </si>
  <si>
    <t xml:space="preserve">fairy tales are true right @taylorswift13 ? i could write a song about that hahah </t>
  </si>
  <si>
    <t>@AlfinaHawaii Bon sous Darlin!  Maraschino cherries aren't widely avaliable in Oz, only the glace or pitted ones</t>
  </si>
  <si>
    <t xml:space="preserve">@DavidTsirekas Yes, when you get a second chance you don't waste it! It certainly gives you a clear sense of purpose. </t>
  </si>
  <si>
    <t>@iloveth haha! So sign to bring him back!!  Amanda was just getting interesting in the last episode of the show and BAM! CANCELLED!</t>
  </si>
  <si>
    <t>@guitarman82 Looking forward to it!!  (i'm excited to finally get to visit the great city of smackover!!!  )</t>
  </si>
  <si>
    <t>Apples to apples with stav@CWJazz @_caramia and bobbins. Yay fun.  http://twitpic.com/4gu7n</t>
  </si>
  <si>
    <t xml:space="preserve">Working on the paper!!! I am getting places </t>
  </si>
  <si>
    <t xml:space="preserve">hangin in the land of ho tomorrow!! Be back in the afternoon sometime!! </t>
  </si>
  <si>
    <t>I have been 15 for an 1 and 43 minutes! haha  just thought i would tell ya that because i am not random at all!  I think faster than u!!</t>
  </si>
  <si>
    <t xml:space="preserve">@mightyvanessa Vanessa!! It's Sal! I found you on here! Daniel posted a tweet about you having a twitter. </t>
  </si>
  <si>
    <t xml:space="preserve">Tomorrow I get to change the strings on my Floyd Rose (licensed) Trem guitar for the first time.  Wish me luck!  </t>
  </si>
  <si>
    <t xml:space="preserve">@jana321 Sorry jana....just saw your message...yes, way too late! I'm off to bed now.....goodnight! </t>
  </si>
  <si>
    <t>@livewire413 Thanks honeh! I always appreciate good energy sent my way  hope you're feelin better today!</t>
  </si>
  <si>
    <t>g'night all... read my blog, tell your friends... well, tell the smart ones  http://publius772000.wordpress.com/</t>
  </si>
  <si>
    <t xml:space="preserve">@JoannaAngel my friend told me she got her facebook page up and i told her she'd like twitter better  twitter FTW </t>
  </si>
  <si>
    <t>@Fearnecotton hey! Im with my cousin,I was saying how I want to get Into presenting and he said he worked with you when u were my age!  x</t>
  </si>
  <si>
    <t xml:space="preserve">just got back from chuck's! about to sleep since i open tomorrow and then house of flava picnic after work! i'm excited </t>
  </si>
  <si>
    <t xml:space="preserve">is having easy day! </t>
  </si>
  <si>
    <t xml:space="preserve">@MercyStreetTeam yeah. we saw Mercy Mercedes at the Bamboozle Roadshow on Easter! They did so good! </t>
  </si>
  <si>
    <t xml:space="preserve">@sondramoe hey Sondra have a great nite </t>
  </si>
  <si>
    <t xml:space="preserve">@mileycyrus i'll come if you can get me tickets </t>
  </si>
  <si>
    <t xml:space="preserve">@theDebbyRyan I've seen it n it was amazing! )) one of my faves too </t>
  </si>
  <si>
    <t xml:space="preserve">Just been looking at my home video footage...*embarrassing*! </t>
  </si>
  <si>
    <t>bed time. awesome night. tomorrow:work, date, chicago?  yum.</t>
  </si>
  <si>
    <t xml:space="preserve">Just got home..! off to earls and caprice </t>
  </si>
  <si>
    <t xml:space="preserve">Good luck to Gavin and Dad today. You will do brilliant, and I'll be shouting at you &amp;quot;Run Faster! Get a real job!&amp;quot; </t>
  </si>
  <si>
    <t>nothing like a lil ... &amp;quot;SWEEEEEEEEEEET .... EMOOOOOTION&amp;quot;.... you know who it is  ? http://blip.fm/~5gujv</t>
  </si>
  <si>
    <t xml:space="preserve">I want tacos. Anybody up for a midnight taco run? </t>
  </si>
  <si>
    <t xml:space="preserve">@joecommisso anytime </t>
  </si>
  <si>
    <t>Davi is officialy my Godson now! this is awesome and lovely  i love this little boy so much! something, finally, 2 make me happy this week</t>
  </si>
  <si>
    <t>On an awesome date  @ Buffalo wild wings http://loopt.us/-Tp7Bg.t</t>
  </si>
  <si>
    <t xml:space="preserve">@AprilBraswell thanks 4 the follow </t>
  </si>
  <si>
    <t xml:space="preserve">@ellenfitz I go to left Bank because they have nice iced tea. And no laundry!  </t>
  </si>
  <si>
    <t xml:space="preserve">Finally home </t>
  </si>
  <si>
    <t xml:space="preserve">ooh.... tinted eyebrows actually look very cool </t>
  </si>
  <si>
    <t xml:space="preserve">My baseball stats so far this season: 5 plate appearances, 2 AB, 1 BB, 2 HBP, 1H. For two innings, I had 1.000 BA and 100% OBP </t>
  </si>
  <si>
    <t>btwayyyyyyy  I dingzed 79 today. I was determined to. I kept my elephant or turtle out the whole time.  hahaha, loves itttt.</t>
  </si>
  <si>
    <t xml:space="preserve">Listen up people, when u tweet me from now on remember its @Pro_94JBIT &amp;amp; not just @Pro_94. I changed cos JBIT needed a twitter </t>
  </si>
  <si>
    <t>I love when I re-do my profiel &amp;amp; i love it so much, i look at it like 5 times in 10 minutes  God.Bless</t>
  </si>
  <si>
    <t xml:space="preserve">Happy FCBD! I have short free comic up for the occasion!  Visit http://ancient.wideawakepress.com/ to check it out! </t>
  </si>
  <si>
    <t xml:space="preserve">follow me ppl </t>
  </si>
  <si>
    <t xml:space="preserve">@thepurplehawk @boxOFjuice Aww thanks guys! Really need that *super duper big hug!* </t>
  </si>
  <si>
    <t>Finally got my outline done. hopefully I can type the whole paper before the concert tomorrow! Off to bed now  haha Hopefully I can re ...</t>
  </si>
  <si>
    <t xml:space="preserve">@andreh182 good to hear! #hoppusday rules </t>
  </si>
  <si>
    <t>@Best4uRapunzel haha love 2am alone  i'm watching my vids from tonight haha i should be banned from singing haha</t>
  </si>
  <si>
    <t>Ah to hell with it. Retweet because it makes me giddy in the morning! Gooood morning everyone!  http://twitpic.com/4fex7</t>
  </si>
  <si>
    <t xml:space="preserve">Learning about twitter, then goin' to catch some z's for a good day again tomorrow </t>
  </si>
  <si>
    <t xml:space="preserve">@mroyall never leave your office unattended at lunch time! </t>
  </si>
  <si>
    <t xml:space="preserve">@ensuredsuccess coolness!  nothing as exciting as a new blog </t>
  </si>
  <si>
    <t xml:space="preserve">Arrrrgggghhhh!!! Just got a flat, in the rain, on a dark desolate street. Thx Roscoe for the help. See, kindness still exsists. </t>
  </si>
  <si>
    <t>@trekkerguy: never lies too  NICE accurately defines</t>
  </si>
  <si>
    <t>Late night or early morning depending on how you look at it.  Watchin Bourne Supremacy -   http://tinyurl.com/dpvnq</t>
  </si>
  <si>
    <t xml:space="preserve"> SMILING FACES.</t>
  </si>
  <si>
    <t xml:space="preserve">In a minibus on my way to the Lao border. Life is cool </t>
  </si>
  <si>
    <t xml:space="preserve">At Jennifers watching Hannah Montana. Fun day. </t>
  </si>
  <si>
    <t xml:space="preserve">just ate a tuna sandwich  I need to do some Wiifit tomorrow, or maybe ALOT tomorrow </t>
  </si>
  <si>
    <t>@phantomlessons: hey, nice to run into you again  Love your layout btw!</t>
  </si>
  <si>
    <t xml:space="preserve">I love COREY! </t>
  </si>
  <si>
    <t xml:space="preserve">@ahoova thanks, this is great </t>
  </si>
  <si>
    <t>@ddlovato Hi Demi, I love ur singing and u were awesome in &amp;quot;Camp Rock&amp;quot;. Not to mention, ur absoutley gorgeous! Keep up the good work!  xo</t>
  </si>
  <si>
    <t xml:space="preserve">Hmm what doo i love rightt now? MYSICKASSLIFEEE </t>
  </si>
  <si>
    <t>@eyrae i know you could.  can i call you, nigga? (oh yes. i just said that.)</t>
  </si>
  <si>
    <t xml:space="preserve">@kikila got done watchin the Pacquiao-Hatton fight. Now, hangin at starbucks jammin on the uke with some friends. </t>
  </si>
  <si>
    <t xml:space="preserve">Tired, upset, and crabby what a night! I need some sleep goodnight </t>
  </si>
  <si>
    <t xml:space="preserve">note for next time when using api.drupal.org - pay close attention to the API version number to avoid headaches </t>
  </si>
  <si>
    <t>home from jacob's  tiiired bout to hit the sackk</t>
  </si>
  <si>
    <t xml:space="preserve">@zzap I knew there was a reason I kept away from Melbourne this weekend </t>
  </si>
  <si>
    <t xml:space="preserve">Just chillin' out with Jay Zed. </t>
  </si>
  <si>
    <t xml:space="preserve">@SexyKelly night...xoxoxxoxo </t>
  </si>
  <si>
    <t xml:space="preserve">Took funny pictures in the middle of the night </t>
  </si>
  <si>
    <t xml:space="preserve">@petsaretalking found their website last night, synchronicity </t>
  </si>
  <si>
    <t xml:space="preserve">@NiteshNitesh Am going 2 read Mother's Pride later when I have time so I saved it. Looks very interesting! </t>
  </si>
  <si>
    <t xml:space="preserve">i WENT RUNNING TODAY!! </t>
  </si>
  <si>
    <t>@PhilGoodlife Thank you for the recommendation sweetheart. Motivation to step my TWIT up  http://myloc.me/rOg</t>
  </si>
  <si>
    <t xml:space="preserve">off to home </t>
  </si>
  <si>
    <t xml:space="preserve">@botsteve   They're all waiting for us to get there.  All home pining away in anxiousness... </t>
  </si>
  <si>
    <t xml:space="preserve">Chillen by the hudson </t>
  </si>
  <si>
    <t xml:space="preserve">@mrskutcher I am w/you.  I think she is great.  And boy, does she have amazing arms </t>
  </si>
  <si>
    <t xml:space="preserve">After cleaning, working on my book, I need more time in the day, or just need to figure out how to live with out a regular job </t>
  </si>
  <si>
    <t>@nick_carter Don't forget my dear, you'll always be in my mind and my heart ok?  BIG kiss and special affection from me (Brazil)! I ? u!</t>
  </si>
  <si>
    <t xml:space="preserve">@crazymeezer Must be the same model we got back in December. You're gonna LOVE IT. Congrat's! </t>
  </si>
  <si>
    <t xml:space="preserve">@kornuts see you in 5 days, Yay!!! </t>
  </si>
  <si>
    <t>Altared States.  Lovin' every minute of it...</t>
  </si>
  <si>
    <t xml:space="preserve">@fierywon2 nope. I just saw u nearby and saw a cool tat </t>
  </si>
  <si>
    <t xml:space="preserve">@LaurenLameFace That is a very nice song </t>
  </si>
  <si>
    <t>@PreppyDude I guess I could take pics of the brownies (shifted gears and making those now).  Cancer survivor? What kind?</t>
  </si>
  <si>
    <t>This night is officially a wrap! watching the celtics highlights on espn letting it soak in  Sweet dreams.</t>
  </si>
  <si>
    <t>@breakfastmommy yay that's good  not to much just skating!</t>
  </si>
  <si>
    <t xml:space="preserve">@nanisnap that is an awesome shirt!! :O I &amp;lt;3 Super Mario Brothers and Yoshi!! </t>
  </si>
  <si>
    <t xml:space="preserve">@fakejenblair but you're the only Jen Blair I care about </t>
  </si>
  <si>
    <t>@matt_smart Thank you  xxx</t>
  </si>
  <si>
    <t xml:space="preserve">neverr let someonee over-ESTiMATE their ( importance ) in your life </t>
  </si>
  <si>
    <t>@taralynne2010 you won't..you will miss me  M*i*S*t*Y</t>
  </si>
  <si>
    <t>? @renatak @katehavnevik has a fab new single out &amp;quot;Show Me Love&amp;quot; hear it now @ www.myspace.com/katehavnevik  http://tr.im/kkIP</t>
  </si>
  <si>
    <t xml:space="preserve">Listening to leaked Passion Pit album... Still going to buy it though. Come and have a listen </t>
  </si>
  <si>
    <t xml:space="preserve">well im not playin beer pong.. they are.. fuckin papers to write tomorrow.. eff priorities.. </t>
  </si>
  <si>
    <t xml:space="preserve">I'll gladly pay you Tuesday, for a hamburger today?! </t>
  </si>
  <si>
    <t>? @imeem @katehavnevik has a fab new single out &amp;quot;Show Me Love&amp;quot; hear it now @ www.myspace.com/katehavnevik  http://tr.im/kkIS</t>
  </si>
  <si>
    <t>just got home from jades and now im writing her a BFF love letter  &amp;lt;3</t>
  </si>
  <si>
    <t xml:space="preserve">time to go to work  but day off tomorow </t>
  </si>
  <si>
    <t>@cheer_freak2009 cool!  what thing are u gonna use???</t>
  </si>
  <si>
    <t xml:space="preserve">my but hurts. stupid rides at the show </t>
  </si>
  <si>
    <t xml:space="preserve">@malzadoll In addition to a host of other things? </t>
  </si>
  <si>
    <t>@MagpieSparkles happy birthday  hope ur treated like a princess today xx</t>
  </si>
  <si>
    <t xml:space="preserve">Tomorrow is shave dayyy. Hm still dont know if im goin'. We'll see </t>
  </si>
  <si>
    <t xml:space="preserve">just watched boxing.pacquiao vs hatton . pacquiao WON! im elated! </t>
  </si>
  <si>
    <t xml:space="preserve">@DavidTsirekas Absolutely! btw, just bought a pressure cooker, I am a convert! So quick and easy...and yummy! </t>
  </si>
  <si>
    <t xml:space="preserve">Okay I'm out ya'll, tweet laterssss </t>
  </si>
  <si>
    <t xml:space="preserve">@JeffSaysHello Well series one is super low budget - but the humour's top notch. Very British humour... hope you like it </t>
  </si>
  <si>
    <t xml:space="preserve">I'm finally going to put some serious effort into learning #emacs. Let's see what all the fuss is about </t>
  </si>
  <si>
    <t xml:space="preserve">I miss the days of truth or dare hahaha.. Good times good times !! </t>
  </si>
  <si>
    <t xml:space="preserve">@almighty sal </t>
  </si>
  <si>
    <t xml:space="preserve">FINALLY home! currently restoring my phone </t>
  </si>
  <si>
    <t xml:space="preserve">Off. For the rest of the day yeeepy </t>
  </si>
  <si>
    <t xml:space="preserve">my SWAG is NAKED.... </t>
  </si>
  <si>
    <t xml:space="preserve">Toronto. London. Costello's Super Amazing 30th Bday. Toronto. All in a days work. </t>
  </si>
  <si>
    <t>@Buenobye Hell yea get em into tattoos so they can ink you for free   I wish my parents liked tattoos... haha</t>
  </si>
  <si>
    <t xml:space="preserve">@Jayde_Nicole team Jayde! haha I hate backstabbing girls, dont you </t>
  </si>
  <si>
    <t xml:space="preserve">@mileycyrus ah the lost city of atlantis lol. have fun! Btw i think u really suit that aubhurny reddish colour u died it last time. </t>
  </si>
  <si>
    <t xml:space="preserve">http://twitpic.com/4gueq - Last year photo </t>
  </si>
  <si>
    <t xml:space="preserve">@indiesupernova Twitter doesn't want your face on their site. Hahaha. </t>
  </si>
  <si>
    <t xml:space="preserve">Pismo's sand is like powder </t>
  </si>
  <si>
    <t xml:space="preserve">no no not simple, it sounds cute </t>
  </si>
  <si>
    <t xml:space="preserve">#hoppusday  </t>
  </si>
  <si>
    <t xml:space="preserve">@MeatHumanDP </t>
  </si>
  <si>
    <t>@s4sukhdeep it is open re. i just got it.  just as in 10 mins ago</t>
  </si>
  <si>
    <t>is watching &amp;quot;Over the hedge&amp;quot;  I love that movie! D: xx  // cool http://gykd.net</t>
  </si>
  <si>
    <t xml:space="preserve">@Felitherandom Thanks Feli! *Big hug* </t>
  </si>
  <si>
    <t>@dsimpso1: you are a crazy man!  talk to you tomorrow  amanda</t>
  </si>
  <si>
    <t xml:space="preserve">@jostraveler go for it, then. </t>
  </si>
  <si>
    <t>What a great day  Not looking forward to studying tomorrow though!</t>
  </si>
  <si>
    <t xml:space="preserve">@TPO_Hisself how about &amp;quot;that thing really IS silent!&amp;quot; we'll leave that one a private joke! </t>
  </si>
  <si>
    <t>watching &amp;quot;forgetting sarah marshall&amp;quot; and drinking hot chocolate  sleep soon</t>
  </si>
  <si>
    <t>upgrading to Ubuntu 9.04.. will be out for a long time..  http://plurk.com/p/rhri1</t>
  </si>
  <si>
    <t xml:space="preserve">@rom are you psychic? how did you..? LOL </t>
  </si>
  <si>
    <t>anyone going to san diego tomorrow might give me a ride ?  http://twurl.nl/nltb7h</t>
  </si>
  <si>
    <t>Just dropped my phone b/c I was sending @JayAntwan this tweet.... Now ima get you twice!  LOL</t>
  </si>
  <si>
    <t>@ibelonginarkham I miss you my love  is it physically possible for mark to act so mxuch like nick !</t>
  </si>
  <si>
    <t xml:space="preserve">oooh yes! @thisisryanross put me in </t>
  </si>
  <si>
    <t>Done what I set out to do  just need to carry that on for the next 50 years or so...</t>
  </si>
  <si>
    <t xml:space="preserve">Ok yall I'm laying it down after this song lol lauryn hill @ her best and bob...I can't leave jus yet </t>
  </si>
  <si>
    <t xml:space="preserve">@richardbarton You said &amp;quot;Look forward to talking to you&amp;quot; or something. I just asked who you were directing it at! </t>
  </si>
  <si>
    <t xml:space="preserve">@Jassy1015JamZ oooo u so should! U deserve to have a fun night in ur honor </t>
  </si>
  <si>
    <t xml:space="preserve">@juneislamme as of now, you and i are creeperninjaanacondas </t>
  </si>
  <si>
    <t xml:space="preserve">@madonnabert Because you used @mistertoilet which makes it go to me.  If you want to talk about me  behind my back make account private </t>
  </si>
  <si>
    <t xml:space="preserve">shopping  will buy pong pagong later </t>
  </si>
  <si>
    <t xml:space="preserve">i cant sleep i want new alternative music artist any ideas? mew </t>
  </si>
  <si>
    <t xml:space="preserve">watching old alfred hitchcock movies with @mikesterG </t>
  </si>
  <si>
    <t>my first ever attempt at making pizza. the verdict? a FAIL. we forgot to buy cheese  plus, N and I put waay too much ham :/</t>
  </si>
  <si>
    <t xml:space="preserve">Lookin forward to a Sunday of not workin too much. Just want to read and watch movies. </t>
  </si>
  <si>
    <t xml:space="preserve">@jamesscottbell  LOL...that's awesome! My favorite one yet!  </t>
  </si>
  <si>
    <t xml:space="preserve">751st update. 49 more </t>
  </si>
  <si>
    <t xml:space="preserve">@sajal We will know come 25th May </t>
  </si>
  <si>
    <t xml:space="preserve">@syhinfo Awesome site...thanks!! </t>
  </si>
  <si>
    <t xml:space="preserve">Jack wins!!! (had the most in the bottle, although not anymore) </t>
  </si>
  <si>
    <t xml:space="preserve">@PerezHilton Hey BizNatch! Howsss the singing!?! </t>
  </si>
  <si>
    <t xml:space="preserve">Is partying at the cowboy! Woot </t>
  </si>
  <si>
    <t xml:space="preserve">reading from @time http://tinyurl.com/caqxta -&amp;gt; very cool! Thing I'm going to tweet through communion this morning... </t>
  </si>
  <si>
    <t xml:space="preserve">@Janetabigail yes I really am net, I love to sleep very late but today I think I woke up too 'early' </t>
  </si>
  <si>
    <t xml:space="preserve">i got a bunch of random followers today lol. its all good tho. </t>
  </si>
  <si>
    <t>@MiDesfileNegro SERIOUSLY?!?? that's funny  I love The Jetset Life Is Gonna Kill You.</t>
  </si>
  <si>
    <t xml:space="preserve">@Drifter0658 Hi Alex! Just published: http://www.squidoo.com/blessed-by-angel I think you have couple to add to that plexo! </t>
  </si>
  <si>
    <t xml:space="preserve">I am watching phantom of the opera with sarah after a long stressful day of studying euro.. </t>
  </si>
  <si>
    <t xml:space="preserve">@tmtzine Got the Darfur charity disc in the mail today. Amazing. Please make more of these soon. </t>
  </si>
  <si>
    <t xml:space="preserve">@cow_grrrl Look...the money is good...don't think I could match it somewhere else. What's a girl to do? I have expensive taste </t>
  </si>
  <si>
    <t xml:space="preserve">@p1site  I will see you up there. MY friend Vanessa and I are going down there together.  See you soon </t>
  </si>
  <si>
    <t>@jslutz oh sounds fun!  Only a few more weeks until we get to see you guys!  Getting excited!</t>
  </si>
  <si>
    <t>@grizzlegoes when can we fix our timetables for sem2... cos i think i can get tue and fri off  i cant wait lol</t>
  </si>
  <si>
    <t xml:space="preserve">About to report my 3rd Chrome bug </t>
  </si>
  <si>
    <t>@RKH93 The most fun I've had ever lol the only thing Id trade it for is to make Rachel pop up here now lol I love her much more  &amp;lt;- Update</t>
  </si>
  <si>
    <t xml:space="preserve">Ooh, so this is what 7 am looks like </t>
  </si>
  <si>
    <t xml:space="preserve">@lisacim okay just let me know for sure soon </t>
  </si>
  <si>
    <t xml:space="preserve">just watched 17AGAIN </t>
  </si>
  <si>
    <t xml:space="preserve">Ease-a-cold makes everything better </t>
  </si>
  <si>
    <t>little tokyo tomorrow  time for shower and sleep</t>
  </si>
  <si>
    <t>@RachelBlack1 *smiles*sorry hun &amp;lt;3 so lets go to the cafe and get some drinks ... well iyou would want to  ?</t>
  </si>
  <si>
    <t xml:space="preserve">@benhomie Yea. You're using it in iPhone or iPod touch? Either one of them, you're lucky! I'm dying to get one. Saving up now </t>
  </si>
  <si>
    <t xml:space="preserve">@Melkitty I'm sure you could find any number of volunteers np </t>
  </si>
  <si>
    <t>think I should go to bed now,feelin super sick STILL! =( send me positive energy to help me feel better k!  night night twitterland! xoxo</t>
  </si>
  <si>
    <t xml:space="preserve">I watched Paul Blart Mall Cop, Knowing, and Underworld: Rise Of The Lycans. All excellent movies, check em out sometime </t>
  </si>
  <si>
    <t>@SteffanyVlsqz haha oh i'm diggin that  or Police In Canada</t>
  </si>
  <si>
    <t xml:space="preserve">@dcma_collective http://twitpic.com/4guki - i wana goooooo! looks like fun </t>
  </si>
  <si>
    <t xml:space="preserve">http://twitpic.com/4guln - Boys who make my day. </t>
  </si>
  <si>
    <t xml:space="preserve">@bookofdaniel hahaha the ring i want cost like 10 grand </t>
  </si>
  <si>
    <t xml:space="preserve">@chrispirillo if you are happy, then I am happy </t>
  </si>
  <si>
    <t>@prophet4thepoor : I've already got them  I'm just a sucker for quality. It's a fad, tho, don't think it's really catching on...</t>
  </si>
  <si>
    <t xml:space="preserve">@AcornatLarge testing hormone levels again and had to wait for a bit. Getting em done before 9 </t>
  </si>
  <si>
    <t xml:space="preserve">@leslie_vfcst lol yeah i saw mcclory. they are AWESOME </t>
  </si>
  <si>
    <t xml:space="preserve">@KimmeeMore P.S. I cannot believe you're bartending hahaahahahahaaha i love you and your life. </t>
  </si>
  <si>
    <t xml:space="preserve">Voodoo with Beth was amazing!! I had a blast!! Got a new clubbin' buddy!! </t>
  </si>
  <si>
    <t xml:space="preserve">@jotorresbarth hmmm. Beg to disagree </t>
  </si>
  <si>
    <t xml:space="preserve">@AlohaArleen thx 4 the heads up. just blocked as a strategic pre-defensive counterstrike. </t>
  </si>
  <si>
    <t xml:space="preserve">@RichyOmony Well.. obviously! lol </t>
  </si>
  <si>
    <t xml:space="preserve">@inluvwithjon Congratulations Jodi, you are super lucky. He is so damn sweet, he's the best </t>
  </si>
  <si>
    <t xml:space="preserve">Time for me to call it for today! Thank you everyone, and wish U a light hearted weekend. Take care You All </t>
  </si>
  <si>
    <t xml:space="preserve">on a level! </t>
  </si>
  <si>
    <t xml:space="preserve">@emoisforluvers whole shelf!  oh and blood starts after 90 seconds. Fast forward to it </t>
  </si>
  <si>
    <t xml:space="preserve">@johncmayer have you watched pacquiao vs hatton match? </t>
  </si>
  <si>
    <t xml:space="preserve">@funkybrownchick Everyone knows I love nerdy Jewish boys. It's been suggested I check it out, T. </t>
  </si>
  <si>
    <t xml:space="preserve">had a pretty good night last night, haha. he's all i can think about now, though! &amp;gt;.&amp;lt; only twelve days now </t>
  </si>
  <si>
    <t xml:space="preserve">@reedoh hi we're out come join us </t>
  </si>
  <si>
    <t xml:space="preserve">@trevoralgatt thank you for the follow and thank you for reading my article. It is inspiring to hear from readers. Keeps me going. </t>
  </si>
  <si>
    <t xml:space="preserve">Now, some Rockband!! </t>
  </si>
  <si>
    <t xml:space="preserve">@DNDGod lol silly </t>
  </si>
  <si>
    <t xml:space="preserve">In the city that never sleeps, I am following suit </t>
  </si>
  <si>
    <t>@aliciasparks just don't reject me for it!!    dandy's rock lady!  ok, I'm off to bed. have a sweet one.</t>
  </si>
  <si>
    <t xml:space="preserve">smell of lamb roast with garlic and rosemary.. that my HUBBY is cooking.  Luckiest girl in the world... </t>
  </si>
  <si>
    <t>@AHmeeeee Spore   Yeah I'm really super a lot trying to get the invites done... I should have just gotten the kind you print!</t>
  </si>
  <si>
    <t>i'm sooooo NOT tired...guess i'll spend some time on the biz...reading/writing...  thanks Friends for an entertaining evening! I &amp;lt;3 Apples</t>
  </si>
  <si>
    <t xml:space="preserve">@leewaters Thanks! You too! (Although lately it's the pass out/no dreams sleep whch isn't always such a bad thing. Too tired to lie awake </t>
  </si>
  <si>
    <t xml:space="preserve">going to check the snuggle factor with new cat - i'm optimistic =^..^= night all </t>
  </si>
  <si>
    <t>wootz! May 16th, (saturday) Red Roof Inn, Airport Rd Allentown.  yay!</t>
  </si>
  <si>
    <t xml:space="preserve">I just slept for like 12 hours - awesome </t>
  </si>
  <si>
    <t xml:space="preserve">@qandrew @photo_journ You're welcome </t>
  </si>
  <si>
    <t>keep voting for my XFactor song here: http://tinyurl.com/dzrskd  x</t>
  </si>
  <si>
    <t xml:space="preserve">Ry, food in toaster oven-Cu in AM!                                                                        Gnight All!  </t>
  </si>
  <si>
    <t>jus gettin in. tonight was a good night.  ha.</t>
  </si>
  <si>
    <t xml:space="preserve">follow @onehunnidt he's da sh*t - jz cuz he made me his official model for his clothing line lmao </t>
  </si>
  <si>
    <t>The hilton has the most comfortable beds! this feels like heaven right now  long but fun day/night</t>
  </si>
  <si>
    <t xml:space="preserve">@pamdemonium What time is it? </t>
  </si>
  <si>
    <t xml:space="preserve">@dmbtoffee not banned.....lol can't be that bad  </t>
  </si>
  <si>
    <t xml:space="preserve">my first white boy crush..... i have transcended all things superficial.... 29 is ever sooooo lovely </t>
  </si>
  <si>
    <t xml:space="preserve">@brightondoll britney...... Like as in spears?.. Lol, um, try doing someone with talent... Might be more fun </t>
  </si>
  <si>
    <t xml:space="preserve">@NextwaveRay I just asked @donutfan and he's been to Buckeye several years ago. He's gonna take me soon. </t>
  </si>
  <si>
    <t>Good day  I hope it stops raining tomorrow.</t>
  </si>
  <si>
    <t xml:space="preserve">@organicsue sweet dreams dear </t>
  </si>
  <si>
    <t xml:space="preserve">@GabezRosales =[ i just played the awesomest possumest game on the pc </t>
  </si>
  <si>
    <t xml:space="preserve">@naoric Great profile pic Naori </t>
  </si>
  <si>
    <t xml:space="preserve">goodluck rove tonight..hope you get the gold!! </t>
  </si>
  <si>
    <t>Wow releaves stress go pwn some noobs  &amp;lt;(' '&amp;lt;)Vega(&amp;gt;' ')&amp;gt;</t>
  </si>
  <si>
    <t xml:space="preserve">Friends r nice to have. </t>
  </si>
  <si>
    <t xml:space="preserve">@Cinnny aww.... it's okay.. hope you get some rest tomorrow!! </t>
  </si>
  <si>
    <t xml:space="preserve">Yay home from work.. that's the best part of my work days.. </t>
  </si>
  <si>
    <t xml:space="preserve">Ohh well enough for me tonight. See you all tomorrow! </t>
  </si>
  <si>
    <t xml:space="preserve">Listen to music bucause its my number one love....... </t>
  </si>
  <si>
    <t xml:space="preserve">Go to a family meal in 1 hour. I'll cheer up my grandpa </t>
  </si>
  <si>
    <t xml:space="preserve">Reply @djnuclear yeah I take naps-i don't sleep much! Lol-cool ill ck it out. -i was setting this on my blackberry 2 </t>
  </si>
  <si>
    <t xml:space="preserve">@CarePathways nice chatting! Night </t>
  </si>
  <si>
    <t>ok not so angry at computers now. have applied for 3 jobs today. woo 9 in the last 2 days  makes me feel accomplished sort of</t>
  </si>
  <si>
    <t xml:space="preserve">@AZBryan Lol, this is cab-driving 2.0 </t>
  </si>
  <si>
    <t xml:space="preserve">this is my first time on twitter... Please be nice to me </t>
  </si>
  <si>
    <t xml:space="preserve">@markhoppus do you still here? STAY WITH US ALL NIGHT LONG </t>
  </si>
  <si>
    <t>Didnt have my phone today fuck me. Bridal shower so fun omg i love my new cousin  she is perfect! The muellers are so funny</t>
  </si>
  <si>
    <t>going to Jordan's Holy Communion  then on to St Raphael's for its 50year celebration!</t>
  </si>
  <si>
    <t xml:space="preserve">@cristalthegreat http://twitpic.com/4gus1 - Gorgeous babes! </t>
  </si>
  <si>
    <t>@egdidwob HEYYYYYY , Me surfer shorts and 9.30am  xx</t>
  </si>
  <si>
    <t xml:space="preserve">@JJFanshawe oh yeah that thing </t>
  </si>
  <si>
    <t xml:space="preserve">had so much fun on my shopping spree...lots of stuff </t>
  </si>
  <si>
    <t xml:space="preserve">Am just hearing Pause for Thought. Forgot the gentleman's name but he talked about Twitter - and our need to be constantly heard. </t>
  </si>
  <si>
    <t>YAY Their party was great, as expected  ...but since it was all vegetarian, now I have a craving for... grits? *cooking grits now*</t>
  </si>
  <si>
    <t xml:space="preserve">Just bought myself a year of Last.FM! And I feel good about it... </t>
  </si>
  <si>
    <t xml:space="preserve">Just got off BlogTV with @obnoxiousacorns! What a lot of fun (even with the HUGE lag at the end). Good night, all. </t>
  </si>
  <si>
    <t>@smiffytech they offered to get it in for me - would be 2 weeks - said no thanks, I'll use Amazon  (she had a big smile as well)</t>
  </si>
  <si>
    <t>~everytime I pray &amp;amp; meditate the wind blows  ....</t>
  </si>
  <si>
    <t xml:space="preserve">http://new.music.yahoo.com/videos/stations/new/ I got to breath. U can't take that from me </t>
  </si>
  <si>
    <t>@fallenstar_  I love you too!</t>
  </si>
  <si>
    <t xml:space="preserve">@Mennard its all good.. I am just aching LOL.  But I feel like I did something </t>
  </si>
  <si>
    <t xml:space="preserve">hahaha. in the club. just need to make the best of it </t>
  </si>
  <si>
    <t xml:space="preserve">@valgal210 damn straight. those nasty little things belong in the trash! haha </t>
  </si>
  <si>
    <t xml:space="preserve">@jhenry47 Haha. no kidding! </t>
  </si>
  <si>
    <t xml:space="preserve">@rebecca_leigh Hello! Nice to see you here. </t>
  </si>
  <si>
    <t xml:space="preserve">@TonyDanza Good night and have the sweetest of dreams!! </t>
  </si>
  <si>
    <t xml:space="preserve">@jenniferrr_gee just a little  ohohoh! finally added you </t>
  </si>
  <si>
    <t xml:space="preserve">Church bright and early </t>
  </si>
  <si>
    <t xml:space="preserve">Hi beautiful people ! How are you today ? I'm fine! I miss the Sun tho ... Cloudy here in BG! </t>
  </si>
  <si>
    <t xml:space="preserve">@rodsprod Good!  Hope you had a great night. </t>
  </si>
  <si>
    <t xml:space="preserve">@XThe_Happy_EmoX hahaha! yay!!! </t>
  </si>
  <si>
    <t xml:space="preserve">@pj_endrinal but he can read what we are replying, right? </t>
  </si>
  <si>
    <t>rt: If U lk the help and luv I'm gving U, please share me w/ yr Tweeps  If I haven't helped U yet, ask and I'm thr ;)</t>
  </si>
  <si>
    <t xml:space="preserve">http://twitpic.com/4guta - and mine for michelle </t>
  </si>
  <si>
    <t>@openwoc COOL  and Thanks! That's a couple of people for that one now!  Btw, have you found a mascara yet?</t>
  </si>
  <si>
    <t xml:space="preserve">@renu19 We are friends and I will always take care of you. Good night, sleep well! </t>
  </si>
  <si>
    <t xml:space="preserve">Is having a great weekend with Yvonne. Happy Anniversary!!! 12 blessed years and counting </t>
  </si>
  <si>
    <t>@mattg00d not lame. just nerdy   ...its gonna be awesome...</t>
  </si>
  <si>
    <t>that too. i say... our extremely secret identities!!  [btw.. nice DAWG!!]</t>
  </si>
  <si>
    <t xml:space="preserve">Chocolate walnut cake and a scoop of vanilla ice cream...tht's the Sunday afternoon life </t>
  </si>
  <si>
    <t>http://tr.im/kkuT - Kyle Busch is your winner at the Crown Royal 400 at Richmond. Please drink responsibly!  #NASCAR</t>
  </si>
  <si>
    <t xml:space="preserve">@PhillyD The pic is blurry and lightning funny You look lost or just impressed </t>
  </si>
  <si>
    <t>my cousins b-day 2morrow!!!!  happy b-day kaleb</t>
  </si>
  <si>
    <t>@pernillerosen you have to love early sundays  I got to sleep in until 6.30, I don't mind as long as I can have a &amp;quot;morfar&amp;quot; later</t>
  </si>
  <si>
    <t xml:space="preserve">Obsessed was good.  Beyonce kicked that bitches ass. </t>
  </si>
  <si>
    <t xml:space="preserve">@BrianMcnuggets maybe some rapping with vanilla ice? </t>
  </si>
  <si>
    <t xml:space="preserve">@idaboo thanks so much </t>
  </si>
  <si>
    <t xml:space="preserve">@Emmieleigh I think it's like another hour...LOL!!! Normally it's only 2 hours, but @retrorewind luvs us too much to say no </t>
  </si>
  <si>
    <t xml:space="preserve">@havenward *beams* thanks, i wanted to try something different </t>
  </si>
  <si>
    <t xml:space="preserve">@halkyon got it in one </t>
  </si>
  <si>
    <t>@dangersprincess You got facebook? http://tinyurl.com/c44c6r Come join up!  x</t>
  </si>
  <si>
    <t xml:space="preserve">@Lotay the game was awesome, best series </t>
  </si>
  <si>
    <t>Yay! It works!  I'm back &amp;amp; @graciealbernaz I know not to mess with you...bouncer!</t>
  </si>
  <si>
    <t>@ElizabethThe I'm doin aiight myself, thanks!  Yes, it seems so. But I'm resisting getting sucked into it, LOL You going to Seattle show?</t>
  </si>
  <si>
    <t>good morning   pain au chocolat's are in the oven, coffee pot on,  and then I'm going to throw open all the atelier windows and paint!</t>
  </si>
  <si>
    <t>Late post , Good Night world and i wish you all a wonderful Sunday  will broadcast tomorrow on Justin.tv</t>
  </si>
  <si>
    <t xml:space="preserve">Well one more capt and coke before to bed to thin the blood out </t>
  </si>
  <si>
    <t>Adding Super cute items to my forever 21 wishlist. http://tinyurl.com/dcknc7 click and buy. Easy as Pie  Unless you want to die? I tried.</t>
  </si>
  <si>
    <t>After a big night last night, i'm gonna relax and watch some one tree hill  hehehe, again..yepyep. &amp;lt;3</t>
  </si>
  <si>
    <t>bamboozle was amazing  so tired, so burnt</t>
  </si>
  <si>
    <t xml:space="preserve">@leonspencer I didn't think you were there without the nightly shout-out to the harem! </t>
  </si>
  <si>
    <t xml:space="preserve">lol, Thank you @despairxfactor for tagging me in that picture you took of me at the play </t>
  </si>
  <si>
    <t xml:space="preserve">@dreaktheNight Get yourself a profile image! </t>
  </si>
  <si>
    <t xml:space="preserve">on my way home... such an interesting evening.... </t>
  </si>
  <si>
    <t xml:space="preserve">@katalystkaryn your just not a sports fan like myself per se..but your still interesting to follow </t>
  </si>
  <si>
    <t xml:space="preserve">#hoppusday rocks!!! </t>
  </si>
  <si>
    <t xml:space="preserve">@bailey_coates Aww thanks i love you too! We gotta hang out soon </t>
  </si>
  <si>
    <t>happy #hoppusday  haha. just went for a walk, it's so nice out. good luck to leanne at race for life today!</t>
  </si>
  <si>
    <t>@Frankus80 haha..  any suggestions are welcomed!</t>
  </si>
  <si>
    <t xml:space="preserve">@donambridge why thanks for the compliment!!! </t>
  </si>
  <si>
    <t xml:space="preserve">@DavidTsirekas Yum, am willing to accept tips! Better get going, just going to do chicken dish, capsicum, potatoes basil,not quite yours </t>
  </si>
  <si>
    <t xml:space="preserve">@murni87 thank you </t>
  </si>
  <si>
    <t xml:space="preserve">going to toronto in june and jonas brothers concert in july! possibly going...depends....HOPE SO. </t>
  </si>
  <si>
    <t xml:space="preserve">Hello Garry - have a nice day when u woke up </t>
  </si>
  <si>
    <t xml:space="preserve">@juiceegapeach goodnight mama. ya sexy thang ya. </t>
  </si>
  <si>
    <t xml:space="preserve">Goodnight good peoples. See u tomorrow </t>
  </si>
  <si>
    <t xml:space="preserve">@DivineChihuahua Awe Howls moving Castle is amazing. Hope you enjoyed it other then the fact that it got you down. </t>
  </si>
  <si>
    <t>@mtjr You got facebook? http://tinyurl.com/c44c6r Come join up!  x</t>
  </si>
  <si>
    <t xml:space="preserve">@Djalfy wow, you...rock! Much love for helping spread the word about us </t>
  </si>
  <si>
    <t>@himmelgrau Thank you for the pics of interview, Morgana, I've seen one before, but not found all of them  (my english is becoming worse)</t>
  </si>
  <si>
    <t xml:space="preserve">just joined twitter. gonna see what all the hype is about? </t>
  </si>
  <si>
    <t xml:space="preserve">Uh-oh, vegas is nothing but trouble!!!!!! </t>
  </si>
  <si>
    <t>YESS! Dirty Dancing is on!  i was just thinking about watching that earlier; my favorite movie of all time.</t>
  </si>
  <si>
    <t xml:space="preserve">Little glass jars explode rather epicly when fired upon with a slingshot </t>
  </si>
  <si>
    <t xml:space="preserve">@BrianMcnugget maybe some rapping with vanilla ice? </t>
  </si>
  <si>
    <t xml:space="preserve">Bedtime. Job interview tomorrow. I want a job!! </t>
  </si>
  <si>
    <t>@liinale Love sending postcards!? Send some of my crazy postcards to your postcrossing friends!  http://is.gd/ugVc</t>
  </si>
  <si>
    <t xml:space="preserve">@kirste thanks for the very nice art website, like the artwork </t>
  </si>
  <si>
    <t xml:space="preserve">@_chloe goodnight chloe!  i think i'm going soon too </t>
  </si>
  <si>
    <t xml:space="preserve">Is eating juicy juicy mangoes </t>
  </si>
  <si>
    <t>Just finished bonding with our dogs  It's a challenge for them trying not to  bark at all that moves during a walk down our street.</t>
  </si>
  <si>
    <t xml:space="preserve">getting ready to go to bed have to work tomorrow but off work for two days then back to work I go again. Yay Me </t>
  </si>
  <si>
    <t xml:space="preserve">@natalie_brown Hello Natalie!  How are you doing? </t>
  </si>
  <si>
    <t xml:space="preserve">@AprilFilms thank thanks thanks! birthday hugs line up is to the left. </t>
  </si>
  <si>
    <t xml:space="preserve">NEVER MIND!!! Its scolaped potatoes </t>
  </si>
  <si>
    <t>@Gecy Hi there, sweets  I'm doing well - and you?</t>
  </si>
  <si>
    <t>Decided to curl up in bed with a book and then fall asleep  Yay for books/relaxing.</t>
  </si>
  <si>
    <t>@darlinglisa it was so very lovely.  you can do that kind of different as often as you like</t>
  </si>
  <si>
    <t xml:space="preserve">wide awake, thanks to @pepsi </t>
  </si>
  <si>
    <t xml:space="preserve">Going for a ride now </t>
  </si>
  <si>
    <t xml:space="preserve">@valgal210 aww thanks </t>
  </si>
  <si>
    <t xml:space="preserve">@MissKeriBaby Tweet whatever u like, they're all interesting </t>
  </si>
  <si>
    <t xml:space="preserve">@Karinouuu more sweet pictures .. the one of you and Jeff is gorgeous... I love him too..... </t>
  </si>
  <si>
    <t xml:space="preserve">If you're craving some badass rap check out the album &amp;quot;Handsome Boy Modeling School&amp;quot; by White People. Chino Marino is on it </t>
  </si>
  <si>
    <t>@demois do you not like demi lovato? lol.  i read your blog about your plurk scandal. that was very heavy. lol.</t>
  </si>
  <si>
    <t xml:space="preserve">cooler stuff on the way hopefully you like it </t>
  </si>
  <si>
    <t>@WhoTheEff  Favorite one?</t>
  </si>
  <si>
    <t xml:space="preserve">Please visit the following sites: http://www.Youtube.Com/helloimnicknarnia and dont be afraid </t>
  </si>
  <si>
    <t xml:space="preserve">@milestorres I try to minimise it, but fortunately I'm in a job that necessitates being on Twitter from time to time </t>
  </si>
  <si>
    <t>@MCRmuffin it is! I love it so much  Hang 'Em High ?</t>
  </si>
  <si>
    <t xml:space="preserve">Club? No club? Drink? No drink? Pool? YES POOL </t>
  </si>
  <si>
    <t xml:space="preserve">Ahhh. So happy to be spending the night in my own bed. </t>
  </si>
  <si>
    <t>cooler stuff on the way hopefully you like it  http://ff.im/2xwG4</t>
  </si>
  <si>
    <t>@R1CC1 awww, well sleep is always good!  but seriously, awesome knockout... all my friends were going nuts! o.0 LOL</t>
  </si>
  <si>
    <t>@kezzibugx3 ha! watchd boxng w/ mariah but shes in the screen tv so not realy haha  school? aww at least next months summer there! right?</t>
  </si>
  <si>
    <t xml:space="preserve">My sister just told me she watches vlogbrothers now! Yesss. Secretly subscribing her totally paid off. </t>
  </si>
  <si>
    <t xml:space="preserve">I got it back </t>
  </si>
  <si>
    <t>Ribfest tomorrow with some one special!  hehe</t>
  </si>
  <si>
    <t xml:space="preserve">@madonnabert or learn about the Private Messaging (PM) system...you might be a little ill-informed as to where your public tweets go  </t>
  </si>
  <si>
    <t xml:space="preserve">xxbella22xxboo 3 lapdances?! u lucky mofo! i bet u wishin mag was givin u 1!! haha!! </t>
  </si>
  <si>
    <t xml:space="preserve">@DarrenRoberts Walked around w/lil guy. Looked at all the diff booths. Ate little vegemite sandwich @ aussie booth n pasta @ Italy </t>
  </si>
  <si>
    <t xml:space="preserve">@prolificd absolutely. It's a good move. Even if 30% of the users start paying afterwards, they'll cover their costs + get goodwill. </t>
  </si>
  <si>
    <t xml:space="preserve"> Feels like a giggly school girl!</t>
  </si>
  <si>
    <t xml:space="preserve">@RyanMallette awesome. thanks! </t>
  </si>
  <si>
    <t xml:space="preserve">Each time u click the gold button on the hunger site http://tinyurl.com/2247up u give 1.1 cups of food to the hungry. Please click daily. </t>
  </si>
  <si>
    <t xml:space="preserve">@tasteofyourlips  </t>
  </si>
  <si>
    <t xml:space="preserve">@Gennibean i wore flip flops to a bar last week in au, didn't get kick out </t>
  </si>
  <si>
    <t xml:space="preserve">Goodnight. </t>
  </si>
  <si>
    <t xml:space="preserve">@kamla Thanks for telling me about the 1941 classic Maltese Falcon. The next time I'm DVD shopping, will look for this title. Cheers </t>
  </si>
  <si>
    <t xml:space="preserve">@creativefocus im glad your safe! sleep well! </t>
  </si>
  <si>
    <t xml:space="preserve">@zoegelfant Me too. Thursday the 3rd one was on t.v, and today the second was on. It's been a good week. </t>
  </si>
  <si>
    <t xml:space="preserve">looking for somebody with soundtrack from VickyCristinaBarcelona and looking forward to new challenges in life... time solves everything </t>
  </si>
  <si>
    <t xml:space="preserve">@retrorewind Awww..it really is my birthday! I'll pretend they are singing to me </t>
  </si>
  <si>
    <t xml:space="preserve">Who wants to be my 100th follower? </t>
  </si>
  <si>
    <t>just had the best, random, 3hr chill session.  and you wonder why I dont go away, lol.   good times, good times</t>
  </si>
  <si>
    <t xml:space="preserve">Hanging out with Angela and Elaine. </t>
  </si>
  <si>
    <t xml:space="preserve">Finally got her new sim card. I can receive/send texts now </t>
  </si>
  <si>
    <t>@eduardocarrillo You will have to mount the USB :/ You know what. lets do this the easy way  X -configure.</t>
  </si>
  <si>
    <t>@arbycuevas Thats sexy  lol...my friend is a pinoy and we are thinking of saving up money and going over there next year ...</t>
  </si>
  <si>
    <t xml:space="preserve">@randi_pajamas HAHA of COURSE hot-dogs are the star attraction! You are too funny, can't wait til you can come visit! </t>
  </si>
  <si>
    <t xml:space="preserve">@feefeenah g'nite...chat tomorrow </t>
  </si>
  <si>
    <t>Added the template &amp;quot;Blacker&amp;quot; ! What more can i say other than its all black  , download on section 9 of the site, cheers, mikey</t>
  </si>
  <si>
    <t xml:space="preserve">!identica group &amp;quot;Join&amp;quot; buttons working again </t>
  </si>
  <si>
    <t xml:space="preserve">mcdonalds run at 3 am with the bestfriend dirtydurs. delivering it back to seans bitchass </t>
  </si>
  <si>
    <t xml:space="preserve">is sleepy but has to do homework now...ill twitter tmrw </t>
  </si>
  <si>
    <t>@RealLamarOdom Go Pacquiao!  Hope you were rooting for him LO.  I'll still root for you regardless. Love ya! http://tinyurl.com/d3r264</t>
  </si>
  <si>
    <t>listening to third eye blind  i wish i was into this when i was a kid.</t>
  </si>
  <si>
    <t xml:space="preserve">but new stuff comes out in about a month hope you like it </t>
  </si>
  <si>
    <t xml:space="preserve">@stoya xoxox just saying hi </t>
  </si>
  <si>
    <t>Lance this is where I am when u pick us up  http://bit.ly/qFgZY</t>
  </si>
  <si>
    <t xml:space="preserve">@IanLivesey Thank you for the compliment!  it was only a small high school contest though - only about fifteen or so other people </t>
  </si>
  <si>
    <t xml:space="preserve">@PrincessRatbag that sounds great!  can't wait to see it at KIS  </t>
  </si>
  <si>
    <t>@gabebondoc Watching you on Blogtv nowww!  You were greatttt!</t>
  </si>
  <si>
    <t xml:space="preserve">mmmm in n out is the bestttt. </t>
  </si>
  <si>
    <t>but new stuff comes out in about a month hope you like it  http://ff.im/2xwGq</t>
  </si>
  <si>
    <t xml:space="preserve">@xcandiee yoyo linx </t>
  </si>
  <si>
    <t>congrats above the sun!!!!   2:04AM and I'm notttt tiiired yettttt.</t>
  </si>
  <si>
    <t>back to playing fifa09  ciao</t>
  </si>
  <si>
    <t xml:space="preserve">i forgot how much i love painting my nails obnoxiously bright colors and singing obnoxiously loud to say anything music </t>
  </si>
  <si>
    <t xml:space="preserve">going to  take a nap  for now  ttyl </t>
  </si>
  <si>
    <t xml:space="preserve">@jun6lee sounds absolutely yummy! </t>
  </si>
  <si>
    <t xml:space="preserve">Back home again </t>
  </si>
  <si>
    <t>RB'ing @DJDolceVita  &amp;quot;This is one of my favorites   Little Robbers album was the best!!&amp;quot; Hey @vidabatine - w... ? http://blip.fm/~5gveh</t>
  </si>
  <si>
    <t>@bicoastalite TWI...be careful...tweeting while under the influence is not illegal...but can have very bad consequences  lol he ha he ha</t>
  </si>
  <si>
    <t xml:space="preserve">hey, my hundreth post. </t>
  </si>
  <si>
    <t xml:space="preserve">@Currency01 i just need a little twitter to get me going in the morning </t>
  </si>
  <si>
    <t xml:space="preserve">Morning everyone, the sun is shining here so far </t>
  </si>
  <si>
    <t xml:space="preserve">tonight was fun, i feel happy...tired...but happy...its kind of sad how different things are though, but i'm ready for this change. </t>
  </si>
  <si>
    <t xml:space="preserve">preparing to go and meet some old friends.. should be exciting </t>
  </si>
  <si>
    <t>@sharonhayes @mistygirlph @zaidah1 @adamsconsulting @scarletmandy @mitzs @RoseHwang @aug1698 &amp;gt;&amp;gt; Great sunday  ? http://blip.fm/~5gvek</t>
  </si>
  <si>
    <t xml:space="preserve">is playing cod4. </t>
  </si>
  <si>
    <t xml:space="preserve">@abbielicious613 @JonathanRKnight  I just watched that &amp;amp;&amp;amp; I left a comment </t>
  </si>
  <si>
    <t>i woke up an hour ago...damn was i really that tired? anyways..good afternoon to everyone  i miss her gonna try to see her today :p</t>
  </si>
  <si>
    <t xml:space="preserve">Watching One-Man &amp;quot;Brown Eyed Girl&amp;quot; A Capella on CollegeHumor http://bit.ly/KnL8h Totally boss. </t>
  </si>
  <si>
    <t xml:space="preserve">pacquiao makes the philippines a safer place. no crimes today. amazing! </t>
  </si>
  <si>
    <t>@rom It didn't reach their required time slot.  #pacman</t>
  </si>
  <si>
    <t xml:space="preserve">Finally stoped Raining , </t>
  </si>
  <si>
    <t xml:space="preserve">I think i'm getting a sore throat! I can't get sick. I have to work everyday this week so i can get Idol Tour tickets </t>
  </si>
  <si>
    <t xml:space="preserve">@AnaSerrano Hey girl! I have just the same feeling!  Sweet sweet dreams, I'll see you when you wake up </t>
  </si>
  <si>
    <t xml:space="preserve">In theory, syncing 3 devices &amp;amp; the cloud seems easy! </t>
  </si>
  <si>
    <t xml:space="preserve">@Tweet__Me_Right This day started off BAD but the Knight keeps getting better </t>
  </si>
  <si>
    <t xml:space="preserve">@Evan_Ross I wanna know how many girls hit u up on a daily trying to hit on u on twitter. </t>
  </si>
  <si>
    <t xml:space="preserve">@clm411 THAT IS A FORM A STEALING HUH I HAD A FEELING BUT I BROUGHT IT BACK ITS STILL THERE I WAS JUST SAMPLING IT </t>
  </si>
  <si>
    <t xml:space="preserve">Surgical Spirit on ITV3. </t>
  </si>
  <si>
    <t xml:space="preserve">@amy_tran you dont suck at life! its okay!! we will go next weekend forsure!! </t>
  </si>
  <si>
    <t xml:space="preserve">@SicknastyKaryn yeah they are VERY friendly. heheh </t>
  </si>
  <si>
    <t xml:space="preserve">crushed by homework and reports and work... weee! </t>
  </si>
  <si>
    <t xml:space="preserve">good morninï¿½twitterland...wish all of you a nice sunday,enjoy your day and relax </t>
  </si>
  <si>
    <t xml:space="preserve">@Karen230683 thank you Karen </t>
  </si>
  <si>
    <t xml:space="preserve">done sneexing around on WoW.....until tomorrow </t>
  </si>
  <si>
    <t xml:space="preserve">I. Can't. Sleep. This sucks. But I am on the phone with a cute girlie </t>
  </si>
  <si>
    <t xml:space="preserve">@Dizzywunda dizzy my dude wats good..welcome back! </t>
  </si>
  <si>
    <t>@ThisIsRobThomas  Hello 70's flower child  enjoy but please take it easy on those beers for ur liver's sake!!  BIG love!! xxxxxxxxxx</t>
  </si>
  <si>
    <t xml:space="preserve">@DHughesy ...You mean the &amp;quot;association for the vertically challenged&amp;quot;??   </t>
  </si>
  <si>
    <t xml:space="preserve">Looking for a job is like an adult Easter Egg hunt... There's so many colors to try but you can only grab one at a time </t>
  </si>
  <si>
    <t>@mileycyrus OMG Atlantiss &amp;lt;3! thats an awesome place  wish i could be there _</t>
  </si>
  <si>
    <t xml:space="preserve">Wishing Mariah Carey would come back to Sydney.. Love ya girl. </t>
  </si>
  <si>
    <t xml:space="preserve">@BecaBear You know what they say, more than a handful is a waste  by wish, lyrical, etc. still, entertaining though </t>
  </si>
  <si>
    <t>My dear Canucks, you can win it for us in Chicago!  @VanCanucks</t>
  </si>
  <si>
    <t xml:space="preserve">sonny made me sick. HAHA aww im cool. no school tomorow yay for emma sending me sick waves *dances around emma* im not high in medication </t>
  </si>
  <si>
    <t>I'm back from Glennallen.  It was great, spending time with my family.    Cris, call my cell when you get home.</t>
  </si>
  <si>
    <t>@lilmomz Behaving is always good  LOL! But for the most part, I'm a good girl</t>
  </si>
  <si>
    <t xml:space="preserve">@longnu oh everyone can, with resolve and hardwork... </t>
  </si>
  <si>
    <t xml:space="preserve">listening to musics. </t>
  </si>
  <si>
    <t xml:space="preserve">@uptomyhips true dat get better drink more beer </t>
  </si>
  <si>
    <t>@SingAlongs http://twitpic.com/4gv3a - Cause I'm cool. Hence the name!  That's crazy, abstract, artistic twitter stats? xD</t>
  </si>
  <si>
    <t>Since there are Fuck Yeah!'s - potterhead: There should be. Example: fucknohitler. or fucknoasparagus hah  http://tumblr.com/xbk1p8zck</t>
  </si>
  <si>
    <t>@ShellyBorbon bichoooooooooo!  ily2</t>
  </si>
  <si>
    <t xml:space="preserve">@ShawnNelson Did you go and see Wolverine? I figured you did and that's what triggered the tweet. </t>
  </si>
  <si>
    <t xml:space="preserve">facebooking </t>
  </si>
  <si>
    <t xml:space="preserve">is at home right now but are going to Copenhagen later </t>
  </si>
  <si>
    <t>@pradyotghate i m the one organising it, so how would I not come?   details here : http://is.gd/w3i4. we have abt 25 confirmations already</t>
  </si>
  <si>
    <t xml:space="preserve">i just tried to teach my 10 month old cusn how to catch a football, didnt work. but i did get him to say banana </t>
  </si>
  <si>
    <t xml:space="preserve">@sdlaw ..and sometimes great ...posted your @HeroesArg - question on various sites and you'll be swamped, I'm sure, with more </t>
  </si>
  <si>
    <t xml:space="preserve">@maryhadalamb17 Mmmmm, sounds delicious. </t>
  </si>
  <si>
    <t xml:space="preserve">Time to start cooking dinner and preparing for the week ahead.  Time to multi task so I can enjoy the basics of life.  </t>
  </si>
  <si>
    <t xml:space="preserve">I have just set a new personal record for # of consecutive BBQï¿½s during spring </t>
  </si>
  <si>
    <t xml:space="preserve">Loooonnnnngest day ever, all over the gold coast </t>
  </si>
  <si>
    <t>I hear its officially sunday at this very moment in your sector of the world  =&amp;gt; @ladypn ? http://blip.fm/~5gvlm</t>
  </si>
  <si>
    <t>@Cindralove wow... that's pretty good.    oh and geeksquad sucks total ass.  good luck with whatever that is...</t>
  </si>
  <si>
    <t xml:space="preserve">@zoosapari Can, but not too much *lol* From Ribena's ad in the 70s </t>
  </si>
  <si>
    <t xml:space="preserve">wants a beer...haha. </t>
  </si>
  <si>
    <t xml:space="preserve">@Gecy YAY!!! Have fun </t>
  </si>
  <si>
    <t xml:space="preserve">tired... going to bed... working 2-7 tomorrow </t>
  </si>
  <si>
    <t xml:space="preserve">Enough is enough! I have had it with these motherfuc*ing snakes on this motherfuc*ing plane! -- lol in other news...Israel's whack. </t>
  </si>
  <si>
    <t xml:space="preserve">@expectations_ Like heat hot or hot hot, cause you're definitely hot hot </t>
  </si>
  <si>
    <t xml:space="preserve">there is only one man in my mind </t>
  </si>
  <si>
    <t xml:space="preserve">Good Night all! </t>
  </si>
  <si>
    <t>@throwboy oh ok, like the idea of the &amp;quot;WTF?!&amp;quot; kind of iChat bubbles pillows  the ones I like the least are the RSS ones... you?</t>
  </si>
  <si>
    <t>@Dyrek Hatton sort of walked out. they didn't show it na ata in GMA. He didn't want to shake hands na ata and left.  heehee.</t>
  </si>
  <si>
    <t xml:space="preserve">@da_gurl_cece *late reply.. I can def relate. I know ya few who needed to read that. </t>
  </si>
  <si>
    <t xml:space="preserve">http://twitpic.com/4gv6y - Sunday lunch of the biggest burgers on the planet at Mount Kembla with @gauge101 &amp;amp; @mrkimchi52 </t>
  </si>
  <si>
    <t>@widyatarina ha ha ha! 498?!  Anoop's addicting! I think at least half of mine are about him!</t>
  </si>
  <si>
    <t xml:space="preserve">Wake Up !!! Good morning Everybody !! </t>
  </si>
  <si>
    <t>viewing hdb in jl membina. super cool! and best part is they have dryer  mmm...</t>
  </si>
  <si>
    <t xml:space="preserve">@startonomics ha ha ha .. no, i skipped breakfast for Flea Market and I am damn hungry. the #iA2009 teams &amp;amp; concepts r all amazing </t>
  </si>
  <si>
    <t xml:space="preserve">Considering thinking about taking my homework out of my bag </t>
  </si>
  <si>
    <t>Agreed.  hahaha!</t>
  </si>
  <si>
    <t xml:space="preserve">Let's see how well singing with an Ace bandage smashing my rib cage works. </t>
  </si>
  <si>
    <t xml:space="preserve">says good night and sweet dream folks </t>
  </si>
  <si>
    <t>@BrooklynBoy85 you need a quote of the day everyday!  xoxoxo</t>
  </si>
  <si>
    <t xml:space="preserve">english breakfast for the third time this week! </t>
  </si>
  <si>
    <t xml:space="preserve">Just finished a late dinner. Headed bake to the hotelie.... Gotta get ready for my late show.  </t>
  </si>
  <si>
    <t xml:space="preserve">I'm going to sleep on the couch for a while </t>
  </si>
  <si>
    <t xml:space="preserve">@Kelliekk Girl! You know I do. You have a magazine on it's way to you </t>
  </si>
  <si>
    <t xml:space="preserve">no, not decide, DEICIDE look it up </t>
  </si>
  <si>
    <t xml:space="preserve">@xMrsEfron goodmorning hun </t>
  </si>
  <si>
    <t xml:space="preserve">@4evayearning Music helps everything. </t>
  </si>
  <si>
    <t>@TheFabulousOne I have a finger raised. Guess which one, smartypants!  #iamasimplecaveman</t>
  </si>
  <si>
    <t xml:space="preserve">can officially crack eggs with one hand! </t>
  </si>
  <si>
    <t xml:space="preserve">@ancesmulles pac man the best </t>
  </si>
  <si>
    <t>OMG i moved my room around  it looks soooo big now!! yay!</t>
  </si>
  <si>
    <t xml:space="preserve">@SOGGuitarHero WHERE are you from again? Because I read that last tweet in Billy Bob Thornton's &amp;quot;Sling Blade&amp;quot; voice </t>
  </si>
  <si>
    <t xml:space="preserve">@LLCOOLDAVE thanks...i'd definitely appreciate it. no beef and nothing with milk...thanks! </t>
  </si>
  <si>
    <t xml:space="preserve">I am the addiction that everyone craves </t>
  </si>
  <si>
    <t xml:space="preserve">@myrkul999 High praise indeed! Thank you, and I'm glad you're enjoying it. </t>
  </si>
  <si>
    <t xml:space="preserve">@rothaua It lasted 12 months before that, and this even includes the trip to dusty Tanzania, so we'll see </t>
  </si>
  <si>
    <t>is going to beddd. !   nighttynightt guysss '     ?</t>
  </si>
  <si>
    <t>@Crackers1967 how are you doing tonight? Hope you are feeling better  sending you (((HUGS)))</t>
  </si>
  <si>
    <t>@kh7spiritual Hey Katinka!  It will be ouch in couple hours! LMAO</t>
  </si>
  <si>
    <t>@Makaio8688 hey jared, saw the videos u guys up loaded on myspace, all i can say is JOB WELL DONE  u guys are awesome! love u</t>
  </si>
  <si>
    <t>wait for the coming of the Jonas Brothers to Mexico!! im so excited!!,, i go to the 2 concerts   i'm  so happy  )</t>
  </si>
  <si>
    <t xml:space="preserve">colbie caillat is my favorite. </t>
  </si>
  <si>
    <t xml:space="preserve">Right now for a game of Empire Total War - back later </t>
  </si>
  <si>
    <t xml:space="preserve">Audio Technicas over my ears, ideas running through my head. MacBook struggling hard to keep up. </t>
  </si>
  <si>
    <t xml:space="preserve">@bethanybylsma MOST AMAZING HUG IN THE WORLD COMING SOON!!!! godspeed </t>
  </si>
  <si>
    <t xml:space="preserve">@kikila Avocado &amp;amp; bell pepper salad for me, curries with rice for the hubby and his dad. Nothing terribly exciting, but I enjoyed it. </t>
  </si>
  <si>
    <t xml:space="preserve">@emobrat Hopefully that will help. Dunno 1 thing gets noticed &amp;amp; somethin else doesnt. I guess its random </t>
  </si>
  <si>
    <t xml:space="preserve">@cel_xox watch them fall... To their knees... As I lay I think I'm flat lining... </t>
  </si>
  <si>
    <t xml:space="preserve">@CackleberryKids  lol well i do need glasses so maybe i missed it Its okay I see it now!! Well Done </t>
  </si>
  <si>
    <t xml:space="preserve">@MarieLuv I still stick with my original response friend...if you have two Macs, why even risk it....capture on one, surf on the other </t>
  </si>
  <si>
    <t xml:space="preserve">@MissKeriBaby i'm readin' anything you put out </t>
  </si>
  <si>
    <t xml:space="preserve">@vanessaveasley hey cool analogy </t>
  </si>
  <si>
    <t xml:space="preserve">@JonathanRKnight why not give it a try? What is the worse that could happen? </t>
  </si>
  <si>
    <t xml:space="preserve">filipino pride! people's champ!pacman is the best ever! </t>
  </si>
  <si>
    <t xml:space="preserve">@bryanflurry calling Trinoma and reserving tickets for Friday. </t>
  </si>
  <si>
    <t xml:space="preserve">@jackie13 lol Filipino pride in da house! I think the only boxing I'll do is beatboxing. 2 bad I can't tweet it. Hope da lumps were good. </t>
  </si>
  <si>
    <t>@hellivina haha I hope it did. Good night  Have a good sleep.</t>
  </si>
  <si>
    <t xml:space="preserve">@eunice007 that's just the matrix letting you know it exists </t>
  </si>
  <si>
    <t xml:space="preserve">Oh btw morning everyone, hope you're all enjoying your weekend </t>
  </si>
  <si>
    <t xml:space="preserve">@mrskutcher Hate to say it, but even if i had the money, i would'nt spend it on shoes, well maybe, if they made me fly. </t>
  </si>
  <si>
    <t xml:space="preserve">bout to whoop up my man in some Wii tennis for the billionth time. He never learns </t>
  </si>
  <si>
    <t xml:space="preserve">really good night, soon to be topped </t>
  </si>
  <si>
    <t xml:space="preserve">I just saw PS. I love you and I crieddd a lottttt !! really great moviee, it touched my heartt </t>
  </si>
  <si>
    <t xml:space="preserve">After such a cool scene, Rogue gets white hair </t>
  </si>
  <si>
    <t xml:space="preserve">I don't know what to do with my 4 domains yet.. hehehe. </t>
  </si>
  <si>
    <t>@QisWalker of course,babe! I wouldn't miss it!  Pacman baby! Hatton hitman..he got HIT,MAN! lol</t>
  </si>
  <si>
    <t>i love how disney channel plays their old movies at night  their a lottt better than the shiiit they have now.</t>
  </si>
  <si>
    <t xml:space="preserve">going to our beloved family heritage. KTL. you should visit. food is authentic filipino and it's incomparable. </t>
  </si>
  <si>
    <t xml:space="preserve">Uggghh my queen size bed. i love it!!!!! goodnightt twitter world. p dot s Bamboozle=ahh-mazing! </t>
  </si>
  <si>
    <t xml:space="preserve">@AmazingPics thanks 4 the rt! </t>
  </si>
  <si>
    <t>@kristinusvi I love that you are following everyone from the hills, oprah, ellen and me.   You should follow Aubrey O'day. nite nite</t>
  </si>
  <si>
    <t xml:space="preserve">@ryanodonnell thanks for the rec on Drop7. that game is awesome!!! been waiting for something that can pull me away from my consoles.  </t>
  </si>
  <si>
    <t>@barker_g @ki2594 @alevh @techinfoteam new post  hope you guys like it</t>
  </si>
  <si>
    <t xml:space="preserve">Is loving 3am video by eminem bein played back to back to back to back on fuse </t>
  </si>
  <si>
    <t xml:space="preserve">@savagemike Thanks. </t>
  </si>
  <si>
    <t>@CroSimpleMinds  Good morning to you   Afternoon over here</t>
  </si>
  <si>
    <t>@judez_xo yeah sure  Oh and I seriously would if I could afford it but I really don't think I can make that kinda money to come to Sydney.</t>
  </si>
  <si>
    <t xml:space="preserve">@andshespins absolutely gorgeous.  I think I should open a gothic/punk dance/strip club in Chicago.  I think it would do well. </t>
  </si>
  <si>
    <t xml:space="preserve">i've got five hours of sleep ahead of me. </t>
  </si>
  <si>
    <t xml:space="preserve">Wolverine? Mmmmm </t>
  </si>
  <si>
    <t xml:space="preserve">@andyclemmensen http://twitpic.com/4gqvq - That is one damn fine looking bass. But I reckon my guitar is just much sexier. </t>
  </si>
  <si>
    <t xml:space="preserve">@chamithal Good luck wid ur new life at work buddy!!! </t>
  </si>
  <si>
    <t xml:space="preserve">@LizHill26News  Hey Liz! Good to see you on here! hope you are enjoying the CD! Thanks again for having me back in February </t>
  </si>
  <si>
    <t>@JustinMGaston YOU ARE SMOKIN HOT . DONT LET ANYONE BREAK YOUR SPIRITS. YOU DESERVE THE BEST  have a good night !</t>
  </si>
  <si>
    <t xml:space="preserve">A good ending to a good day </t>
  </si>
  <si>
    <t xml:space="preserve">@kezzibugx3 hah yeah i did but i dont think she saw me=( lmao!. awww hunn haha think about school as a mall  teachers-cashiers haha </t>
  </si>
  <si>
    <t>Answering some quizzes at Facebook. Nothing much to do. Later i'll be watching some DVDs  Yay.</t>
  </si>
  <si>
    <t xml:space="preserve">Hmm..heard tht Hoboken wuz a good time. Didn't knw there were so many spots out there 2 get dwn @ tho.. Good timez were hadd </t>
  </si>
  <si>
    <t xml:space="preserve">@Paullebars ok mate, sleep well. I'll hold the latern from here </t>
  </si>
  <si>
    <t xml:space="preserve">That's what's up </t>
  </si>
  <si>
    <t>@Rove1974 Good Luck  Don't Fuck it up ;)</t>
  </si>
  <si>
    <t xml:space="preserve">Hey Tweets! I'm kinda sleeeppyyy now...I didn't even realize dat it's past midnight.  LoL.  Time flies when your having fun...nyt, nyt!  </t>
  </si>
  <si>
    <t xml:space="preserve">@muffhead if you're buying I'll drive... </t>
  </si>
  <si>
    <t xml:space="preserve">If you are #ampinoy, have you had balut even just once? </t>
  </si>
  <si>
    <t xml:space="preserve">Hanging with Peds!She's looking 4 someone tall,dark and handsome and irish. </t>
  </si>
  <si>
    <t xml:space="preserve">@JenJeaHaly @hlfx @champion531 @KyleSawhney @CPaladino HUGE thank you for your considerate birthday wish. You're too kind </t>
  </si>
  <si>
    <t xml:space="preserve">@savagemike Because Bill Gates has a secret cyber implant placed in your brain and you don't know it lol </t>
  </si>
  <si>
    <t>@ShakaZine I wish I had a fun name like that  I heart your ShakaZine handle btw</t>
  </si>
  <si>
    <t xml:space="preserve">@samster09 Thanks </t>
  </si>
  <si>
    <t>my twitter is covered in cupcakes!  look at my profileee.</t>
  </si>
  <si>
    <t xml:space="preserve">@KhloeKardashian When are u moving 2 Miami? Im asking cause Im going 2 LA sometime in July &amp;amp; I really wanted 2 meet u. I think ur awesome </t>
  </si>
  <si>
    <t xml:space="preserve">@lushlady15 Link please.  </t>
  </si>
  <si>
    <t xml:space="preserve">MFC was being extra lame tonight and once more I apologize my ass off to everyone. Will be back on tomorrow night. </t>
  </si>
  <si>
    <t xml:space="preserve">@zhayrar Yep and you're welcome </t>
  </si>
  <si>
    <t xml:space="preserve">@Prophet1958  its 10am here and I feel like that now </t>
  </si>
  <si>
    <t xml:space="preserve">YAY! twidgin is working again! </t>
  </si>
  <si>
    <t xml:space="preserve">#hoppusday will be tomorrow! Hell yeah! </t>
  </si>
  <si>
    <t xml:space="preserve">@e_koch thanks 4 the rt! </t>
  </si>
  <si>
    <t xml:space="preserve">THinks the logies are pretty crap. LOL. The AFI awards are heaps better!! Least there's talent </t>
  </si>
  <si>
    <t xml:space="preserve">i refuse to have a headache today  </t>
  </si>
  <si>
    <t xml:space="preserve">@mistressmia - I don't think I'm being a b@tch, just honest. You only get 1 chance at making a good lasting impression so USE IT!! </t>
  </si>
  <si>
    <t>Andrew Kramer is Amazing.  Don't you think! (BUT SAM IS THE BREAD WINNER, dont you forget it AK  http://www.VideoCopilot.net</t>
  </si>
  <si>
    <t>Why cloak if you are retarded? Simply cos theres no need. @LiCkMyTwaT fuckoff and ring your own Nancy fucking Bell. Nice profile pic  SPAM</t>
  </si>
  <si>
    <t xml:space="preserve">@redrobinrockn Yeah I had a picture of my head cleanly cut and served on a plate with the sign &amp;quot;add Salt/pepper: to taste </t>
  </si>
  <si>
    <t xml:space="preserve">Its official there are no cute boys in LA... I guess I gotta look north for a cutie pie </t>
  </si>
  <si>
    <t xml:space="preserve">@alicia_k1805 Krucial wrote in his tweet yesterday that him and AK would be in the studio today </t>
  </si>
  <si>
    <t xml:space="preserve">@gendeledio Call me after 6:20 </t>
  </si>
  <si>
    <t>@TheQuestCrew 2nite at the ritz was awesome! yup! nothing like NYC though. The city that neva sleeps cuz it doesnt  have fun @ party #2</t>
  </si>
  <si>
    <t xml:space="preserve">Am helping with dinner and practising Japanese!!  </t>
  </si>
  <si>
    <t xml:space="preserve">@donnieklang I want a private show </t>
  </si>
  <si>
    <t xml:space="preserve">Proud to be Pinoy! Pacman ownage! </t>
  </si>
  <si>
    <t xml:space="preserve">Josh just put &amp;quot;Birdhouse in your Soul&amp;quot; by TMBG on the jukebox for me... and it completely made my night. </t>
  </si>
  <si>
    <t xml:space="preserve">@LucyLovesBetty of course!  http://twitpwr.com/amazon - enjoy  </t>
  </si>
  <si>
    <t xml:space="preserve">eating a 34&amp;quot; licorice, super rope ftw </t>
  </si>
  <si>
    <t xml:space="preserve">@BlackoutsBox  heeheh &amp;lt;3  the poor oomploompas!  give them raises! </t>
  </si>
  <si>
    <t xml:space="preserve">@adelgabot but hey, maybe after 5 tries (er, replays), maybe Hatton wont get knocked out   </t>
  </si>
  <si>
    <t xml:space="preserve">@DarnellWright damn I hate that shit but um weren't u curious about not smelling any progress after 20 mins babe? </t>
  </si>
  <si>
    <t xml:space="preserve">thinks there is nothing like a bit of Stevie Wondder to wake up your family in the morning </t>
  </si>
  <si>
    <t xml:space="preserve">@scarletmandy  My pleasure! </t>
  </si>
  <si>
    <t xml:space="preserve">http://twitpic.com/4gvdi - You would have a hard time getting out of bed too, if this is what you had in it! </t>
  </si>
  <si>
    <t xml:space="preserve">THANK YOU. 3 days left, btw ! Yayyyyy </t>
  </si>
  <si>
    <t>@rob573 You're Welcome! It's nice to meet you Bob!  (Hope I'm not spamming and annoying anyone by replying) ;p Hehe.</t>
  </si>
  <si>
    <t xml:space="preserve">you know the routine...sleep &amp;amp; Drake...I can't help it he puts me to sleep with ease </t>
  </si>
  <si>
    <t xml:space="preserve">just got out of djing tired and head hurt to much alcohol jejeje god bless everyone and take care </t>
  </si>
  <si>
    <t xml:space="preserve">@MitchBenn: Wish I could've caught Rick Wakeman playing &amp;quot;6 Wives&amp;quot; live (great album). And REAL guitar synths are great fun </t>
  </si>
  <si>
    <t>@Inkognegro oh please correct me. Men are soooo good for that. What would we do without corrections?  *awaits patiently*</t>
  </si>
  <si>
    <t xml:space="preserve">@PerezHilton Wheres the hot dog perez, you gonna check me out the 15th at MJ's for my LA debut </t>
  </si>
  <si>
    <t xml:space="preserve">I can talk! I mean I wish I was at ripe </t>
  </si>
  <si>
    <t xml:space="preserve">Went to a party, got (almost) drunk, played strip Apples to Apples. Tonight was pretty good. </t>
  </si>
  <si>
    <t>@mcraddictal luckily most of the kids in my year are too old for Twilight too  I'm the only MCR fan in my year though D:</t>
  </si>
  <si>
    <t xml:space="preserve">@Scobleizer -so does a more comprehensive service or technology win or better &amp;quot;marketing,&amp;quot; pr and distribution win? </t>
  </si>
  <si>
    <t xml:space="preserve">@TheRealJayLink Count me in as a twitter friend. I did the same thing the other day with the celebs, so I know what you mean </t>
  </si>
  <si>
    <t xml:space="preserve">I missed practicing guitar. Can't wait till I get a strap for it so I can play standing up. </t>
  </si>
  <si>
    <t xml:space="preserve">@balaji_dutt you are the saviour </t>
  </si>
  <si>
    <t xml:space="preserve">http://twitpic.com/4gvdm - hard to believe we are twins </t>
  </si>
  <si>
    <t xml:space="preserve">wow i have a long day ahead of  me </t>
  </si>
  <si>
    <t>i am happy, for once,  text it.</t>
  </si>
  <si>
    <t xml:space="preserve">@MyCentralCoast just unbelievable the energy we squander. Sickening. Just hope not 2late 2turn around. Try 2stay hopeful. </t>
  </si>
  <si>
    <t xml:space="preserve">@Bethgitchel Nope, lol. I was looking through my ex's tattoo magazine and saw a lobster, and I was like &amp;quot;I NEED one on me!&amp;quot; </t>
  </si>
  <si>
    <t xml:space="preserve">@Photosbychrisnw thanks 4 the rt! </t>
  </si>
  <si>
    <t xml:space="preserve">@MissKeriBaby Its not wrong. let it out. Twamily members listen.  </t>
  </si>
  <si>
    <t xml:space="preserve">@ginaalexander Will u send me an email re: 5/28th, pl s </t>
  </si>
  <si>
    <t>finally off on a Sunday   Don't know what to do with my self now.  Go shopping or just rest mmhhhhh</t>
  </si>
  <si>
    <t>@HAMMER32 I've got hidden depths of awesomeness.  I'm starting with the Justice League.</t>
  </si>
  <si>
    <t>Get a taste of Arizona and soon you will want to be a snowbird   Glad things are going well. Congrats to the graduate !!</t>
  </si>
  <si>
    <t xml:space="preserve">About to finally get some sleep before Disney with the bestie and amazing people...night!!! Xox </t>
  </si>
  <si>
    <t>Dude, tonight was funnn! Got into the show for free and skateland for a dollar  funfunfun</t>
  </si>
  <si>
    <t xml:space="preserve">I am writing an new song </t>
  </si>
  <si>
    <t xml:space="preserve">@adzkiix3 heyheyyyy </t>
  </si>
  <si>
    <t xml:space="preserve">Just CRUSHED prom </t>
  </si>
  <si>
    <t xml:space="preserve">Sleep is so much better when you have had a few drinks. </t>
  </si>
  <si>
    <t xml:space="preserve">Got back from another crazy Saturday night, and this time, there was no ankle twisting </t>
  </si>
  <si>
    <t xml:space="preserve">@MissKeriBaby  Okay correction, I love all your tracks gurl..DAMN your sumthin special! Glad you have the chance to finally shine </t>
  </si>
  <si>
    <t>says haq, si zah ada tag one picture of you  http://plurk.com/p/rhwqs</t>
  </si>
  <si>
    <t xml:space="preserve">had a great time at the Crawfish Boil with Jason Mraz and All American Rejects. It's been a great weekend </t>
  </si>
  <si>
    <t>@HiddenBedside ---  Nice!Love this song.Stealing it.  Cuz I'm all about the thievery around this joint.    ? http://blip.fm/~5gw0j</t>
  </si>
  <si>
    <t>Lol  my family gets drunk too often. Lol ay but they make me happy.</t>
  </si>
  <si>
    <t xml:space="preserve">Just got out of the shower... ooooh yeaaah. Super Sexy Sunday is still on... </t>
  </si>
  <si>
    <t xml:space="preserve">Wow 160 Cases of swine and still not in oregon </t>
  </si>
  <si>
    <t xml:space="preserve">therez a channel 'FIDA' which comes here and content is ghazals, qawallis, naghme.. pakistani channel.. and its complete WOW...AWESOME </t>
  </si>
  <si>
    <t>@mirashad welcome Ibnur! doing great  it's B2C. u can pester mr pan for more details haha ;) u're working on B2B?</t>
  </si>
  <si>
    <t xml:space="preserve">happy #hoppusday people </t>
  </si>
  <si>
    <t>I got that from www.tourcrush.com on their message boards...  They were talking about no on prop 8 and marriag.. http://tinyurl.com/cl29xb</t>
  </si>
  <si>
    <t xml:space="preserve">omg! I laughed so much with my mom &amp;amp; dad hahahaha! </t>
  </si>
  <si>
    <t xml:space="preserve">sitting in the dark, listening to techno </t>
  </si>
  <si>
    <t xml:space="preserve">And yes Baby, I had a good time </t>
  </si>
  <si>
    <t xml:space="preserve">@Will_Graham_77 reason #888 then is dads embarrissing dance to #887!! and cajouling you into dancing to! ouch! </t>
  </si>
  <si>
    <t>anxiously awaiting Sara Bareilles' next album.    &amp;lt;3 &amp;lt;3 &amp;lt;3</t>
  </si>
  <si>
    <t xml:space="preserve">busted out of CSPC event #2 in 830th place! (out of 1900) this was the biggest tournament in history outside of WSOP! glad to be in it! </t>
  </si>
  <si>
    <t xml:space="preserve">believes that this BPO will be the death of me! </t>
  </si>
  <si>
    <t>@Anjeebaby tea on the sunny patio, great start to the day   http://twitpic.com/4gvhv</t>
  </si>
  <si>
    <t xml:space="preserve">@applecoconut Now I have the urge to watch the hamster on a piano. Eating popcorn. &amp;amp; if you get bored you should watch Sel's video </t>
  </si>
  <si>
    <t xml:space="preserve">It was a great weekend @ church wit Dr Steve Munsey (awesome!!) Will be booking in very very soon...back in 5 days' time...bye! </t>
  </si>
  <si>
    <t>@balaji_dutt nah i'm good  found this - http://tinyurl.com/c9q89n</t>
  </si>
  <si>
    <t xml:space="preserve">Is in  need of a J.O.B. - Somebody please hire me?! Thank you! </t>
  </si>
  <si>
    <t xml:space="preserve">Yoooo there I neglected my twitter, but here is what I did: Wedding, slept, shopping (new HD ), Nandy's specs, Del Borgo, Sleep, wake </t>
  </si>
  <si>
    <t xml:space="preserve">All the best to people giving JAM... anyways the paper would have bee over by now.... </t>
  </si>
  <si>
    <t xml:space="preserve">@christpherr I was wondering where you were, haha. </t>
  </si>
  <si>
    <t xml:space="preserve">OOH everyone - go on iTunes and search 'Gerard Way - School of Visual Arts'. Seriously, it's an hour-long interview with Gee </t>
  </si>
  <si>
    <t xml:space="preserve">@kendalljoy Me too. </t>
  </si>
  <si>
    <t xml:space="preserve">Cool. Some nice stuff for kids here. http://101coloringpages.com @buchin </t>
  </si>
  <si>
    <t xml:space="preserve">listen to Monday by Ludovico Einaudi </t>
  </si>
  <si>
    <t>@matrixy your welcome  I was just talking about how I wished I could watch videos on my blackberry</t>
  </si>
  <si>
    <t xml:space="preserve">had a fun night with the &amp;quot;gentlemen&amp;quot; of Alpha Tau Zeta- Farmhouse </t>
  </si>
  <si>
    <t xml:space="preserve">@read_dan Thanks dude! Appreciate it </t>
  </si>
  <si>
    <t xml:space="preserve">okaaay!!! im ready for today!! excited about class today </t>
  </si>
  <si>
    <t xml:space="preserve">@thereseelaine wie, you're going over too? jag ï¿½ker ï¿½ver fyra veckor </t>
  </si>
  <si>
    <t xml:space="preserve">Just added the greatest link building property to the new site. Sign up now at http://www.immembership.com for a discount, launch Thurs </t>
  </si>
  <si>
    <t xml:space="preserve">@ABonin Very cool!  Nicely done! </t>
  </si>
  <si>
    <t>Good morning. Weather are beautiful.  SUN</t>
  </si>
  <si>
    <t xml:space="preserve">@NardoOnTheRadio First off...I love ur attempt at spelling &amp;quot;lew ow!&amp;quot;  LOL! 2nd... Hawaii?? Luccccccckkkkky! Hope you had fun Narrrrrrrdo! </t>
  </si>
  <si>
    <t xml:space="preserve">@rocknwitdblest allll the time brah. </t>
  </si>
  <si>
    <t xml:space="preserve">Off work. Wit the girls </t>
  </si>
  <si>
    <t xml:space="preserve">Pheasant in garden this morning is v loud and not a pleasant noise - bit like me singing </t>
  </si>
  <si>
    <t xml:space="preserve">([url]http://tinyurl.com/4pzmc4[/url]) wer Topt das ????   </t>
  </si>
  <si>
    <t xml:space="preserve">i has not slept. </t>
  </si>
  <si>
    <t xml:space="preserve">@LexiePixie hugs back sweetie, maybe a nappy later would be nice 4 u. Take it easy now </t>
  </si>
  <si>
    <t xml:space="preserve">PEOPLE GET ONT TWITTER...................to late going to facebook </t>
  </si>
  <si>
    <t xml:space="preserve">degrassi jr high is awesome, degrassi high is awesome, degrassi the next generation. lets have degrassi take over the world </t>
  </si>
  <si>
    <t xml:space="preserve">@romashkaaaa Good night! Thanks for the tweets and the sharing of thoughts </t>
  </si>
  <si>
    <t xml:space="preserve">@rikerjoe I have a few more updates to upload...just not enough time to do it </t>
  </si>
  <si>
    <t xml:space="preserve">@18percentgrey You know, the more I think about it, the more I think yours is the best response. </t>
  </si>
  <si>
    <t xml:space="preserve">Linkin Park's Hybrid Theory is their best album to date...IMO. Listening to it reminds me of being in middle school </t>
  </si>
  <si>
    <t xml:space="preserve">@Queith Noches Queith, que descanses! </t>
  </si>
  <si>
    <t xml:space="preserve">@tomcoco AFI will always kick ass </t>
  </si>
  <si>
    <t xml:space="preserve">It's good to be alive </t>
  </si>
  <si>
    <t xml:space="preserve">I am hanging with my bff and textin to a cutie </t>
  </si>
  <si>
    <t>Download movie  &amp;quot;2001: A Space Odyssey&amp;quot; http://tinyurl.com/d2oeq8 cool #movie</t>
  </si>
  <si>
    <t xml:space="preserve">back from a lovely stroll with Vera, It was very fun </t>
  </si>
  <si>
    <t xml:space="preserve">im sooo tired  goodnight twitterverse </t>
  </si>
  <si>
    <t xml:space="preserve">@Robviktum Haha, I will pass on that! Maybe we should invent the 1st Pittie resistant toy.. I'll keep you posted </t>
  </si>
  <si>
    <t xml:space="preserve">perfect </t>
  </si>
  <si>
    <t xml:space="preserve">is going to the beach </t>
  </si>
  <si>
    <t xml:space="preserve">@debgirl Happy Belated Birthday to Brad! Hope this new year will be the best so far. </t>
  </si>
  <si>
    <t>Post Edited: Kampfhund  (#url#) http://cli.gs/4JZX8g</t>
  </si>
  <si>
    <t>@vickiilee hhaha yes yes, he is. &amp;lt;3 but you can have him.  love your new original!</t>
  </si>
  <si>
    <t xml:space="preserve">@celsbels Hahaha exactly! @milagro88 is one of the most gracious hostesses of the Twitter cocktail party </t>
  </si>
  <si>
    <t>is finally home  http://plurk.com/p/rhwu1</t>
  </si>
  <si>
    <t xml:space="preserve">@MizSocialite Ok cool . I got a bottle of Rose on ice for u too. </t>
  </si>
  <si>
    <t xml:space="preserve">@oyebto nope, it was at 11+pm. giant at tampines opens till midnight </t>
  </si>
  <si>
    <t xml:space="preserve">@Courageous_one huh? I didn't understand!! What is it called? Worth a read? </t>
  </si>
  <si>
    <t xml:space="preserve">Ohai, Nevershoutnever song I've never heard of, before.. </t>
  </si>
  <si>
    <t xml:space="preserve">@davidismyangel HAHAHA, the green thing bothered me too! but that's ok, I let it slide </t>
  </si>
  <si>
    <t xml:space="preserve">at the jacuzzi w/friends </t>
  </si>
  <si>
    <t xml:space="preserve">Still NOT asleeeep!!  And I'm glad you made me listen to a day to remember. I am finally a fan. Kinda stuck on it actually. Thanks </t>
  </si>
  <si>
    <t xml:space="preserve">@kikila Watching Movies on TV and drinking wine </t>
  </si>
  <si>
    <t>@rosehwang It's not my puppy   Doing great</t>
  </si>
  <si>
    <t xml:space="preserve">He's so sweeet </t>
  </si>
  <si>
    <t xml:space="preserve">@demois i'm sorry i wasn't able to be one of your plurk defenders. lol. but i promise to help you next time someone b*tches on you. lol. </t>
  </si>
  <si>
    <t xml:space="preserve">@pauleneeee agreeed </t>
  </si>
  <si>
    <t xml:space="preserve">@ priachiongbian hells yeah i'm going. </t>
  </si>
  <si>
    <t xml:space="preserve">Mystic, Flowers, and Marshmallow (The PDS Moderators) are on Pandanda right now! Come join us on the Oak Server! </t>
  </si>
  <si>
    <t xml:space="preserve">@lesley007 that as well LOL good morning </t>
  </si>
  <si>
    <t xml:space="preserve">Phone was dead the whole time but the Rally for Kids Gala was DOPE!!! </t>
  </si>
  <si>
    <t xml:space="preserve">3M 1860 Mask - Size Small - N95 - Box of 20 Available Now on http://healtandpersonalcare.the7dayshopping.com/ </t>
  </si>
  <si>
    <t xml:space="preserve">@GabezRosales oh wait, you were talking about knowing! i thought you mean the limit thing. oh well, 4 more minutes </t>
  </si>
  <si>
    <t xml:space="preserve">@PamsLove  The cake was yummy trimmed the top, iced it.. lookes GREAT </t>
  </si>
  <si>
    <t xml:space="preserve">Shut up and give birth already </t>
  </si>
  <si>
    <t>@MissKeriBaby Hey Miss Keri Hilson!  I love your new hair. It fits you so sexy! ;)</t>
  </si>
  <si>
    <t>finally home.. had fun at big tens  but now i'm exxhausted.. night &amp;lt;3</t>
  </si>
  <si>
    <t xml:space="preserve">work tm... whatever ha </t>
  </si>
  <si>
    <t xml:space="preserve">has a heavy luggage! and is leaving on a jetplane soon to melb!!! </t>
  </si>
  <si>
    <t xml:space="preserve">home from work, thanks @elssisa for dropping me </t>
  </si>
  <si>
    <t>Photo: Happy Birthday to Tya and Chikitaa, wish you all the best  http://tumblr.com/xeo1p9141</t>
  </si>
  <si>
    <t xml:space="preserve">mi-am reparat nokia n95. Is surprins de capacitati </t>
  </si>
  <si>
    <t>@miizronnie hehe  I want Jonathan Togo to grow his hair back lol</t>
  </si>
  <si>
    <t xml:space="preserve">My fake I.d just worked </t>
  </si>
  <si>
    <t>@weedoutofthepot tweet more.  did you read the Knowing wiki i sent you?</t>
  </si>
  <si>
    <t xml:space="preserve">Aite, fun while it lasted! Time 2 drift off into the twittersphere... &amp;amp; don't think I forgot, 5mins long past due! Guess no twitpic 4 u! </t>
  </si>
  <si>
    <t xml:space="preserve">long weekends are a good thing! especially when they're sunny </t>
  </si>
  <si>
    <t xml:space="preserve">is thinking that i need an alcoholic beverage </t>
  </si>
  <si>
    <t>@JadedTLC  you make my life on twitter that much better!</t>
  </si>
  <si>
    <t xml:space="preserve">@IFightDragons well there was a lot of practicing going on. i apparently suck at it. but rule at DDR so keep that night open! </t>
  </si>
  <si>
    <t xml:space="preserve">Eating cheese ham and onion toastie yum yum </t>
  </si>
  <si>
    <t xml:space="preserve">@MissKeriBaby Yea, Good Point. </t>
  </si>
  <si>
    <t xml:space="preserve">Think I have nearly killed this flu ... lots of red wine and essential oils.. starting to feel human again </t>
  </si>
  <si>
    <t xml:space="preserve">@haHasparky haha me too .. smosh is awesome, which one do you like anthony or ian? haha nice to meet you sister </t>
  </si>
  <si>
    <t xml:space="preserve">Loves staying up late talking with akemi! </t>
  </si>
  <si>
    <t xml:space="preserve">@AdamAxon your a bit of a masoquist,right?as for accents, where I come from American accent is coolest than British. </t>
  </si>
  <si>
    <t xml:space="preserve">i havent worn shoes since...friday  tonight im wearing my hello kitty jacket.blazer thing </t>
  </si>
  <si>
    <t>@alijog will look up 'Sunday Smile' ~ Beirut  thanks for the recommendo ali</t>
  </si>
  <si>
    <t>@RoLLiE_WicKeD  for sure</t>
  </si>
  <si>
    <t xml:space="preserve">*laughs* well it was OK. This old red wine has a very strong, sour taste. And I didn't have cheese to go with it. </t>
  </si>
  <si>
    <t>@AzureFalls Stick insects  four of them.  I used to keep them but only one baby survived.  I call him Stumpy hehe</t>
  </si>
  <si>
    <t>@CandlesbyTasha  me either!  I found Mr. Right, &amp;amp; we both have grown kids so we will just wait 4 grandchildren!  Good luck finding yours!</t>
  </si>
  <si>
    <t>is going to bed.  night.</t>
  </si>
  <si>
    <t xml:space="preserve">@audirunz iya audrey makasih udh follow gue balik </t>
  </si>
  <si>
    <t>Orange is my new favourite colour  Totally.</t>
  </si>
  <si>
    <t xml:space="preserve">@muscati  &amp;quot;a quiet corner to chill out in&amp;quot; my favorite place at any party! </t>
  </si>
  <si>
    <t xml:space="preserve">Still don't have a clue bout football but shout-outs to the sweet Doggies players who came past Red Room last night - so lovely &amp;amp; polite! </t>
  </si>
  <si>
    <t xml:space="preserve">@Nileyin2009 I saw the pics of Mustin fighting! they made my day. glad to find someone else who believes Niley will happen again. </t>
  </si>
  <si>
    <t>@JasonBohata i need a scarf so fun, not for use in SG of course! and i drink soy cos i don't want to be wide awake  it's Sunday</t>
  </si>
  <si>
    <t xml:space="preserve">Hi All!  Hope you're well...I'm in search of a GOOD backing track of Amazing Grace to sing at my Grandpa's funeral. S </t>
  </si>
  <si>
    <t xml:space="preserve">X-men: Origins was awesome. Go see it if you enjoy explosions and crazy brawls. 4/5 stars. </t>
  </si>
  <si>
    <t xml:space="preserve">@KAM430 haha I know dear! I just didn't know what to caption it! Haha have fun journal writting </t>
  </si>
  <si>
    <t xml:space="preserve">@ewwitsjorge hopefully </t>
  </si>
  <si>
    <t xml:space="preserve">@iszuddin thanks! I give myself a pat on the back </t>
  </si>
  <si>
    <t>Dear Jesus, i feel so deficient and undeserving. help me to have faith and push forward with a smile.  &amp;lt;-- like this. try and try again!(=</t>
  </si>
  <si>
    <t xml:space="preserve">is online ~ </t>
  </si>
  <si>
    <t xml:space="preserve">@jayslice yeah....there's so many things I want from there....like this 80 dollar hat &amp;lt;/3 they have some mad sales when they do though </t>
  </si>
  <si>
    <t>2009 Supercross Champ Jame Stewart crowned tonight in Vegas. It was great season ... now to outdoor motocross  #supercross</t>
  </si>
  <si>
    <t xml:space="preserve">@primajess its called beauty, I thought you'd be used to it by now? </t>
  </si>
  <si>
    <t>well, if I'm going to be doing reports on the weekend, I may as well do it comfortably. Here's my view   http://pic.im/2A4</t>
  </si>
  <si>
    <t xml:space="preserve">@sfeatham @abisignorelli I think it is the chickens having breakie not Abi </t>
  </si>
  <si>
    <t xml:space="preserve">Best Collection Of Free Wordpress Themes http://tinyurl.com/dxax9r please retweet </t>
  </si>
  <si>
    <t xml:space="preserve">@msbellows will DM email address and will gladly entertain discourse on such aforementioned tweet. </t>
  </si>
  <si>
    <t xml:space="preserve">Home at last and unpacking in a decidedly chillier climate. Thanks for the marvellous weekend @anarugirl @tuitree @eonsim @brehaut </t>
  </si>
  <si>
    <t xml:space="preserve">really tired, stables at 9, might be riding, cantering archi? we will see what he thinks of that! hahaaaaha </t>
  </si>
  <si>
    <t>@mysticalrose20 thats sexy...well it was nice talking to you but im gonna go to sleep  goodnight</t>
  </si>
  <si>
    <t xml:space="preserve">I'm sleeping with a fitted sheet as covers, Yoda, and Megan all in my bed tonight. At least I'm not lonely! </t>
  </si>
  <si>
    <t xml:space="preserve">@Janetabigail yeahh youre welcome </t>
  </si>
  <si>
    <t xml:space="preserve">@CounterSuicide - Thanks!!  </t>
  </si>
  <si>
    <t xml:space="preserve">swans played a great game this week! i hope they win next week aswell. well done guys! </t>
  </si>
  <si>
    <t>@elenarr well yes  pretty much is epic. PS LADY GAGA HAS A PENIS.</t>
  </si>
  <si>
    <t xml:space="preserve">just joined twitter and trying to figure it out </t>
  </si>
  <si>
    <t>@Rockergirl75 sunny side up egg and bacon   (extra crispy bacon) and some toast</t>
  </si>
  <si>
    <t xml:space="preserve">Happy Birthday Aimz.....I hope you have had a fantastic day !!!    </t>
  </si>
  <si>
    <t xml:space="preserve">@charityhuerta Going mobile w/Twitter is exciting, right?! I was pumped when I did, too </t>
  </si>
  <si>
    <t xml:space="preserve">@junkienet How did the Tom Kah Gai soup turn out? </t>
  </si>
  <si>
    <t xml:space="preserve">just saw Bra Boys and really liked it! </t>
  </si>
  <si>
    <t xml:space="preserve">I had a fun Saturday: Movies, dinner, malasadas and a walk around the neighborhood </t>
  </si>
  <si>
    <t xml:space="preserve">importing videooo. is shitty on a pc, anyone want to buy me a macbook </t>
  </si>
  <si>
    <t>Got into the Top 10 of a sydney based Australia wide design contest  woo presentation in Sydney on Wednesday!</t>
  </si>
  <si>
    <t xml:space="preserve">@MelanieFresh27 ah good wholesome fun for the whole family, family guy </t>
  </si>
  <si>
    <t xml:space="preserve">i wanna rock your soul! </t>
  </si>
  <si>
    <t xml:space="preserve">@jewlicious Non-Jewish hotties. Aha, that explains the lack of pulkies (thighs) </t>
  </si>
  <si>
    <t xml:space="preserve">@paramoreband you guys rock! best band ever. i love you hayley! you're so pretty and aesome! </t>
  </si>
  <si>
    <t xml:space="preserve">kina grannis writing me back on here totally just made my day lol </t>
  </si>
  <si>
    <t xml:space="preserve">Sonny with a chanceee </t>
  </si>
  <si>
    <t xml:space="preserve">is chillaxin like a dog in the shade </t>
  </si>
  <si>
    <t xml:space="preserve">@29er_SS welcome aboard </t>
  </si>
  <si>
    <t xml:space="preserve">@carsonjdaly Just wanted to add.. the Britney broken record thing made me laugh </t>
  </si>
  <si>
    <t xml:space="preserve">@Louiejizz holy how! i just learned how to do this! haha and i just now read all your mentions! hahaa </t>
  </si>
  <si>
    <t>I got that from www.tourcrush.com on their message boards...  They were talking about no on prop 8 and marriag.. http://tinyurl.com/cjvbc2</t>
  </si>
  <si>
    <t xml:space="preserve">@FlorinAvram Vrei sa'l trimit pe Bobby sa aranjeze partea cu sedatul ? He's not quite a doctor, but in the ring they call him The Doctor </t>
  </si>
  <si>
    <t xml:space="preserve">@jeremylucido thank you Jeremy. </t>
  </si>
  <si>
    <t xml:space="preserve">@leatron are you going to brush your teeth too? i don't want to miss the toothpaste-on-keyboard act </t>
  </si>
  <si>
    <t xml:space="preserve">dying my hair, and hoping Britney Spears comes to Melbourne! </t>
  </si>
  <si>
    <t xml:space="preserve">@CarmenJ72 @alpha1726 @ colby Sounds like you ladies had or r having a good time.  </t>
  </si>
  <si>
    <t xml:space="preserve">Diva is a female version of a hustla... My anthem yall </t>
  </si>
  <si>
    <t xml:space="preserve">@laurenjennifer: Not yet. Could be anywhere from one to three weeks. Believe me: you'll know. </t>
  </si>
  <si>
    <t xml:space="preserve">@malusbrutus - You mean like when people use double double words?  </t>
  </si>
  <si>
    <t>@Mr_Fastbucks Nice. I'll take 2 scoops. Please.  #hhrs #tcot #hcb</t>
  </si>
  <si>
    <t xml:space="preserve">dang... its kinda early. </t>
  </si>
  <si>
    <t xml:space="preserve">@hummingbird604 Awwww! How is the vodka ? </t>
  </si>
  <si>
    <t xml:space="preserve">only 6 emails and i dont want to check them theres only shit </t>
  </si>
  <si>
    <t xml:space="preserve">@ninkompoop yes indeedy it does </t>
  </si>
  <si>
    <t xml:space="preserve">Church in the morning </t>
  </si>
  <si>
    <t xml:space="preserve">@Deva09IAME hey lovely   yep...suxs doesn't it...but i travel a lot...so we may be on the same time soon...how was your day </t>
  </si>
  <si>
    <t xml:space="preserve">@xb4byfac3x Thank you! Feeling much better now </t>
  </si>
  <si>
    <t>Off work!  very tired...probably gonna cut up some strippers on Afro Sm'rai.</t>
  </si>
  <si>
    <t xml:space="preserve">Crossing over to the &amp;quot;dark side&amp;quot; ï¿½.NET and SharePoint. </t>
  </si>
  <si>
    <t xml:space="preserve">Okay, I have decided to read &amp;quot;The Hours&amp;quot;.  I need to read something contemporary, short, and easy. After that, &amp;quot;Frankenstein&amp;quot; </t>
  </si>
  <si>
    <t xml:space="preserve">@HelenWraight Oh, sorry! I just presumed you would have been seeing someone. I'm sure you have lots of friends that will give you love! </t>
  </si>
  <si>
    <t xml:space="preserve">@Onlythestrong gonna post the ~MYSTERY~ toy soon. </t>
  </si>
  <si>
    <t xml:space="preserve">had a good day </t>
  </si>
  <si>
    <t>is going to attend 6pm service.  is reading a john maxwell leadership book. 8-) http://plurk.com/p/rhxod</t>
  </si>
  <si>
    <t xml:space="preserve">@paramoreband you guys rock! best band ever. i love you hayley! you're so pretty and awesome! </t>
  </si>
  <si>
    <t xml:space="preserve">You'll never get to heaven if you're scared of getting high </t>
  </si>
  <si>
    <t xml:space="preserve">You don't have to feel that U R  a winner! I just know that U R 1, therefore I shall call you A Champion! </t>
  </si>
  <si>
    <t xml:space="preserve">@RocksMyFaceOff only a half bottle? you can do better than that! </t>
  </si>
  <si>
    <t xml:space="preserve">updating the myspacee  new photos / music sooon </t>
  </si>
  <si>
    <t xml:space="preserve">@missdebonair Next time, we'll take my car and it'll be a road trip. annnd I love youuu. Beach day soon </t>
  </si>
  <si>
    <t xml:space="preserve">we've settled on a chinese name at least </t>
  </si>
  <si>
    <t xml:space="preserve">cereal sounds good </t>
  </si>
  <si>
    <t xml:space="preserve">Work was fun. I'm tired. And i have practice tomorrowwww </t>
  </si>
  <si>
    <t xml:space="preserve">#Pacman - Congrats - Is there a movie of the life of Pacman? I am interested to create and fund it </t>
  </si>
  <si>
    <t xml:space="preserve">@TheRealJennifer Amazing job tonight! You voice is a gift from God to this Earth. Sorry about the audience </t>
  </si>
  <si>
    <t xml:space="preserve">Zaki stood on a big nail today and is resting, Zaynah got stung by a bee and now wants to watch the bee movie </t>
  </si>
  <si>
    <t xml:space="preserve">@mscarly56 You're welcome and Thank you! </t>
  </si>
  <si>
    <t xml:space="preserve">Installing OS-X on my mom's old laptop. So far so good </t>
  </si>
  <si>
    <t xml:space="preserve">@bluesaber Thank youuuu </t>
  </si>
  <si>
    <t>is of twitter for the night.  night.</t>
  </si>
  <si>
    <t xml:space="preserve">@harrietbartlett I don't understand - why were you cleaning your car at 4am? </t>
  </si>
  <si>
    <t xml:space="preserve">@DavidArchie i'm going to see in the summer! YAY! so excited! </t>
  </si>
  <si>
    <t>@asphyxia05 that's who i was referring too  hahaha!</t>
  </si>
  <si>
    <t xml:space="preserve">So apparently chicks love my red hot chili peppers t-shirt. </t>
  </si>
  <si>
    <t xml:space="preserve">Had a great day. There was this couple siting in a coffee shop... the way they interacted was so refreshing and beautiful. </t>
  </si>
  <si>
    <t>even deadpool plays street fighter!  - Photo: http://bkite.com/0766G</t>
  </si>
  <si>
    <t xml:space="preserve">@jasminejoejonas your welcome&amp;lt;333 , and seriously. i love food at midnight </t>
  </si>
  <si>
    <t xml:space="preserve">I laaave finding new music </t>
  </si>
  <si>
    <t xml:space="preserve">We if mikey and me just lost, all you bitches are going down </t>
  </si>
  <si>
    <t xml:space="preserve">@Hadramie Well, they already fail </t>
  </si>
  <si>
    <t>@curlsdiva  I've always wanted to look at my family history. Maybe when I retire...</t>
  </si>
  <si>
    <t xml:space="preserve">Think i was a bit premature with the 'everyone is up early' I was in fact looking at last nights tweets! Duh!!! </t>
  </si>
  <si>
    <t xml:space="preserve">@crazytwism @radha_ @crucifire Did I hear crack and stoned in a same line. Why do I feeling happy about it </t>
  </si>
  <si>
    <t>@alexanderpatton for sure, I'll keep you in the loop..  I'm hoping it'll be disruptive locally   we'll see..</t>
  </si>
  <si>
    <t xml:space="preserve">I can't wait to welcome Mana to our ohana! OOOH the countdown in hours </t>
  </si>
  <si>
    <t>i'm now officially manny's fan. lol. he stayed humble, love it.  http://plurk.com/p/rhyfk</t>
  </si>
  <si>
    <t xml:space="preserve">Good Night Everybody gonna see if i can sleep feeling tired see you tomorrow </t>
  </si>
  <si>
    <t xml:space="preserve">packing up my whole room </t>
  </si>
  <si>
    <t>@Turbostation hahah i thought i was the only Twitter treadmiller  thanks for following, &amp;amp; good luck with your goals for better health!</t>
  </si>
  <si>
    <t>@PorshaChante im not ya babe but................ya welcome  LoL</t>
  </si>
  <si>
    <t>@jaisey I KNOW I KNOW...IM AN aussie from the land down under ... We eat VEGEMITE!  LOL hmmm TiM TAMS...ohh yeh thats some good stuff..</t>
  </si>
  <si>
    <t xml:space="preserve">degrassi jr high is awesome. degrassi high is awesome. degrassi the next generation is awesome. lets have degrassi take over the world </t>
  </si>
  <si>
    <t>if i dipped it in chocolate or something would someone do it for me??  ...im sooooo not joking</t>
  </si>
  <si>
    <t xml:space="preserve">it's my bday !!!!! </t>
  </si>
  <si>
    <t>ROFL from @mathieule: ROFL. DEFS PIMPING MY SWINE FLU MASK  http://tinyurl.com/cskjj5</t>
  </si>
  <si>
    <t xml:space="preserve">loves her cousins and her hot friend annie </t>
  </si>
  <si>
    <t xml:space="preserve">@DanaAK That's not true. We just talked about you yesterday when we saw your pictures in Firas's Wedding </t>
  </si>
  <si>
    <t xml:space="preserve">@yepcaitlinburns im here now! </t>
  </si>
  <si>
    <t xml:space="preserve">@DonnieWahlberg if you don't , I hope for the chance to show u. I already got an idea for DD too but that one won't take as long as this </t>
  </si>
  <si>
    <t xml:space="preserve">@carabian except signing up in twitter </t>
  </si>
  <si>
    <t>In BED after the club. Glad I had my sisters with me. Graduation later TODAY!  Nite God Bless all my dope Twitterites! ZZzzzzzz</t>
  </si>
  <si>
    <t>going to a dog show in pomona in the am, then a bday party for mialee!   fun weekend with all the kids!</t>
  </si>
  <si>
    <t xml:space="preserve">finished off day cruising Sydney's Pittwater on friends Halverson watching sun do down over west head with beer in hand...my kinda day </t>
  </si>
  <si>
    <t xml:space="preserve">@Unilove whom I saw at the French Market Place having dinner too. </t>
  </si>
  <si>
    <t xml:space="preserve">Glad that my brother is coming back </t>
  </si>
  <si>
    <t xml:space="preserve">@langfordperry The reader was good..................Im still traumatized </t>
  </si>
  <si>
    <t xml:space="preserve">I'm so tired! I just finished getting ready for church hopefully it'll be a good day today - heres hoping! </t>
  </si>
  <si>
    <t xml:space="preserve">@salome hey girl </t>
  </si>
  <si>
    <t xml:space="preserve">Anyways, I'm effin tired and kinda blown away about today. Time to rest my weary head. I bet mom is looking down on this &amp;amp; cracking up </t>
  </si>
  <si>
    <t xml:space="preserve">@_supernatural_ aww thanks, i think you're spectacular, basically </t>
  </si>
  <si>
    <t>Family reunion (the 4th parents' car is at the back)  http://twitpic.com/4gvun</t>
  </si>
  <si>
    <t>I can finally rest now... After a busy period... Shir and David, congrats ya. Love you both so much... Awaiting for Mini DASH...  haha....</t>
  </si>
  <si>
    <t xml:space="preserve">@1critic ...maybe the little duckling is ready to leave the nest? </t>
  </si>
  <si>
    <t xml:space="preserve">@CherylH77 don't worry about that   always... i think a massage would be wonderful actually </t>
  </si>
  <si>
    <t>@jaymiealyson have a horrifying dreams jmie  lol</t>
  </si>
  <si>
    <t>late nights !  tonight was fun :] man i really liked that cherry ice-cream i had, to bad sal didnt know what it was called :\</t>
  </si>
  <si>
    <t xml:space="preserve">Soooo excited for May 10th. The Nanny will be on Nick at Nite </t>
  </si>
  <si>
    <t xml:space="preserve">@drnaomi Lucky I have a sturdy heart when it comes to ignoring dodgy diet advertising </t>
  </si>
  <si>
    <t xml:space="preserve">@KelseyBrandon  your favorite TOMS pic is awesome! </t>
  </si>
  <si>
    <t xml:space="preserve">@miah_ Thanks for coming. </t>
  </si>
  <si>
    <t xml:space="preserve">@kirkxx Thanks for the pics of your Beee - U - tiful sectional!  </t>
  </si>
  <si>
    <t xml:space="preserve">Kicked out the club Early! c/ o @lovjay... J/K... Great night.. Good times! Holla @ ya girl </t>
  </si>
  <si>
    <t xml:space="preserve">I just updated my myspace and youtube acount </t>
  </si>
  <si>
    <t xml:space="preserve">3:30am taking it down early my friends...Goodnite </t>
  </si>
  <si>
    <t>@DMB_ Yes think it was because we drove all the way from KS,and after lawn only before that too with our 6 people groups!  So much fun!!!</t>
  </si>
  <si>
    <t>http://twitpic.com/4gvv0 - partying it up with canucks  Bieksa</t>
  </si>
  <si>
    <t xml:space="preserve">@mileycyrus http://twitpic.com/326b5 - ohh cute! i wanna have this dog, too </t>
  </si>
  <si>
    <t xml:space="preserve">@Malferret lol nice.. Can't wait for the sixth movie </t>
  </si>
  <si>
    <t xml:space="preserve">@LannaGirl and I missed the midnight train to Georgia </t>
  </si>
  <si>
    <t xml:space="preserve">@rayjudy like what? </t>
  </si>
  <si>
    <t xml:space="preserve">@meygantot i shall save my voice for supernatural screaming. </t>
  </si>
  <si>
    <t xml:space="preserve">leevn the movies with he   </t>
  </si>
  <si>
    <t xml:space="preserve">is congratulating all Filipinos for another victory courtesy of the No.1 Pound-4-Pound Fight in the WORLD- Manny &amp;quot;the PACMAN&amp;quot; Pacquiao. </t>
  </si>
  <si>
    <t xml:space="preserve">@bradhanks Well, maybe we can make Friday work?  If not, lets talk on Monday and come up w/ a plan! </t>
  </si>
  <si>
    <t>@kristarella yeah-which is pretty damn neat-you've been a great help  Im struggling to decide if i should start from scratch or use thesis</t>
  </si>
  <si>
    <t xml:space="preserve">@startonomics Yup! Although I am damn lazy to go check it out! Been there, seen that mentality! </t>
  </si>
  <si>
    <t xml:space="preserve">@MFlanders but Vancouver will still steal your jobs no matter what mr freeze has to say. </t>
  </si>
  <si>
    <t xml:space="preserve">Playing my favourite game - SimCity </t>
  </si>
  <si>
    <t xml:space="preserve">@adri_mane Yea u Right Every1 is different tho </t>
  </si>
  <si>
    <t xml:space="preserve">@raynja that would be mots good sir. most good </t>
  </si>
  <si>
    <t xml:space="preserve">@hotbizzies voted for mccain and loves hippies </t>
  </si>
  <si>
    <t>@njpaust I love hostgator  it's the best hosting i've ever had.... I have the baby package... it's unlimited domains and bandwidth!</t>
  </si>
  <si>
    <t xml:space="preserve">@djotwist lol thanks oliver....ur the best! </t>
  </si>
  <si>
    <t xml:space="preserve">haha i just realized how much fun rachet &amp;amp; clank can really be </t>
  </si>
  <si>
    <t xml:space="preserve">Tell your boyfriend, if he says hes got beef. That Im a vegitarian and I aint F**king scared of him </t>
  </si>
  <si>
    <t xml:space="preserve">Happy birthday to my Daddy! </t>
  </si>
  <si>
    <t xml:space="preserve">@SerenasSecret Just a sunny day in Rotterdam. It's the butterbur that makes it look tropical. </t>
  </si>
  <si>
    <t xml:space="preserve">I'm fine again, illness is gone - looking fwd to a sunny Sunday </t>
  </si>
  <si>
    <t xml:space="preserve">goooooooood niiiiiiiiiiiiight </t>
  </si>
  <si>
    <t xml:space="preserve">morning  shower, breakfeast n then 70's party later </t>
  </si>
  <si>
    <t xml:space="preserve">@guittaraxx Shit, $80 for a hat?! no fucking way i would pay that for a hat... hm well i would have to be a pretty epic hat </t>
  </si>
  <si>
    <t>Waiting for my star to explode too  @claudiachaouka1 .</t>
  </si>
  <si>
    <t>@PVPGurl Thanks for the find gigi game  lots of fun</t>
  </si>
  <si>
    <t xml:space="preserve">@kiezin  enjoy the trip! </t>
  </si>
  <si>
    <t>Brand new kicks!  http://tinyurl.com/c5d57d</t>
  </si>
  <si>
    <t>Morning everyone! Nice sunny day here, what about you?  [pic] http://ff.im/2xxVh</t>
  </si>
  <si>
    <t xml:space="preserve">@Galiiit lmao thats a good one. we havent thought of that one we have hobo weekly. hobos day. the daily hobo hobo life and total hobo </t>
  </si>
  <si>
    <t>@twitt3rbox looking forward to it  Noticed DMs and mentions stop appearing. Is that fixed?</t>
  </si>
  <si>
    <t>k, time to sleep.. Mattias needs to be changed, too  .. g'night</t>
  </si>
  <si>
    <t xml:space="preserve">@understandniche glad you like it </t>
  </si>
  <si>
    <t xml:space="preserve">@cherriexpinay LMAO am i the friend you just introduced to happyslip? haha awesome </t>
  </si>
  <si>
    <t xml:space="preserve">Matt has the spins </t>
  </si>
  <si>
    <t xml:space="preserve">@Betsy103 ooo whats your name? mine is daniwilson92 </t>
  </si>
  <si>
    <t xml:space="preserve">@Caraandclo Heyyy </t>
  </si>
  <si>
    <t>Sunday morning  Just came back from exercising</t>
  </si>
  <si>
    <t xml:space="preserve">Currently supporting my buddies at spelling bee competition. Ged made it to the finals! </t>
  </si>
  <si>
    <t xml:space="preserve">@savage_281 thanks .. goodnight </t>
  </si>
  <si>
    <t xml:space="preserve">@architeuth1s Sounds great but I am based in Sydney so might be a bit too far for me to go, thanks for the thought though </t>
  </si>
  <si>
    <t>@BenMSchofield Heyy  i checked out ur music on ur myspace and LOVED it  xx. &amp;lt;3</t>
  </si>
  <si>
    <t>later I'm going to learn biology for my test  only 2 days left!!</t>
  </si>
  <si>
    <t xml:space="preserve">watching Amazing Race and wondering which episode this is... 3 right @wendywings ? Next episode is NZ?? </t>
  </si>
  <si>
    <t xml:space="preserve">18 - Alice Cooper </t>
  </si>
  <si>
    <t xml:space="preserve">just discovered twitpic, coooolest thing EVER!!!, get ready for tons of pics </t>
  </si>
  <si>
    <t xml:space="preserve">@sooty01ally.. lmao. i love you my tiwn.B&amp;amp;&amp;amp;s4evas. </t>
  </si>
  <si>
    <t xml:space="preserve">@DMB_ Glad you gave me the date there, was going to ask for it, have to hear that! Faveing that so I can look tomorrow. </t>
  </si>
  <si>
    <t xml:space="preserve">@JT1931 see. rain is good. enjoy it. </t>
  </si>
  <si>
    <t>@MissKeriBaby I would love to work with you some day  Im a producer from Connecticut....</t>
  </si>
  <si>
    <t xml:space="preserve">@LauraWhittaker fine i don't get hangovers and i'm allways up early no matter how drunk i get </t>
  </si>
  <si>
    <t xml:space="preserve">@hot_knives kwl so u aimlessley waiting to save the day! Now to find a damsal in distress! </t>
  </si>
  <si>
    <t xml:space="preserve">@ruhanirabin  Ruhani, thanks for the music!  Nice~~~~  Wish u a #BRILLIANT sunday too, how is it so far? </t>
  </si>
  <si>
    <t xml:space="preserve">twilight </t>
  </si>
  <si>
    <t xml:space="preserve">waiting to go to the movies </t>
  </si>
  <si>
    <t xml:space="preserve">fun night at sean's show, which also happened to be ryan's show too! </t>
  </si>
  <si>
    <t xml:space="preserve">@DixonTam Had my first disaster already. LOL!!! but the pie is going into the oven! </t>
  </si>
  <si>
    <t xml:space="preserve">had a quality time with my family </t>
  </si>
  <si>
    <t xml:space="preserve">Jack Kemp died... just reminds me of '96 election &amp;amp; how I threw a tantrum when Dole/Kemp won our school's mock election. I was 6 yrs old </t>
  </si>
  <si>
    <t>@redrobinrockn A short nap should be just great  I'm taking it too easy, I should doing housework but I'm here instead  *Hugs*</t>
  </si>
  <si>
    <t xml:space="preserve">wolverine was alot better than i thought it would be </t>
  </si>
  <si>
    <t xml:space="preserve">@tommcfly I KNOW RIGHT!! - I was there on the 1st of may and felt really sorry for you - you like caught one behind your neck </t>
  </si>
  <si>
    <t xml:space="preserve">Oh! the trophy will be presented to the team after today's match </t>
  </si>
  <si>
    <t>@ccolwin Oops. Here, thankks.  haha</t>
  </si>
  <si>
    <t xml:space="preserve">@davetran haha i forgot what you were replying to then. and no i will not shave my head! decided on the side fringe instead.. </t>
  </si>
  <si>
    <t xml:space="preserve">@MissxMarisa so you did see a movie then?? </t>
  </si>
  <si>
    <t xml:space="preserve">@DatNEwNeWali yea..i do not like too, has to be quite complex with the taste. At least for me so listen what like!! isn't? </t>
  </si>
  <si>
    <t xml:space="preserve">@mrgammon We're off to Stanford Hall. 30Mins away. All types VW show. cars and campers old and new. Fun for all the family. </t>
  </si>
  <si>
    <t xml:space="preserve">i'm on a raspberry-filled-chocolate-ravioli high </t>
  </si>
  <si>
    <t xml:space="preserve">im tired.. i think im gonna go 2 sleep now.. c ya tomorrow! yay! </t>
  </si>
  <si>
    <t xml:space="preserve">@aixdom So I take it you speak pretty good French? I Love your smile </t>
  </si>
  <si>
    <t xml:space="preserve">The rain is making me very sleepy. </t>
  </si>
  <si>
    <t>Manny didn't disappoint. Mario Lopez did d interview  Uber cute, Manny's fave filler 'I mean' at least it's not 'You know' from vitwater</t>
  </si>
  <si>
    <t xml:space="preserve">@TheAngelsAnna hopefully you can get some sleep tonight and that will help make ur head ache go away </t>
  </si>
  <si>
    <t>is on twitter and facebook and youtube and hotmail and Microsoft Messenger and tacking pick's on Photo Booth and on iTunes all at ones  !!</t>
  </si>
  <si>
    <t xml:space="preserve">I love Supernatural </t>
  </si>
  <si>
    <t xml:space="preserve">got another haircut </t>
  </si>
  <si>
    <t>tweet tweet  woke up early today to the face of my smiling nephew  x</t>
  </si>
  <si>
    <t>I'm going to bed. Happy #hoppusday for all  xoxo</t>
  </si>
  <si>
    <t xml:space="preserve">@lizluvsJK LOL, that just may be the case </t>
  </si>
  <si>
    <t>@ludypablo go to rnbxclusive.com and you'll find amazing songs! download also the songs of the veronicas  imy lady!</t>
  </si>
  <si>
    <t xml:space="preserve">@Chet6 well bandra west is (almost) in on the coast, so both </t>
  </si>
  <si>
    <t xml:space="preserve">@georgemonks thankfully not </t>
  </si>
  <si>
    <t>@themuffinshow Awesome, glad you had fun!  Hope your doing good!</t>
  </si>
  <si>
    <t>@leenkwan I believe so too  you can do it! *breathe in breathe out. hehe just like that!</t>
  </si>
  <si>
    <t xml:space="preserve">@ailemaru yeahhh..we are gonna have to do breakfast sometime now haha </t>
  </si>
  <si>
    <t xml:space="preserve">Who would have thought when you put nik garcia, and shane payton together all you get is them being totally stupid and lame. Lmao. </t>
  </si>
  <si>
    <t xml:space="preserve">Applied for target and subway </t>
  </si>
  <si>
    <t xml:space="preserve">Okay watching waterloo road now, i'll stop annoying everyone </t>
  </si>
  <si>
    <t xml:space="preserve">@IfUuseitUcanfly and BTW James is on here now... @friedpixels !!! </t>
  </si>
  <si>
    <t xml:space="preserve">@onlydanno bloody great, gorgeous morning,  should have another hours worth I reckon </t>
  </si>
  <si>
    <t xml:space="preserve">@BritMo We didn't stalk you...we just love your presence </t>
  </si>
  <si>
    <t xml:space="preserve">Oh so tired. Also, Sophia's recital was the shit!!! </t>
  </si>
  <si>
    <t xml:space="preserve">@FreedomFactory you shouldn't trust fiat currency anyway... </t>
  </si>
  <si>
    <t xml:space="preserve">Crunch week! This Friday, I'll be heading to Oddmall, my first major craft fair, in Hudson, Ohio! I'm tricking out the website. </t>
  </si>
  <si>
    <t xml:space="preserve">Pacman won ! </t>
  </si>
  <si>
    <t xml:space="preserve">times like these make me remember why i love the people i do </t>
  </si>
  <si>
    <t xml:space="preserve">I want a hang in there kitty poster </t>
  </si>
  <si>
    <t xml:space="preserve">likes her life the way it is. silly and all </t>
  </si>
  <si>
    <t xml:space="preserve">@lynnpd send me your email address </t>
  </si>
  <si>
    <t xml:space="preserve">@CWOK Yeah! Should be fun too! The couple are really good fun!  And they will have their dog which will add to the fun </t>
  </si>
  <si>
    <t xml:space="preserve">Well good bye cruel cruel world lol, PO Twetter Peeps, Till we Tweet again </t>
  </si>
  <si>
    <t xml:space="preserve">@Stephflow no problem </t>
  </si>
  <si>
    <t xml:space="preserve">@DMB_ SO damn  LUCKY!  I also thanked God the rest of the night. </t>
  </si>
  <si>
    <t xml:space="preserve">is downloading Myst for iPhone! </t>
  </si>
  <si>
    <t xml:space="preserve">@sethellsworth yes, peeps can't miss it &amp;amp; I can't hold back my Sherman-Ness! My mojo just flows when it's time, that's how I roll </t>
  </si>
  <si>
    <t>@nibbler That's hardcore and all sorts of old school  I am liking textmate a lot for various reasons. Bells and whistles galore.</t>
  </si>
  <si>
    <t xml:space="preserve">hahahahaha i just posted the &amp;quot;tongue song&amp;quot; by trina on my myspace page! lol.. wasnt a vry classy move, but im feeling fun </t>
  </si>
  <si>
    <t xml:space="preserve">excited 3 days till my b-day </t>
  </si>
  <si>
    <t>@garretjiroux I disagree  boys are nuts</t>
  </si>
  <si>
    <t>@Loan_Mod_Lady  Welcome and have we got twit! Thanks 4 the follow! Peace</t>
  </si>
  <si>
    <t xml:space="preserve">just woke up and is drinking my fav tea Forest Fruits.. yum-ie. waiting for a call from my parents who will visit me today.. yay! </t>
  </si>
  <si>
    <t xml:space="preserve">just got back from Pi Phi formal!!! Pure Amazingness!!! </t>
  </si>
  <si>
    <t>@BottomToTheTop Nicoooooooooo, certainly my pleasure!  How's ur day?</t>
  </si>
  <si>
    <t xml:space="preserve">@justineville thanks </t>
  </si>
  <si>
    <t>smiling... it's time to get up!  super sunday mornings, mate...</t>
  </si>
  <si>
    <t xml:space="preserve">Hello 3:30 AM.  Hope I don't see you again for a long time </t>
  </si>
  <si>
    <t xml:space="preserve">@eenabalangauan suure! i shall ask ahead!  i miss my sammy..haha! i hvnt seen her since grad..een! cnt wait to see yoouu! </t>
  </si>
  <si>
    <t xml:space="preserve">Close your eyes and I'll close mine Good night Sleep tight  </t>
  </si>
  <si>
    <t xml:space="preserve">@Rainnbow warmish but getting cooler - booked in for a long over due pedicure tomorrow </t>
  </si>
  <si>
    <t xml:space="preserve">I have a new appreciation for the game of &amp;quot;quarters&amp;quot;....pizza has never tasted soooooo good </t>
  </si>
  <si>
    <t xml:space="preserve">sleep then wolverine with ry an ang when we awake </t>
  </si>
  <si>
    <t>Meoooooooow! I'm  u did we all had a great tyme! Happy bday to the fullest......muah</t>
  </si>
  <si>
    <t xml:space="preserve">@lolistolemybike odd combination - boy or girl? My guess is boy. + whythehell would one admit that online?! &amp;quot;It's LJ&amp;quot; is answer enough. </t>
  </si>
  <si>
    <t>@paulmonkey yep I am alive  it's good to be back, it's good to be back!</t>
  </si>
  <si>
    <t xml:space="preserve">Bed. Oops! ;) Church will come early. Such a fun night. </t>
  </si>
  <si>
    <t>it's only a  conspiracy @daihard It's all a conspiracy thing  ? http://blip.fm/~5gwmd</t>
  </si>
  <si>
    <t>Watching snow white  then sleep</t>
  </si>
  <si>
    <t xml:space="preserve">@BryanStars thanks!! I will be sure to check it out and post it! </t>
  </si>
  <si>
    <t xml:space="preserve">its been a night of watchin musicals. First Mamma Mia and then Hairspray.. and now i feel like dancing. Anyone wanna join me? </t>
  </si>
  <si>
    <t xml:space="preserve">@Sahuagin See??  </t>
  </si>
  <si>
    <t>@Hadramie They should spend money finding a better solution for their OS rather than advertising and making new product  We're Macboys FTW</t>
  </si>
  <si>
    <t xml:space="preserve">is like jus got in longgggg nite but an even better day yaaay </t>
  </si>
  <si>
    <t xml:space="preserve">@ivospigel how to make him tweet? </t>
  </si>
  <si>
    <t xml:space="preserve">need two clones of me.. one to send to college n another to take all treasures in fish wrangler </t>
  </si>
  <si>
    <t xml:space="preserve">I wanna go there, whr u go I wanna find out what u knw Maybe sumday dwn the road Sit back nd say to myslf Yeah, I thought so.. </t>
  </si>
  <si>
    <t xml:space="preserve">@amiemccarron getting me months muddled. Sure, let's do 10 July! </t>
  </si>
  <si>
    <t>@Whoa1984 oooh haha SWEET!  lol that's awesome</t>
  </si>
  <si>
    <t xml:space="preserve">just got back from my date </t>
  </si>
  <si>
    <t xml:space="preserve">@donna_duncombe  uuuuuummmmm . . . . . nope LOL!! I'll put up with my little headache </t>
  </si>
  <si>
    <t xml:space="preserve">@DanaBingham Aren't we all allowed to treat ourselves to something tasty and nice 'once in a while' ? </t>
  </si>
  <si>
    <t xml:space="preserve">i love typos, because im not a bot!  </t>
  </si>
  <si>
    <t xml:space="preserve">@colleenbowman Haha...I love that song by Miranda Cosgrove </t>
  </si>
  <si>
    <t xml:space="preserve">I'm reading a story from an excellent young writer. Me! JK  No, it's Abby's work. </t>
  </si>
  <si>
    <t xml:space="preserve">vouqe keep ur head up u r 2 beautiful 4 all that bullshit keep ur eye's on the prize </t>
  </si>
  <si>
    <t xml:space="preserve">@TeenyR where everywhere werent they </t>
  </si>
  <si>
    <t>is very excited for sushi. You can't join unless you're in a costume or a wacky outfit. I'm dressing up as a schoolgirl!   #fb</t>
  </si>
  <si>
    <t xml:space="preserve">Prom Tonight. Whooooooooooo... Hahaha. Had a blast. It was fun. </t>
  </si>
  <si>
    <t xml:space="preserve">@cathy_cochina40 lol yea liz and i have been looking up flights and hotels already!!!! i hope we can go! </t>
  </si>
  <si>
    <t xml:space="preserve">JAMIELEANN215 TURN THAT FROWN UPSIDE DOWN BABY BOO </t>
  </si>
  <si>
    <t>meooowwww LOGIES soon.. yet again i will  - SMS &amp;quot;Natalie&amp;quot; to 199 52 100 or call 1902 552 101  lovexo</t>
  </si>
  <si>
    <t>@lexikitty it sounds stunning.  pictures?</t>
  </si>
  <si>
    <t>Jammin at the campfire  what a jammin day!! http://twitpic.com/4gw6o</t>
  </si>
  <si>
    <t xml:space="preserve">im saving both voicemails in my phone. cuz they both make me happy </t>
  </si>
  <si>
    <t xml:space="preserve">Just walked in on my bro in the bath massaging his shoulders with shampoo. &amp;quot;Stop wasting shampoo!&amp;quot; &amp;quot;No No, it says head and shoulders.&amp;quot; </t>
  </si>
  <si>
    <t xml:space="preserve">@DonSqueak I thought you might catch that tweet!  There is no bad RH. Are you on Blip.fm? If not, you should be. I'm having fun there. </t>
  </si>
  <si>
    <t>going to see Wolverine  nighty night tweeps</t>
  </si>
  <si>
    <t xml:space="preserve">Thanks to a friend, I will be looking up &amp;quot;Alchemist&amp;quot; by Paulo Coelho. Silent treatment over? lol Goodnight </t>
  </si>
  <si>
    <t xml:space="preserve">The Red Carpet will be awesome tonight at the Logies in Melbourne Australia, the only thing missing there will be me and @happyjodi </t>
  </si>
  <si>
    <t xml:space="preserve">Its 3h30am and Im gonna watch ''Howls moving castle'' !! Hahaha, very funny, but I love to watch such anime movie when Im sleepless! </t>
  </si>
  <si>
    <t xml:space="preserve">Done prefunkin with ciroc &amp;amp; lemonade. Heading to XS? Where the hell YOU at?! </t>
  </si>
  <si>
    <t xml:space="preserve">miley cyrus- the climb </t>
  </si>
  <si>
    <t xml:space="preserve">@tractorqueen I know </t>
  </si>
  <si>
    <t>@racquel_xx AAHAH, I WANT THE HOT MOUSTACHE ONE OR THE PIG  lawls</t>
  </si>
  <si>
    <t xml:space="preserve">lovin facebook wars with miwwie! =P    she knows somethin u dont no </t>
  </si>
  <si>
    <t>@alicesteaparty Everclear was really good today.  I will have to show you my pictures from everything.  &amp;lt;3</t>
  </si>
  <si>
    <t xml:space="preserve">missing my bigga-mac.....but ii get 2 spend time wiff him m0thers-day weekend </t>
  </si>
  <si>
    <t>Mag &amp;gt;&amp;gt; Advertisement: how do you guys handle fax?  i want to receive them via email. no hassle. anyone tried MyFax?  http://is.gd/wjge</t>
  </si>
  <si>
    <t>I never thought I'd meet so many interesting people on Twitter!  I love it!</t>
  </si>
  <si>
    <t xml:space="preserve">@natmer oh we would have sooo much fun. </t>
  </si>
  <si>
    <t>That was fun  Now it's bedtime, and hopefully up for church in the morning!</t>
  </si>
  <si>
    <t xml:space="preserve">http://twitpic.com/4gw60   Another  Q&amp;amp;A pic.  Yeah.....I like this one...a lot!  </t>
  </si>
  <si>
    <t>@discounderworld feeling better with a bit of vino, but gutted I missed out on meeting up with you gurl! next time aye  how was wedding</t>
  </si>
  <si>
    <t>time to sleep. goodnight twitter kids  &amp;lt;3 bamboozle day 2 tomorrow! =D</t>
  </si>
  <si>
    <t xml:space="preserve">its so nice to see stars again </t>
  </si>
  <si>
    <t>@misuzette....i needed to hear that too..thanks and see u soon  U know I love me some of your tilopi..remind me of my moms cooking..</t>
  </si>
  <si>
    <t xml:space="preserve">@psychicmaiden How are you luv! Are you up to much this BH weekend! </t>
  </si>
  <si>
    <t xml:space="preserve">@digressica Lovely to hear!! You made some great ones. </t>
  </si>
  <si>
    <t xml:space="preserve">@chelleysmiles awww.. i didnt get 2 go. next time. </t>
  </si>
  <si>
    <t xml:space="preserve">good morning all. going to take it easy today </t>
  </si>
  <si>
    <t xml:space="preserve">had a very nice time at @LIVE yesterday...hoping to catch up with some old friends today </t>
  </si>
  <si>
    <t xml:space="preserve">@gabanti haha i know! but it ain't gonna happen. same goes for the amount of peoples im following on twitter </t>
  </si>
  <si>
    <t xml:space="preserve">Have a good #hoppusday </t>
  </si>
  <si>
    <t>@ilovenimbus its the one i went to tonight with maria  and yeah i know im not sure why.. sometimes it makes her seem disconnected haha</t>
  </si>
  <si>
    <t xml:space="preserve">What a day! Work + party with the family, gf and Tony + FOOD! + rock band + wii bowling + Pacquiao owning Hatton. Good times! Night </t>
  </si>
  <si>
    <t xml:space="preserve">@mistygirlph Thanks! It's only 3:40am here... not morning to me yet... I'm going back to bed in a few minutes. Henry woke me up. </t>
  </si>
  <si>
    <t>@stacymm  we are, wish you were here!</t>
  </si>
  <si>
    <t>NIce to hear so many people enjoying their day  That's what weekends are all about.</t>
  </si>
  <si>
    <t xml:space="preserve">@HillTheSpill I meant it as one!! I love you guys </t>
  </si>
  <si>
    <t>Yes, the stairs still have the xmas decorations on them. Everyday is a holiday  re: http://ff.im/2xylC</t>
  </si>
  <si>
    <t xml:space="preserve">New YouTube Video : http://tinyurl.com/dlrs8m L-L-L-Love </t>
  </si>
  <si>
    <t xml:space="preserve">@alvinko Just got Tweetie for my iPod Touch, pretty sweet ha but have you got a chance to listen to Fleet Foxes yet? They're at Lolla </t>
  </si>
  <si>
    <t xml:space="preserve">So perfect like me was probably the highlight of the day even though they played like 4 songs:/  all in all it was a pretty decent night. </t>
  </si>
  <si>
    <t>except stephen has that distinct singing voice as heard in the unwinding cable car acoustic.  hehee.</t>
  </si>
  <si>
    <t xml:space="preserve">my mom just made me tea  sometimes i think i have the best parents on earth and i thank god for them </t>
  </si>
  <si>
    <t xml:space="preserve">@ternoman &amp;quot;Give Bearth&amp;quot; is insanely awesome nice job </t>
  </si>
  <si>
    <t xml:space="preserve">lazy afternoon. im on miniclip trying to wake myself up.. Pacman is amazing. </t>
  </si>
  <si>
    <t xml:space="preserve">@jpenti Yess, the advice would be &amp;quot;Follow me and tweet your bankaccount info to be since I am the son of the late Mbeke Uhrhanda..&amp;quot; </t>
  </si>
  <si>
    <t xml:space="preserve">@larnsriver i'm listening to you right now </t>
  </si>
  <si>
    <t xml:space="preserve">@lee_garland Cheers for the #followfriday recommendation </t>
  </si>
  <si>
    <t xml:space="preserve">Its raining here in Texas - more rain than I have seen in some time - everything is green!! </t>
  </si>
  <si>
    <t xml:space="preserve">@aeriagames I did and I've got my invite, just haven't got around to playing it. I will soon. </t>
  </si>
  <si>
    <t xml:space="preserve">Had lots of fresh air this weekend!  I fell off a rock into the catheads </t>
  </si>
  <si>
    <t xml:space="preserve">Finally managed to update a picture </t>
  </si>
  <si>
    <t>up to late and going to bed...advising Monday  and volunteer orientation Tuesday...if I get my orientation packet by then! heres hoping!!</t>
  </si>
  <si>
    <t xml:space="preserve">@AIannucci Don't worry, everyone is still in bed. Have some coffee. </t>
  </si>
  <si>
    <t xml:space="preserve">@hinstance Sounds like a good movie, can I get torrents with sub titles Tx for the share </t>
  </si>
  <si>
    <t>got up. Hey everyone! Whats up? I wanna go to amusement park!!!   niceday</t>
  </si>
  <si>
    <t xml:space="preserve">was standing in the park, wondering why frisbees look bigger the closer they get... And then it hit her! </t>
  </si>
  <si>
    <t xml:space="preserve">@eenabalangauan )) me you alex and sam? dood! that sounds soo fun! we shall go la.ag and take loads of pix..which i shall TRY to post </t>
  </si>
  <si>
    <t>I have soo many favourite bands that I can't list them all  1. being short stack, meowahhh</t>
  </si>
  <si>
    <t>@Deva09IAME hehehe   Sweet Dreams babe  ... Good Night x</t>
  </si>
  <si>
    <t xml:space="preserve">@ChantalWhiz Ok, CU later! Hatsjoe </t>
  </si>
  <si>
    <t xml:space="preserve">@Mr_UNZ Thanks My Friend.   My Grandpa left us to go home at 11:45 pm. In peace and with no pain, just as I promissed him.  </t>
  </si>
  <si>
    <t xml:space="preserve">@wmarkwhitlock I like this!! </t>
  </si>
  <si>
    <t xml:space="preserve">@Jassy1015JamZ Happy Earthday!  Get those discounts &amp;amp; free crapola! hehe Dang, is everybody born in May? My Bday is coming up soon too. </t>
  </si>
  <si>
    <t xml:space="preserve">@aeriagames It's interesting what you're doing, bringing over the Asian F2P's. I remember years ago, no one outside Asia could play them </t>
  </si>
  <si>
    <t xml:space="preserve">@startonomics Perhaps this guy would have been in extremist controlled Pak! </t>
  </si>
  <si>
    <t xml:space="preserve">Check out my myspace page http://www.myspace.com/sherka74  </t>
  </si>
  <si>
    <t xml:space="preserve">@kezzibugx3 haha whoaaa thats awesome  haha  tomorrow at your school you'll be laughing the whole time haha </t>
  </si>
  <si>
    <t xml:space="preserve">driving home from prom!!! fun night! </t>
  </si>
  <si>
    <t xml:space="preserve">@KSBong I hate the that Pac-Man music, it's really creepy! Have you finished filming? </t>
  </si>
  <si>
    <t>Damn I love Sarah.  Goin' to bed with my babyyyyyyyy peace in the mid east everybody.</t>
  </si>
  <si>
    <t xml:space="preserve">working working working working. finally off tomorrow.  need to do to much stuff. </t>
  </si>
  <si>
    <t xml:space="preserve">@jasekingsland You are a Pimp!! </t>
  </si>
  <si>
    <t xml:space="preserve">is eating Sans Rival ice cream on this hot Sunday afternoon.  What more can I ask for? </t>
  </si>
  <si>
    <t xml:space="preserve">sitting here watching demolition man with my baby </t>
  </si>
  <si>
    <t xml:space="preserve">@JustAnt1 good </t>
  </si>
  <si>
    <t xml:space="preserve">kinky party with Turmion Kï¿½tilï¿½t. :p  over the top, over the top </t>
  </si>
  <si>
    <t xml:space="preserve">@davidarchie tweet tweet good morning david! </t>
  </si>
  <si>
    <t xml:space="preserve">@highpriestess  hope the shirt fits well on you! post a pic!!!! </t>
  </si>
  <si>
    <t xml:space="preserve">Just had a great night with great friends!! </t>
  </si>
  <si>
    <t xml:space="preserve">Please turn off the lights... SAVE OUR WORLD!!! </t>
  </si>
  <si>
    <t>Eating at the beach side at Watie Beach Cafe. Food's OK. Nice and relaxing. Office? Yeah working now!  http://tinyurl.com/c7mmwo</t>
  </si>
  <si>
    <t xml:space="preserve">Man its crazy... this connected world we're creating... take a step back and FREAK OUT </t>
  </si>
  <si>
    <t xml:space="preserve">Very late here in S. Texas!  Goodnight/morning, all!  May your Sunday be full of happy tweets!  Cheers!  </t>
  </si>
  <si>
    <t>okay watched JONAS episode 1 and 2  Its better than I expected! | Whhooooo 1500th Tweet!</t>
  </si>
  <si>
    <t xml:space="preserve">@FrankBecker  yay! Have a good time! </t>
  </si>
  <si>
    <t xml:space="preserve">talking on the phone </t>
  </si>
  <si>
    <t xml:space="preserve">is thinking on and on ... mmm....... Ok! am in .. Welcome me at TWITTER </t>
  </si>
  <si>
    <t xml:space="preserve">just had to take in the washing &amp;amp; awwe the moon looked so pretty! </t>
  </si>
  <si>
    <t xml:space="preserve">@matthickey I'm at your moms, should be finished in 10. I keed </t>
  </si>
  <si>
    <t xml:space="preserve">@shaandogg ha, yeh? tricks. hshs . im so bored... </t>
  </si>
  <si>
    <t xml:space="preserve">filipinos are having a country-wide party today...it's so awesome </t>
  </si>
  <si>
    <t>OMG, new layout on www.warrock.nl  http://bit.ly/qJt5c</t>
  </si>
  <si>
    <t xml:space="preserve">@nikicheong flush your browser cache not your tweetdeck application. </t>
  </si>
  <si>
    <t xml:space="preserve">@thatPATgirl hi pat! </t>
  </si>
  <si>
    <t xml:space="preserve">@PerezHilton HOW are you so amazing?! I say... HOW?! </t>
  </si>
  <si>
    <t xml:space="preserve">I was out testing my new Skikes www.skike.com , much better than rollerblades, especially on dirt roads. My new sport </t>
  </si>
  <si>
    <t xml:space="preserve">with my haley. today has been good </t>
  </si>
  <si>
    <t xml:space="preserve">goodnight my little twitterlins! </t>
  </si>
  <si>
    <t xml:space="preserve">bride wars then bed </t>
  </si>
  <si>
    <t xml:space="preserve">@brightondoll they're like $50 on ebay. </t>
  </si>
  <si>
    <t xml:space="preserve">Being part of the lies and drama....now THAT'S priceless </t>
  </si>
  <si>
    <t>going home to have dinner with mum and dad  going to request overnights next week so David can have some nights by himself.</t>
  </si>
  <si>
    <t xml:space="preserve">@RockChickDesign drink well!  i'm off to bed.  wish i was there partying up a storm. </t>
  </si>
  <si>
    <t xml:space="preserve">shopped all day and is now deciding to clean her room! </t>
  </si>
  <si>
    <t xml:space="preserve">@the1stand2nd good for YOU!!!  </t>
  </si>
  <si>
    <t>@gavmcm Married, 2 kids, 1 dog.    You?  Never been to OZ - hope to visit one day soon....</t>
  </si>
  <si>
    <t xml:space="preserve">yay i finally got my twitter display picture to work!!! </t>
  </si>
  <si>
    <t xml:space="preserve">Just got home from the bar   love u jenni always </t>
  </si>
  <si>
    <t xml:space="preserve">I am now following 3,099 Tweeps.  I wonder who will be next.  </t>
  </si>
  <si>
    <t>talking to tjjjjjjj. goooood night  i love indy.</t>
  </si>
  <si>
    <t xml:space="preserve">i love bank holiday weekends when people are home </t>
  </si>
  <si>
    <t xml:space="preserve">@saraleflg haha yess. im very excited about it. did u only hang out with ur approved list of friends? </t>
  </si>
  <si>
    <t xml:space="preserve">i made a sex tape for my boyfriend. it took four takes to get everything right. i acted frustrated, but it really just meant four orgasms </t>
  </si>
  <si>
    <t xml:space="preserve">on my electro shit </t>
  </si>
  <si>
    <t xml:space="preserve">Going to sleepy now!! </t>
  </si>
  <si>
    <t>@kyspeaks Addictive right?  Now you know why I love poker! Hee hee. Even more fun playing it in real life too!</t>
  </si>
  <si>
    <t>@daveg38 Oh good for you!!!  I'm well cool for saying what a shitty nights kip i had.</t>
  </si>
  <si>
    <t xml:space="preserve">@JonathanRKnight i'm curious...  did you try it?  </t>
  </si>
  <si>
    <t>Happy sunday  http://blip.fm/~5gws2</t>
  </si>
  <si>
    <t xml:space="preserve">@izenme Oke, thanks for letting me know </t>
  </si>
  <si>
    <t xml:space="preserve">@heymonday_ : Good night </t>
  </si>
  <si>
    <t xml:space="preserve">@spazbaldie list to bat for lashes </t>
  </si>
  <si>
    <t xml:space="preserve">*facepalms* @lexikitty I wanna seeeee </t>
  </si>
  <si>
    <t xml:space="preserve">@arjanwrites @katehavnevik has a fab new single out &amp;quot;Show Me Love&amp;quot; hear it now @ www.myspace.com/katehavnevik </t>
  </si>
  <si>
    <t xml:space="preserve">@Act3Scene24 Watched both of them! You did a great job on the remakes! </t>
  </si>
  <si>
    <t xml:space="preserve">ok I am out for reals....GOOD KNIGHT!! </t>
  </si>
  <si>
    <t xml:space="preserve">Buzzin off this red wine tho </t>
  </si>
  <si>
    <t xml:space="preserve">@doubelstuffluv1 I know it was such a great weekend Barb. Hope you catch up on sleep tomorrow.  </t>
  </si>
  <si>
    <t xml:space="preserve">@PierrePenguin let's have sushi together sometime </t>
  </si>
  <si>
    <t xml:space="preserve">new acc on twitter </t>
  </si>
  <si>
    <t xml:space="preserve">Sleepover with Ricardo </t>
  </si>
  <si>
    <t xml:space="preserve">@PerezHilton sad I missed you!  Let's catch up soon </t>
  </si>
  <si>
    <t xml:space="preserve">@astroboy All in a day's work for @TheStyleBox </t>
  </si>
  <si>
    <t xml:space="preserve">@PerezHilton Cherry is always a good thing boo!! </t>
  </si>
  <si>
    <t xml:space="preserve">@NicolaGaskell positively Dickensian in your tweeting </t>
  </si>
  <si>
    <t>Hubby won 30k by betting on Pacquiao. Kinda inis at for stopping him from betting higher.  haha.</t>
  </si>
  <si>
    <t xml:space="preserve">@JamaicaPanama yeah &amp;amp; and they all of her..ahhh ok </t>
  </si>
  <si>
    <t xml:space="preserve">: cant wait for church today </t>
  </si>
  <si>
    <t xml:space="preserve">is super happy to learn that she's passed Criminal Procedure. </t>
  </si>
  <si>
    <t xml:space="preserve">bored.. i want june to come already </t>
  </si>
  <si>
    <t xml:space="preserve">@azendabb: nï¿½i chung a ch? bi?t, d?o nï¿½y ?i ?ï¿½u c?ng ph?i mang ï¿½o m?a theo... Anh ?ang ??nh khoan m?y l? trï¿½n t??ng ?? g?n thï¿½m qu?t mï¿½y </t>
  </si>
  <si>
    <t xml:space="preserve">@audaciousgloop so whats the best venue for auck tweetup then </t>
  </si>
  <si>
    <t>Just got a &amp;quot;brainwash&amp;quot; at motivation training  Good thing... I wonder how long will it last?</t>
  </si>
  <si>
    <t>just woke up  now have a chilled sunday breakfast! .. If my sis lets me chill .xx</t>
  </si>
  <si>
    <t xml:space="preserve">@kikila Why are you wasting time waiting for a phone call? Do stuff and if they call they call. Your better than that </t>
  </si>
  <si>
    <t xml:space="preserve">The &amp;quot;Student Store&amp;quot; is rolling right along </t>
  </si>
  <si>
    <t xml:space="preserve">@kuatelinlee helloooo! I didnt know you had a twitter! </t>
  </si>
  <si>
    <t xml:space="preserve">@brownbugz haha I ate one of them Burger King Cheeseburgers after almost 100 miles before </t>
  </si>
  <si>
    <t>@fossiloflife u can get the hot doctor to cut it off  @prateekgupta @crazytwism</t>
  </si>
  <si>
    <t>Photos of sevens on my flickr include rugby, air ambulance and RAF seaking  It was a good day. Sunburnt a lot - getting ready to go again!</t>
  </si>
  <si>
    <t xml:space="preserve">i'm on a boat, i'm on a boat, take a good hard look at the mother f*ing boat </t>
  </si>
  <si>
    <t xml:space="preserve">good morning tweets. sunny sunday. breakfast on the balcony </t>
  </si>
  <si>
    <t xml:space="preserve">nooooo extension maths tomorow... at least exams are over after that </t>
  </si>
  <si>
    <t>Pet conspiracy @ strawberry music festival. Dope.  http://twitpic.com/4gwda</t>
  </si>
  <si>
    <t xml:space="preserve">I had an amazing night and phonecall! </t>
  </si>
  <si>
    <t xml:space="preserve">Thats a good start - looking forward to reading some interesting tweets </t>
  </si>
  <si>
    <t xml:space="preserve">@Krasnostein Oh yes! I had to wait an hour just to pee and I can't get my invites to work </t>
  </si>
  <si>
    <t xml:space="preserve">notice there's not too many irish bodies awake yet, must have been a good combination of drowning sorrows and celebrating last night! </t>
  </si>
  <si>
    <t>@sharonrpi halloooooo  XD</t>
  </si>
  <si>
    <t xml:space="preserve">@daveg38 I wish!! I could do with some money </t>
  </si>
  <si>
    <t>@Tek_Money how responsible of you  yo,hope ur night turns around for you darling.get that lil cousin home safely.i shall speak wit u later</t>
  </si>
  <si>
    <t>woow.  . very very very</t>
  </si>
  <si>
    <t xml:space="preserve">@JJFeeney haha! enjoying a glass myself as we speak! </t>
  </si>
  <si>
    <t>@tommcfly im seeing you live tonight at ipswich ! im so excited  ill be the one going absoloutly mental :L x</t>
  </si>
  <si>
    <t xml:space="preserve">@crystalleanne ur lying! Drunk is better!!!  I make better choices that way! </t>
  </si>
  <si>
    <t xml:space="preserve">@tekhelet In that case I might have to threaten the taking away of Farmers Union Iced Coffee </t>
  </si>
  <si>
    <t xml:space="preserve">@shaunkeene Glad you had a good time. Now, go to bed! Your feet sound tired. </t>
  </si>
  <si>
    <t xml:space="preserve">@KhloeKardashian Wish I was in Vegas... Have fun and cant wait to hear stories </t>
  </si>
  <si>
    <t xml:space="preserve">@skippy_josh you should realise...yes...it does pop up alot. but seeing as noones following you but me, doesnt really matter! </t>
  </si>
  <si>
    <t>@Miss_Million when's our next hangout all day date?  And watch cute chase all day!</t>
  </si>
  <si>
    <t xml:space="preserve">A nice relaxing morning reading in bed, even better knowing tomorrow is a holiday </t>
  </si>
  <si>
    <t>@J_Moneyy hii  hope you're doing well! i haven't talked to u in a while! what's been going on with you lately? talk to you soon I hope!</t>
  </si>
  <si>
    <t xml:space="preserve">@kyubikitsy  I was wondering do you still have the anpan &amp;amp; nemu chibi plushies? I wanted to get another one for my baby cousin. thanks </t>
  </si>
  <si>
    <t xml:space="preserve">@o0suz0o Nope off to Duxford today, car show and tank rides!? I'm just going to sniff the aircraft ;-) Have a good day </t>
  </si>
  <si>
    <t xml:space="preserve">&amp;quot;All that we are is the result of what we have thought&amp;quot; ~ Buddah ... so think positive fabulous twitterverse </t>
  </si>
  <si>
    <t xml:space="preserve">@KaiyaLynn You know what makes you tired?  yep thats it Think I am going to watch that video </t>
  </si>
  <si>
    <t xml:space="preserve">@AnotherA nice. ;) Things are alright, parties didnt go quite as i expected tonight, everybody back home was glad to see me tho. </t>
  </si>
  <si>
    <t xml:space="preserve">and no video's... just photo's..  loads of photo's    ;)  </t>
  </si>
  <si>
    <t xml:space="preserve">is at courtneys!!! </t>
  </si>
  <si>
    <t xml:space="preserve">Good night at the vern. Didn't think I was going to have 8 pints of ipa but sometimes things just work out that way </t>
  </si>
  <si>
    <t>@Hadramie Everyone can be their fan even just wanting one of their product. The desire to have it makes you a fan  You're hardcore fan!</t>
  </si>
  <si>
    <t xml:space="preserve">@dnsnow Morning! It passed the test. It was good, not life changing or anything but entertaining </t>
  </si>
  <si>
    <t>@Hollywelch good mornin 2 u too            #hoppusday (ignore that please)</t>
  </si>
  <si>
    <t xml:space="preserve">@gemmak500 But the first hour is the best. My daughter (3y) is driving with me. She loves busses. </t>
  </si>
  <si>
    <t>Bo and I kissed, (Bo is the guy that I've been talking about that I like) and he was SOBER tonight just for me!  I feel special.</t>
  </si>
  <si>
    <t xml:space="preserve">@tommcfly can you explain the fletcherday? come to germany! </t>
  </si>
  <si>
    <t xml:space="preserve">watching naruto shippuden all over again. </t>
  </si>
  <si>
    <t>@ledaswan hey I just wanted to say I can't wait to see you guys on the 15th at Tonic! Hooray for reunions  http://myloc.me/rRw</t>
  </si>
  <si>
    <t xml:space="preserve">@MissPhotogenic I love u! and thank u 4 the congrats </t>
  </si>
  <si>
    <t xml:space="preserve">Oh, I wish that I Was looking into your eyes </t>
  </si>
  <si>
    <t>Pacman rules  Just finished watching the game.  It amazed me.  For everybody's knowledge, Pacman is the greatest boxer in this generation</t>
  </si>
  <si>
    <t>is playin the new Hannah movie game lol   // cool http://gykd.net</t>
  </si>
  <si>
    <t>@a_willow Hey - I stepped away.  Working on a lens .    Morning/Night  LOL</t>
  </si>
  <si>
    <t>This should help calm my rabid Gemini senses for the nite ... poof  ? http://blip.fm/~5gx5p</t>
  </si>
  <si>
    <t xml:space="preserve">@InLuvwithJON Congratulations!! Have fun </t>
  </si>
  <si>
    <t xml:space="preserve">@TessMorris it weren't much but hope it helps. </t>
  </si>
  <si>
    <t xml:space="preserve">Personally, b4 copyPasting txt into Joomla - I convert it from whatever to simple .txt document. Saves helluva lotta trouble later on </t>
  </si>
  <si>
    <t>@ddlovato I want your reply !!!!!!!!!!!  Cuz I missed you SOOOOO much that you wont believe it........</t>
  </si>
  <si>
    <t xml:space="preserve">dear payday, please come faster, im excited to see you </t>
  </si>
  <si>
    <t xml:space="preserve">im quite blissfully happy, I have a great close friend and the sweetest guy and im somewhat happy </t>
  </si>
  <si>
    <t xml:space="preserve">is lying in her tent with kasey deciding what 2 do today! </t>
  </si>
  <si>
    <t xml:space="preserve">@colinsato Or MAYBE I'm just slow w/ the lightbulb jokes... Wait, that doesn't make me sound good, oh what the hell </t>
  </si>
  <si>
    <t xml:space="preserve">@glorbis thanks darlin! ill check it out </t>
  </si>
  <si>
    <t xml:space="preserve">@HeartDog  Beautiful. What a dog </t>
  </si>
  <si>
    <t xml:space="preserve">A Happy Birthday to the SadBoring one! </t>
  </si>
  <si>
    <t xml:space="preserve">Late night munchies!!! Anyone care for some Tres Leche's cake? Yummie </t>
  </si>
  <si>
    <t xml:space="preserve">Good Night. Good friends, Good life, </t>
  </si>
  <si>
    <t xml:space="preserve">Excited to spend time with my family and see Bri's new apartment </t>
  </si>
  <si>
    <t xml:space="preserve">@unitechy speakin of marathi movies.. I've watched one.. &amp;quot;shwaas&amp;quot; and absolutely loved it.. hope u hve watched tht mulgi </t>
  </si>
  <si>
    <t xml:space="preserve">Thank you new followers - tomorrow I'll show you my new blog called &amp;quot;polymer clay cameleon&amp;quot;. I'm getting ready to make original clay art </t>
  </si>
  <si>
    <t xml:space="preserve">http://twitpic.com/4gwj4 - @keyKim there you go Key, Cindy with the Mighty Asian Thunder </t>
  </si>
  <si>
    <t xml:space="preserve">@gmoreira001 Had fun tonight, thanks </t>
  </si>
  <si>
    <t xml:space="preserve">We're on Twitter! </t>
  </si>
  <si>
    <t xml:space="preserve">@KhloeKardashian Khloe dear! I'd love to hear about Tao, but you should hear about me in NYC! TTYL </t>
  </si>
  <si>
    <t xml:space="preserve">Hippikajee!.. Today i will be going to do... Nothing!  Yes! first Sunday For Like Ever Where i do NOTHING! </t>
  </si>
  <si>
    <t xml:space="preserve">Crayons now out again, but only being used on the colouring books </t>
  </si>
  <si>
    <t xml:space="preserve">just surfing the net </t>
  </si>
  <si>
    <t xml:space="preserve">@LouieDoodle Yeah no problems at all, when you're ready! I know myself with certain things it takes time hey... </t>
  </si>
  <si>
    <t xml:space="preserve">It feels so good to FINALLY be in bed after a super long day. And there's np better way than to end it with the holiday... again </t>
  </si>
  <si>
    <t xml:space="preserve">Rise and shining, listening to the new &amp;quot;007 is also gonna die&amp;quot; tune from http://www.nephew.dk.  Going to the beach to surf today </t>
  </si>
  <si>
    <t xml:space="preserve">Awesome. Now I don't have to cut a bitch. </t>
  </si>
  <si>
    <t>Funny Lemur Video - I Like to Move It, Move It?  http://tinyurl.com/dm2uc8</t>
  </si>
  <si>
    <t>Good morning all   Had a ball at the IPL yest   Taking it easy today</t>
  </si>
  <si>
    <t xml:space="preserve">I just updated my Multiply blog about my Gabe Saporta fantasies.  Yiiiie.  Iloveyou Gaaaabe! </t>
  </si>
  <si>
    <t xml:space="preserve">is having breakfast with highlander </t>
  </si>
  <si>
    <t xml:space="preserve">@DaydreamLily  Thanks, Liss!  Great blog and the mugs are a perfect idea for a friend's upcoming birthday/anniversary.  </t>
  </si>
  <si>
    <t xml:space="preserve">hahah aww! my cat is snoring! </t>
  </si>
  <si>
    <t xml:space="preserve">is satisfied with his recording session today </t>
  </si>
  <si>
    <t xml:space="preserve">or a capital &amp;quot;E&amp;quot; for empty purse (did I mention that already?)  </t>
  </si>
  <si>
    <t>Writing my English story  It involves @hannahmcfly and @tommcfly  peow peow ;)</t>
  </si>
  <si>
    <t>@gomezkun Glad you made it safely.  And good luck!</t>
  </si>
  <si>
    <t>damn good weather!!! it's cool to be walking in park   http://twitpic.com/4gwj5</t>
  </si>
  <si>
    <t>@Beyy Lmao sounds like me when Miley wins at KCA  ha</t>
  </si>
  <si>
    <t xml:space="preserve">@cutiepie04ct its just a lot of work... but the ladies look nice,, </t>
  </si>
  <si>
    <t xml:space="preserve">@jessicabangbang thank you! </t>
  </si>
  <si>
    <t xml:space="preserve">@SlowEurope Please add me to the list you're compiling if you've missed me so far! Merci! </t>
  </si>
  <si>
    <t xml:space="preserve">So today ended up being okay! Yay! that's awesome because at the start it looked like it was going to be a shit day. </t>
  </si>
  <si>
    <t xml:space="preserve">@optiv_flatworms Looks nice </t>
  </si>
  <si>
    <t xml:space="preserve">@KhloeKardashian have fun!!!! Gets so crowded in those clubs which is why as a las vegan I try to steer clear! Ha! </t>
  </si>
  <si>
    <t>LTTE's visceral mistake  http://bit.ly/18zFZo Is this how terrorists can be neutralized?</t>
  </si>
  <si>
    <t xml:space="preserve">i am a nobody,nobody is perfect...therefore i am perfect </t>
  </si>
  <si>
    <t xml:space="preserve">@JoinTheBar There is no such thing as money for nothing... Maybe in Dire Straits song </t>
  </si>
  <si>
    <t xml:space="preserve">Is finally in delaware! only two more hours til we get to the beach. </t>
  </si>
  <si>
    <t xml:space="preserve">Got to go to bed. Started 3 layouts. Will code them tomorrow. </t>
  </si>
  <si>
    <t xml:space="preserve">Hahaha ok got some bud, played Xbox360(real one LOL), now smoking a cigarette and about to sleep </t>
  </si>
  <si>
    <t xml:space="preserve">@josephvelasquez omg I knooooooooow!!! Sooo much fun! </t>
  </si>
  <si>
    <t>@taylorswift13 Heyy I Love Your Music &amp;lt;3 x  plz follow me</t>
  </si>
  <si>
    <t>Finally finised Lover Avenged!  Making Sunday lucnh today, come on yorkshire puddings!</t>
  </si>
  <si>
    <t xml:space="preserve">Leavin tha Young Joc concert in BD, WI....fun, but can't wait to pee and go to bed </t>
  </si>
  <si>
    <t xml:space="preserve">@stellar_samar @Sjav yes today was sooo much fun! lets do it again soon! beach time hopefully soon! </t>
  </si>
  <si>
    <t xml:space="preserve">@_meeza mmm yummy. Make me some </t>
  </si>
  <si>
    <t xml:space="preserve">finally joined for Matt Shaffer!!!!  Now you have 81 </t>
  </si>
  <si>
    <t xml:space="preserve">@claireprocter sorry to see you're feeling poorly, hope you take it east and feel better soon </t>
  </si>
  <si>
    <t xml:space="preserve">@BuddyThePuggy u r right!!!!! i'll try to make one today  though poppy's been to the hairdresser and her hair is TOO short!!!! </t>
  </si>
  <si>
    <t xml:space="preserve">@greentm I didn't start discussing your ability.Just your willingness to take on the task.The ability (or lack of) came later </t>
  </si>
  <si>
    <t xml:space="preserve">hey...i know it's been a minute but im back </t>
  </si>
  <si>
    <t xml:space="preserve">i have digital antennae cable in my room nowww! it is soooooooooo nice... i've never had TV in my bedroom!! thx brother howie </t>
  </si>
  <si>
    <t>http://twitpic.com/4gwo9 - yes, i am bored. my first twitpic  maybe ill ue this for m/s next time aha</t>
  </si>
  <si>
    <t xml:space="preserve">@staceyrebecca Sounds like you had fun </t>
  </si>
  <si>
    <t xml:space="preserve">@benchand just near bankstown left Homebush ten mins ago. Been marathon shopping with my mum </t>
  </si>
  <si>
    <t xml:space="preserve">Leftover chinese is soo good when youre drunk. </t>
  </si>
  <si>
    <t>Getting ready to go to Antwerp and see @talltom14  Yay!</t>
  </si>
  <si>
    <t xml:space="preserve">@OliviaWilder glad you did! thank you! </t>
  </si>
  <si>
    <t xml:space="preserve">@Rob_Hoffman I just turned 19. Does that count? At least I'm not 12, right? Right? </t>
  </si>
  <si>
    <t xml:space="preserve">Up and having breakfast in a very quiet house. Gettin ready for @cckbrighton CCKY sunday this AM. </t>
  </si>
  <si>
    <t xml:space="preserve">can barely keep my eyes open getting only 3 hours sleep is not good for you...but had fun anyway </t>
  </si>
  <si>
    <t xml:space="preserve">@shout87  her name is blakesley grace sutter.  </t>
  </si>
  <si>
    <t>do the hoedown, throwdown (8) haha i love that song! it's catchy!  im out of here!  im goin to sleep (:   (8)(8)(8)</t>
  </si>
  <si>
    <t xml:space="preserve">Drawing. Slightly irritated. Oh well nothing I can do. Just listening to @the__fray to keep my sanity. I love them </t>
  </si>
  <si>
    <t xml:space="preserve">http://twitpic.com/4gwou - And his daughter! omg.... so cute... Sharina </t>
  </si>
  <si>
    <t xml:space="preserve">@KylieDunkley I'm so ready for a holiday!! U've really got me hooked on twitter now! </t>
  </si>
  <si>
    <t>@lilmomz Aww.... I could help you sometime!!  No worries, I fail at writing too sometimes, darn repetition errors.</t>
  </si>
  <si>
    <t xml:space="preserve">@kikila I don't like girly colors. Black matches with everything </t>
  </si>
  <si>
    <t xml:space="preserve">@yokoono we're proud of you Oko and for being such an inspiration. We're supporting peace foundation in NZ and march for peace with music </t>
  </si>
  <si>
    <t xml:space="preserve">@omewan big jukebox I music this evening I see. </t>
  </si>
  <si>
    <t xml:space="preserve">@ppeggynguyennnn ahaaha yes very much! Oh I can agree with that 100% ha </t>
  </si>
  <si>
    <t xml:space="preserve">I love all the cute and nice Richmond City Police Officers..They rocked tonight,as usual  I adore men in uniforms </t>
  </si>
  <si>
    <t xml:space="preserve">@MissMeggyDoodle Hi friend... having the sale tomorrow too noon-4. Bring stuff and add an ad to craiglist!! </t>
  </si>
  <si>
    <t xml:space="preserve">I just want to say that I think my cousin @lilmiss222 is one of the strongest women I know! </t>
  </si>
  <si>
    <t xml:space="preserve">Thanks to technology so far away yet so close.... </t>
  </si>
  <si>
    <t>@daliuhh I'm gonna watch it 4 a while  but I think it's anazing ;D Ok, post it  some news are on jonashq.com, e.g. behind the scenes</t>
  </si>
  <si>
    <t xml:space="preserve">@sassygurl08 That movie is good </t>
  </si>
  <si>
    <t xml:space="preserve">@Ipswich772 cambo rocks </t>
  </si>
  <si>
    <t xml:space="preserve">@sethfan19 I'm gonna restart my computer super quick! I'll be on in 5 mins </t>
  </si>
  <si>
    <t xml:space="preserve">@cimota  read the six reasons to buy a mac </t>
  </si>
  <si>
    <t>I'm very grateful to Neil for his concern  thanks mate</t>
  </si>
  <si>
    <t xml:space="preserve">youtube </t>
  </si>
  <si>
    <t xml:space="preserve">@cifanic Portland is amazing! Its definitely a breath of fresh air </t>
  </si>
  <si>
    <t xml:space="preserve">@hydrielalmeth cool, gotta listen to it soon </t>
  </si>
  <si>
    <t>is loving the new Jonas show &amp;lt;3 ITS A COLANDER! Kristi &amp;amp; I are finally going to bed  Night!</t>
  </si>
  <si>
    <t xml:space="preserve">yay im finally going to be able to drive soon coz im goin for my licence tommorrow </t>
  </si>
  <si>
    <t xml:space="preserve">I'm weird. Deal with it. </t>
  </si>
  <si>
    <t>@HurphyDurphy oh honey, you'll find one..   have you spent all weekend looking?? or is your current abode just getting to you?</t>
  </si>
  <si>
    <t xml:space="preserve">Agh!! I love blink!!! </t>
  </si>
  <si>
    <t xml:space="preserve">morn all, waitin 4 the sun 2 reappear, so cool not havin 2 chase around   chillin with som coffee, jst takin it nice n s-l-o-w  haha </t>
  </si>
  <si>
    <t xml:space="preserve">Why am I still up at 3am? Good grief and good night! </t>
  </si>
  <si>
    <t xml:space="preserve">Morning world.  Taking my parents out for a meal today because we *ahem* forgot their Ruby anniversary last week.  I blame Lisa. </t>
  </si>
  <si>
    <t xml:space="preserve">drive ins are fun...just saying. </t>
  </si>
  <si>
    <t xml:space="preserve">i like my twitter page background </t>
  </si>
  <si>
    <t>Depression</t>
  </si>
  <si>
    <t>ID</t>
  </si>
  <si>
    <t>Time</t>
  </si>
  <si>
    <t>Username</t>
  </si>
  <si>
    <t>Text</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 x14ac:knownFonts="1">
    <font>
      <sz val="11"/>
      <color theme="1"/>
      <name val="Calibri"/>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4">
    <xf numFmtId="0" fontId="0" fillId="0" borderId="0" xfId="0"/>
    <xf numFmtId="17" fontId="0" fillId="0" borderId="0" xfId="0" applyNumberFormat="1"/>
    <xf numFmtId="15" fontId="0" fillId="0" borderId="0" xfId="0" applyNumberFormat="1"/>
    <xf numFmtId="16" fontId="0" fillId="0" borderId="0" xfId="0" applyNumberFormat="1"/>
  </cellXfs>
  <cellStyles count="1">
    <cellStyle name="Normal"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externalLink" Target="externalLinks/externalLink1.xml"/><Relationship Id="rId1" Type="http://schemas.openxmlformats.org/officeDocument/2006/relationships/worksheet" Target="worksheets/sheet1.xml"/><Relationship Id="rId6" Type="http://schemas.openxmlformats.org/officeDocument/2006/relationships/calcChain" Target="calcChain.xml"/><Relationship Id="rId5" Type="http://schemas.openxmlformats.org/officeDocument/2006/relationships/sharedStrings" Target="sharedStrings.xml"/><Relationship Id="rId4" Type="http://schemas.openxmlformats.org/officeDocument/2006/relationships/styles" Target="styles.xml"/></Relationships>
</file>

<file path=xl/externalLinks/_rels/externalLink1.xml.rels><?xml version="1.0" encoding="UTF-8" standalone="yes"?>
<Relationships xmlns="http://schemas.openxmlformats.org/package/2006/relationships"><Relationship Id="rId1" Type="http://schemas.microsoft.com/office/2006/relationships/xlExternalLinkPath/xlPathMissing" Target="gees?" TargetMode="External"/></Relationships>
</file>

<file path=xl/externalLinks/externalLink1.xml><?xml version="1.0" encoding="utf-8"?>
<externalLink xmlns="http://schemas.openxmlformats.org/spreadsheetml/2006/main" xmlns:mc="http://schemas.openxmlformats.org/markup-compatibility/2006" xmlns:x14="http://schemas.microsoft.com/office/spreadsheetml/2009/9/main" mc:Ignorable="x14">
  <externalBook xmlns:r="http://schemas.openxmlformats.org/officeDocument/2006/relationships" r:id="rId1">
    <sheetNames>
      <sheetName val="gees?"/>
    </sheetNames>
    <definedNames>
      <definedName name="omg"/>
    </definedNames>
    <sheetDataSet>
      <sheetData sheetId="0" refreshError="1"/>
    </sheetDataSet>
  </externalBook>
</externalLink>
</file>

<file path=xl/theme/theme1.xml><?xml version="1.0" encoding="utf-8"?>
<a:theme xmlns:a="http://schemas.openxmlformats.org/drawingml/2006/main" name="Temă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27DB4016-C1F5-4C28-A574-46134D460D14}">
  <dimension ref="A1:E160002"/>
  <sheetViews>
    <sheetView tabSelected="1" topLeftCell="D1" workbookViewId="0">
      <selection activeCell="E1" sqref="E1"/>
    </sheetView>
  </sheetViews>
  <sheetFormatPr defaultRowHeight="14.4" x14ac:dyDescent="0.3"/>
  <cols>
    <col min="1" max="1" width="2" bestFit="1" customWidth="1"/>
    <col min="2" max="2" width="11" bestFit="1" customWidth="1"/>
    <col min="3" max="3" width="26.5546875" bestFit="1" customWidth="1"/>
    <col min="4" max="4" width="19" bestFit="1" customWidth="1"/>
    <col min="5" max="5" width="153" bestFit="1" customWidth="1"/>
  </cols>
  <sheetData>
    <row r="1" spans="1:5" x14ac:dyDescent="0.3">
      <c r="A1" t="s">
        <v>372366</v>
      </c>
      <c r="B1" t="s">
        <v>372367</v>
      </c>
      <c r="C1" t="s">
        <v>372368</v>
      </c>
      <c r="D1" t="s">
        <v>372369</v>
      </c>
      <c r="E1" t="s">
        <v>372370</v>
      </c>
    </row>
    <row r="2" spans="1:5" x14ac:dyDescent="0.3">
      <c r="A2">
        <v>0</v>
      </c>
      <c r="B2">
        <v>2260767020</v>
      </c>
      <c r="C2" t="s">
        <v>0</v>
      </c>
      <c r="D2" t="s">
        <v>93312</v>
      </c>
      <c r="E2" t="s">
        <v>213295</v>
      </c>
    </row>
    <row r="3" spans="1:5" x14ac:dyDescent="0.3">
      <c r="A3">
        <v>0</v>
      </c>
      <c r="B3">
        <v>2260767397</v>
      </c>
      <c r="C3" t="s">
        <v>91829</v>
      </c>
      <c r="D3" t="s">
        <v>93313</v>
      </c>
      <c r="E3" t="s">
        <v>213296</v>
      </c>
    </row>
    <row r="4" spans="1:5" x14ac:dyDescent="0.3">
      <c r="A4">
        <v>0</v>
      </c>
      <c r="B4">
        <v>2260767994</v>
      </c>
      <c r="C4" t="s">
        <v>91830</v>
      </c>
      <c r="D4" t="s">
        <v>93314</v>
      </c>
      <c r="E4" t="s">
        <v>213297</v>
      </c>
    </row>
    <row r="5" spans="1:5" x14ac:dyDescent="0.3">
      <c r="A5">
        <v>0</v>
      </c>
      <c r="B5">
        <v>2260768735</v>
      </c>
      <c r="C5" t="s">
        <v>91831</v>
      </c>
      <c r="D5" t="s">
        <v>93315</v>
      </c>
      <c r="E5" t="s">
        <v>213298</v>
      </c>
    </row>
    <row r="6" spans="1:5" x14ac:dyDescent="0.3">
      <c r="A6">
        <v>0</v>
      </c>
      <c r="B6">
        <v>2260769159</v>
      </c>
      <c r="C6" t="s">
        <v>91832</v>
      </c>
      <c r="D6" t="s">
        <v>93316</v>
      </c>
      <c r="E6" t="s">
        <v>213299</v>
      </c>
    </row>
    <row r="7" spans="1:5" x14ac:dyDescent="0.3">
      <c r="A7">
        <v>0</v>
      </c>
      <c r="B7">
        <v>2260769408</v>
      </c>
      <c r="C7" t="s">
        <v>91833</v>
      </c>
      <c r="D7" t="s">
        <v>93317</v>
      </c>
      <c r="E7" t="s">
        <v>213300</v>
      </c>
    </row>
    <row r="8" spans="1:5" x14ac:dyDescent="0.3">
      <c r="A8">
        <v>0</v>
      </c>
      <c r="B8">
        <v>2260769490</v>
      </c>
      <c r="C8" t="s">
        <v>91833</v>
      </c>
      <c r="D8" t="s">
        <v>93318</v>
      </c>
      <c r="E8" t="s">
        <v>213301</v>
      </c>
    </row>
    <row r="9" spans="1:5" x14ac:dyDescent="0.3">
      <c r="A9">
        <v>0</v>
      </c>
      <c r="B9">
        <v>2260769533</v>
      </c>
      <c r="C9" t="s">
        <v>91834</v>
      </c>
      <c r="D9" t="s">
        <v>93319</v>
      </c>
      <c r="E9" t="s">
        <v>213302</v>
      </c>
    </row>
    <row r="10" spans="1:5" x14ac:dyDescent="0.3">
      <c r="A10">
        <v>0</v>
      </c>
      <c r="B10">
        <v>2260769566</v>
      </c>
      <c r="C10" t="s">
        <v>91834</v>
      </c>
      <c r="D10" t="s">
        <v>93320</v>
      </c>
      <c r="E10" t="s">
        <v>213303</v>
      </c>
    </row>
    <row r="11" spans="1:5" x14ac:dyDescent="0.3">
      <c r="A11">
        <v>0</v>
      </c>
      <c r="B11">
        <v>2260769568</v>
      </c>
      <c r="C11" t="s">
        <v>91834</v>
      </c>
      <c r="D11" t="s">
        <v>93321</v>
      </c>
      <c r="E11" t="s">
        <v>213304</v>
      </c>
    </row>
    <row r="12" spans="1:5" x14ac:dyDescent="0.3">
      <c r="A12">
        <v>0</v>
      </c>
      <c r="B12">
        <v>2260769783</v>
      </c>
      <c r="C12" t="s">
        <v>91835</v>
      </c>
      <c r="D12" t="s">
        <v>93322</v>
      </c>
      <c r="E12" t="s">
        <v>213305</v>
      </c>
    </row>
    <row r="13" spans="1:5" x14ac:dyDescent="0.3">
      <c r="A13">
        <v>0</v>
      </c>
      <c r="B13">
        <v>2260770140</v>
      </c>
      <c r="C13" t="s">
        <v>91836</v>
      </c>
      <c r="D13" t="s">
        <v>93323</v>
      </c>
      <c r="E13" t="s">
        <v>213306</v>
      </c>
    </row>
    <row r="14" spans="1:5" x14ac:dyDescent="0.3">
      <c r="A14">
        <v>0</v>
      </c>
      <c r="B14">
        <v>2260770176</v>
      </c>
      <c r="C14" t="s">
        <v>91836</v>
      </c>
      <c r="D14" t="s">
        <v>93324</v>
      </c>
      <c r="E14" t="s">
        <v>213307</v>
      </c>
    </row>
    <row r="15" spans="1:5" x14ac:dyDescent="0.3">
      <c r="A15">
        <v>0</v>
      </c>
      <c r="B15">
        <v>2260771618</v>
      </c>
      <c r="C15" t="s">
        <v>91837</v>
      </c>
      <c r="D15" t="s">
        <v>93325</v>
      </c>
      <c r="E15" t="s">
        <v>213308</v>
      </c>
    </row>
    <row r="16" spans="1:5" x14ac:dyDescent="0.3">
      <c r="A16">
        <v>0</v>
      </c>
      <c r="B16">
        <v>2260771689</v>
      </c>
      <c r="C16" t="s">
        <v>91838</v>
      </c>
      <c r="D16" t="s">
        <v>93326</v>
      </c>
      <c r="E16" t="s">
        <v>213309</v>
      </c>
    </row>
    <row r="17" spans="1:5" x14ac:dyDescent="0.3">
      <c r="A17">
        <v>0</v>
      </c>
      <c r="B17">
        <v>2260772010</v>
      </c>
      <c r="C17" t="s">
        <v>91839</v>
      </c>
      <c r="D17" t="s">
        <v>93327</v>
      </c>
      <c r="E17" t="s">
        <v>213310</v>
      </c>
    </row>
    <row r="18" spans="1:5" x14ac:dyDescent="0.3">
      <c r="A18">
        <v>0</v>
      </c>
      <c r="B18">
        <v>2260772379</v>
      </c>
      <c r="C18" t="s">
        <v>91840</v>
      </c>
      <c r="D18" t="s">
        <v>93328</v>
      </c>
      <c r="E18" t="s">
        <v>213311</v>
      </c>
    </row>
    <row r="19" spans="1:5" x14ac:dyDescent="0.3">
      <c r="A19">
        <v>0</v>
      </c>
      <c r="B19">
        <v>2260772417</v>
      </c>
      <c r="C19" t="s">
        <v>91840</v>
      </c>
      <c r="D19" t="s">
        <v>93329</v>
      </c>
      <c r="E19" t="s">
        <v>213312</v>
      </c>
    </row>
    <row r="20" spans="1:5" x14ac:dyDescent="0.3">
      <c r="A20">
        <v>0</v>
      </c>
      <c r="B20">
        <v>2260772852</v>
      </c>
      <c r="C20" t="s">
        <v>91841</v>
      </c>
      <c r="D20" t="s">
        <v>93330</v>
      </c>
      <c r="E20" t="s">
        <v>213313</v>
      </c>
    </row>
    <row r="21" spans="1:5" x14ac:dyDescent="0.3">
      <c r="A21">
        <v>0</v>
      </c>
      <c r="B21">
        <v>2260773042</v>
      </c>
      <c r="C21" t="s">
        <v>91842</v>
      </c>
      <c r="D21" t="s">
        <v>93331</v>
      </c>
      <c r="E21" t="s">
        <v>213314</v>
      </c>
    </row>
    <row r="22" spans="1:5" x14ac:dyDescent="0.3">
      <c r="A22">
        <v>0</v>
      </c>
      <c r="B22">
        <v>2260773280</v>
      </c>
      <c r="C22" t="s">
        <v>91843</v>
      </c>
      <c r="D22" t="s">
        <v>93332</v>
      </c>
      <c r="E22" t="s">
        <v>213315</v>
      </c>
    </row>
    <row r="23" spans="1:5" x14ac:dyDescent="0.3">
      <c r="A23">
        <v>0</v>
      </c>
      <c r="B23">
        <v>2260773311</v>
      </c>
      <c r="C23" t="s">
        <v>91843</v>
      </c>
      <c r="D23" t="s">
        <v>93333</v>
      </c>
      <c r="E23" t="s">
        <v>213316</v>
      </c>
    </row>
    <row r="24" spans="1:5" x14ac:dyDescent="0.3">
      <c r="A24">
        <v>0</v>
      </c>
      <c r="B24">
        <v>2260773993</v>
      </c>
      <c r="C24" t="s">
        <v>91844</v>
      </c>
      <c r="D24" t="s">
        <v>93334</v>
      </c>
      <c r="E24" t="s">
        <v>213317</v>
      </c>
    </row>
    <row r="25" spans="1:5" x14ac:dyDescent="0.3">
      <c r="A25">
        <v>0</v>
      </c>
      <c r="B25">
        <v>2260774030</v>
      </c>
      <c r="C25" t="s">
        <v>91844</v>
      </c>
      <c r="D25" t="s">
        <v>93335</v>
      </c>
      <c r="E25" t="s">
        <v>213318</v>
      </c>
    </row>
    <row r="26" spans="1:5" x14ac:dyDescent="0.3">
      <c r="A26">
        <v>0</v>
      </c>
      <c r="B26">
        <v>2260774183</v>
      </c>
      <c r="C26" t="s">
        <v>91845</v>
      </c>
      <c r="D26" t="s">
        <v>93336</v>
      </c>
      <c r="E26" t="s">
        <v>213319</v>
      </c>
    </row>
    <row r="27" spans="1:5" x14ac:dyDescent="0.3">
      <c r="A27">
        <v>0</v>
      </c>
      <c r="B27">
        <v>2260774450</v>
      </c>
      <c r="C27" t="s">
        <v>91846</v>
      </c>
      <c r="D27" t="s">
        <v>93337</v>
      </c>
      <c r="E27" t="s">
        <v>213320</v>
      </c>
    </row>
    <row r="28" spans="1:5" x14ac:dyDescent="0.3">
      <c r="A28">
        <v>0</v>
      </c>
      <c r="B28">
        <v>2260774594</v>
      </c>
      <c r="C28" t="s">
        <v>91847</v>
      </c>
      <c r="D28" t="s">
        <v>93338</v>
      </c>
      <c r="E28" t="s">
        <v>213321</v>
      </c>
    </row>
    <row r="29" spans="1:5" x14ac:dyDescent="0.3">
      <c r="A29">
        <v>0</v>
      </c>
      <c r="B29">
        <v>2260774610</v>
      </c>
      <c r="C29" t="s">
        <v>91847</v>
      </c>
      <c r="D29" t="s">
        <v>93339</v>
      </c>
      <c r="E29" t="s">
        <v>213322</v>
      </c>
    </row>
    <row r="30" spans="1:5" x14ac:dyDescent="0.3">
      <c r="A30">
        <v>0</v>
      </c>
      <c r="B30">
        <v>2260774659</v>
      </c>
      <c r="C30" t="s">
        <v>91847</v>
      </c>
      <c r="D30" t="s">
        <v>93340</v>
      </c>
      <c r="E30" t="s">
        <v>213323</v>
      </c>
    </row>
    <row r="31" spans="1:5" x14ac:dyDescent="0.3">
      <c r="A31">
        <v>0</v>
      </c>
      <c r="B31">
        <v>2260775122</v>
      </c>
      <c r="C31" t="s">
        <v>91848</v>
      </c>
      <c r="D31" t="s">
        <v>93341</v>
      </c>
      <c r="E31" t="s">
        <v>213324</v>
      </c>
    </row>
    <row r="32" spans="1:5" x14ac:dyDescent="0.3">
      <c r="A32">
        <v>0</v>
      </c>
      <c r="B32">
        <v>2260775137</v>
      </c>
      <c r="C32" t="s">
        <v>91848</v>
      </c>
      <c r="D32" t="s">
        <v>93342</v>
      </c>
      <c r="E32" t="s">
        <v>213325</v>
      </c>
    </row>
    <row r="33" spans="1:5" x14ac:dyDescent="0.3">
      <c r="A33">
        <v>0</v>
      </c>
      <c r="B33">
        <v>2260775428</v>
      </c>
      <c r="C33" t="s">
        <v>91849</v>
      </c>
      <c r="D33" t="s">
        <v>93343</v>
      </c>
      <c r="E33" t="s">
        <v>213326</v>
      </c>
    </row>
    <row r="34" spans="1:5" x14ac:dyDescent="0.3">
      <c r="A34">
        <v>0</v>
      </c>
      <c r="B34">
        <v>2260775487</v>
      </c>
      <c r="C34" t="s">
        <v>91849</v>
      </c>
      <c r="D34" t="s">
        <v>93344</v>
      </c>
      <c r="E34" t="s">
        <v>213327</v>
      </c>
    </row>
    <row r="35" spans="1:5" x14ac:dyDescent="0.3">
      <c r="A35">
        <v>0</v>
      </c>
      <c r="B35">
        <v>2260775763</v>
      </c>
      <c r="C35" t="s">
        <v>91850</v>
      </c>
      <c r="D35" t="s">
        <v>93345</v>
      </c>
      <c r="E35" t="s">
        <v>213328</v>
      </c>
    </row>
    <row r="36" spans="1:5" x14ac:dyDescent="0.3">
      <c r="A36">
        <v>0</v>
      </c>
      <c r="B36">
        <v>2260775856</v>
      </c>
      <c r="C36" t="s">
        <v>91851</v>
      </c>
      <c r="D36" t="s">
        <v>93346</v>
      </c>
      <c r="E36" t="s">
        <v>213329</v>
      </c>
    </row>
    <row r="37" spans="1:5" x14ac:dyDescent="0.3">
      <c r="A37">
        <v>0</v>
      </c>
      <c r="B37">
        <v>2260775895</v>
      </c>
      <c r="C37" t="s">
        <v>91851</v>
      </c>
      <c r="D37" t="s">
        <v>93347</v>
      </c>
      <c r="E37" t="s">
        <v>213330</v>
      </c>
    </row>
    <row r="38" spans="1:5" x14ac:dyDescent="0.3">
      <c r="A38">
        <v>0</v>
      </c>
      <c r="B38">
        <v>2260775932</v>
      </c>
      <c r="C38" t="s">
        <v>91851</v>
      </c>
      <c r="D38" t="s">
        <v>93348</v>
      </c>
      <c r="E38" t="s">
        <v>213331</v>
      </c>
    </row>
    <row r="39" spans="1:5" x14ac:dyDescent="0.3">
      <c r="A39">
        <v>0</v>
      </c>
      <c r="B39">
        <v>2260776070</v>
      </c>
      <c r="C39" t="s">
        <v>91852</v>
      </c>
      <c r="D39" t="s">
        <v>93349</v>
      </c>
      <c r="E39" t="s">
        <v>213332</v>
      </c>
    </row>
    <row r="40" spans="1:5" x14ac:dyDescent="0.3">
      <c r="A40">
        <v>0</v>
      </c>
      <c r="B40">
        <v>2260776109</v>
      </c>
      <c r="C40" t="s">
        <v>91852</v>
      </c>
      <c r="D40" t="s">
        <v>93350</v>
      </c>
      <c r="E40" t="s">
        <v>213333</v>
      </c>
    </row>
    <row r="41" spans="1:5" x14ac:dyDescent="0.3">
      <c r="A41">
        <v>0</v>
      </c>
      <c r="B41">
        <v>2260776443</v>
      </c>
      <c r="C41" t="s">
        <v>91853</v>
      </c>
      <c r="D41" t="s">
        <v>93351</v>
      </c>
      <c r="E41" t="s">
        <v>213334</v>
      </c>
    </row>
    <row r="42" spans="1:5" x14ac:dyDescent="0.3">
      <c r="A42">
        <v>0</v>
      </c>
      <c r="B42">
        <v>2260776634</v>
      </c>
      <c r="C42" t="s">
        <v>91854</v>
      </c>
      <c r="D42" t="s">
        <v>93352</v>
      </c>
      <c r="E42" t="s">
        <v>213335</v>
      </c>
    </row>
    <row r="43" spans="1:5" x14ac:dyDescent="0.3">
      <c r="A43">
        <v>0</v>
      </c>
      <c r="B43">
        <v>2260776675</v>
      </c>
      <c r="C43" t="s">
        <v>91854</v>
      </c>
      <c r="D43" t="s">
        <v>93353</v>
      </c>
      <c r="E43" t="s">
        <v>213336</v>
      </c>
    </row>
    <row r="44" spans="1:5" x14ac:dyDescent="0.3">
      <c r="A44">
        <v>0</v>
      </c>
      <c r="B44">
        <v>2260776774</v>
      </c>
      <c r="C44" t="s">
        <v>91855</v>
      </c>
      <c r="D44" t="s">
        <v>93354</v>
      </c>
      <c r="E44" t="s">
        <v>213337</v>
      </c>
    </row>
    <row r="45" spans="1:5" x14ac:dyDescent="0.3">
      <c r="A45">
        <v>0</v>
      </c>
      <c r="B45">
        <v>2260776898</v>
      </c>
      <c r="C45" t="s">
        <v>91855</v>
      </c>
      <c r="D45" t="s">
        <v>93355</v>
      </c>
      <c r="E45" t="s">
        <v>213338</v>
      </c>
    </row>
    <row r="46" spans="1:5" x14ac:dyDescent="0.3">
      <c r="A46">
        <v>0</v>
      </c>
      <c r="B46">
        <v>2260776980</v>
      </c>
      <c r="C46" t="s">
        <v>91856</v>
      </c>
      <c r="D46" t="s">
        <v>93356</v>
      </c>
      <c r="E46" t="s">
        <v>213339</v>
      </c>
    </row>
    <row r="47" spans="1:5" x14ac:dyDescent="0.3">
      <c r="A47">
        <v>0</v>
      </c>
      <c r="B47">
        <v>2260777165</v>
      </c>
      <c r="C47" t="s">
        <v>91857</v>
      </c>
      <c r="D47" t="s">
        <v>93357</v>
      </c>
      <c r="E47" t="s">
        <v>213340</v>
      </c>
    </row>
    <row r="48" spans="1:5" x14ac:dyDescent="0.3">
      <c r="A48">
        <v>0</v>
      </c>
      <c r="B48">
        <v>2260777310</v>
      </c>
      <c r="C48" t="s">
        <v>91858</v>
      </c>
      <c r="D48" t="s">
        <v>93358</v>
      </c>
      <c r="E48" t="s">
        <v>213341</v>
      </c>
    </row>
    <row r="49" spans="1:5" x14ac:dyDescent="0.3">
      <c r="A49">
        <v>0</v>
      </c>
      <c r="B49">
        <v>2260777468</v>
      </c>
      <c r="C49" t="s">
        <v>91858</v>
      </c>
      <c r="D49" t="s">
        <v>93359</v>
      </c>
      <c r="E49" t="s">
        <v>213342</v>
      </c>
    </row>
    <row r="50" spans="1:5" x14ac:dyDescent="0.3">
      <c r="A50">
        <v>0</v>
      </c>
      <c r="B50">
        <v>2260777473</v>
      </c>
      <c r="C50" t="s">
        <v>91858</v>
      </c>
      <c r="D50" t="s">
        <v>93360</v>
      </c>
      <c r="E50" t="s">
        <v>213343</v>
      </c>
    </row>
    <row r="51" spans="1:5" x14ac:dyDescent="0.3">
      <c r="A51">
        <v>0</v>
      </c>
      <c r="B51">
        <v>2260777612</v>
      </c>
      <c r="C51" t="s">
        <v>91858</v>
      </c>
      <c r="D51" t="s">
        <v>93361</v>
      </c>
      <c r="E51" t="s">
        <v>213344</v>
      </c>
    </row>
    <row r="52" spans="1:5" x14ac:dyDescent="0.3">
      <c r="A52">
        <v>0</v>
      </c>
      <c r="B52">
        <v>2260777739</v>
      </c>
      <c r="C52" t="s">
        <v>91859</v>
      </c>
      <c r="D52" t="s">
        <v>93362</v>
      </c>
      <c r="E52" t="s">
        <v>213345</v>
      </c>
    </row>
    <row r="53" spans="1:5" x14ac:dyDescent="0.3">
      <c r="A53">
        <v>0</v>
      </c>
      <c r="B53">
        <v>2260777938</v>
      </c>
      <c r="C53" t="s">
        <v>91860</v>
      </c>
      <c r="D53" t="s">
        <v>93363</v>
      </c>
      <c r="E53" t="s">
        <v>213346</v>
      </c>
    </row>
    <row r="54" spans="1:5" x14ac:dyDescent="0.3">
      <c r="A54">
        <v>0</v>
      </c>
      <c r="B54">
        <v>2260778239</v>
      </c>
      <c r="C54" t="s">
        <v>91861</v>
      </c>
      <c r="D54" t="s">
        <v>93364</v>
      </c>
      <c r="E54" t="s">
        <v>213347</v>
      </c>
    </row>
    <row r="55" spans="1:5" x14ac:dyDescent="0.3">
      <c r="A55">
        <v>0</v>
      </c>
      <c r="B55">
        <v>2260778251</v>
      </c>
      <c r="C55" t="s">
        <v>91861</v>
      </c>
      <c r="D55" t="s">
        <v>93365</v>
      </c>
      <c r="E55" t="s">
        <v>213348</v>
      </c>
    </row>
    <row r="56" spans="1:5" x14ac:dyDescent="0.3">
      <c r="A56">
        <v>0</v>
      </c>
      <c r="B56">
        <v>2260778286</v>
      </c>
      <c r="C56" t="s">
        <v>91861</v>
      </c>
      <c r="D56" t="s">
        <v>93366</v>
      </c>
      <c r="E56" t="s">
        <v>213349</v>
      </c>
    </row>
    <row r="57" spans="1:5" x14ac:dyDescent="0.3">
      <c r="A57">
        <v>0</v>
      </c>
      <c r="B57">
        <v>2260778287</v>
      </c>
      <c r="C57" t="s">
        <v>91861</v>
      </c>
      <c r="D57" t="s">
        <v>93367</v>
      </c>
      <c r="E57" t="s">
        <v>213350</v>
      </c>
    </row>
    <row r="58" spans="1:5" x14ac:dyDescent="0.3">
      <c r="A58">
        <v>0</v>
      </c>
      <c r="B58">
        <v>2260778391</v>
      </c>
      <c r="C58" t="s">
        <v>91862</v>
      </c>
      <c r="D58" t="s">
        <v>93368</v>
      </c>
      <c r="E58" t="s">
        <v>213351</v>
      </c>
    </row>
    <row r="59" spans="1:5" x14ac:dyDescent="0.3">
      <c r="A59">
        <v>0</v>
      </c>
      <c r="B59">
        <v>2260778522</v>
      </c>
      <c r="C59" t="s">
        <v>91863</v>
      </c>
      <c r="D59" t="s">
        <v>93369</v>
      </c>
      <c r="E59" t="s">
        <v>213352</v>
      </c>
    </row>
    <row r="60" spans="1:5" x14ac:dyDescent="0.3">
      <c r="A60">
        <v>0</v>
      </c>
      <c r="B60">
        <v>2260778595</v>
      </c>
      <c r="C60" t="s">
        <v>91864</v>
      </c>
      <c r="D60" t="s">
        <v>93370</v>
      </c>
      <c r="E60" t="s">
        <v>213353</v>
      </c>
    </row>
    <row r="61" spans="1:5" x14ac:dyDescent="0.3">
      <c r="A61">
        <v>0</v>
      </c>
      <c r="B61">
        <v>2260778760</v>
      </c>
      <c r="C61" t="s">
        <v>91865</v>
      </c>
      <c r="D61" t="s">
        <v>93371</v>
      </c>
      <c r="E61" t="s">
        <v>213354</v>
      </c>
    </row>
    <row r="62" spans="1:5" x14ac:dyDescent="0.3">
      <c r="A62">
        <v>0</v>
      </c>
      <c r="B62">
        <v>2260778846</v>
      </c>
      <c r="C62" t="s">
        <v>91866</v>
      </c>
      <c r="D62" t="s">
        <v>93372</v>
      </c>
      <c r="E62" t="s">
        <v>213355</v>
      </c>
    </row>
    <row r="63" spans="1:5" x14ac:dyDescent="0.3">
      <c r="A63">
        <v>0</v>
      </c>
      <c r="B63">
        <v>2260779107</v>
      </c>
      <c r="C63" t="s">
        <v>91867</v>
      </c>
      <c r="D63" t="s">
        <v>93373</v>
      </c>
      <c r="E63" t="s">
        <v>213356</v>
      </c>
    </row>
    <row r="64" spans="1:5" x14ac:dyDescent="0.3">
      <c r="A64">
        <v>0</v>
      </c>
      <c r="B64">
        <v>2260779233</v>
      </c>
      <c r="C64" t="s">
        <v>91866</v>
      </c>
      <c r="D64" t="s">
        <v>93374</v>
      </c>
      <c r="E64" t="s">
        <v>213357</v>
      </c>
    </row>
    <row r="65" spans="1:5" x14ac:dyDescent="0.3">
      <c r="A65">
        <v>0</v>
      </c>
      <c r="B65">
        <v>2260779264</v>
      </c>
      <c r="C65" t="s">
        <v>91866</v>
      </c>
      <c r="D65" t="s">
        <v>93375</v>
      </c>
      <c r="E65" t="s">
        <v>213358</v>
      </c>
    </row>
    <row r="66" spans="1:5" x14ac:dyDescent="0.3">
      <c r="A66">
        <v>0</v>
      </c>
      <c r="B66">
        <v>2260779516</v>
      </c>
      <c r="C66" t="s">
        <v>91868</v>
      </c>
      <c r="D66" t="s">
        <v>93376</v>
      </c>
      <c r="E66" t="s">
        <v>213359</v>
      </c>
    </row>
    <row r="67" spans="1:5" x14ac:dyDescent="0.3">
      <c r="A67">
        <v>0</v>
      </c>
      <c r="B67">
        <v>2260779703</v>
      </c>
      <c r="C67" t="s">
        <v>91869</v>
      </c>
      <c r="D67" t="s">
        <v>93377</v>
      </c>
      <c r="E67" t="s">
        <v>213360</v>
      </c>
    </row>
    <row r="68" spans="1:5" x14ac:dyDescent="0.3">
      <c r="A68">
        <v>0</v>
      </c>
      <c r="B68">
        <v>2260779971</v>
      </c>
      <c r="C68" t="s">
        <v>91870</v>
      </c>
      <c r="D68" t="s">
        <v>93378</v>
      </c>
      <c r="E68" t="s">
        <v>213361</v>
      </c>
    </row>
    <row r="69" spans="1:5" x14ac:dyDescent="0.3">
      <c r="A69">
        <v>0</v>
      </c>
      <c r="B69">
        <v>2260780878</v>
      </c>
      <c r="C69" t="s">
        <v>91871</v>
      </c>
      <c r="D69" t="s">
        <v>93379</v>
      </c>
      <c r="E69" t="s">
        <v>213362</v>
      </c>
    </row>
    <row r="70" spans="1:5" x14ac:dyDescent="0.3">
      <c r="A70">
        <v>0</v>
      </c>
      <c r="B70">
        <v>2260781191</v>
      </c>
      <c r="C70" t="s">
        <v>91872</v>
      </c>
      <c r="D70" t="s">
        <v>93380</v>
      </c>
      <c r="E70" t="s">
        <v>213363</v>
      </c>
    </row>
    <row r="71" spans="1:5" x14ac:dyDescent="0.3">
      <c r="A71">
        <v>0</v>
      </c>
      <c r="B71">
        <v>2260781410</v>
      </c>
      <c r="C71" t="s">
        <v>91873</v>
      </c>
      <c r="D71" t="s">
        <v>93381</v>
      </c>
      <c r="E71" t="s">
        <v>213364</v>
      </c>
    </row>
    <row r="72" spans="1:5" x14ac:dyDescent="0.3">
      <c r="A72">
        <v>0</v>
      </c>
      <c r="B72">
        <v>2260781658</v>
      </c>
      <c r="C72" t="s">
        <v>91874</v>
      </c>
      <c r="D72" t="s">
        <v>93382</v>
      </c>
      <c r="E72" t="s">
        <v>213365</v>
      </c>
    </row>
    <row r="73" spans="1:5" x14ac:dyDescent="0.3">
      <c r="A73">
        <v>0</v>
      </c>
      <c r="B73">
        <v>2260781807</v>
      </c>
      <c r="C73" t="s">
        <v>91874</v>
      </c>
      <c r="D73" t="s">
        <v>93383</v>
      </c>
      <c r="E73" t="s">
        <v>213366</v>
      </c>
    </row>
    <row r="74" spans="1:5" x14ac:dyDescent="0.3">
      <c r="A74">
        <v>0</v>
      </c>
      <c r="B74">
        <v>2260781871</v>
      </c>
      <c r="C74" t="s">
        <v>91875</v>
      </c>
      <c r="D74" t="s">
        <v>93384</v>
      </c>
      <c r="E74" t="s">
        <v>213367</v>
      </c>
    </row>
    <row r="75" spans="1:5" x14ac:dyDescent="0.3">
      <c r="A75">
        <v>0</v>
      </c>
      <c r="B75">
        <v>2260782193</v>
      </c>
      <c r="C75" t="s">
        <v>91876</v>
      </c>
      <c r="D75" t="s">
        <v>93385</v>
      </c>
      <c r="E75" t="s">
        <v>213368</v>
      </c>
    </row>
    <row r="76" spans="1:5" x14ac:dyDescent="0.3">
      <c r="A76">
        <v>0</v>
      </c>
      <c r="B76">
        <v>2260782339</v>
      </c>
      <c r="C76" t="s">
        <v>91877</v>
      </c>
      <c r="D76" t="s">
        <v>93386</v>
      </c>
      <c r="E76" t="s">
        <v>213369</v>
      </c>
    </row>
    <row r="77" spans="1:5" x14ac:dyDescent="0.3">
      <c r="A77">
        <v>0</v>
      </c>
      <c r="B77">
        <v>2260787740</v>
      </c>
      <c r="C77" t="s">
        <v>91878</v>
      </c>
      <c r="D77" t="s">
        <v>93387</v>
      </c>
      <c r="E77" t="s">
        <v>213370</v>
      </c>
    </row>
    <row r="78" spans="1:5" x14ac:dyDescent="0.3">
      <c r="A78">
        <v>0</v>
      </c>
      <c r="B78">
        <v>2260788080</v>
      </c>
      <c r="C78" t="s">
        <v>91879</v>
      </c>
      <c r="D78" t="s">
        <v>93388</v>
      </c>
      <c r="E78" t="s">
        <v>213371</v>
      </c>
    </row>
    <row r="79" spans="1:5" x14ac:dyDescent="0.3">
      <c r="A79">
        <v>0</v>
      </c>
      <c r="B79">
        <v>2260789033</v>
      </c>
      <c r="C79" t="s">
        <v>91880</v>
      </c>
      <c r="D79" t="s">
        <v>93389</v>
      </c>
      <c r="E79" t="s">
        <v>213372</v>
      </c>
    </row>
    <row r="80" spans="1:5" x14ac:dyDescent="0.3">
      <c r="A80">
        <v>0</v>
      </c>
      <c r="B80">
        <v>2260789122</v>
      </c>
      <c r="C80" t="s">
        <v>91881</v>
      </c>
      <c r="D80" t="s">
        <v>93390</v>
      </c>
      <c r="E80" t="s">
        <v>213373</v>
      </c>
    </row>
    <row r="81" spans="1:5" x14ac:dyDescent="0.3">
      <c r="A81">
        <v>0</v>
      </c>
      <c r="B81">
        <v>2260789126</v>
      </c>
      <c r="C81" t="s">
        <v>91881</v>
      </c>
      <c r="D81" t="s">
        <v>93391</v>
      </c>
      <c r="E81" t="s">
        <v>213374</v>
      </c>
    </row>
    <row r="82" spans="1:5" x14ac:dyDescent="0.3">
      <c r="A82">
        <v>0</v>
      </c>
      <c r="B82">
        <v>2260789201</v>
      </c>
      <c r="C82" t="s">
        <v>91881</v>
      </c>
      <c r="D82" t="s">
        <v>93392</v>
      </c>
      <c r="E82" t="s">
        <v>213375</v>
      </c>
    </row>
    <row r="83" spans="1:5" x14ac:dyDescent="0.3">
      <c r="A83">
        <v>0</v>
      </c>
      <c r="B83">
        <v>2260789358</v>
      </c>
      <c r="C83" t="s">
        <v>91882</v>
      </c>
      <c r="D83" t="s">
        <v>93393</v>
      </c>
      <c r="E83" t="s">
        <v>213376</v>
      </c>
    </row>
    <row r="84" spans="1:5" x14ac:dyDescent="0.3">
      <c r="A84">
        <v>0</v>
      </c>
      <c r="B84">
        <v>2260789470</v>
      </c>
      <c r="C84" t="s">
        <v>91883</v>
      </c>
      <c r="D84" t="s">
        <v>93394</v>
      </c>
      <c r="E84" t="s">
        <v>213377</v>
      </c>
    </row>
    <row r="85" spans="1:5" x14ac:dyDescent="0.3">
      <c r="A85">
        <v>0</v>
      </c>
      <c r="B85">
        <v>2260789739</v>
      </c>
      <c r="C85" t="s">
        <v>91884</v>
      </c>
      <c r="D85" t="s">
        <v>93395</v>
      </c>
      <c r="E85" t="s">
        <v>213378</v>
      </c>
    </row>
    <row r="86" spans="1:5" x14ac:dyDescent="0.3">
      <c r="A86">
        <v>0</v>
      </c>
      <c r="B86">
        <v>2260789780</v>
      </c>
      <c r="C86" t="s">
        <v>91885</v>
      </c>
      <c r="D86" t="s">
        <v>93396</v>
      </c>
      <c r="E86" t="s">
        <v>213379</v>
      </c>
    </row>
    <row r="87" spans="1:5" x14ac:dyDescent="0.3">
      <c r="A87">
        <v>0</v>
      </c>
      <c r="B87">
        <v>2260790113</v>
      </c>
      <c r="C87" t="s">
        <v>91886</v>
      </c>
      <c r="D87" t="s">
        <v>93397</v>
      </c>
      <c r="E87" t="s">
        <v>213380</v>
      </c>
    </row>
    <row r="88" spans="1:5" x14ac:dyDescent="0.3">
      <c r="A88">
        <v>0</v>
      </c>
      <c r="B88">
        <v>2260790176</v>
      </c>
      <c r="C88" t="s">
        <v>91887</v>
      </c>
      <c r="D88" t="s">
        <v>93398</v>
      </c>
      <c r="E88" t="s">
        <v>213381</v>
      </c>
    </row>
    <row r="89" spans="1:5" x14ac:dyDescent="0.3">
      <c r="A89">
        <v>0</v>
      </c>
      <c r="B89">
        <v>2260790230</v>
      </c>
      <c r="C89" t="s">
        <v>91887</v>
      </c>
      <c r="D89" t="s">
        <v>93399</v>
      </c>
      <c r="E89" t="s">
        <v>213382</v>
      </c>
    </row>
    <row r="90" spans="1:5" x14ac:dyDescent="0.3">
      <c r="A90">
        <v>0</v>
      </c>
      <c r="B90">
        <v>2260790726</v>
      </c>
      <c r="C90" t="s">
        <v>91888</v>
      </c>
      <c r="D90" t="s">
        <v>93400</v>
      </c>
      <c r="E90" t="s">
        <v>213383</v>
      </c>
    </row>
    <row r="91" spans="1:5" x14ac:dyDescent="0.3">
      <c r="A91">
        <v>0</v>
      </c>
      <c r="B91">
        <v>2260791246</v>
      </c>
      <c r="C91" t="s">
        <v>91889</v>
      </c>
      <c r="D91" t="s">
        <v>93401</v>
      </c>
      <c r="E91" t="s">
        <v>213384</v>
      </c>
    </row>
    <row r="92" spans="1:5" x14ac:dyDescent="0.3">
      <c r="A92">
        <v>0</v>
      </c>
      <c r="B92">
        <v>2260791252</v>
      </c>
      <c r="C92" t="s">
        <v>91889</v>
      </c>
      <c r="D92" t="s">
        <v>93402</v>
      </c>
      <c r="E92" t="s">
        <v>213385</v>
      </c>
    </row>
    <row r="93" spans="1:5" x14ac:dyDescent="0.3">
      <c r="A93">
        <v>0</v>
      </c>
      <c r="B93">
        <v>2260791384</v>
      </c>
      <c r="C93" t="s">
        <v>91890</v>
      </c>
      <c r="D93" t="s">
        <v>93403</v>
      </c>
      <c r="E93" t="s">
        <v>213386</v>
      </c>
    </row>
    <row r="94" spans="1:5" x14ac:dyDescent="0.3">
      <c r="A94">
        <v>0</v>
      </c>
      <c r="B94">
        <v>2260791426</v>
      </c>
      <c r="C94" t="s">
        <v>91890</v>
      </c>
      <c r="D94" t="s">
        <v>93404</v>
      </c>
      <c r="E94" t="s">
        <v>213387</v>
      </c>
    </row>
    <row r="95" spans="1:5" x14ac:dyDescent="0.3">
      <c r="A95">
        <v>0</v>
      </c>
      <c r="B95">
        <v>2260792159</v>
      </c>
      <c r="C95" t="s">
        <v>91891</v>
      </c>
      <c r="D95" t="s">
        <v>93405</v>
      </c>
      <c r="E95" t="s">
        <v>213388</v>
      </c>
    </row>
    <row r="96" spans="1:5" x14ac:dyDescent="0.3">
      <c r="A96">
        <v>0</v>
      </c>
      <c r="B96">
        <v>2260792414</v>
      </c>
      <c r="C96" t="s">
        <v>91892</v>
      </c>
      <c r="D96" t="s">
        <v>93406</v>
      </c>
      <c r="E96" t="s">
        <v>213389</v>
      </c>
    </row>
    <row r="97" spans="1:5" x14ac:dyDescent="0.3">
      <c r="A97">
        <v>0</v>
      </c>
      <c r="B97">
        <v>2260792455</v>
      </c>
      <c r="C97" t="s">
        <v>91892</v>
      </c>
      <c r="D97" t="s">
        <v>93407</v>
      </c>
      <c r="E97" t="s">
        <v>213390</v>
      </c>
    </row>
    <row r="98" spans="1:5" x14ac:dyDescent="0.3">
      <c r="A98">
        <v>0</v>
      </c>
      <c r="B98">
        <v>2260792537</v>
      </c>
      <c r="C98" t="s">
        <v>91892</v>
      </c>
      <c r="D98" t="s">
        <v>93408</v>
      </c>
      <c r="E98" t="s">
        <v>213391</v>
      </c>
    </row>
    <row r="99" spans="1:5" x14ac:dyDescent="0.3">
      <c r="A99">
        <v>0</v>
      </c>
      <c r="B99">
        <v>2260792557</v>
      </c>
      <c r="C99" t="s">
        <v>91893</v>
      </c>
      <c r="D99" t="s">
        <v>93409</v>
      </c>
      <c r="E99" t="s">
        <v>213392</v>
      </c>
    </row>
    <row r="100" spans="1:5" x14ac:dyDescent="0.3">
      <c r="A100">
        <v>0</v>
      </c>
      <c r="B100">
        <v>2260792707</v>
      </c>
      <c r="C100" t="s">
        <v>91893</v>
      </c>
      <c r="D100" t="s">
        <v>93410</v>
      </c>
      <c r="E100" t="s">
        <v>213393</v>
      </c>
    </row>
    <row r="101" spans="1:5" x14ac:dyDescent="0.3">
      <c r="A101">
        <v>0</v>
      </c>
      <c r="B101">
        <v>2260792763</v>
      </c>
      <c r="C101" t="s">
        <v>91894</v>
      </c>
      <c r="D101" t="s">
        <v>93411</v>
      </c>
      <c r="E101" t="s">
        <v>213394</v>
      </c>
    </row>
    <row r="102" spans="1:5" x14ac:dyDescent="0.3">
      <c r="A102">
        <v>0</v>
      </c>
      <c r="B102">
        <v>2260793184</v>
      </c>
      <c r="C102" t="s">
        <v>91895</v>
      </c>
      <c r="D102" t="s">
        <v>93412</v>
      </c>
      <c r="E102" t="s">
        <v>213395</v>
      </c>
    </row>
    <row r="103" spans="1:5" x14ac:dyDescent="0.3">
      <c r="A103">
        <v>0</v>
      </c>
      <c r="B103">
        <v>2260793669</v>
      </c>
      <c r="C103" t="s">
        <v>91896</v>
      </c>
      <c r="D103" t="s">
        <v>93413</v>
      </c>
      <c r="E103" t="s">
        <v>213396</v>
      </c>
    </row>
    <row r="104" spans="1:5" x14ac:dyDescent="0.3">
      <c r="A104">
        <v>0</v>
      </c>
      <c r="B104">
        <v>2260794527</v>
      </c>
      <c r="C104" t="s">
        <v>91897</v>
      </c>
      <c r="D104" t="s">
        <v>93414</v>
      </c>
      <c r="E104" t="s">
        <v>213397</v>
      </c>
    </row>
    <row r="105" spans="1:5" x14ac:dyDescent="0.3">
      <c r="A105">
        <v>0</v>
      </c>
      <c r="B105">
        <v>2260794544</v>
      </c>
      <c r="C105" t="s">
        <v>91897</v>
      </c>
      <c r="D105" t="s">
        <v>93415</v>
      </c>
      <c r="E105" t="s">
        <v>213398</v>
      </c>
    </row>
    <row r="106" spans="1:5" x14ac:dyDescent="0.3">
      <c r="A106">
        <v>0</v>
      </c>
      <c r="B106">
        <v>2260795092</v>
      </c>
      <c r="C106" t="s">
        <v>91898</v>
      </c>
      <c r="D106" t="s">
        <v>93416</v>
      </c>
      <c r="E106" t="s">
        <v>213399</v>
      </c>
    </row>
    <row r="107" spans="1:5" x14ac:dyDescent="0.3">
      <c r="A107">
        <v>0</v>
      </c>
      <c r="B107">
        <v>2260795337</v>
      </c>
      <c r="C107" t="s">
        <v>91899</v>
      </c>
      <c r="D107" t="s">
        <v>93417</v>
      </c>
      <c r="E107" t="s">
        <v>213400</v>
      </c>
    </row>
    <row r="108" spans="1:5" x14ac:dyDescent="0.3">
      <c r="A108">
        <v>0</v>
      </c>
      <c r="B108">
        <v>2260795612</v>
      </c>
      <c r="C108" t="s">
        <v>91900</v>
      </c>
      <c r="D108" t="s">
        <v>93418</v>
      </c>
      <c r="E108" t="s">
        <v>213401</v>
      </c>
    </row>
    <row r="109" spans="1:5" x14ac:dyDescent="0.3">
      <c r="A109">
        <v>0</v>
      </c>
      <c r="B109">
        <v>2260795671</v>
      </c>
      <c r="C109" t="s">
        <v>91900</v>
      </c>
      <c r="D109" t="s">
        <v>93419</v>
      </c>
      <c r="E109" t="s">
        <v>213402</v>
      </c>
    </row>
    <row r="110" spans="1:5" x14ac:dyDescent="0.3">
      <c r="A110">
        <v>0</v>
      </c>
      <c r="B110">
        <v>2260796385</v>
      </c>
      <c r="C110" t="s">
        <v>91901</v>
      </c>
      <c r="D110" t="s">
        <v>93420</v>
      </c>
      <c r="E110" t="s">
        <v>213403</v>
      </c>
    </row>
    <row r="111" spans="1:5" x14ac:dyDescent="0.3">
      <c r="A111">
        <v>0</v>
      </c>
      <c r="B111">
        <v>2260796399</v>
      </c>
      <c r="C111" t="s">
        <v>91901</v>
      </c>
      <c r="D111" t="s">
        <v>93421</v>
      </c>
      <c r="E111" t="s">
        <v>213404</v>
      </c>
    </row>
    <row r="112" spans="1:5" x14ac:dyDescent="0.3">
      <c r="A112">
        <v>0</v>
      </c>
      <c r="B112">
        <v>2260796509</v>
      </c>
      <c r="C112" t="s">
        <v>91902</v>
      </c>
      <c r="D112" t="s">
        <v>93422</v>
      </c>
      <c r="E112" t="s">
        <v>213405</v>
      </c>
    </row>
    <row r="113" spans="1:5" x14ac:dyDescent="0.3">
      <c r="A113">
        <v>0</v>
      </c>
      <c r="B113">
        <v>2260796549</v>
      </c>
      <c r="C113" t="s">
        <v>91902</v>
      </c>
      <c r="D113" t="s">
        <v>93423</v>
      </c>
      <c r="E113" t="s">
        <v>213406</v>
      </c>
    </row>
    <row r="114" spans="1:5" x14ac:dyDescent="0.3">
      <c r="A114">
        <v>0</v>
      </c>
      <c r="B114">
        <v>2260797103</v>
      </c>
      <c r="C114" t="s">
        <v>91903</v>
      </c>
      <c r="D114" t="s">
        <v>93424</v>
      </c>
      <c r="E114" t="s">
        <v>213407</v>
      </c>
    </row>
    <row r="115" spans="1:5" x14ac:dyDescent="0.3">
      <c r="A115">
        <v>0</v>
      </c>
      <c r="B115">
        <v>2260797167</v>
      </c>
      <c r="C115" t="s">
        <v>91904</v>
      </c>
      <c r="D115" t="s">
        <v>93425</v>
      </c>
      <c r="E115" t="s">
        <v>213408</v>
      </c>
    </row>
    <row r="116" spans="1:5" x14ac:dyDescent="0.3">
      <c r="A116">
        <v>0</v>
      </c>
      <c r="B116">
        <v>2260797288</v>
      </c>
      <c r="C116" t="s">
        <v>91904</v>
      </c>
      <c r="D116" t="s">
        <v>93426</v>
      </c>
      <c r="E116" t="s">
        <v>213409</v>
      </c>
    </row>
    <row r="117" spans="1:5" x14ac:dyDescent="0.3">
      <c r="A117">
        <v>0</v>
      </c>
      <c r="B117">
        <v>2260798160</v>
      </c>
      <c r="C117" t="s">
        <v>91905</v>
      </c>
      <c r="D117" t="s">
        <v>93427</v>
      </c>
      <c r="E117" t="s">
        <v>213410</v>
      </c>
    </row>
    <row r="118" spans="1:5" x14ac:dyDescent="0.3">
      <c r="A118">
        <v>0</v>
      </c>
      <c r="B118">
        <v>2260798271</v>
      </c>
      <c r="C118" t="s">
        <v>91906</v>
      </c>
      <c r="D118" t="s">
        <v>93428</v>
      </c>
      <c r="E118" t="s">
        <v>213411</v>
      </c>
    </row>
    <row r="119" spans="1:5" x14ac:dyDescent="0.3">
      <c r="A119">
        <v>0</v>
      </c>
      <c r="B119">
        <v>2260798732</v>
      </c>
      <c r="C119" t="s">
        <v>91907</v>
      </c>
      <c r="D119" t="s">
        <v>93429</v>
      </c>
      <c r="E119" t="s">
        <v>213412</v>
      </c>
    </row>
    <row r="120" spans="1:5" x14ac:dyDescent="0.3">
      <c r="A120">
        <v>0</v>
      </c>
      <c r="B120">
        <v>2260798743</v>
      </c>
      <c r="C120" t="s">
        <v>91907</v>
      </c>
      <c r="D120" t="s">
        <v>93430</v>
      </c>
      <c r="E120" t="s">
        <v>213413</v>
      </c>
    </row>
    <row r="121" spans="1:5" x14ac:dyDescent="0.3">
      <c r="A121">
        <v>0</v>
      </c>
      <c r="B121">
        <v>2260798776</v>
      </c>
      <c r="C121" t="s">
        <v>91908</v>
      </c>
      <c r="D121" t="s">
        <v>93431</v>
      </c>
      <c r="E121" t="s">
        <v>213414</v>
      </c>
    </row>
    <row r="122" spans="1:5" x14ac:dyDescent="0.3">
      <c r="A122">
        <v>0</v>
      </c>
      <c r="B122">
        <v>2260799154</v>
      </c>
      <c r="C122" t="s">
        <v>91909</v>
      </c>
      <c r="D122" t="s">
        <v>93432</v>
      </c>
      <c r="E122" t="s">
        <v>213415</v>
      </c>
    </row>
    <row r="123" spans="1:5" x14ac:dyDescent="0.3">
      <c r="A123">
        <v>0</v>
      </c>
      <c r="B123">
        <v>2260799414</v>
      </c>
      <c r="C123" t="s">
        <v>91910</v>
      </c>
      <c r="D123" t="s">
        <v>93433</v>
      </c>
      <c r="E123" t="s">
        <v>213416</v>
      </c>
    </row>
    <row r="124" spans="1:5" x14ac:dyDescent="0.3">
      <c r="A124">
        <v>0</v>
      </c>
      <c r="B124">
        <v>2260799474</v>
      </c>
      <c r="C124" t="s">
        <v>91911</v>
      </c>
      <c r="D124" t="s">
        <v>93434</v>
      </c>
      <c r="E124" t="s">
        <v>213417</v>
      </c>
    </row>
    <row r="125" spans="1:5" x14ac:dyDescent="0.3">
      <c r="A125">
        <v>0</v>
      </c>
      <c r="B125">
        <v>2260799483</v>
      </c>
      <c r="C125" t="s">
        <v>91911</v>
      </c>
      <c r="D125" t="s">
        <v>93435</v>
      </c>
      <c r="E125" t="s">
        <v>213418</v>
      </c>
    </row>
    <row r="126" spans="1:5" x14ac:dyDescent="0.3">
      <c r="A126">
        <v>0</v>
      </c>
      <c r="B126">
        <v>2260799641</v>
      </c>
      <c r="C126" t="s">
        <v>91912</v>
      </c>
      <c r="D126" t="s">
        <v>93436</v>
      </c>
      <c r="E126" t="s">
        <v>213419</v>
      </c>
    </row>
    <row r="127" spans="1:5" x14ac:dyDescent="0.3">
      <c r="A127">
        <v>0</v>
      </c>
      <c r="B127">
        <v>2260799671</v>
      </c>
      <c r="C127" t="s">
        <v>91912</v>
      </c>
      <c r="D127" t="s">
        <v>93437</v>
      </c>
      <c r="E127" t="s">
        <v>213420</v>
      </c>
    </row>
    <row r="128" spans="1:5" x14ac:dyDescent="0.3">
      <c r="A128">
        <v>0</v>
      </c>
      <c r="B128">
        <v>2260800076</v>
      </c>
      <c r="C128" t="s">
        <v>91913</v>
      </c>
      <c r="D128" t="s">
        <v>93438</v>
      </c>
      <c r="E128" t="s">
        <v>213421</v>
      </c>
    </row>
    <row r="129" spans="1:5" x14ac:dyDescent="0.3">
      <c r="A129">
        <v>0</v>
      </c>
      <c r="B129">
        <v>2260800219</v>
      </c>
      <c r="C129" t="s">
        <v>91914</v>
      </c>
      <c r="D129" t="s">
        <v>93439</v>
      </c>
      <c r="E129" t="s">
        <v>213422</v>
      </c>
    </row>
    <row r="130" spans="1:5" x14ac:dyDescent="0.3">
      <c r="A130">
        <v>0</v>
      </c>
      <c r="B130">
        <v>2260800355</v>
      </c>
      <c r="C130" t="s">
        <v>91915</v>
      </c>
      <c r="D130" t="s">
        <v>93440</v>
      </c>
      <c r="E130" t="s">
        <v>213423</v>
      </c>
    </row>
    <row r="131" spans="1:5" x14ac:dyDescent="0.3">
      <c r="A131">
        <v>0</v>
      </c>
      <c r="B131">
        <v>2260800504</v>
      </c>
      <c r="C131" t="s">
        <v>91916</v>
      </c>
      <c r="D131" t="s">
        <v>93441</v>
      </c>
      <c r="E131" t="s">
        <v>213424</v>
      </c>
    </row>
    <row r="132" spans="1:5" x14ac:dyDescent="0.3">
      <c r="A132">
        <v>0</v>
      </c>
      <c r="B132">
        <v>2260801031</v>
      </c>
      <c r="C132" t="s">
        <v>91917</v>
      </c>
      <c r="D132" t="s">
        <v>93442</v>
      </c>
      <c r="E132" t="s">
        <v>213425</v>
      </c>
    </row>
    <row r="133" spans="1:5" x14ac:dyDescent="0.3">
      <c r="A133">
        <v>0</v>
      </c>
      <c r="B133">
        <v>2260801398</v>
      </c>
      <c r="C133" t="s">
        <v>91918</v>
      </c>
      <c r="D133" t="s">
        <v>93443</v>
      </c>
      <c r="E133" t="s">
        <v>213426</v>
      </c>
    </row>
    <row r="134" spans="1:5" x14ac:dyDescent="0.3">
      <c r="A134">
        <v>0</v>
      </c>
      <c r="B134">
        <v>2260801527</v>
      </c>
      <c r="C134" t="s">
        <v>91918</v>
      </c>
      <c r="D134" t="s">
        <v>93444</v>
      </c>
      <c r="E134" t="s">
        <v>213427</v>
      </c>
    </row>
    <row r="135" spans="1:5" x14ac:dyDescent="0.3">
      <c r="A135">
        <v>0</v>
      </c>
      <c r="B135">
        <v>2260801553</v>
      </c>
      <c r="C135" t="s">
        <v>91919</v>
      </c>
      <c r="D135" t="s">
        <v>93445</v>
      </c>
      <c r="E135" t="s">
        <v>213428</v>
      </c>
    </row>
    <row r="136" spans="1:5" x14ac:dyDescent="0.3">
      <c r="A136">
        <v>0</v>
      </c>
      <c r="B136">
        <v>2260801768</v>
      </c>
      <c r="C136" t="s">
        <v>91920</v>
      </c>
      <c r="D136" t="s">
        <v>93446</v>
      </c>
      <c r="E136" t="s">
        <v>213429</v>
      </c>
    </row>
    <row r="137" spans="1:5" x14ac:dyDescent="0.3">
      <c r="A137">
        <v>0</v>
      </c>
      <c r="B137">
        <v>2260801833</v>
      </c>
      <c r="C137" t="s">
        <v>91920</v>
      </c>
      <c r="D137" t="s">
        <v>93447</v>
      </c>
      <c r="E137" t="s">
        <v>213430</v>
      </c>
    </row>
    <row r="138" spans="1:5" x14ac:dyDescent="0.3">
      <c r="A138">
        <v>0</v>
      </c>
      <c r="B138">
        <v>2260801923</v>
      </c>
      <c r="C138" t="s">
        <v>91921</v>
      </c>
      <c r="D138" t="s">
        <v>93448</v>
      </c>
      <c r="E138" t="s">
        <v>213431</v>
      </c>
    </row>
    <row r="139" spans="1:5" x14ac:dyDescent="0.3">
      <c r="A139">
        <v>0</v>
      </c>
      <c r="B139">
        <v>2260802178</v>
      </c>
      <c r="C139" t="s">
        <v>91922</v>
      </c>
      <c r="D139" t="s">
        <v>93449</v>
      </c>
      <c r="E139" t="s">
        <v>213432</v>
      </c>
    </row>
    <row r="140" spans="1:5" x14ac:dyDescent="0.3">
      <c r="A140">
        <v>0</v>
      </c>
      <c r="B140">
        <v>2260802251</v>
      </c>
      <c r="C140" t="s">
        <v>91923</v>
      </c>
      <c r="D140" t="s">
        <v>93450</v>
      </c>
      <c r="E140" t="s">
        <v>213433</v>
      </c>
    </row>
    <row r="141" spans="1:5" x14ac:dyDescent="0.3">
      <c r="A141">
        <v>0</v>
      </c>
      <c r="B141">
        <v>2260802292</v>
      </c>
      <c r="C141" t="s">
        <v>91923</v>
      </c>
      <c r="D141" t="s">
        <v>93451</v>
      </c>
      <c r="E141" t="s">
        <v>213434</v>
      </c>
    </row>
    <row r="142" spans="1:5" x14ac:dyDescent="0.3">
      <c r="A142">
        <v>0</v>
      </c>
      <c r="B142">
        <v>2260802309</v>
      </c>
      <c r="C142" t="s">
        <v>91923</v>
      </c>
      <c r="D142" t="s">
        <v>93452</v>
      </c>
      <c r="E142" t="s">
        <v>213435</v>
      </c>
    </row>
    <row r="143" spans="1:5" x14ac:dyDescent="0.3">
      <c r="A143">
        <v>0</v>
      </c>
      <c r="B143">
        <v>2260802335</v>
      </c>
      <c r="C143" t="s">
        <v>91923</v>
      </c>
      <c r="D143" t="s">
        <v>93453</v>
      </c>
      <c r="E143" t="s">
        <v>213436</v>
      </c>
    </row>
    <row r="144" spans="1:5" x14ac:dyDescent="0.3">
      <c r="A144">
        <v>0</v>
      </c>
      <c r="B144">
        <v>2260802512</v>
      </c>
      <c r="C144" t="s">
        <v>91924</v>
      </c>
      <c r="D144" t="s">
        <v>93454</v>
      </c>
      <c r="E144" t="s">
        <v>213437</v>
      </c>
    </row>
    <row r="145" spans="1:5" x14ac:dyDescent="0.3">
      <c r="A145">
        <v>0</v>
      </c>
      <c r="B145">
        <v>2260802805</v>
      </c>
      <c r="C145" t="s">
        <v>91925</v>
      </c>
      <c r="D145" t="s">
        <v>93455</v>
      </c>
      <c r="E145" t="s">
        <v>213438</v>
      </c>
    </row>
    <row r="146" spans="1:5" x14ac:dyDescent="0.3">
      <c r="A146">
        <v>0</v>
      </c>
      <c r="B146">
        <v>2260802824</v>
      </c>
      <c r="C146" t="s">
        <v>91925</v>
      </c>
      <c r="D146" t="s">
        <v>93456</v>
      </c>
      <c r="E146" t="s">
        <v>213439</v>
      </c>
    </row>
    <row r="147" spans="1:5" x14ac:dyDescent="0.3">
      <c r="A147">
        <v>0</v>
      </c>
      <c r="B147">
        <v>2260802984</v>
      </c>
      <c r="C147" t="s">
        <v>91926</v>
      </c>
      <c r="D147" t="s">
        <v>93457</v>
      </c>
      <c r="E147" t="s">
        <v>213440</v>
      </c>
    </row>
    <row r="148" spans="1:5" x14ac:dyDescent="0.3">
      <c r="A148">
        <v>0</v>
      </c>
      <c r="B148">
        <v>2260803462</v>
      </c>
      <c r="C148" t="s">
        <v>91927</v>
      </c>
      <c r="D148" t="s">
        <v>93458</v>
      </c>
      <c r="E148" t="s">
        <v>213441</v>
      </c>
    </row>
    <row r="149" spans="1:5" x14ac:dyDescent="0.3">
      <c r="A149">
        <v>0</v>
      </c>
      <c r="B149">
        <v>2260805280</v>
      </c>
      <c r="C149" t="s">
        <v>91928</v>
      </c>
      <c r="D149" t="s">
        <v>93459</v>
      </c>
      <c r="E149" t="s">
        <v>213442</v>
      </c>
    </row>
    <row r="150" spans="1:5" x14ac:dyDescent="0.3">
      <c r="A150">
        <v>0</v>
      </c>
      <c r="B150">
        <v>2260805428</v>
      </c>
      <c r="C150" t="s">
        <v>91929</v>
      </c>
      <c r="D150" t="s">
        <v>93460</v>
      </c>
      <c r="E150" t="s">
        <v>213443</v>
      </c>
    </row>
    <row r="151" spans="1:5" x14ac:dyDescent="0.3">
      <c r="A151">
        <v>0</v>
      </c>
      <c r="B151">
        <v>2260805899</v>
      </c>
      <c r="C151" t="s">
        <v>91930</v>
      </c>
      <c r="D151" t="s">
        <v>93461</v>
      </c>
      <c r="E151" t="s">
        <v>213444</v>
      </c>
    </row>
    <row r="152" spans="1:5" x14ac:dyDescent="0.3">
      <c r="A152">
        <v>0</v>
      </c>
      <c r="B152">
        <v>2260806816</v>
      </c>
      <c r="C152" t="s">
        <v>91931</v>
      </c>
      <c r="D152" t="s">
        <v>93462</v>
      </c>
      <c r="E152" t="s">
        <v>213445</v>
      </c>
    </row>
    <row r="153" spans="1:5" x14ac:dyDescent="0.3">
      <c r="A153">
        <v>0</v>
      </c>
      <c r="B153">
        <v>2260807042</v>
      </c>
      <c r="C153" t="s">
        <v>91932</v>
      </c>
      <c r="D153" t="s">
        <v>93463</v>
      </c>
      <c r="E153" t="s">
        <v>213446</v>
      </c>
    </row>
    <row r="154" spans="1:5" x14ac:dyDescent="0.3">
      <c r="A154">
        <v>0</v>
      </c>
      <c r="B154">
        <v>2260807235</v>
      </c>
      <c r="C154" t="s">
        <v>91933</v>
      </c>
      <c r="D154" t="s">
        <v>93464</v>
      </c>
      <c r="E154" t="s">
        <v>213447</v>
      </c>
    </row>
    <row r="155" spans="1:5" x14ac:dyDescent="0.3">
      <c r="A155">
        <v>0</v>
      </c>
      <c r="B155">
        <v>2260807270</v>
      </c>
      <c r="C155" t="s">
        <v>91933</v>
      </c>
      <c r="D155" t="s">
        <v>93465</v>
      </c>
      <c r="E155" t="s">
        <v>213448</v>
      </c>
    </row>
    <row r="156" spans="1:5" x14ac:dyDescent="0.3">
      <c r="A156">
        <v>0</v>
      </c>
      <c r="B156">
        <v>2260807546</v>
      </c>
      <c r="C156" t="s">
        <v>91934</v>
      </c>
      <c r="D156" t="s">
        <v>93466</v>
      </c>
      <c r="E156" t="s">
        <v>213449</v>
      </c>
    </row>
    <row r="157" spans="1:5" x14ac:dyDescent="0.3">
      <c r="A157">
        <v>0</v>
      </c>
      <c r="B157">
        <v>2260807690</v>
      </c>
      <c r="C157" t="s">
        <v>91934</v>
      </c>
      <c r="D157" t="s">
        <v>93467</v>
      </c>
      <c r="E157" t="s">
        <v>213450</v>
      </c>
    </row>
    <row r="158" spans="1:5" x14ac:dyDescent="0.3">
      <c r="A158">
        <v>0</v>
      </c>
      <c r="B158">
        <v>2260807783</v>
      </c>
      <c r="C158" t="s">
        <v>91935</v>
      </c>
      <c r="D158" t="s">
        <v>93468</v>
      </c>
      <c r="E158" t="s">
        <v>213451</v>
      </c>
    </row>
    <row r="159" spans="1:5" x14ac:dyDescent="0.3">
      <c r="A159">
        <v>0</v>
      </c>
      <c r="B159">
        <v>2260808106</v>
      </c>
      <c r="C159" t="s">
        <v>91936</v>
      </c>
      <c r="D159" t="s">
        <v>93469</v>
      </c>
      <c r="E159" t="s">
        <v>213452</v>
      </c>
    </row>
    <row r="160" spans="1:5" x14ac:dyDescent="0.3">
      <c r="A160">
        <v>0</v>
      </c>
      <c r="B160">
        <v>2260808246</v>
      </c>
      <c r="C160" t="s">
        <v>91936</v>
      </c>
      <c r="D160" t="s">
        <v>93470</v>
      </c>
      <c r="E160" t="s">
        <v>213453</v>
      </c>
    </row>
    <row r="161" spans="1:5" x14ac:dyDescent="0.3">
      <c r="A161">
        <v>0</v>
      </c>
      <c r="B161">
        <v>2260808327</v>
      </c>
      <c r="C161" t="s">
        <v>91937</v>
      </c>
      <c r="D161" t="s">
        <v>93471</v>
      </c>
      <c r="E161" t="s">
        <v>213454</v>
      </c>
    </row>
    <row r="162" spans="1:5" x14ac:dyDescent="0.3">
      <c r="A162">
        <v>0</v>
      </c>
      <c r="B162">
        <v>2260808402</v>
      </c>
      <c r="C162" t="s">
        <v>91937</v>
      </c>
      <c r="D162" t="s">
        <v>93472</v>
      </c>
      <c r="E162" t="s">
        <v>213455</v>
      </c>
    </row>
    <row r="163" spans="1:5" x14ac:dyDescent="0.3">
      <c r="A163">
        <v>0</v>
      </c>
      <c r="B163">
        <v>2260808737</v>
      </c>
      <c r="C163" t="s">
        <v>91938</v>
      </c>
      <c r="D163" t="s">
        <v>93473</v>
      </c>
      <c r="E163" t="s">
        <v>213456</v>
      </c>
    </row>
    <row r="164" spans="1:5" x14ac:dyDescent="0.3">
      <c r="A164">
        <v>0</v>
      </c>
      <c r="B164">
        <v>2260808746</v>
      </c>
      <c r="C164" t="s">
        <v>91938</v>
      </c>
      <c r="D164" t="s">
        <v>93474</v>
      </c>
      <c r="E164" t="s">
        <v>213457</v>
      </c>
    </row>
    <row r="165" spans="1:5" x14ac:dyDescent="0.3">
      <c r="A165">
        <v>0</v>
      </c>
      <c r="B165">
        <v>2260808846</v>
      </c>
      <c r="C165" t="s">
        <v>91939</v>
      </c>
      <c r="D165" t="s">
        <v>93475</v>
      </c>
      <c r="E165" t="s">
        <v>213458</v>
      </c>
    </row>
    <row r="166" spans="1:5" x14ac:dyDescent="0.3">
      <c r="A166">
        <v>0</v>
      </c>
      <c r="B166">
        <v>2260809129</v>
      </c>
      <c r="C166" t="s">
        <v>91940</v>
      </c>
      <c r="D166" t="s">
        <v>93476</v>
      </c>
      <c r="E166" t="s">
        <v>213459</v>
      </c>
    </row>
    <row r="167" spans="1:5" x14ac:dyDescent="0.3">
      <c r="A167">
        <v>0</v>
      </c>
      <c r="B167">
        <v>2260809543</v>
      </c>
      <c r="C167" t="s">
        <v>91941</v>
      </c>
      <c r="D167" t="s">
        <v>93477</v>
      </c>
      <c r="E167" t="s">
        <v>213460</v>
      </c>
    </row>
    <row r="168" spans="1:5" x14ac:dyDescent="0.3">
      <c r="A168">
        <v>0</v>
      </c>
      <c r="B168">
        <v>2260810092</v>
      </c>
      <c r="C168" t="s">
        <v>91942</v>
      </c>
      <c r="D168" t="s">
        <v>93478</v>
      </c>
      <c r="E168" t="s">
        <v>213461</v>
      </c>
    </row>
    <row r="169" spans="1:5" x14ac:dyDescent="0.3">
      <c r="A169">
        <v>0</v>
      </c>
      <c r="B169">
        <v>2260810281</v>
      </c>
      <c r="C169" t="s">
        <v>91943</v>
      </c>
      <c r="D169" t="s">
        <v>93479</v>
      </c>
      <c r="E169" t="s">
        <v>213462</v>
      </c>
    </row>
    <row r="170" spans="1:5" x14ac:dyDescent="0.3">
      <c r="A170">
        <v>0</v>
      </c>
      <c r="B170">
        <v>2260810572</v>
      </c>
      <c r="C170" t="s">
        <v>91944</v>
      </c>
      <c r="D170" t="s">
        <v>93480</v>
      </c>
      <c r="E170" t="s">
        <v>213463</v>
      </c>
    </row>
    <row r="171" spans="1:5" x14ac:dyDescent="0.3">
      <c r="A171">
        <v>0</v>
      </c>
      <c r="B171">
        <v>2260810724</v>
      </c>
      <c r="C171" t="s">
        <v>91945</v>
      </c>
      <c r="D171" t="s">
        <v>93481</v>
      </c>
      <c r="E171" t="s">
        <v>213464</v>
      </c>
    </row>
    <row r="172" spans="1:5" x14ac:dyDescent="0.3">
      <c r="A172">
        <v>0</v>
      </c>
      <c r="B172">
        <v>2260811164</v>
      </c>
      <c r="C172" t="s">
        <v>91946</v>
      </c>
      <c r="D172" t="s">
        <v>93482</v>
      </c>
      <c r="E172" t="s">
        <v>213465</v>
      </c>
    </row>
    <row r="173" spans="1:5" x14ac:dyDescent="0.3">
      <c r="A173">
        <v>0</v>
      </c>
      <c r="B173">
        <v>2260811560</v>
      </c>
      <c r="C173" t="s">
        <v>91947</v>
      </c>
      <c r="D173" t="s">
        <v>93483</v>
      </c>
      <c r="E173" t="s">
        <v>213466</v>
      </c>
    </row>
    <row r="174" spans="1:5" x14ac:dyDescent="0.3">
      <c r="A174">
        <v>0</v>
      </c>
      <c r="B174">
        <v>2260812233</v>
      </c>
      <c r="C174" t="s">
        <v>91948</v>
      </c>
      <c r="D174" t="s">
        <v>93484</v>
      </c>
      <c r="E174" t="s">
        <v>213467</v>
      </c>
    </row>
    <row r="175" spans="1:5" x14ac:dyDescent="0.3">
      <c r="A175">
        <v>0</v>
      </c>
      <c r="B175">
        <v>2260812555</v>
      </c>
      <c r="C175" t="s">
        <v>91949</v>
      </c>
      <c r="D175" t="s">
        <v>93485</v>
      </c>
      <c r="E175" t="s">
        <v>213468</v>
      </c>
    </row>
    <row r="176" spans="1:5" x14ac:dyDescent="0.3">
      <c r="A176">
        <v>0</v>
      </c>
      <c r="B176">
        <v>2260812756</v>
      </c>
      <c r="C176" t="s">
        <v>91950</v>
      </c>
      <c r="D176" t="s">
        <v>93486</v>
      </c>
      <c r="E176" t="s">
        <v>213469</v>
      </c>
    </row>
    <row r="177" spans="1:5" x14ac:dyDescent="0.3">
      <c r="A177">
        <v>0</v>
      </c>
      <c r="B177">
        <v>2260812821</v>
      </c>
      <c r="C177" t="s">
        <v>91951</v>
      </c>
      <c r="D177" t="s">
        <v>93487</v>
      </c>
      <c r="E177" t="s">
        <v>213470</v>
      </c>
    </row>
    <row r="178" spans="1:5" x14ac:dyDescent="0.3">
      <c r="A178">
        <v>0</v>
      </c>
      <c r="B178">
        <v>2260812954</v>
      </c>
      <c r="C178" t="s">
        <v>91951</v>
      </c>
      <c r="D178" t="s">
        <v>93488</v>
      </c>
      <c r="E178" t="s">
        <v>213471</v>
      </c>
    </row>
    <row r="179" spans="1:5" x14ac:dyDescent="0.3">
      <c r="A179">
        <v>0</v>
      </c>
      <c r="B179">
        <v>2260813531</v>
      </c>
      <c r="C179" t="s">
        <v>91952</v>
      </c>
      <c r="D179" t="s">
        <v>93489</v>
      </c>
      <c r="E179" t="s">
        <v>213472</v>
      </c>
    </row>
    <row r="180" spans="1:5" x14ac:dyDescent="0.3">
      <c r="A180">
        <v>0</v>
      </c>
      <c r="B180">
        <v>2260813549</v>
      </c>
      <c r="C180" t="s">
        <v>91952</v>
      </c>
      <c r="D180" t="s">
        <v>93490</v>
      </c>
      <c r="E180" t="s">
        <v>213473</v>
      </c>
    </row>
    <row r="181" spans="1:5" x14ac:dyDescent="0.3">
      <c r="A181">
        <v>0</v>
      </c>
      <c r="B181">
        <v>2260814123</v>
      </c>
      <c r="C181" t="s">
        <v>91953</v>
      </c>
      <c r="D181" t="s">
        <v>93491</v>
      </c>
      <c r="E181" t="s">
        <v>213474</v>
      </c>
    </row>
    <row r="182" spans="1:5" x14ac:dyDescent="0.3">
      <c r="A182">
        <v>0</v>
      </c>
      <c r="B182">
        <v>2260814135</v>
      </c>
      <c r="C182" t="s">
        <v>91953</v>
      </c>
      <c r="D182" t="s">
        <v>93492</v>
      </c>
      <c r="E182" t="s">
        <v>213475</v>
      </c>
    </row>
    <row r="183" spans="1:5" x14ac:dyDescent="0.3">
      <c r="A183">
        <v>0</v>
      </c>
      <c r="B183">
        <v>2260814654</v>
      </c>
      <c r="C183" t="s">
        <v>91954</v>
      </c>
      <c r="D183" t="s">
        <v>93493</v>
      </c>
      <c r="E183" t="s">
        <v>213476</v>
      </c>
    </row>
    <row r="184" spans="1:5" x14ac:dyDescent="0.3">
      <c r="A184">
        <v>0</v>
      </c>
      <c r="B184">
        <v>2260814740</v>
      </c>
      <c r="C184" t="s">
        <v>91955</v>
      </c>
      <c r="D184" t="s">
        <v>93494</v>
      </c>
      <c r="E184" t="s">
        <v>213477</v>
      </c>
    </row>
    <row r="185" spans="1:5" x14ac:dyDescent="0.3">
      <c r="A185">
        <v>0</v>
      </c>
      <c r="B185">
        <v>2260815168</v>
      </c>
      <c r="C185" t="s">
        <v>91956</v>
      </c>
      <c r="D185" t="s">
        <v>93495</v>
      </c>
      <c r="E185" t="s">
        <v>213478</v>
      </c>
    </row>
    <row r="186" spans="1:5" x14ac:dyDescent="0.3">
      <c r="A186">
        <v>0</v>
      </c>
      <c r="B186">
        <v>2260815724</v>
      </c>
      <c r="C186" t="s">
        <v>91957</v>
      </c>
      <c r="D186" t="s">
        <v>93496</v>
      </c>
      <c r="E186" t="s">
        <v>213479</v>
      </c>
    </row>
    <row r="187" spans="1:5" x14ac:dyDescent="0.3">
      <c r="A187">
        <v>0</v>
      </c>
      <c r="B187">
        <v>2260815728</v>
      </c>
      <c r="C187" t="s">
        <v>91957</v>
      </c>
      <c r="D187" t="s">
        <v>93497</v>
      </c>
      <c r="E187" t="s">
        <v>213480</v>
      </c>
    </row>
    <row r="188" spans="1:5" x14ac:dyDescent="0.3">
      <c r="A188">
        <v>0</v>
      </c>
      <c r="B188">
        <v>2260816148</v>
      </c>
      <c r="C188" t="s">
        <v>91958</v>
      </c>
      <c r="D188" t="s">
        <v>93498</v>
      </c>
      <c r="E188" t="s">
        <v>213481</v>
      </c>
    </row>
    <row r="189" spans="1:5" x14ac:dyDescent="0.3">
      <c r="A189">
        <v>0</v>
      </c>
      <c r="B189">
        <v>2260816447</v>
      </c>
      <c r="C189" t="s">
        <v>91959</v>
      </c>
      <c r="D189" t="s">
        <v>93499</v>
      </c>
      <c r="E189" t="s">
        <v>213482</v>
      </c>
    </row>
    <row r="190" spans="1:5" x14ac:dyDescent="0.3">
      <c r="A190">
        <v>0</v>
      </c>
      <c r="B190">
        <v>2260816862</v>
      </c>
      <c r="C190" t="s">
        <v>91960</v>
      </c>
      <c r="D190" t="s">
        <v>93500</v>
      </c>
      <c r="E190" t="s">
        <v>213483</v>
      </c>
    </row>
    <row r="191" spans="1:5" x14ac:dyDescent="0.3">
      <c r="A191">
        <v>0</v>
      </c>
      <c r="B191">
        <v>2260817367</v>
      </c>
      <c r="C191" t="s">
        <v>91961</v>
      </c>
      <c r="D191" t="s">
        <v>93501</v>
      </c>
      <c r="E191" t="s">
        <v>213484</v>
      </c>
    </row>
    <row r="192" spans="1:5" x14ac:dyDescent="0.3">
      <c r="A192">
        <v>0</v>
      </c>
      <c r="B192">
        <v>2260817762</v>
      </c>
      <c r="C192" t="s">
        <v>91962</v>
      </c>
      <c r="D192" t="s">
        <v>93502</v>
      </c>
      <c r="E192" t="s">
        <v>213485</v>
      </c>
    </row>
    <row r="193" spans="1:5" x14ac:dyDescent="0.3">
      <c r="A193">
        <v>0</v>
      </c>
      <c r="B193">
        <v>2260817896</v>
      </c>
      <c r="C193" t="s">
        <v>91962</v>
      </c>
      <c r="D193" t="s">
        <v>93503</v>
      </c>
      <c r="E193" t="s">
        <v>213486</v>
      </c>
    </row>
    <row r="194" spans="1:5" x14ac:dyDescent="0.3">
      <c r="A194">
        <v>0</v>
      </c>
      <c r="B194">
        <v>2260818419</v>
      </c>
      <c r="C194" t="s">
        <v>91963</v>
      </c>
      <c r="D194" t="s">
        <v>93504</v>
      </c>
      <c r="E194" t="s">
        <v>213487</v>
      </c>
    </row>
    <row r="195" spans="1:5" x14ac:dyDescent="0.3">
      <c r="A195">
        <v>0</v>
      </c>
      <c r="B195">
        <v>2260819581</v>
      </c>
      <c r="C195" t="s">
        <v>91964</v>
      </c>
      <c r="D195" t="s">
        <v>93505</v>
      </c>
      <c r="E195" t="s">
        <v>213488</v>
      </c>
    </row>
    <row r="196" spans="1:5" x14ac:dyDescent="0.3">
      <c r="A196">
        <v>0</v>
      </c>
      <c r="B196">
        <v>2260819656</v>
      </c>
      <c r="C196" t="s">
        <v>91964</v>
      </c>
      <c r="D196" t="s">
        <v>93506</v>
      </c>
      <c r="E196" t="s">
        <v>213489</v>
      </c>
    </row>
    <row r="197" spans="1:5" x14ac:dyDescent="0.3">
      <c r="A197">
        <v>0</v>
      </c>
      <c r="B197">
        <v>2260820369</v>
      </c>
      <c r="C197" t="s">
        <v>91965</v>
      </c>
      <c r="D197" t="s">
        <v>93507</v>
      </c>
      <c r="E197" t="s">
        <v>213490</v>
      </c>
    </row>
    <row r="198" spans="1:5" x14ac:dyDescent="0.3">
      <c r="A198">
        <v>0</v>
      </c>
      <c r="B198">
        <v>2260821624</v>
      </c>
      <c r="C198" t="s">
        <v>91966</v>
      </c>
      <c r="D198" t="s">
        <v>93508</v>
      </c>
      <c r="E198" t="s">
        <v>213491</v>
      </c>
    </row>
    <row r="199" spans="1:5" x14ac:dyDescent="0.3">
      <c r="A199">
        <v>0</v>
      </c>
      <c r="B199">
        <v>2260821755</v>
      </c>
      <c r="C199" t="s">
        <v>91967</v>
      </c>
      <c r="D199" t="s">
        <v>93509</v>
      </c>
      <c r="E199" t="s">
        <v>213492</v>
      </c>
    </row>
    <row r="200" spans="1:5" x14ac:dyDescent="0.3">
      <c r="A200">
        <v>0</v>
      </c>
      <c r="B200">
        <v>2260822164</v>
      </c>
      <c r="C200" t="s">
        <v>91968</v>
      </c>
      <c r="D200" t="s">
        <v>93510</v>
      </c>
      <c r="E200" t="s">
        <v>213493</v>
      </c>
    </row>
    <row r="201" spans="1:5" x14ac:dyDescent="0.3">
      <c r="A201">
        <v>0</v>
      </c>
      <c r="B201">
        <v>2260822570</v>
      </c>
      <c r="C201" t="s">
        <v>91969</v>
      </c>
      <c r="D201" t="s">
        <v>93511</v>
      </c>
      <c r="E201" t="s">
        <v>213494</v>
      </c>
    </row>
    <row r="202" spans="1:5" x14ac:dyDescent="0.3">
      <c r="A202">
        <v>0</v>
      </c>
      <c r="B202">
        <v>2260822702</v>
      </c>
      <c r="C202" t="s">
        <v>91970</v>
      </c>
      <c r="D202" t="s">
        <v>93512</v>
      </c>
      <c r="E202" t="s">
        <v>213495</v>
      </c>
    </row>
    <row r="203" spans="1:5" x14ac:dyDescent="0.3">
      <c r="A203">
        <v>0</v>
      </c>
      <c r="B203">
        <v>2260822776</v>
      </c>
      <c r="C203" t="s">
        <v>91971</v>
      </c>
      <c r="D203" t="s">
        <v>93513</v>
      </c>
      <c r="E203" t="s">
        <v>213496</v>
      </c>
    </row>
    <row r="204" spans="1:5" x14ac:dyDescent="0.3">
      <c r="A204">
        <v>0</v>
      </c>
      <c r="B204">
        <v>2260822937</v>
      </c>
      <c r="C204" t="s">
        <v>91972</v>
      </c>
      <c r="D204" t="s">
        <v>93514</v>
      </c>
      <c r="E204" t="s">
        <v>213497</v>
      </c>
    </row>
    <row r="205" spans="1:5" x14ac:dyDescent="0.3">
      <c r="A205">
        <v>0</v>
      </c>
      <c r="B205">
        <v>2260822999</v>
      </c>
      <c r="C205" t="s">
        <v>91972</v>
      </c>
      <c r="D205" t="s">
        <v>93515</v>
      </c>
      <c r="E205" t="s">
        <v>213498</v>
      </c>
    </row>
    <row r="206" spans="1:5" x14ac:dyDescent="0.3">
      <c r="A206">
        <v>0</v>
      </c>
      <c r="B206">
        <v>2260823349</v>
      </c>
      <c r="C206" t="s">
        <v>91973</v>
      </c>
      <c r="D206" t="s">
        <v>93516</v>
      </c>
      <c r="E206" t="s">
        <v>213499</v>
      </c>
    </row>
    <row r="207" spans="1:5" x14ac:dyDescent="0.3">
      <c r="A207">
        <v>0</v>
      </c>
      <c r="B207">
        <v>2260823357</v>
      </c>
      <c r="C207" t="s">
        <v>91973</v>
      </c>
      <c r="D207" t="s">
        <v>93517</v>
      </c>
      <c r="E207" t="s">
        <v>213500</v>
      </c>
    </row>
    <row r="208" spans="1:5" x14ac:dyDescent="0.3">
      <c r="A208">
        <v>0</v>
      </c>
      <c r="B208">
        <v>2260823454</v>
      </c>
      <c r="C208" t="s">
        <v>91974</v>
      </c>
      <c r="D208" t="s">
        <v>93518</v>
      </c>
      <c r="E208" t="s">
        <v>213501</v>
      </c>
    </row>
    <row r="209" spans="1:5" x14ac:dyDescent="0.3">
      <c r="A209">
        <v>0</v>
      </c>
      <c r="B209">
        <v>2260823587</v>
      </c>
      <c r="C209" t="s">
        <v>91975</v>
      </c>
      <c r="D209" t="s">
        <v>93519</v>
      </c>
      <c r="E209" t="s">
        <v>213502</v>
      </c>
    </row>
    <row r="210" spans="1:5" x14ac:dyDescent="0.3">
      <c r="A210">
        <v>0</v>
      </c>
      <c r="B210">
        <v>2260823631</v>
      </c>
      <c r="C210" t="s">
        <v>91975</v>
      </c>
      <c r="D210" t="s">
        <v>93520</v>
      </c>
      <c r="E210" t="s">
        <v>213503</v>
      </c>
    </row>
    <row r="211" spans="1:5" x14ac:dyDescent="0.3">
      <c r="A211">
        <v>0</v>
      </c>
      <c r="B211">
        <v>2260823973</v>
      </c>
      <c r="C211" t="s">
        <v>91976</v>
      </c>
      <c r="D211" t="s">
        <v>93521</v>
      </c>
      <c r="E211" t="s">
        <v>213504</v>
      </c>
    </row>
    <row r="212" spans="1:5" x14ac:dyDescent="0.3">
      <c r="A212">
        <v>0</v>
      </c>
      <c r="B212">
        <v>2260824557</v>
      </c>
      <c r="C212" t="s">
        <v>91977</v>
      </c>
      <c r="D212" t="s">
        <v>93522</v>
      </c>
      <c r="E212" t="s">
        <v>213505</v>
      </c>
    </row>
    <row r="213" spans="1:5" x14ac:dyDescent="0.3">
      <c r="A213">
        <v>0</v>
      </c>
      <c r="B213">
        <v>2260824591</v>
      </c>
      <c r="C213" t="s">
        <v>91977</v>
      </c>
      <c r="D213" t="s">
        <v>93523</v>
      </c>
      <c r="E213" t="s">
        <v>213506</v>
      </c>
    </row>
    <row r="214" spans="1:5" x14ac:dyDescent="0.3">
      <c r="A214">
        <v>0</v>
      </c>
      <c r="B214">
        <v>2260824765</v>
      </c>
      <c r="C214" t="s">
        <v>91978</v>
      </c>
      <c r="D214" t="s">
        <v>93524</v>
      </c>
      <c r="E214" t="s">
        <v>213507</v>
      </c>
    </row>
    <row r="215" spans="1:5" x14ac:dyDescent="0.3">
      <c r="A215">
        <v>0</v>
      </c>
      <c r="B215">
        <v>2260824791</v>
      </c>
      <c r="C215" t="s">
        <v>91979</v>
      </c>
      <c r="D215" t="s">
        <v>93525</v>
      </c>
      <c r="E215" t="s">
        <v>213508</v>
      </c>
    </row>
    <row r="216" spans="1:5" x14ac:dyDescent="0.3">
      <c r="A216">
        <v>0</v>
      </c>
      <c r="B216">
        <v>2260824926</v>
      </c>
      <c r="C216" t="s">
        <v>91979</v>
      </c>
      <c r="D216" t="s">
        <v>93526</v>
      </c>
      <c r="E216" t="s">
        <v>213509</v>
      </c>
    </row>
    <row r="217" spans="1:5" x14ac:dyDescent="0.3">
      <c r="A217">
        <v>0</v>
      </c>
      <c r="B217">
        <v>2260825088</v>
      </c>
      <c r="C217" t="s">
        <v>91980</v>
      </c>
      <c r="D217" t="s">
        <v>93527</v>
      </c>
      <c r="E217" t="s">
        <v>213510</v>
      </c>
    </row>
    <row r="218" spans="1:5" x14ac:dyDescent="0.3">
      <c r="A218">
        <v>0</v>
      </c>
      <c r="B218">
        <v>2260825166</v>
      </c>
      <c r="C218" t="s">
        <v>91981</v>
      </c>
      <c r="D218" t="s">
        <v>93528</v>
      </c>
      <c r="E218" t="s">
        <v>213511</v>
      </c>
    </row>
    <row r="219" spans="1:5" x14ac:dyDescent="0.3">
      <c r="A219">
        <v>0</v>
      </c>
      <c r="B219">
        <v>2260825307</v>
      </c>
      <c r="C219" t="s">
        <v>91981</v>
      </c>
      <c r="D219" t="s">
        <v>93529</v>
      </c>
      <c r="E219" t="s">
        <v>213512</v>
      </c>
    </row>
    <row r="220" spans="1:5" x14ac:dyDescent="0.3">
      <c r="A220">
        <v>0</v>
      </c>
      <c r="B220">
        <v>2260825531</v>
      </c>
      <c r="C220" t="s">
        <v>91982</v>
      </c>
      <c r="D220" t="s">
        <v>93530</v>
      </c>
      <c r="E220" t="s">
        <v>213513</v>
      </c>
    </row>
    <row r="221" spans="1:5" x14ac:dyDescent="0.3">
      <c r="A221">
        <v>0</v>
      </c>
      <c r="B221">
        <v>2260831657</v>
      </c>
      <c r="C221" t="s">
        <v>91983</v>
      </c>
      <c r="D221" t="s">
        <v>93531</v>
      </c>
      <c r="E221" t="s">
        <v>213514</v>
      </c>
    </row>
    <row r="222" spans="1:5" x14ac:dyDescent="0.3">
      <c r="A222">
        <v>0</v>
      </c>
      <c r="B222">
        <v>2260831964</v>
      </c>
      <c r="C222" t="s">
        <v>91984</v>
      </c>
      <c r="D222" t="s">
        <v>93532</v>
      </c>
      <c r="E222" t="s">
        <v>213515</v>
      </c>
    </row>
    <row r="223" spans="1:5" x14ac:dyDescent="0.3">
      <c r="A223">
        <v>0</v>
      </c>
      <c r="B223">
        <v>2260832035</v>
      </c>
      <c r="C223" t="s">
        <v>91984</v>
      </c>
      <c r="D223" t="s">
        <v>93533</v>
      </c>
      <c r="E223" t="s">
        <v>213516</v>
      </c>
    </row>
    <row r="224" spans="1:5" x14ac:dyDescent="0.3">
      <c r="A224">
        <v>0</v>
      </c>
      <c r="B224">
        <v>2260832382</v>
      </c>
      <c r="C224" t="s">
        <v>91985</v>
      </c>
      <c r="D224" t="s">
        <v>93534</v>
      </c>
      <c r="E224" t="s">
        <v>213517</v>
      </c>
    </row>
    <row r="225" spans="1:5" x14ac:dyDescent="0.3">
      <c r="A225">
        <v>0</v>
      </c>
      <c r="B225">
        <v>2260832445</v>
      </c>
      <c r="C225" t="s">
        <v>91985</v>
      </c>
      <c r="D225" t="s">
        <v>93535</v>
      </c>
      <c r="E225" t="s">
        <v>213518</v>
      </c>
    </row>
    <row r="226" spans="1:5" x14ac:dyDescent="0.3">
      <c r="A226">
        <v>0</v>
      </c>
      <c r="B226">
        <v>2260832545</v>
      </c>
      <c r="C226" t="s">
        <v>91986</v>
      </c>
      <c r="D226" t="s">
        <v>93536</v>
      </c>
      <c r="E226" t="s">
        <v>213519</v>
      </c>
    </row>
    <row r="227" spans="1:5" x14ac:dyDescent="0.3">
      <c r="A227">
        <v>0</v>
      </c>
      <c r="B227">
        <v>2260832573</v>
      </c>
      <c r="C227" t="s">
        <v>91987</v>
      </c>
      <c r="D227" t="s">
        <v>93537</v>
      </c>
      <c r="E227" t="s">
        <v>213520</v>
      </c>
    </row>
    <row r="228" spans="1:5" x14ac:dyDescent="0.3">
      <c r="A228">
        <v>0</v>
      </c>
      <c r="B228">
        <v>2260832660</v>
      </c>
      <c r="C228" t="s">
        <v>91986</v>
      </c>
      <c r="D228" t="s">
        <v>93538</v>
      </c>
      <c r="E228" t="s">
        <v>213521</v>
      </c>
    </row>
    <row r="229" spans="1:5" x14ac:dyDescent="0.3">
      <c r="A229">
        <v>0</v>
      </c>
      <c r="B229">
        <v>2260832955</v>
      </c>
      <c r="C229" t="s">
        <v>91987</v>
      </c>
      <c r="D229" t="s">
        <v>93539</v>
      </c>
      <c r="E229" t="s">
        <v>213522</v>
      </c>
    </row>
    <row r="230" spans="1:5" x14ac:dyDescent="0.3">
      <c r="A230">
        <v>0</v>
      </c>
      <c r="B230">
        <v>2260833030</v>
      </c>
      <c r="C230" t="s">
        <v>91988</v>
      </c>
      <c r="D230" t="s">
        <v>93540</v>
      </c>
      <c r="E230" t="s">
        <v>213523</v>
      </c>
    </row>
    <row r="231" spans="1:5" x14ac:dyDescent="0.3">
      <c r="A231">
        <v>0</v>
      </c>
      <c r="B231">
        <v>2260833253</v>
      </c>
      <c r="C231" t="s">
        <v>91989</v>
      </c>
      <c r="D231" t="s">
        <v>93541</v>
      </c>
      <c r="E231" t="s">
        <v>213524</v>
      </c>
    </row>
    <row r="232" spans="1:5" x14ac:dyDescent="0.3">
      <c r="A232">
        <v>0</v>
      </c>
      <c r="B232">
        <v>2260833359</v>
      </c>
      <c r="C232" t="s">
        <v>91990</v>
      </c>
      <c r="D232" t="s">
        <v>93542</v>
      </c>
      <c r="E232" t="s">
        <v>213525</v>
      </c>
    </row>
    <row r="233" spans="1:5" x14ac:dyDescent="0.3">
      <c r="A233">
        <v>0</v>
      </c>
      <c r="B233">
        <v>2260833566</v>
      </c>
      <c r="C233" t="s">
        <v>91991</v>
      </c>
      <c r="D233" t="s">
        <v>93543</v>
      </c>
      <c r="E233" t="s">
        <v>213526</v>
      </c>
    </row>
    <row r="234" spans="1:5" x14ac:dyDescent="0.3">
      <c r="A234">
        <v>0</v>
      </c>
      <c r="B234">
        <v>2260833702</v>
      </c>
      <c r="C234" t="s">
        <v>91991</v>
      </c>
      <c r="D234" t="s">
        <v>93544</v>
      </c>
      <c r="E234" t="s">
        <v>213527</v>
      </c>
    </row>
    <row r="235" spans="1:5" x14ac:dyDescent="0.3">
      <c r="A235">
        <v>0</v>
      </c>
      <c r="B235">
        <v>2260833878</v>
      </c>
      <c r="C235" t="s">
        <v>91992</v>
      </c>
      <c r="D235" t="s">
        <v>93515</v>
      </c>
      <c r="E235" t="s">
        <v>213528</v>
      </c>
    </row>
    <row r="236" spans="1:5" x14ac:dyDescent="0.3">
      <c r="A236">
        <v>0</v>
      </c>
      <c r="B236">
        <v>2260834466</v>
      </c>
      <c r="C236" t="s">
        <v>91993</v>
      </c>
      <c r="D236" t="s">
        <v>93545</v>
      </c>
      <c r="E236" t="s">
        <v>213529</v>
      </c>
    </row>
    <row r="237" spans="1:5" x14ac:dyDescent="0.3">
      <c r="A237">
        <v>0</v>
      </c>
      <c r="B237">
        <v>2260834666</v>
      </c>
      <c r="C237" t="s">
        <v>91994</v>
      </c>
      <c r="D237" t="s">
        <v>93490</v>
      </c>
      <c r="E237" t="s">
        <v>213530</v>
      </c>
    </row>
    <row r="238" spans="1:5" x14ac:dyDescent="0.3">
      <c r="A238">
        <v>0</v>
      </c>
      <c r="B238">
        <v>2260834748</v>
      </c>
      <c r="C238" t="s">
        <v>91994</v>
      </c>
      <c r="D238" t="s">
        <v>93546</v>
      </c>
      <c r="E238" t="s">
        <v>213531</v>
      </c>
    </row>
    <row r="239" spans="1:5" x14ac:dyDescent="0.3">
      <c r="A239">
        <v>0</v>
      </c>
      <c r="B239">
        <v>2260834884</v>
      </c>
      <c r="C239" t="s">
        <v>91995</v>
      </c>
      <c r="D239" t="s">
        <v>93547</v>
      </c>
      <c r="E239" t="s">
        <v>213532</v>
      </c>
    </row>
    <row r="240" spans="1:5" x14ac:dyDescent="0.3">
      <c r="A240">
        <v>0</v>
      </c>
      <c r="B240">
        <v>2260835211</v>
      </c>
      <c r="C240" t="s">
        <v>91996</v>
      </c>
      <c r="D240" t="s">
        <v>93548</v>
      </c>
      <c r="E240" t="s">
        <v>213533</v>
      </c>
    </row>
    <row r="241" spans="1:5" x14ac:dyDescent="0.3">
      <c r="A241">
        <v>0</v>
      </c>
      <c r="B241">
        <v>2260835271</v>
      </c>
      <c r="C241" t="s">
        <v>91996</v>
      </c>
      <c r="D241" t="s">
        <v>93549</v>
      </c>
      <c r="E241" t="s">
        <v>213534</v>
      </c>
    </row>
    <row r="242" spans="1:5" x14ac:dyDescent="0.3">
      <c r="A242">
        <v>0</v>
      </c>
      <c r="B242">
        <v>2260835370</v>
      </c>
      <c r="C242" t="s">
        <v>91996</v>
      </c>
      <c r="D242" t="s">
        <v>93550</v>
      </c>
      <c r="E242" t="s">
        <v>213535</v>
      </c>
    </row>
    <row r="243" spans="1:5" x14ac:dyDescent="0.3">
      <c r="A243">
        <v>0</v>
      </c>
      <c r="B243">
        <v>2260835918</v>
      </c>
      <c r="C243" t="s">
        <v>91997</v>
      </c>
      <c r="D243" t="s">
        <v>93551</v>
      </c>
      <c r="E243" t="s">
        <v>213536</v>
      </c>
    </row>
    <row r="244" spans="1:5" x14ac:dyDescent="0.3">
      <c r="A244">
        <v>0</v>
      </c>
      <c r="B244">
        <v>2260836046</v>
      </c>
      <c r="C244" t="s">
        <v>91997</v>
      </c>
      <c r="D244" t="s">
        <v>93552</v>
      </c>
      <c r="E244" t="s">
        <v>213537</v>
      </c>
    </row>
    <row r="245" spans="1:5" x14ac:dyDescent="0.3">
      <c r="A245">
        <v>0</v>
      </c>
      <c r="B245">
        <v>2260836279</v>
      </c>
      <c r="C245" t="s">
        <v>91998</v>
      </c>
      <c r="D245" t="s">
        <v>93553</v>
      </c>
      <c r="E245" t="s">
        <v>213538</v>
      </c>
    </row>
    <row r="246" spans="1:5" x14ac:dyDescent="0.3">
      <c r="A246">
        <v>0</v>
      </c>
      <c r="B246">
        <v>2260837127</v>
      </c>
      <c r="C246" t="s">
        <v>91999</v>
      </c>
      <c r="D246" t="s">
        <v>93554</v>
      </c>
      <c r="E246" t="s">
        <v>213539</v>
      </c>
    </row>
    <row r="247" spans="1:5" x14ac:dyDescent="0.3">
      <c r="A247">
        <v>0</v>
      </c>
      <c r="B247">
        <v>2260837208</v>
      </c>
      <c r="C247" t="s">
        <v>91999</v>
      </c>
      <c r="D247" t="s">
        <v>93555</v>
      </c>
      <c r="E247" t="s">
        <v>213540</v>
      </c>
    </row>
    <row r="248" spans="1:5" x14ac:dyDescent="0.3">
      <c r="A248">
        <v>0</v>
      </c>
      <c r="B248">
        <v>2260837221</v>
      </c>
      <c r="C248" t="s">
        <v>91999</v>
      </c>
      <c r="D248" t="s">
        <v>93556</v>
      </c>
      <c r="E248" t="s">
        <v>213541</v>
      </c>
    </row>
    <row r="249" spans="1:5" x14ac:dyDescent="0.3">
      <c r="A249">
        <v>0</v>
      </c>
      <c r="B249">
        <v>2260837362</v>
      </c>
      <c r="C249" t="s">
        <v>92000</v>
      </c>
      <c r="D249" t="s">
        <v>93557</v>
      </c>
      <c r="E249" t="s">
        <v>213542</v>
      </c>
    </row>
    <row r="250" spans="1:5" x14ac:dyDescent="0.3">
      <c r="A250">
        <v>0</v>
      </c>
      <c r="B250">
        <v>2260837573</v>
      </c>
      <c r="C250" t="s">
        <v>92001</v>
      </c>
      <c r="D250" t="s">
        <v>93558</v>
      </c>
      <c r="E250" t="s">
        <v>213543</v>
      </c>
    </row>
    <row r="251" spans="1:5" x14ac:dyDescent="0.3">
      <c r="A251">
        <v>0</v>
      </c>
      <c r="B251">
        <v>2260837741</v>
      </c>
      <c r="C251" t="s">
        <v>92002</v>
      </c>
      <c r="D251" t="s">
        <v>93559</v>
      </c>
      <c r="E251" t="s">
        <v>213544</v>
      </c>
    </row>
    <row r="252" spans="1:5" x14ac:dyDescent="0.3">
      <c r="A252">
        <v>0</v>
      </c>
      <c r="B252">
        <v>2260837753</v>
      </c>
      <c r="C252" t="s">
        <v>92002</v>
      </c>
      <c r="D252" t="s">
        <v>93560</v>
      </c>
      <c r="E252" t="s">
        <v>213545</v>
      </c>
    </row>
    <row r="253" spans="1:5" x14ac:dyDescent="0.3">
      <c r="A253">
        <v>0</v>
      </c>
      <c r="B253">
        <v>2260838106</v>
      </c>
      <c r="C253" t="s">
        <v>92003</v>
      </c>
      <c r="D253" t="s">
        <v>93561</v>
      </c>
      <c r="E253" t="s">
        <v>213546</v>
      </c>
    </row>
    <row r="254" spans="1:5" x14ac:dyDescent="0.3">
      <c r="A254">
        <v>0</v>
      </c>
      <c r="B254">
        <v>2260838284</v>
      </c>
      <c r="C254" t="s">
        <v>92004</v>
      </c>
      <c r="D254" t="s">
        <v>93562</v>
      </c>
      <c r="E254" t="s">
        <v>213547</v>
      </c>
    </row>
    <row r="255" spans="1:5" x14ac:dyDescent="0.3">
      <c r="A255">
        <v>0</v>
      </c>
      <c r="B255">
        <v>2260838324</v>
      </c>
      <c r="C255" t="s">
        <v>92004</v>
      </c>
      <c r="D255" t="s">
        <v>93563</v>
      </c>
      <c r="E255" t="s">
        <v>213548</v>
      </c>
    </row>
    <row r="256" spans="1:5" x14ac:dyDescent="0.3">
      <c r="A256">
        <v>0</v>
      </c>
      <c r="B256">
        <v>2260838329</v>
      </c>
      <c r="C256" t="s">
        <v>92004</v>
      </c>
      <c r="D256" t="s">
        <v>93564</v>
      </c>
      <c r="E256" t="s">
        <v>213549</v>
      </c>
    </row>
    <row r="257" spans="1:5" x14ac:dyDescent="0.3">
      <c r="A257">
        <v>0</v>
      </c>
      <c r="B257">
        <v>2260838456</v>
      </c>
      <c r="C257" t="s">
        <v>92005</v>
      </c>
      <c r="D257" t="s">
        <v>93565</v>
      </c>
      <c r="E257" t="s">
        <v>213550</v>
      </c>
    </row>
    <row r="258" spans="1:5" x14ac:dyDescent="0.3">
      <c r="A258">
        <v>0</v>
      </c>
      <c r="B258">
        <v>2260838870</v>
      </c>
      <c r="C258" t="s">
        <v>92006</v>
      </c>
      <c r="D258" t="s">
        <v>93566</v>
      </c>
      <c r="E258" t="s">
        <v>213551</v>
      </c>
    </row>
    <row r="259" spans="1:5" x14ac:dyDescent="0.3">
      <c r="A259">
        <v>0</v>
      </c>
      <c r="B259">
        <v>2260839023</v>
      </c>
      <c r="C259" t="s">
        <v>92007</v>
      </c>
      <c r="D259" t="s">
        <v>93567</v>
      </c>
      <c r="E259" t="s">
        <v>213552</v>
      </c>
    </row>
    <row r="260" spans="1:5" x14ac:dyDescent="0.3">
      <c r="A260">
        <v>0</v>
      </c>
      <c r="B260">
        <v>2260839055</v>
      </c>
      <c r="C260" t="s">
        <v>92008</v>
      </c>
      <c r="D260" t="s">
        <v>93568</v>
      </c>
      <c r="E260" t="s">
        <v>213553</v>
      </c>
    </row>
    <row r="261" spans="1:5" x14ac:dyDescent="0.3">
      <c r="A261">
        <v>0</v>
      </c>
      <c r="B261">
        <v>2260839568</v>
      </c>
      <c r="C261" t="s">
        <v>92009</v>
      </c>
      <c r="D261" t="s">
        <v>93569</v>
      </c>
      <c r="E261" t="s">
        <v>213554</v>
      </c>
    </row>
    <row r="262" spans="1:5" x14ac:dyDescent="0.3">
      <c r="A262">
        <v>0</v>
      </c>
      <c r="B262">
        <v>2260840061</v>
      </c>
      <c r="C262" t="s">
        <v>92010</v>
      </c>
      <c r="D262" t="s">
        <v>93570</v>
      </c>
      <c r="E262" t="s">
        <v>213555</v>
      </c>
    </row>
    <row r="263" spans="1:5" x14ac:dyDescent="0.3">
      <c r="A263">
        <v>0</v>
      </c>
      <c r="B263">
        <v>2260840589</v>
      </c>
      <c r="C263" t="s">
        <v>92011</v>
      </c>
      <c r="D263" t="s">
        <v>93571</v>
      </c>
      <c r="E263" t="s">
        <v>213556</v>
      </c>
    </row>
    <row r="264" spans="1:5" x14ac:dyDescent="0.3">
      <c r="A264">
        <v>0</v>
      </c>
      <c r="B264">
        <v>2260840893</v>
      </c>
      <c r="C264" t="s">
        <v>92012</v>
      </c>
      <c r="D264" t="s">
        <v>93572</v>
      </c>
      <c r="E264" t="s">
        <v>213557</v>
      </c>
    </row>
    <row r="265" spans="1:5" x14ac:dyDescent="0.3">
      <c r="A265">
        <v>0</v>
      </c>
      <c r="B265">
        <v>2260840957</v>
      </c>
      <c r="C265" t="s">
        <v>92012</v>
      </c>
      <c r="D265" t="s">
        <v>93573</v>
      </c>
      <c r="E265" t="s">
        <v>213558</v>
      </c>
    </row>
    <row r="266" spans="1:5" x14ac:dyDescent="0.3">
      <c r="A266">
        <v>0</v>
      </c>
      <c r="B266">
        <v>2260841066</v>
      </c>
      <c r="C266" t="s">
        <v>92013</v>
      </c>
      <c r="D266" t="s">
        <v>93574</v>
      </c>
      <c r="E266" t="s">
        <v>213559</v>
      </c>
    </row>
    <row r="267" spans="1:5" x14ac:dyDescent="0.3">
      <c r="A267">
        <v>0</v>
      </c>
      <c r="B267">
        <v>2260841179</v>
      </c>
      <c r="C267" t="s">
        <v>92014</v>
      </c>
      <c r="D267" t="s">
        <v>93575</v>
      </c>
      <c r="E267" t="s">
        <v>213560</v>
      </c>
    </row>
    <row r="268" spans="1:5" x14ac:dyDescent="0.3">
      <c r="A268">
        <v>0</v>
      </c>
      <c r="B268">
        <v>2260841217</v>
      </c>
      <c r="C268" t="s">
        <v>92014</v>
      </c>
      <c r="D268" t="s">
        <v>93576</v>
      </c>
      <c r="E268" t="s">
        <v>213561</v>
      </c>
    </row>
    <row r="269" spans="1:5" x14ac:dyDescent="0.3">
      <c r="A269">
        <v>0</v>
      </c>
      <c r="B269">
        <v>2260841381</v>
      </c>
      <c r="C269" t="s">
        <v>92015</v>
      </c>
      <c r="D269" t="s">
        <v>93577</v>
      </c>
      <c r="E269" t="s">
        <v>213562</v>
      </c>
    </row>
    <row r="270" spans="1:5" x14ac:dyDescent="0.3">
      <c r="A270">
        <v>0</v>
      </c>
      <c r="B270">
        <v>2260842083</v>
      </c>
      <c r="C270" t="s">
        <v>92016</v>
      </c>
      <c r="D270" t="s">
        <v>93578</v>
      </c>
      <c r="E270" t="s">
        <v>213563</v>
      </c>
    </row>
    <row r="271" spans="1:5" x14ac:dyDescent="0.3">
      <c r="A271">
        <v>0</v>
      </c>
      <c r="B271">
        <v>2260842186</v>
      </c>
      <c r="C271" t="s">
        <v>92017</v>
      </c>
      <c r="D271" t="s">
        <v>93579</v>
      </c>
      <c r="E271" t="s">
        <v>213564</v>
      </c>
    </row>
    <row r="272" spans="1:5" x14ac:dyDescent="0.3">
      <c r="A272">
        <v>0</v>
      </c>
      <c r="B272">
        <v>2260842203</v>
      </c>
      <c r="C272" t="s">
        <v>92017</v>
      </c>
      <c r="D272" t="s">
        <v>93580</v>
      </c>
      <c r="E272" t="s">
        <v>213565</v>
      </c>
    </row>
    <row r="273" spans="1:5" x14ac:dyDescent="0.3">
      <c r="A273">
        <v>0</v>
      </c>
      <c r="B273">
        <v>2260842285</v>
      </c>
      <c r="C273" t="s">
        <v>92017</v>
      </c>
      <c r="D273" t="s">
        <v>93581</v>
      </c>
      <c r="E273" t="s">
        <v>213566</v>
      </c>
    </row>
    <row r="274" spans="1:5" x14ac:dyDescent="0.3">
      <c r="A274">
        <v>0</v>
      </c>
      <c r="B274">
        <v>2260842443</v>
      </c>
      <c r="C274" t="s">
        <v>92018</v>
      </c>
      <c r="D274" t="s">
        <v>93582</v>
      </c>
      <c r="E274" t="s">
        <v>213567</v>
      </c>
    </row>
    <row r="275" spans="1:5" x14ac:dyDescent="0.3">
      <c r="A275">
        <v>0</v>
      </c>
      <c r="B275">
        <v>2260842777</v>
      </c>
      <c r="C275" t="s">
        <v>92019</v>
      </c>
      <c r="D275" t="s">
        <v>93583</v>
      </c>
      <c r="E275" t="s">
        <v>213568</v>
      </c>
    </row>
    <row r="276" spans="1:5" x14ac:dyDescent="0.3">
      <c r="A276">
        <v>0</v>
      </c>
      <c r="B276">
        <v>2260842899</v>
      </c>
      <c r="C276" t="s">
        <v>92020</v>
      </c>
      <c r="D276" t="s">
        <v>93584</v>
      </c>
      <c r="E276" t="s">
        <v>213569</v>
      </c>
    </row>
    <row r="277" spans="1:5" x14ac:dyDescent="0.3">
      <c r="A277">
        <v>0</v>
      </c>
      <c r="B277">
        <v>2260843263</v>
      </c>
      <c r="C277" t="s">
        <v>92021</v>
      </c>
      <c r="D277" t="s">
        <v>93585</v>
      </c>
      <c r="E277" t="s">
        <v>213570</v>
      </c>
    </row>
    <row r="278" spans="1:5" x14ac:dyDescent="0.3">
      <c r="A278">
        <v>0</v>
      </c>
      <c r="B278">
        <v>2260843296</v>
      </c>
      <c r="C278" t="s">
        <v>92021</v>
      </c>
      <c r="D278" t="s">
        <v>93583</v>
      </c>
      <c r="E278" t="s">
        <v>213571</v>
      </c>
    </row>
    <row r="279" spans="1:5" x14ac:dyDescent="0.3">
      <c r="A279">
        <v>0</v>
      </c>
      <c r="B279">
        <v>2260843688</v>
      </c>
      <c r="C279" t="s">
        <v>92022</v>
      </c>
      <c r="D279" t="s">
        <v>93586</v>
      </c>
      <c r="E279" t="s">
        <v>213572</v>
      </c>
    </row>
    <row r="280" spans="1:5" x14ac:dyDescent="0.3">
      <c r="A280">
        <v>0</v>
      </c>
      <c r="B280">
        <v>2260843711</v>
      </c>
      <c r="C280" t="s">
        <v>92022</v>
      </c>
      <c r="D280" t="s">
        <v>93587</v>
      </c>
      <c r="E280" t="s">
        <v>213573</v>
      </c>
    </row>
    <row r="281" spans="1:5" x14ac:dyDescent="0.3">
      <c r="A281">
        <v>0</v>
      </c>
      <c r="B281">
        <v>2260844045</v>
      </c>
      <c r="C281" t="s">
        <v>92023</v>
      </c>
      <c r="D281" t="s">
        <v>93406</v>
      </c>
      <c r="E281" t="s">
        <v>213574</v>
      </c>
    </row>
    <row r="282" spans="1:5" x14ac:dyDescent="0.3">
      <c r="A282">
        <v>0</v>
      </c>
      <c r="B282">
        <v>2260844073</v>
      </c>
      <c r="C282" t="s">
        <v>92023</v>
      </c>
      <c r="D282" t="s">
        <v>93583</v>
      </c>
      <c r="E282" t="s">
        <v>213575</v>
      </c>
    </row>
    <row r="283" spans="1:5" x14ac:dyDescent="0.3">
      <c r="A283">
        <v>0</v>
      </c>
      <c r="B283">
        <v>2260844153</v>
      </c>
      <c r="C283" t="s">
        <v>92023</v>
      </c>
      <c r="D283" t="s">
        <v>93588</v>
      </c>
      <c r="E283" t="s">
        <v>213576</v>
      </c>
    </row>
    <row r="284" spans="1:5" x14ac:dyDescent="0.3">
      <c r="A284">
        <v>0</v>
      </c>
      <c r="B284">
        <v>2260844167</v>
      </c>
      <c r="C284" t="s">
        <v>92023</v>
      </c>
      <c r="D284" t="s">
        <v>93589</v>
      </c>
      <c r="E284" t="s">
        <v>213577</v>
      </c>
    </row>
    <row r="285" spans="1:5" x14ac:dyDescent="0.3">
      <c r="A285">
        <v>0</v>
      </c>
      <c r="B285">
        <v>2260844405</v>
      </c>
      <c r="C285" t="s">
        <v>92024</v>
      </c>
      <c r="D285" t="s">
        <v>93590</v>
      </c>
      <c r="E285" t="s">
        <v>213578</v>
      </c>
    </row>
    <row r="286" spans="1:5" x14ac:dyDescent="0.3">
      <c r="A286">
        <v>0</v>
      </c>
      <c r="B286">
        <v>2260844607</v>
      </c>
      <c r="C286" t="s">
        <v>92025</v>
      </c>
      <c r="D286" t="s">
        <v>93591</v>
      </c>
      <c r="E286" t="s">
        <v>213579</v>
      </c>
    </row>
    <row r="287" spans="1:5" x14ac:dyDescent="0.3">
      <c r="A287">
        <v>0</v>
      </c>
      <c r="B287">
        <v>2260844836</v>
      </c>
      <c r="C287" t="s">
        <v>92026</v>
      </c>
      <c r="D287" t="s">
        <v>93592</v>
      </c>
      <c r="E287" t="s">
        <v>213580</v>
      </c>
    </row>
    <row r="288" spans="1:5" x14ac:dyDescent="0.3">
      <c r="A288">
        <v>0</v>
      </c>
      <c r="B288">
        <v>2260845537</v>
      </c>
      <c r="C288" t="s">
        <v>92027</v>
      </c>
      <c r="D288" t="s">
        <v>93593</v>
      </c>
      <c r="E288" t="s">
        <v>213581</v>
      </c>
    </row>
    <row r="289" spans="1:5" x14ac:dyDescent="0.3">
      <c r="A289">
        <v>0</v>
      </c>
      <c r="B289">
        <v>2260845658</v>
      </c>
      <c r="C289" t="s">
        <v>92028</v>
      </c>
      <c r="D289" t="s">
        <v>93594</v>
      </c>
      <c r="E289" t="s">
        <v>213582</v>
      </c>
    </row>
    <row r="290" spans="1:5" x14ac:dyDescent="0.3">
      <c r="A290">
        <v>0</v>
      </c>
      <c r="B290">
        <v>2260845726</v>
      </c>
      <c r="C290" t="s">
        <v>92029</v>
      </c>
      <c r="D290" t="s">
        <v>93595</v>
      </c>
      <c r="E290" t="s">
        <v>213583</v>
      </c>
    </row>
    <row r="291" spans="1:5" x14ac:dyDescent="0.3">
      <c r="A291">
        <v>0</v>
      </c>
      <c r="B291">
        <v>2260845741</v>
      </c>
      <c r="C291" t="s">
        <v>92029</v>
      </c>
      <c r="D291" t="s">
        <v>93596</v>
      </c>
      <c r="E291" t="s">
        <v>213584</v>
      </c>
    </row>
    <row r="292" spans="1:5" x14ac:dyDescent="0.3">
      <c r="A292">
        <v>0</v>
      </c>
      <c r="B292">
        <v>2260845775</v>
      </c>
      <c r="C292" t="s">
        <v>92030</v>
      </c>
      <c r="D292" t="s">
        <v>93597</v>
      </c>
      <c r="E292" t="s">
        <v>213585</v>
      </c>
    </row>
    <row r="293" spans="1:5" x14ac:dyDescent="0.3">
      <c r="A293">
        <v>0</v>
      </c>
      <c r="B293">
        <v>2260845831</v>
      </c>
      <c r="C293" t="s">
        <v>92029</v>
      </c>
      <c r="D293" t="s">
        <v>93598</v>
      </c>
      <c r="E293" t="s">
        <v>213586</v>
      </c>
    </row>
    <row r="294" spans="1:5" x14ac:dyDescent="0.3">
      <c r="A294">
        <v>0</v>
      </c>
      <c r="B294">
        <v>2260845863</v>
      </c>
      <c r="C294" t="s">
        <v>92029</v>
      </c>
      <c r="D294" t="s">
        <v>93599</v>
      </c>
      <c r="E294" t="s">
        <v>213587</v>
      </c>
    </row>
    <row r="295" spans="1:5" x14ac:dyDescent="0.3">
      <c r="A295">
        <v>0</v>
      </c>
      <c r="B295">
        <v>2260845961</v>
      </c>
      <c r="C295" t="s">
        <v>92031</v>
      </c>
      <c r="D295" t="s">
        <v>93600</v>
      </c>
      <c r="E295" t="s">
        <v>213588</v>
      </c>
    </row>
    <row r="296" spans="1:5" x14ac:dyDescent="0.3">
      <c r="A296">
        <v>0</v>
      </c>
      <c r="B296">
        <v>2260846031</v>
      </c>
      <c r="C296" t="s">
        <v>92031</v>
      </c>
      <c r="D296" t="s">
        <v>93601</v>
      </c>
      <c r="E296" t="s">
        <v>213589</v>
      </c>
    </row>
    <row r="297" spans="1:5" x14ac:dyDescent="0.3">
      <c r="A297">
        <v>0</v>
      </c>
      <c r="B297">
        <v>2260846127</v>
      </c>
      <c r="C297" t="s">
        <v>92030</v>
      </c>
      <c r="D297" t="s">
        <v>93602</v>
      </c>
      <c r="E297" t="s">
        <v>213590</v>
      </c>
    </row>
    <row r="298" spans="1:5" x14ac:dyDescent="0.3">
      <c r="A298">
        <v>0</v>
      </c>
      <c r="B298">
        <v>2260846274</v>
      </c>
      <c r="C298" t="s">
        <v>92032</v>
      </c>
      <c r="D298" t="s">
        <v>93603</v>
      </c>
      <c r="E298" t="s">
        <v>213591</v>
      </c>
    </row>
    <row r="299" spans="1:5" x14ac:dyDescent="0.3">
      <c r="A299">
        <v>0</v>
      </c>
      <c r="B299">
        <v>2260846298</v>
      </c>
      <c r="C299" t="s">
        <v>92032</v>
      </c>
      <c r="D299" t="s">
        <v>93604</v>
      </c>
      <c r="E299" t="s">
        <v>213592</v>
      </c>
    </row>
    <row r="300" spans="1:5" x14ac:dyDescent="0.3">
      <c r="A300">
        <v>0</v>
      </c>
      <c r="B300">
        <v>2260846388</v>
      </c>
      <c r="C300" t="s">
        <v>92032</v>
      </c>
      <c r="D300" t="s">
        <v>93605</v>
      </c>
      <c r="E300" t="s">
        <v>213593</v>
      </c>
    </row>
    <row r="301" spans="1:5" x14ac:dyDescent="0.3">
      <c r="A301">
        <v>0</v>
      </c>
      <c r="B301">
        <v>2260846476</v>
      </c>
      <c r="C301" t="s">
        <v>92033</v>
      </c>
      <c r="D301" t="s">
        <v>93606</v>
      </c>
      <c r="E301" t="s">
        <v>213594</v>
      </c>
    </row>
    <row r="302" spans="1:5" x14ac:dyDescent="0.3">
      <c r="A302">
        <v>0</v>
      </c>
      <c r="B302">
        <v>2260846579</v>
      </c>
      <c r="C302" t="s">
        <v>92034</v>
      </c>
      <c r="D302" t="s">
        <v>93607</v>
      </c>
      <c r="E302" t="s">
        <v>213595</v>
      </c>
    </row>
    <row r="303" spans="1:5" x14ac:dyDescent="0.3">
      <c r="A303">
        <v>0</v>
      </c>
      <c r="B303">
        <v>2260849508</v>
      </c>
      <c r="C303" t="s">
        <v>92035</v>
      </c>
      <c r="D303" t="s">
        <v>93608</v>
      </c>
      <c r="E303" t="s">
        <v>213596</v>
      </c>
    </row>
    <row r="304" spans="1:5" x14ac:dyDescent="0.3">
      <c r="A304">
        <v>0</v>
      </c>
      <c r="B304">
        <v>2260849865</v>
      </c>
      <c r="C304" t="s">
        <v>92036</v>
      </c>
      <c r="D304" t="s">
        <v>93609</v>
      </c>
      <c r="E304" t="s">
        <v>213597</v>
      </c>
    </row>
    <row r="305" spans="1:5" x14ac:dyDescent="0.3">
      <c r="A305">
        <v>0</v>
      </c>
      <c r="B305">
        <v>2260849970</v>
      </c>
      <c r="C305" t="s">
        <v>92036</v>
      </c>
      <c r="D305" t="s">
        <v>93610</v>
      </c>
      <c r="E305" t="s">
        <v>213598</v>
      </c>
    </row>
    <row r="306" spans="1:5" x14ac:dyDescent="0.3">
      <c r="A306">
        <v>0</v>
      </c>
      <c r="B306">
        <v>2260850383</v>
      </c>
      <c r="C306" t="s">
        <v>92037</v>
      </c>
      <c r="D306" t="s">
        <v>93611</v>
      </c>
      <c r="E306" t="s">
        <v>213599</v>
      </c>
    </row>
    <row r="307" spans="1:5" x14ac:dyDescent="0.3">
      <c r="A307">
        <v>0</v>
      </c>
      <c r="B307">
        <v>2260850943</v>
      </c>
      <c r="C307" t="s">
        <v>92038</v>
      </c>
      <c r="D307" t="s">
        <v>93612</v>
      </c>
      <c r="E307" t="s">
        <v>213600</v>
      </c>
    </row>
    <row r="308" spans="1:5" x14ac:dyDescent="0.3">
      <c r="A308">
        <v>0</v>
      </c>
      <c r="B308">
        <v>2260851164</v>
      </c>
      <c r="C308" t="s">
        <v>92039</v>
      </c>
      <c r="D308" t="s">
        <v>93613</v>
      </c>
      <c r="E308" t="s">
        <v>213601</v>
      </c>
    </row>
    <row r="309" spans="1:5" x14ac:dyDescent="0.3">
      <c r="A309">
        <v>0</v>
      </c>
      <c r="B309">
        <v>2260851174</v>
      </c>
      <c r="C309" t="s">
        <v>92039</v>
      </c>
      <c r="D309" t="s">
        <v>93614</v>
      </c>
      <c r="E309" t="s">
        <v>213602</v>
      </c>
    </row>
    <row r="310" spans="1:5" x14ac:dyDescent="0.3">
      <c r="A310">
        <v>0</v>
      </c>
      <c r="B310">
        <v>2260851518</v>
      </c>
      <c r="C310" t="s">
        <v>92040</v>
      </c>
      <c r="D310" t="s">
        <v>93615</v>
      </c>
      <c r="E310" t="s">
        <v>213603</v>
      </c>
    </row>
    <row r="311" spans="1:5" x14ac:dyDescent="0.3">
      <c r="A311">
        <v>0</v>
      </c>
      <c r="B311">
        <v>2260852005</v>
      </c>
      <c r="C311" t="s">
        <v>92041</v>
      </c>
      <c r="D311" t="s">
        <v>93616</v>
      </c>
      <c r="E311" t="s">
        <v>213604</v>
      </c>
    </row>
    <row r="312" spans="1:5" x14ac:dyDescent="0.3">
      <c r="A312">
        <v>0</v>
      </c>
      <c r="B312">
        <v>2260852098</v>
      </c>
      <c r="C312" t="s">
        <v>92042</v>
      </c>
      <c r="D312" t="s">
        <v>93617</v>
      </c>
      <c r="E312" t="s">
        <v>213605</v>
      </c>
    </row>
    <row r="313" spans="1:5" x14ac:dyDescent="0.3">
      <c r="A313">
        <v>0</v>
      </c>
      <c r="B313">
        <v>2260852110</v>
      </c>
      <c r="C313" t="s">
        <v>92042</v>
      </c>
      <c r="D313" t="s">
        <v>93618</v>
      </c>
      <c r="E313" t="s">
        <v>213606</v>
      </c>
    </row>
    <row r="314" spans="1:5" x14ac:dyDescent="0.3">
      <c r="A314">
        <v>0</v>
      </c>
      <c r="B314">
        <v>2260852352</v>
      </c>
      <c r="C314" t="s">
        <v>92043</v>
      </c>
      <c r="D314" t="s">
        <v>93619</v>
      </c>
      <c r="E314" t="s">
        <v>213607</v>
      </c>
    </row>
    <row r="315" spans="1:5" x14ac:dyDescent="0.3">
      <c r="A315">
        <v>0</v>
      </c>
      <c r="B315">
        <v>2260852977</v>
      </c>
      <c r="C315" t="s">
        <v>92044</v>
      </c>
      <c r="D315" t="s">
        <v>93620</v>
      </c>
      <c r="E315" t="s">
        <v>213608</v>
      </c>
    </row>
    <row r="316" spans="1:5" x14ac:dyDescent="0.3">
      <c r="A316">
        <v>0</v>
      </c>
      <c r="B316">
        <v>2260853130</v>
      </c>
      <c r="C316" t="s">
        <v>92044</v>
      </c>
      <c r="D316" t="s">
        <v>93621</v>
      </c>
      <c r="E316" t="s">
        <v>213609</v>
      </c>
    </row>
    <row r="317" spans="1:5" x14ac:dyDescent="0.3">
      <c r="A317">
        <v>0</v>
      </c>
      <c r="B317">
        <v>2260853199</v>
      </c>
      <c r="C317" t="s">
        <v>92045</v>
      </c>
      <c r="D317" t="s">
        <v>93622</v>
      </c>
      <c r="E317" t="s">
        <v>213610</v>
      </c>
    </row>
    <row r="318" spans="1:5" x14ac:dyDescent="0.3">
      <c r="A318">
        <v>0</v>
      </c>
      <c r="B318">
        <v>2260853277</v>
      </c>
      <c r="C318" t="s">
        <v>92045</v>
      </c>
      <c r="D318" t="s">
        <v>93623</v>
      </c>
      <c r="E318" t="s">
        <v>213611</v>
      </c>
    </row>
    <row r="319" spans="1:5" x14ac:dyDescent="0.3">
      <c r="A319">
        <v>0</v>
      </c>
      <c r="B319">
        <v>2260853751</v>
      </c>
      <c r="C319" t="s">
        <v>92046</v>
      </c>
      <c r="D319" t="s">
        <v>93624</v>
      </c>
      <c r="E319" t="s">
        <v>213612</v>
      </c>
    </row>
    <row r="320" spans="1:5" x14ac:dyDescent="0.3">
      <c r="A320">
        <v>0</v>
      </c>
      <c r="B320">
        <v>2260854056</v>
      </c>
      <c r="C320" t="s">
        <v>92047</v>
      </c>
      <c r="D320" t="s">
        <v>93625</v>
      </c>
      <c r="E320" t="s">
        <v>213613</v>
      </c>
    </row>
    <row r="321" spans="1:5" x14ac:dyDescent="0.3">
      <c r="A321">
        <v>0</v>
      </c>
      <c r="B321">
        <v>2260854070</v>
      </c>
      <c r="C321" t="s">
        <v>92047</v>
      </c>
      <c r="D321" t="s">
        <v>93626</v>
      </c>
      <c r="E321" t="s">
        <v>213614</v>
      </c>
    </row>
    <row r="322" spans="1:5" x14ac:dyDescent="0.3">
      <c r="A322">
        <v>0</v>
      </c>
      <c r="B322">
        <v>2260854092</v>
      </c>
      <c r="C322" t="s">
        <v>92047</v>
      </c>
      <c r="D322" t="s">
        <v>93627</v>
      </c>
      <c r="E322" t="s">
        <v>213615</v>
      </c>
    </row>
    <row r="323" spans="1:5" x14ac:dyDescent="0.3">
      <c r="A323">
        <v>0</v>
      </c>
      <c r="B323">
        <v>2260854366</v>
      </c>
      <c r="C323" t="s">
        <v>92048</v>
      </c>
      <c r="D323" t="s">
        <v>93628</v>
      </c>
      <c r="E323" t="s">
        <v>213616</v>
      </c>
    </row>
    <row r="324" spans="1:5" x14ac:dyDescent="0.3">
      <c r="A324">
        <v>0</v>
      </c>
      <c r="B324">
        <v>2260854734</v>
      </c>
      <c r="C324" t="s">
        <v>92049</v>
      </c>
      <c r="D324" t="s">
        <v>93629</v>
      </c>
      <c r="E324" t="s">
        <v>213617</v>
      </c>
    </row>
    <row r="325" spans="1:5" x14ac:dyDescent="0.3">
      <c r="A325">
        <v>0</v>
      </c>
      <c r="B325">
        <v>2260855170</v>
      </c>
      <c r="C325" t="s">
        <v>92050</v>
      </c>
      <c r="D325" t="s">
        <v>93630</v>
      </c>
      <c r="E325" t="s">
        <v>213618</v>
      </c>
    </row>
    <row r="326" spans="1:5" x14ac:dyDescent="0.3">
      <c r="A326">
        <v>0</v>
      </c>
      <c r="B326">
        <v>2260855288</v>
      </c>
      <c r="C326" t="s">
        <v>92051</v>
      </c>
      <c r="D326" t="s">
        <v>93631</v>
      </c>
      <c r="E326" t="s">
        <v>213619</v>
      </c>
    </row>
    <row r="327" spans="1:5" x14ac:dyDescent="0.3">
      <c r="A327">
        <v>0</v>
      </c>
      <c r="B327">
        <v>2260855426</v>
      </c>
      <c r="C327" t="s">
        <v>92052</v>
      </c>
      <c r="D327" t="s">
        <v>93632</v>
      </c>
      <c r="E327" t="s">
        <v>213620</v>
      </c>
    </row>
    <row r="328" spans="1:5" x14ac:dyDescent="0.3">
      <c r="A328">
        <v>0</v>
      </c>
      <c r="B328">
        <v>2260855748</v>
      </c>
      <c r="C328" t="s">
        <v>92053</v>
      </c>
      <c r="D328" t="s">
        <v>93633</v>
      </c>
      <c r="E328" t="s">
        <v>213621</v>
      </c>
    </row>
    <row r="329" spans="1:5" x14ac:dyDescent="0.3">
      <c r="A329">
        <v>0</v>
      </c>
      <c r="B329">
        <v>2260855972</v>
      </c>
      <c r="C329" t="s">
        <v>92054</v>
      </c>
      <c r="D329" t="s">
        <v>93634</v>
      </c>
      <c r="E329" t="s">
        <v>213622</v>
      </c>
    </row>
    <row r="330" spans="1:5" x14ac:dyDescent="0.3">
      <c r="A330">
        <v>0</v>
      </c>
      <c r="B330">
        <v>2260856434</v>
      </c>
      <c r="C330" t="s">
        <v>92055</v>
      </c>
      <c r="D330" t="s">
        <v>93635</v>
      </c>
      <c r="E330" t="s">
        <v>213623</v>
      </c>
    </row>
    <row r="331" spans="1:5" x14ac:dyDescent="0.3">
      <c r="A331">
        <v>0</v>
      </c>
      <c r="B331">
        <v>2260856651</v>
      </c>
      <c r="C331" t="s">
        <v>92056</v>
      </c>
      <c r="D331" t="s">
        <v>93636</v>
      </c>
      <c r="E331" t="s">
        <v>213624</v>
      </c>
    </row>
    <row r="332" spans="1:5" x14ac:dyDescent="0.3">
      <c r="A332">
        <v>0</v>
      </c>
      <c r="B332">
        <v>2260856848</v>
      </c>
      <c r="C332" t="s">
        <v>92057</v>
      </c>
      <c r="D332" t="s">
        <v>93637</v>
      </c>
      <c r="E332" t="s">
        <v>213625</v>
      </c>
    </row>
    <row r="333" spans="1:5" x14ac:dyDescent="0.3">
      <c r="A333">
        <v>0</v>
      </c>
      <c r="B333">
        <v>2260857139</v>
      </c>
      <c r="C333" t="s">
        <v>92058</v>
      </c>
      <c r="D333" t="s">
        <v>93638</v>
      </c>
      <c r="E333" t="s">
        <v>213626</v>
      </c>
    </row>
    <row r="334" spans="1:5" x14ac:dyDescent="0.3">
      <c r="A334">
        <v>0</v>
      </c>
      <c r="B334">
        <v>2260858027</v>
      </c>
      <c r="C334" t="s">
        <v>92059</v>
      </c>
      <c r="D334" t="s">
        <v>93639</v>
      </c>
      <c r="E334" t="s">
        <v>213627</v>
      </c>
    </row>
    <row r="335" spans="1:5" x14ac:dyDescent="0.3">
      <c r="A335">
        <v>0</v>
      </c>
      <c r="B335">
        <v>2260858293</v>
      </c>
      <c r="C335" t="s">
        <v>92060</v>
      </c>
      <c r="D335" t="s">
        <v>93640</v>
      </c>
      <c r="E335" t="s">
        <v>213628</v>
      </c>
    </row>
    <row r="336" spans="1:5" x14ac:dyDescent="0.3">
      <c r="A336">
        <v>0</v>
      </c>
      <c r="B336">
        <v>2260858385</v>
      </c>
      <c r="C336" t="s">
        <v>92060</v>
      </c>
      <c r="D336" t="s">
        <v>93641</v>
      </c>
      <c r="E336" t="s">
        <v>213629</v>
      </c>
    </row>
    <row r="337" spans="1:5" x14ac:dyDescent="0.3">
      <c r="A337">
        <v>0</v>
      </c>
      <c r="B337">
        <v>2260858562</v>
      </c>
      <c r="C337" t="s">
        <v>92061</v>
      </c>
      <c r="D337" t="s">
        <v>93642</v>
      </c>
      <c r="E337" t="s">
        <v>213630</v>
      </c>
    </row>
    <row r="338" spans="1:5" x14ac:dyDescent="0.3">
      <c r="A338">
        <v>0</v>
      </c>
      <c r="B338">
        <v>2260859433</v>
      </c>
      <c r="C338" t="s">
        <v>92062</v>
      </c>
      <c r="D338" t="s">
        <v>93643</v>
      </c>
      <c r="E338" t="s">
        <v>213631</v>
      </c>
    </row>
    <row r="339" spans="1:5" x14ac:dyDescent="0.3">
      <c r="A339">
        <v>0</v>
      </c>
      <c r="B339">
        <v>2260859789</v>
      </c>
      <c r="C339" t="s">
        <v>92063</v>
      </c>
      <c r="D339" t="s">
        <v>93644</v>
      </c>
      <c r="E339" t="s">
        <v>213632</v>
      </c>
    </row>
    <row r="340" spans="1:5" x14ac:dyDescent="0.3">
      <c r="A340">
        <v>0</v>
      </c>
      <c r="B340">
        <v>2260860206</v>
      </c>
      <c r="C340" t="s">
        <v>92064</v>
      </c>
      <c r="D340" t="s">
        <v>93645</v>
      </c>
      <c r="E340" t="s">
        <v>213633</v>
      </c>
    </row>
    <row r="341" spans="1:5" x14ac:dyDescent="0.3">
      <c r="A341">
        <v>0</v>
      </c>
      <c r="B341">
        <v>2260860552</v>
      </c>
      <c r="C341" t="s">
        <v>92065</v>
      </c>
      <c r="D341" t="s">
        <v>93646</v>
      </c>
      <c r="E341" t="s">
        <v>213634</v>
      </c>
    </row>
    <row r="342" spans="1:5" x14ac:dyDescent="0.3">
      <c r="A342">
        <v>0</v>
      </c>
      <c r="B342">
        <v>2260860897</v>
      </c>
      <c r="C342" t="s">
        <v>92066</v>
      </c>
      <c r="D342" t="s">
        <v>93647</v>
      </c>
      <c r="E342" t="s">
        <v>213635</v>
      </c>
    </row>
    <row r="343" spans="1:5" x14ac:dyDescent="0.3">
      <c r="A343">
        <v>0</v>
      </c>
      <c r="B343">
        <v>2260861184</v>
      </c>
      <c r="C343" t="s">
        <v>92067</v>
      </c>
      <c r="D343" t="s">
        <v>93648</v>
      </c>
      <c r="E343" t="s">
        <v>213636</v>
      </c>
    </row>
    <row r="344" spans="1:5" x14ac:dyDescent="0.3">
      <c r="A344">
        <v>0</v>
      </c>
      <c r="B344">
        <v>2260861230</v>
      </c>
      <c r="C344" t="s">
        <v>92068</v>
      </c>
      <c r="D344" t="s">
        <v>93649</v>
      </c>
      <c r="E344" t="s">
        <v>213637</v>
      </c>
    </row>
    <row r="345" spans="1:5" x14ac:dyDescent="0.3">
      <c r="A345">
        <v>0</v>
      </c>
      <c r="B345">
        <v>2260861411</v>
      </c>
      <c r="C345" t="s">
        <v>92069</v>
      </c>
      <c r="D345" t="s">
        <v>93650</v>
      </c>
      <c r="E345" t="s">
        <v>213638</v>
      </c>
    </row>
    <row r="346" spans="1:5" x14ac:dyDescent="0.3">
      <c r="A346">
        <v>0</v>
      </c>
      <c r="B346">
        <v>2260862353</v>
      </c>
      <c r="C346" t="s">
        <v>92070</v>
      </c>
      <c r="D346" t="s">
        <v>93651</v>
      </c>
      <c r="E346" t="s">
        <v>213639</v>
      </c>
    </row>
    <row r="347" spans="1:5" x14ac:dyDescent="0.3">
      <c r="A347">
        <v>0</v>
      </c>
      <c r="B347">
        <v>2260862732</v>
      </c>
      <c r="C347" t="s">
        <v>92071</v>
      </c>
      <c r="D347" t="s">
        <v>93652</v>
      </c>
      <c r="E347" t="s">
        <v>213640</v>
      </c>
    </row>
    <row r="348" spans="1:5" x14ac:dyDescent="0.3">
      <c r="A348">
        <v>0</v>
      </c>
      <c r="B348">
        <v>2260862875</v>
      </c>
      <c r="C348" t="s">
        <v>92072</v>
      </c>
      <c r="D348" t="s">
        <v>93653</v>
      </c>
      <c r="E348" t="s">
        <v>213641</v>
      </c>
    </row>
    <row r="349" spans="1:5" x14ac:dyDescent="0.3">
      <c r="A349">
        <v>0</v>
      </c>
      <c r="B349">
        <v>2260863674</v>
      </c>
      <c r="C349" t="s">
        <v>92073</v>
      </c>
      <c r="D349" t="s">
        <v>93654</v>
      </c>
      <c r="E349" t="s">
        <v>213642</v>
      </c>
    </row>
    <row r="350" spans="1:5" x14ac:dyDescent="0.3">
      <c r="A350">
        <v>0</v>
      </c>
      <c r="B350">
        <v>2260863791</v>
      </c>
      <c r="C350" t="s">
        <v>92074</v>
      </c>
      <c r="D350" t="s">
        <v>93655</v>
      </c>
      <c r="E350" t="s">
        <v>213643</v>
      </c>
    </row>
    <row r="351" spans="1:5" x14ac:dyDescent="0.3">
      <c r="A351">
        <v>0</v>
      </c>
      <c r="B351">
        <v>2260864149</v>
      </c>
      <c r="C351" t="s">
        <v>92075</v>
      </c>
      <c r="D351" t="s">
        <v>93656</v>
      </c>
      <c r="E351" t="s">
        <v>213644</v>
      </c>
    </row>
    <row r="352" spans="1:5" x14ac:dyDescent="0.3">
      <c r="A352">
        <v>0</v>
      </c>
      <c r="B352">
        <v>2260864623</v>
      </c>
      <c r="C352" t="s">
        <v>92076</v>
      </c>
      <c r="D352" t="s">
        <v>93657</v>
      </c>
      <c r="E352" t="s">
        <v>213645</v>
      </c>
    </row>
    <row r="353" spans="1:5" x14ac:dyDescent="0.3">
      <c r="A353">
        <v>0</v>
      </c>
      <c r="B353">
        <v>2260864643</v>
      </c>
      <c r="C353" t="s">
        <v>92076</v>
      </c>
      <c r="D353" t="s">
        <v>93658</v>
      </c>
      <c r="E353" t="s">
        <v>213646</v>
      </c>
    </row>
    <row r="354" spans="1:5" x14ac:dyDescent="0.3">
      <c r="A354">
        <v>0</v>
      </c>
      <c r="B354">
        <v>2260864715</v>
      </c>
      <c r="C354" t="s">
        <v>92076</v>
      </c>
      <c r="D354" t="s">
        <v>93659</v>
      </c>
      <c r="E354" t="s">
        <v>213647</v>
      </c>
    </row>
    <row r="355" spans="1:5" x14ac:dyDescent="0.3">
      <c r="A355">
        <v>0</v>
      </c>
      <c r="B355">
        <v>2260864945</v>
      </c>
      <c r="C355" t="s">
        <v>92077</v>
      </c>
      <c r="D355" t="s">
        <v>93660</v>
      </c>
      <c r="E355" t="s">
        <v>213648</v>
      </c>
    </row>
    <row r="356" spans="1:5" x14ac:dyDescent="0.3">
      <c r="A356">
        <v>0</v>
      </c>
      <c r="B356">
        <v>2260865368</v>
      </c>
      <c r="C356" t="s">
        <v>92078</v>
      </c>
      <c r="D356" t="s">
        <v>93661</v>
      </c>
      <c r="E356" t="s">
        <v>213649</v>
      </c>
    </row>
    <row r="357" spans="1:5" x14ac:dyDescent="0.3">
      <c r="A357">
        <v>0</v>
      </c>
      <c r="B357">
        <v>2260865711</v>
      </c>
      <c r="C357" t="s">
        <v>92079</v>
      </c>
      <c r="D357" t="s">
        <v>93662</v>
      </c>
      <c r="E357" t="s">
        <v>213650</v>
      </c>
    </row>
    <row r="358" spans="1:5" x14ac:dyDescent="0.3">
      <c r="A358">
        <v>0</v>
      </c>
      <c r="B358">
        <v>2260865891</v>
      </c>
      <c r="C358" t="s">
        <v>92080</v>
      </c>
      <c r="D358" t="s">
        <v>93663</v>
      </c>
      <c r="E358" t="s">
        <v>213651</v>
      </c>
    </row>
    <row r="359" spans="1:5" x14ac:dyDescent="0.3">
      <c r="A359">
        <v>0</v>
      </c>
      <c r="B359">
        <v>2260866109</v>
      </c>
      <c r="C359" t="s">
        <v>92081</v>
      </c>
      <c r="D359" t="s">
        <v>93664</v>
      </c>
      <c r="E359" t="s">
        <v>213652</v>
      </c>
    </row>
    <row r="360" spans="1:5" x14ac:dyDescent="0.3">
      <c r="A360">
        <v>0</v>
      </c>
      <c r="B360">
        <v>2260866112</v>
      </c>
      <c r="C360" t="s">
        <v>92081</v>
      </c>
      <c r="D360" t="s">
        <v>93665</v>
      </c>
      <c r="E360" t="s">
        <v>213653</v>
      </c>
    </row>
    <row r="361" spans="1:5" x14ac:dyDescent="0.3">
      <c r="A361">
        <v>0</v>
      </c>
      <c r="B361">
        <v>2260866148</v>
      </c>
      <c r="C361" t="s">
        <v>92081</v>
      </c>
      <c r="D361" t="s">
        <v>93666</v>
      </c>
      <c r="E361" t="s">
        <v>213654</v>
      </c>
    </row>
    <row r="362" spans="1:5" x14ac:dyDescent="0.3">
      <c r="A362">
        <v>0</v>
      </c>
      <c r="B362">
        <v>2260866213</v>
      </c>
      <c r="C362" t="s">
        <v>92081</v>
      </c>
      <c r="D362" t="s">
        <v>93667</v>
      </c>
      <c r="E362" t="s">
        <v>213655</v>
      </c>
    </row>
    <row r="363" spans="1:5" x14ac:dyDescent="0.3">
      <c r="A363">
        <v>0</v>
      </c>
      <c r="B363">
        <v>2260866215</v>
      </c>
      <c r="C363" t="s">
        <v>92081</v>
      </c>
      <c r="D363" t="s">
        <v>93668</v>
      </c>
      <c r="E363" t="s">
        <v>213656</v>
      </c>
    </row>
    <row r="364" spans="1:5" x14ac:dyDescent="0.3">
      <c r="A364">
        <v>0</v>
      </c>
      <c r="B364">
        <v>2260866408</v>
      </c>
      <c r="C364" t="s">
        <v>92082</v>
      </c>
      <c r="D364" t="s">
        <v>93669</v>
      </c>
      <c r="E364" t="s">
        <v>213657</v>
      </c>
    </row>
    <row r="365" spans="1:5" x14ac:dyDescent="0.3">
      <c r="A365">
        <v>0</v>
      </c>
      <c r="B365">
        <v>2260866727</v>
      </c>
      <c r="C365" t="s">
        <v>92083</v>
      </c>
      <c r="D365" t="s">
        <v>93670</v>
      </c>
      <c r="E365" t="s">
        <v>213658</v>
      </c>
    </row>
    <row r="366" spans="1:5" x14ac:dyDescent="0.3">
      <c r="A366">
        <v>0</v>
      </c>
      <c r="B366">
        <v>2260866806</v>
      </c>
      <c r="C366" t="s">
        <v>92084</v>
      </c>
      <c r="D366" t="s">
        <v>93671</v>
      </c>
      <c r="E366" t="s">
        <v>213659</v>
      </c>
    </row>
    <row r="367" spans="1:5" x14ac:dyDescent="0.3">
      <c r="A367">
        <v>0</v>
      </c>
      <c r="B367">
        <v>2260867231</v>
      </c>
      <c r="C367" t="s">
        <v>92085</v>
      </c>
      <c r="D367" t="s">
        <v>93672</v>
      </c>
      <c r="E367" t="s">
        <v>213660</v>
      </c>
    </row>
    <row r="368" spans="1:5" x14ac:dyDescent="0.3">
      <c r="A368">
        <v>0</v>
      </c>
      <c r="B368">
        <v>2260870823</v>
      </c>
      <c r="C368" t="s">
        <v>92086</v>
      </c>
      <c r="D368" t="s">
        <v>93673</v>
      </c>
      <c r="E368" t="s">
        <v>213661</v>
      </c>
    </row>
    <row r="369" spans="1:5" x14ac:dyDescent="0.3">
      <c r="A369">
        <v>0</v>
      </c>
      <c r="B369">
        <v>2260871549</v>
      </c>
      <c r="C369" t="s">
        <v>92087</v>
      </c>
      <c r="D369" t="s">
        <v>93674</v>
      </c>
      <c r="E369" t="s">
        <v>213662</v>
      </c>
    </row>
    <row r="370" spans="1:5" x14ac:dyDescent="0.3">
      <c r="A370">
        <v>0</v>
      </c>
      <c r="B370">
        <v>2260871654</v>
      </c>
      <c r="C370" t="s">
        <v>92087</v>
      </c>
      <c r="D370" t="s">
        <v>93675</v>
      </c>
      <c r="E370" t="s">
        <v>213663</v>
      </c>
    </row>
    <row r="371" spans="1:5" x14ac:dyDescent="0.3">
      <c r="A371">
        <v>0</v>
      </c>
      <c r="B371">
        <v>2260871715</v>
      </c>
      <c r="C371" t="s">
        <v>92088</v>
      </c>
      <c r="D371" t="s">
        <v>93676</v>
      </c>
      <c r="E371" t="s">
        <v>213664</v>
      </c>
    </row>
    <row r="372" spans="1:5" x14ac:dyDescent="0.3">
      <c r="A372">
        <v>0</v>
      </c>
      <c r="B372">
        <v>2260871915</v>
      </c>
      <c r="C372" t="s">
        <v>92089</v>
      </c>
      <c r="D372" t="s">
        <v>93677</v>
      </c>
      <c r="E372" t="s">
        <v>213665</v>
      </c>
    </row>
    <row r="373" spans="1:5" x14ac:dyDescent="0.3">
      <c r="A373">
        <v>0</v>
      </c>
      <c r="B373">
        <v>2260872014</v>
      </c>
      <c r="C373" t="s">
        <v>92089</v>
      </c>
      <c r="D373" t="s">
        <v>93678</v>
      </c>
      <c r="E373" t="s">
        <v>213666</v>
      </c>
    </row>
    <row r="374" spans="1:5" x14ac:dyDescent="0.3">
      <c r="A374">
        <v>0</v>
      </c>
      <c r="B374">
        <v>2260872087</v>
      </c>
      <c r="C374" t="s">
        <v>92090</v>
      </c>
      <c r="D374" t="s">
        <v>93679</v>
      </c>
      <c r="E374" t="s">
        <v>213667</v>
      </c>
    </row>
    <row r="375" spans="1:5" x14ac:dyDescent="0.3">
      <c r="A375">
        <v>0</v>
      </c>
      <c r="B375">
        <v>2260872192</v>
      </c>
      <c r="C375" t="s">
        <v>92091</v>
      </c>
      <c r="D375" t="s">
        <v>93680</v>
      </c>
      <c r="E375" t="s">
        <v>213668</v>
      </c>
    </row>
    <row r="376" spans="1:5" x14ac:dyDescent="0.3">
      <c r="A376">
        <v>0</v>
      </c>
      <c r="B376">
        <v>2260872199</v>
      </c>
      <c r="C376" t="s">
        <v>92091</v>
      </c>
      <c r="D376" t="s">
        <v>93681</v>
      </c>
      <c r="E376" t="s">
        <v>213669</v>
      </c>
    </row>
    <row r="377" spans="1:5" x14ac:dyDescent="0.3">
      <c r="A377">
        <v>0</v>
      </c>
      <c r="B377">
        <v>2260873271</v>
      </c>
      <c r="C377" t="s">
        <v>92092</v>
      </c>
      <c r="D377" t="s">
        <v>93682</v>
      </c>
      <c r="E377" t="s">
        <v>213670</v>
      </c>
    </row>
    <row r="378" spans="1:5" x14ac:dyDescent="0.3">
      <c r="A378">
        <v>0</v>
      </c>
      <c r="B378">
        <v>2260873376</v>
      </c>
      <c r="C378" t="s">
        <v>92092</v>
      </c>
      <c r="D378" t="s">
        <v>93683</v>
      </c>
      <c r="E378" t="s">
        <v>213671</v>
      </c>
    </row>
    <row r="379" spans="1:5" x14ac:dyDescent="0.3">
      <c r="A379">
        <v>0</v>
      </c>
      <c r="B379">
        <v>2260873386</v>
      </c>
      <c r="C379" t="s">
        <v>92092</v>
      </c>
      <c r="D379" t="s">
        <v>93684</v>
      </c>
      <c r="E379" t="s">
        <v>213672</v>
      </c>
    </row>
    <row r="380" spans="1:5" x14ac:dyDescent="0.3">
      <c r="A380">
        <v>0</v>
      </c>
      <c r="B380">
        <v>2260873629</v>
      </c>
      <c r="C380" t="s">
        <v>92093</v>
      </c>
      <c r="D380" t="s">
        <v>93685</v>
      </c>
      <c r="E380" t="s">
        <v>213673</v>
      </c>
    </row>
    <row r="381" spans="1:5" x14ac:dyDescent="0.3">
      <c r="A381">
        <v>0</v>
      </c>
      <c r="B381">
        <v>2260873762</v>
      </c>
      <c r="C381" t="s">
        <v>92094</v>
      </c>
      <c r="D381" t="s">
        <v>93686</v>
      </c>
      <c r="E381" t="s">
        <v>213674</v>
      </c>
    </row>
    <row r="382" spans="1:5" x14ac:dyDescent="0.3">
      <c r="A382">
        <v>0</v>
      </c>
      <c r="B382">
        <v>2260874193</v>
      </c>
      <c r="C382" t="s">
        <v>92095</v>
      </c>
      <c r="D382" t="s">
        <v>93687</v>
      </c>
      <c r="E382" t="s">
        <v>213675</v>
      </c>
    </row>
    <row r="383" spans="1:5" x14ac:dyDescent="0.3">
      <c r="A383">
        <v>0</v>
      </c>
      <c r="B383">
        <v>2260874264</v>
      </c>
      <c r="C383" t="s">
        <v>92095</v>
      </c>
      <c r="D383" t="s">
        <v>93688</v>
      </c>
      <c r="E383" t="s">
        <v>213676</v>
      </c>
    </row>
    <row r="384" spans="1:5" x14ac:dyDescent="0.3">
      <c r="A384">
        <v>0</v>
      </c>
      <c r="B384">
        <v>2260874396</v>
      </c>
      <c r="C384" t="s">
        <v>92096</v>
      </c>
      <c r="D384" t="s">
        <v>93689</v>
      </c>
      <c r="E384" t="s">
        <v>213677</v>
      </c>
    </row>
    <row r="385" spans="1:5" x14ac:dyDescent="0.3">
      <c r="A385">
        <v>0</v>
      </c>
      <c r="B385">
        <v>2260874887</v>
      </c>
      <c r="C385" t="s">
        <v>92097</v>
      </c>
      <c r="D385" t="s">
        <v>93690</v>
      </c>
      <c r="E385" t="s">
        <v>213678</v>
      </c>
    </row>
    <row r="386" spans="1:5" x14ac:dyDescent="0.3">
      <c r="A386">
        <v>0</v>
      </c>
      <c r="B386">
        <v>2260875109</v>
      </c>
      <c r="C386" t="s">
        <v>92098</v>
      </c>
      <c r="D386" t="s">
        <v>93691</v>
      </c>
      <c r="E386" t="s">
        <v>213679</v>
      </c>
    </row>
    <row r="387" spans="1:5" x14ac:dyDescent="0.3">
      <c r="A387">
        <v>0</v>
      </c>
      <c r="B387">
        <v>2260875782</v>
      </c>
      <c r="C387" t="s">
        <v>92099</v>
      </c>
      <c r="D387" t="s">
        <v>93692</v>
      </c>
      <c r="E387" t="s">
        <v>213680</v>
      </c>
    </row>
    <row r="388" spans="1:5" x14ac:dyDescent="0.3">
      <c r="A388">
        <v>0</v>
      </c>
      <c r="B388">
        <v>2260876045</v>
      </c>
      <c r="C388" t="s">
        <v>92100</v>
      </c>
      <c r="D388" t="s">
        <v>93693</v>
      </c>
      <c r="E388" t="s">
        <v>213681</v>
      </c>
    </row>
    <row r="389" spans="1:5" x14ac:dyDescent="0.3">
      <c r="A389">
        <v>0</v>
      </c>
      <c r="B389">
        <v>2260876110</v>
      </c>
      <c r="C389" t="s">
        <v>92100</v>
      </c>
      <c r="D389" t="s">
        <v>93694</v>
      </c>
      <c r="E389" t="s">
        <v>213682</v>
      </c>
    </row>
    <row r="390" spans="1:5" x14ac:dyDescent="0.3">
      <c r="A390">
        <v>0</v>
      </c>
      <c r="B390">
        <v>2260876545</v>
      </c>
      <c r="C390" t="s">
        <v>92101</v>
      </c>
      <c r="D390" t="s">
        <v>93695</v>
      </c>
      <c r="E390" t="s">
        <v>213683</v>
      </c>
    </row>
    <row r="391" spans="1:5" x14ac:dyDescent="0.3">
      <c r="A391">
        <v>0</v>
      </c>
      <c r="B391">
        <v>2260876566</v>
      </c>
      <c r="C391" t="s">
        <v>92102</v>
      </c>
      <c r="D391" t="s">
        <v>93696</v>
      </c>
      <c r="E391" t="s">
        <v>213684</v>
      </c>
    </row>
    <row r="392" spans="1:5" x14ac:dyDescent="0.3">
      <c r="A392">
        <v>0</v>
      </c>
      <c r="B392">
        <v>2260876913</v>
      </c>
      <c r="C392" t="s">
        <v>92103</v>
      </c>
      <c r="D392" t="s">
        <v>93697</v>
      </c>
      <c r="E392" t="s">
        <v>213685</v>
      </c>
    </row>
    <row r="393" spans="1:5" x14ac:dyDescent="0.3">
      <c r="A393">
        <v>0</v>
      </c>
      <c r="B393">
        <v>2260877022</v>
      </c>
      <c r="C393" t="s">
        <v>92103</v>
      </c>
      <c r="D393" t="s">
        <v>93698</v>
      </c>
      <c r="E393" t="s">
        <v>213686</v>
      </c>
    </row>
    <row r="394" spans="1:5" x14ac:dyDescent="0.3">
      <c r="A394">
        <v>0</v>
      </c>
      <c r="B394">
        <v>2260877736</v>
      </c>
      <c r="C394" t="s">
        <v>92104</v>
      </c>
      <c r="D394" t="s">
        <v>93699</v>
      </c>
      <c r="E394" t="s">
        <v>213687</v>
      </c>
    </row>
    <row r="395" spans="1:5" x14ac:dyDescent="0.3">
      <c r="A395">
        <v>0</v>
      </c>
      <c r="B395">
        <v>2260877919</v>
      </c>
      <c r="C395" t="s">
        <v>92105</v>
      </c>
      <c r="D395" t="s">
        <v>93700</v>
      </c>
      <c r="E395" t="s">
        <v>213688</v>
      </c>
    </row>
    <row r="396" spans="1:5" x14ac:dyDescent="0.3">
      <c r="A396">
        <v>0</v>
      </c>
      <c r="B396">
        <v>2260877950</v>
      </c>
      <c r="C396" t="s">
        <v>92106</v>
      </c>
      <c r="D396" t="s">
        <v>93701</v>
      </c>
      <c r="E396" t="s">
        <v>213689</v>
      </c>
    </row>
    <row r="397" spans="1:5" x14ac:dyDescent="0.3">
      <c r="A397">
        <v>0</v>
      </c>
      <c r="B397">
        <v>2260878003</v>
      </c>
      <c r="C397" t="s">
        <v>92106</v>
      </c>
      <c r="D397" t="s">
        <v>93702</v>
      </c>
      <c r="E397" t="s">
        <v>213690</v>
      </c>
    </row>
    <row r="398" spans="1:5" x14ac:dyDescent="0.3">
      <c r="A398">
        <v>0</v>
      </c>
      <c r="B398">
        <v>2260878164</v>
      </c>
      <c r="C398" t="s">
        <v>92107</v>
      </c>
      <c r="D398" t="s">
        <v>93703</v>
      </c>
      <c r="E398" t="s">
        <v>213691</v>
      </c>
    </row>
    <row r="399" spans="1:5" x14ac:dyDescent="0.3">
      <c r="A399">
        <v>0</v>
      </c>
      <c r="B399">
        <v>2260878173</v>
      </c>
      <c r="C399" t="s">
        <v>92107</v>
      </c>
      <c r="D399" t="s">
        <v>93704</v>
      </c>
      <c r="E399" t="s">
        <v>213692</v>
      </c>
    </row>
    <row r="400" spans="1:5" x14ac:dyDescent="0.3">
      <c r="A400">
        <v>0</v>
      </c>
      <c r="B400">
        <v>2260878270</v>
      </c>
      <c r="C400" t="s">
        <v>92107</v>
      </c>
      <c r="D400" t="s">
        <v>93705</v>
      </c>
      <c r="E400" t="s">
        <v>213693</v>
      </c>
    </row>
    <row r="401" spans="1:5" x14ac:dyDescent="0.3">
      <c r="A401">
        <v>0</v>
      </c>
      <c r="B401">
        <v>2260878319</v>
      </c>
      <c r="C401" t="s">
        <v>92108</v>
      </c>
      <c r="D401" t="s">
        <v>93706</v>
      </c>
      <c r="E401" t="s">
        <v>213694</v>
      </c>
    </row>
    <row r="402" spans="1:5" x14ac:dyDescent="0.3">
      <c r="A402">
        <v>0</v>
      </c>
      <c r="B402">
        <v>2260878385</v>
      </c>
      <c r="C402" t="s">
        <v>92108</v>
      </c>
      <c r="D402" t="s">
        <v>93707</v>
      </c>
      <c r="E402" t="s">
        <v>213695</v>
      </c>
    </row>
    <row r="403" spans="1:5" x14ac:dyDescent="0.3">
      <c r="A403">
        <v>0</v>
      </c>
      <c r="B403">
        <v>2260878749</v>
      </c>
      <c r="C403" t="s">
        <v>92109</v>
      </c>
      <c r="D403" t="s">
        <v>93708</v>
      </c>
      <c r="E403" t="s">
        <v>213696</v>
      </c>
    </row>
    <row r="404" spans="1:5" x14ac:dyDescent="0.3">
      <c r="A404">
        <v>0</v>
      </c>
      <c r="B404">
        <v>2260879114</v>
      </c>
      <c r="C404" t="s">
        <v>92110</v>
      </c>
      <c r="D404" t="s">
        <v>93709</v>
      </c>
      <c r="E404" t="s">
        <v>213697</v>
      </c>
    </row>
    <row r="405" spans="1:5" x14ac:dyDescent="0.3">
      <c r="A405">
        <v>0</v>
      </c>
      <c r="B405">
        <v>2260879194</v>
      </c>
      <c r="C405" t="s">
        <v>92110</v>
      </c>
      <c r="D405" t="s">
        <v>93710</v>
      </c>
      <c r="E405" t="s">
        <v>213698</v>
      </c>
    </row>
    <row r="406" spans="1:5" x14ac:dyDescent="0.3">
      <c r="A406">
        <v>0</v>
      </c>
      <c r="B406">
        <v>2260879554</v>
      </c>
      <c r="C406" t="s">
        <v>92111</v>
      </c>
      <c r="D406" t="s">
        <v>93711</v>
      </c>
      <c r="E406" t="s">
        <v>213699</v>
      </c>
    </row>
    <row r="407" spans="1:5" x14ac:dyDescent="0.3">
      <c r="A407">
        <v>0</v>
      </c>
      <c r="B407">
        <v>2260879603</v>
      </c>
      <c r="C407" t="s">
        <v>92111</v>
      </c>
      <c r="D407" t="s">
        <v>93712</v>
      </c>
      <c r="E407" t="s">
        <v>213700</v>
      </c>
    </row>
    <row r="408" spans="1:5" x14ac:dyDescent="0.3">
      <c r="A408">
        <v>0</v>
      </c>
      <c r="B408">
        <v>2260880302</v>
      </c>
      <c r="C408" t="s">
        <v>92112</v>
      </c>
      <c r="D408" t="s">
        <v>93713</v>
      </c>
      <c r="E408" t="s">
        <v>213701</v>
      </c>
    </row>
    <row r="409" spans="1:5" x14ac:dyDescent="0.3">
      <c r="A409">
        <v>0</v>
      </c>
      <c r="B409">
        <v>2260880668</v>
      </c>
      <c r="C409" t="s">
        <v>92113</v>
      </c>
      <c r="D409" t="s">
        <v>93714</v>
      </c>
      <c r="E409" t="s">
        <v>213702</v>
      </c>
    </row>
    <row r="410" spans="1:5" x14ac:dyDescent="0.3">
      <c r="A410">
        <v>0</v>
      </c>
      <c r="B410">
        <v>2260881166</v>
      </c>
      <c r="C410" t="s">
        <v>92114</v>
      </c>
      <c r="D410" t="s">
        <v>93715</v>
      </c>
      <c r="E410" t="s">
        <v>213703</v>
      </c>
    </row>
    <row r="411" spans="1:5" x14ac:dyDescent="0.3">
      <c r="A411">
        <v>0</v>
      </c>
      <c r="B411">
        <v>2260881710</v>
      </c>
      <c r="C411" t="s">
        <v>92115</v>
      </c>
      <c r="D411" t="s">
        <v>93566</v>
      </c>
      <c r="E411" t="s">
        <v>213704</v>
      </c>
    </row>
    <row r="412" spans="1:5" x14ac:dyDescent="0.3">
      <c r="A412">
        <v>0</v>
      </c>
      <c r="B412">
        <v>2260881781</v>
      </c>
      <c r="C412" t="s">
        <v>92115</v>
      </c>
      <c r="D412" t="s">
        <v>93716</v>
      </c>
      <c r="E412" t="s">
        <v>213705</v>
      </c>
    </row>
    <row r="413" spans="1:5" x14ac:dyDescent="0.3">
      <c r="A413">
        <v>0</v>
      </c>
      <c r="B413">
        <v>2260881970</v>
      </c>
      <c r="C413" t="s">
        <v>92116</v>
      </c>
      <c r="D413" t="s">
        <v>93717</v>
      </c>
      <c r="E413" t="s">
        <v>213706</v>
      </c>
    </row>
    <row r="414" spans="1:5" x14ac:dyDescent="0.3">
      <c r="A414">
        <v>0</v>
      </c>
      <c r="B414">
        <v>2260882515</v>
      </c>
      <c r="C414" t="s">
        <v>92117</v>
      </c>
      <c r="D414" t="s">
        <v>93718</v>
      </c>
      <c r="E414" t="s">
        <v>213707</v>
      </c>
    </row>
    <row r="415" spans="1:5" x14ac:dyDescent="0.3">
      <c r="A415">
        <v>0</v>
      </c>
      <c r="B415">
        <v>2260882740</v>
      </c>
      <c r="C415" t="s">
        <v>92118</v>
      </c>
      <c r="D415" t="s">
        <v>93719</v>
      </c>
      <c r="E415" t="s">
        <v>213708</v>
      </c>
    </row>
    <row r="416" spans="1:5" x14ac:dyDescent="0.3">
      <c r="A416">
        <v>0</v>
      </c>
      <c r="B416">
        <v>2260882821</v>
      </c>
      <c r="C416" t="s">
        <v>92119</v>
      </c>
      <c r="D416" t="s">
        <v>93720</v>
      </c>
      <c r="E416" t="s">
        <v>213709</v>
      </c>
    </row>
    <row r="417" spans="1:5" x14ac:dyDescent="0.3">
      <c r="A417">
        <v>0</v>
      </c>
      <c r="B417">
        <v>2260883592</v>
      </c>
      <c r="C417" t="s">
        <v>92120</v>
      </c>
      <c r="D417" t="s">
        <v>93721</v>
      </c>
      <c r="E417" t="s">
        <v>213710</v>
      </c>
    </row>
    <row r="418" spans="1:5" x14ac:dyDescent="0.3">
      <c r="A418">
        <v>0</v>
      </c>
      <c r="B418">
        <v>2260883656</v>
      </c>
      <c r="C418" t="s">
        <v>92120</v>
      </c>
      <c r="D418" t="s">
        <v>93722</v>
      </c>
      <c r="E418" t="s">
        <v>213711</v>
      </c>
    </row>
    <row r="419" spans="1:5" x14ac:dyDescent="0.3">
      <c r="A419">
        <v>0</v>
      </c>
      <c r="B419">
        <v>2260883892</v>
      </c>
      <c r="C419" t="s">
        <v>92121</v>
      </c>
      <c r="D419" t="s">
        <v>93723</v>
      </c>
      <c r="E419" t="s">
        <v>213712</v>
      </c>
    </row>
    <row r="420" spans="1:5" x14ac:dyDescent="0.3">
      <c r="A420">
        <v>0</v>
      </c>
      <c r="B420">
        <v>2260884081</v>
      </c>
      <c r="C420" t="s">
        <v>92122</v>
      </c>
      <c r="D420" t="s">
        <v>93724</v>
      </c>
      <c r="E420" t="s">
        <v>213713</v>
      </c>
    </row>
    <row r="421" spans="1:5" x14ac:dyDescent="0.3">
      <c r="A421">
        <v>0</v>
      </c>
      <c r="B421">
        <v>2260884235</v>
      </c>
      <c r="C421" t="s">
        <v>92123</v>
      </c>
      <c r="D421" t="s">
        <v>93725</v>
      </c>
      <c r="E421" t="s">
        <v>213714</v>
      </c>
    </row>
    <row r="422" spans="1:5" x14ac:dyDescent="0.3">
      <c r="A422">
        <v>0</v>
      </c>
      <c r="B422">
        <v>2260884853</v>
      </c>
      <c r="C422" t="s">
        <v>92124</v>
      </c>
      <c r="D422" t="s">
        <v>93726</v>
      </c>
      <c r="E422" t="s">
        <v>213715</v>
      </c>
    </row>
    <row r="423" spans="1:5" x14ac:dyDescent="0.3">
      <c r="A423">
        <v>0</v>
      </c>
      <c r="B423">
        <v>2260884971</v>
      </c>
      <c r="C423" t="s">
        <v>92125</v>
      </c>
      <c r="D423" t="s">
        <v>93727</v>
      </c>
      <c r="E423" t="s">
        <v>213716</v>
      </c>
    </row>
    <row r="424" spans="1:5" x14ac:dyDescent="0.3">
      <c r="A424">
        <v>0</v>
      </c>
      <c r="B424">
        <v>2260885104</v>
      </c>
      <c r="C424" t="s">
        <v>92126</v>
      </c>
      <c r="D424" t="s">
        <v>93728</v>
      </c>
      <c r="E424" t="s">
        <v>213717</v>
      </c>
    </row>
    <row r="425" spans="1:5" x14ac:dyDescent="0.3">
      <c r="A425">
        <v>0</v>
      </c>
      <c r="B425">
        <v>2260885494</v>
      </c>
      <c r="C425" t="s">
        <v>92127</v>
      </c>
      <c r="D425" t="s">
        <v>93729</v>
      </c>
      <c r="E425" t="s">
        <v>213718</v>
      </c>
    </row>
    <row r="426" spans="1:5" x14ac:dyDescent="0.3">
      <c r="A426">
        <v>0</v>
      </c>
      <c r="B426">
        <v>2260885548</v>
      </c>
      <c r="C426" t="s">
        <v>92127</v>
      </c>
      <c r="D426" t="s">
        <v>93730</v>
      </c>
      <c r="E426" t="s">
        <v>213719</v>
      </c>
    </row>
    <row r="427" spans="1:5" x14ac:dyDescent="0.3">
      <c r="A427">
        <v>0</v>
      </c>
      <c r="B427">
        <v>2260885892</v>
      </c>
      <c r="C427" t="s">
        <v>92128</v>
      </c>
      <c r="D427" t="s">
        <v>93731</v>
      </c>
      <c r="E427" t="s">
        <v>213720</v>
      </c>
    </row>
    <row r="428" spans="1:5" x14ac:dyDescent="0.3">
      <c r="A428">
        <v>0</v>
      </c>
      <c r="B428">
        <v>2260886417</v>
      </c>
      <c r="C428" t="s">
        <v>92129</v>
      </c>
      <c r="D428" t="s">
        <v>93732</v>
      </c>
      <c r="E428" t="s">
        <v>213721</v>
      </c>
    </row>
    <row r="429" spans="1:5" x14ac:dyDescent="0.3">
      <c r="A429">
        <v>0</v>
      </c>
      <c r="B429">
        <v>2260886460</v>
      </c>
      <c r="C429" t="s">
        <v>92129</v>
      </c>
      <c r="D429" t="s">
        <v>93733</v>
      </c>
      <c r="E429" t="s">
        <v>213722</v>
      </c>
    </row>
    <row r="430" spans="1:5" x14ac:dyDescent="0.3">
      <c r="A430">
        <v>0</v>
      </c>
      <c r="B430">
        <v>2260886727</v>
      </c>
      <c r="C430" t="s">
        <v>92130</v>
      </c>
      <c r="D430" t="s">
        <v>93734</v>
      </c>
      <c r="E430" t="s">
        <v>213723</v>
      </c>
    </row>
    <row r="431" spans="1:5" x14ac:dyDescent="0.3">
      <c r="A431">
        <v>0</v>
      </c>
      <c r="B431">
        <v>2260887134</v>
      </c>
      <c r="C431" t="s">
        <v>92131</v>
      </c>
      <c r="D431" t="s">
        <v>93735</v>
      </c>
      <c r="E431" t="s">
        <v>213724</v>
      </c>
    </row>
    <row r="432" spans="1:5" x14ac:dyDescent="0.3">
      <c r="A432">
        <v>0</v>
      </c>
      <c r="B432">
        <v>2260887299</v>
      </c>
      <c r="C432" t="s">
        <v>92132</v>
      </c>
      <c r="D432" t="s">
        <v>93736</v>
      </c>
      <c r="E432" t="s">
        <v>213725</v>
      </c>
    </row>
    <row r="433" spans="1:5" x14ac:dyDescent="0.3">
      <c r="A433">
        <v>0</v>
      </c>
      <c r="B433">
        <v>2260887389</v>
      </c>
      <c r="C433" t="s">
        <v>92133</v>
      </c>
      <c r="D433" t="s">
        <v>93737</v>
      </c>
      <c r="E433" t="s">
        <v>213726</v>
      </c>
    </row>
    <row r="434" spans="1:5" x14ac:dyDescent="0.3">
      <c r="A434">
        <v>0</v>
      </c>
      <c r="B434">
        <v>2260887859</v>
      </c>
      <c r="C434" t="s">
        <v>92134</v>
      </c>
      <c r="D434" t="s">
        <v>93738</v>
      </c>
      <c r="E434" t="s">
        <v>213727</v>
      </c>
    </row>
    <row r="435" spans="1:5" x14ac:dyDescent="0.3">
      <c r="A435">
        <v>0</v>
      </c>
      <c r="B435">
        <v>2260887965</v>
      </c>
      <c r="C435" t="s">
        <v>92135</v>
      </c>
      <c r="D435" t="s">
        <v>93739</v>
      </c>
      <c r="E435" t="s">
        <v>213728</v>
      </c>
    </row>
    <row r="436" spans="1:5" x14ac:dyDescent="0.3">
      <c r="A436">
        <v>0</v>
      </c>
      <c r="B436">
        <v>2260888029</v>
      </c>
      <c r="C436" t="s">
        <v>92135</v>
      </c>
      <c r="D436" t="s">
        <v>93740</v>
      </c>
      <c r="E436" t="s">
        <v>213729</v>
      </c>
    </row>
    <row r="437" spans="1:5" x14ac:dyDescent="0.3">
      <c r="A437">
        <v>0</v>
      </c>
      <c r="B437">
        <v>2260888628</v>
      </c>
      <c r="C437" t="s">
        <v>92136</v>
      </c>
      <c r="D437" t="s">
        <v>93741</v>
      </c>
      <c r="E437" t="s">
        <v>213730</v>
      </c>
    </row>
    <row r="438" spans="1:5" x14ac:dyDescent="0.3">
      <c r="A438">
        <v>0</v>
      </c>
      <c r="B438">
        <v>2260888629</v>
      </c>
      <c r="C438" t="s">
        <v>92136</v>
      </c>
      <c r="D438" t="s">
        <v>93742</v>
      </c>
      <c r="E438" t="s">
        <v>213731</v>
      </c>
    </row>
    <row r="439" spans="1:5" x14ac:dyDescent="0.3">
      <c r="A439">
        <v>0</v>
      </c>
      <c r="B439">
        <v>2260888869</v>
      </c>
      <c r="C439" t="s">
        <v>92137</v>
      </c>
      <c r="D439" t="s">
        <v>93743</v>
      </c>
      <c r="E439" t="s">
        <v>213732</v>
      </c>
    </row>
    <row r="440" spans="1:5" x14ac:dyDescent="0.3">
      <c r="A440">
        <v>0</v>
      </c>
      <c r="B440">
        <v>2260893396</v>
      </c>
      <c r="C440" t="s">
        <v>92138</v>
      </c>
      <c r="D440" t="s">
        <v>93744</v>
      </c>
      <c r="E440" t="s">
        <v>213733</v>
      </c>
    </row>
    <row r="441" spans="1:5" x14ac:dyDescent="0.3">
      <c r="A441">
        <v>0</v>
      </c>
      <c r="B441">
        <v>2260893554</v>
      </c>
      <c r="C441" t="s">
        <v>92139</v>
      </c>
      <c r="D441" t="s">
        <v>93745</v>
      </c>
      <c r="E441" t="s">
        <v>213734</v>
      </c>
    </row>
    <row r="442" spans="1:5" x14ac:dyDescent="0.3">
      <c r="A442">
        <v>0</v>
      </c>
      <c r="B442">
        <v>2260893817</v>
      </c>
      <c r="C442" t="s">
        <v>92140</v>
      </c>
      <c r="D442" t="s">
        <v>93746</v>
      </c>
      <c r="E442" t="s">
        <v>213735</v>
      </c>
    </row>
    <row r="443" spans="1:5" x14ac:dyDescent="0.3">
      <c r="A443">
        <v>0</v>
      </c>
      <c r="B443">
        <v>2260893822</v>
      </c>
      <c r="C443" t="s">
        <v>92140</v>
      </c>
      <c r="D443" t="s">
        <v>93747</v>
      </c>
      <c r="E443" t="s">
        <v>213736</v>
      </c>
    </row>
    <row r="444" spans="1:5" x14ac:dyDescent="0.3">
      <c r="A444">
        <v>0</v>
      </c>
      <c r="B444">
        <v>2260894045</v>
      </c>
      <c r="C444" t="s">
        <v>92141</v>
      </c>
      <c r="D444" t="s">
        <v>93748</v>
      </c>
      <c r="E444" t="s">
        <v>213737</v>
      </c>
    </row>
    <row r="445" spans="1:5" x14ac:dyDescent="0.3">
      <c r="A445">
        <v>0</v>
      </c>
      <c r="B445">
        <v>2260894529</v>
      </c>
      <c r="C445" t="s">
        <v>92142</v>
      </c>
      <c r="D445" t="s">
        <v>93749</v>
      </c>
      <c r="E445" t="s">
        <v>213738</v>
      </c>
    </row>
    <row r="446" spans="1:5" x14ac:dyDescent="0.3">
      <c r="A446">
        <v>0</v>
      </c>
      <c r="B446">
        <v>2260894749</v>
      </c>
      <c r="C446" t="s">
        <v>92143</v>
      </c>
      <c r="D446" t="s">
        <v>93750</v>
      </c>
      <c r="E446" t="s">
        <v>213739</v>
      </c>
    </row>
    <row r="447" spans="1:5" x14ac:dyDescent="0.3">
      <c r="A447">
        <v>0</v>
      </c>
      <c r="B447">
        <v>2260894752</v>
      </c>
      <c r="C447" t="s">
        <v>92143</v>
      </c>
      <c r="D447" t="s">
        <v>93751</v>
      </c>
      <c r="E447" t="s">
        <v>213740</v>
      </c>
    </row>
    <row r="448" spans="1:5" x14ac:dyDescent="0.3">
      <c r="A448">
        <v>0</v>
      </c>
      <c r="B448">
        <v>2260894780</v>
      </c>
      <c r="C448" t="s">
        <v>92144</v>
      </c>
      <c r="D448" t="s">
        <v>93752</v>
      </c>
      <c r="E448" t="s">
        <v>213741</v>
      </c>
    </row>
    <row r="449" spans="1:5" x14ac:dyDescent="0.3">
      <c r="A449">
        <v>0</v>
      </c>
      <c r="B449">
        <v>2260895101</v>
      </c>
      <c r="C449" t="s">
        <v>92145</v>
      </c>
      <c r="D449" t="s">
        <v>93753</v>
      </c>
      <c r="E449" t="s">
        <v>213742</v>
      </c>
    </row>
    <row r="450" spans="1:5" x14ac:dyDescent="0.3">
      <c r="A450">
        <v>0</v>
      </c>
      <c r="B450">
        <v>2260895595</v>
      </c>
      <c r="C450" t="s">
        <v>92146</v>
      </c>
      <c r="D450" t="s">
        <v>93754</v>
      </c>
      <c r="E450" t="s">
        <v>213743</v>
      </c>
    </row>
    <row r="451" spans="1:5" x14ac:dyDescent="0.3">
      <c r="A451">
        <v>0</v>
      </c>
      <c r="B451">
        <v>2260896105</v>
      </c>
      <c r="C451" t="s">
        <v>92147</v>
      </c>
      <c r="D451" t="s">
        <v>93755</v>
      </c>
      <c r="E451" t="s">
        <v>213744</v>
      </c>
    </row>
    <row r="452" spans="1:5" x14ac:dyDescent="0.3">
      <c r="A452">
        <v>0</v>
      </c>
      <c r="B452">
        <v>2260896298</v>
      </c>
      <c r="C452" t="s">
        <v>92148</v>
      </c>
      <c r="D452" t="s">
        <v>93756</v>
      </c>
      <c r="E452" t="s">
        <v>213745</v>
      </c>
    </row>
    <row r="453" spans="1:5" x14ac:dyDescent="0.3">
      <c r="A453">
        <v>0</v>
      </c>
      <c r="B453">
        <v>2260896681</v>
      </c>
      <c r="C453" t="s">
        <v>92149</v>
      </c>
      <c r="D453" t="s">
        <v>93757</v>
      </c>
      <c r="E453" t="s">
        <v>213746</v>
      </c>
    </row>
    <row r="454" spans="1:5" x14ac:dyDescent="0.3">
      <c r="A454">
        <v>0</v>
      </c>
      <c r="B454">
        <v>2260896884</v>
      </c>
      <c r="C454" t="s">
        <v>92150</v>
      </c>
      <c r="D454" t="s">
        <v>93758</v>
      </c>
      <c r="E454" t="s">
        <v>213747</v>
      </c>
    </row>
    <row r="455" spans="1:5" x14ac:dyDescent="0.3">
      <c r="A455">
        <v>0</v>
      </c>
      <c r="B455">
        <v>2260896911</v>
      </c>
      <c r="C455" t="s">
        <v>92151</v>
      </c>
      <c r="D455" t="s">
        <v>93759</v>
      </c>
      <c r="E455" t="s">
        <v>213748</v>
      </c>
    </row>
    <row r="456" spans="1:5" x14ac:dyDescent="0.3">
      <c r="A456">
        <v>0</v>
      </c>
      <c r="B456">
        <v>2260896919</v>
      </c>
      <c r="C456" t="s">
        <v>92150</v>
      </c>
      <c r="D456" t="s">
        <v>93760</v>
      </c>
      <c r="E456" t="s">
        <v>213749</v>
      </c>
    </row>
    <row r="457" spans="1:5" x14ac:dyDescent="0.3">
      <c r="A457">
        <v>0</v>
      </c>
      <c r="B457">
        <v>2260896970</v>
      </c>
      <c r="C457" t="s">
        <v>92150</v>
      </c>
      <c r="D457" t="s">
        <v>93761</v>
      </c>
      <c r="E457" t="s">
        <v>213750</v>
      </c>
    </row>
    <row r="458" spans="1:5" x14ac:dyDescent="0.3">
      <c r="A458">
        <v>0</v>
      </c>
      <c r="B458">
        <v>2260897305</v>
      </c>
      <c r="C458" t="s">
        <v>92151</v>
      </c>
      <c r="D458" t="s">
        <v>93762</v>
      </c>
      <c r="E458" t="s">
        <v>213751</v>
      </c>
    </row>
    <row r="459" spans="1:5" x14ac:dyDescent="0.3">
      <c r="A459">
        <v>0</v>
      </c>
      <c r="B459">
        <v>2260897705</v>
      </c>
      <c r="C459" t="s">
        <v>92152</v>
      </c>
      <c r="D459" t="s">
        <v>93763</v>
      </c>
      <c r="E459" t="s">
        <v>213752</v>
      </c>
    </row>
    <row r="460" spans="1:5" x14ac:dyDescent="0.3">
      <c r="A460">
        <v>0</v>
      </c>
      <c r="B460">
        <v>2260897932</v>
      </c>
      <c r="C460" t="s">
        <v>92153</v>
      </c>
      <c r="D460" t="s">
        <v>93764</v>
      </c>
      <c r="E460" t="s">
        <v>213753</v>
      </c>
    </row>
    <row r="461" spans="1:5" x14ac:dyDescent="0.3">
      <c r="A461">
        <v>0</v>
      </c>
      <c r="B461">
        <v>2260898000</v>
      </c>
      <c r="C461" t="s">
        <v>92153</v>
      </c>
      <c r="D461" t="s">
        <v>93765</v>
      </c>
      <c r="E461" t="s">
        <v>213754</v>
      </c>
    </row>
    <row r="462" spans="1:5" x14ac:dyDescent="0.3">
      <c r="A462">
        <v>0</v>
      </c>
      <c r="B462">
        <v>2260898049</v>
      </c>
      <c r="C462" t="s">
        <v>92153</v>
      </c>
      <c r="D462" t="s">
        <v>93766</v>
      </c>
      <c r="E462" t="s">
        <v>213755</v>
      </c>
    </row>
    <row r="463" spans="1:5" x14ac:dyDescent="0.3">
      <c r="A463">
        <v>0</v>
      </c>
      <c r="B463">
        <v>2260898093</v>
      </c>
      <c r="C463" t="s">
        <v>92154</v>
      </c>
      <c r="D463" t="s">
        <v>93767</v>
      </c>
      <c r="E463" t="s">
        <v>213756</v>
      </c>
    </row>
    <row r="464" spans="1:5" x14ac:dyDescent="0.3">
      <c r="A464">
        <v>0</v>
      </c>
      <c r="B464">
        <v>2260898127</v>
      </c>
      <c r="C464" t="s">
        <v>92154</v>
      </c>
      <c r="D464" t="s">
        <v>93768</v>
      </c>
      <c r="E464" t="s">
        <v>213757</v>
      </c>
    </row>
    <row r="465" spans="1:5" x14ac:dyDescent="0.3">
      <c r="A465">
        <v>0</v>
      </c>
      <c r="B465">
        <v>2260898231</v>
      </c>
      <c r="C465" t="s">
        <v>92154</v>
      </c>
      <c r="D465" t="s">
        <v>93769</v>
      </c>
      <c r="E465" t="s">
        <v>213758</v>
      </c>
    </row>
    <row r="466" spans="1:5" x14ac:dyDescent="0.3">
      <c r="A466">
        <v>0</v>
      </c>
      <c r="B466">
        <v>2260898380</v>
      </c>
      <c r="C466" t="s">
        <v>92155</v>
      </c>
      <c r="D466" t="s">
        <v>93770</v>
      </c>
      <c r="E466" t="s">
        <v>213759</v>
      </c>
    </row>
    <row r="467" spans="1:5" x14ac:dyDescent="0.3">
      <c r="A467">
        <v>0</v>
      </c>
      <c r="B467">
        <v>2260898426</v>
      </c>
      <c r="C467" t="s">
        <v>92155</v>
      </c>
      <c r="D467" t="s">
        <v>93771</v>
      </c>
      <c r="E467" t="s">
        <v>213760</v>
      </c>
    </row>
    <row r="468" spans="1:5" x14ac:dyDescent="0.3">
      <c r="A468">
        <v>0</v>
      </c>
      <c r="B468">
        <v>2260898510</v>
      </c>
      <c r="C468" t="s">
        <v>92156</v>
      </c>
      <c r="D468" t="s">
        <v>93772</v>
      </c>
      <c r="E468" t="s">
        <v>213761</v>
      </c>
    </row>
    <row r="469" spans="1:5" x14ac:dyDescent="0.3">
      <c r="A469">
        <v>0</v>
      </c>
      <c r="B469">
        <v>2260899113</v>
      </c>
      <c r="C469" t="s">
        <v>92157</v>
      </c>
      <c r="D469" t="s">
        <v>93773</v>
      </c>
      <c r="E469" t="s">
        <v>213762</v>
      </c>
    </row>
    <row r="470" spans="1:5" x14ac:dyDescent="0.3">
      <c r="A470">
        <v>0</v>
      </c>
      <c r="B470">
        <v>2260899145</v>
      </c>
      <c r="C470" t="s">
        <v>92157</v>
      </c>
      <c r="D470" t="s">
        <v>93774</v>
      </c>
      <c r="E470" t="s">
        <v>213763</v>
      </c>
    </row>
    <row r="471" spans="1:5" x14ac:dyDescent="0.3">
      <c r="A471">
        <v>0</v>
      </c>
      <c r="B471">
        <v>2260899172</v>
      </c>
      <c r="C471" t="s">
        <v>92157</v>
      </c>
      <c r="D471" t="s">
        <v>93775</v>
      </c>
      <c r="E471" t="s">
        <v>213764</v>
      </c>
    </row>
    <row r="472" spans="1:5" x14ac:dyDescent="0.3">
      <c r="A472">
        <v>0</v>
      </c>
      <c r="B472">
        <v>2260899211</v>
      </c>
      <c r="C472" t="s">
        <v>92157</v>
      </c>
      <c r="D472" t="s">
        <v>93776</v>
      </c>
      <c r="E472" t="s">
        <v>213765</v>
      </c>
    </row>
    <row r="473" spans="1:5" x14ac:dyDescent="0.3">
      <c r="A473">
        <v>0</v>
      </c>
      <c r="B473">
        <v>2260899957</v>
      </c>
      <c r="C473" t="s">
        <v>92158</v>
      </c>
      <c r="D473" t="s">
        <v>93777</v>
      </c>
      <c r="E473" t="s">
        <v>213766</v>
      </c>
    </row>
    <row r="474" spans="1:5" x14ac:dyDescent="0.3">
      <c r="A474">
        <v>0</v>
      </c>
      <c r="B474">
        <v>2260900045</v>
      </c>
      <c r="C474" t="s">
        <v>92158</v>
      </c>
      <c r="D474" t="s">
        <v>93778</v>
      </c>
      <c r="E474" t="s">
        <v>213767</v>
      </c>
    </row>
    <row r="475" spans="1:5" x14ac:dyDescent="0.3">
      <c r="A475">
        <v>0</v>
      </c>
      <c r="B475">
        <v>2260900055</v>
      </c>
      <c r="C475" t="s">
        <v>92158</v>
      </c>
      <c r="D475" t="s">
        <v>93779</v>
      </c>
      <c r="E475" t="s">
        <v>213768</v>
      </c>
    </row>
    <row r="476" spans="1:5" x14ac:dyDescent="0.3">
      <c r="A476">
        <v>0</v>
      </c>
      <c r="B476">
        <v>2260900225</v>
      </c>
      <c r="C476" t="s">
        <v>92159</v>
      </c>
      <c r="D476" t="s">
        <v>93780</v>
      </c>
      <c r="E476" t="s">
        <v>213769</v>
      </c>
    </row>
    <row r="477" spans="1:5" x14ac:dyDescent="0.3">
      <c r="A477">
        <v>0</v>
      </c>
      <c r="B477">
        <v>2260900347</v>
      </c>
      <c r="C477" t="s">
        <v>92160</v>
      </c>
      <c r="D477" t="s">
        <v>93781</v>
      </c>
      <c r="E477" t="s">
        <v>213770</v>
      </c>
    </row>
    <row r="478" spans="1:5" x14ac:dyDescent="0.3">
      <c r="A478">
        <v>0</v>
      </c>
      <c r="B478">
        <v>2260900480</v>
      </c>
      <c r="C478" t="s">
        <v>92161</v>
      </c>
      <c r="D478" t="s">
        <v>93782</v>
      </c>
      <c r="E478" t="s">
        <v>213771</v>
      </c>
    </row>
    <row r="479" spans="1:5" x14ac:dyDescent="0.3">
      <c r="A479">
        <v>0</v>
      </c>
      <c r="B479">
        <v>2260900745</v>
      </c>
      <c r="C479" t="s">
        <v>92162</v>
      </c>
      <c r="D479" t="s">
        <v>93783</v>
      </c>
      <c r="E479" t="s">
        <v>213772</v>
      </c>
    </row>
    <row r="480" spans="1:5" x14ac:dyDescent="0.3">
      <c r="A480">
        <v>0</v>
      </c>
      <c r="B480">
        <v>2260901015</v>
      </c>
      <c r="C480" t="s">
        <v>92163</v>
      </c>
      <c r="D480" t="s">
        <v>93784</v>
      </c>
      <c r="E480" t="s">
        <v>213773</v>
      </c>
    </row>
    <row r="481" spans="1:5" x14ac:dyDescent="0.3">
      <c r="A481">
        <v>0</v>
      </c>
      <c r="B481">
        <v>2260901323</v>
      </c>
      <c r="C481" t="s">
        <v>92164</v>
      </c>
      <c r="D481" t="s">
        <v>93785</v>
      </c>
      <c r="E481" t="s">
        <v>213774</v>
      </c>
    </row>
    <row r="482" spans="1:5" x14ac:dyDescent="0.3">
      <c r="A482">
        <v>0</v>
      </c>
      <c r="B482">
        <v>2260901435</v>
      </c>
      <c r="C482" t="s">
        <v>92165</v>
      </c>
      <c r="D482" t="s">
        <v>93786</v>
      </c>
      <c r="E482" t="s">
        <v>213775</v>
      </c>
    </row>
    <row r="483" spans="1:5" x14ac:dyDescent="0.3">
      <c r="A483">
        <v>0</v>
      </c>
      <c r="B483">
        <v>2260901974</v>
      </c>
      <c r="C483" t="s">
        <v>92166</v>
      </c>
      <c r="D483" t="s">
        <v>93787</v>
      </c>
      <c r="E483" t="s">
        <v>213776</v>
      </c>
    </row>
    <row r="484" spans="1:5" x14ac:dyDescent="0.3">
      <c r="A484">
        <v>0</v>
      </c>
      <c r="B484">
        <v>2260902564</v>
      </c>
      <c r="C484" t="s">
        <v>92167</v>
      </c>
      <c r="D484" t="s">
        <v>93788</v>
      </c>
      <c r="E484" t="s">
        <v>213777</v>
      </c>
    </row>
    <row r="485" spans="1:5" x14ac:dyDescent="0.3">
      <c r="A485">
        <v>0</v>
      </c>
      <c r="B485">
        <v>2260902979</v>
      </c>
      <c r="C485" t="s">
        <v>92168</v>
      </c>
      <c r="D485" t="s">
        <v>93789</v>
      </c>
      <c r="E485" t="s">
        <v>213778</v>
      </c>
    </row>
    <row r="486" spans="1:5" x14ac:dyDescent="0.3">
      <c r="A486">
        <v>0</v>
      </c>
      <c r="B486">
        <v>2260903022</v>
      </c>
      <c r="C486" t="s">
        <v>92168</v>
      </c>
      <c r="D486" t="s">
        <v>93790</v>
      </c>
      <c r="E486" t="s">
        <v>213779</v>
      </c>
    </row>
    <row r="487" spans="1:5" x14ac:dyDescent="0.3">
      <c r="A487">
        <v>0</v>
      </c>
      <c r="B487">
        <v>2260903046</v>
      </c>
      <c r="C487" t="s">
        <v>92168</v>
      </c>
      <c r="D487" t="s">
        <v>93791</v>
      </c>
      <c r="E487" t="s">
        <v>213780</v>
      </c>
    </row>
    <row r="488" spans="1:5" x14ac:dyDescent="0.3">
      <c r="A488">
        <v>0</v>
      </c>
      <c r="B488">
        <v>2260903284</v>
      </c>
      <c r="C488" t="s">
        <v>92169</v>
      </c>
      <c r="D488" t="s">
        <v>93792</v>
      </c>
      <c r="E488" t="s">
        <v>213781</v>
      </c>
    </row>
    <row r="489" spans="1:5" x14ac:dyDescent="0.3">
      <c r="A489">
        <v>0</v>
      </c>
      <c r="B489">
        <v>2260903749</v>
      </c>
      <c r="C489" t="s">
        <v>92170</v>
      </c>
      <c r="D489" t="s">
        <v>93793</v>
      </c>
      <c r="E489" t="s">
        <v>213782</v>
      </c>
    </row>
    <row r="490" spans="1:5" x14ac:dyDescent="0.3">
      <c r="A490">
        <v>0</v>
      </c>
      <c r="B490">
        <v>2260903843</v>
      </c>
      <c r="C490" t="s">
        <v>92171</v>
      </c>
      <c r="D490" t="s">
        <v>93794</v>
      </c>
      <c r="E490" t="s">
        <v>213783</v>
      </c>
    </row>
    <row r="491" spans="1:5" x14ac:dyDescent="0.3">
      <c r="A491">
        <v>0</v>
      </c>
      <c r="B491">
        <v>2260904245</v>
      </c>
      <c r="C491" t="s">
        <v>92172</v>
      </c>
      <c r="D491" t="s">
        <v>93795</v>
      </c>
      <c r="E491" t="s">
        <v>213784</v>
      </c>
    </row>
    <row r="492" spans="1:5" x14ac:dyDescent="0.3">
      <c r="A492">
        <v>0</v>
      </c>
      <c r="B492">
        <v>2260904736</v>
      </c>
      <c r="C492" t="s">
        <v>92173</v>
      </c>
      <c r="D492" t="s">
        <v>93796</v>
      </c>
      <c r="E492" t="s">
        <v>213785</v>
      </c>
    </row>
    <row r="493" spans="1:5" x14ac:dyDescent="0.3">
      <c r="A493">
        <v>0</v>
      </c>
      <c r="B493">
        <v>2260904870</v>
      </c>
      <c r="C493" t="s">
        <v>92174</v>
      </c>
      <c r="D493" t="s">
        <v>93797</v>
      </c>
      <c r="E493" t="s">
        <v>213786</v>
      </c>
    </row>
    <row r="494" spans="1:5" x14ac:dyDescent="0.3">
      <c r="A494">
        <v>0</v>
      </c>
      <c r="B494">
        <v>2260905603</v>
      </c>
      <c r="C494" t="s">
        <v>92175</v>
      </c>
      <c r="D494" t="s">
        <v>93798</v>
      </c>
      <c r="E494" t="s">
        <v>213787</v>
      </c>
    </row>
    <row r="495" spans="1:5" x14ac:dyDescent="0.3">
      <c r="A495">
        <v>0</v>
      </c>
      <c r="B495">
        <v>2260905827</v>
      </c>
      <c r="C495" t="s">
        <v>92176</v>
      </c>
      <c r="D495" t="s">
        <v>93799</v>
      </c>
      <c r="E495" t="s">
        <v>213788</v>
      </c>
    </row>
    <row r="496" spans="1:5" x14ac:dyDescent="0.3">
      <c r="A496">
        <v>0</v>
      </c>
      <c r="B496">
        <v>2260905830</v>
      </c>
      <c r="C496" t="s">
        <v>92176</v>
      </c>
      <c r="D496" t="s">
        <v>93793</v>
      </c>
      <c r="E496" t="s">
        <v>213789</v>
      </c>
    </row>
    <row r="497" spans="1:5" x14ac:dyDescent="0.3">
      <c r="A497">
        <v>0</v>
      </c>
      <c r="B497">
        <v>2260906034</v>
      </c>
      <c r="C497" t="s">
        <v>92177</v>
      </c>
      <c r="D497" t="s">
        <v>93800</v>
      </c>
      <c r="E497" t="s">
        <v>213790</v>
      </c>
    </row>
    <row r="498" spans="1:5" x14ac:dyDescent="0.3">
      <c r="A498">
        <v>0</v>
      </c>
      <c r="B498">
        <v>2260906081</v>
      </c>
      <c r="C498" t="s">
        <v>92177</v>
      </c>
      <c r="D498" t="s">
        <v>93801</v>
      </c>
      <c r="E498" t="s">
        <v>213791</v>
      </c>
    </row>
    <row r="499" spans="1:5" x14ac:dyDescent="0.3">
      <c r="A499">
        <v>0</v>
      </c>
      <c r="B499">
        <v>2260906411</v>
      </c>
      <c r="C499" t="s">
        <v>92178</v>
      </c>
      <c r="D499" t="s">
        <v>93802</v>
      </c>
      <c r="E499" t="s">
        <v>213792</v>
      </c>
    </row>
    <row r="500" spans="1:5" x14ac:dyDescent="0.3">
      <c r="A500">
        <v>0</v>
      </c>
      <c r="B500">
        <v>2260906586</v>
      </c>
      <c r="C500" t="s">
        <v>92179</v>
      </c>
      <c r="D500" t="s">
        <v>93803</v>
      </c>
      <c r="E500" t="s">
        <v>213793</v>
      </c>
    </row>
    <row r="501" spans="1:5" x14ac:dyDescent="0.3">
      <c r="A501">
        <v>0</v>
      </c>
      <c r="B501">
        <v>2260906628</v>
      </c>
      <c r="C501" t="s">
        <v>92179</v>
      </c>
      <c r="D501" t="s">
        <v>93804</v>
      </c>
      <c r="E501" t="s">
        <v>213794</v>
      </c>
    </row>
    <row r="502" spans="1:5" x14ac:dyDescent="0.3">
      <c r="A502">
        <v>0</v>
      </c>
      <c r="B502">
        <v>2260907020</v>
      </c>
      <c r="C502" t="s">
        <v>92180</v>
      </c>
      <c r="D502" t="s">
        <v>93805</v>
      </c>
      <c r="E502" t="s">
        <v>213795</v>
      </c>
    </row>
    <row r="503" spans="1:5" x14ac:dyDescent="0.3">
      <c r="A503">
        <v>0</v>
      </c>
      <c r="B503">
        <v>2260907123</v>
      </c>
      <c r="C503" t="s">
        <v>92181</v>
      </c>
      <c r="D503" t="s">
        <v>93806</v>
      </c>
      <c r="E503" t="s">
        <v>213796</v>
      </c>
    </row>
    <row r="504" spans="1:5" x14ac:dyDescent="0.3">
      <c r="A504">
        <v>0</v>
      </c>
      <c r="B504">
        <v>2260907338</v>
      </c>
      <c r="C504" t="s">
        <v>92182</v>
      </c>
      <c r="D504" t="s">
        <v>93807</v>
      </c>
      <c r="E504" t="s">
        <v>213797</v>
      </c>
    </row>
    <row r="505" spans="1:5" x14ac:dyDescent="0.3">
      <c r="A505">
        <v>0</v>
      </c>
      <c r="B505">
        <v>2260907408</v>
      </c>
      <c r="C505" t="s">
        <v>92182</v>
      </c>
      <c r="D505" t="s">
        <v>93808</v>
      </c>
      <c r="E505" t="s">
        <v>213798</v>
      </c>
    </row>
    <row r="506" spans="1:5" x14ac:dyDescent="0.3">
      <c r="A506">
        <v>0</v>
      </c>
      <c r="B506">
        <v>2260908092</v>
      </c>
      <c r="C506" t="s">
        <v>92183</v>
      </c>
      <c r="D506" t="s">
        <v>93809</v>
      </c>
      <c r="E506" t="s">
        <v>213799</v>
      </c>
    </row>
    <row r="507" spans="1:5" x14ac:dyDescent="0.3">
      <c r="A507">
        <v>0</v>
      </c>
      <c r="B507">
        <v>2260908211</v>
      </c>
      <c r="C507" t="s">
        <v>92184</v>
      </c>
      <c r="D507" t="s">
        <v>93810</v>
      </c>
      <c r="E507" t="s">
        <v>213800</v>
      </c>
    </row>
    <row r="508" spans="1:5" x14ac:dyDescent="0.3">
      <c r="A508">
        <v>0</v>
      </c>
      <c r="B508">
        <v>2260908386</v>
      </c>
      <c r="C508" t="s">
        <v>92185</v>
      </c>
      <c r="D508" t="s">
        <v>93811</v>
      </c>
      <c r="E508" t="s">
        <v>213801</v>
      </c>
    </row>
    <row r="509" spans="1:5" x14ac:dyDescent="0.3">
      <c r="A509">
        <v>0</v>
      </c>
      <c r="B509">
        <v>2260908424</v>
      </c>
      <c r="C509" t="s">
        <v>92185</v>
      </c>
      <c r="D509" t="s">
        <v>93812</v>
      </c>
      <c r="E509" t="s">
        <v>213802</v>
      </c>
    </row>
    <row r="510" spans="1:5" x14ac:dyDescent="0.3">
      <c r="A510">
        <v>0</v>
      </c>
      <c r="B510">
        <v>2260909059</v>
      </c>
      <c r="C510" t="s">
        <v>92186</v>
      </c>
      <c r="D510" t="s">
        <v>93813</v>
      </c>
      <c r="E510" t="s">
        <v>213803</v>
      </c>
    </row>
    <row r="511" spans="1:5" x14ac:dyDescent="0.3">
      <c r="A511">
        <v>0</v>
      </c>
      <c r="B511">
        <v>2260909120</v>
      </c>
      <c r="C511" t="s">
        <v>92186</v>
      </c>
      <c r="D511" t="s">
        <v>93814</v>
      </c>
      <c r="E511" t="s">
        <v>213804</v>
      </c>
    </row>
    <row r="512" spans="1:5" x14ac:dyDescent="0.3">
      <c r="A512">
        <v>0</v>
      </c>
      <c r="B512">
        <v>2260909221</v>
      </c>
      <c r="C512" t="s">
        <v>92187</v>
      </c>
      <c r="D512" t="s">
        <v>93815</v>
      </c>
      <c r="E512" t="s">
        <v>213805</v>
      </c>
    </row>
    <row r="513" spans="1:5" x14ac:dyDescent="0.3">
      <c r="A513">
        <v>0</v>
      </c>
      <c r="B513">
        <v>2260909260</v>
      </c>
      <c r="C513" t="s">
        <v>92187</v>
      </c>
      <c r="D513" t="s">
        <v>93816</v>
      </c>
      <c r="E513" t="s">
        <v>213806</v>
      </c>
    </row>
    <row r="514" spans="1:5" x14ac:dyDescent="0.3">
      <c r="A514">
        <v>0</v>
      </c>
      <c r="B514">
        <v>2260909333</v>
      </c>
      <c r="C514" t="s">
        <v>92187</v>
      </c>
      <c r="D514" t="s">
        <v>93817</v>
      </c>
      <c r="E514" t="s">
        <v>213807</v>
      </c>
    </row>
    <row r="515" spans="1:5" x14ac:dyDescent="0.3">
      <c r="A515">
        <v>0</v>
      </c>
      <c r="B515">
        <v>2260909353</v>
      </c>
      <c r="C515" t="s">
        <v>92187</v>
      </c>
      <c r="D515" t="s">
        <v>93818</v>
      </c>
      <c r="E515" t="s">
        <v>213808</v>
      </c>
    </row>
    <row r="516" spans="1:5" x14ac:dyDescent="0.3">
      <c r="A516">
        <v>0</v>
      </c>
      <c r="B516">
        <v>2260909436</v>
      </c>
      <c r="C516" t="s">
        <v>92188</v>
      </c>
      <c r="D516" t="s">
        <v>93819</v>
      </c>
      <c r="E516" t="s">
        <v>213809</v>
      </c>
    </row>
    <row r="517" spans="1:5" x14ac:dyDescent="0.3">
      <c r="A517">
        <v>0</v>
      </c>
      <c r="B517">
        <v>2260909437</v>
      </c>
      <c r="C517" t="s">
        <v>92188</v>
      </c>
      <c r="D517" t="s">
        <v>93820</v>
      </c>
      <c r="E517" t="s">
        <v>213810</v>
      </c>
    </row>
    <row r="518" spans="1:5" x14ac:dyDescent="0.3">
      <c r="A518">
        <v>0</v>
      </c>
      <c r="B518">
        <v>2260911158</v>
      </c>
      <c r="C518" t="s">
        <v>92189</v>
      </c>
      <c r="D518" t="s">
        <v>93821</v>
      </c>
      <c r="E518" t="s">
        <v>213811</v>
      </c>
    </row>
    <row r="519" spans="1:5" x14ac:dyDescent="0.3">
      <c r="A519">
        <v>0</v>
      </c>
      <c r="B519">
        <v>2260911167</v>
      </c>
      <c r="C519" t="s">
        <v>92190</v>
      </c>
      <c r="D519" t="s">
        <v>93822</v>
      </c>
      <c r="E519" t="s">
        <v>213812</v>
      </c>
    </row>
    <row r="520" spans="1:5" x14ac:dyDescent="0.3">
      <c r="A520">
        <v>0</v>
      </c>
      <c r="B520">
        <v>2260911581</v>
      </c>
      <c r="C520" t="s">
        <v>92189</v>
      </c>
      <c r="D520" t="s">
        <v>93823</v>
      </c>
      <c r="E520" t="s">
        <v>213813</v>
      </c>
    </row>
    <row r="521" spans="1:5" x14ac:dyDescent="0.3">
      <c r="A521">
        <v>0</v>
      </c>
      <c r="B521">
        <v>2260911753</v>
      </c>
      <c r="C521" t="s">
        <v>92191</v>
      </c>
      <c r="D521" t="s">
        <v>93778</v>
      </c>
      <c r="E521" t="s">
        <v>213814</v>
      </c>
    </row>
    <row r="522" spans="1:5" x14ac:dyDescent="0.3">
      <c r="A522">
        <v>0</v>
      </c>
      <c r="B522">
        <v>2260912619</v>
      </c>
      <c r="C522" t="s">
        <v>92192</v>
      </c>
      <c r="D522" t="s">
        <v>93824</v>
      </c>
      <c r="E522" t="s">
        <v>213815</v>
      </c>
    </row>
    <row r="523" spans="1:5" x14ac:dyDescent="0.3">
      <c r="A523">
        <v>0</v>
      </c>
      <c r="B523">
        <v>2260913000</v>
      </c>
      <c r="C523" t="s">
        <v>92193</v>
      </c>
      <c r="D523" t="s">
        <v>93825</v>
      </c>
      <c r="E523" t="s">
        <v>213816</v>
      </c>
    </row>
    <row r="524" spans="1:5" x14ac:dyDescent="0.3">
      <c r="A524">
        <v>0</v>
      </c>
      <c r="B524">
        <v>2260913690</v>
      </c>
      <c r="C524" t="s">
        <v>92194</v>
      </c>
      <c r="D524" t="s">
        <v>93826</v>
      </c>
      <c r="E524" t="s">
        <v>213817</v>
      </c>
    </row>
    <row r="525" spans="1:5" x14ac:dyDescent="0.3">
      <c r="A525">
        <v>0</v>
      </c>
      <c r="B525">
        <v>2260913714</v>
      </c>
      <c r="C525" t="s">
        <v>92195</v>
      </c>
      <c r="D525" t="s">
        <v>93827</v>
      </c>
      <c r="E525" t="s">
        <v>213818</v>
      </c>
    </row>
    <row r="526" spans="1:5" x14ac:dyDescent="0.3">
      <c r="A526">
        <v>0</v>
      </c>
      <c r="B526">
        <v>2260913850</v>
      </c>
      <c r="C526" t="s">
        <v>92195</v>
      </c>
      <c r="D526" t="s">
        <v>93828</v>
      </c>
      <c r="E526" t="s">
        <v>213819</v>
      </c>
    </row>
    <row r="527" spans="1:5" x14ac:dyDescent="0.3">
      <c r="A527">
        <v>0</v>
      </c>
      <c r="B527">
        <v>2260913971</v>
      </c>
      <c r="C527" t="s">
        <v>92196</v>
      </c>
      <c r="D527" t="s">
        <v>93829</v>
      </c>
      <c r="E527" t="s">
        <v>213820</v>
      </c>
    </row>
    <row r="528" spans="1:5" x14ac:dyDescent="0.3">
      <c r="A528">
        <v>0</v>
      </c>
      <c r="B528">
        <v>2260914081</v>
      </c>
      <c r="C528" t="s">
        <v>92197</v>
      </c>
      <c r="D528" t="s">
        <v>93830</v>
      </c>
      <c r="E528" t="s">
        <v>213821</v>
      </c>
    </row>
    <row r="529" spans="1:5" x14ac:dyDescent="0.3">
      <c r="A529">
        <v>0</v>
      </c>
      <c r="B529">
        <v>2260914735</v>
      </c>
      <c r="C529" t="s">
        <v>92198</v>
      </c>
      <c r="D529" t="s">
        <v>93831</v>
      </c>
      <c r="E529" t="s">
        <v>213822</v>
      </c>
    </row>
    <row r="530" spans="1:5" x14ac:dyDescent="0.3">
      <c r="A530">
        <v>0</v>
      </c>
      <c r="B530">
        <v>2260915987</v>
      </c>
      <c r="C530" t="s">
        <v>92199</v>
      </c>
      <c r="D530" t="s">
        <v>93832</v>
      </c>
      <c r="E530" t="e">
        <f>- Threw up</f>
        <v>#NAME?</v>
      </c>
    </row>
    <row r="531" spans="1:5" x14ac:dyDescent="0.3">
      <c r="A531">
        <v>0</v>
      </c>
      <c r="B531">
        <v>2260915988</v>
      </c>
      <c r="C531" t="s">
        <v>92199</v>
      </c>
      <c r="D531" t="s">
        <v>93833</v>
      </c>
      <c r="E531" t="s">
        <v>213823</v>
      </c>
    </row>
    <row r="532" spans="1:5" x14ac:dyDescent="0.3">
      <c r="A532">
        <v>0</v>
      </c>
      <c r="B532">
        <v>2260916395</v>
      </c>
      <c r="C532" t="s">
        <v>92200</v>
      </c>
      <c r="D532" t="s">
        <v>93834</v>
      </c>
      <c r="E532" t="s">
        <v>213824</v>
      </c>
    </row>
    <row r="533" spans="1:5" x14ac:dyDescent="0.3">
      <c r="A533">
        <v>0</v>
      </c>
      <c r="B533">
        <v>2260916433</v>
      </c>
      <c r="C533" t="s">
        <v>92200</v>
      </c>
      <c r="D533" t="s">
        <v>93835</v>
      </c>
      <c r="E533" t="s">
        <v>213825</v>
      </c>
    </row>
    <row r="534" spans="1:5" x14ac:dyDescent="0.3">
      <c r="A534">
        <v>0</v>
      </c>
      <c r="B534">
        <v>2260916728</v>
      </c>
      <c r="C534" t="s">
        <v>92201</v>
      </c>
      <c r="D534" t="s">
        <v>93836</v>
      </c>
      <c r="E534" t="s">
        <v>213826</v>
      </c>
    </row>
    <row r="535" spans="1:5" x14ac:dyDescent="0.3">
      <c r="A535">
        <v>0</v>
      </c>
      <c r="B535">
        <v>2260917394</v>
      </c>
      <c r="C535" t="s">
        <v>92202</v>
      </c>
      <c r="D535" t="s">
        <v>93837</v>
      </c>
      <c r="E535" t="s">
        <v>213827</v>
      </c>
    </row>
    <row r="536" spans="1:5" x14ac:dyDescent="0.3">
      <c r="A536">
        <v>0</v>
      </c>
      <c r="B536">
        <v>2260917398</v>
      </c>
      <c r="C536" t="s">
        <v>92202</v>
      </c>
      <c r="D536" t="s">
        <v>93838</v>
      </c>
      <c r="E536" t="s">
        <v>213828</v>
      </c>
    </row>
    <row r="537" spans="1:5" x14ac:dyDescent="0.3">
      <c r="A537">
        <v>0</v>
      </c>
      <c r="B537">
        <v>2260917612</v>
      </c>
      <c r="C537" t="s">
        <v>92203</v>
      </c>
      <c r="D537" t="s">
        <v>93839</v>
      </c>
      <c r="E537" t="s">
        <v>213829</v>
      </c>
    </row>
    <row r="538" spans="1:5" x14ac:dyDescent="0.3">
      <c r="A538">
        <v>0</v>
      </c>
      <c r="B538">
        <v>2260917691</v>
      </c>
      <c r="C538" t="s">
        <v>92203</v>
      </c>
      <c r="D538" t="s">
        <v>93840</v>
      </c>
      <c r="E538" t="s">
        <v>213830</v>
      </c>
    </row>
    <row r="539" spans="1:5" x14ac:dyDescent="0.3">
      <c r="A539">
        <v>0</v>
      </c>
      <c r="B539">
        <v>2260917856</v>
      </c>
      <c r="C539" t="s">
        <v>92204</v>
      </c>
      <c r="D539" t="s">
        <v>93841</v>
      </c>
      <c r="E539" t="s">
        <v>213831</v>
      </c>
    </row>
    <row r="540" spans="1:5" x14ac:dyDescent="0.3">
      <c r="A540">
        <v>0</v>
      </c>
      <c r="B540">
        <v>2260918067</v>
      </c>
      <c r="C540" t="s">
        <v>92205</v>
      </c>
      <c r="D540" t="s">
        <v>93842</v>
      </c>
      <c r="E540" t="s">
        <v>213832</v>
      </c>
    </row>
    <row r="541" spans="1:5" x14ac:dyDescent="0.3">
      <c r="A541">
        <v>0</v>
      </c>
      <c r="B541">
        <v>2260918249</v>
      </c>
      <c r="C541" t="s">
        <v>92206</v>
      </c>
      <c r="D541" t="s">
        <v>93843</v>
      </c>
      <c r="E541" t="s">
        <v>213833</v>
      </c>
    </row>
    <row r="542" spans="1:5" x14ac:dyDescent="0.3">
      <c r="A542">
        <v>0</v>
      </c>
      <c r="B542">
        <v>2260918429</v>
      </c>
      <c r="C542" t="s">
        <v>92206</v>
      </c>
      <c r="D542" t="s">
        <v>93844</v>
      </c>
      <c r="E542" t="s">
        <v>213834</v>
      </c>
    </row>
    <row r="543" spans="1:5" x14ac:dyDescent="0.3">
      <c r="A543">
        <v>0</v>
      </c>
      <c r="B543">
        <v>2260918886</v>
      </c>
      <c r="C543" t="s">
        <v>92207</v>
      </c>
      <c r="D543" t="s">
        <v>93845</v>
      </c>
      <c r="E543" t="s">
        <v>213835</v>
      </c>
    </row>
    <row r="544" spans="1:5" x14ac:dyDescent="0.3">
      <c r="A544">
        <v>0</v>
      </c>
      <c r="B544">
        <v>2260919348</v>
      </c>
      <c r="C544" t="s">
        <v>92208</v>
      </c>
      <c r="D544" t="s">
        <v>93846</v>
      </c>
      <c r="E544" t="s">
        <v>213836</v>
      </c>
    </row>
    <row r="545" spans="1:5" x14ac:dyDescent="0.3">
      <c r="A545">
        <v>0</v>
      </c>
      <c r="B545">
        <v>2260919463</v>
      </c>
      <c r="C545" t="s">
        <v>92209</v>
      </c>
      <c r="D545" t="s">
        <v>93847</v>
      </c>
      <c r="E545" t="s">
        <v>213837</v>
      </c>
    </row>
    <row r="546" spans="1:5" x14ac:dyDescent="0.3">
      <c r="A546">
        <v>0</v>
      </c>
      <c r="B546">
        <v>2260919796</v>
      </c>
      <c r="C546" t="s">
        <v>92210</v>
      </c>
      <c r="D546" t="s">
        <v>93848</v>
      </c>
      <c r="E546" t="s">
        <v>213838</v>
      </c>
    </row>
    <row r="547" spans="1:5" x14ac:dyDescent="0.3">
      <c r="A547">
        <v>0</v>
      </c>
      <c r="B547">
        <v>2260919861</v>
      </c>
      <c r="C547" t="s">
        <v>92210</v>
      </c>
      <c r="D547" t="s">
        <v>93849</v>
      </c>
      <c r="E547" t="s">
        <v>213839</v>
      </c>
    </row>
    <row r="548" spans="1:5" x14ac:dyDescent="0.3">
      <c r="A548">
        <v>0</v>
      </c>
      <c r="B548">
        <v>2260920052</v>
      </c>
      <c r="C548" t="s">
        <v>92211</v>
      </c>
      <c r="D548" t="s">
        <v>93850</v>
      </c>
      <c r="E548" t="s">
        <v>213840</v>
      </c>
    </row>
    <row r="549" spans="1:5" x14ac:dyDescent="0.3">
      <c r="A549">
        <v>0</v>
      </c>
      <c r="B549">
        <v>2260920233</v>
      </c>
      <c r="C549" t="s">
        <v>92212</v>
      </c>
      <c r="D549" t="s">
        <v>93851</v>
      </c>
      <c r="E549" t="s">
        <v>213841</v>
      </c>
    </row>
    <row r="550" spans="1:5" x14ac:dyDescent="0.3">
      <c r="A550">
        <v>0</v>
      </c>
      <c r="B550">
        <v>2260920817</v>
      </c>
      <c r="C550" t="s">
        <v>92213</v>
      </c>
      <c r="D550" t="s">
        <v>93852</v>
      </c>
      <c r="E550" t="s">
        <v>213842</v>
      </c>
    </row>
    <row r="551" spans="1:5" x14ac:dyDescent="0.3">
      <c r="A551">
        <v>0</v>
      </c>
      <c r="B551">
        <v>2260921009</v>
      </c>
      <c r="C551" t="s">
        <v>92214</v>
      </c>
      <c r="D551" t="s">
        <v>93853</v>
      </c>
      <c r="E551" t="s">
        <v>213843</v>
      </c>
    </row>
    <row r="552" spans="1:5" x14ac:dyDescent="0.3">
      <c r="A552">
        <v>0</v>
      </c>
      <c r="B552">
        <v>2260921441</v>
      </c>
      <c r="C552" t="s">
        <v>92215</v>
      </c>
      <c r="D552" t="s">
        <v>93854</v>
      </c>
      <c r="E552" t="s">
        <v>213844</v>
      </c>
    </row>
    <row r="553" spans="1:5" x14ac:dyDescent="0.3">
      <c r="A553">
        <v>0</v>
      </c>
      <c r="B553">
        <v>2260921721</v>
      </c>
      <c r="C553" t="s">
        <v>92216</v>
      </c>
      <c r="D553" t="s">
        <v>93855</v>
      </c>
      <c r="E553" t="s">
        <v>213845</v>
      </c>
    </row>
    <row r="554" spans="1:5" x14ac:dyDescent="0.3">
      <c r="A554">
        <v>0</v>
      </c>
      <c r="B554">
        <v>2260922064</v>
      </c>
      <c r="C554" t="s">
        <v>92217</v>
      </c>
      <c r="D554" t="s">
        <v>93856</v>
      </c>
      <c r="E554" t="s">
        <v>213846</v>
      </c>
    </row>
    <row r="555" spans="1:5" x14ac:dyDescent="0.3">
      <c r="A555">
        <v>0</v>
      </c>
      <c r="B555">
        <v>2260922315</v>
      </c>
      <c r="C555" t="s">
        <v>92218</v>
      </c>
      <c r="D555" t="s">
        <v>93857</v>
      </c>
      <c r="E555" t="s">
        <v>213847</v>
      </c>
    </row>
    <row r="556" spans="1:5" x14ac:dyDescent="0.3">
      <c r="A556">
        <v>0</v>
      </c>
      <c r="B556">
        <v>2260922451</v>
      </c>
      <c r="C556" t="s">
        <v>92219</v>
      </c>
      <c r="D556" t="s">
        <v>93858</v>
      </c>
      <c r="E556" t="s">
        <v>213848</v>
      </c>
    </row>
    <row r="557" spans="1:5" x14ac:dyDescent="0.3">
      <c r="A557">
        <v>0</v>
      </c>
      <c r="B557">
        <v>2260922513</v>
      </c>
      <c r="C557" t="s">
        <v>92219</v>
      </c>
      <c r="D557" t="s">
        <v>93859</v>
      </c>
      <c r="E557" t="s">
        <v>213849</v>
      </c>
    </row>
    <row r="558" spans="1:5" x14ac:dyDescent="0.3">
      <c r="A558">
        <v>0</v>
      </c>
      <c r="B558">
        <v>2260922779</v>
      </c>
      <c r="C558" t="s">
        <v>92220</v>
      </c>
      <c r="D558" t="s">
        <v>93860</v>
      </c>
      <c r="E558" t="s">
        <v>213850</v>
      </c>
    </row>
    <row r="559" spans="1:5" x14ac:dyDescent="0.3">
      <c r="A559">
        <v>0</v>
      </c>
      <c r="B559">
        <v>2260923132</v>
      </c>
      <c r="C559" t="s">
        <v>92221</v>
      </c>
      <c r="D559" t="s">
        <v>93861</v>
      </c>
      <c r="E559" t="s">
        <v>213851</v>
      </c>
    </row>
    <row r="560" spans="1:5" x14ac:dyDescent="0.3">
      <c r="A560">
        <v>0</v>
      </c>
      <c r="B560">
        <v>2260923147</v>
      </c>
      <c r="C560" t="s">
        <v>92221</v>
      </c>
      <c r="D560" t="s">
        <v>93568</v>
      </c>
      <c r="E560" t="s">
        <v>213852</v>
      </c>
    </row>
    <row r="561" spans="1:5" x14ac:dyDescent="0.3">
      <c r="A561">
        <v>0</v>
      </c>
      <c r="B561">
        <v>2260923159</v>
      </c>
      <c r="C561" t="s">
        <v>92221</v>
      </c>
      <c r="D561" t="s">
        <v>93862</v>
      </c>
      <c r="E561" t="s">
        <v>213853</v>
      </c>
    </row>
    <row r="562" spans="1:5" x14ac:dyDescent="0.3">
      <c r="A562">
        <v>0</v>
      </c>
      <c r="B562">
        <v>2260923301</v>
      </c>
      <c r="C562" t="s">
        <v>92222</v>
      </c>
      <c r="D562" t="s">
        <v>93863</v>
      </c>
      <c r="E562" t="s">
        <v>213854</v>
      </c>
    </row>
    <row r="563" spans="1:5" x14ac:dyDescent="0.3">
      <c r="A563">
        <v>0</v>
      </c>
      <c r="B563">
        <v>2260923591</v>
      </c>
      <c r="C563" t="s">
        <v>92223</v>
      </c>
      <c r="D563" t="s">
        <v>93864</v>
      </c>
      <c r="E563" t="s">
        <v>213855</v>
      </c>
    </row>
    <row r="564" spans="1:5" x14ac:dyDescent="0.3">
      <c r="A564">
        <v>0</v>
      </c>
      <c r="B564">
        <v>2260923830</v>
      </c>
      <c r="C564" t="s">
        <v>92224</v>
      </c>
      <c r="D564" t="s">
        <v>93865</v>
      </c>
      <c r="E564" t="s">
        <v>213856</v>
      </c>
    </row>
    <row r="565" spans="1:5" x14ac:dyDescent="0.3">
      <c r="A565">
        <v>0</v>
      </c>
      <c r="B565">
        <v>2260924286</v>
      </c>
      <c r="C565" t="s">
        <v>92225</v>
      </c>
      <c r="D565" t="s">
        <v>93866</v>
      </c>
      <c r="E565" t="s">
        <v>213857</v>
      </c>
    </row>
    <row r="566" spans="1:5" x14ac:dyDescent="0.3">
      <c r="A566">
        <v>0</v>
      </c>
      <c r="B566">
        <v>2260924292</v>
      </c>
      <c r="C566" t="s">
        <v>92225</v>
      </c>
      <c r="D566" t="s">
        <v>93867</v>
      </c>
      <c r="E566" t="s">
        <v>213858</v>
      </c>
    </row>
    <row r="567" spans="1:5" x14ac:dyDescent="0.3">
      <c r="A567">
        <v>0</v>
      </c>
      <c r="B567">
        <v>2260924421</v>
      </c>
      <c r="C567" t="s">
        <v>92226</v>
      </c>
      <c r="D567" t="s">
        <v>93868</v>
      </c>
      <c r="E567" t="s">
        <v>213859</v>
      </c>
    </row>
    <row r="568" spans="1:5" x14ac:dyDescent="0.3">
      <c r="A568">
        <v>0</v>
      </c>
      <c r="B568">
        <v>2260924465</v>
      </c>
      <c r="C568" t="s">
        <v>92226</v>
      </c>
      <c r="D568" t="s">
        <v>93869</v>
      </c>
      <c r="E568" t="s">
        <v>213860</v>
      </c>
    </row>
    <row r="569" spans="1:5" x14ac:dyDescent="0.3">
      <c r="A569">
        <v>0</v>
      </c>
      <c r="B569">
        <v>2260924647</v>
      </c>
      <c r="C569" t="s">
        <v>92227</v>
      </c>
      <c r="D569" t="s">
        <v>93870</v>
      </c>
      <c r="E569" t="s">
        <v>213861</v>
      </c>
    </row>
    <row r="570" spans="1:5" x14ac:dyDescent="0.3">
      <c r="A570">
        <v>0</v>
      </c>
      <c r="B570">
        <v>2260925127</v>
      </c>
      <c r="C570" t="s">
        <v>92228</v>
      </c>
      <c r="D570" t="s">
        <v>93871</v>
      </c>
      <c r="E570" t="s">
        <v>213862</v>
      </c>
    </row>
    <row r="571" spans="1:5" x14ac:dyDescent="0.3">
      <c r="A571">
        <v>0</v>
      </c>
      <c r="B571">
        <v>2260925273</v>
      </c>
      <c r="C571" t="s">
        <v>92229</v>
      </c>
      <c r="D571" t="s">
        <v>93872</v>
      </c>
      <c r="E571" t="s">
        <v>213863</v>
      </c>
    </row>
    <row r="572" spans="1:5" x14ac:dyDescent="0.3">
      <c r="A572">
        <v>0</v>
      </c>
      <c r="B572">
        <v>2260925553</v>
      </c>
      <c r="C572" t="s">
        <v>92230</v>
      </c>
      <c r="D572" t="s">
        <v>93873</v>
      </c>
      <c r="E572" t="s">
        <v>213864</v>
      </c>
    </row>
    <row r="573" spans="1:5" x14ac:dyDescent="0.3">
      <c r="A573">
        <v>0</v>
      </c>
      <c r="B573">
        <v>2260925867</v>
      </c>
      <c r="C573" t="s">
        <v>92231</v>
      </c>
      <c r="D573" t="s">
        <v>93874</v>
      </c>
      <c r="E573" t="s">
        <v>213865</v>
      </c>
    </row>
    <row r="574" spans="1:5" x14ac:dyDescent="0.3">
      <c r="A574">
        <v>0</v>
      </c>
      <c r="B574">
        <v>2260926584</v>
      </c>
      <c r="C574" t="s">
        <v>92232</v>
      </c>
      <c r="D574" t="s">
        <v>93875</v>
      </c>
      <c r="E574" t="s">
        <v>213866</v>
      </c>
    </row>
    <row r="575" spans="1:5" x14ac:dyDescent="0.3">
      <c r="A575">
        <v>0</v>
      </c>
      <c r="B575">
        <v>2260926887</v>
      </c>
      <c r="C575" t="s">
        <v>92233</v>
      </c>
      <c r="D575" t="s">
        <v>93876</v>
      </c>
      <c r="E575" t="s">
        <v>213867</v>
      </c>
    </row>
    <row r="576" spans="1:5" x14ac:dyDescent="0.3">
      <c r="A576">
        <v>0</v>
      </c>
      <c r="B576">
        <v>2260927267</v>
      </c>
      <c r="C576" t="s">
        <v>92234</v>
      </c>
      <c r="D576" t="s">
        <v>93877</v>
      </c>
      <c r="E576" t="s">
        <v>213868</v>
      </c>
    </row>
    <row r="577" spans="1:5" x14ac:dyDescent="0.3">
      <c r="A577">
        <v>0</v>
      </c>
      <c r="B577">
        <v>2260927542</v>
      </c>
      <c r="C577" t="s">
        <v>92235</v>
      </c>
      <c r="D577" t="s">
        <v>93878</v>
      </c>
      <c r="E577" t="s">
        <v>213869</v>
      </c>
    </row>
    <row r="578" spans="1:5" x14ac:dyDescent="0.3">
      <c r="A578">
        <v>0</v>
      </c>
      <c r="B578">
        <v>2260928459</v>
      </c>
      <c r="C578" t="s">
        <v>92236</v>
      </c>
      <c r="D578" t="s">
        <v>93879</v>
      </c>
      <c r="E578" t="s">
        <v>213870</v>
      </c>
    </row>
    <row r="579" spans="1:5" x14ac:dyDescent="0.3">
      <c r="A579">
        <v>0</v>
      </c>
      <c r="B579">
        <v>2260928543</v>
      </c>
      <c r="C579" t="s">
        <v>92236</v>
      </c>
      <c r="D579" t="s">
        <v>93880</v>
      </c>
      <c r="E579" t="s">
        <v>213871</v>
      </c>
    </row>
    <row r="580" spans="1:5" x14ac:dyDescent="0.3">
      <c r="A580">
        <v>0</v>
      </c>
      <c r="B580">
        <v>2260929044</v>
      </c>
      <c r="C580" t="s">
        <v>92237</v>
      </c>
      <c r="D580" t="s">
        <v>93881</v>
      </c>
      <c r="E580" t="s">
        <v>213872</v>
      </c>
    </row>
    <row r="581" spans="1:5" x14ac:dyDescent="0.3">
      <c r="A581">
        <v>0</v>
      </c>
      <c r="B581">
        <v>2260929048</v>
      </c>
      <c r="C581" t="s">
        <v>92237</v>
      </c>
      <c r="D581" t="s">
        <v>93882</v>
      </c>
      <c r="E581" t="s">
        <v>213873</v>
      </c>
    </row>
    <row r="582" spans="1:5" x14ac:dyDescent="0.3">
      <c r="A582">
        <v>0</v>
      </c>
      <c r="B582">
        <v>2260929130</v>
      </c>
      <c r="C582" t="s">
        <v>92238</v>
      </c>
      <c r="D582" t="s">
        <v>93883</v>
      </c>
      <c r="E582" t="s">
        <v>213874</v>
      </c>
    </row>
    <row r="583" spans="1:5" x14ac:dyDescent="0.3">
      <c r="A583">
        <v>0</v>
      </c>
      <c r="B583">
        <v>2260929471</v>
      </c>
      <c r="C583" t="s">
        <v>92239</v>
      </c>
      <c r="D583" t="s">
        <v>93884</v>
      </c>
      <c r="E583" t="s">
        <v>213875</v>
      </c>
    </row>
    <row r="584" spans="1:5" x14ac:dyDescent="0.3">
      <c r="A584">
        <v>0</v>
      </c>
      <c r="B584">
        <v>2260930186</v>
      </c>
      <c r="C584" t="s">
        <v>92240</v>
      </c>
      <c r="D584" t="s">
        <v>93885</v>
      </c>
      <c r="E584" t="s">
        <v>213876</v>
      </c>
    </row>
    <row r="585" spans="1:5" x14ac:dyDescent="0.3">
      <c r="A585">
        <v>0</v>
      </c>
      <c r="B585">
        <v>2260930806</v>
      </c>
      <c r="C585" t="s">
        <v>92241</v>
      </c>
      <c r="D585" t="s">
        <v>93886</v>
      </c>
      <c r="E585" t="s">
        <v>213877</v>
      </c>
    </row>
    <row r="586" spans="1:5" x14ac:dyDescent="0.3">
      <c r="A586">
        <v>0</v>
      </c>
      <c r="B586">
        <v>2260936460</v>
      </c>
      <c r="C586" t="s">
        <v>92242</v>
      </c>
      <c r="D586" t="s">
        <v>93887</v>
      </c>
      <c r="E586" t="s">
        <v>213878</v>
      </c>
    </row>
    <row r="587" spans="1:5" x14ac:dyDescent="0.3">
      <c r="A587">
        <v>0</v>
      </c>
      <c r="B587">
        <v>2260936824</v>
      </c>
      <c r="C587" t="s">
        <v>92243</v>
      </c>
      <c r="D587" t="s">
        <v>93888</v>
      </c>
      <c r="E587" t="s">
        <v>213879</v>
      </c>
    </row>
    <row r="588" spans="1:5" x14ac:dyDescent="0.3">
      <c r="A588">
        <v>0</v>
      </c>
      <c r="B588">
        <v>2260936924</v>
      </c>
      <c r="C588" t="s">
        <v>92244</v>
      </c>
      <c r="D588" t="s">
        <v>93889</v>
      </c>
      <c r="E588" t="s">
        <v>213880</v>
      </c>
    </row>
    <row r="589" spans="1:5" x14ac:dyDescent="0.3">
      <c r="A589">
        <v>0</v>
      </c>
      <c r="B589">
        <v>2260937554</v>
      </c>
      <c r="C589" t="s">
        <v>92245</v>
      </c>
      <c r="D589" t="s">
        <v>93890</v>
      </c>
      <c r="E589" t="s">
        <v>213881</v>
      </c>
    </row>
    <row r="590" spans="1:5" x14ac:dyDescent="0.3">
      <c r="A590">
        <v>0</v>
      </c>
      <c r="B590">
        <v>2260937708</v>
      </c>
      <c r="C590" t="s">
        <v>92246</v>
      </c>
      <c r="D590" t="s">
        <v>93891</v>
      </c>
      <c r="E590" t="s">
        <v>213882</v>
      </c>
    </row>
    <row r="591" spans="1:5" x14ac:dyDescent="0.3">
      <c r="A591">
        <v>0</v>
      </c>
      <c r="B591">
        <v>2260937797</v>
      </c>
      <c r="C591" t="s">
        <v>92247</v>
      </c>
      <c r="D591" t="s">
        <v>93892</v>
      </c>
      <c r="E591" t="s">
        <v>213883</v>
      </c>
    </row>
    <row r="592" spans="1:5" x14ac:dyDescent="0.3">
      <c r="A592">
        <v>0</v>
      </c>
      <c r="B592">
        <v>2260937807</v>
      </c>
      <c r="C592" t="s">
        <v>92247</v>
      </c>
      <c r="D592" t="s">
        <v>93893</v>
      </c>
      <c r="E592" t="s">
        <v>213884</v>
      </c>
    </row>
    <row r="593" spans="1:5" x14ac:dyDescent="0.3">
      <c r="A593">
        <v>0</v>
      </c>
      <c r="B593">
        <v>2260938032</v>
      </c>
      <c r="C593" t="s">
        <v>92248</v>
      </c>
      <c r="D593" t="s">
        <v>93894</v>
      </c>
      <c r="E593" t="s">
        <v>213885</v>
      </c>
    </row>
    <row r="594" spans="1:5" x14ac:dyDescent="0.3">
      <c r="A594">
        <v>0</v>
      </c>
      <c r="B594">
        <v>2260938037</v>
      </c>
      <c r="C594" t="s">
        <v>92248</v>
      </c>
      <c r="D594" t="s">
        <v>93895</v>
      </c>
      <c r="E594" t="s">
        <v>213886</v>
      </c>
    </row>
    <row r="595" spans="1:5" x14ac:dyDescent="0.3">
      <c r="A595">
        <v>0</v>
      </c>
      <c r="B595">
        <v>2260938047</v>
      </c>
      <c r="C595" t="s">
        <v>92248</v>
      </c>
      <c r="D595" t="s">
        <v>93896</v>
      </c>
      <c r="E595" t="s">
        <v>213887</v>
      </c>
    </row>
    <row r="596" spans="1:5" x14ac:dyDescent="0.3">
      <c r="A596">
        <v>0</v>
      </c>
      <c r="B596">
        <v>2260938085</v>
      </c>
      <c r="C596" t="s">
        <v>92248</v>
      </c>
      <c r="D596" t="s">
        <v>93897</v>
      </c>
      <c r="E596" t="s">
        <v>213888</v>
      </c>
    </row>
    <row r="597" spans="1:5" x14ac:dyDescent="0.3">
      <c r="A597">
        <v>0</v>
      </c>
      <c r="B597">
        <v>2260938176</v>
      </c>
      <c r="C597" t="s">
        <v>92249</v>
      </c>
      <c r="D597" t="s">
        <v>93898</v>
      </c>
      <c r="E597" t="s">
        <v>213889</v>
      </c>
    </row>
    <row r="598" spans="1:5" x14ac:dyDescent="0.3">
      <c r="A598">
        <v>0</v>
      </c>
      <c r="B598">
        <v>2260938375</v>
      </c>
      <c r="C598" t="s">
        <v>92250</v>
      </c>
      <c r="D598" t="s">
        <v>93899</v>
      </c>
      <c r="E598" t="s">
        <v>213890</v>
      </c>
    </row>
    <row r="599" spans="1:5" x14ac:dyDescent="0.3">
      <c r="A599">
        <v>0</v>
      </c>
      <c r="B599">
        <v>2260938539</v>
      </c>
      <c r="C599" t="s">
        <v>92250</v>
      </c>
      <c r="D599" t="s">
        <v>93900</v>
      </c>
      <c r="E599" t="s">
        <v>213891</v>
      </c>
    </row>
    <row r="600" spans="1:5" x14ac:dyDescent="0.3">
      <c r="A600">
        <v>0</v>
      </c>
      <c r="B600">
        <v>2260938761</v>
      </c>
      <c r="C600" t="s">
        <v>92251</v>
      </c>
      <c r="D600" t="s">
        <v>93901</v>
      </c>
      <c r="E600" t="s">
        <v>213892</v>
      </c>
    </row>
    <row r="601" spans="1:5" x14ac:dyDescent="0.3">
      <c r="A601">
        <v>0</v>
      </c>
      <c r="B601">
        <v>2260939400</v>
      </c>
      <c r="C601" t="s">
        <v>92252</v>
      </c>
      <c r="D601" t="s">
        <v>93902</v>
      </c>
      <c r="E601" t="s">
        <v>213893</v>
      </c>
    </row>
    <row r="602" spans="1:5" x14ac:dyDescent="0.3">
      <c r="A602">
        <v>0</v>
      </c>
      <c r="B602">
        <v>2260939417</v>
      </c>
      <c r="C602" t="s">
        <v>92252</v>
      </c>
      <c r="D602" t="s">
        <v>93903</v>
      </c>
      <c r="E602" t="s">
        <v>213894</v>
      </c>
    </row>
    <row r="603" spans="1:5" x14ac:dyDescent="0.3">
      <c r="A603">
        <v>0</v>
      </c>
      <c r="B603">
        <v>2260939559</v>
      </c>
      <c r="C603" t="s">
        <v>92253</v>
      </c>
      <c r="D603" t="s">
        <v>93904</v>
      </c>
      <c r="E603" t="s">
        <v>213895</v>
      </c>
    </row>
    <row r="604" spans="1:5" x14ac:dyDescent="0.3">
      <c r="A604">
        <v>0</v>
      </c>
      <c r="B604">
        <v>2260939573</v>
      </c>
      <c r="C604" t="s">
        <v>92253</v>
      </c>
      <c r="D604" t="s">
        <v>93506</v>
      </c>
      <c r="E604" t="s">
        <v>213896</v>
      </c>
    </row>
    <row r="605" spans="1:5" x14ac:dyDescent="0.3">
      <c r="A605">
        <v>0</v>
      </c>
      <c r="B605">
        <v>2260939844</v>
      </c>
      <c r="C605" t="s">
        <v>92254</v>
      </c>
      <c r="D605" t="s">
        <v>93905</v>
      </c>
      <c r="E605" t="s">
        <v>213897</v>
      </c>
    </row>
    <row r="606" spans="1:5" x14ac:dyDescent="0.3">
      <c r="A606">
        <v>0</v>
      </c>
      <c r="B606">
        <v>2260939992</v>
      </c>
      <c r="C606" t="s">
        <v>92255</v>
      </c>
      <c r="D606" t="s">
        <v>93906</v>
      </c>
      <c r="E606" t="s">
        <v>213898</v>
      </c>
    </row>
    <row r="607" spans="1:5" x14ac:dyDescent="0.3">
      <c r="A607">
        <v>0</v>
      </c>
      <c r="B607">
        <v>2260940150</v>
      </c>
      <c r="C607" t="s">
        <v>92256</v>
      </c>
      <c r="D607" t="s">
        <v>93907</v>
      </c>
      <c r="E607" t="s">
        <v>213899</v>
      </c>
    </row>
    <row r="608" spans="1:5" x14ac:dyDescent="0.3">
      <c r="A608">
        <v>0</v>
      </c>
      <c r="B608">
        <v>2260940183</v>
      </c>
      <c r="C608" t="s">
        <v>92256</v>
      </c>
      <c r="D608" t="s">
        <v>93908</v>
      </c>
      <c r="E608" t="s">
        <v>213900</v>
      </c>
    </row>
    <row r="609" spans="1:5" x14ac:dyDescent="0.3">
      <c r="A609">
        <v>0</v>
      </c>
      <c r="B609">
        <v>2260941027</v>
      </c>
      <c r="C609" t="s">
        <v>92257</v>
      </c>
      <c r="D609" t="s">
        <v>93909</v>
      </c>
      <c r="E609" t="s">
        <v>213901</v>
      </c>
    </row>
    <row r="610" spans="1:5" x14ac:dyDescent="0.3">
      <c r="A610">
        <v>0</v>
      </c>
      <c r="B610">
        <v>2260941551</v>
      </c>
      <c r="C610" t="s">
        <v>92258</v>
      </c>
      <c r="D610" t="s">
        <v>93910</v>
      </c>
      <c r="E610" t="s">
        <v>213902</v>
      </c>
    </row>
    <row r="611" spans="1:5" x14ac:dyDescent="0.3">
      <c r="A611">
        <v>0</v>
      </c>
      <c r="B611">
        <v>2260941858</v>
      </c>
      <c r="C611" t="s">
        <v>92259</v>
      </c>
      <c r="D611" t="s">
        <v>93911</v>
      </c>
      <c r="E611" t="s">
        <v>213903</v>
      </c>
    </row>
    <row r="612" spans="1:5" x14ac:dyDescent="0.3">
      <c r="A612">
        <v>0</v>
      </c>
      <c r="B612">
        <v>2260942113</v>
      </c>
      <c r="C612" t="s">
        <v>92260</v>
      </c>
      <c r="D612" t="s">
        <v>93912</v>
      </c>
      <c r="E612" t="s">
        <v>213904</v>
      </c>
    </row>
    <row r="613" spans="1:5" x14ac:dyDescent="0.3">
      <c r="A613">
        <v>0</v>
      </c>
      <c r="B613">
        <v>2260942719</v>
      </c>
      <c r="C613" t="s">
        <v>92261</v>
      </c>
      <c r="D613" t="s">
        <v>93913</v>
      </c>
      <c r="E613" t="s">
        <v>213905</v>
      </c>
    </row>
    <row r="614" spans="1:5" x14ac:dyDescent="0.3">
      <c r="A614">
        <v>0</v>
      </c>
      <c r="B614">
        <v>2260943197</v>
      </c>
      <c r="C614" t="s">
        <v>92262</v>
      </c>
      <c r="D614" t="s">
        <v>93774</v>
      </c>
      <c r="E614" t="s">
        <v>213906</v>
      </c>
    </row>
    <row r="615" spans="1:5" x14ac:dyDescent="0.3">
      <c r="A615">
        <v>0</v>
      </c>
      <c r="B615">
        <v>2260943212</v>
      </c>
      <c r="C615" t="s">
        <v>92262</v>
      </c>
      <c r="D615" t="s">
        <v>93914</v>
      </c>
      <c r="E615" t="s">
        <v>213907</v>
      </c>
    </row>
    <row r="616" spans="1:5" x14ac:dyDescent="0.3">
      <c r="A616">
        <v>0</v>
      </c>
      <c r="B616">
        <v>2260943290</v>
      </c>
      <c r="C616" t="s">
        <v>92262</v>
      </c>
      <c r="D616" t="s">
        <v>93915</v>
      </c>
      <c r="E616" t="s">
        <v>213908</v>
      </c>
    </row>
    <row r="617" spans="1:5" x14ac:dyDescent="0.3">
      <c r="A617">
        <v>0</v>
      </c>
      <c r="B617">
        <v>2260944262</v>
      </c>
      <c r="C617" t="s">
        <v>92263</v>
      </c>
      <c r="D617" t="s">
        <v>93916</v>
      </c>
      <c r="E617" t="s">
        <v>213909</v>
      </c>
    </row>
    <row r="618" spans="1:5" x14ac:dyDescent="0.3">
      <c r="A618">
        <v>0</v>
      </c>
      <c r="B618">
        <v>2260944348</v>
      </c>
      <c r="C618" t="s">
        <v>92264</v>
      </c>
      <c r="D618" t="s">
        <v>93917</v>
      </c>
      <c r="E618" t="s">
        <v>213910</v>
      </c>
    </row>
    <row r="619" spans="1:5" x14ac:dyDescent="0.3">
      <c r="A619">
        <v>0</v>
      </c>
      <c r="B619">
        <v>2260945010</v>
      </c>
      <c r="C619" t="s">
        <v>92265</v>
      </c>
      <c r="D619" t="s">
        <v>93918</v>
      </c>
      <c r="E619" t="s">
        <v>213911</v>
      </c>
    </row>
    <row r="620" spans="1:5" x14ac:dyDescent="0.3">
      <c r="A620">
        <v>0</v>
      </c>
      <c r="B620">
        <v>2260945139</v>
      </c>
      <c r="C620" t="s">
        <v>92266</v>
      </c>
      <c r="D620" t="s">
        <v>93919</v>
      </c>
      <c r="E620" t="s">
        <v>213912</v>
      </c>
    </row>
    <row r="621" spans="1:5" x14ac:dyDescent="0.3">
      <c r="A621">
        <v>0</v>
      </c>
      <c r="B621">
        <v>2260945216</v>
      </c>
      <c r="C621" t="s">
        <v>92267</v>
      </c>
      <c r="D621" t="s">
        <v>93920</v>
      </c>
      <c r="E621" t="s">
        <v>213913</v>
      </c>
    </row>
    <row r="622" spans="1:5" x14ac:dyDescent="0.3">
      <c r="A622">
        <v>0</v>
      </c>
      <c r="B622">
        <v>2260945583</v>
      </c>
      <c r="C622" t="s">
        <v>92268</v>
      </c>
      <c r="D622" t="s">
        <v>93921</v>
      </c>
      <c r="E622" t="s">
        <v>213914</v>
      </c>
    </row>
    <row r="623" spans="1:5" x14ac:dyDescent="0.3">
      <c r="A623">
        <v>0</v>
      </c>
      <c r="B623">
        <v>2260945713</v>
      </c>
      <c r="C623" t="s">
        <v>92269</v>
      </c>
      <c r="D623" t="s">
        <v>93922</v>
      </c>
      <c r="E623" t="s">
        <v>213915</v>
      </c>
    </row>
    <row r="624" spans="1:5" x14ac:dyDescent="0.3">
      <c r="A624">
        <v>0</v>
      </c>
      <c r="B624">
        <v>2260946073</v>
      </c>
      <c r="C624" t="s">
        <v>92269</v>
      </c>
      <c r="D624" t="s">
        <v>93923</v>
      </c>
      <c r="E624" t="s">
        <v>213916</v>
      </c>
    </row>
    <row r="625" spans="1:5" x14ac:dyDescent="0.3">
      <c r="A625">
        <v>0</v>
      </c>
      <c r="B625">
        <v>2260946082</v>
      </c>
      <c r="C625" t="s">
        <v>92269</v>
      </c>
      <c r="D625" t="s">
        <v>93924</v>
      </c>
      <c r="E625" t="s">
        <v>213917</v>
      </c>
    </row>
    <row r="626" spans="1:5" x14ac:dyDescent="0.3">
      <c r="A626">
        <v>0</v>
      </c>
      <c r="B626">
        <v>2260946399</v>
      </c>
      <c r="C626" t="s">
        <v>92270</v>
      </c>
      <c r="D626" t="s">
        <v>93925</v>
      </c>
      <c r="E626" t="s">
        <v>213918</v>
      </c>
    </row>
    <row r="627" spans="1:5" x14ac:dyDescent="0.3">
      <c r="A627">
        <v>0</v>
      </c>
      <c r="B627">
        <v>2260946516</v>
      </c>
      <c r="C627" t="s">
        <v>92270</v>
      </c>
      <c r="D627" t="s">
        <v>93926</v>
      </c>
      <c r="E627" t="s">
        <v>213919</v>
      </c>
    </row>
    <row r="628" spans="1:5" x14ac:dyDescent="0.3">
      <c r="A628">
        <v>0</v>
      </c>
      <c r="B628">
        <v>2260946570</v>
      </c>
      <c r="C628" t="s">
        <v>92270</v>
      </c>
      <c r="D628" t="s">
        <v>93927</v>
      </c>
      <c r="E628" t="s">
        <v>213920</v>
      </c>
    </row>
    <row r="629" spans="1:5" x14ac:dyDescent="0.3">
      <c r="A629">
        <v>0</v>
      </c>
      <c r="B629">
        <v>2260946634</v>
      </c>
      <c r="C629" t="s">
        <v>92271</v>
      </c>
      <c r="D629" t="s">
        <v>93928</v>
      </c>
      <c r="E629" t="s">
        <v>213921</v>
      </c>
    </row>
    <row r="630" spans="1:5" x14ac:dyDescent="0.3">
      <c r="A630">
        <v>0</v>
      </c>
      <c r="B630">
        <v>2260946967</v>
      </c>
      <c r="C630" t="s">
        <v>92272</v>
      </c>
      <c r="D630" t="s">
        <v>93929</v>
      </c>
      <c r="E630" t="s">
        <v>213922</v>
      </c>
    </row>
    <row r="631" spans="1:5" x14ac:dyDescent="0.3">
      <c r="A631">
        <v>0</v>
      </c>
      <c r="B631">
        <v>2260947438</v>
      </c>
      <c r="C631" t="s">
        <v>92273</v>
      </c>
      <c r="D631" t="s">
        <v>93930</v>
      </c>
      <c r="E631" t="s">
        <v>213923</v>
      </c>
    </row>
    <row r="632" spans="1:5" x14ac:dyDescent="0.3">
      <c r="A632">
        <v>0</v>
      </c>
      <c r="B632">
        <v>2260947590</v>
      </c>
      <c r="C632" t="s">
        <v>92274</v>
      </c>
      <c r="D632" t="s">
        <v>93931</v>
      </c>
      <c r="E632" t="s">
        <v>213924</v>
      </c>
    </row>
    <row r="633" spans="1:5" x14ac:dyDescent="0.3">
      <c r="A633">
        <v>0</v>
      </c>
      <c r="B633">
        <v>2260947647</v>
      </c>
      <c r="C633" t="s">
        <v>92275</v>
      </c>
      <c r="D633" t="s">
        <v>93932</v>
      </c>
      <c r="E633" t="s">
        <v>213925</v>
      </c>
    </row>
    <row r="634" spans="1:5" x14ac:dyDescent="0.3">
      <c r="A634">
        <v>0</v>
      </c>
      <c r="B634">
        <v>2260947831</v>
      </c>
      <c r="C634" t="s">
        <v>92276</v>
      </c>
      <c r="D634" t="s">
        <v>93933</v>
      </c>
      <c r="E634" t="s">
        <v>213926</v>
      </c>
    </row>
    <row r="635" spans="1:5" x14ac:dyDescent="0.3">
      <c r="A635">
        <v>0</v>
      </c>
      <c r="B635">
        <v>2260947996</v>
      </c>
      <c r="C635" t="s">
        <v>92276</v>
      </c>
      <c r="D635" t="s">
        <v>93934</v>
      </c>
      <c r="E635" t="s">
        <v>213927</v>
      </c>
    </row>
    <row r="636" spans="1:5" x14ac:dyDescent="0.3">
      <c r="A636">
        <v>0</v>
      </c>
      <c r="B636">
        <v>2260948127</v>
      </c>
      <c r="C636" t="s">
        <v>92277</v>
      </c>
      <c r="D636" t="s">
        <v>93935</v>
      </c>
      <c r="E636" t="s">
        <v>213928</v>
      </c>
    </row>
    <row r="637" spans="1:5" x14ac:dyDescent="0.3">
      <c r="A637">
        <v>0</v>
      </c>
      <c r="B637">
        <v>2260948817</v>
      </c>
      <c r="C637" t="s">
        <v>92278</v>
      </c>
      <c r="D637" t="s">
        <v>93936</v>
      </c>
      <c r="E637" t="s">
        <v>213929</v>
      </c>
    </row>
    <row r="638" spans="1:5" x14ac:dyDescent="0.3">
      <c r="A638">
        <v>0</v>
      </c>
      <c r="B638">
        <v>2260948834</v>
      </c>
      <c r="C638" t="s">
        <v>92278</v>
      </c>
      <c r="D638" t="s">
        <v>93937</v>
      </c>
      <c r="E638" t="s">
        <v>213930</v>
      </c>
    </row>
    <row r="639" spans="1:5" x14ac:dyDescent="0.3">
      <c r="A639">
        <v>0</v>
      </c>
      <c r="B639">
        <v>2260948850</v>
      </c>
      <c r="C639" t="s">
        <v>92278</v>
      </c>
      <c r="D639" t="s">
        <v>93938</v>
      </c>
      <c r="E639" t="s">
        <v>213931</v>
      </c>
    </row>
    <row r="640" spans="1:5" x14ac:dyDescent="0.3">
      <c r="A640">
        <v>0</v>
      </c>
      <c r="B640">
        <v>2260948874</v>
      </c>
      <c r="C640" t="s">
        <v>92279</v>
      </c>
      <c r="D640" t="s">
        <v>93939</v>
      </c>
      <c r="E640" t="s">
        <v>213932</v>
      </c>
    </row>
    <row r="641" spans="1:5" x14ac:dyDescent="0.3">
      <c r="A641">
        <v>0</v>
      </c>
      <c r="B641">
        <v>2260949165</v>
      </c>
      <c r="C641" t="s">
        <v>92280</v>
      </c>
      <c r="D641" t="s">
        <v>93940</v>
      </c>
      <c r="E641" t="s">
        <v>213933</v>
      </c>
    </row>
    <row r="642" spans="1:5" x14ac:dyDescent="0.3">
      <c r="A642">
        <v>0</v>
      </c>
      <c r="B642">
        <v>2260949222</v>
      </c>
      <c r="C642" t="s">
        <v>92281</v>
      </c>
      <c r="D642" t="s">
        <v>93941</v>
      </c>
      <c r="E642" t="s">
        <v>213934</v>
      </c>
    </row>
    <row r="643" spans="1:5" x14ac:dyDescent="0.3">
      <c r="A643">
        <v>0</v>
      </c>
      <c r="B643">
        <v>2260949313</v>
      </c>
      <c r="C643" t="s">
        <v>92282</v>
      </c>
      <c r="D643" t="s">
        <v>93942</v>
      </c>
      <c r="E643" t="s">
        <v>213935</v>
      </c>
    </row>
    <row r="644" spans="1:5" x14ac:dyDescent="0.3">
      <c r="A644">
        <v>0</v>
      </c>
      <c r="B644">
        <v>2260950001</v>
      </c>
      <c r="C644" t="s">
        <v>92283</v>
      </c>
      <c r="D644" t="s">
        <v>93943</v>
      </c>
      <c r="E644" t="s">
        <v>213936</v>
      </c>
    </row>
    <row r="645" spans="1:5" x14ac:dyDescent="0.3">
      <c r="A645">
        <v>0</v>
      </c>
      <c r="B645">
        <v>2260950279</v>
      </c>
      <c r="C645" t="s">
        <v>92284</v>
      </c>
      <c r="D645" t="s">
        <v>93944</v>
      </c>
      <c r="E645" t="s">
        <v>213937</v>
      </c>
    </row>
    <row r="646" spans="1:5" x14ac:dyDescent="0.3">
      <c r="A646">
        <v>0</v>
      </c>
      <c r="B646">
        <v>2260950433</v>
      </c>
      <c r="C646" t="s">
        <v>92285</v>
      </c>
      <c r="D646" t="s">
        <v>93945</v>
      </c>
      <c r="E646" t="s">
        <v>213938</v>
      </c>
    </row>
    <row r="647" spans="1:5" x14ac:dyDescent="0.3">
      <c r="A647">
        <v>0</v>
      </c>
      <c r="B647">
        <v>2260950588</v>
      </c>
      <c r="C647" t="s">
        <v>92286</v>
      </c>
      <c r="D647" t="s">
        <v>93946</v>
      </c>
      <c r="E647" t="s">
        <v>213939</v>
      </c>
    </row>
    <row r="648" spans="1:5" x14ac:dyDescent="0.3">
      <c r="A648">
        <v>0</v>
      </c>
      <c r="B648">
        <v>2260950811</v>
      </c>
      <c r="C648" t="s">
        <v>92287</v>
      </c>
      <c r="D648" t="s">
        <v>93947</v>
      </c>
      <c r="E648" t="s">
        <v>213940</v>
      </c>
    </row>
    <row r="649" spans="1:5" x14ac:dyDescent="0.3">
      <c r="A649">
        <v>0</v>
      </c>
      <c r="B649">
        <v>2260950961</v>
      </c>
      <c r="C649" t="s">
        <v>92288</v>
      </c>
      <c r="D649" t="s">
        <v>93948</v>
      </c>
      <c r="E649" t="s">
        <v>213941</v>
      </c>
    </row>
    <row r="650" spans="1:5" x14ac:dyDescent="0.3">
      <c r="A650">
        <v>0</v>
      </c>
      <c r="B650">
        <v>2260950990</v>
      </c>
      <c r="C650" t="s">
        <v>92288</v>
      </c>
      <c r="D650" t="s">
        <v>93949</v>
      </c>
      <c r="E650" t="s">
        <v>213942</v>
      </c>
    </row>
    <row r="651" spans="1:5" x14ac:dyDescent="0.3">
      <c r="A651">
        <v>0</v>
      </c>
      <c r="B651">
        <v>2260951434</v>
      </c>
      <c r="C651" t="s">
        <v>92289</v>
      </c>
      <c r="D651" t="s">
        <v>93950</v>
      </c>
      <c r="E651" t="s">
        <v>213943</v>
      </c>
    </row>
    <row r="652" spans="1:5" x14ac:dyDescent="0.3">
      <c r="A652">
        <v>0</v>
      </c>
      <c r="B652">
        <v>2260951552</v>
      </c>
      <c r="C652" t="s">
        <v>92290</v>
      </c>
      <c r="D652" t="s">
        <v>93951</v>
      </c>
      <c r="E652" t="s">
        <v>213944</v>
      </c>
    </row>
    <row r="653" spans="1:5" x14ac:dyDescent="0.3">
      <c r="A653">
        <v>0</v>
      </c>
      <c r="B653">
        <v>2260951893</v>
      </c>
      <c r="C653" t="s">
        <v>92291</v>
      </c>
      <c r="D653" t="s">
        <v>93952</v>
      </c>
      <c r="E653" t="s">
        <v>213945</v>
      </c>
    </row>
    <row r="654" spans="1:5" x14ac:dyDescent="0.3">
      <c r="A654">
        <v>0</v>
      </c>
      <c r="B654">
        <v>2260952332</v>
      </c>
      <c r="C654" t="s">
        <v>92292</v>
      </c>
      <c r="D654" t="s">
        <v>93953</v>
      </c>
      <c r="E654" t="s">
        <v>213946</v>
      </c>
    </row>
    <row r="655" spans="1:5" x14ac:dyDescent="0.3">
      <c r="A655">
        <v>0</v>
      </c>
      <c r="B655">
        <v>2260953246</v>
      </c>
      <c r="C655" t="s">
        <v>92293</v>
      </c>
      <c r="D655" t="s">
        <v>93954</v>
      </c>
      <c r="E655" t="s">
        <v>213947</v>
      </c>
    </row>
    <row r="656" spans="1:5" x14ac:dyDescent="0.3">
      <c r="A656">
        <v>0</v>
      </c>
      <c r="B656">
        <v>2260953391</v>
      </c>
      <c r="C656" t="s">
        <v>92294</v>
      </c>
      <c r="D656" t="s">
        <v>93955</v>
      </c>
      <c r="E656" t="s">
        <v>213948</v>
      </c>
    </row>
    <row r="657" spans="1:5" x14ac:dyDescent="0.3">
      <c r="A657">
        <v>0</v>
      </c>
      <c r="B657">
        <v>2260953508</v>
      </c>
      <c r="C657" t="s">
        <v>92295</v>
      </c>
      <c r="D657" t="s">
        <v>93956</v>
      </c>
      <c r="E657" t="s">
        <v>213949</v>
      </c>
    </row>
    <row r="658" spans="1:5" x14ac:dyDescent="0.3">
      <c r="A658">
        <v>0</v>
      </c>
      <c r="B658">
        <v>2260953520</v>
      </c>
      <c r="C658" t="s">
        <v>92295</v>
      </c>
      <c r="D658" t="s">
        <v>93957</v>
      </c>
      <c r="E658" t="s">
        <v>213950</v>
      </c>
    </row>
    <row r="659" spans="1:5" x14ac:dyDescent="0.3">
      <c r="A659">
        <v>0</v>
      </c>
      <c r="B659">
        <v>2260953555</v>
      </c>
      <c r="C659" t="s">
        <v>92295</v>
      </c>
      <c r="D659" t="s">
        <v>93958</v>
      </c>
      <c r="E659" t="s">
        <v>213951</v>
      </c>
    </row>
    <row r="660" spans="1:5" x14ac:dyDescent="0.3">
      <c r="A660">
        <v>0</v>
      </c>
      <c r="B660">
        <v>2260953787</v>
      </c>
      <c r="C660" t="s">
        <v>92296</v>
      </c>
      <c r="D660" t="s">
        <v>93959</v>
      </c>
      <c r="E660" t="s">
        <v>213952</v>
      </c>
    </row>
    <row r="661" spans="1:5" x14ac:dyDescent="0.3">
      <c r="A661">
        <v>0</v>
      </c>
      <c r="B661">
        <v>2260953878</v>
      </c>
      <c r="C661" t="s">
        <v>92297</v>
      </c>
      <c r="D661" t="s">
        <v>93960</v>
      </c>
      <c r="E661" t="s">
        <v>213953</v>
      </c>
    </row>
    <row r="662" spans="1:5" x14ac:dyDescent="0.3">
      <c r="A662">
        <v>0</v>
      </c>
      <c r="B662">
        <v>2260962267</v>
      </c>
      <c r="C662" t="s">
        <v>92298</v>
      </c>
      <c r="D662" t="s">
        <v>93961</v>
      </c>
      <c r="E662" t="s">
        <v>213954</v>
      </c>
    </row>
    <row r="663" spans="1:5" x14ac:dyDescent="0.3">
      <c r="A663">
        <v>0</v>
      </c>
      <c r="B663">
        <v>2260962448</v>
      </c>
      <c r="C663" t="s">
        <v>92299</v>
      </c>
      <c r="D663" t="s">
        <v>93962</v>
      </c>
      <c r="E663" t="s">
        <v>213955</v>
      </c>
    </row>
    <row r="664" spans="1:5" x14ac:dyDescent="0.3">
      <c r="A664">
        <v>0</v>
      </c>
      <c r="B664">
        <v>2260962521</v>
      </c>
      <c r="C664" t="s">
        <v>92299</v>
      </c>
      <c r="D664" t="s">
        <v>93963</v>
      </c>
      <c r="E664" t="s">
        <v>213956</v>
      </c>
    </row>
    <row r="665" spans="1:5" x14ac:dyDescent="0.3">
      <c r="A665">
        <v>0</v>
      </c>
      <c r="B665">
        <v>2260962680</v>
      </c>
      <c r="C665" t="s">
        <v>92300</v>
      </c>
      <c r="D665" t="s">
        <v>93964</v>
      </c>
      <c r="E665" t="s">
        <v>213957</v>
      </c>
    </row>
    <row r="666" spans="1:5" x14ac:dyDescent="0.3">
      <c r="A666">
        <v>0</v>
      </c>
      <c r="B666">
        <v>2260962728</v>
      </c>
      <c r="C666" t="s">
        <v>92300</v>
      </c>
      <c r="D666" t="s">
        <v>93948</v>
      </c>
      <c r="E666" t="s">
        <v>213958</v>
      </c>
    </row>
    <row r="667" spans="1:5" x14ac:dyDescent="0.3">
      <c r="A667">
        <v>0</v>
      </c>
      <c r="B667">
        <v>2260963458</v>
      </c>
      <c r="C667" t="s">
        <v>92301</v>
      </c>
      <c r="D667" t="s">
        <v>93965</v>
      </c>
      <c r="E667" t="s">
        <v>213959</v>
      </c>
    </row>
    <row r="668" spans="1:5" x14ac:dyDescent="0.3">
      <c r="A668">
        <v>0</v>
      </c>
      <c r="B668">
        <v>2260963735</v>
      </c>
      <c r="C668" t="s">
        <v>92302</v>
      </c>
      <c r="D668" t="s">
        <v>93966</v>
      </c>
      <c r="E668" t="s">
        <v>213960</v>
      </c>
    </row>
    <row r="669" spans="1:5" x14ac:dyDescent="0.3">
      <c r="A669">
        <v>0</v>
      </c>
      <c r="B669">
        <v>2260963817</v>
      </c>
      <c r="C669" t="s">
        <v>92302</v>
      </c>
      <c r="D669" t="s">
        <v>93967</v>
      </c>
      <c r="E669" t="s">
        <v>213961</v>
      </c>
    </row>
    <row r="670" spans="1:5" x14ac:dyDescent="0.3">
      <c r="A670">
        <v>0</v>
      </c>
      <c r="B670">
        <v>2260963943</v>
      </c>
      <c r="C670" t="s">
        <v>92303</v>
      </c>
      <c r="D670" t="s">
        <v>93968</v>
      </c>
      <c r="E670" t="s">
        <v>213962</v>
      </c>
    </row>
    <row r="671" spans="1:5" x14ac:dyDescent="0.3">
      <c r="A671">
        <v>0</v>
      </c>
      <c r="B671">
        <v>2260963970</v>
      </c>
      <c r="C671" t="s">
        <v>92303</v>
      </c>
      <c r="D671" t="s">
        <v>93969</v>
      </c>
      <c r="E671" t="s">
        <v>213963</v>
      </c>
    </row>
    <row r="672" spans="1:5" x14ac:dyDescent="0.3">
      <c r="A672">
        <v>0</v>
      </c>
      <c r="B672">
        <v>2260964229</v>
      </c>
      <c r="C672" t="s">
        <v>92304</v>
      </c>
      <c r="D672" t="s">
        <v>93970</v>
      </c>
      <c r="E672" t="s">
        <v>213964</v>
      </c>
    </row>
    <row r="673" spans="1:5" x14ac:dyDescent="0.3">
      <c r="A673">
        <v>0</v>
      </c>
      <c r="B673">
        <v>2260964503</v>
      </c>
      <c r="C673" t="s">
        <v>92305</v>
      </c>
      <c r="D673" t="s">
        <v>93971</v>
      </c>
      <c r="E673" t="s">
        <v>213965</v>
      </c>
    </row>
    <row r="674" spans="1:5" x14ac:dyDescent="0.3">
      <c r="A674">
        <v>0</v>
      </c>
      <c r="B674">
        <v>2260964546</v>
      </c>
      <c r="C674" t="s">
        <v>92306</v>
      </c>
      <c r="D674" t="s">
        <v>93972</v>
      </c>
      <c r="E674" t="s">
        <v>213966</v>
      </c>
    </row>
    <row r="675" spans="1:5" x14ac:dyDescent="0.3">
      <c r="A675">
        <v>0</v>
      </c>
      <c r="B675">
        <v>2260964999</v>
      </c>
      <c r="C675" t="s">
        <v>92307</v>
      </c>
      <c r="D675" t="s">
        <v>93973</v>
      </c>
      <c r="E675" t="s">
        <v>213967</v>
      </c>
    </row>
    <row r="676" spans="1:5" x14ac:dyDescent="0.3">
      <c r="A676">
        <v>0</v>
      </c>
      <c r="B676">
        <v>2260965086</v>
      </c>
      <c r="C676" t="s">
        <v>92308</v>
      </c>
      <c r="D676" t="s">
        <v>93974</v>
      </c>
      <c r="E676" t="s">
        <v>213968</v>
      </c>
    </row>
    <row r="677" spans="1:5" x14ac:dyDescent="0.3">
      <c r="A677">
        <v>0</v>
      </c>
      <c r="B677">
        <v>2260965148</v>
      </c>
      <c r="C677" t="s">
        <v>92308</v>
      </c>
      <c r="D677" t="s">
        <v>93975</v>
      </c>
      <c r="E677" t="s">
        <v>213969</v>
      </c>
    </row>
    <row r="678" spans="1:5" x14ac:dyDescent="0.3">
      <c r="A678">
        <v>0</v>
      </c>
      <c r="B678">
        <v>2260965487</v>
      </c>
      <c r="C678" t="s">
        <v>92309</v>
      </c>
      <c r="D678" t="s">
        <v>93976</v>
      </c>
      <c r="E678" t="s">
        <v>213970</v>
      </c>
    </row>
    <row r="679" spans="1:5" x14ac:dyDescent="0.3">
      <c r="A679">
        <v>0</v>
      </c>
      <c r="B679">
        <v>2260965638</v>
      </c>
      <c r="C679" t="s">
        <v>92310</v>
      </c>
      <c r="D679" t="s">
        <v>93977</v>
      </c>
      <c r="E679" t="s">
        <v>213971</v>
      </c>
    </row>
    <row r="680" spans="1:5" x14ac:dyDescent="0.3">
      <c r="A680">
        <v>0</v>
      </c>
      <c r="B680">
        <v>2260965787</v>
      </c>
      <c r="C680" t="s">
        <v>92311</v>
      </c>
      <c r="D680" t="s">
        <v>93978</v>
      </c>
      <c r="E680" t="s">
        <v>213972</v>
      </c>
    </row>
    <row r="681" spans="1:5" x14ac:dyDescent="0.3">
      <c r="A681">
        <v>0</v>
      </c>
      <c r="B681">
        <v>2260965790</v>
      </c>
      <c r="C681" t="s">
        <v>92311</v>
      </c>
      <c r="D681" t="s">
        <v>93979</v>
      </c>
      <c r="E681" t="s">
        <v>213973</v>
      </c>
    </row>
    <row r="682" spans="1:5" x14ac:dyDescent="0.3">
      <c r="A682">
        <v>0</v>
      </c>
      <c r="B682">
        <v>2260965807</v>
      </c>
      <c r="C682" t="s">
        <v>92311</v>
      </c>
      <c r="D682" t="s">
        <v>93980</v>
      </c>
      <c r="E682" t="s">
        <v>213974</v>
      </c>
    </row>
    <row r="683" spans="1:5" x14ac:dyDescent="0.3">
      <c r="A683">
        <v>0</v>
      </c>
      <c r="B683">
        <v>2260965979</v>
      </c>
      <c r="C683" t="s">
        <v>92312</v>
      </c>
      <c r="D683" t="s">
        <v>93981</v>
      </c>
      <c r="E683" t="s">
        <v>213975</v>
      </c>
    </row>
    <row r="684" spans="1:5" x14ac:dyDescent="0.3">
      <c r="A684">
        <v>0</v>
      </c>
      <c r="B684">
        <v>2260966003</v>
      </c>
      <c r="C684" t="s">
        <v>92312</v>
      </c>
      <c r="D684" t="s">
        <v>93982</v>
      </c>
      <c r="E684" t="s">
        <v>213976</v>
      </c>
    </row>
    <row r="685" spans="1:5" x14ac:dyDescent="0.3">
      <c r="A685">
        <v>0</v>
      </c>
      <c r="B685">
        <v>2260966024</v>
      </c>
      <c r="C685" t="s">
        <v>92312</v>
      </c>
      <c r="D685" t="s">
        <v>93983</v>
      </c>
      <c r="E685" t="s">
        <v>213977</v>
      </c>
    </row>
    <row r="686" spans="1:5" x14ac:dyDescent="0.3">
      <c r="A686">
        <v>0</v>
      </c>
      <c r="B686">
        <v>2260966105</v>
      </c>
      <c r="C686" t="s">
        <v>92312</v>
      </c>
      <c r="D686" t="s">
        <v>93984</v>
      </c>
      <c r="E686" t="s">
        <v>213978</v>
      </c>
    </row>
    <row r="687" spans="1:5" x14ac:dyDescent="0.3">
      <c r="A687">
        <v>0</v>
      </c>
      <c r="B687">
        <v>2260966162</v>
      </c>
      <c r="C687" t="s">
        <v>92313</v>
      </c>
      <c r="D687" t="s">
        <v>93985</v>
      </c>
      <c r="E687" t="s">
        <v>213979</v>
      </c>
    </row>
    <row r="688" spans="1:5" x14ac:dyDescent="0.3">
      <c r="A688">
        <v>0</v>
      </c>
      <c r="B688">
        <v>2260966481</v>
      </c>
      <c r="C688" t="s">
        <v>92314</v>
      </c>
      <c r="D688" t="s">
        <v>93986</v>
      </c>
      <c r="E688" t="s">
        <v>213980</v>
      </c>
    </row>
    <row r="689" spans="1:5" x14ac:dyDescent="0.3">
      <c r="A689">
        <v>0</v>
      </c>
      <c r="B689">
        <v>2260966561</v>
      </c>
      <c r="C689" t="s">
        <v>92314</v>
      </c>
      <c r="D689" t="s">
        <v>93987</v>
      </c>
      <c r="E689" t="s">
        <v>213981</v>
      </c>
    </row>
    <row r="690" spans="1:5" x14ac:dyDescent="0.3">
      <c r="A690">
        <v>0</v>
      </c>
      <c r="B690">
        <v>2260966732</v>
      </c>
      <c r="C690" t="s">
        <v>92315</v>
      </c>
      <c r="D690" t="s">
        <v>93988</v>
      </c>
      <c r="E690" t="s">
        <v>213982</v>
      </c>
    </row>
    <row r="691" spans="1:5" x14ac:dyDescent="0.3">
      <c r="A691">
        <v>0</v>
      </c>
      <c r="B691">
        <v>2260966746</v>
      </c>
      <c r="C691" t="s">
        <v>92315</v>
      </c>
      <c r="D691" t="s">
        <v>93989</v>
      </c>
      <c r="E691" t="s">
        <v>213983</v>
      </c>
    </row>
    <row r="692" spans="1:5" x14ac:dyDescent="0.3">
      <c r="A692">
        <v>0</v>
      </c>
      <c r="B692">
        <v>2260966764</v>
      </c>
      <c r="C692" t="s">
        <v>92315</v>
      </c>
      <c r="D692" t="s">
        <v>93990</v>
      </c>
      <c r="E692" t="s">
        <v>213984</v>
      </c>
    </row>
    <row r="693" spans="1:5" x14ac:dyDescent="0.3">
      <c r="A693">
        <v>0</v>
      </c>
      <c r="B693">
        <v>2260967082</v>
      </c>
      <c r="C693" t="s">
        <v>92316</v>
      </c>
      <c r="D693" t="s">
        <v>93991</v>
      </c>
      <c r="E693" t="s">
        <v>213985</v>
      </c>
    </row>
    <row r="694" spans="1:5" x14ac:dyDescent="0.3">
      <c r="A694">
        <v>0</v>
      </c>
      <c r="B694">
        <v>2260967217</v>
      </c>
      <c r="C694" t="s">
        <v>92317</v>
      </c>
      <c r="D694" t="s">
        <v>93992</v>
      </c>
      <c r="E694" t="s">
        <v>213986</v>
      </c>
    </row>
    <row r="695" spans="1:5" x14ac:dyDescent="0.3">
      <c r="A695">
        <v>0</v>
      </c>
      <c r="B695">
        <v>2260967912</v>
      </c>
      <c r="C695" t="s">
        <v>92318</v>
      </c>
      <c r="D695" t="s">
        <v>93993</v>
      </c>
      <c r="E695" t="s">
        <v>213987</v>
      </c>
    </row>
    <row r="696" spans="1:5" x14ac:dyDescent="0.3">
      <c r="A696">
        <v>0</v>
      </c>
      <c r="B696">
        <v>2260967952</v>
      </c>
      <c r="C696" t="s">
        <v>92318</v>
      </c>
      <c r="D696" t="s">
        <v>93994</v>
      </c>
      <c r="E696" t="s">
        <v>213988</v>
      </c>
    </row>
    <row r="697" spans="1:5" x14ac:dyDescent="0.3">
      <c r="A697">
        <v>0</v>
      </c>
      <c r="B697">
        <v>2260967989</v>
      </c>
      <c r="C697" t="s">
        <v>92318</v>
      </c>
      <c r="D697" t="s">
        <v>93995</v>
      </c>
      <c r="E697" t="s">
        <v>213989</v>
      </c>
    </row>
    <row r="698" spans="1:5" x14ac:dyDescent="0.3">
      <c r="A698">
        <v>0</v>
      </c>
      <c r="B698">
        <v>2260968147</v>
      </c>
      <c r="C698" t="s">
        <v>92319</v>
      </c>
      <c r="D698" t="s">
        <v>93996</v>
      </c>
      <c r="E698" t="s">
        <v>213990</v>
      </c>
    </row>
    <row r="699" spans="1:5" x14ac:dyDescent="0.3">
      <c r="A699">
        <v>0</v>
      </c>
      <c r="B699">
        <v>2260968196</v>
      </c>
      <c r="C699" t="s">
        <v>92320</v>
      </c>
      <c r="D699" t="s">
        <v>93997</v>
      </c>
      <c r="E699" t="s">
        <v>213991</v>
      </c>
    </row>
    <row r="700" spans="1:5" x14ac:dyDescent="0.3">
      <c r="A700">
        <v>0</v>
      </c>
      <c r="B700">
        <v>2260968285</v>
      </c>
      <c r="C700" t="s">
        <v>92321</v>
      </c>
      <c r="D700" t="s">
        <v>93998</v>
      </c>
      <c r="E700" t="s">
        <v>213992</v>
      </c>
    </row>
    <row r="701" spans="1:5" x14ac:dyDescent="0.3">
      <c r="A701">
        <v>0</v>
      </c>
      <c r="B701">
        <v>2260968448</v>
      </c>
      <c r="C701" t="s">
        <v>92319</v>
      </c>
      <c r="D701" t="s">
        <v>93636</v>
      </c>
      <c r="E701" t="s">
        <v>213993</v>
      </c>
    </row>
    <row r="702" spans="1:5" x14ac:dyDescent="0.3">
      <c r="A702">
        <v>0</v>
      </c>
      <c r="B702">
        <v>2260968572</v>
      </c>
      <c r="C702" t="s">
        <v>92319</v>
      </c>
      <c r="D702" t="s">
        <v>93999</v>
      </c>
      <c r="E702" t="s">
        <v>213994</v>
      </c>
    </row>
    <row r="703" spans="1:5" x14ac:dyDescent="0.3">
      <c r="A703">
        <v>0</v>
      </c>
      <c r="B703">
        <v>2260968587</v>
      </c>
      <c r="C703" t="s">
        <v>92319</v>
      </c>
      <c r="D703" t="s">
        <v>94000</v>
      </c>
      <c r="E703" t="s">
        <v>213995</v>
      </c>
    </row>
    <row r="704" spans="1:5" x14ac:dyDescent="0.3">
      <c r="A704">
        <v>0</v>
      </c>
      <c r="B704">
        <v>2260968769</v>
      </c>
      <c r="C704" t="s">
        <v>92322</v>
      </c>
      <c r="D704" t="s">
        <v>94001</v>
      </c>
      <c r="E704" t="s">
        <v>213996</v>
      </c>
    </row>
    <row r="705" spans="1:5" x14ac:dyDescent="0.3">
      <c r="A705">
        <v>0</v>
      </c>
      <c r="B705">
        <v>2260968816</v>
      </c>
      <c r="C705" t="s">
        <v>92323</v>
      </c>
      <c r="D705" t="s">
        <v>94002</v>
      </c>
      <c r="E705" t="s">
        <v>213997</v>
      </c>
    </row>
    <row r="706" spans="1:5" x14ac:dyDescent="0.3">
      <c r="A706">
        <v>0</v>
      </c>
      <c r="B706">
        <v>2260968845</v>
      </c>
      <c r="C706" t="s">
        <v>92323</v>
      </c>
      <c r="D706" t="s">
        <v>94003</v>
      </c>
      <c r="E706" t="s">
        <v>213998</v>
      </c>
    </row>
    <row r="707" spans="1:5" x14ac:dyDescent="0.3">
      <c r="A707">
        <v>0</v>
      </c>
      <c r="B707">
        <v>2260968905</v>
      </c>
      <c r="C707" t="s">
        <v>92323</v>
      </c>
      <c r="D707" t="s">
        <v>94004</v>
      </c>
      <c r="E707" t="s">
        <v>213999</v>
      </c>
    </row>
    <row r="708" spans="1:5" x14ac:dyDescent="0.3">
      <c r="A708">
        <v>0</v>
      </c>
      <c r="B708">
        <v>2260968959</v>
      </c>
      <c r="C708" t="s">
        <v>92324</v>
      </c>
      <c r="D708" t="s">
        <v>94005</v>
      </c>
      <c r="E708" t="s">
        <v>214000</v>
      </c>
    </row>
    <row r="709" spans="1:5" x14ac:dyDescent="0.3">
      <c r="A709">
        <v>0</v>
      </c>
      <c r="B709">
        <v>2260969603</v>
      </c>
      <c r="C709" t="s">
        <v>92325</v>
      </c>
      <c r="D709" t="s">
        <v>94006</v>
      </c>
      <c r="E709" t="s">
        <v>214001</v>
      </c>
    </row>
    <row r="710" spans="1:5" x14ac:dyDescent="0.3">
      <c r="A710">
        <v>0</v>
      </c>
      <c r="B710">
        <v>2260969674</v>
      </c>
      <c r="C710" t="s">
        <v>92326</v>
      </c>
      <c r="D710" t="s">
        <v>94007</v>
      </c>
      <c r="E710" t="s">
        <v>214002</v>
      </c>
    </row>
    <row r="711" spans="1:5" x14ac:dyDescent="0.3">
      <c r="A711">
        <v>0</v>
      </c>
      <c r="B711">
        <v>2260969795</v>
      </c>
      <c r="C711" t="s">
        <v>92326</v>
      </c>
      <c r="D711" t="s">
        <v>94008</v>
      </c>
      <c r="E711" t="s">
        <v>214003</v>
      </c>
    </row>
    <row r="712" spans="1:5" x14ac:dyDescent="0.3">
      <c r="A712">
        <v>0</v>
      </c>
      <c r="B712">
        <v>2260970113</v>
      </c>
      <c r="C712" t="s">
        <v>92327</v>
      </c>
      <c r="D712" t="s">
        <v>94009</v>
      </c>
      <c r="E712" t="s">
        <v>214004</v>
      </c>
    </row>
    <row r="713" spans="1:5" x14ac:dyDescent="0.3">
      <c r="A713">
        <v>0</v>
      </c>
      <c r="B713">
        <v>2260970755</v>
      </c>
      <c r="C713" t="s">
        <v>92328</v>
      </c>
      <c r="D713" t="s">
        <v>93674</v>
      </c>
      <c r="E713" t="s">
        <v>214005</v>
      </c>
    </row>
    <row r="714" spans="1:5" x14ac:dyDescent="0.3">
      <c r="A714">
        <v>0</v>
      </c>
      <c r="B714">
        <v>2260970941</v>
      </c>
      <c r="C714" t="s">
        <v>92329</v>
      </c>
      <c r="D714" t="s">
        <v>94010</v>
      </c>
      <c r="E714" t="s">
        <v>214006</v>
      </c>
    </row>
    <row r="715" spans="1:5" x14ac:dyDescent="0.3">
      <c r="A715">
        <v>0</v>
      </c>
      <c r="B715">
        <v>2260971141</v>
      </c>
      <c r="C715" t="s">
        <v>92330</v>
      </c>
      <c r="D715" t="s">
        <v>94011</v>
      </c>
      <c r="E715" t="s">
        <v>214007</v>
      </c>
    </row>
    <row r="716" spans="1:5" x14ac:dyDescent="0.3">
      <c r="A716">
        <v>0</v>
      </c>
      <c r="B716">
        <v>2260971510</v>
      </c>
      <c r="C716" t="s">
        <v>92331</v>
      </c>
      <c r="D716" t="s">
        <v>94012</v>
      </c>
      <c r="E716" t="s">
        <v>214008</v>
      </c>
    </row>
    <row r="717" spans="1:5" x14ac:dyDescent="0.3">
      <c r="A717">
        <v>0</v>
      </c>
      <c r="B717">
        <v>2260971538</v>
      </c>
      <c r="C717" t="s">
        <v>92331</v>
      </c>
      <c r="D717" t="s">
        <v>94013</v>
      </c>
      <c r="E717" t="s">
        <v>214009</v>
      </c>
    </row>
    <row r="718" spans="1:5" x14ac:dyDescent="0.3">
      <c r="A718">
        <v>0</v>
      </c>
      <c r="B718">
        <v>2260971871</v>
      </c>
      <c r="C718" t="s">
        <v>92332</v>
      </c>
      <c r="D718" t="s">
        <v>94014</v>
      </c>
      <c r="E718" t="s">
        <v>214010</v>
      </c>
    </row>
    <row r="719" spans="1:5" x14ac:dyDescent="0.3">
      <c r="A719">
        <v>0</v>
      </c>
      <c r="B719">
        <v>2260971956</v>
      </c>
      <c r="C719" t="s">
        <v>92332</v>
      </c>
      <c r="D719" t="s">
        <v>94015</v>
      </c>
      <c r="E719" t="s">
        <v>214011</v>
      </c>
    </row>
    <row r="720" spans="1:5" x14ac:dyDescent="0.3">
      <c r="A720">
        <v>0</v>
      </c>
      <c r="B720">
        <v>2260971984</v>
      </c>
      <c r="C720" t="s">
        <v>92332</v>
      </c>
      <c r="D720" t="s">
        <v>94016</v>
      </c>
      <c r="E720" t="s">
        <v>214012</v>
      </c>
    </row>
    <row r="721" spans="1:5" x14ac:dyDescent="0.3">
      <c r="A721">
        <v>0</v>
      </c>
      <c r="B721">
        <v>2260972041</v>
      </c>
      <c r="C721" t="s">
        <v>92333</v>
      </c>
      <c r="D721" t="s">
        <v>94017</v>
      </c>
      <c r="E721" t="s">
        <v>214013</v>
      </c>
    </row>
    <row r="722" spans="1:5" x14ac:dyDescent="0.3">
      <c r="A722">
        <v>0</v>
      </c>
      <c r="B722">
        <v>2260972067</v>
      </c>
      <c r="C722" t="s">
        <v>92333</v>
      </c>
      <c r="D722" t="s">
        <v>94018</v>
      </c>
      <c r="E722" t="s">
        <v>214014</v>
      </c>
    </row>
    <row r="723" spans="1:5" x14ac:dyDescent="0.3">
      <c r="A723">
        <v>0</v>
      </c>
      <c r="B723">
        <v>2260972151</v>
      </c>
      <c r="C723" t="s">
        <v>92333</v>
      </c>
      <c r="D723" t="s">
        <v>94019</v>
      </c>
      <c r="E723" t="s">
        <v>214015</v>
      </c>
    </row>
    <row r="724" spans="1:5" x14ac:dyDescent="0.3">
      <c r="A724">
        <v>0</v>
      </c>
      <c r="B724">
        <v>2260972233</v>
      </c>
      <c r="C724" t="s">
        <v>92334</v>
      </c>
      <c r="D724" t="s">
        <v>94020</v>
      </c>
      <c r="E724" t="s">
        <v>214016</v>
      </c>
    </row>
    <row r="725" spans="1:5" x14ac:dyDescent="0.3">
      <c r="A725">
        <v>0</v>
      </c>
      <c r="B725">
        <v>2260972615</v>
      </c>
      <c r="C725" t="s">
        <v>92335</v>
      </c>
      <c r="D725" t="s">
        <v>94021</v>
      </c>
      <c r="E725" t="s">
        <v>214017</v>
      </c>
    </row>
    <row r="726" spans="1:5" x14ac:dyDescent="0.3">
      <c r="A726">
        <v>0</v>
      </c>
      <c r="B726">
        <v>2260973250</v>
      </c>
      <c r="C726" t="s">
        <v>92336</v>
      </c>
      <c r="D726" t="s">
        <v>94022</v>
      </c>
      <c r="E726" t="s">
        <v>214018</v>
      </c>
    </row>
    <row r="727" spans="1:5" x14ac:dyDescent="0.3">
      <c r="A727">
        <v>0</v>
      </c>
      <c r="B727">
        <v>2260973596</v>
      </c>
      <c r="C727" t="s">
        <v>92337</v>
      </c>
      <c r="D727" t="s">
        <v>94023</v>
      </c>
      <c r="E727" t="s">
        <v>214019</v>
      </c>
    </row>
    <row r="728" spans="1:5" x14ac:dyDescent="0.3">
      <c r="A728">
        <v>0</v>
      </c>
      <c r="B728">
        <v>2260974193</v>
      </c>
      <c r="C728" t="s">
        <v>92338</v>
      </c>
      <c r="D728" t="s">
        <v>94024</v>
      </c>
      <c r="E728" t="s">
        <v>214020</v>
      </c>
    </row>
    <row r="729" spans="1:5" x14ac:dyDescent="0.3">
      <c r="A729">
        <v>0</v>
      </c>
      <c r="B729">
        <v>2260974894</v>
      </c>
      <c r="C729" t="s">
        <v>92339</v>
      </c>
      <c r="D729" t="s">
        <v>94025</v>
      </c>
      <c r="E729" t="s">
        <v>214021</v>
      </c>
    </row>
    <row r="730" spans="1:5" x14ac:dyDescent="0.3">
      <c r="A730">
        <v>0</v>
      </c>
      <c r="B730">
        <v>2260975032</v>
      </c>
      <c r="C730" t="s">
        <v>92340</v>
      </c>
      <c r="D730" t="s">
        <v>94026</v>
      </c>
      <c r="E730" t="s">
        <v>214022</v>
      </c>
    </row>
    <row r="731" spans="1:5" x14ac:dyDescent="0.3">
      <c r="A731">
        <v>0</v>
      </c>
      <c r="B731">
        <v>2260975119</v>
      </c>
      <c r="C731" t="s">
        <v>92341</v>
      </c>
      <c r="D731" t="s">
        <v>94027</v>
      </c>
      <c r="E731" t="s">
        <v>214023</v>
      </c>
    </row>
    <row r="732" spans="1:5" x14ac:dyDescent="0.3">
      <c r="A732">
        <v>0</v>
      </c>
      <c r="B732">
        <v>2260980730</v>
      </c>
      <c r="C732" t="s">
        <v>92342</v>
      </c>
      <c r="D732" t="s">
        <v>94028</v>
      </c>
      <c r="E732" t="s">
        <v>214024</v>
      </c>
    </row>
    <row r="733" spans="1:5" x14ac:dyDescent="0.3">
      <c r="A733">
        <v>0</v>
      </c>
      <c r="B733">
        <v>2260980733</v>
      </c>
      <c r="C733" t="s">
        <v>92342</v>
      </c>
      <c r="D733" t="s">
        <v>94029</v>
      </c>
      <c r="E733" t="s">
        <v>214025</v>
      </c>
    </row>
    <row r="734" spans="1:5" x14ac:dyDescent="0.3">
      <c r="A734">
        <v>0</v>
      </c>
      <c r="B734">
        <v>2260981159</v>
      </c>
      <c r="C734" t="s">
        <v>92343</v>
      </c>
      <c r="D734" t="s">
        <v>94030</v>
      </c>
      <c r="E734" t="s">
        <v>214026</v>
      </c>
    </row>
    <row r="735" spans="1:5" x14ac:dyDescent="0.3">
      <c r="A735">
        <v>0</v>
      </c>
      <c r="B735">
        <v>2260981546</v>
      </c>
      <c r="C735" t="s">
        <v>92344</v>
      </c>
      <c r="D735" t="s">
        <v>94031</v>
      </c>
      <c r="E735" t="s">
        <v>214027</v>
      </c>
    </row>
    <row r="736" spans="1:5" x14ac:dyDescent="0.3">
      <c r="A736">
        <v>0</v>
      </c>
      <c r="B736">
        <v>2260981748</v>
      </c>
      <c r="C736" t="s">
        <v>92345</v>
      </c>
      <c r="D736" t="s">
        <v>94032</v>
      </c>
      <c r="E736" t="s">
        <v>214028</v>
      </c>
    </row>
    <row r="737" spans="1:5" x14ac:dyDescent="0.3">
      <c r="A737">
        <v>0</v>
      </c>
      <c r="B737">
        <v>2260981771</v>
      </c>
      <c r="C737" t="s">
        <v>92345</v>
      </c>
      <c r="D737" t="s">
        <v>94033</v>
      </c>
      <c r="E737" t="s">
        <v>214029</v>
      </c>
    </row>
    <row r="738" spans="1:5" x14ac:dyDescent="0.3">
      <c r="A738">
        <v>0</v>
      </c>
      <c r="B738">
        <v>2260981798</v>
      </c>
      <c r="C738" t="s">
        <v>92345</v>
      </c>
      <c r="D738" t="s">
        <v>94034</v>
      </c>
      <c r="E738" t="s">
        <v>214030</v>
      </c>
    </row>
    <row r="739" spans="1:5" x14ac:dyDescent="0.3">
      <c r="A739">
        <v>0</v>
      </c>
      <c r="B739">
        <v>2260981900</v>
      </c>
      <c r="C739" t="s">
        <v>92346</v>
      </c>
      <c r="D739" t="s">
        <v>94035</v>
      </c>
      <c r="E739" t="s">
        <v>214031</v>
      </c>
    </row>
    <row r="740" spans="1:5" x14ac:dyDescent="0.3">
      <c r="A740">
        <v>0</v>
      </c>
      <c r="B740">
        <v>2260981942</v>
      </c>
      <c r="C740" t="s">
        <v>92346</v>
      </c>
      <c r="D740" t="s">
        <v>94036</v>
      </c>
      <c r="E740" t="s">
        <v>214032</v>
      </c>
    </row>
    <row r="741" spans="1:5" x14ac:dyDescent="0.3">
      <c r="A741">
        <v>0</v>
      </c>
      <c r="B741">
        <v>2260982050</v>
      </c>
      <c r="C741" t="s">
        <v>92347</v>
      </c>
      <c r="D741" t="s">
        <v>94037</v>
      </c>
      <c r="E741" t="s">
        <v>214033</v>
      </c>
    </row>
    <row r="742" spans="1:5" x14ac:dyDescent="0.3">
      <c r="A742">
        <v>0</v>
      </c>
      <c r="B742">
        <v>2260982667</v>
      </c>
      <c r="C742" t="s">
        <v>92348</v>
      </c>
      <c r="D742" t="s">
        <v>94038</v>
      </c>
      <c r="E742" t="s">
        <v>214034</v>
      </c>
    </row>
    <row r="743" spans="1:5" x14ac:dyDescent="0.3">
      <c r="A743">
        <v>0</v>
      </c>
      <c r="B743">
        <v>2260982831</v>
      </c>
      <c r="C743" t="s">
        <v>92349</v>
      </c>
      <c r="D743" t="s">
        <v>94039</v>
      </c>
      <c r="E743" t="s">
        <v>214035</v>
      </c>
    </row>
    <row r="744" spans="1:5" x14ac:dyDescent="0.3">
      <c r="A744">
        <v>0</v>
      </c>
      <c r="B744">
        <v>2260982869</v>
      </c>
      <c r="C744" t="s">
        <v>92349</v>
      </c>
      <c r="D744" t="s">
        <v>94040</v>
      </c>
      <c r="E744" t="s">
        <v>214036</v>
      </c>
    </row>
    <row r="745" spans="1:5" x14ac:dyDescent="0.3">
      <c r="A745">
        <v>0</v>
      </c>
      <c r="B745">
        <v>2260982980</v>
      </c>
      <c r="C745" t="s">
        <v>92349</v>
      </c>
      <c r="D745" t="s">
        <v>94041</v>
      </c>
      <c r="E745" t="s">
        <v>214037</v>
      </c>
    </row>
    <row r="746" spans="1:5" x14ac:dyDescent="0.3">
      <c r="A746">
        <v>0</v>
      </c>
      <c r="B746">
        <v>2260983413</v>
      </c>
      <c r="C746" t="s">
        <v>92350</v>
      </c>
      <c r="D746" t="s">
        <v>94042</v>
      </c>
      <c r="E746" t="s">
        <v>214038</v>
      </c>
    </row>
    <row r="747" spans="1:5" x14ac:dyDescent="0.3">
      <c r="A747">
        <v>0</v>
      </c>
      <c r="B747">
        <v>2260983599</v>
      </c>
      <c r="C747" t="s">
        <v>92351</v>
      </c>
      <c r="D747" t="s">
        <v>94043</v>
      </c>
      <c r="E747" t="s">
        <v>214039</v>
      </c>
    </row>
    <row r="748" spans="1:5" x14ac:dyDescent="0.3">
      <c r="A748">
        <v>0</v>
      </c>
      <c r="B748">
        <v>2260983606</v>
      </c>
      <c r="C748" t="s">
        <v>92351</v>
      </c>
      <c r="D748" t="s">
        <v>94044</v>
      </c>
      <c r="E748" t="s">
        <v>214040</v>
      </c>
    </row>
    <row r="749" spans="1:5" x14ac:dyDescent="0.3">
      <c r="A749">
        <v>0</v>
      </c>
      <c r="B749">
        <v>2260983644</v>
      </c>
      <c r="C749" t="s">
        <v>92351</v>
      </c>
      <c r="D749" t="s">
        <v>94045</v>
      </c>
      <c r="E749" t="s">
        <v>214041</v>
      </c>
    </row>
    <row r="750" spans="1:5" x14ac:dyDescent="0.3">
      <c r="A750">
        <v>0</v>
      </c>
      <c r="B750">
        <v>2260984102</v>
      </c>
      <c r="C750" t="s">
        <v>92352</v>
      </c>
      <c r="D750" t="s">
        <v>94046</v>
      </c>
      <c r="E750" t="s">
        <v>214042</v>
      </c>
    </row>
    <row r="751" spans="1:5" x14ac:dyDescent="0.3">
      <c r="A751">
        <v>0</v>
      </c>
      <c r="B751">
        <v>2260984116</v>
      </c>
      <c r="C751" t="s">
        <v>92352</v>
      </c>
      <c r="D751" t="s">
        <v>94047</v>
      </c>
      <c r="E751" t="s">
        <v>214043</v>
      </c>
    </row>
    <row r="752" spans="1:5" x14ac:dyDescent="0.3">
      <c r="A752">
        <v>0</v>
      </c>
      <c r="B752">
        <v>2260984236</v>
      </c>
      <c r="C752" t="s">
        <v>92353</v>
      </c>
      <c r="D752" t="s">
        <v>94048</v>
      </c>
      <c r="E752" t="s">
        <v>214044</v>
      </c>
    </row>
    <row r="753" spans="1:5" x14ac:dyDescent="0.3">
      <c r="A753">
        <v>0</v>
      </c>
      <c r="B753">
        <v>2260984435</v>
      </c>
      <c r="C753" t="s">
        <v>92354</v>
      </c>
      <c r="D753" t="s">
        <v>94049</v>
      </c>
      <c r="E753" t="s">
        <v>214045</v>
      </c>
    </row>
    <row r="754" spans="1:5" x14ac:dyDescent="0.3">
      <c r="A754">
        <v>0</v>
      </c>
      <c r="B754">
        <v>2260984582</v>
      </c>
      <c r="C754" t="s">
        <v>92355</v>
      </c>
      <c r="D754" t="s">
        <v>94050</v>
      </c>
      <c r="E754" t="s">
        <v>214046</v>
      </c>
    </row>
    <row r="755" spans="1:5" x14ac:dyDescent="0.3">
      <c r="A755">
        <v>0</v>
      </c>
      <c r="B755">
        <v>2260984629</v>
      </c>
      <c r="C755" t="s">
        <v>92355</v>
      </c>
      <c r="D755" t="s">
        <v>94051</v>
      </c>
      <c r="E755" t="s">
        <v>214047</v>
      </c>
    </row>
    <row r="756" spans="1:5" x14ac:dyDescent="0.3">
      <c r="A756">
        <v>0</v>
      </c>
      <c r="B756">
        <v>2260984936</v>
      </c>
      <c r="C756" t="s">
        <v>92356</v>
      </c>
      <c r="D756" t="s">
        <v>94052</v>
      </c>
      <c r="E756" t="s">
        <v>214048</v>
      </c>
    </row>
    <row r="757" spans="1:5" x14ac:dyDescent="0.3">
      <c r="A757">
        <v>0</v>
      </c>
      <c r="B757">
        <v>2260985045</v>
      </c>
      <c r="C757" t="s">
        <v>92357</v>
      </c>
      <c r="D757" t="s">
        <v>94053</v>
      </c>
      <c r="E757" t="s">
        <v>214049</v>
      </c>
    </row>
    <row r="758" spans="1:5" x14ac:dyDescent="0.3">
      <c r="A758">
        <v>0</v>
      </c>
      <c r="B758">
        <v>2260985095</v>
      </c>
      <c r="C758" t="s">
        <v>92357</v>
      </c>
      <c r="D758" t="s">
        <v>94054</v>
      </c>
      <c r="E758" t="s">
        <v>214050</v>
      </c>
    </row>
    <row r="759" spans="1:5" x14ac:dyDescent="0.3">
      <c r="A759">
        <v>0</v>
      </c>
      <c r="B759">
        <v>2260985677</v>
      </c>
      <c r="C759" t="s">
        <v>92358</v>
      </c>
      <c r="D759" t="s">
        <v>94055</v>
      </c>
      <c r="E759" t="s">
        <v>214051</v>
      </c>
    </row>
    <row r="760" spans="1:5" x14ac:dyDescent="0.3">
      <c r="A760">
        <v>0</v>
      </c>
      <c r="B760">
        <v>2260985716</v>
      </c>
      <c r="C760" t="s">
        <v>92359</v>
      </c>
      <c r="D760" t="s">
        <v>94056</v>
      </c>
      <c r="E760" t="s">
        <v>214052</v>
      </c>
    </row>
    <row r="761" spans="1:5" x14ac:dyDescent="0.3">
      <c r="A761">
        <v>0</v>
      </c>
      <c r="B761">
        <v>2260985721</v>
      </c>
      <c r="C761" t="s">
        <v>92359</v>
      </c>
      <c r="D761" t="s">
        <v>94057</v>
      </c>
      <c r="E761" t="s">
        <v>214053</v>
      </c>
    </row>
    <row r="762" spans="1:5" x14ac:dyDescent="0.3">
      <c r="A762">
        <v>0</v>
      </c>
      <c r="B762">
        <v>2260985868</v>
      </c>
      <c r="C762" t="s">
        <v>92359</v>
      </c>
      <c r="D762" t="s">
        <v>94058</v>
      </c>
      <c r="E762" t="s">
        <v>214054</v>
      </c>
    </row>
    <row r="763" spans="1:5" x14ac:dyDescent="0.3">
      <c r="A763">
        <v>0</v>
      </c>
      <c r="B763">
        <v>2260986319</v>
      </c>
      <c r="C763" t="s">
        <v>92360</v>
      </c>
      <c r="D763" t="s">
        <v>94059</v>
      </c>
      <c r="E763" t="s">
        <v>214055</v>
      </c>
    </row>
    <row r="764" spans="1:5" x14ac:dyDescent="0.3">
      <c r="A764">
        <v>0</v>
      </c>
      <c r="B764">
        <v>2260986382</v>
      </c>
      <c r="C764" t="s">
        <v>92361</v>
      </c>
      <c r="D764" t="s">
        <v>94060</v>
      </c>
      <c r="E764" t="s">
        <v>214056</v>
      </c>
    </row>
    <row r="765" spans="1:5" x14ac:dyDescent="0.3">
      <c r="A765">
        <v>0</v>
      </c>
      <c r="B765">
        <v>2260986604</v>
      </c>
      <c r="C765" t="s">
        <v>92362</v>
      </c>
      <c r="D765" t="s">
        <v>94061</v>
      </c>
      <c r="E765" t="s">
        <v>214057</v>
      </c>
    </row>
    <row r="766" spans="1:5" x14ac:dyDescent="0.3">
      <c r="A766">
        <v>0</v>
      </c>
      <c r="B766">
        <v>2260987363</v>
      </c>
      <c r="C766" t="s">
        <v>92363</v>
      </c>
      <c r="D766" t="s">
        <v>94062</v>
      </c>
      <c r="E766" t="s">
        <v>214058</v>
      </c>
    </row>
    <row r="767" spans="1:5" x14ac:dyDescent="0.3">
      <c r="A767">
        <v>0</v>
      </c>
      <c r="B767">
        <v>2260987458</v>
      </c>
      <c r="C767" t="s">
        <v>92364</v>
      </c>
      <c r="D767" t="s">
        <v>94063</v>
      </c>
      <c r="E767" t="s">
        <v>214059</v>
      </c>
    </row>
    <row r="768" spans="1:5" x14ac:dyDescent="0.3">
      <c r="A768">
        <v>0</v>
      </c>
      <c r="B768">
        <v>2260987659</v>
      </c>
      <c r="C768" t="s">
        <v>92365</v>
      </c>
      <c r="D768" t="s">
        <v>94064</v>
      </c>
      <c r="E768" t="s">
        <v>214060</v>
      </c>
    </row>
    <row r="769" spans="1:5" x14ac:dyDescent="0.3">
      <c r="A769">
        <v>0</v>
      </c>
      <c r="B769">
        <v>2260987943</v>
      </c>
      <c r="C769" t="s">
        <v>92366</v>
      </c>
      <c r="D769" t="s">
        <v>94065</v>
      </c>
      <c r="E769" t="s">
        <v>214061</v>
      </c>
    </row>
    <row r="770" spans="1:5" x14ac:dyDescent="0.3">
      <c r="A770">
        <v>0</v>
      </c>
      <c r="B770">
        <v>2260988333</v>
      </c>
      <c r="C770" t="s">
        <v>92367</v>
      </c>
      <c r="D770" t="s">
        <v>94066</v>
      </c>
      <c r="E770" t="s">
        <v>214062</v>
      </c>
    </row>
    <row r="771" spans="1:5" x14ac:dyDescent="0.3">
      <c r="A771">
        <v>0</v>
      </c>
      <c r="B771">
        <v>2260988443</v>
      </c>
      <c r="C771" t="s">
        <v>92367</v>
      </c>
      <c r="D771" t="s">
        <v>94067</v>
      </c>
      <c r="E771" t="s">
        <v>214063</v>
      </c>
    </row>
    <row r="772" spans="1:5" x14ac:dyDescent="0.3">
      <c r="A772">
        <v>0</v>
      </c>
      <c r="B772">
        <v>2260988484</v>
      </c>
      <c r="C772" t="s">
        <v>92368</v>
      </c>
      <c r="D772" t="s">
        <v>94068</v>
      </c>
      <c r="E772" t="s">
        <v>214064</v>
      </c>
    </row>
    <row r="773" spans="1:5" x14ac:dyDescent="0.3">
      <c r="A773">
        <v>0</v>
      </c>
      <c r="B773">
        <v>2260989095</v>
      </c>
      <c r="C773" t="s">
        <v>92369</v>
      </c>
      <c r="D773" t="s">
        <v>94069</v>
      </c>
      <c r="E773" t="s">
        <v>214065</v>
      </c>
    </row>
    <row r="774" spans="1:5" x14ac:dyDescent="0.3">
      <c r="A774">
        <v>0</v>
      </c>
      <c r="B774">
        <v>2260989112</v>
      </c>
      <c r="C774" t="s">
        <v>92369</v>
      </c>
      <c r="D774" t="s">
        <v>94070</v>
      </c>
      <c r="E774" t="s">
        <v>214066</v>
      </c>
    </row>
    <row r="775" spans="1:5" x14ac:dyDescent="0.3">
      <c r="A775">
        <v>0</v>
      </c>
      <c r="B775">
        <v>2260989237</v>
      </c>
      <c r="C775" t="s">
        <v>92370</v>
      </c>
      <c r="D775" t="s">
        <v>94071</v>
      </c>
      <c r="E775" t="s">
        <v>214067</v>
      </c>
    </row>
    <row r="776" spans="1:5" x14ac:dyDescent="0.3">
      <c r="A776">
        <v>0</v>
      </c>
      <c r="B776">
        <v>2260989560</v>
      </c>
      <c r="C776" t="s">
        <v>92371</v>
      </c>
      <c r="D776" t="s">
        <v>94072</v>
      </c>
      <c r="E776" t="s">
        <v>214068</v>
      </c>
    </row>
    <row r="777" spans="1:5" x14ac:dyDescent="0.3">
      <c r="A777">
        <v>0</v>
      </c>
      <c r="B777">
        <v>2260989773</v>
      </c>
      <c r="C777" t="s">
        <v>92372</v>
      </c>
      <c r="D777" t="s">
        <v>94073</v>
      </c>
      <c r="E777" t="s">
        <v>214069</v>
      </c>
    </row>
    <row r="778" spans="1:5" x14ac:dyDescent="0.3">
      <c r="A778">
        <v>0</v>
      </c>
      <c r="B778">
        <v>2260989824</v>
      </c>
      <c r="C778" t="s">
        <v>92372</v>
      </c>
      <c r="D778" t="s">
        <v>94074</v>
      </c>
      <c r="E778" t="s">
        <v>214070</v>
      </c>
    </row>
    <row r="779" spans="1:5" x14ac:dyDescent="0.3">
      <c r="A779">
        <v>0</v>
      </c>
      <c r="B779">
        <v>2260990035</v>
      </c>
      <c r="C779" t="s">
        <v>92373</v>
      </c>
      <c r="D779" t="s">
        <v>94075</v>
      </c>
      <c r="E779" t="s">
        <v>214071</v>
      </c>
    </row>
    <row r="780" spans="1:5" x14ac:dyDescent="0.3">
      <c r="A780">
        <v>0</v>
      </c>
      <c r="B780">
        <v>2260990069</v>
      </c>
      <c r="C780" t="s">
        <v>92373</v>
      </c>
      <c r="D780" t="s">
        <v>94076</v>
      </c>
      <c r="E780" t="s">
        <v>214072</v>
      </c>
    </row>
    <row r="781" spans="1:5" x14ac:dyDescent="0.3">
      <c r="A781">
        <v>0</v>
      </c>
      <c r="B781">
        <v>2260990533</v>
      </c>
      <c r="C781" t="s">
        <v>92374</v>
      </c>
      <c r="D781" t="s">
        <v>94077</v>
      </c>
      <c r="E781" t="s">
        <v>214073</v>
      </c>
    </row>
    <row r="782" spans="1:5" x14ac:dyDescent="0.3">
      <c r="A782">
        <v>0</v>
      </c>
      <c r="B782">
        <v>2260990819</v>
      </c>
      <c r="C782" t="s">
        <v>92375</v>
      </c>
      <c r="D782" t="s">
        <v>94078</v>
      </c>
      <c r="E782" t="s">
        <v>214074</v>
      </c>
    </row>
    <row r="783" spans="1:5" x14ac:dyDescent="0.3">
      <c r="A783">
        <v>0</v>
      </c>
      <c r="B783">
        <v>2260990935</v>
      </c>
      <c r="C783" t="s">
        <v>92375</v>
      </c>
      <c r="D783" t="s">
        <v>94079</v>
      </c>
      <c r="E783" t="s">
        <v>214075</v>
      </c>
    </row>
    <row r="784" spans="1:5" x14ac:dyDescent="0.3">
      <c r="A784">
        <v>0</v>
      </c>
      <c r="B784">
        <v>2260991173</v>
      </c>
      <c r="C784" t="s">
        <v>92376</v>
      </c>
      <c r="D784" t="s">
        <v>94080</v>
      </c>
      <c r="E784" t="s">
        <v>214076</v>
      </c>
    </row>
    <row r="785" spans="1:5" x14ac:dyDescent="0.3">
      <c r="A785">
        <v>0</v>
      </c>
      <c r="B785">
        <v>2260992420</v>
      </c>
      <c r="C785" t="s">
        <v>92377</v>
      </c>
      <c r="D785" t="s">
        <v>94081</v>
      </c>
      <c r="E785" t="s">
        <v>214077</v>
      </c>
    </row>
    <row r="786" spans="1:5" x14ac:dyDescent="0.3">
      <c r="A786">
        <v>0</v>
      </c>
      <c r="B786">
        <v>2260992421</v>
      </c>
      <c r="C786" t="s">
        <v>92377</v>
      </c>
      <c r="D786" t="s">
        <v>94082</v>
      </c>
      <c r="E786" t="s">
        <v>214078</v>
      </c>
    </row>
    <row r="787" spans="1:5" x14ac:dyDescent="0.3">
      <c r="A787">
        <v>0</v>
      </c>
      <c r="B787">
        <v>2260992503</v>
      </c>
      <c r="C787" t="s">
        <v>92377</v>
      </c>
      <c r="D787" t="s">
        <v>94083</v>
      </c>
      <c r="E787" t="s">
        <v>214079</v>
      </c>
    </row>
    <row r="788" spans="1:5" x14ac:dyDescent="0.3">
      <c r="A788">
        <v>0</v>
      </c>
      <c r="B788">
        <v>2260992784</v>
      </c>
      <c r="C788" t="s">
        <v>92378</v>
      </c>
      <c r="D788" t="s">
        <v>94084</v>
      </c>
      <c r="E788" t="s">
        <v>214080</v>
      </c>
    </row>
    <row r="789" spans="1:5" x14ac:dyDescent="0.3">
      <c r="A789">
        <v>0</v>
      </c>
      <c r="B789">
        <v>2260992919</v>
      </c>
      <c r="C789" t="s">
        <v>92379</v>
      </c>
      <c r="D789" t="s">
        <v>94085</v>
      </c>
      <c r="E789" t="s">
        <v>214081</v>
      </c>
    </row>
    <row r="790" spans="1:5" x14ac:dyDescent="0.3">
      <c r="A790">
        <v>0</v>
      </c>
      <c r="B790">
        <v>2260993281</v>
      </c>
      <c r="C790" t="s">
        <v>92380</v>
      </c>
      <c r="D790" t="s">
        <v>94086</v>
      </c>
      <c r="E790" t="s">
        <v>214082</v>
      </c>
    </row>
    <row r="791" spans="1:5" x14ac:dyDescent="0.3">
      <c r="A791">
        <v>0</v>
      </c>
      <c r="B791">
        <v>2260993347</v>
      </c>
      <c r="C791" t="s">
        <v>92380</v>
      </c>
      <c r="D791" t="s">
        <v>94087</v>
      </c>
      <c r="E791" t="s">
        <v>214083</v>
      </c>
    </row>
    <row r="792" spans="1:5" x14ac:dyDescent="0.3">
      <c r="A792">
        <v>0</v>
      </c>
      <c r="B792">
        <v>2260993386</v>
      </c>
      <c r="C792" t="s">
        <v>92381</v>
      </c>
      <c r="D792" t="s">
        <v>94088</v>
      </c>
      <c r="E792" t="s">
        <v>214084</v>
      </c>
    </row>
    <row r="793" spans="1:5" x14ac:dyDescent="0.3">
      <c r="A793">
        <v>0</v>
      </c>
      <c r="B793">
        <v>2260993479</v>
      </c>
      <c r="C793" t="s">
        <v>92381</v>
      </c>
      <c r="D793" t="s">
        <v>94089</v>
      </c>
      <c r="E793" t="s">
        <v>214085</v>
      </c>
    </row>
    <row r="794" spans="1:5" x14ac:dyDescent="0.3">
      <c r="A794">
        <v>0</v>
      </c>
      <c r="B794">
        <v>2260993546</v>
      </c>
      <c r="C794" t="s">
        <v>92381</v>
      </c>
      <c r="D794" t="s">
        <v>94090</v>
      </c>
      <c r="E794" t="s">
        <v>214086</v>
      </c>
    </row>
    <row r="795" spans="1:5" x14ac:dyDescent="0.3">
      <c r="A795">
        <v>0</v>
      </c>
      <c r="B795">
        <v>2260994408</v>
      </c>
      <c r="C795" t="s">
        <v>92382</v>
      </c>
      <c r="D795" t="s">
        <v>94091</v>
      </c>
      <c r="E795" t="s">
        <v>214087</v>
      </c>
    </row>
    <row r="796" spans="1:5" x14ac:dyDescent="0.3">
      <c r="A796">
        <v>0</v>
      </c>
      <c r="B796">
        <v>2260994679</v>
      </c>
      <c r="C796" t="s">
        <v>92383</v>
      </c>
      <c r="D796" t="s">
        <v>94092</v>
      </c>
      <c r="E796" t="s">
        <v>214088</v>
      </c>
    </row>
    <row r="797" spans="1:5" x14ac:dyDescent="0.3">
      <c r="A797">
        <v>0</v>
      </c>
      <c r="B797">
        <v>2260994858</v>
      </c>
      <c r="C797" t="s">
        <v>92384</v>
      </c>
      <c r="D797" t="s">
        <v>94093</v>
      </c>
      <c r="E797" t="s">
        <v>214089</v>
      </c>
    </row>
    <row r="798" spans="1:5" x14ac:dyDescent="0.3">
      <c r="A798">
        <v>0</v>
      </c>
      <c r="B798">
        <v>2260995413</v>
      </c>
      <c r="C798" t="s">
        <v>92385</v>
      </c>
      <c r="D798" t="s">
        <v>94094</v>
      </c>
      <c r="E798" t="s">
        <v>214090</v>
      </c>
    </row>
    <row r="799" spans="1:5" x14ac:dyDescent="0.3">
      <c r="A799">
        <v>0</v>
      </c>
      <c r="B799">
        <v>2260995709</v>
      </c>
      <c r="C799" t="s">
        <v>92386</v>
      </c>
      <c r="D799" t="s">
        <v>94095</v>
      </c>
      <c r="E799" t="s">
        <v>214091</v>
      </c>
    </row>
    <row r="800" spans="1:5" x14ac:dyDescent="0.3">
      <c r="A800">
        <v>0</v>
      </c>
      <c r="B800">
        <v>2260995740</v>
      </c>
      <c r="C800" t="s">
        <v>92386</v>
      </c>
      <c r="D800" t="s">
        <v>94096</v>
      </c>
      <c r="E800" t="s">
        <v>214092</v>
      </c>
    </row>
    <row r="801" spans="1:5" x14ac:dyDescent="0.3">
      <c r="A801">
        <v>0</v>
      </c>
      <c r="B801">
        <v>2260995894</v>
      </c>
      <c r="C801" t="s">
        <v>92387</v>
      </c>
      <c r="D801" t="s">
        <v>94097</v>
      </c>
      <c r="E801" t="s">
        <v>214093</v>
      </c>
    </row>
    <row r="802" spans="1:5" x14ac:dyDescent="0.3">
      <c r="A802">
        <v>0</v>
      </c>
      <c r="B802">
        <v>2260996371</v>
      </c>
      <c r="C802" t="s">
        <v>92388</v>
      </c>
      <c r="D802" t="s">
        <v>94098</v>
      </c>
      <c r="E802" t="s">
        <v>214094</v>
      </c>
    </row>
    <row r="803" spans="1:5" x14ac:dyDescent="0.3">
      <c r="A803">
        <v>0</v>
      </c>
      <c r="B803">
        <v>2260996397</v>
      </c>
      <c r="C803" t="s">
        <v>92388</v>
      </c>
      <c r="D803" t="s">
        <v>94099</v>
      </c>
      <c r="E803" t="s">
        <v>214095</v>
      </c>
    </row>
    <row r="804" spans="1:5" x14ac:dyDescent="0.3">
      <c r="A804">
        <v>0</v>
      </c>
      <c r="B804">
        <v>2261003569</v>
      </c>
      <c r="C804" t="s">
        <v>92389</v>
      </c>
      <c r="D804" t="s">
        <v>94100</v>
      </c>
      <c r="E804" t="s">
        <v>214096</v>
      </c>
    </row>
    <row r="805" spans="1:5" x14ac:dyDescent="0.3">
      <c r="A805">
        <v>0</v>
      </c>
      <c r="B805">
        <v>2261003797</v>
      </c>
      <c r="C805" t="s">
        <v>92390</v>
      </c>
      <c r="D805" t="s">
        <v>94101</v>
      </c>
      <c r="E805" t="s">
        <v>214097</v>
      </c>
    </row>
    <row r="806" spans="1:5" x14ac:dyDescent="0.3">
      <c r="A806">
        <v>0</v>
      </c>
      <c r="B806">
        <v>2261003852</v>
      </c>
      <c r="C806" t="s">
        <v>92390</v>
      </c>
      <c r="D806" t="s">
        <v>94102</v>
      </c>
      <c r="E806" t="s">
        <v>214098</v>
      </c>
    </row>
    <row r="807" spans="1:5" x14ac:dyDescent="0.3">
      <c r="A807">
        <v>0</v>
      </c>
      <c r="B807">
        <v>2261004229</v>
      </c>
      <c r="C807" t="s">
        <v>92391</v>
      </c>
      <c r="D807" t="s">
        <v>94103</v>
      </c>
      <c r="E807" t="s">
        <v>214099</v>
      </c>
    </row>
    <row r="808" spans="1:5" x14ac:dyDescent="0.3">
      <c r="A808">
        <v>0</v>
      </c>
      <c r="B808">
        <v>2261004296</v>
      </c>
      <c r="C808" t="s">
        <v>92392</v>
      </c>
      <c r="D808" t="s">
        <v>94104</v>
      </c>
      <c r="E808" t="s">
        <v>214100</v>
      </c>
    </row>
    <row r="809" spans="1:5" x14ac:dyDescent="0.3">
      <c r="A809">
        <v>0</v>
      </c>
      <c r="B809">
        <v>2261004307</v>
      </c>
      <c r="C809" t="s">
        <v>92392</v>
      </c>
      <c r="D809" t="s">
        <v>94105</v>
      </c>
      <c r="E809" t="s">
        <v>214101</v>
      </c>
    </row>
    <row r="810" spans="1:5" x14ac:dyDescent="0.3">
      <c r="A810">
        <v>0</v>
      </c>
      <c r="B810">
        <v>2261004453</v>
      </c>
      <c r="C810" t="s">
        <v>92393</v>
      </c>
      <c r="D810" t="s">
        <v>94106</v>
      </c>
      <c r="E810" t="s">
        <v>214102</v>
      </c>
    </row>
    <row r="811" spans="1:5" x14ac:dyDescent="0.3">
      <c r="A811">
        <v>0</v>
      </c>
      <c r="B811">
        <v>2261004731</v>
      </c>
      <c r="C811" t="s">
        <v>92394</v>
      </c>
      <c r="D811" t="s">
        <v>94107</v>
      </c>
      <c r="E811" t="s">
        <v>214103</v>
      </c>
    </row>
    <row r="812" spans="1:5" x14ac:dyDescent="0.3">
      <c r="A812">
        <v>0</v>
      </c>
      <c r="B812">
        <v>2261004900</v>
      </c>
      <c r="C812" t="s">
        <v>92395</v>
      </c>
      <c r="D812" t="s">
        <v>94108</v>
      </c>
      <c r="E812" t="s">
        <v>214104</v>
      </c>
    </row>
    <row r="813" spans="1:5" x14ac:dyDescent="0.3">
      <c r="A813">
        <v>0</v>
      </c>
      <c r="B813">
        <v>2261004905</v>
      </c>
      <c r="C813" t="s">
        <v>92395</v>
      </c>
      <c r="D813" t="s">
        <v>94109</v>
      </c>
      <c r="E813" t="s">
        <v>214105</v>
      </c>
    </row>
    <row r="814" spans="1:5" x14ac:dyDescent="0.3">
      <c r="A814">
        <v>0</v>
      </c>
      <c r="B814">
        <v>2261004909</v>
      </c>
      <c r="C814" t="s">
        <v>92395</v>
      </c>
      <c r="D814" t="s">
        <v>94110</v>
      </c>
      <c r="E814" t="s">
        <v>214106</v>
      </c>
    </row>
    <row r="815" spans="1:5" x14ac:dyDescent="0.3">
      <c r="A815">
        <v>0</v>
      </c>
      <c r="B815">
        <v>2261004923</v>
      </c>
      <c r="C815" t="s">
        <v>92395</v>
      </c>
      <c r="D815" t="s">
        <v>93954</v>
      </c>
      <c r="E815" t="s">
        <v>214107</v>
      </c>
    </row>
    <row r="816" spans="1:5" x14ac:dyDescent="0.3">
      <c r="A816">
        <v>0</v>
      </c>
      <c r="B816">
        <v>2261005023</v>
      </c>
      <c r="C816" t="s">
        <v>92396</v>
      </c>
      <c r="D816" t="s">
        <v>94111</v>
      </c>
      <c r="E816" t="s">
        <v>214108</v>
      </c>
    </row>
    <row r="817" spans="1:5" x14ac:dyDescent="0.3">
      <c r="A817">
        <v>0</v>
      </c>
      <c r="B817">
        <v>2261005137</v>
      </c>
      <c r="C817" t="s">
        <v>92396</v>
      </c>
      <c r="D817" t="s">
        <v>94112</v>
      </c>
      <c r="E817" t="s">
        <v>214109</v>
      </c>
    </row>
    <row r="818" spans="1:5" x14ac:dyDescent="0.3">
      <c r="A818">
        <v>0</v>
      </c>
      <c r="B818">
        <v>2261005266</v>
      </c>
      <c r="C818" t="s">
        <v>92397</v>
      </c>
      <c r="D818" t="s">
        <v>94113</v>
      </c>
      <c r="E818" t="s">
        <v>214110</v>
      </c>
    </row>
    <row r="819" spans="1:5" x14ac:dyDescent="0.3">
      <c r="A819">
        <v>0</v>
      </c>
      <c r="B819">
        <v>2261005467</v>
      </c>
      <c r="C819" t="s">
        <v>92398</v>
      </c>
      <c r="D819" t="s">
        <v>94114</v>
      </c>
      <c r="E819" t="s">
        <v>214111</v>
      </c>
    </row>
    <row r="820" spans="1:5" x14ac:dyDescent="0.3">
      <c r="A820">
        <v>0</v>
      </c>
      <c r="B820">
        <v>2261005471</v>
      </c>
      <c r="C820" t="s">
        <v>92398</v>
      </c>
      <c r="D820" t="s">
        <v>94115</v>
      </c>
      <c r="E820" t="s">
        <v>214112</v>
      </c>
    </row>
    <row r="821" spans="1:5" x14ac:dyDescent="0.3">
      <c r="A821">
        <v>0</v>
      </c>
      <c r="B821">
        <v>2261005938</v>
      </c>
      <c r="C821" t="s">
        <v>92399</v>
      </c>
      <c r="D821" t="s">
        <v>94116</v>
      </c>
      <c r="E821" t="s">
        <v>214113</v>
      </c>
    </row>
    <row r="822" spans="1:5" x14ac:dyDescent="0.3">
      <c r="A822">
        <v>0</v>
      </c>
      <c r="B822">
        <v>2261005941</v>
      </c>
      <c r="C822" t="s">
        <v>92399</v>
      </c>
      <c r="D822" t="s">
        <v>94117</v>
      </c>
      <c r="E822" t="s">
        <v>214114</v>
      </c>
    </row>
    <row r="823" spans="1:5" x14ac:dyDescent="0.3">
      <c r="A823">
        <v>0</v>
      </c>
      <c r="B823">
        <v>2261006019</v>
      </c>
      <c r="C823" t="s">
        <v>92400</v>
      </c>
      <c r="D823" t="s">
        <v>94118</v>
      </c>
      <c r="E823" t="s">
        <v>214115</v>
      </c>
    </row>
    <row r="824" spans="1:5" x14ac:dyDescent="0.3">
      <c r="A824">
        <v>0</v>
      </c>
      <c r="B824">
        <v>2261006103</v>
      </c>
      <c r="C824" t="s">
        <v>92400</v>
      </c>
      <c r="D824" t="s">
        <v>94119</v>
      </c>
      <c r="E824" t="s">
        <v>214116</v>
      </c>
    </row>
    <row r="825" spans="1:5" x14ac:dyDescent="0.3">
      <c r="A825">
        <v>0</v>
      </c>
      <c r="B825">
        <v>2261006497</v>
      </c>
      <c r="C825" t="s">
        <v>92401</v>
      </c>
      <c r="D825" t="s">
        <v>94120</v>
      </c>
      <c r="E825" t="s">
        <v>214117</v>
      </c>
    </row>
    <row r="826" spans="1:5" x14ac:dyDescent="0.3">
      <c r="A826">
        <v>0</v>
      </c>
      <c r="B826">
        <v>2261007017</v>
      </c>
      <c r="C826" t="s">
        <v>92402</v>
      </c>
      <c r="D826" t="s">
        <v>94121</v>
      </c>
      <c r="E826" t="s">
        <v>214118</v>
      </c>
    </row>
    <row r="827" spans="1:5" x14ac:dyDescent="0.3">
      <c r="A827">
        <v>0</v>
      </c>
      <c r="B827">
        <v>2261007089</v>
      </c>
      <c r="C827" t="s">
        <v>92402</v>
      </c>
      <c r="D827" t="s">
        <v>94122</v>
      </c>
      <c r="E827" t="s">
        <v>214119</v>
      </c>
    </row>
    <row r="828" spans="1:5" x14ac:dyDescent="0.3">
      <c r="A828">
        <v>0</v>
      </c>
      <c r="B828">
        <v>2261007144</v>
      </c>
      <c r="C828" t="s">
        <v>92402</v>
      </c>
      <c r="D828" t="s">
        <v>94123</v>
      </c>
      <c r="E828" t="s">
        <v>214120</v>
      </c>
    </row>
    <row r="829" spans="1:5" x14ac:dyDescent="0.3">
      <c r="A829">
        <v>0</v>
      </c>
      <c r="B829">
        <v>2261007152</v>
      </c>
      <c r="C829" t="s">
        <v>92403</v>
      </c>
      <c r="D829" t="s">
        <v>94124</v>
      </c>
      <c r="E829" t="s">
        <v>214121</v>
      </c>
    </row>
    <row r="830" spans="1:5" x14ac:dyDescent="0.3">
      <c r="A830">
        <v>0</v>
      </c>
      <c r="B830">
        <v>2261007240</v>
      </c>
      <c r="C830" t="s">
        <v>92403</v>
      </c>
      <c r="D830" t="s">
        <v>94125</v>
      </c>
      <c r="E830" t="s">
        <v>214122</v>
      </c>
    </row>
    <row r="831" spans="1:5" x14ac:dyDescent="0.3">
      <c r="A831">
        <v>0</v>
      </c>
      <c r="B831">
        <v>2261007439</v>
      </c>
      <c r="C831" t="s">
        <v>92404</v>
      </c>
      <c r="D831" t="s">
        <v>94126</v>
      </c>
      <c r="E831" t="s">
        <v>214123</v>
      </c>
    </row>
    <row r="832" spans="1:5" x14ac:dyDescent="0.3">
      <c r="A832">
        <v>0</v>
      </c>
      <c r="B832">
        <v>2261007943</v>
      </c>
      <c r="C832" t="s">
        <v>92405</v>
      </c>
      <c r="D832" t="s">
        <v>94127</v>
      </c>
      <c r="E832" t="s">
        <v>214124</v>
      </c>
    </row>
    <row r="833" spans="1:5" x14ac:dyDescent="0.3">
      <c r="A833">
        <v>0</v>
      </c>
      <c r="B833">
        <v>2261008117</v>
      </c>
      <c r="C833" t="s">
        <v>92406</v>
      </c>
      <c r="D833" t="s">
        <v>94128</v>
      </c>
      <c r="E833" t="s">
        <v>214125</v>
      </c>
    </row>
    <row r="834" spans="1:5" x14ac:dyDescent="0.3">
      <c r="A834">
        <v>0</v>
      </c>
      <c r="B834">
        <v>2261008142</v>
      </c>
      <c r="C834" t="s">
        <v>92406</v>
      </c>
      <c r="D834" t="s">
        <v>94129</v>
      </c>
      <c r="E834" t="s">
        <v>214126</v>
      </c>
    </row>
    <row r="835" spans="1:5" x14ac:dyDescent="0.3">
      <c r="A835">
        <v>0</v>
      </c>
      <c r="B835">
        <v>2261008349</v>
      </c>
      <c r="C835" t="s">
        <v>92407</v>
      </c>
      <c r="D835" t="s">
        <v>94130</v>
      </c>
      <c r="E835" t="s">
        <v>214127</v>
      </c>
    </row>
    <row r="836" spans="1:5" x14ac:dyDescent="0.3">
      <c r="A836">
        <v>0</v>
      </c>
      <c r="B836">
        <v>2261008387</v>
      </c>
      <c r="C836" t="s">
        <v>92408</v>
      </c>
      <c r="D836" t="s">
        <v>94131</v>
      </c>
      <c r="E836" t="s">
        <v>214128</v>
      </c>
    </row>
    <row r="837" spans="1:5" x14ac:dyDescent="0.3">
      <c r="A837">
        <v>0</v>
      </c>
      <c r="B837">
        <v>2261008539</v>
      </c>
      <c r="C837" t="s">
        <v>92408</v>
      </c>
      <c r="D837" t="s">
        <v>94132</v>
      </c>
      <c r="E837" t="s">
        <v>214129</v>
      </c>
    </row>
    <row r="838" spans="1:5" x14ac:dyDescent="0.3">
      <c r="A838">
        <v>0</v>
      </c>
      <c r="B838">
        <v>2261008630</v>
      </c>
      <c r="C838" t="s">
        <v>92409</v>
      </c>
      <c r="D838" t="s">
        <v>94133</v>
      </c>
      <c r="E838" t="s">
        <v>214130</v>
      </c>
    </row>
    <row r="839" spans="1:5" x14ac:dyDescent="0.3">
      <c r="A839">
        <v>0</v>
      </c>
      <c r="B839">
        <v>2261008750</v>
      </c>
      <c r="C839" t="s">
        <v>92410</v>
      </c>
      <c r="D839" t="s">
        <v>94134</v>
      </c>
      <c r="E839" t="s">
        <v>214131</v>
      </c>
    </row>
    <row r="840" spans="1:5" x14ac:dyDescent="0.3">
      <c r="A840">
        <v>0</v>
      </c>
      <c r="B840">
        <v>2261008880</v>
      </c>
      <c r="C840" t="s">
        <v>92410</v>
      </c>
      <c r="D840" t="s">
        <v>94135</v>
      </c>
      <c r="E840" t="s">
        <v>214132</v>
      </c>
    </row>
    <row r="841" spans="1:5" x14ac:dyDescent="0.3">
      <c r="A841">
        <v>0</v>
      </c>
      <c r="B841">
        <v>2261008968</v>
      </c>
      <c r="C841" t="s">
        <v>92411</v>
      </c>
      <c r="D841" t="s">
        <v>94136</v>
      </c>
      <c r="E841" t="s">
        <v>214133</v>
      </c>
    </row>
    <row r="842" spans="1:5" x14ac:dyDescent="0.3">
      <c r="A842">
        <v>0</v>
      </c>
      <c r="B842">
        <v>2261009198</v>
      </c>
      <c r="C842" t="s">
        <v>92412</v>
      </c>
      <c r="D842" t="s">
        <v>93917</v>
      </c>
      <c r="E842" t="s">
        <v>214134</v>
      </c>
    </row>
    <row r="843" spans="1:5" x14ac:dyDescent="0.3">
      <c r="A843">
        <v>0</v>
      </c>
      <c r="B843">
        <v>2261009434</v>
      </c>
      <c r="C843" t="s">
        <v>92413</v>
      </c>
      <c r="D843" t="s">
        <v>94137</v>
      </c>
      <c r="E843" t="s">
        <v>214135</v>
      </c>
    </row>
    <row r="844" spans="1:5" x14ac:dyDescent="0.3">
      <c r="A844">
        <v>0</v>
      </c>
      <c r="B844">
        <v>2261009707</v>
      </c>
      <c r="C844" t="s">
        <v>92414</v>
      </c>
      <c r="D844" t="s">
        <v>94138</v>
      </c>
      <c r="E844" t="s">
        <v>214136</v>
      </c>
    </row>
    <row r="845" spans="1:5" x14ac:dyDescent="0.3">
      <c r="A845">
        <v>0</v>
      </c>
      <c r="B845">
        <v>2261009726</v>
      </c>
      <c r="C845" t="s">
        <v>92414</v>
      </c>
      <c r="D845" t="s">
        <v>94033</v>
      </c>
      <c r="E845" t="s">
        <v>214137</v>
      </c>
    </row>
    <row r="846" spans="1:5" x14ac:dyDescent="0.3">
      <c r="A846">
        <v>0</v>
      </c>
      <c r="B846">
        <v>2261010045</v>
      </c>
      <c r="C846" t="s">
        <v>92415</v>
      </c>
      <c r="D846" t="s">
        <v>94139</v>
      </c>
      <c r="E846" t="s">
        <v>214138</v>
      </c>
    </row>
    <row r="847" spans="1:5" x14ac:dyDescent="0.3">
      <c r="A847">
        <v>0</v>
      </c>
      <c r="B847">
        <v>2261010245</v>
      </c>
      <c r="C847" t="s">
        <v>92416</v>
      </c>
      <c r="D847" t="s">
        <v>94140</v>
      </c>
      <c r="E847" t="s">
        <v>214139</v>
      </c>
    </row>
    <row r="848" spans="1:5" x14ac:dyDescent="0.3">
      <c r="A848">
        <v>0</v>
      </c>
      <c r="B848">
        <v>2261010274</v>
      </c>
      <c r="C848" t="s">
        <v>92416</v>
      </c>
      <c r="D848" t="s">
        <v>94141</v>
      </c>
      <c r="E848" t="s">
        <v>214140</v>
      </c>
    </row>
    <row r="849" spans="1:5" x14ac:dyDescent="0.3">
      <c r="A849">
        <v>0</v>
      </c>
      <c r="B849">
        <v>2261010370</v>
      </c>
      <c r="C849" t="s">
        <v>92417</v>
      </c>
      <c r="D849" t="s">
        <v>94142</v>
      </c>
      <c r="E849" t="s">
        <v>214141</v>
      </c>
    </row>
    <row r="850" spans="1:5" x14ac:dyDescent="0.3">
      <c r="A850">
        <v>0</v>
      </c>
      <c r="B850">
        <v>2261010511</v>
      </c>
      <c r="C850" t="s">
        <v>92418</v>
      </c>
      <c r="D850" t="s">
        <v>94143</v>
      </c>
      <c r="E850" t="s">
        <v>214142</v>
      </c>
    </row>
    <row r="851" spans="1:5" x14ac:dyDescent="0.3">
      <c r="A851">
        <v>0</v>
      </c>
      <c r="B851">
        <v>2261010549</v>
      </c>
      <c r="C851" t="s">
        <v>92419</v>
      </c>
      <c r="D851" t="s">
        <v>94144</v>
      </c>
      <c r="E851" t="s">
        <v>214143</v>
      </c>
    </row>
    <row r="852" spans="1:5" x14ac:dyDescent="0.3">
      <c r="A852">
        <v>0</v>
      </c>
      <c r="B852">
        <v>2261011000</v>
      </c>
      <c r="C852" t="s">
        <v>92419</v>
      </c>
      <c r="D852" t="s">
        <v>94145</v>
      </c>
      <c r="E852" t="s">
        <v>214144</v>
      </c>
    </row>
    <row r="853" spans="1:5" x14ac:dyDescent="0.3">
      <c r="A853">
        <v>0</v>
      </c>
      <c r="B853">
        <v>2261011037</v>
      </c>
      <c r="C853" t="s">
        <v>92420</v>
      </c>
      <c r="D853" t="s">
        <v>94146</v>
      </c>
      <c r="E853" t="s">
        <v>214145</v>
      </c>
    </row>
    <row r="854" spans="1:5" x14ac:dyDescent="0.3">
      <c r="A854">
        <v>0</v>
      </c>
      <c r="B854">
        <v>2261011078</v>
      </c>
      <c r="C854" t="s">
        <v>92420</v>
      </c>
      <c r="D854" t="s">
        <v>94147</v>
      </c>
      <c r="E854" t="s">
        <v>214146</v>
      </c>
    </row>
    <row r="855" spans="1:5" x14ac:dyDescent="0.3">
      <c r="A855">
        <v>0</v>
      </c>
      <c r="B855">
        <v>2261011150</v>
      </c>
      <c r="C855" t="s">
        <v>92420</v>
      </c>
      <c r="D855" t="s">
        <v>94148</v>
      </c>
      <c r="E855" t="s">
        <v>214147</v>
      </c>
    </row>
    <row r="856" spans="1:5" x14ac:dyDescent="0.3">
      <c r="A856">
        <v>0</v>
      </c>
      <c r="B856">
        <v>2261011895</v>
      </c>
      <c r="C856" t="s">
        <v>92421</v>
      </c>
      <c r="D856" t="s">
        <v>94149</v>
      </c>
      <c r="E856" t="s">
        <v>214148</v>
      </c>
    </row>
    <row r="857" spans="1:5" x14ac:dyDescent="0.3">
      <c r="A857">
        <v>0</v>
      </c>
      <c r="B857">
        <v>2261012049</v>
      </c>
      <c r="C857" t="s">
        <v>92422</v>
      </c>
      <c r="D857" t="s">
        <v>94150</v>
      </c>
      <c r="E857" t="s">
        <v>214149</v>
      </c>
    </row>
    <row r="858" spans="1:5" x14ac:dyDescent="0.3">
      <c r="A858">
        <v>0</v>
      </c>
      <c r="B858">
        <v>2261012703</v>
      </c>
      <c r="C858" t="s">
        <v>92423</v>
      </c>
      <c r="D858" t="s">
        <v>94151</v>
      </c>
      <c r="E858" t="s">
        <v>214150</v>
      </c>
    </row>
    <row r="859" spans="1:5" x14ac:dyDescent="0.3">
      <c r="A859">
        <v>0</v>
      </c>
      <c r="B859">
        <v>2261012764</v>
      </c>
      <c r="C859" t="s">
        <v>92424</v>
      </c>
      <c r="D859" t="s">
        <v>94152</v>
      </c>
      <c r="E859" t="s">
        <v>214151</v>
      </c>
    </row>
    <row r="860" spans="1:5" x14ac:dyDescent="0.3">
      <c r="A860">
        <v>0</v>
      </c>
      <c r="B860">
        <v>2261013038</v>
      </c>
      <c r="C860" t="s">
        <v>92425</v>
      </c>
      <c r="D860" t="s">
        <v>94153</v>
      </c>
      <c r="E860" t="s">
        <v>214152</v>
      </c>
    </row>
    <row r="861" spans="1:5" x14ac:dyDescent="0.3">
      <c r="A861">
        <v>0</v>
      </c>
      <c r="B861">
        <v>2261013435</v>
      </c>
      <c r="C861" t="s">
        <v>92426</v>
      </c>
      <c r="D861" t="s">
        <v>94154</v>
      </c>
      <c r="E861" t="s">
        <v>214153</v>
      </c>
    </row>
    <row r="862" spans="1:5" x14ac:dyDescent="0.3">
      <c r="A862">
        <v>0</v>
      </c>
      <c r="B862">
        <v>2261013484</v>
      </c>
      <c r="C862" t="s">
        <v>92427</v>
      </c>
      <c r="D862" t="s">
        <v>94155</v>
      </c>
      <c r="E862" t="s">
        <v>214154</v>
      </c>
    </row>
    <row r="863" spans="1:5" x14ac:dyDescent="0.3">
      <c r="A863">
        <v>0</v>
      </c>
      <c r="B863">
        <v>2261013711</v>
      </c>
      <c r="C863" t="s">
        <v>92428</v>
      </c>
      <c r="D863" t="s">
        <v>94156</v>
      </c>
      <c r="E863" t="s">
        <v>214155</v>
      </c>
    </row>
    <row r="864" spans="1:5" x14ac:dyDescent="0.3">
      <c r="A864">
        <v>0</v>
      </c>
      <c r="B864">
        <v>2261013741</v>
      </c>
      <c r="C864" t="s">
        <v>92428</v>
      </c>
      <c r="D864" t="s">
        <v>94157</v>
      </c>
      <c r="E864" t="s">
        <v>214156</v>
      </c>
    </row>
    <row r="865" spans="1:5" x14ac:dyDescent="0.3">
      <c r="A865">
        <v>0</v>
      </c>
      <c r="B865">
        <v>2261013998</v>
      </c>
      <c r="C865" t="s">
        <v>92429</v>
      </c>
      <c r="D865" t="s">
        <v>94158</v>
      </c>
      <c r="E865" t="s">
        <v>214157</v>
      </c>
    </row>
    <row r="866" spans="1:5" x14ac:dyDescent="0.3">
      <c r="A866">
        <v>0</v>
      </c>
      <c r="B866">
        <v>2261014128</v>
      </c>
      <c r="C866" t="s">
        <v>92430</v>
      </c>
      <c r="D866" t="s">
        <v>94159</v>
      </c>
      <c r="E866" t="s">
        <v>214158</v>
      </c>
    </row>
    <row r="867" spans="1:5" x14ac:dyDescent="0.3">
      <c r="A867">
        <v>0</v>
      </c>
      <c r="B867">
        <v>2261014388</v>
      </c>
      <c r="C867" t="s">
        <v>92431</v>
      </c>
      <c r="D867" t="s">
        <v>94160</v>
      </c>
      <c r="E867" t="s">
        <v>214159</v>
      </c>
    </row>
    <row r="868" spans="1:5" x14ac:dyDescent="0.3">
      <c r="A868">
        <v>0</v>
      </c>
      <c r="B868">
        <v>2261014588</v>
      </c>
      <c r="C868" t="s">
        <v>92432</v>
      </c>
      <c r="D868" t="s">
        <v>94161</v>
      </c>
      <c r="E868" t="s">
        <v>214160</v>
      </c>
    </row>
    <row r="869" spans="1:5" x14ac:dyDescent="0.3">
      <c r="A869">
        <v>0</v>
      </c>
      <c r="B869">
        <v>2261015221</v>
      </c>
      <c r="C869" t="s">
        <v>92433</v>
      </c>
      <c r="D869" t="s">
        <v>94162</v>
      </c>
      <c r="E869" t="s">
        <v>214161</v>
      </c>
    </row>
    <row r="870" spans="1:5" x14ac:dyDescent="0.3">
      <c r="A870">
        <v>0</v>
      </c>
      <c r="B870">
        <v>2261015572</v>
      </c>
      <c r="C870" t="s">
        <v>92434</v>
      </c>
      <c r="D870" t="s">
        <v>93670</v>
      </c>
      <c r="E870" t="s">
        <v>214162</v>
      </c>
    </row>
    <row r="871" spans="1:5" x14ac:dyDescent="0.3">
      <c r="A871">
        <v>0</v>
      </c>
      <c r="B871">
        <v>2261015620</v>
      </c>
      <c r="C871" t="s">
        <v>92434</v>
      </c>
      <c r="D871" t="s">
        <v>93525</v>
      </c>
      <c r="E871" t="s">
        <v>214163</v>
      </c>
    </row>
    <row r="872" spans="1:5" x14ac:dyDescent="0.3">
      <c r="A872">
        <v>0</v>
      </c>
      <c r="B872">
        <v>2261016049</v>
      </c>
      <c r="C872" t="s">
        <v>92435</v>
      </c>
      <c r="D872" t="s">
        <v>94163</v>
      </c>
      <c r="E872" t="s">
        <v>214164</v>
      </c>
    </row>
    <row r="873" spans="1:5" x14ac:dyDescent="0.3">
      <c r="A873">
        <v>0</v>
      </c>
      <c r="B873">
        <v>2261016074</v>
      </c>
      <c r="C873" t="s">
        <v>92436</v>
      </c>
      <c r="D873" t="s">
        <v>94164</v>
      </c>
      <c r="E873" t="s">
        <v>214165</v>
      </c>
    </row>
    <row r="874" spans="1:5" x14ac:dyDescent="0.3">
      <c r="A874">
        <v>0</v>
      </c>
      <c r="B874">
        <v>2261016401</v>
      </c>
      <c r="C874" t="s">
        <v>92437</v>
      </c>
      <c r="D874" t="s">
        <v>94165</v>
      </c>
      <c r="E874" t="s">
        <v>214166</v>
      </c>
    </row>
    <row r="875" spans="1:5" x14ac:dyDescent="0.3">
      <c r="A875">
        <v>0</v>
      </c>
      <c r="B875">
        <v>2261016471</v>
      </c>
      <c r="C875" t="s">
        <v>92437</v>
      </c>
      <c r="D875" t="s">
        <v>94166</v>
      </c>
      <c r="E875" t="s">
        <v>214167</v>
      </c>
    </row>
    <row r="876" spans="1:5" x14ac:dyDescent="0.3">
      <c r="A876">
        <v>0</v>
      </c>
      <c r="B876">
        <v>2261017078</v>
      </c>
      <c r="C876" t="s">
        <v>92438</v>
      </c>
      <c r="D876" t="s">
        <v>93393</v>
      </c>
      <c r="E876" t="s">
        <v>214168</v>
      </c>
    </row>
    <row r="877" spans="1:5" x14ac:dyDescent="0.3">
      <c r="A877">
        <v>0</v>
      </c>
      <c r="B877">
        <v>2261017274</v>
      </c>
      <c r="C877" t="s">
        <v>92439</v>
      </c>
      <c r="D877" t="s">
        <v>94167</v>
      </c>
      <c r="E877" t="s">
        <v>214169</v>
      </c>
    </row>
    <row r="878" spans="1:5" x14ac:dyDescent="0.3">
      <c r="A878">
        <v>0</v>
      </c>
      <c r="B878">
        <v>2261017772</v>
      </c>
      <c r="C878" t="s">
        <v>92440</v>
      </c>
      <c r="D878" t="s">
        <v>94168</v>
      </c>
      <c r="E878" t="s">
        <v>214170</v>
      </c>
    </row>
    <row r="879" spans="1:5" x14ac:dyDescent="0.3">
      <c r="A879">
        <v>0</v>
      </c>
      <c r="B879">
        <v>2261018185</v>
      </c>
      <c r="C879" t="s">
        <v>92441</v>
      </c>
      <c r="D879" t="s">
        <v>94169</v>
      </c>
      <c r="E879" t="s">
        <v>214171</v>
      </c>
    </row>
    <row r="880" spans="1:5" x14ac:dyDescent="0.3">
      <c r="A880">
        <v>0</v>
      </c>
      <c r="B880">
        <v>2261022164</v>
      </c>
      <c r="C880" t="s">
        <v>92442</v>
      </c>
      <c r="D880" t="s">
        <v>94170</v>
      </c>
      <c r="E880" t="s">
        <v>214172</v>
      </c>
    </row>
    <row r="881" spans="1:5" x14ac:dyDescent="0.3">
      <c r="A881">
        <v>0</v>
      </c>
      <c r="B881">
        <v>2261022218</v>
      </c>
      <c r="C881" t="s">
        <v>92443</v>
      </c>
      <c r="D881" t="s">
        <v>94171</v>
      </c>
      <c r="E881" t="s">
        <v>214173</v>
      </c>
    </row>
    <row r="882" spans="1:5" x14ac:dyDescent="0.3">
      <c r="A882">
        <v>0</v>
      </c>
      <c r="B882">
        <v>2261022245</v>
      </c>
      <c r="C882" t="s">
        <v>92443</v>
      </c>
      <c r="D882" t="s">
        <v>94172</v>
      </c>
      <c r="E882" t="s">
        <v>214174</v>
      </c>
    </row>
    <row r="883" spans="1:5" x14ac:dyDescent="0.3">
      <c r="A883">
        <v>0</v>
      </c>
      <c r="B883">
        <v>2261022617</v>
      </c>
      <c r="C883" t="s">
        <v>92444</v>
      </c>
      <c r="D883" t="s">
        <v>94173</v>
      </c>
      <c r="E883" t="s">
        <v>214175</v>
      </c>
    </row>
    <row r="884" spans="1:5" x14ac:dyDescent="0.3">
      <c r="A884">
        <v>0</v>
      </c>
      <c r="B884">
        <v>2261022621</v>
      </c>
      <c r="C884" t="s">
        <v>92445</v>
      </c>
      <c r="D884" t="s">
        <v>94174</v>
      </c>
      <c r="E884" t="s">
        <v>214176</v>
      </c>
    </row>
    <row r="885" spans="1:5" x14ac:dyDescent="0.3">
      <c r="A885">
        <v>0</v>
      </c>
      <c r="B885">
        <v>2261022649</v>
      </c>
      <c r="C885" t="s">
        <v>92445</v>
      </c>
      <c r="D885" t="s">
        <v>94175</v>
      </c>
      <c r="E885" t="s">
        <v>214177</v>
      </c>
    </row>
    <row r="886" spans="1:5" x14ac:dyDescent="0.3">
      <c r="A886">
        <v>0</v>
      </c>
      <c r="B886">
        <v>2261023085</v>
      </c>
      <c r="C886" t="s">
        <v>92446</v>
      </c>
      <c r="D886" t="s">
        <v>94176</v>
      </c>
      <c r="E886" t="s">
        <v>214178</v>
      </c>
    </row>
    <row r="887" spans="1:5" x14ac:dyDescent="0.3">
      <c r="A887">
        <v>0</v>
      </c>
      <c r="B887">
        <v>2261023634</v>
      </c>
      <c r="C887" t="s">
        <v>92447</v>
      </c>
      <c r="D887" t="s">
        <v>94177</v>
      </c>
      <c r="E887" t="s">
        <v>214179</v>
      </c>
    </row>
    <row r="888" spans="1:5" x14ac:dyDescent="0.3">
      <c r="A888">
        <v>0</v>
      </c>
      <c r="B888">
        <v>2261023680</v>
      </c>
      <c r="C888" t="s">
        <v>92447</v>
      </c>
      <c r="D888" t="s">
        <v>94178</v>
      </c>
      <c r="E888" t="s">
        <v>214180</v>
      </c>
    </row>
    <row r="889" spans="1:5" x14ac:dyDescent="0.3">
      <c r="A889">
        <v>0</v>
      </c>
      <c r="B889">
        <v>2261024124</v>
      </c>
      <c r="C889" t="s">
        <v>92448</v>
      </c>
      <c r="D889" t="s">
        <v>94179</v>
      </c>
      <c r="E889" t="s">
        <v>214181</v>
      </c>
    </row>
    <row r="890" spans="1:5" x14ac:dyDescent="0.3">
      <c r="A890">
        <v>0</v>
      </c>
      <c r="B890">
        <v>2261024562</v>
      </c>
      <c r="C890" t="s">
        <v>92449</v>
      </c>
      <c r="D890" t="s">
        <v>94180</v>
      </c>
      <c r="E890" t="s">
        <v>214182</v>
      </c>
    </row>
    <row r="891" spans="1:5" x14ac:dyDescent="0.3">
      <c r="A891">
        <v>0</v>
      </c>
      <c r="B891">
        <v>2261024793</v>
      </c>
      <c r="C891" t="s">
        <v>92450</v>
      </c>
      <c r="D891" t="s">
        <v>94181</v>
      </c>
      <c r="E891" t="s">
        <v>214183</v>
      </c>
    </row>
    <row r="892" spans="1:5" x14ac:dyDescent="0.3">
      <c r="A892">
        <v>0</v>
      </c>
      <c r="B892">
        <v>2261024853</v>
      </c>
      <c r="C892" t="s">
        <v>92450</v>
      </c>
      <c r="D892" t="s">
        <v>94079</v>
      </c>
      <c r="E892" t="s">
        <v>214184</v>
      </c>
    </row>
    <row r="893" spans="1:5" x14ac:dyDescent="0.3">
      <c r="A893">
        <v>0</v>
      </c>
      <c r="B893">
        <v>2261024979</v>
      </c>
      <c r="C893" t="s">
        <v>92451</v>
      </c>
      <c r="D893" t="s">
        <v>94182</v>
      </c>
      <c r="E893" t="s">
        <v>214185</v>
      </c>
    </row>
    <row r="894" spans="1:5" x14ac:dyDescent="0.3">
      <c r="A894">
        <v>0</v>
      </c>
      <c r="B894">
        <v>2261026042</v>
      </c>
      <c r="C894" t="s">
        <v>92452</v>
      </c>
      <c r="D894" t="s">
        <v>94183</v>
      </c>
      <c r="E894" t="s">
        <v>214186</v>
      </c>
    </row>
    <row r="895" spans="1:5" x14ac:dyDescent="0.3">
      <c r="A895">
        <v>0</v>
      </c>
      <c r="B895">
        <v>2261026056</v>
      </c>
      <c r="C895" t="s">
        <v>92452</v>
      </c>
      <c r="D895" t="s">
        <v>94184</v>
      </c>
      <c r="E895" t="s">
        <v>214187</v>
      </c>
    </row>
    <row r="896" spans="1:5" x14ac:dyDescent="0.3">
      <c r="A896">
        <v>0</v>
      </c>
      <c r="B896">
        <v>2261026114</v>
      </c>
      <c r="C896" t="s">
        <v>92453</v>
      </c>
      <c r="D896" t="s">
        <v>94185</v>
      </c>
      <c r="E896" t="s">
        <v>214188</v>
      </c>
    </row>
    <row r="897" spans="1:5" x14ac:dyDescent="0.3">
      <c r="A897">
        <v>0</v>
      </c>
      <c r="B897">
        <v>2261026136</v>
      </c>
      <c r="C897" t="s">
        <v>92453</v>
      </c>
      <c r="D897" t="s">
        <v>94186</v>
      </c>
      <c r="E897" t="s">
        <v>214189</v>
      </c>
    </row>
    <row r="898" spans="1:5" x14ac:dyDescent="0.3">
      <c r="A898">
        <v>0</v>
      </c>
      <c r="B898">
        <v>2261026361</v>
      </c>
      <c r="C898" t="s">
        <v>92454</v>
      </c>
      <c r="D898" t="s">
        <v>94187</v>
      </c>
      <c r="E898" t="s">
        <v>214190</v>
      </c>
    </row>
    <row r="899" spans="1:5" x14ac:dyDescent="0.3">
      <c r="A899">
        <v>0</v>
      </c>
      <c r="B899">
        <v>2261026594</v>
      </c>
      <c r="C899" t="s">
        <v>92455</v>
      </c>
      <c r="D899" t="s">
        <v>94188</v>
      </c>
      <c r="E899" t="s">
        <v>214191</v>
      </c>
    </row>
    <row r="900" spans="1:5" x14ac:dyDescent="0.3">
      <c r="A900">
        <v>0</v>
      </c>
      <c r="B900">
        <v>2261026628</v>
      </c>
      <c r="C900" t="s">
        <v>92455</v>
      </c>
      <c r="D900" t="s">
        <v>94189</v>
      </c>
      <c r="E900" t="s">
        <v>214192</v>
      </c>
    </row>
    <row r="901" spans="1:5" x14ac:dyDescent="0.3">
      <c r="A901">
        <v>0</v>
      </c>
      <c r="B901">
        <v>2261027625</v>
      </c>
      <c r="C901" t="s">
        <v>92456</v>
      </c>
      <c r="D901" t="s">
        <v>94190</v>
      </c>
      <c r="E901" t="s">
        <v>214193</v>
      </c>
    </row>
    <row r="902" spans="1:5" x14ac:dyDescent="0.3">
      <c r="A902">
        <v>0</v>
      </c>
      <c r="B902">
        <v>2261028546</v>
      </c>
      <c r="C902" t="s">
        <v>92457</v>
      </c>
      <c r="D902" t="s">
        <v>94191</v>
      </c>
      <c r="E902" t="s">
        <v>214194</v>
      </c>
    </row>
    <row r="903" spans="1:5" x14ac:dyDescent="0.3">
      <c r="A903">
        <v>0</v>
      </c>
      <c r="B903">
        <v>2261028658</v>
      </c>
      <c r="C903" t="s">
        <v>92457</v>
      </c>
      <c r="D903" t="s">
        <v>94192</v>
      </c>
      <c r="E903" t="s">
        <v>214195</v>
      </c>
    </row>
    <row r="904" spans="1:5" x14ac:dyDescent="0.3">
      <c r="A904">
        <v>0</v>
      </c>
      <c r="B904">
        <v>2261028832</v>
      </c>
      <c r="C904" t="s">
        <v>92458</v>
      </c>
      <c r="D904" t="s">
        <v>94193</v>
      </c>
      <c r="E904" t="s">
        <v>214196</v>
      </c>
    </row>
    <row r="905" spans="1:5" x14ac:dyDescent="0.3">
      <c r="A905">
        <v>0</v>
      </c>
      <c r="B905">
        <v>2261029151</v>
      </c>
      <c r="C905" t="s">
        <v>92459</v>
      </c>
      <c r="D905" t="s">
        <v>94194</v>
      </c>
      <c r="E905" t="s">
        <v>214197</v>
      </c>
    </row>
    <row r="906" spans="1:5" x14ac:dyDescent="0.3">
      <c r="A906">
        <v>0</v>
      </c>
      <c r="B906">
        <v>2261029401</v>
      </c>
      <c r="C906" t="s">
        <v>92460</v>
      </c>
      <c r="D906" t="s">
        <v>94195</v>
      </c>
      <c r="E906" t="s">
        <v>214198</v>
      </c>
    </row>
    <row r="907" spans="1:5" x14ac:dyDescent="0.3">
      <c r="A907">
        <v>0</v>
      </c>
      <c r="B907">
        <v>2261029627</v>
      </c>
      <c r="C907" t="s">
        <v>92461</v>
      </c>
      <c r="D907" t="s">
        <v>94196</v>
      </c>
      <c r="E907" t="s">
        <v>214199</v>
      </c>
    </row>
    <row r="908" spans="1:5" x14ac:dyDescent="0.3">
      <c r="A908">
        <v>0</v>
      </c>
      <c r="B908">
        <v>2261029743</v>
      </c>
      <c r="C908" t="s">
        <v>92462</v>
      </c>
      <c r="D908" t="s">
        <v>94197</v>
      </c>
      <c r="E908" t="s">
        <v>214200</v>
      </c>
    </row>
    <row r="909" spans="1:5" x14ac:dyDescent="0.3">
      <c r="A909">
        <v>0</v>
      </c>
      <c r="B909">
        <v>2261029903</v>
      </c>
      <c r="C909" t="s">
        <v>92463</v>
      </c>
      <c r="D909" t="s">
        <v>94198</v>
      </c>
      <c r="E909" t="s">
        <v>214201</v>
      </c>
    </row>
    <row r="910" spans="1:5" x14ac:dyDescent="0.3">
      <c r="A910">
        <v>0</v>
      </c>
      <c r="B910">
        <v>2261029960</v>
      </c>
      <c r="C910" t="s">
        <v>92464</v>
      </c>
      <c r="D910" t="s">
        <v>94199</v>
      </c>
      <c r="E910" t="s">
        <v>214202</v>
      </c>
    </row>
    <row r="911" spans="1:5" x14ac:dyDescent="0.3">
      <c r="A911">
        <v>0</v>
      </c>
      <c r="B911">
        <v>2261030028</v>
      </c>
      <c r="C911" t="s">
        <v>92464</v>
      </c>
      <c r="D911" t="s">
        <v>94200</v>
      </c>
      <c r="E911" t="s">
        <v>214203</v>
      </c>
    </row>
    <row r="912" spans="1:5" x14ac:dyDescent="0.3">
      <c r="A912">
        <v>0</v>
      </c>
      <c r="B912">
        <v>2261030281</v>
      </c>
      <c r="C912" t="s">
        <v>92465</v>
      </c>
      <c r="D912" t="s">
        <v>94201</v>
      </c>
      <c r="E912" t="s">
        <v>214204</v>
      </c>
    </row>
    <row r="913" spans="1:5" x14ac:dyDescent="0.3">
      <c r="A913">
        <v>0</v>
      </c>
      <c r="B913">
        <v>2261030318</v>
      </c>
      <c r="C913" t="s">
        <v>92465</v>
      </c>
      <c r="D913" t="s">
        <v>94202</v>
      </c>
      <c r="E913" t="s">
        <v>214205</v>
      </c>
    </row>
    <row r="914" spans="1:5" x14ac:dyDescent="0.3">
      <c r="A914">
        <v>0</v>
      </c>
      <c r="B914">
        <v>2261030342</v>
      </c>
      <c r="C914" t="s">
        <v>92466</v>
      </c>
      <c r="D914" t="s">
        <v>94203</v>
      </c>
      <c r="E914" t="s">
        <v>214206</v>
      </c>
    </row>
    <row r="915" spans="1:5" x14ac:dyDescent="0.3">
      <c r="A915">
        <v>0</v>
      </c>
      <c r="B915">
        <v>2261030579</v>
      </c>
      <c r="C915" t="s">
        <v>92467</v>
      </c>
      <c r="D915" t="s">
        <v>94204</v>
      </c>
      <c r="E915" t="s">
        <v>214207</v>
      </c>
    </row>
    <row r="916" spans="1:5" x14ac:dyDescent="0.3">
      <c r="A916">
        <v>0</v>
      </c>
      <c r="B916">
        <v>2261030814</v>
      </c>
      <c r="C916" t="s">
        <v>92468</v>
      </c>
      <c r="D916" t="s">
        <v>94205</v>
      </c>
      <c r="E916" t="s">
        <v>214208</v>
      </c>
    </row>
    <row r="917" spans="1:5" x14ac:dyDescent="0.3">
      <c r="A917">
        <v>0</v>
      </c>
      <c r="B917">
        <v>2261031271</v>
      </c>
      <c r="C917" t="s">
        <v>92469</v>
      </c>
      <c r="D917" t="s">
        <v>94206</v>
      </c>
      <c r="E917" t="s">
        <v>214209</v>
      </c>
    </row>
    <row r="918" spans="1:5" x14ac:dyDescent="0.3">
      <c r="A918">
        <v>0</v>
      </c>
      <c r="B918">
        <v>2261031372</v>
      </c>
      <c r="C918" t="s">
        <v>92469</v>
      </c>
      <c r="D918" t="s">
        <v>94207</v>
      </c>
      <c r="E918" t="s">
        <v>214210</v>
      </c>
    </row>
    <row r="919" spans="1:5" x14ac:dyDescent="0.3">
      <c r="A919">
        <v>0</v>
      </c>
      <c r="B919">
        <v>2261031680</v>
      </c>
      <c r="C919" t="s">
        <v>92470</v>
      </c>
      <c r="D919" t="s">
        <v>94208</v>
      </c>
      <c r="E919" t="s">
        <v>214211</v>
      </c>
    </row>
    <row r="920" spans="1:5" x14ac:dyDescent="0.3">
      <c r="A920">
        <v>0</v>
      </c>
      <c r="B920">
        <v>2261032707</v>
      </c>
      <c r="C920" t="s">
        <v>92471</v>
      </c>
      <c r="D920" t="s">
        <v>94209</v>
      </c>
      <c r="E920" t="s">
        <v>214212</v>
      </c>
    </row>
    <row r="921" spans="1:5" x14ac:dyDescent="0.3">
      <c r="A921">
        <v>0</v>
      </c>
      <c r="B921">
        <v>2261032831</v>
      </c>
      <c r="C921" t="s">
        <v>92472</v>
      </c>
      <c r="D921" t="s">
        <v>94210</v>
      </c>
      <c r="E921" t="s">
        <v>214213</v>
      </c>
    </row>
    <row r="922" spans="1:5" x14ac:dyDescent="0.3">
      <c r="A922">
        <v>0</v>
      </c>
      <c r="B922">
        <v>2261032832</v>
      </c>
      <c r="C922" t="s">
        <v>92472</v>
      </c>
      <c r="D922" t="s">
        <v>94211</v>
      </c>
      <c r="E922" t="s">
        <v>214214</v>
      </c>
    </row>
    <row r="923" spans="1:5" x14ac:dyDescent="0.3">
      <c r="A923">
        <v>0</v>
      </c>
      <c r="B923">
        <v>2261032890</v>
      </c>
      <c r="C923" t="s">
        <v>92472</v>
      </c>
      <c r="D923" t="s">
        <v>94212</v>
      </c>
      <c r="E923" t="s">
        <v>214215</v>
      </c>
    </row>
    <row r="924" spans="1:5" x14ac:dyDescent="0.3">
      <c r="A924">
        <v>0</v>
      </c>
      <c r="B924">
        <v>2261033622</v>
      </c>
      <c r="C924" t="s">
        <v>92473</v>
      </c>
      <c r="D924" t="s">
        <v>94213</v>
      </c>
      <c r="E924" t="s">
        <v>214216</v>
      </c>
    </row>
    <row r="925" spans="1:5" x14ac:dyDescent="0.3">
      <c r="A925">
        <v>0</v>
      </c>
      <c r="B925">
        <v>2261033717</v>
      </c>
      <c r="C925" t="s">
        <v>92473</v>
      </c>
      <c r="D925" t="s">
        <v>94214</v>
      </c>
      <c r="E925" t="s">
        <v>214217</v>
      </c>
    </row>
    <row r="926" spans="1:5" x14ac:dyDescent="0.3">
      <c r="A926">
        <v>0</v>
      </c>
      <c r="B926">
        <v>2261033861</v>
      </c>
      <c r="C926" t="s">
        <v>92474</v>
      </c>
      <c r="D926" t="s">
        <v>94215</v>
      </c>
      <c r="E926" t="s">
        <v>214218</v>
      </c>
    </row>
    <row r="927" spans="1:5" x14ac:dyDescent="0.3">
      <c r="A927">
        <v>0</v>
      </c>
      <c r="B927">
        <v>2261034094</v>
      </c>
      <c r="C927" t="s">
        <v>92475</v>
      </c>
      <c r="D927" t="s">
        <v>94216</v>
      </c>
      <c r="E927" t="s">
        <v>214219</v>
      </c>
    </row>
    <row r="928" spans="1:5" x14ac:dyDescent="0.3">
      <c r="A928">
        <v>0</v>
      </c>
      <c r="B928">
        <v>2261034530</v>
      </c>
      <c r="C928" t="s">
        <v>92476</v>
      </c>
      <c r="D928" t="s">
        <v>94217</v>
      </c>
      <c r="E928" t="s">
        <v>214220</v>
      </c>
    </row>
    <row r="929" spans="1:5" x14ac:dyDescent="0.3">
      <c r="A929">
        <v>0</v>
      </c>
      <c r="B929">
        <v>2261034962</v>
      </c>
      <c r="C929" t="s">
        <v>92477</v>
      </c>
      <c r="D929" t="s">
        <v>94218</v>
      </c>
      <c r="E929" t="s">
        <v>214221</v>
      </c>
    </row>
    <row r="930" spans="1:5" x14ac:dyDescent="0.3">
      <c r="A930">
        <v>0</v>
      </c>
      <c r="B930">
        <v>2261035554</v>
      </c>
      <c r="C930" t="s">
        <v>92478</v>
      </c>
      <c r="D930" t="s">
        <v>94219</v>
      </c>
      <c r="E930" t="s">
        <v>214222</v>
      </c>
    </row>
    <row r="931" spans="1:5" x14ac:dyDescent="0.3">
      <c r="A931">
        <v>0</v>
      </c>
      <c r="B931">
        <v>2261035842</v>
      </c>
      <c r="C931" t="s">
        <v>92479</v>
      </c>
      <c r="D931" t="s">
        <v>94220</v>
      </c>
      <c r="E931" t="s">
        <v>214223</v>
      </c>
    </row>
    <row r="932" spans="1:5" x14ac:dyDescent="0.3">
      <c r="A932">
        <v>0</v>
      </c>
      <c r="B932">
        <v>2261036146</v>
      </c>
      <c r="C932" t="s">
        <v>92479</v>
      </c>
      <c r="D932" t="s">
        <v>94204</v>
      </c>
      <c r="E932" t="s">
        <v>214224</v>
      </c>
    </row>
    <row r="933" spans="1:5" x14ac:dyDescent="0.3">
      <c r="A933">
        <v>0</v>
      </c>
      <c r="B933">
        <v>2261036247</v>
      </c>
      <c r="C933" t="s">
        <v>92479</v>
      </c>
      <c r="D933" t="s">
        <v>94221</v>
      </c>
      <c r="E933" t="s">
        <v>214225</v>
      </c>
    </row>
    <row r="934" spans="1:5" x14ac:dyDescent="0.3">
      <c r="A934">
        <v>0</v>
      </c>
      <c r="B934">
        <v>2261036421</v>
      </c>
      <c r="C934" t="s">
        <v>92480</v>
      </c>
      <c r="D934" t="s">
        <v>94222</v>
      </c>
      <c r="E934" t="s">
        <v>214226</v>
      </c>
    </row>
    <row r="935" spans="1:5" x14ac:dyDescent="0.3">
      <c r="A935">
        <v>0</v>
      </c>
      <c r="B935">
        <v>2261036481</v>
      </c>
      <c r="C935" t="s">
        <v>92481</v>
      </c>
      <c r="D935" t="s">
        <v>94223</v>
      </c>
      <c r="E935" t="s">
        <v>214227</v>
      </c>
    </row>
    <row r="936" spans="1:5" x14ac:dyDescent="0.3">
      <c r="A936">
        <v>0</v>
      </c>
      <c r="B936">
        <v>2261036592</v>
      </c>
      <c r="C936" t="s">
        <v>92481</v>
      </c>
      <c r="D936" t="s">
        <v>94224</v>
      </c>
      <c r="E936" t="s">
        <v>214228</v>
      </c>
    </row>
    <row r="937" spans="1:5" x14ac:dyDescent="0.3">
      <c r="A937">
        <v>0</v>
      </c>
      <c r="B937">
        <v>2261036609</v>
      </c>
      <c r="C937" t="s">
        <v>92481</v>
      </c>
      <c r="D937" t="s">
        <v>94225</v>
      </c>
      <c r="E937" t="s">
        <v>214229</v>
      </c>
    </row>
    <row r="938" spans="1:5" x14ac:dyDescent="0.3">
      <c r="A938">
        <v>0</v>
      </c>
      <c r="B938">
        <v>2261037186</v>
      </c>
      <c r="C938" t="s">
        <v>92482</v>
      </c>
      <c r="D938" t="s">
        <v>94226</v>
      </c>
      <c r="E938" t="s">
        <v>214230</v>
      </c>
    </row>
    <row r="939" spans="1:5" x14ac:dyDescent="0.3">
      <c r="A939">
        <v>0</v>
      </c>
      <c r="B939">
        <v>2261037587</v>
      </c>
      <c r="C939" t="s">
        <v>92483</v>
      </c>
      <c r="D939" t="s">
        <v>94227</v>
      </c>
      <c r="E939" t="s">
        <v>214231</v>
      </c>
    </row>
    <row r="940" spans="1:5" x14ac:dyDescent="0.3">
      <c r="A940">
        <v>0</v>
      </c>
      <c r="B940">
        <v>2261037992</v>
      </c>
      <c r="C940" t="s">
        <v>92484</v>
      </c>
      <c r="D940" t="s">
        <v>94228</v>
      </c>
      <c r="E940" t="s">
        <v>214232</v>
      </c>
    </row>
    <row r="941" spans="1:5" x14ac:dyDescent="0.3">
      <c r="A941">
        <v>0</v>
      </c>
      <c r="B941">
        <v>2261038294</v>
      </c>
      <c r="C941" t="s">
        <v>92485</v>
      </c>
      <c r="D941" t="s">
        <v>94229</v>
      </c>
      <c r="E941" t="s">
        <v>214233</v>
      </c>
    </row>
    <row r="942" spans="1:5" x14ac:dyDescent="0.3">
      <c r="A942">
        <v>0</v>
      </c>
      <c r="B942">
        <v>2261038908</v>
      </c>
      <c r="C942" t="s">
        <v>92486</v>
      </c>
      <c r="D942" t="s">
        <v>94054</v>
      </c>
      <c r="E942" t="s">
        <v>214234</v>
      </c>
    </row>
    <row r="943" spans="1:5" x14ac:dyDescent="0.3">
      <c r="A943">
        <v>0</v>
      </c>
      <c r="B943">
        <v>2261045137</v>
      </c>
      <c r="C943" t="s">
        <v>92487</v>
      </c>
      <c r="D943" t="s">
        <v>94230</v>
      </c>
      <c r="E943" t="s">
        <v>214235</v>
      </c>
    </row>
    <row r="944" spans="1:5" x14ac:dyDescent="0.3">
      <c r="A944">
        <v>0</v>
      </c>
      <c r="B944">
        <v>2261045535</v>
      </c>
      <c r="C944" t="s">
        <v>92488</v>
      </c>
      <c r="D944" t="s">
        <v>93442</v>
      </c>
      <c r="E944" t="s">
        <v>214236</v>
      </c>
    </row>
    <row r="945" spans="1:5" x14ac:dyDescent="0.3">
      <c r="A945">
        <v>0</v>
      </c>
      <c r="B945">
        <v>2261045600</v>
      </c>
      <c r="C945" t="s">
        <v>92489</v>
      </c>
      <c r="D945" t="s">
        <v>94231</v>
      </c>
      <c r="E945" t="s">
        <v>214237</v>
      </c>
    </row>
    <row r="946" spans="1:5" x14ac:dyDescent="0.3">
      <c r="A946">
        <v>0</v>
      </c>
      <c r="B946">
        <v>2261045707</v>
      </c>
      <c r="C946" t="s">
        <v>92489</v>
      </c>
      <c r="D946" t="s">
        <v>94232</v>
      </c>
      <c r="E946" t="s">
        <v>214238</v>
      </c>
    </row>
    <row r="947" spans="1:5" x14ac:dyDescent="0.3">
      <c r="A947">
        <v>0</v>
      </c>
      <c r="B947">
        <v>2261045842</v>
      </c>
      <c r="C947" t="s">
        <v>92490</v>
      </c>
      <c r="D947" t="s">
        <v>94233</v>
      </c>
      <c r="E947" t="s">
        <v>214239</v>
      </c>
    </row>
    <row r="948" spans="1:5" x14ac:dyDescent="0.3">
      <c r="A948">
        <v>0</v>
      </c>
      <c r="B948">
        <v>2261045975</v>
      </c>
      <c r="C948" t="s">
        <v>92491</v>
      </c>
      <c r="D948" t="s">
        <v>94234</v>
      </c>
      <c r="E948" t="s">
        <v>214240</v>
      </c>
    </row>
    <row r="949" spans="1:5" x14ac:dyDescent="0.3">
      <c r="A949">
        <v>0</v>
      </c>
      <c r="B949">
        <v>2261046346</v>
      </c>
      <c r="C949" t="s">
        <v>92492</v>
      </c>
      <c r="D949" t="s">
        <v>94235</v>
      </c>
      <c r="E949" t="s">
        <v>214241</v>
      </c>
    </row>
    <row r="950" spans="1:5" x14ac:dyDescent="0.3">
      <c r="A950">
        <v>0</v>
      </c>
      <c r="B950">
        <v>2261046875</v>
      </c>
      <c r="C950" t="s">
        <v>92493</v>
      </c>
      <c r="D950" t="s">
        <v>94236</v>
      </c>
      <c r="E950" t="s">
        <v>214242</v>
      </c>
    </row>
    <row r="951" spans="1:5" x14ac:dyDescent="0.3">
      <c r="A951">
        <v>0</v>
      </c>
      <c r="B951">
        <v>2261047072</v>
      </c>
      <c r="C951" t="s">
        <v>92494</v>
      </c>
      <c r="D951" t="s">
        <v>94237</v>
      </c>
      <c r="E951" t="s">
        <v>214243</v>
      </c>
    </row>
    <row r="952" spans="1:5" x14ac:dyDescent="0.3">
      <c r="A952">
        <v>0</v>
      </c>
      <c r="B952">
        <v>2261047126</v>
      </c>
      <c r="C952" t="s">
        <v>92494</v>
      </c>
      <c r="D952" t="s">
        <v>94238</v>
      </c>
      <c r="E952" t="s">
        <v>214244</v>
      </c>
    </row>
    <row r="953" spans="1:5" x14ac:dyDescent="0.3">
      <c r="A953">
        <v>0</v>
      </c>
      <c r="B953">
        <v>2261047147</v>
      </c>
      <c r="C953" t="s">
        <v>92494</v>
      </c>
      <c r="D953" t="s">
        <v>94108</v>
      </c>
      <c r="E953" t="s">
        <v>214245</v>
      </c>
    </row>
    <row r="954" spans="1:5" x14ac:dyDescent="0.3">
      <c r="A954">
        <v>0</v>
      </c>
      <c r="B954">
        <v>2261047199</v>
      </c>
      <c r="C954" t="s">
        <v>92495</v>
      </c>
      <c r="D954" t="s">
        <v>94239</v>
      </c>
      <c r="E954" t="s">
        <v>214246</v>
      </c>
    </row>
    <row r="955" spans="1:5" x14ac:dyDescent="0.3">
      <c r="A955">
        <v>0</v>
      </c>
      <c r="B955">
        <v>2261047341</v>
      </c>
      <c r="C955" t="s">
        <v>92495</v>
      </c>
      <c r="D955" t="s">
        <v>94240</v>
      </c>
      <c r="E955" t="s">
        <v>214247</v>
      </c>
    </row>
    <row r="956" spans="1:5" x14ac:dyDescent="0.3">
      <c r="A956">
        <v>0</v>
      </c>
      <c r="B956">
        <v>2261047595</v>
      </c>
      <c r="C956" t="s">
        <v>92496</v>
      </c>
      <c r="D956" t="s">
        <v>94079</v>
      </c>
      <c r="E956" t="s">
        <v>214248</v>
      </c>
    </row>
    <row r="957" spans="1:5" x14ac:dyDescent="0.3">
      <c r="A957">
        <v>0</v>
      </c>
      <c r="B957">
        <v>2261048115</v>
      </c>
      <c r="C957" t="s">
        <v>92497</v>
      </c>
      <c r="D957" t="s">
        <v>94241</v>
      </c>
      <c r="E957" t="s">
        <v>214249</v>
      </c>
    </row>
    <row r="958" spans="1:5" x14ac:dyDescent="0.3">
      <c r="A958">
        <v>0</v>
      </c>
      <c r="B958">
        <v>2261048151</v>
      </c>
      <c r="C958" t="s">
        <v>92497</v>
      </c>
      <c r="D958" t="s">
        <v>94242</v>
      </c>
      <c r="E958" t="s">
        <v>214250</v>
      </c>
    </row>
    <row r="959" spans="1:5" x14ac:dyDescent="0.3">
      <c r="A959">
        <v>0</v>
      </c>
      <c r="B959">
        <v>2261048303</v>
      </c>
      <c r="C959" t="s">
        <v>92498</v>
      </c>
      <c r="D959" t="s">
        <v>94243</v>
      </c>
      <c r="E959" t="s">
        <v>214251</v>
      </c>
    </row>
    <row r="960" spans="1:5" x14ac:dyDescent="0.3">
      <c r="A960">
        <v>0</v>
      </c>
      <c r="B960">
        <v>2261048509</v>
      </c>
      <c r="C960" t="s">
        <v>92499</v>
      </c>
      <c r="D960" t="s">
        <v>94244</v>
      </c>
      <c r="E960" t="s">
        <v>214252</v>
      </c>
    </row>
    <row r="961" spans="1:5" x14ac:dyDescent="0.3">
      <c r="A961">
        <v>0</v>
      </c>
      <c r="B961">
        <v>2261048840</v>
      </c>
      <c r="C961" t="s">
        <v>92500</v>
      </c>
      <c r="D961" t="s">
        <v>94245</v>
      </c>
      <c r="E961" t="s">
        <v>214253</v>
      </c>
    </row>
    <row r="962" spans="1:5" x14ac:dyDescent="0.3">
      <c r="A962">
        <v>0</v>
      </c>
      <c r="B962">
        <v>2261048902</v>
      </c>
      <c r="C962" t="s">
        <v>92501</v>
      </c>
      <c r="D962" t="s">
        <v>94246</v>
      </c>
      <c r="E962" t="s">
        <v>214254</v>
      </c>
    </row>
    <row r="963" spans="1:5" x14ac:dyDescent="0.3">
      <c r="A963">
        <v>0</v>
      </c>
      <c r="B963">
        <v>2261048968</v>
      </c>
      <c r="C963" t="s">
        <v>92501</v>
      </c>
      <c r="D963" t="s">
        <v>94247</v>
      </c>
      <c r="E963" t="s">
        <v>214255</v>
      </c>
    </row>
    <row r="964" spans="1:5" x14ac:dyDescent="0.3">
      <c r="A964">
        <v>0</v>
      </c>
      <c r="B964">
        <v>2261049077</v>
      </c>
      <c r="C964" t="s">
        <v>92502</v>
      </c>
      <c r="D964" t="s">
        <v>94248</v>
      </c>
      <c r="E964" t="s">
        <v>214256</v>
      </c>
    </row>
    <row r="965" spans="1:5" x14ac:dyDescent="0.3">
      <c r="A965">
        <v>0</v>
      </c>
      <c r="B965">
        <v>2261049220</v>
      </c>
      <c r="C965" t="s">
        <v>92502</v>
      </c>
      <c r="D965" t="s">
        <v>94249</v>
      </c>
      <c r="E965" t="s">
        <v>214257</v>
      </c>
    </row>
    <row r="966" spans="1:5" x14ac:dyDescent="0.3">
      <c r="A966">
        <v>0</v>
      </c>
      <c r="B966">
        <v>2261049966</v>
      </c>
      <c r="C966" t="s">
        <v>92503</v>
      </c>
      <c r="D966" t="s">
        <v>94250</v>
      </c>
      <c r="E966" t="s">
        <v>214258</v>
      </c>
    </row>
    <row r="967" spans="1:5" x14ac:dyDescent="0.3">
      <c r="A967">
        <v>0</v>
      </c>
      <c r="B967">
        <v>2261049993</v>
      </c>
      <c r="C967" t="s">
        <v>92503</v>
      </c>
      <c r="D967" t="s">
        <v>94251</v>
      </c>
      <c r="E967" t="s">
        <v>214259</v>
      </c>
    </row>
    <row r="968" spans="1:5" x14ac:dyDescent="0.3">
      <c r="A968">
        <v>0</v>
      </c>
      <c r="B968">
        <v>2261050432</v>
      </c>
      <c r="C968" t="s">
        <v>92504</v>
      </c>
      <c r="D968" t="s">
        <v>94252</v>
      </c>
      <c r="E968" t="s">
        <v>214260</v>
      </c>
    </row>
    <row r="969" spans="1:5" x14ac:dyDescent="0.3">
      <c r="A969">
        <v>0</v>
      </c>
      <c r="B969">
        <v>2261050445</v>
      </c>
      <c r="C969" t="s">
        <v>92504</v>
      </c>
      <c r="D969" t="s">
        <v>94253</v>
      </c>
      <c r="E969" t="s">
        <v>214261</v>
      </c>
    </row>
    <row r="970" spans="1:5" x14ac:dyDescent="0.3">
      <c r="A970">
        <v>0</v>
      </c>
      <c r="B970">
        <v>2261050937</v>
      </c>
      <c r="C970" t="s">
        <v>92505</v>
      </c>
      <c r="D970" t="s">
        <v>94254</v>
      </c>
      <c r="E970" t="s">
        <v>214262</v>
      </c>
    </row>
    <row r="971" spans="1:5" x14ac:dyDescent="0.3">
      <c r="A971">
        <v>0</v>
      </c>
      <c r="B971">
        <v>2261051080</v>
      </c>
      <c r="C971" t="s">
        <v>92506</v>
      </c>
      <c r="D971" t="s">
        <v>94255</v>
      </c>
      <c r="E971" t="s">
        <v>214263</v>
      </c>
    </row>
    <row r="972" spans="1:5" x14ac:dyDescent="0.3">
      <c r="A972">
        <v>0</v>
      </c>
      <c r="B972">
        <v>2261051719</v>
      </c>
      <c r="C972" t="s">
        <v>92507</v>
      </c>
      <c r="D972" t="s">
        <v>94256</v>
      </c>
      <c r="E972" t="s">
        <v>214264</v>
      </c>
    </row>
    <row r="973" spans="1:5" x14ac:dyDescent="0.3">
      <c r="A973">
        <v>0</v>
      </c>
      <c r="B973">
        <v>2261052152</v>
      </c>
      <c r="C973" t="s">
        <v>92508</v>
      </c>
      <c r="D973" t="s">
        <v>94257</v>
      </c>
      <c r="E973" t="s">
        <v>214265</v>
      </c>
    </row>
    <row r="974" spans="1:5" x14ac:dyDescent="0.3">
      <c r="A974">
        <v>0</v>
      </c>
      <c r="B974">
        <v>2261052619</v>
      </c>
      <c r="C974" t="s">
        <v>92509</v>
      </c>
      <c r="D974" t="s">
        <v>94258</v>
      </c>
      <c r="E974" t="s">
        <v>214266</v>
      </c>
    </row>
    <row r="975" spans="1:5" x14ac:dyDescent="0.3">
      <c r="A975">
        <v>0</v>
      </c>
      <c r="B975">
        <v>2261052663</v>
      </c>
      <c r="C975" t="s">
        <v>92509</v>
      </c>
      <c r="D975" t="s">
        <v>94259</v>
      </c>
      <c r="E975" t="s">
        <v>214267</v>
      </c>
    </row>
    <row r="976" spans="1:5" x14ac:dyDescent="0.3">
      <c r="A976">
        <v>0</v>
      </c>
      <c r="B976">
        <v>2261053051</v>
      </c>
      <c r="C976" t="s">
        <v>92510</v>
      </c>
      <c r="D976" t="s">
        <v>94260</v>
      </c>
      <c r="E976" t="s">
        <v>214268</v>
      </c>
    </row>
    <row r="977" spans="1:5" x14ac:dyDescent="0.3">
      <c r="A977">
        <v>0</v>
      </c>
      <c r="B977">
        <v>2261053321</v>
      </c>
      <c r="C977" t="s">
        <v>92511</v>
      </c>
      <c r="D977" t="s">
        <v>94261</v>
      </c>
      <c r="E977" t="s">
        <v>214269</v>
      </c>
    </row>
    <row r="978" spans="1:5" x14ac:dyDescent="0.3">
      <c r="A978">
        <v>0</v>
      </c>
      <c r="B978">
        <v>2261053382</v>
      </c>
      <c r="C978" t="s">
        <v>92511</v>
      </c>
      <c r="D978" t="s">
        <v>94262</v>
      </c>
      <c r="E978" t="s">
        <v>214270</v>
      </c>
    </row>
    <row r="979" spans="1:5" x14ac:dyDescent="0.3">
      <c r="A979">
        <v>0</v>
      </c>
      <c r="B979">
        <v>2261053558</v>
      </c>
      <c r="C979" t="s">
        <v>92512</v>
      </c>
      <c r="D979" t="s">
        <v>94263</v>
      </c>
      <c r="E979" t="s">
        <v>214271</v>
      </c>
    </row>
    <row r="980" spans="1:5" x14ac:dyDescent="0.3">
      <c r="A980">
        <v>0</v>
      </c>
      <c r="B980">
        <v>2261053565</v>
      </c>
      <c r="C980" t="s">
        <v>92512</v>
      </c>
      <c r="D980" t="s">
        <v>94264</v>
      </c>
      <c r="E980" t="s">
        <v>214272</v>
      </c>
    </row>
    <row r="981" spans="1:5" x14ac:dyDescent="0.3">
      <c r="A981">
        <v>0</v>
      </c>
      <c r="B981">
        <v>2261054445</v>
      </c>
      <c r="C981" t="s">
        <v>92513</v>
      </c>
      <c r="D981" t="s">
        <v>94265</v>
      </c>
      <c r="E981" t="s">
        <v>214273</v>
      </c>
    </row>
    <row r="982" spans="1:5" x14ac:dyDescent="0.3">
      <c r="A982">
        <v>0</v>
      </c>
      <c r="B982">
        <v>2261054650</v>
      </c>
      <c r="C982" t="s">
        <v>92514</v>
      </c>
      <c r="D982" t="s">
        <v>94266</v>
      </c>
      <c r="E982" t="s">
        <v>214274</v>
      </c>
    </row>
    <row r="983" spans="1:5" x14ac:dyDescent="0.3">
      <c r="A983">
        <v>0</v>
      </c>
      <c r="B983">
        <v>2261054727</v>
      </c>
      <c r="C983" t="s">
        <v>92515</v>
      </c>
      <c r="D983" t="s">
        <v>94267</v>
      </c>
      <c r="E983" t="s">
        <v>214275</v>
      </c>
    </row>
    <row r="984" spans="1:5" x14ac:dyDescent="0.3">
      <c r="A984">
        <v>0</v>
      </c>
      <c r="B984">
        <v>2261054732</v>
      </c>
      <c r="C984" t="s">
        <v>92516</v>
      </c>
      <c r="D984" t="s">
        <v>94268</v>
      </c>
      <c r="E984" t="s">
        <v>214276</v>
      </c>
    </row>
    <row r="985" spans="1:5" x14ac:dyDescent="0.3">
      <c r="A985">
        <v>0</v>
      </c>
      <c r="B985">
        <v>2261054738</v>
      </c>
      <c r="C985" t="s">
        <v>92515</v>
      </c>
      <c r="D985" t="s">
        <v>94269</v>
      </c>
      <c r="E985" t="s">
        <v>214277</v>
      </c>
    </row>
    <row r="986" spans="1:5" x14ac:dyDescent="0.3">
      <c r="A986">
        <v>0</v>
      </c>
      <c r="B986">
        <v>2261054760</v>
      </c>
      <c r="C986" t="s">
        <v>92515</v>
      </c>
      <c r="D986" t="s">
        <v>94270</v>
      </c>
      <c r="E986" t="s">
        <v>214278</v>
      </c>
    </row>
    <row r="987" spans="1:5" x14ac:dyDescent="0.3">
      <c r="A987">
        <v>0</v>
      </c>
      <c r="B987">
        <v>2261054788</v>
      </c>
      <c r="C987" t="s">
        <v>92515</v>
      </c>
      <c r="D987" t="s">
        <v>94271</v>
      </c>
      <c r="E987" t="s">
        <v>214279</v>
      </c>
    </row>
    <row r="988" spans="1:5" x14ac:dyDescent="0.3">
      <c r="A988">
        <v>0</v>
      </c>
      <c r="B988">
        <v>2261054925</v>
      </c>
      <c r="C988" t="s">
        <v>92517</v>
      </c>
      <c r="D988" t="s">
        <v>94272</v>
      </c>
      <c r="E988" t="s">
        <v>214280</v>
      </c>
    </row>
    <row r="989" spans="1:5" x14ac:dyDescent="0.3">
      <c r="A989">
        <v>0</v>
      </c>
      <c r="B989">
        <v>2261055623</v>
      </c>
      <c r="C989" t="s">
        <v>92518</v>
      </c>
      <c r="D989" t="s">
        <v>94273</v>
      </c>
      <c r="E989" t="s">
        <v>214281</v>
      </c>
    </row>
    <row r="990" spans="1:5" x14ac:dyDescent="0.3">
      <c r="A990">
        <v>0</v>
      </c>
      <c r="B990">
        <v>2261055748</v>
      </c>
      <c r="C990" t="s">
        <v>92518</v>
      </c>
      <c r="D990" t="s">
        <v>94274</v>
      </c>
      <c r="E990" t="s">
        <v>214282</v>
      </c>
    </row>
    <row r="991" spans="1:5" x14ac:dyDescent="0.3">
      <c r="A991">
        <v>0</v>
      </c>
      <c r="B991">
        <v>2261055775</v>
      </c>
      <c r="C991" t="s">
        <v>92519</v>
      </c>
      <c r="D991" t="s">
        <v>93798</v>
      </c>
      <c r="E991" t="s">
        <v>214283</v>
      </c>
    </row>
    <row r="992" spans="1:5" x14ac:dyDescent="0.3">
      <c r="A992">
        <v>0</v>
      </c>
      <c r="B992">
        <v>2261055926</v>
      </c>
      <c r="C992" t="s">
        <v>92519</v>
      </c>
      <c r="D992" t="s">
        <v>94275</v>
      </c>
      <c r="E992" t="s">
        <v>214284</v>
      </c>
    </row>
    <row r="993" spans="1:5" x14ac:dyDescent="0.3">
      <c r="A993">
        <v>0</v>
      </c>
      <c r="B993">
        <v>2261056001</v>
      </c>
      <c r="C993" t="s">
        <v>92520</v>
      </c>
      <c r="D993" t="s">
        <v>94276</v>
      </c>
      <c r="E993" t="s">
        <v>214285</v>
      </c>
    </row>
    <row r="994" spans="1:5" x14ac:dyDescent="0.3">
      <c r="A994">
        <v>0</v>
      </c>
      <c r="B994">
        <v>2261056020</v>
      </c>
      <c r="C994" t="s">
        <v>92520</v>
      </c>
      <c r="D994" t="s">
        <v>94277</v>
      </c>
      <c r="E994" t="s">
        <v>214286</v>
      </c>
    </row>
    <row r="995" spans="1:5" x14ac:dyDescent="0.3">
      <c r="A995">
        <v>0</v>
      </c>
      <c r="B995">
        <v>2261056041</v>
      </c>
      <c r="C995" t="s">
        <v>92520</v>
      </c>
      <c r="D995" t="s">
        <v>94278</v>
      </c>
      <c r="E995" t="s">
        <v>214287</v>
      </c>
    </row>
    <row r="996" spans="1:5" x14ac:dyDescent="0.3">
      <c r="A996">
        <v>0</v>
      </c>
      <c r="B996">
        <v>2261056085</v>
      </c>
      <c r="C996" t="s">
        <v>92520</v>
      </c>
      <c r="D996" t="s">
        <v>94279</v>
      </c>
      <c r="E996" t="s">
        <v>214288</v>
      </c>
    </row>
    <row r="997" spans="1:5" x14ac:dyDescent="0.3">
      <c r="A997">
        <v>0</v>
      </c>
      <c r="B997">
        <v>2261056335</v>
      </c>
      <c r="C997" t="s">
        <v>92521</v>
      </c>
      <c r="D997" t="s">
        <v>94280</v>
      </c>
      <c r="E997" t="s">
        <v>214289</v>
      </c>
    </row>
    <row r="998" spans="1:5" x14ac:dyDescent="0.3">
      <c r="A998">
        <v>0</v>
      </c>
      <c r="B998">
        <v>2261056610</v>
      </c>
      <c r="C998" t="s">
        <v>92522</v>
      </c>
      <c r="D998" t="s">
        <v>94281</v>
      </c>
      <c r="E998" t="s">
        <v>214290</v>
      </c>
    </row>
    <row r="999" spans="1:5" x14ac:dyDescent="0.3">
      <c r="A999">
        <v>0</v>
      </c>
      <c r="B999">
        <v>2261056656</v>
      </c>
      <c r="C999" t="s">
        <v>92522</v>
      </c>
      <c r="D999" t="s">
        <v>94282</v>
      </c>
      <c r="E999" t="s">
        <v>214291</v>
      </c>
    </row>
    <row r="1000" spans="1:5" x14ac:dyDescent="0.3">
      <c r="A1000">
        <v>0</v>
      </c>
      <c r="B1000">
        <v>2261056870</v>
      </c>
      <c r="C1000" t="s">
        <v>92523</v>
      </c>
      <c r="D1000" t="s">
        <v>93320</v>
      </c>
      <c r="E1000" t="s">
        <v>214292</v>
      </c>
    </row>
    <row r="1001" spans="1:5" x14ac:dyDescent="0.3">
      <c r="A1001">
        <v>0</v>
      </c>
      <c r="B1001">
        <v>2261057097</v>
      </c>
      <c r="C1001" t="s">
        <v>92524</v>
      </c>
      <c r="D1001" t="s">
        <v>94283</v>
      </c>
      <c r="E1001" t="s">
        <v>214293</v>
      </c>
    </row>
    <row r="1002" spans="1:5" x14ac:dyDescent="0.3">
      <c r="A1002">
        <v>0</v>
      </c>
      <c r="B1002">
        <v>2261057400</v>
      </c>
      <c r="C1002" t="s">
        <v>92525</v>
      </c>
      <c r="D1002" t="s">
        <v>94284</v>
      </c>
      <c r="E1002" t="s">
        <v>214294</v>
      </c>
    </row>
    <row r="1003" spans="1:5" x14ac:dyDescent="0.3">
      <c r="A1003">
        <v>0</v>
      </c>
      <c r="B1003">
        <v>2261058018</v>
      </c>
      <c r="C1003" t="s">
        <v>92526</v>
      </c>
      <c r="D1003" t="s">
        <v>94285</v>
      </c>
      <c r="E1003" t="s">
        <v>214295</v>
      </c>
    </row>
    <row r="1004" spans="1:5" x14ac:dyDescent="0.3">
      <c r="A1004">
        <v>0</v>
      </c>
      <c r="B1004">
        <v>2261058740</v>
      </c>
      <c r="C1004" t="s">
        <v>92527</v>
      </c>
      <c r="D1004" t="s">
        <v>94286</v>
      </c>
      <c r="E1004" t="s">
        <v>214296</v>
      </c>
    </row>
    <row r="1005" spans="1:5" x14ac:dyDescent="0.3">
      <c r="A1005">
        <v>0</v>
      </c>
      <c r="B1005">
        <v>2261058977</v>
      </c>
      <c r="C1005" t="s">
        <v>92528</v>
      </c>
      <c r="D1005" t="s">
        <v>94287</v>
      </c>
      <c r="E1005" t="s">
        <v>214297</v>
      </c>
    </row>
    <row r="1006" spans="1:5" x14ac:dyDescent="0.3">
      <c r="A1006">
        <v>0</v>
      </c>
      <c r="B1006">
        <v>2261059067</v>
      </c>
      <c r="C1006" t="s">
        <v>92528</v>
      </c>
      <c r="D1006" t="s">
        <v>94288</v>
      </c>
      <c r="E1006" t="s">
        <v>214298</v>
      </c>
    </row>
    <row r="1007" spans="1:5" x14ac:dyDescent="0.3">
      <c r="A1007">
        <v>0</v>
      </c>
      <c r="B1007">
        <v>2261059226</v>
      </c>
      <c r="C1007" t="s">
        <v>92529</v>
      </c>
      <c r="D1007" t="s">
        <v>94289</v>
      </c>
      <c r="E1007" t="s">
        <v>214299</v>
      </c>
    </row>
    <row r="1008" spans="1:5" x14ac:dyDescent="0.3">
      <c r="A1008">
        <v>0</v>
      </c>
      <c r="B1008">
        <v>2261059231</v>
      </c>
      <c r="C1008" t="s">
        <v>92529</v>
      </c>
      <c r="D1008" t="s">
        <v>94290</v>
      </c>
      <c r="E1008" t="s">
        <v>214300</v>
      </c>
    </row>
    <row r="1009" spans="1:5" x14ac:dyDescent="0.3">
      <c r="A1009">
        <v>0</v>
      </c>
      <c r="B1009">
        <v>2261059286</v>
      </c>
      <c r="C1009" t="s">
        <v>92530</v>
      </c>
      <c r="D1009" t="s">
        <v>94291</v>
      </c>
      <c r="E1009" t="s">
        <v>214301</v>
      </c>
    </row>
    <row r="1010" spans="1:5" x14ac:dyDescent="0.3">
      <c r="A1010">
        <v>0</v>
      </c>
      <c r="B1010">
        <v>2261060279</v>
      </c>
      <c r="C1010" t="s">
        <v>92531</v>
      </c>
      <c r="D1010" t="s">
        <v>94292</v>
      </c>
      <c r="E1010" t="s">
        <v>214302</v>
      </c>
    </row>
    <row r="1011" spans="1:5" x14ac:dyDescent="0.3">
      <c r="A1011">
        <v>0</v>
      </c>
      <c r="B1011">
        <v>2261060432</v>
      </c>
      <c r="C1011" t="s">
        <v>92532</v>
      </c>
      <c r="D1011" t="s">
        <v>94293</v>
      </c>
      <c r="E1011" t="s">
        <v>214303</v>
      </c>
    </row>
    <row r="1012" spans="1:5" x14ac:dyDescent="0.3">
      <c r="A1012">
        <v>0</v>
      </c>
      <c r="B1012">
        <v>2261060859</v>
      </c>
      <c r="C1012" t="s">
        <v>92533</v>
      </c>
      <c r="D1012" t="s">
        <v>94294</v>
      </c>
      <c r="E1012" t="s">
        <v>214304</v>
      </c>
    </row>
    <row r="1013" spans="1:5" x14ac:dyDescent="0.3">
      <c r="A1013">
        <v>0</v>
      </c>
      <c r="B1013">
        <v>2261061027</v>
      </c>
      <c r="C1013" t="s">
        <v>92534</v>
      </c>
      <c r="D1013" t="s">
        <v>94295</v>
      </c>
      <c r="E1013" t="s">
        <v>214305</v>
      </c>
    </row>
    <row r="1014" spans="1:5" x14ac:dyDescent="0.3">
      <c r="A1014">
        <v>0</v>
      </c>
      <c r="B1014">
        <v>2261064250</v>
      </c>
      <c r="C1014" t="s">
        <v>92535</v>
      </c>
      <c r="D1014" t="s">
        <v>94296</v>
      </c>
      <c r="E1014" t="s">
        <v>214306</v>
      </c>
    </row>
    <row r="1015" spans="1:5" x14ac:dyDescent="0.3">
      <c r="A1015">
        <v>0</v>
      </c>
      <c r="B1015">
        <v>2261064449</v>
      </c>
      <c r="C1015" t="s">
        <v>92536</v>
      </c>
      <c r="D1015" t="s">
        <v>94297</v>
      </c>
      <c r="E1015" t="s">
        <v>214307</v>
      </c>
    </row>
    <row r="1016" spans="1:5" x14ac:dyDescent="0.3">
      <c r="A1016">
        <v>0</v>
      </c>
      <c r="B1016">
        <v>2261064531</v>
      </c>
      <c r="C1016" t="s">
        <v>92537</v>
      </c>
      <c r="D1016" t="s">
        <v>94298</v>
      </c>
      <c r="E1016" t="s">
        <v>214308</v>
      </c>
    </row>
    <row r="1017" spans="1:5" x14ac:dyDescent="0.3">
      <c r="A1017">
        <v>0</v>
      </c>
      <c r="B1017">
        <v>2261064534</v>
      </c>
      <c r="C1017" t="s">
        <v>92537</v>
      </c>
      <c r="D1017" t="s">
        <v>94299</v>
      </c>
      <c r="E1017" t="s">
        <v>214309</v>
      </c>
    </row>
    <row r="1018" spans="1:5" x14ac:dyDescent="0.3">
      <c r="A1018">
        <v>0</v>
      </c>
      <c r="B1018">
        <v>2261064719</v>
      </c>
      <c r="C1018" t="s">
        <v>92538</v>
      </c>
      <c r="D1018" t="s">
        <v>94300</v>
      </c>
      <c r="E1018" t="s">
        <v>214310</v>
      </c>
    </row>
    <row r="1019" spans="1:5" x14ac:dyDescent="0.3">
      <c r="A1019">
        <v>0</v>
      </c>
      <c r="B1019">
        <v>2261064796</v>
      </c>
      <c r="C1019" t="s">
        <v>92538</v>
      </c>
      <c r="D1019" t="s">
        <v>94301</v>
      </c>
      <c r="E1019" t="s">
        <v>214311</v>
      </c>
    </row>
    <row r="1020" spans="1:5" x14ac:dyDescent="0.3">
      <c r="A1020">
        <v>0</v>
      </c>
      <c r="B1020">
        <v>2261065483</v>
      </c>
      <c r="C1020" t="s">
        <v>92539</v>
      </c>
      <c r="D1020" t="s">
        <v>94302</v>
      </c>
      <c r="E1020" t="s">
        <v>214312</v>
      </c>
    </row>
    <row r="1021" spans="1:5" x14ac:dyDescent="0.3">
      <c r="A1021">
        <v>0</v>
      </c>
      <c r="B1021">
        <v>2261065675</v>
      </c>
      <c r="C1021" t="s">
        <v>92540</v>
      </c>
      <c r="D1021" t="s">
        <v>94303</v>
      </c>
      <c r="E1021" t="s">
        <v>214313</v>
      </c>
    </row>
    <row r="1022" spans="1:5" x14ac:dyDescent="0.3">
      <c r="A1022">
        <v>0</v>
      </c>
      <c r="B1022">
        <v>2261066438</v>
      </c>
      <c r="C1022" t="s">
        <v>92541</v>
      </c>
      <c r="D1022" t="s">
        <v>94304</v>
      </c>
      <c r="E1022" t="s">
        <v>214314</v>
      </c>
    </row>
    <row r="1023" spans="1:5" x14ac:dyDescent="0.3">
      <c r="A1023">
        <v>0</v>
      </c>
      <c r="B1023">
        <v>2261066653</v>
      </c>
      <c r="C1023" t="s">
        <v>92542</v>
      </c>
      <c r="D1023" t="s">
        <v>94305</v>
      </c>
      <c r="E1023" t="s">
        <v>214315</v>
      </c>
    </row>
    <row r="1024" spans="1:5" x14ac:dyDescent="0.3">
      <c r="A1024">
        <v>0</v>
      </c>
      <c r="B1024">
        <v>2261066846</v>
      </c>
      <c r="C1024" t="s">
        <v>92543</v>
      </c>
      <c r="D1024" t="s">
        <v>94306</v>
      </c>
      <c r="E1024" t="s">
        <v>214316</v>
      </c>
    </row>
    <row r="1025" spans="1:5" x14ac:dyDescent="0.3">
      <c r="A1025">
        <v>0</v>
      </c>
      <c r="B1025">
        <v>2261066850</v>
      </c>
      <c r="C1025" t="s">
        <v>92543</v>
      </c>
      <c r="D1025" t="s">
        <v>94307</v>
      </c>
      <c r="E1025" t="s">
        <v>214317</v>
      </c>
    </row>
    <row r="1026" spans="1:5" x14ac:dyDescent="0.3">
      <c r="A1026">
        <v>0</v>
      </c>
      <c r="B1026">
        <v>2261066965</v>
      </c>
      <c r="C1026" t="s">
        <v>92543</v>
      </c>
      <c r="D1026" t="s">
        <v>94308</v>
      </c>
      <c r="E1026" t="s">
        <v>214318</v>
      </c>
    </row>
    <row r="1027" spans="1:5" x14ac:dyDescent="0.3">
      <c r="A1027">
        <v>0</v>
      </c>
      <c r="B1027">
        <v>2261067149</v>
      </c>
      <c r="C1027" t="s">
        <v>92544</v>
      </c>
      <c r="D1027" t="s">
        <v>93798</v>
      </c>
      <c r="E1027" t="s">
        <v>214319</v>
      </c>
    </row>
    <row r="1028" spans="1:5" x14ac:dyDescent="0.3">
      <c r="A1028">
        <v>0</v>
      </c>
      <c r="B1028">
        <v>2261068297</v>
      </c>
      <c r="C1028" t="s">
        <v>92545</v>
      </c>
      <c r="D1028" t="s">
        <v>94309</v>
      </c>
      <c r="E1028" t="s">
        <v>214320</v>
      </c>
    </row>
    <row r="1029" spans="1:5" x14ac:dyDescent="0.3">
      <c r="A1029">
        <v>0</v>
      </c>
      <c r="B1029">
        <v>2261068563</v>
      </c>
      <c r="C1029" t="s">
        <v>92546</v>
      </c>
      <c r="D1029" t="s">
        <v>94310</v>
      </c>
      <c r="E1029" t="s">
        <v>214321</v>
      </c>
    </row>
    <row r="1030" spans="1:5" x14ac:dyDescent="0.3">
      <c r="A1030">
        <v>0</v>
      </c>
      <c r="B1030">
        <v>2261068869</v>
      </c>
      <c r="C1030" t="s">
        <v>92547</v>
      </c>
      <c r="D1030" t="s">
        <v>94311</v>
      </c>
      <c r="E1030" t="s">
        <v>214322</v>
      </c>
    </row>
    <row r="1031" spans="1:5" x14ac:dyDescent="0.3">
      <c r="A1031">
        <v>0</v>
      </c>
      <c r="B1031">
        <v>2261068924</v>
      </c>
      <c r="C1031" t="s">
        <v>92548</v>
      </c>
      <c r="D1031" t="s">
        <v>94312</v>
      </c>
      <c r="E1031" t="s">
        <v>214323</v>
      </c>
    </row>
    <row r="1032" spans="1:5" x14ac:dyDescent="0.3">
      <c r="A1032">
        <v>0</v>
      </c>
      <c r="B1032">
        <v>2261069731</v>
      </c>
      <c r="C1032" t="s">
        <v>92549</v>
      </c>
      <c r="D1032" t="s">
        <v>94313</v>
      </c>
      <c r="E1032" t="s">
        <v>214324</v>
      </c>
    </row>
    <row r="1033" spans="1:5" x14ac:dyDescent="0.3">
      <c r="A1033">
        <v>0</v>
      </c>
      <c r="B1033">
        <v>2261070414</v>
      </c>
      <c r="C1033" t="s">
        <v>92550</v>
      </c>
      <c r="D1033" t="s">
        <v>94314</v>
      </c>
      <c r="E1033" t="s">
        <v>214325</v>
      </c>
    </row>
    <row r="1034" spans="1:5" x14ac:dyDescent="0.3">
      <c r="A1034">
        <v>0</v>
      </c>
      <c r="B1034">
        <v>2261070427</v>
      </c>
      <c r="C1034" t="s">
        <v>92550</v>
      </c>
      <c r="D1034" t="s">
        <v>94315</v>
      </c>
      <c r="E1034" t="s">
        <v>214326</v>
      </c>
    </row>
    <row r="1035" spans="1:5" x14ac:dyDescent="0.3">
      <c r="A1035">
        <v>0</v>
      </c>
      <c r="B1035">
        <v>2261070946</v>
      </c>
      <c r="C1035" t="s">
        <v>92551</v>
      </c>
      <c r="D1035" t="s">
        <v>94316</v>
      </c>
      <c r="E1035" t="s">
        <v>214327</v>
      </c>
    </row>
    <row r="1036" spans="1:5" x14ac:dyDescent="0.3">
      <c r="A1036">
        <v>0</v>
      </c>
      <c r="B1036">
        <v>2261071132</v>
      </c>
      <c r="C1036" t="s">
        <v>92552</v>
      </c>
      <c r="D1036" t="s">
        <v>94317</v>
      </c>
      <c r="E1036" t="s">
        <v>214328</v>
      </c>
    </row>
    <row r="1037" spans="1:5" x14ac:dyDescent="0.3">
      <c r="A1037">
        <v>0</v>
      </c>
      <c r="B1037">
        <v>2261071839</v>
      </c>
      <c r="C1037" t="s">
        <v>92553</v>
      </c>
      <c r="D1037" t="s">
        <v>94318</v>
      </c>
      <c r="E1037" t="s">
        <v>214329</v>
      </c>
    </row>
    <row r="1038" spans="1:5" x14ac:dyDescent="0.3">
      <c r="A1038">
        <v>0</v>
      </c>
      <c r="B1038">
        <v>2261072589</v>
      </c>
      <c r="C1038" t="s">
        <v>92554</v>
      </c>
      <c r="D1038" t="s">
        <v>94319</v>
      </c>
      <c r="E1038" t="s">
        <v>214330</v>
      </c>
    </row>
    <row r="1039" spans="1:5" x14ac:dyDescent="0.3">
      <c r="A1039">
        <v>0</v>
      </c>
      <c r="B1039">
        <v>2261072794</v>
      </c>
      <c r="C1039" t="s">
        <v>92555</v>
      </c>
      <c r="D1039" t="s">
        <v>94320</v>
      </c>
      <c r="E1039" t="s">
        <v>214331</v>
      </c>
    </row>
    <row r="1040" spans="1:5" x14ac:dyDescent="0.3">
      <c r="A1040">
        <v>0</v>
      </c>
      <c r="B1040">
        <v>2261072808</v>
      </c>
      <c r="C1040" t="s">
        <v>92555</v>
      </c>
      <c r="D1040" t="s">
        <v>94321</v>
      </c>
      <c r="E1040" t="s">
        <v>214332</v>
      </c>
    </row>
    <row r="1041" spans="1:5" x14ac:dyDescent="0.3">
      <c r="A1041">
        <v>0</v>
      </c>
      <c r="B1041">
        <v>2261073017</v>
      </c>
      <c r="C1041" t="s">
        <v>92556</v>
      </c>
      <c r="D1041" t="s">
        <v>94322</v>
      </c>
      <c r="E1041" t="s">
        <v>214333</v>
      </c>
    </row>
    <row r="1042" spans="1:5" x14ac:dyDescent="0.3">
      <c r="A1042">
        <v>0</v>
      </c>
      <c r="B1042">
        <v>2261073504</v>
      </c>
      <c r="C1042" t="s">
        <v>92557</v>
      </c>
      <c r="D1042" t="s">
        <v>94323</v>
      </c>
      <c r="E1042" t="s">
        <v>214334</v>
      </c>
    </row>
    <row r="1043" spans="1:5" x14ac:dyDescent="0.3">
      <c r="A1043">
        <v>0</v>
      </c>
      <c r="B1043">
        <v>2261073543</v>
      </c>
      <c r="C1043" t="s">
        <v>92557</v>
      </c>
      <c r="D1043" t="s">
        <v>94324</v>
      </c>
      <c r="E1043" t="s">
        <v>214335</v>
      </c>
    </row>
    <row r="1044" spans="1:5" x14ac:dyDescent="0.3">
      <c r="A1044">
        <v>0</v>
      </c>
      <c r="B1044">
        <v>2261073738</v>
      </c>
      <c r="C1044" t="s">
        <v>92558</v>
      </c>
      <c r="D1044" t="s">
        <v>94325</v>
      </c>
      <c r="E1044" t="s">
        <v>214336</v>
      </c>
    </row>
    <row r="1045" spans="1:5" x14ac:dyDescent="0.3">
      <c r="A1045">
        <v>0</v>
      </c>
      <c r="B1045">
        <v>2261073945</v>
      </c>
      <c r="C1045" t="s">
        <v>92559</v>
      </c>
      <c r="D1045" t="s">
        <v>94326</v>
      </c>
      <c r="E1045" t="s">
        <v>214337</v>
      </c>
    </row>
    <row r="1046" spans="1:5" x14ac:dyDescent="0.3">
      <c r="A1046">
        <v>0</v>
      </c>
      <c r="B1046">
        <v>2261074136</v>
      </c>
      <c r="C1046" t="s">
        <v>92560</v>
      </c>
      <c r="D1046" t="s">
        <v>94327</v>
      </c>
      <c r="E1046" t="s">
        <v>214338</v>
      </c>
    </row>
    <row r="1047" spans="1:5" x14ac:dyDescent="0.3">
      <c r="A1047">
        <v>0</v>
      </c>
      <c r="B1047">
        <v>2261074285</v>
      </c>
      <c r="C1047" t="s">
        <v>92561</v>
      </c>
      <c r="D1047" t="s">
        <v>94252</v>
      </c>
      <c r="E1047" t="s">
        <v>214339</v>
      </c>
    </row>
    <row r="1048" spans="1:5" x14ac:dyDescent="0.3">
      <c r="A1048">
        <v>0</v>
      </c>
      <c r="B1048">
        <v>2261074348</v>
      </c>
      <c r="C1048" t="s">
        <v>92561</v>
      </c>
      <c r="D1048" t="s">
        <v>94328</v>
      </c>
      <c r="E1048" t="s">
        <v>214340</v>
      </c>
    </row>
    <row r="1049" spans="1:5" x14ac:dyDescent="0.3">
      <c r="A1049">
        <v>0</v>
      </c>
      <c r="B1049">
        <v>2261074382</v>
      </c>
      <c r="C1049" t="s">
        <v>92561</v>
      </c>
      <c r="D1049" t="s">
        <v>94329</v>
      </c>
      <c r="E1049" t="s">
        <v>214341</v>
      </c>
    </row>
    <row r="1050" spans="1:5" x14ac:dyDescent="0.3">
      <c r="A1050">
        <v>0</v>
      </c>
      <c r="B1050">
        <v>2261074928</v>
      </c>
      <c r="C1050" t="s">
        <v>92562</v>
      </c>
      <c r="D1050" t="s">
        <v>94330</v>
      </c>
      <c r="E1050" t="s">
        <v>214342</v>
      </c>
    </row>
    <row r="1051" spans="1:5" x14ac:dyDescent="0.3">
      <c r="A1051">
        <v>0</v>
      </c>
      <c r="B1051">
        <v>2261075397</v>
      </c>
      <c r="C1051" t="s">
        <v>92563</v>
      </c>
      <c r="D1051" t="s">
        <v>94331</v>
      </c>
      <c r="E1051" t="s">
        <v>214343</v>
      </c>
    </row>
    <row r="1052" spans="1:5" x14ac:dyDescent="0.3">
      <c r="A1052">
        <v>0</v>
      </c>
      <c r="B1052">
        <v>2261075466</v>
      </c>
      <c r="C1052" t="s">
        <v>92564</v>
      </c>
      <c r="D1052" t="s">
        <v>94332</v>
      </c>
      <c r="E1052" t="s">
        <v>214344</v>
      </c>
    </row>
    <row r="1053" spans="1:5" x14ac:dyDescent="0.3">
      <c r="A1053">
        <v>0</v>
      </c>
      <c r="B1053">
        <v>2261075697</v>
      </c>
      <c r="C1053" t="s">
        <v>92565</v>
      </c>
      <c r="D1053" t="s">
        <v>94333</v>
      </c>
      <c r="E1053" t="s">
        <v>214345</v>
      </c>
    </row>
    <row r="1054" spans="1:5" x14ac:dyDescent="0.3">
      <c r="A1054">
        <v>0</v>
      </c>
      <c r="B1054">
        <v>2261075762</v>
      </c>
      <c r="C1054" t="s">
        <v>92565</v>
      </c>
      <c r="D1054" t="s">
        <v>94334</v>
      </c>
      <c r="E1054" t="s">
        <v>214346</v>
      </c>
    </row>
    <row r="1055" spans="1:5" x14ac:dyDescent="0.3">
      <c r="A1055">
        <v>0</v>
      </c>
      <c r="B1055">
        <v>2261076074</v>
      </c>
      <c r="C1055" t="s">
        <v>92566</v>
      </c>
      <c r="D1055" t="s">
        <v>94335</v>
      </c>
      <c r="E1055" t="s">
        <v>214347</v>
      </c>
    </row>
    <row r="1056" spans="1:5" x14ac:dyDescent="0.3">
      <c r="A1056">
        <v>0</v>
      </c>
      <c r="B1056">
        <v>2261076405</v>
      </c>
      <c r="C1056" t="s">
        <v>92567</v>
      </c>
      <c r="D1056" t="s">
        <v>94336</v>
      </c>
      <c r="E1056" t="s">
        <v>214348</v>
      </c>
    </row>
    <row r="1057" spans="1:5" x14ac:dyDescent="0.3">
      <c r="A1057">
        <v>0</v>
      </c>
      <c r="B1057">
        <v>2261076728</v>
      </c>
      <c r="C1057" t="s">
        <v>92568</v>
      </c>
      <c r="D1057" t="s">
        <v>94337</v>
      </c>
      <c r="E1057" t="s">
        <v>214349</v>
      </c>
    </row>
    <row r="1058" spans="1:5" x14ac:dyDescent="0.3">
      <c r="A1058">
        <v>0</v>
      </c>
      <c r="B1058">
        <v>2261076910</v>
      </c>
      <c r="C1058" t="s">
        <v>92569</v>
      </c>
      <c r="D1058" t="s">
        <v>94338</v>
      </c>
      <c r="E1058" t="s">
        <v>214350</v>
      </c>
    </row>
    <row r="1059" spans="1:5" x14ac:dyDescent="0.3">
      <c r="A1059">
        <v>0</v>
      </c>
      <c r="B1059">
        <v>2261076929</v>
      </c>
      <c r="C1059" t="s">
        <v>92569</v>
      </c>
      <c r="D1059" t="s">
        <v>94339</v>
      </c>
      <c r="E1059" t="s">
        <v>214351</v>
      </c>
    </row>
    <row r="1060" spans="1:5" x14ac:dyDescent="0.3">
      <c r="A1060">
        <v>0</v>
      </c>
      <c r="B1060">
        <v>2261077423</v>
      </c>
      <c r="C1060" t="s">
        <v>92570</v>
      </c>
      <c r="D1060" t="s">
        <v>94340</v>
      </c>
      <c r="E1060" t="s">
        <v>214352</v>
      </c>
    </row>
    <row r="1061" spans="1:5" x14ac:dyDescent="0.3">
      <c r="A1061">
        <v>0</v>
      </c>
      <c r="B1061">
        <v>2261077553</v>
      </c>
      <c r="C1061" t="s">
        <v>92571</v>
      </c>
      <c r="D1061" t="s">
        <v>94341</v>
      </c>
      <c r="E1061" t="s">
        <v>214353</v>
      </c>
    </row>
    <row r="1062" spans="1:5" x14ac:dyDescent="0.3">
      <c r="A1062">
        <v>0</v>
      </c>
      <c r="B1062">
        <v>2261077758</v>
      </c>
      <c r="C1062" t="s">
        <v>92572</v>
      </c>
      <c r="D1062" t="s">
        <v>94225</v>
      </c>
      <c r="E1062" t="s">
        <v>214354</v>
      </c>
    </row>
    <row r="1063" spans="1:5" x14ac:dyDescent="0.3">
      <c r="A1063">
        <v>0</v>
      </c>
      <c r="B1063">
        <v>2261077825</v>
      </c>
      <c r="C1063" t="s">
        <v>92572</v>
      </c>
      <c r="D1063" t="s">
        <v>94342</v>
      </c>
      <c r="E1063" t="s">
        <v>214355</v>
      </c>
    </row>
    <row r="1064" spans="1:5" x14ac:dyDescent="0.3">
      <c r="A1064">
        <v>0</v>
      </c>
      <c r="B1064">
        <v>2261077858</v>
      </c>
      <c r="C1064" t="s">
        <v>92572</v>
      </c>
      <c r="D1064" t="s">
        <v>94343</v>
      </c>
      <c r="E1064" t="s">
        <v>214356</v>
      </c>
    </row>
    <row r="1065" spans="1:5" x14ac:dyDescent="0.3">
      <c r="A1065">
        <v>0</v>
      </c>
      <c r="B1065">
        <v>2261078377</v>
      </c>
      <c r="C1065" t="s">
        <v>92573</v>
      </c>
      <c r="D1065" t="s">
        <v>94344</v>
      </c>
      <c r="E1065" t="s">
        <v>214357</v>
      </c>
    </row>
    <row r="1066" spans="1:5" x14ac:dyDescent="0.3">
      <c r="A1066">
        <v>0</v>
      </c>
      <c r="B1066">
        <v>2261078430</v>
      </c>
      <c r="C1066" t="s">
        <v>92573</v>
      </c>
      <c r="D1066" t="s">
        <v>94345</v>
      </c>
      <c r="E1066" t="s">
        <v>214358</v>
      </c>
    </row>
    <row r="1067" spans="1:5" x14ac:dyDescent="0.3">
      <c r="A1067">
        <v>0</v>
      </c>
      <c r="B1067">
        <v>2261078583</v>
      </c>
      <c r="C1067" t="s">
        <v>92574</v>
      </c>
      <c r="D1067" t="s">
        <v>94346</v>
      </c>
      <c r="E1067" t="s">
        <v>214359</v>
      </c>
    </row>
    <row r="1068" spans="1:5" x14ac:dyDescent="0.3">
      <c r="A1068">
        <v>0</v>
      </c>
      <c r="B1068">
        <v>2261078723</v>
      </c>
      <c r="C1068" t="s">
        <v>92575</v>
      </c>
      <c r="D1068" t="s">
        <v>94347</v>
      </c>
      <c r="E1068" t="s">
        <v>214360</v>
      </c>
    </row>
    <row r="1069" spans="1:5" x14ac:dyDescent="0.3">
      <c r="A1069">
        <v>0</v>
      </c>
      <c r="B1069">
        <v>2261078854</v>
      </c>
      <c r="C1069" t="s">
        <v>92576</v>
      </c>
      <c r="D1069" t="s">
        <v>94348</v>
      </c>
      <c r="E1069" t="s">
        <v>214361</v>
      </c>
    </row>
    <row r="1070" spans="1:5" x14ac:dyDescent="0.3">
      <c r="A1070">
        <v>0</v>
      </c>
      <c r="B1070">
        <v>2261078883</v>
      </c>
      <c r="C1070" t="s">
        <v>92576</v>
      </c>
      <c r="D1070" t="s">
        <v>94349</v>
      </c>
      <c r="E1070" t="s">
        <v>214362</v>
      </c>
    </row>
    <row r="1071" spans="1:5" x14ac:dyDescent="0.3">
      <c r="A1071">
        <v>0</v>
      </c>
      <c r="B1071">
        <v>2261078940</v>
      </c>
      <c r="C1071" t="s">
        <v>92576</v>
      </c>
      <c r="D1071" t="s">
        <v>94350</v>
      </c>
      <c r="E1071" t="s">
        <v>214363</v>
      </c>
    </row>
    <row r="1072" spans="1:5" x14ac:dyDescent="0.3">
      <c r="A1072">
        <v>0</v>
      </c>
      <c r="B1072">
        <v>2261079236</v>
      </c>
      <c r="C1072" t="s">
        <v>92577</v>
      </c>
      <c r="D1072" t="s">
        <v>94351</v>
      </c>
      <c r="E1072" t="s">
        <v>214364</v>
      </c>
    </row>
    <row r="1073" spans="1:5" x14ac:dyDescent="0.3">
      <c r="A1073">
        <v>0</v>
      </c>
      <c r="B1073">
        <v>2261079351</v>
      </c>
      <c r="C1073" t="s">
        <v>92578</v>
      </c>
      <c r="D1073" t="s">
        <v>94352</v>
      </c>
      <c r="E1073" t="s">
        <v>214365</v>
      </c>
    </row>
    <row r="1074" spans="1:5" x14ac:dyDescent="0.3">
      <c r="A1074">
        <v>0</v>
      </c>
      <c r="B1074">
        <v>2261079360</v>
      </c>
      <c r="C1074" t="s">
        <v>92578</v>
      </c>
      <c r="D1074" t="s">
        <v>94353</v>
      </c>
      <c r="E1074" t="s">
        <v>214366</v>
      </c>
    </row>
    <row r="1075" spans="1:5" x14ac:dyDescent="0.3">
      <c r="A1075">
        <v>0</v>
      </c>
      <c r="B1075">
        <v>2261079911</v>
      </c>
      <c r="C1075" t="s">
        <v>92579</v>
      </c>
      <c r="D1075" t="s">
        <v>94354</v>
      </c>
      <c r="E1075" t="s">
        <v>214367</v>
      </c>
    </row>
    <row r="1076" spans="1:5" x14ac:dyDescent="0.3">
      <c r="A1076">
        <v>0</v>
      </c>
      <c r="B1076">
        <v>2261079914</v>
      </c>
      <c r="C1076" t="s">
        <v>92579</v>
      </c>
      <c r="D1076" t="s">
        <v>94355</v>
      </c>
      <c r="E1076" t="s">
        <v>214368</v>
      </c>
    </row>
    <row r="1077" spans="1:5" x14ac:dyDescent="0.3">
      <c r="A1077">
        <v>0</v>
      </c>
      <c r="B1077">
        <v>2261080143</v>
      </c>
      <c r="C1077" t="s">
        <v>92580</v>
      </c>
      <c r="D1077" t="s">
        <v>94356</v>
      </c>
      <c r="E1077" t="s">
        <v>214369</v>
      </c>
    </row>
    <row r="1078" spans="1:5" x14ac:dyDescent="0.3">
      <c r="A1078">
        <v>0</v>
      </c>
      <c r="B1078">
        <v>2261080146</v>
      </c>
      <c r="C1078" t="s">
        <v>92580</v>
      </c>
      <c r="D1078" t="s">
        <v>94357</v>
      </c>
      <c r="E1078" t="s">
        <v>214370</v>
      </c>
    </row>
    <row r="1079" spans="1:5" x14ac:dyDescent="0.3">
      <c r="A1079">
        <v>0</v>
      </c>
      <c r="B1079">
        <v>2261080174</v>
      </c>
      <c r="C1079" t="s">
        <v>92580</v>
      </c>
      <c r="D1079" t="s">
        <v>94345</v>
      </c>
      <c r="E1079" t="s">
        <v>214371</v>
      </c>
    </row>
    <row r="1080" spans="1:5" x14ac:dyDescent="0.3">
      <c r="A1080">
        <v>0</v>
      </c>
      <c r="B1080">
        <v>2261080323</v>
      </c>
      <c r="C1080" t="s">
        <v>92581</v>
      </c>
      <c r="D1080" t="s">
        <v>94358</v>
      </c>
      <c r="E1080" t="s">
        <v>214372</v>
      </c>
    </row>
    <row r="1081" spans="1:5" x14ac:dyDescent="0.3">
      <c r="A1081">
        <v>0</v>
      </c>
      <c r="B1081">
        <v>2261081029</v>
      </c>
      <c r="C1081" t="s">
        <v>92582</v>
      </c>
      <c r="D1081" t="s">
        <v>94359</v>
      </c>
      <c r="E1081" t="s">
        <v>214373</v>
      </c>
    </row>
    <row r="1082" spans="1:5" x14ac:dyDescent="0.3">
      <c r="A1082">
        <v>0</v>
      </c>
      <c r="B1082">
        <v>2261082055</v>
      </c>
      <c r="C1082" t="s">
        <v>92583</v>
      </c>
      <c r="D1082" t="s">
        <v>94360</v>
      </c>
      <c r="E1082" t="s">
        <v>214374</v>
      </c>
    </row>
    <row r="1083" spans="1:5" x14ac:dyDescent="0.3">
      <c r="A1083">
        <v>0</v>
      </c>
      <c r="B1083">
        <v>2261087346</v>
      </c>
      <c r="C1083" t="s">
        <v>92584</v>
      </c>
      <c r="D1083" t="s">
        <v>94361</v>
      </c>
      <c r="E1083" t="s">
        <v>214375</v>
      </c>
    </row>
    <row r="1084" spans="1:5" x14ac:dyDescent="0.3">
      <c r="A1084">
        <v>0</v>
      </c>
      <c r="B1084">
        <v>2261087591</v>
      </c>
      <c r="C1084" t="s">
        <v>92585</v>
      </c>
      <c r="D1084" t="s">
        <v>94362</v>
      </c>
      <c r="E1084" t="s">
        <v>214376</v>
      </c>
    </row>
    <row r="1085" spans="1:5" x14ac:dyDescent="0.3">
      <c r="A1085">
        <v>0</v>
      </c>
      <c r="B1085">
        <v>2261087715</v>
      </c>
      <c r="C1085" t="s">
        <v>92586</v>
      </c>
      <c r="D1085" t="s">
        <v>94363</v>
      </c>
      <c r="E1085" t="s">
        <v>214377</v>
      </c>
    </row>
    <row r="1086" spans="1:5" x14ac:dyDescent="0.3">
      <c r="A1086">
        <v>0</v>
      </c>
      <c r="B1086">
        <v>2261087941</v>
      </c>
      <c r="C1086" t="s">
        <v>92587</v>
      </c>
      <c r="D1086" t="s">
        <v>94364</v>
      </c>
      <c r="E1086" t="s">
        <v>214378</v>
      </c>
    </row>
    <row r="1087" spans="1:5" x14ac:dyDescent="0.3">
      <c r="A1087">
        <v>0</v>
      </c>
      <c r="B1087">
        <v>2261088401</v>
      </c>
      <c r="C1087" t="s">
        <v>92588</v>
      </c>
      <c r="D1087" t="s">
        <v>94365</v>
      </c>
      <c r="E1087" t="s">
        <v>214379</v>
      </c>
    </row>
    <row r="1088" spans="1:5" x14ac:dyDescent="0.3">
      <c r="A1088">
        <v>0</v>
      </c>
      <c r="B1088">
        <v>2261088501</v>
      </c>
      <c r="C1088" t="s">
        <v>92588</v>
      </c>
      <c r="D1088" t="s">
        <v>94366</v>
      </c>
      <c r="E1088" t="s">
        <v>214380</v>
      </c>
    </row>
    <row r="1089" spans="1:5" x14ac:dyDescent="0.3">
      <c r="A1089">
        <v>0</v>
      </c>
      <c r="B1089">
        <v>2261088503</v>
      </c>
      <c r="C1089" t="s">
        <v>92588</v>
      </c>
      <c r="D1089" t="s">
        <v>94367</v>
      </c>
      <c r="E1089" t="s">
        <v>214381</v>
      </c>
    </row>
    <row r="1090" spans="1:5" x14ac:dyDescent="0.3">
      <c r="A1090">
        <v>0</v>
      </c>
      <c r="B1090">
        <v>2261088723</v>
      </c>
      <c r="C1090" t="s">
        <v>92589</v>
      </c>
      <c r="D1090" t="s">
        <v>94368</v>
      </c>
      <c r="E1090" t="s">
        <v>214382</v>
      </c>
    </row>
    <row r="1091" spans="1:5" x14ac:dyDescent="0.3">
      <c r="A1091">
        <v>0</v>
      </c>
      <c r="B1091">
        <v>2261088755</v>
      </c>
      <c r="C1091" t="s">
        <v>92589</v>
      </c>
      <c r="D1091" t="s">
        <v>94369</v>
      </c>
      <c r="E1091" t="s">
        <v>214383</v>
      </c>
    </row>
    <row r="1092" spans="1:5" x14ac:dyDescent="0.3">
      <c r="A1092">
        <v>0</v>
      </c>
      <c r="B1092">
        <v>2261088777</v>
      </c>
      <c r="C1092" t="s">
        <v>92589</v>
      </c>
      <c r="D1092" t="s">
        <v>94370</v>
      </c>
      <c r="E1092" t="s">
        <v>214384</v>
      </c>
    </row>
    <row r="1093" spans="1:5" x14ac:dyDescent="0.3">
      <c r="A1093">
        <v>0</v>
      </c>
      <c r="B1093">
        <v>2261089538</v>
      </c>
      <c r="C1093" t="s">
        <v>92590</v>
      </c>
      <c r="D1093" t="s">
        <v>94371</v>
      </c>
      <c r="E1093" t="s">
        <v>214385</v>
      </c>
    </row>
    <row r="1094" spans="1:5" x14ac:dyDescent="0.3">
      <c r="A1094">
        <v>0</v>
      </c>
      <c r="B1094">
        <v>2261090223</v>
      </c>
      <c r="C1094" t="s">
        <v>92591</v>
      </c>
      <c r="D1094" t="s">
        <v>94372</v>
      </c>
      <c r="E1094" t="s">
        <v>214386</v>
      </c>
    </row>
    <row r="1095" spans="1:5" x14ac:dyDescent="0.3">
      <c r="A1095">
        <v>0</v>
      </c>
      <c r="B1095">
        <v>2261090234</v>
      </c>
      <c r="C1095" t="s">
        <v>92591</v>
      </c>
      <c r="D1095" t="s">
        <v>94373</v>
      </c>
      <c r="E1095" t="s">
        <v>214387</v>
      </c>
    </row>
    <row r="1096" spans="1:5" x14ac:dyDescent="0.3">
      <c r="A1096">
        <v>0</v>
      </c>
      <c r="B1096">
        <v>2261090408</v>
      </c>
      <c r="C1096" t="s">
        <v>92592</v>
      </c>
      <c r="D1096" t="s">
        <v>94374</v>
      </c>
      <c r="E1096" t="s">
        <v>214388</v>
      </c>
    </row>
    <row r="1097" spans="1:5" x14ac:dyDescent="0.3">
      <c r="A1097">
        <v>0</v>
      </c>
      <c r="B1097">
        <v>2261090667</v>
      </c>
      <c r="C1097" t="s">
        <v>92593</v>
      </c>
      <c r="D1097" t="s">
        <v>94375</v>
      </c>
      <c r="E1097" t="s">
        <v>214389</v>
      </c>
    </row>
    <row r="1098" spans="1:5" x14ac:dyDescent="0.3">
      <c r="A1098">
        <v>0</v>
      </c>
      <c r="B1098">
        <v>2261090756</v>
      </c>
      <c r="C1098" t="s">
        <v>92594</v>
      </c>
      <c r="D1098" t="s">
        <v>94376</v>
      </c>
      <c r="E1098" t="s">
        <v>214390</v>
      </c>
    </row>
    <row r="1099" spans="1:5" x14ac:dyDescent="0.3">
      <c r="A1099">
        <v>0</v>
      </c>
      <c r="B1099">
        <v>2261091916</v>
      </c>
      <c r="C1099" t="s">
        <v>92595</v>
      </c>
      <c r="D1099" t="s">
        <v>94377</v>
      </c>
      <c r="E1099" t="s">
        <v>214391</v>
      </c>
    </row>
    <row r="1100" spans="1:5" x14ac:dyDescent="0.3">
      <c r="A1100">
        <v>0</v>
      </c>
      <c r="B1100">
        <v>2261093395</v>
      </c>
      <c r="C1100" t="s">
        <v>92596</v>
      </c>
      <c r="D1100" t="s">
        <v>94378</v>
      </c>
      <c r="E1100" t="s">
        <v>214392</v>
      </c>
    </row>
    <row r="1101" spans="1:5" x14ac:dyDescent="0.3">
      <c r="A1101">
        <v>0</v>
      </c>
      <c r="B1101">
        <v>2261093427</v>
      </c>
      <c r="C1101" t="s">
        <v>92597</v>
      </c>
      <c r="D1101" t="s">
        <v>94379</v>
      </c>
      <c r="E1101" t="s">
        <v>214393</v>
      </c>
    </row>
    <row r="1102" spans="1:5" x14ac:dyDescent="0.3">
      <c r="A1102">
        <v>0</v>
      </c>
      <c r="B1102">
        <v>2261093666</v>
      </c>
      <c r="C1102" t="s">
        <v>92598</v>
      </c>
      <c r="D1102" t="s">
        <v>94380</v>
      </c>
      <c r="E1102" t="s">
        <v>214394</v>
      </c>
    </row>
    <row r="1103" spans="1:5" x14ac:dyDescent="0.3">
      <c r="A1103">
        <v>0</v>
      </c>
      <c r="B1103">
        <v>2261094049</v>
      </c>
      <c r="C1103" t="s">
        <v>92599</v>
      </c>
      <c r="D1103" t="s">
        <v>94381</v>
      </c>
      <c r="E1103" t="s">
        <v>214395</v>
      </c>
    </row>
    <row r="1104" spans="1:5" x14ac:dyDescent="0.3">
      <c r="A1104">
        <v>0</v>
      </c>
      <c r="B1104">
        <v>2261094093</v>
      </c>
      <c r="C1104" t="s">
        <v>92599</v>
      </c>
      <c r="D1104" t="s">
        <v>94382</v>
      </c>
      <c r="E1104" t="s">
        <v>214396</v>
      </c>
    </row>
    <row r="1105" spans="1:5" x14ac:dyDescent="0.3">
      <c r="A1105">
        <v>0</v>
      </c>
      <c r="B1105">
        <v>2261094219</v>
      </c>
      <c r="C1105" t="s">
        <v>92599</v>
      </c>
      <c r="D1105" t="s">
        <v>94383</v>
      </c>
      <c r="E1105" t="s">
        <v>214397</v>
      </c>
    </row>
    <row r="1106" spans="1:5" x14ac:dyDescent="0.3">
      <c r="A1106">
        <v>0</v>
      </c>
      <c r="B1106">
        <v>2261094233</v>
      </c>
      <c r="C1106" t="s">
        <v>92600</v>
      </c>
      <c r="D1106" t="s">
        <v>94384</v>
      </c>
      <c r="E1106" t="s">
        <v>214398</v>
      </c>
    </row>
    <row r="1107" spans="1:5" x14ac:dyDescent="0.3">
      <c r="A1107">
        <v>0</v>
      </c>
      <c r="B1107">
        <v>2261094275</v>
      </c>
      <c r="C1107" t="s">
        <v>92600</v>
      </c>
      <c r="D1107" t="s">
        <v>94385</v>
      </c>
      <c r="E1107" t="s">
        <v>214399</v>
      </c>
    </row>
    <row r="1108" spans="1:5" x14ac:dyDescent="0.3">
      <c r="A1108">
        <v>0</v>
      </c>
      <c r="B1108">
        <v>2261094775</v>
      </c>
      <c r="C1108" t="s">
        <v>92601</v>
      </c>
      <c r="D1108" t="s">
        <v>94386</v>
      </c>
      <c r="E1108" t="s">
        <v>214400</v>
      </c>
    </row>
    <row r="1109" spans="1:5" x14ac:dyDescent="0.3">
      <c r="A1109">
        <v>0</v>
      </c>
      <c r="B1109">
        <v>2261095403</v>
      </c>
      <c r="C1109" t="s">
        <v>92602</v>
      </c>
      <c r="D1109" t="s">
        <v>94387</v>
      </c>
      <c r="E1109" t="s">
        <v>214401</v>
      </c>
    </row>
    <row r="1110" spans="1:5" x14ac:dyDescent="0.3">
      <c r="A1110">
        <v>0</v>
      </c>
      <c r="B1110">
        <v>2261095406</v>
      </c>
      <c r="C1110" t="s">
        <v>92602</v>
      </c>
      <c r="D1110" t="s">
        <v>94388</v>
      </c>
      <c r="E1110" t="s">
        <v>214402</v>
      </c>
    </row>
    <row r="1111" spans="1:5" x14ac:dyDescent="0.3">
      <c r="A1111">
        <v>0</v>
      </c>
      <c r="B1111">
        <v>2261095705</v>
      </c>
      <c r="C1111" t="s">
        <v>92603</v>
      </c>
      <c r="D1111" t="s">
        <v>94389</v>
      </c>
      <c r="E1111" t="s">
        <v>214403</v>
      </c>
    </row>
    <row r="1112" spans="1:5" x14ac:dyDescent="0.3">
      <c r="A1112">
        <v>0</v>
      </c>
      <c r="B1112">
        <v>2261095752</v>
      </c>
      <c r="C1112" t="s">
        <v>92604</v>
      </c>
      <c r="D1112" t="s">
        <v>94390</v>
      </c>
      <c r="E1112" t="s">
        <v>214404</v>
      </c>
    </row>
    <row r="1113" spans="1:5" x14ac:dyDescent="0.3">
      <c r="A1113">
        <v>0</v>
      </c>
      <c r="B1113">
        <v>2261095843</v>
      </c>
      <c r="C1113" t="s">
        <v>92604</v>
      </c>
      <c r="D1113" t="s">
        <v>94391</v>
      </c>
      <c r="E1113" t="s">
        <v>214405</v>
      </c>
    </row>
    <row r="1114" spans="1:5" x14ac:dyDescent="0.3">
      <c r="A1114">
        <v>0</v>
      </c>
      <c r="B1114">
        <v>2261096364</v>
      </c>
      <c r="C1114" t="s">
        <v>92605</v>
      </c>
      <c r="D1114" t="s">
        <v>94392</v>
      </c>
      <c r="E1114" t="s">
        <v>214406</v>
      </c>
    </row>
    <row r="1115" spans="1:5" x14ac:dyDescent="0.3">
      <c r="A1115">
        <v>0</v>
      </c>
      <c r="B1115">
        <v>2261096724</v>
      </c>
      <c r="C1115" t="s">
        <v>92606</v>
      </c>
      <c r="D1115" t="s">
        <v>94393</v>
      </c>
      <c r="E1115" t="s">
        <v>214407</v>
      </c>
    </row>
    <row r="1116" spans="1:5" x14ac:dyDescent="0.3">
      <c r="A1116">
        <v>0</v>
      </c>
      <c r="B1116">
        <v>2261097000</v>
      </c>
      <c r="C1116" t="s">
        <v>92607</v>
      </c>
      <c r="D1116" t="s">
        <v>94394</v>
      </c>
      <c r="E1116" t="s">
        <v>214408</v>
      </c>
    </row>
    <row r="1117" spans="1:5" x14ac:dyDescent="0.3">
      <c r="A1117">
        <v>0</v>
      </c>
      <c r="B1117">
        <v>2261097225</v>
      </c>
      <c r="C1117" t="s">
        <v>92608</v>
      </c>
      <c r="D1117" t="s">
        <v>94395</v>
      </c>
      <c r="E1117" t="s">
        <v>214409</v>
      </c>
    </row>
    <row r="1118" spans="1:5" x14ac:dyDescent="0.3">
      <c r="A1118">
        <v>0</v>
      </c>
      <c r="B1118">
        <v>2261097486</v>
      </c>
      <c r="C1118" t="s">
        <v>92609</v>
      </c>
      <c r="D1118" t="s">
        <v>94396</v>
      </c>
      <c r="E1118" t="s">
        <v>214410</v>
      </c>
    </row>
    <row r="1119" spans="1:5" x14ac:dyDescent="0.3">
      <c r="A1119">
        <v>0</v>
      </c>
      <c r="B1119">
        <v>2261097497</v>
      </c>
      <c r="C1119" t="s">
        <v>92609</v>
      </c>
      <c r="D1119" t="s">
        <v>94397</v>
      </c>
      <c r="E1119" t="s">
        <v>214411</v>
      </c>
    </row>
    <row r="1120" spans="1:5" x14ac:dyDescent="0.3">
      <c r="A1120">
        <v>0</v>
      </c>
      <c r="B1120">
        <v>2261097515</v>
      </c>
      <c r="C1120" t="s">
        <v>92609</v>
      </c>
      <c r="D1120" t="s">
        <v>94398</v>
      </c>
      <c r="E1120" t="s">
        <v>214412</v>
      </c>
    </row>
    <row r="1121" spans="1:5" x14ac:dyDescent="0.3">
      <c r="A1121">
        <v>0</v>
      </c>
      <c r="B1121">
        <v>2261097980</v>
      </c>
      <c r="C1121" t="s">
        <v>92610</v>
      </c>
      <c r="D1121" t="s">
        <v>93894</v>
      </c>
      <c r="E1121" t="s">
        <v>214413</v>
      </c>
    </row>
    <row r="1122" spans="1:5" x14ac:dyDescent="0.3">
      <c r="A1122">
        <v>0</v>
      </c>
      <c r="B1122">
        <v>2261098102</v>
      </c>
      <c r="C1122" t="s">
        <v>92611</v>
      </c>
      <c r="D1122" t="s">
        <v>94399</v>
      </c>
      <c r="E1122" t="s">
        <v>214414</v>
      </c>
    </row>
    <row r="1123" spans="1:5" x14ac:dyDescent="0.3">
      <c r="A1123">
        <v>0</v>
      </c>
      <c r="B1123">
        <v>2261098250</v>
      </c>
      <c r="C1123" t="s">
        <v>92612</v>
      </c>
      <c r="D1123" t="s">
        <v>93970</v>
      </c>
      <c r="E1123" t="s">
        <v>214415</v>
      </c>
    </row>
    <row r="1124" spans="1:5" x14ac:dyDescent="0.3">
      <c r="A1124">
        <v>0</v>
      </c>
      <c r="B1124">
        <v>2261098282</v>
      </c>
      <c r="C1124" t="s">
        <v>92612</v>
      </c>
      <c r="D1124" t="s">
        <v>94400</v>
      </c>
      <c r="E1124" t="s">
        <v>214416</v>
      </c>
    </row>
    <row r="1125" spans="1:5" x14ac:dyDescent="0.3">
      <c r="A1125">
        <v>0</v>
      </c>
      <c r="B1125">
        <v>2261098688</v>
      </c>
      <c r="C1125" t="s">
        <v>92613</v>
      </c>
      <c r="D1125" t="s">
        <v>94401</v>
      </c>
      <c r="E1125" t="s">
        <v>214417</v>
      </c>
    </row>
    <row r="1126" spans="1:5" x14ac:dyDescent="0.3">
      <c r="A1126">
        <v>0</v>
      </c>
      <c r="B1126">
        <v>2261099430</v>
      </c>
      <c r="C1126" t="s">
        <v>92614</v>
      </c>
      <c r="D1126" t="s">
        <v>94402</v>
      </c>
      <c r="E1126" t="s">
        <v>214418</v>
      </c>
    </row>
    <row r="1127" spans="1:5" x14ac:dyDescent="0.3">
      <c r="A1127">
        <v>0</v>
      </c>
      <c r="B1127">
        <v>2261099752</v>
      </c>
      <c r="C1127" t="s">
        <v>92615</v>
      </c>
      <c r="D1127" t="s">
        <v>94403</v>
      </c>
      <c r="E1127" t="s">
        <v>214419</v>
      </c>
    </row>
    <row r="1128" spans="1:5" x14ac:dyDescent="0.3">
      <c r="A1128">
        <v>0</v>
      </c>
      <c r="B1128">
        <v>2261099967</v>
      </c>
      <c r="C1128" t="s">
        <v>92616</v>
      </c>
      <c r="D1128" t="s">
        <v>94404</v>
      </c>
      <c r="E1128" t="s">
        <v>214420</v>
      </c>
    </row>
    <row r="1129" spans="1:5" x14ac:dyDescent="0.3">
      <c r="A1129">
        <v>0</v>
      </c>
      <c r="B1129">
        <v>2261099991</v>
      </c>
      <c r="C1129" t="s">
        <v>92616</v>
      </c>
      <c r="D1129" t="s">
        <v>94405</v>
      </c>
      <c r="E1129" t="s">
        <v>214421</v>
      </c>
    </row>
    <row r="1130" spans="1:5" x14ac:dyDescent="0.3">
      <c r="A1130">
        <v>0</v>
      </c>
      <c r="B1130">
        <v>2261100349</v>
      </c>
      <c r="C1130" t="s">
        <v>92617</v>
      </c>
      <c r="D1130" t="s">
        <v>94406</v>
      </c>
      <c r="E1130" t="s">
        <v>214422</v>
      </c>
    </row>
    <row r="1131" spans="1:5" x14ac:dyDescent="0.3">
      <c r="A1131">
        <v>0</v>
      </c>
      <c r="B1131">
        <v>2261100684</v>
      </c>
      <c r="C1131" t="s">
        <v>92618</v>
      </c>
      <c r="D1131" t="s">
        <v>94407</v>
      </c>
      <c r="E1131" t="s">
        <v>214423</v>
      </c>
    </row>
    <row r="1132" spans="1:5" x14ac:dyDescent="0.3">
      <c r="A1132">
        <v>0</v>
      </c>
      <c r="B1132">
        <v>2261100797</v>
      </c>
      <c r="C1132" t="s">
        <v>92619</v>
      </c>
      <c r="D1132" t="s">
        <v>94408</v>
      </c>
      <c r="E1132" t="s">
        <v>214424</v>
      </c>
    </row>
    <row r="1133" spans="1:5" x14ac:dyDescent="0.3">
      <c r="A1133">
        <v>0</v>
      </c>
      <c r="B1133">
        <v>2261101196</v>
      </c>
      <c r="C1133" t="s">
        <v>92620</v>
      </c>
      <c r="D1133" t="s">
        <v>94409</v>
      </c>
      <c r="E1133" t="s">
        <v>214425</v>
      </c>
    </row>
    <row r="1134" spans="1:5" x14ac:dyDescent="0.3">
      <c r="A1134">
        <v>0</v>
      </c>
      <c r="B1134">
        <v>2261101713</v>
      </c>
      <c r="C1134" t="s">
        <v>92621</v>
      </c>
      <c r="D1134" t="s">
        <v>94410</v>
      </c>
      <c r="E1134" t="s">
        <v>214426</v>
      </c>
    </row>
    <row r="1135" spans="1:5" x14ac:dyDescent="0.3">
      <c r="A1135">
        <v>0</v>
      </c>
      <c r="B1135">
        <v>2261102037</v>
      </c>
      <c r="C1135" t="s">
        <v>92622</v>
      </c>
      <c r="D1135" t="s">
        <v>94411</v>
      </c>
      <c r="E1135" t="s">
        <v>214427</v>
      </c>
    </row>
    <row r="1136" spans="1:5" x14ac:dyDescent="0.3">
      <c r="A1136">
        <v>0</v>
      </c>
      <c r="B1136">
        <v>2261102159</v>
      </c>
      <c r="C1136" t="s">
        <v>92623</v>
      </c>
      <c r="D1136" t="s">
        <v>94412</v>
      </c>
      <c r="E1136" t="s">
        <v>214428</v>
      </c>
    </row>
    <row r="1137" spans="1:5" x14ac:dyDescent="0.3">
      <c r="A1137">
        <v>0</v>
      </c>
      <c r="B1137">
        <v>2261102202</v>
      </c>
      <c r="C1137" t="s">
        <v>92623</v>
      </c>
      <c r="D1137" t="s">
        <v>94413</v>
      </c>
      <c r="E1137" t="s">
        <v>214429</v>
      </c>
    </row>
    <row r="1138" spans="1:5" x14ac:dyDescent="0.3">
      <c r="A1138">
        <v>0</v>
      </c>
      <c r="B1138">
        <v>2261102323</v>
      </c>
      <c r="C1138" t="s">
        <v>92623</v>
      </c>
      <c r="D1138" t="s">
        <v>94414</v>
      </c>
      <c r="E1138" t="s">
        <v>214430</v>
      </c>
    </row>
    <row r="1139" spans="1:5" x14ac:dyDescent="0.3">
      <c r="A1139">
        <v>0</v>
      </c>
      <c r="B1139">
        <v>2261102344</v>
      </c>
      <c r="C1139" t="s">
        <v>92624</v>
      </c>
      <c r="D1139" t="s">
        <v>94415</v>
      </c>
      <c r="E1139" t="s">
        <v>214431</v>
      </c>
    </row>
    <row r="1140" spans="1:5" x14ac:dyDescent="0.3">
      <c r="A1140">
        <v>0</v>
      </c>
      <c r="B1140">
        <v>2261102360</v>
      </c>
      <c r="C1140" t="s">
        <v>92624</v>
      </c>
      <c r="D1140" t="s">
        <v>94416</v>
      </c>
      <c r="E1140" t="s">
        <v>214432</v>
      </c>
    </row>
    <row r="1141" spans="1:5" x14ac:dyDescent="0.3">
      <c r="A1141">
        <v>0</v>
      </c>
      <c r="B1141">
        <v>2261102427</v>
      </c>
      <c r="C1141" t="s">
        <v>92624</v>
      </c>
      <c r="D1141" t="s">
        <v>94417</v>
      </c>
      <c r="E1141" t="s">
        <v>214433</v>
      </c>
    </row>
    <row r="1142" spans="1:5" x14ac:dyDescent="0.3">
      <c r="A1142">
        <v>0</v>
      </c>
      <c r="B1142">
        <v>2261102570</v>
      </c>
      <c r="C1142" t="s">
        <v>92625</v>
      </c>
      <c r="D1142" t="s">
        <v>94418</v>
      </c>
      <c r="E1142" t="s">
        <v>214434</v>
      </c>
    </row>
    <row r="1143" spans="1:5" x14ac:dyDescent="0.3">
      <c r="A1143">
        <v>0</v>
      </c>
      <c r="B1143">
        <v>2261102705</v>
      </c>
      <c r="C1143" t="s">
        <v>92626</v>
      </c>
      <c r="D1143" t="s">
        <v>94419</v>
      </c>
      <c r="E1143" t="s">
        <v>214435</v>
      </c>
    </row>
    <row r="1144" spans="1:5" x14ac:dyDescent="0.3">
      <c r="A1144">
        <v>0</v>
      </c>
      <c r="B1144">
        <v>2261102754</v>
      </c>
      <c r="C1144" t="s">
        <v>92626</v>
      </c>
      <c r="D1144" t="s">
        <v>94420</v>
      </c>
      <c r="E1144" t="s">
        <v>214436</v>
      </c>
    </row>
    <row r="1145" spans="1:5" x14ac:dyDescent="0.3">
      <c r="A1145">
        <v>0</v>
      </c>
      <c r="B1145">
        <v>2261102953</v>
      </c>
      <c r="C1145" t="s">
        <v>92627</v>
      </c>
      <c r="D1145" t="s">
        <v>94421</v>
      </c>
      <c r="E1145" t="s">
        <v>214437</v>
      </c>
    </row>
    <row r="1146" spans="1:5" x14ac:dyDescent="0.3">
      <c r="A1146">
        <v>0</v>
      </c>
      <c r="B1146">
        <v>2261103101</v>
      </c>
      <c r="C1146" t="s">
        <v>92628</v>
      </c>
      <c r="D1146" t="s">
        <v>94422</v>
      </c>
      <c r="E1146" t="s">
        <v>214438</v>
      </c>
    </row>
    <row r="1147" spans="1:5" x14ac:dyDescent="0.3">
      <c r="A1147">
        <v>0</v>
      </c>
      <c r="B1147">
        <v>2261103583</v>
      </c>
      <c r="C1147" t="s">
        <v>92629</v>
      </c>
      <c r="D1147" t="s">
        <v>93861</v>
      </c>
      <c r="E1147" t="s">
        <v>214439</v>
      </c>
    </row>
    <row r="1148" spans="1:5" x14ac:dyDescent="0.3">
      <c r="A1148">
        <v>0</v>
      </c>
      <c r="B1148">
        <v>2261103615</v>
      </c>
      <c r="C1148" t="s">
        <v>92629</v>
      </c>
      <c r="D1148" t="s">
        <v>94244</v>
      </c>
      <c r="E1148" t="s">
        <v>214440</v>
      </c>
    </row>
    <row r="1149" spans="1:5" x14ac:dyDescent="0.3">
      <c r="A1149">
        <v>0</v>
      </c>
      <c r="B1149">
        <v>2261103621</v>
      </c>
      <c r="C1149" t="s">
        <v>92629</v>
      </c>
      <c r="D1149" t="s">
        <v>94423</v>
      </c>
      <c r="E1149" t="s">
        <v>214441</v>
      </c>
    </row>
    <row r="1150" spans="1:5" x14ac:dyDescent="0.3">
      <c r="A1150">
        <v>0</v>
      </c>
      <c r="B1150">
        <v>2261103695</v>
      </c>
      <c r="C1150" t="s">
        <v>92630</v>
      </c>
      <c r="D1150" t="s">
        <v>94424</v>
      </c>
      <c r="E1150" t="s">
        <v>214442</v>
      </c>
    </row>
    <row r="1151" spans="1:5" x14ac:dyDescent="0.3">
      <c r="A1151">
        <v>0</v>
      </c>
      <c r="B1151">
        <v>2261104040</v>
      </c>
      <c r="C1151" t="s">
        <v>92631</v>
      </c>
      <c r="D1151" t="s">
        <v>94425</v>
      </c>
      <c r="E1151" t="s">
        <v>214443</v>
      </c>
    </row>
    <row r="1152" spans="1:5" x14ac:dyDescent="0.3">
      <c r="A1152">
        <v>0</v>
      </c>
      <c r="B1152">
        <v>2261104201</v>
      </c>
      <c r="C1152" t="s">
        <v>92632</v>
      </c>
      <c r="D1152" t="s">
        <v>94426</v>
      </c>
      <c r="E1152" t="s">
        <v>214444</v>
      </c>
    </row>
    <row r="1153" spans="1:5" x14ac:dyDescent="0.3">
      <c r="A1153">
        <v>0</v>
      </c>
      <c r="B1153">
        <v>2261104453</v>
      </c>
      <c r="C1153" t="s">
        <v>92633</v>
      </c>
      <c r="D1153" t="s">
        <v>94427</v>
      </c>
      <c r="E1153" t="s">
        <v>214445</v>
      </c>
    </row>
    <row r="1154" spans="1:5" x14ac:dyDescent="0.3">
      <c r="A1154">
        <v>0</v>
      </c>
      <c r="B1154">
        <v>2261104554</v>
      </c>
      <c r="C1154" t="s">
        <v>92633</v>
      </c>
      <c r="D1154" t="s">
        <v>94428</v>
      </c>
      <c r="E1154" t="s">
        <v>214446</v>
      </c>
    </row>
    <row r="1155" spans="1:5" x14ac:dyDescent="0.3">
      <c r="A1155">
        <v>0</v>
      </c>
      <c r="B1155">
        <v>2261104672</v>
      </c>
      <c r="C1155" t="s">
        <v>92634</v>
      </c>
      <c r="D1155" t="s">
        <v>94429</v>
      </c>
      <c r="E1155" t="s">
        <v>214447</v>
      </c>
    </row>
    <row r="1156" spans="1:5" x14ac:dyDescent="0.3">
      <c r="A1156">
        <v>0</v>
      </c>
      <c r="B1156">
        <v>2261110808</v>
      </c>
      <c r="C1156" t="s">
        <v>92635</v>
      </c>
      <c r="D1156" t="s">
        <v>94430</v>
      </c>
      <c r="E1156" t="s">
        <v>214448</v>
      </c>
    </row>
    <row r="1157" spans="1:5" x14ac:dyDescent="0.3">
      <c r="A1157">
        <v>0</v>
      </c>
      <c r="B1157">
        <v>2261110973</v>
      </c>
      <c r="C1157" t="s">
        <v>92636</v>
      </c>
      <c r="D1157" t="s">
        <v>94431</v>
      </c>
      <c r="E1157" t="s">
        <v>214449</v>
      </c>
    </row>
    <row r="1158" spans="1:5" x14ac:dyDescent="0.3">
      <c r="A1158">
        <v>0</v>
      </c>
      <c r="B1158">
        <v>2261111476</v>
      </c>
      <c r="C1158" t="s">
        <v>92637</v>
      </c>
      <c r="D1158" t="s">
        <v>93343</v>
      </c>
      <c r="E1158" t="s">
        <v>214450</v>
      </c>
    </row>
    <row r="1159" spans="1:5" x14ac:dyDescent="0.3">
      <c r="A1159">
        <v>0</v>
      </c>
      <c r="B1159">
        <v>2261111698</v>
      </c>
      <c r="C1159" t="s">
        <v>92638</v>
      </c>
      <c r="D1159" t="s">
        <v>94432</v>
      </c>
      <c r="E1159" t="s">
        <v>214451</v>
      </c>
    </row>
    <row r="1160" spans="1:5" x14ac:dyDescent="0.3">
      <c r="A1160">
        <v>0</v>
      </c>
      <c r="B1160">
        <v>2261111875</v>
      </c>
      <c r="C1160" t="s">
        <v>92639</v>
      </c>
      <c r="D1160" t="s">
        <v>94433</v>
      </c>
      <c r="E1160" t="s">
        <v>214452</v>
      </c>
    </row>
    <row r="1161" spans="1:5" x14ac:dyDescent="0.3">
      <c r="A1161">
        <v>0</v>
      </c>
      <c r="B1161">
        <v>2261112127</v>
      </c>
      <c r="C1161" t="s">
        <v>92640</v>
      </c>
      <c r="D1161" t="s">
        <v>94434</v>
      </c>
      <c r="E1161" t="s">
        <v>214453</v>
      </c>
    </row>
    <row r="1162" spans="1:5" x14ac:dyDescent="0.3">
      <c r="A1162">
        <v>0</v>
      </c>
      <c r="B1162">
        <v>2261112154</v>
      </c>
      <c r="C1162" t="s">
        <v>92640</v>
      </c>
      <c r="D1162" t="s">
        <v>94435</v>
      </c>
      <c r="E1162" t="s">
        <v>214454</v>
      </c>
    </row>
    <row r="1163" spans="1:5" x14ac:dyDescent="0.3">
      <c r="A1163">
        <v>0</v>
      </c>
      <c r="B1163">
        <v>2261112246</v>
      </c>
      <c r="C1163" t="s">
        <v>92641</v>
      </c>
      <c r="D1163" t="s">
        <v>94436</v>
      </c>
      <c r="E1163" t="s">
        <v>214455</v>
      </c>
    </row>
    <row r="1164" spans="1:5" x14ac:dyDescent="0.3">
      <c r="A1164">
        <v>0</v>
      </c>
      <c r="B1164">
        <v>2261112268</v>
      </c>
      <c r="C1164" t="s">
        <v>92641</v>
      </c>
      <c r="D1164" t="s">
        <v>94437</v>
      </c>
      <c r="E1164" t="s">
        <v>214456</v>
      </c>
    </row>
    <row r="1165" spans="1:5" x14ac:dyDescent="0.3">
      <c r="A1165">
        <v>0</v>
      </c>
      <c r="B1165">
        <v>2261112597</v>
      </c>
      <c r="C1165" t="s">
        <v>92642</v>
      </c>
      <c r="D1165" t="s">
        <v>94438</v>
      </c>
      <c r="E1165" t="s">
        <v>214457</v>
      </c>
    </row>
    <row r="1166" spans="1:5" x14ac:dyDescent="0.3">
      <c r="A1166">
        <v>0</v>
      </c>
      <c r="B1166">
        <v>2261112942</v>
      </c>
      <c r="C1166" t="s">
        <v>92643</v>
      </c>
      <c r="D1166" t="s">
        <v>94405</v>
      </c>
      <c r="E1166" t="s">
        <v>214458</v>
      </c>
    </row>
    <row r="1167" spans="1:5" x14ac:dyDescent="0.3">
      <c r="A1167">
        <v>0</v>
      </c>
      <c r="B1167">
        <v>2261113218</v>
      </c>
      <c r="C1167" t="s">
        <v>92644</v>
      </c>
      <c r="D1167" t="s">
        <v>94439</v>
      </c>
      <c r="E1167" t="s">
        <v>214459</v>
      </c>
    </row>
    <row r="1168" spans="1:5" x14ac:dyDescent="0.3">
      <c r="A1168">
        <v>0</v>
      </c>
      <c r="B1168">
        <v>2261113359</v>
      </c>
      <c r="C1168" t="s">
        <v>92645</v>
      </c>
      <c r="D1168" t="s">
        <v>94440</v>
      </c>
      <c r="E1168" t="s">
        <v>214460</v>
      </c>
    </row>
    <row r="1169" spans="1:5" x14ac:dyDescent="0.3">
      <c r="A1169">
        <v>0</v>
      </c>
      <c r="B1169">
        <v>2261113652</v>
      </c>
      <c r="C1169" t="s">
        <v>92646</v>
      </c>
      <c r="D1169" t="s">
        <v>94441</v>
      </c>
      <c r="E1169" t="s">
        <v>214461</v>
      </c>
    </row>
    <row r="1170" spans="1:5" x14ac:dyDescent="0.3">
      <c r="A1170">
        <v>0</v>
      </c>
      <c r="B1170">
        <v>2261113677</v>
      </c>
      <c r="C1170" t="s">
        <v>92646</v>
      </c>
      <c r="D1170" t="s">
        <v>94442</v>
      </c>
      <c r="E1170" t="s">
        <v>214462</v>
      </c>
    </row>
    <row r="1171" spans="1:5" x14ac:dyDescent="0.3">
      <c r="A1171">
        <v>0</v>
      </c>
      <c r="B1171">
        <v>2261113707</v>
      </c>
      <c r="C1171" t="s">
        <v>92646</v>
      </c>
      <c r="D1171" t="s">
        <v>94443</v>
      </c>
      <c r="E1171" t="s">
        <v>214463</v>
      </c>
    </row>
    <row r="1172" spans="1:5" x14ac:dyDescent="0.3">
      <c r="A1172">
        <v>0</v>
      </c>
      <c r="B1172">
        <v>2261113726</v>
      </c>
      <c r="C1172" t="s">
        <v>92646</v>
      </c>
      <c r="D1172" t="s">
        <v>94444</v>
      </c>
      <c r="E1172" t="s">
        <v>214464</v>
      </c>
    </row>
    <row r="1173" spans="1:5" x14ac:dyDescent="0.3">
      <c r="A1173">
        <v>0</v>
      </c>
      <c r="B1173">
        <v>2261114025</v>
      </c>
      <c r="C1173" t="s">
        <v>92647</v>
      </c>
      <c r="D1173" t="s">
        <v>94445</v>
      </c>
      <c r="E1173" t="s">
        <v>214465</v>
      </c>
    </row>
    <row r="1174" spans="1:5" x14ac:dyDescent="0.3">
      <c r="A1174">
        <v>0</v>
      </c>
      <c r="B1174">
        <v>2261114293</v>
      </c>
      <c r="C1174" t="s">
        <v>92648</v>
      </c>
      <c r="D1174" t="s">
        <v>94446</v>
      </c>
      <c r="E1174" t="s">
        <v>214466</v>
      </c>
    </row>
    <row r="1175" spans="1:5" x14ac:dyDescent="0.3">
      <c r="A1175">
        <v>0</v>
      </c>
      <c r="B1175">
        <v>2261114507</v>
      </c>
      <c r="C1175" t="s">
        <v>92649</v>
      </c>
      <c r="D1175" t="s">
        <v>94447</v>
      </c>
      <c r="E1175" t="s">
        <v>214467</v>
      </c>
    </row>
    <row r="1176" spans="1:5" x14ac:dyDescent="0.3">
      <c r="A1176">
        <v>0</v>
      </c>
      <c r="B1176">
        <v>2261115149</v>
      </c>
      <c r="C1176" t="s">
        <v>92650</v>
      </c>
      <c r="D1176" t="s">
        <v>94448</v>
      </c>
      <c r="E1176" t="s">
        <v>214468</v>
      </c>
    </row>
    <row r="1177" spans="1:5" x14ac:dyDescent="0.3">
      <c r="A1177">
        <v>0</v>
      </c>
      <c r="B1177">
        <v>2261115331</v>
      </c>
      <c r="C1177" t="s">
        <v>92651</v>
      </c>
      <c r="D1177" t="s">
        <v>94449</v>
      </c>
      <c r="E1177" t="s">
        <v>214469</v>
      </c>
    </row>
    <row r="1178" spans="1:5" x14ac:dyDescent="0.3">
      <c r="A1178">
        <v>0</v>
      </c>
      <c r="B1178">
        <v>2261115469</v>
      </c>
      <c r="C1178" t="s">
        <v>92652</v>
      </c>
      <c r="D1178" t="s">
        <v>94450</v>
      </c>
      <c r="E1178" t="s">
        <v>214470</v>
      </c>
    </row>
    <row r="1179" spans="1:5" x14ac:dyDescent="0.3">
      <c r="A1179">
        <v>0</v>
      </c>
      <c r="B1179">
        <v>2261115478</v>
      </c>
      <c r="C1179" t="s">
        <v>92652</v>
      </c>
      <c r="D1179" t="s">
        <v>94451</v>
      </c>
      <c r="E1179" t="s">
        <v>214471</v>
      </c>
    </row>
    <row r="1180" spans="1:5" x14ac:dyDescent="0.3">
      <c r="A1180">
        <v>0</v>
      </c>
      <c r="B1180">
        <v>2261115641</v>
      </c>
      <c r="C1180" t="s">
        <v>92653</v>
      </c>
      <c r="D1180" t="s">
        <v>94452</v>
      </c>
      <c r="E1180" t="s">
        <v>214472</v>
      </c>
    </row>
    <row r="1181" spans="1:5" x14ac:dyDescent="0.3">
      <c r="A1181">
        <v>0</v>
      </c>
      <c r="B1181">
        <v>2261115921</v>
      </c>
      <c r="C1181" t="s">
        <v>92654</v>
      </c>
      <c r="D1181" t="s">
        <v>94453</v>
      </c>
      <c r="E1181" t="s">
        <v>214473</v>
      </c>
    </row>
    <row r="1182" spans="1:5" x14ac:dyDescent="0.3">
      <c r="A1182">
        <v>0</v>
      </c>
      <c r="B1182">
        <v>2261116028</v>
      </c>
      <c r="C1182" t="s">
        <v>92654</v>
      </c>
      <c r="D1182" t="s">
        <v>94454</v>
      </c>
      <c r="E1182" t="s">
        <v>214474</v>
      </c>
    </row>
    <row r="1183" spans="1:5" x14ac:dyDescent="0.3">
      <c r="A1183">
        <v>0</v>
      </c>
      <c r="B1183">
        <v>2261116263</v>
      </c>
      <c r="C1183" t="s">
        <v>92655</v>
      </c>
      <c r="D1183" t="s">
        <v>94455</v>
      </c>
      <c r="E1183" t="s">
        <v>214475</v>
      </c>
    </row>
    <row r="1184" spans="1:5" x14ac:dyDescent="0.3">
      <c r="A1184">
        <v>0</v>
      </c>
      <c r="B1184">
        <v>2261116284</v>
      </c>
      <c r="C1184" t="s">
        <v>92655</v>
      </c>
      <c r="D1184" t="s">
        <v>94456</v>
      </c>
      <c r="E1184" t="s">
        <v>214476</v>
      </c>
    </row>
    <row r="1185" spans="1:5" x14ac:dyDescent="0.3">
      <c r="A1185">
        <v>0</v>
      </c>
      <c r="B1185">
        <v>2261116421</v>
      </c>
      <c r="C1185" t="s">
        <v>92655</v>
      </c>
      <c r="D1185" t="s">
        <v>94457</v>
      </c>
      <c r="E1185" t="s">
        <v>214477</v>
      </c>
    </row>
    <row r="1186" spans="1:5" x14ac:dyDescent="0.3">
      <c r="A1186">
        <v>0</v>
      </c>
      <c r="B1186">
        <v>2261116584</v>
      </c>
      <c r="C1186" t="s">
        <v>92656</v>
      </c>
      <c r="D1186" t="s">
        <v>94458</v>
      </c>
      <c r="E1186" t="s">
        <v>214478</v>
      </c>
    </row>
    <row r="1187" spans="1:5" x14ac:dyDescent="0.3">
      <c r="A1187">
        <v>0</v>
      </c>
      <c r="B1187">
        <v>2261116585</v>
      </c>
      <c r="C1187" t="s">
        <v>92657</v>
      </c>
      <c r="D1187" t="s">
        <v>94459</v>
      </c>
      <c r="E1187" t="s">
        <v>214479</v>
      </c>
    </row>
    <row r="1188" spans="1:5" x14ac:dyDescent="0.3">
      <c r="A1188">
        <v>0</v>
      </c>
      <c r="B1188">
        <v>2261116663</v>
      </c>
      <c r="C1188" t="s">
        <v>92658</v>
      </c>
      <c r="D1188" t="s">
        <v>94460</v>
      </c>
      <c r="E1188" t="s">
        <v>214480</v>
      </c>
    </row>
    <row r="1189" spans="1:5" x14ac:dyDescent="0.3">
      <c r="A1189">
        <v>0</v>
      </c>
      <c r="B1189">
        <v>2261116729</v>
      </c>
      <c r="C1189" t="s">
        <v>92658</v>
      </c>
      <c r="D1189" t="s">
        <v>94461</v>
      </c>
      <c r="E1189" t="s">
        <v>214481</v>
      </c>
    </row>
    <row r="1190" spans="1:5" x14ac:dyDescent="0.3">
      <c r="A1190">
        <v>0</v>
      </c>
      <c r="B1190">
        <v>2261116827</v>
      </c>
      <c r="C1190" t="s">
        <v>92656</v>
      </c>
      <c r="D1190" t="s">
        <v>94462</v>
      </c>
      <c r="E1190" t="s">
        <v>214482</v>
      </c>
    </row>
    <row r="1191" spans="1:5" x14ac:dyDescent="0.3">
      <c r="A1191">
        <v>0</v>
      </c>
      <c r="B1191">
        <v>2261116967</v>
      </c>
      <c r="C1191" t="s">
        <v>92659</v>
      </c>
      <c r="D1191" t="s">
        <v>94463</v>
      </c>
      <c r="E1191" t="s">
        <v>214483</v>
      </c>
    </row>
    <row r="1192" spans="1:5" x14ac:dyDescent="0.3">
      <c r="A1192">
        <v>0</v>
      </c>
      <c r="B1192">
        <v>2261117106</v>
      </c>
      <c r="C1192" t="s">
        <v>92660</v>
      </c>
      <c r="D1192" t="s">
        <v>94464</v>
      </c>
      <c r="E1192" t="s">
        <v>214484</v>
      </c>
    </row>
    <row r="1193" spans="1:5" x14ac:dyDescent="0.3">
      <c r="A1193">
        <v>0</v>
      </c>
      <c r="B1193">
        <v>2261117259</v>
      </c>
      <c r="C1193" t="s">
        <v>92660</v>
      </c>
      <c r="D1193" t="s">
        <v>94465</v>
      </c>
      <c r="E1193" t="s">
        <v>214485</v>
      </c>
    </row>
    <row r="1194" spans="1:5" x14ac:dyDescent="0.3">
      <c r="A1194">
        <v>0</v>
      </c>
      <c r="B1194">
        <v>2261117861</v>
      </c>
      <c r="C1194" t="s">
        <v>92661</v>
      </c>
      <c r="D1194" t="s">
        <v>94466</v>
      </c>
      <c r="E1194" t="s">
        <v>214486</v>
      </c>
    </row>
    <row r="1195" spans="1:5" x14ac:dyDescent="0.3">
      <c r="A1195">
        <v>0</v>
      </c>
      <c r="B1195">
        <v>2261117864</v>
      </c>
      <c r="C1195" t="s">
        <v>92661</v>
      </c>
      <c r="D1195" t="s">
        <v>94467</v>
      </c>
      <c r="E1195" t="s">
        <v>214487</v>
      </c>
    </row>
    <row r="1196" spans="1:5" x14ac:dyDescent="0.3">
      <c r="A1196">
        <v>0</v>
      </c>
      <c r="B1196">
        <v>2261118061</v>
      </c>
      <c r="C1196" t="s">
        <v>92662</v>
      </c>
      <c r="D1196" t="s">
        <v>94468</v>
      </c>
      <c r="E1196" t="s">
        <v>214488</v>
      </c>
    </row>
    <row r="1197" spans="1:5" x14ac:dyDescent="0.3">
      <c r="A1197">
        <v>0</v>
      </c>
      <c r="B1197">
        <v>2261118238</v>
      </c>
      <c r="C1197" t="s">
        <v>92663</v>
      </c>
      <c r="D1197" t="s">
        <v>94469</v>
      </c>
      <c r="E1197" t="s">
        <v>214489</v>
      </c>
    </row>
    <row r="1198" spans="1:5" x14ac:dyDescent="0.3">
      <c r="A1198">
        <v>0</v>
      </c>
      <c r="B1198">
        <v>2261118276</v>
      </c>
      <c r="C1198" t="s">
        <v>92663</v>
      </c>
      <c r="D1198" t="s">
        <v>94427</v>
      </c>
      <c r="E1198" t="s">
        <v>214490</v>
      </c>
    </row>
    <row r="1199" spans="1:5" x14ac:dyDescent="0.3">
      <c r="A1199">
        <v>0</v>
      </c>
      <c r="B1199">
        <v>2261118447</v>
      </c>
      <c r="C1199" t="s">
        <v>92664</v>
      </c>
      <c r="D1199" t="s">
        <v>94470</v>
      </c>
      <c r="E1199" t="s">
        <v>214491</v>
      </c>
    </row>
    <row r="1200" spans="1:5" x14ac:dyDescent="0.3">
      <c r="A1200">
        <v>0</v>
      </c>
      <c r="B1200">
        <v>2261118461</v>
      </c>
      <c r="C1200" t="s">
        <v>92664</v>
      </c>
      <c r="D1200" t="s">
        <v>94471</v>
      </c>
      <c r="E1200" t="s">
        <v>214492</v>
      </c>
    </row>
    <row r="1201" spans="1:5" x14ac:dyDescent="0.3">
      <c r="A1201">
        <v>0</v>
      </c>
      <c r="B1201">
        <v>2261118645</v>
      </c>
      <c r="C1201" t="s">
        <v>92665</v>
      </c>
      <c r="D1201" t="s">
        <v>94472</v>
      </c>
      <c r="E1201" t="s">
        <v>214493</v>
      </c>
    </row>
    <row r="1202" spans="1:5" x14ac:dyDescent="0.3">
      <c r="A1202">
        <v>0</v>
      </c>
      <c r="B1202">
        <v>2261118837</v>
      </c>
      <c r="C1202" t="s">
        <v>92666</v>
      </c>
      <c r="D1202" t="s">
        <v>94473</v>
      </c>
      <c r="E1202" t="s">
        <v>214494</v>
      </c>
    </row>
    <row r="1203" spans="1:5" x14ac:dyDescent="0.3">
      <c r="A1203">
        <v>0</v>
      </c>
      <c r="B1203">
        <v>2261119058</v>
      </c>
      <c r="C1203" t="s">
        <v>92667</v>
      </c>
      <c r="D1203" t="s">
        <v>94474</v>
      </c>
      <c r="E1203" t="s">
        <v>214495</v>
      </c>
    </row>
    <row r="1204" spans="1:5" x14ac:dyDescent="0.3">
      <c r="A1204">
        <v>0</v>
      </c>
      <c r="B1204">
        <v>2261119231</v>
      </c>
      <c r="C1204" t="s">
        <v>92668</v>
      </c>
      <c r="D1204" t="s">
        <v>94475</v>
      </c>
      <c r="E1204" t="s">
        <v>214496</v>
      </c>
    </row>
    <row r="1205" spans="1:5" x14ac:dyDescent="0.3">
      <c r="A1205">
        <v>0</v>
      </c>
      <c r="B1205">
        <v>2261119409</v>
      </c>
      <c r="C1205" t="s">
        <v>92669</v>
      </c>
      <c r="D1205" t="s">
        <v>94476</v>
      </c>
      <c r="E1205" t="s">
        <v>214497</v>
      </c>
    </row>
    <row r="1206" spans="1:5" x14ac:dyDescent="0.3">
      <c r="A1206">
        <v>0</v>
      </c>
      <c r="B1206">
        <v>2261119538</v>
      </c>
      <c r="C1206" t="s">
        <v>92670</v>
      </c>
      <c r="D1206" t="s">
        <v>94477</v>
      </c>
      <c r="E1206" t="s">
        <v>214498</v>
      </c>
    </row>
    <row r="1207" spans="1:5" x14ac:dyDescent="0.3">
      <c r="A1207">
        <v>0</v>
      </c>
      <c r="B1207">
        <v>2261120634</v>
      </c>
      <c r="C1207" t="s">
        <v>92671</v>
      </c>
      <c r="D1207" t="s">
        <v>94478</v>
      </c>
      <c r="E1207" t="s">
        <v>214499</v>
      </c>
    </row>
    <row r="1208" spans="1:5" x14ac:dyDescent="0.3">
      <c r="A1208">
        <v>0</v>
      </c>
      <c r="B1208">
        <v>2261120923</v>
      </c>
      <c r="C1208" t="s">
        <v>92672</v>
      </c>
      <c r="D1208" t="s">
        <v>94479</v>
      </c>
      <c r="E1208" t="s">
        <v>214500</v>
      </c>
    </row>
    <row r="1209" spans="1:5" x14ac:dyDescent="0.3">
      <c r="A1209">
        <v>0</v>
      </c>
      <c r="B1209">
        <v>2261121696</v>
      </c>
      <c r="C1209" t="s">
        <v>92673</v>
      </c>
      <c r="D1209" t="s">
        <v>94480</v>
      </c>
      <c r="E1209" t="s">
        <v>214501</v>
      </c>
    </row>
    <row r="1210" spans="1:5" x14ac:dyDescent="0.3">
      <c r="A1210">
        <v>0</v>
      </c>
      <c r="B1210">
        <v>2261121803</v>
      </c>
      <c r="C1210" t="s">
        <v>92674</v>
      </c>
      <c r="D1210" t="s">
        <v>94481</v>
      </c>
      <c r="E1210" t="s">
        <v>214502</v>
      </c>
    </row>
    <row r="1211" spans="1:5" x14ac:dyDescent="0.3">
      <c r="A1211">
        <v>0</v>
      </c>
      <c r="B1211">
        <v>2261121819</v>
      </c>
      <c r="C1211" t="s">
        <v>92674</v>
      </c>
      <c r="D1211" t="s">
        <v>94482</v>
      </c>
      <c r="E1211" t="s">
        <v>214503</v>
      </c>
    </row>
    <row r="1212" spans="1:5" x14ac:dyDescent="0.3">
      <c r="A1212">
        <v>0</v>
      </c>
      <c r="B1212">
        <v>2261122026</v>
      </c>
      <c r="C1212" t="s">
        <v>92675</v>
      </c>
      <c r="D1212" t="s">
        <v>94483</v>
      </c>
      <c r="E1212" t="s">
        <v>214504</v>
      </c>
    </row>
    <row r="1213" spans="1:5" x14ac:dyDescent="0.3">
      <c r="A1213">
        <v>0</v>
      </c>
      <c r="B1213">
        <v>2261122499</v>
      </c>
      <c r="C1213" t="s">
        <v>92676</v>
      </c>
      <c r="D1213" t="s">
        <v>94484</v>
      </c>
      <c r="E1213" t="s">
        <v>214505</v>
      </c>
    </row>
    <row r="1214" spans="1:5" x14ac:dyDescent="0.3">
      <c r="A1214">
        <v>0</v>
      </c>
      <c r="B1214">
        <v>2261122599</v>
      </c>
      <c r="C1214" t="s">
        <v>92676</v>
      </c>
      <c r="D1214" t="s">
        <v>94485</v>
      </c>
      <c r="E1214" t="s">
        <v>214506</v>
      </c>
    </row>
    <row r="1215" spans="1:5" x14ac:dyDescent="0.3">
      <c r="A1215">
        <v>0</v>
      </c>
      <c r="B1215">
        <v>2261122628</v>
      </c>
      <c r="C1215" t="s">
        <v>92677</v>
      </c>
      <c r="D1215" t="s">
        <v>94486</v>
      </c>
      <c r="E1215" t="s">
        <v>214507</v>
      </c>
    </row>
    <row r="1216" spans="1:5" x14ac:dyDescent="0.3">
      <c r="A1216">
        <v>0</v>
      </c>
      <c r="B1216">
        <v>2261122661</v>
      </c>
      <c r="C1216" t="s">
        <v>92677</v>
      </c>
      <c r="D1216" t="s">
        <v>94487</v>
      </c>
      <c r="E1216" t="s">
        <v>214508</v>
      </c>
    </row>
    <row r="1217" spans="1:5" x14ac:dyDescent="0.3">
      <c r="A1217">
        <v>0</v>
      </c>
      <c r="B1217">
        <v>2261122905</v>
      </c>
      <c r="C1217" t="s">
        <v>92678</v>
      </c>
      <c r="D1217" t="s">
        <v>94488</v>
      </c>
      <c r="E1217" t="s">
        <v>214509</v>
      </c>
    </row>
    <row r="1218" spans="1:5" x14ac:dyDescent="0.3">
      <c r="A1218">
        <v>0</v>
      </c>
      <c r="B1218">
        <v>2261123361</v>
      </c>
      <c r="C1218" t="s">
        <v>92679</v>
      </c>
      <c r="D1218" t="s">
        <v>94489</v>
      </c>
      <c r="E1218" t="s">
        <v>214510</v>
      </c>
    </row>
    <row r="1219" spans="1:5" x14ac:dyDescent="0.3">
      <c r="A1219">
        <v>0</v>
      </c>
      <c r="B1219">
        <v>2261123521</v>
      </c>
      <c r="C1219" t="s">
        <v>92680</v>
      </c>
      <c r="D1219" t="s">
        <v>94490</v>
      </c>
      <c r="E1219" t="s">
        <v>214511</v>
      </c>
    </row>
    <row r="1220" spans="1:5" x14ac:dyDescent="0.3">
      <c r="A1220">
        <v>0</v>
      </c>
      <c r="B1220">
        <v>2261123854</v>
      </c>
      <c r="C1220" t="s">
        <v>92681</v>
      </c>
      <c r="D1220" t="s">
        <v>94491</v>
      </c>
      <c r="E1220" t="s">
        <v>214512</v>
      </c>
    </row>
    <row r="1221" spans="1:5" x14ac:dyDescent="0.3">
      <c r="A1221">
        <v>0</v>
      </c>
      <c r="B1221">
        <v>2261124648</v>
      </c>
      <c r="C1221" t="s">
        <v>92682</v>
      </c>
      <c r="D1221" t="s">
        <v>94492</v>
      </c>
      <c r="E1221" t="s">
        <v>214513</v>
      </c>
    </row>
    <row r="1222" spans="1:5" x14ac:dyDescent="0.3">
      <c r="A1222">
        <v>0</v>
      </c>
      <c r="B1222">
        <v>2261124733</v>
      </c>
      <c r="C1222" t="s">
        <v>92682</v>
      </c>
      <c r="D1222" t="s">
        <v>94493</v>
      </c>
      <c r="E1222" t="s">
        <v>214514</v>
      </c>
    </row>
    <row r="1223" spans="1:5" x14ac:dyDescent="0.3">
      <c r="A1223">
        <v>0</v>
      </c>
      <c r="B1223">
        <v>2261124970</v>
      </c>
      <c r="C1223" t="s">
        <v>92683</v>
      </c>
      <c r="D1223" t="s">
        <v>94494</v>
      </c>
      <c r="E1223" t="s">
        <v>214515</v>
      </c>
    </row>
    <row r="1224" spans="1:5" x14ac:dyDescent="0.3">
      <c r="A1224">
        <v>0</v>
      </c>
      <c r="B1224">
        <v>2261125490</v>
      </c>
      <c r="C1224" t="s">
        <v>92684</v>
      </c>
      <c r="D1224" t="s">
        <v>94495</v>
      </c>
      <c r="E1224" t="s">
        <v>214516</v>
      </c>
    </row>
    <row r="1225" spans="1:5" x14ac:dyDescent="0.3">
      <c r="A1225">
        <v>0</v>
      </c>
      <c r="B1225">
        <v>2261125620</v>
      </c>
      <c r="C1225" t="s">
        <v>92685</v>
      </c>
      <c r="D1225" t="s">
        <v>94496</v>
      </c>
      <c r="E1225" t="s">
        <v>214517</v>
      </c>
    </row>
    <row r="1226" spans="1:5" x14ac:dyDescent="0.3">
      <c r="A1226">
        <v>0</v>
      </c>
      <c r="B1226">
        <v>2261125714</v>
      </c>
      <c r="C1226" t="s">
        <v>92686</v>
      </c>
      <c r="D1226" t="s">
        <v>94497</v>
      </c>
      <c r="E1226" t="s">
        <v>214518</v>
      </c>
    </row>
    <row r="1227" spans="1:5" x14ac:dyDescent="0.3">
      <c r="A1227">
        <v>0</v>
      </c>
      <c r="B1227">
        <v>2261131566</v>
      </c>
      <c r="C1227" t="s">
        <v>92687</v>
      </c>
      <c r="D1227" t="s">
        <v>94498</v>
      </c>
      <c r="E1227" t="s">
        <v>214519</v>
      </c>
    </row>
    <row r="1228" spans="1:5" x14ac:dyDescent="0.3">
      <c r="A1228">
        <v>0</v>
      </c>
      <c r="B1228">
        <v>2261131805</v>
      </c>
      <c r="C1228" t="s">
        <v>92688</v>
      </c>
      <c r="D1228" t="s">
        <v>94499</v>
      </c>
      <c r="E1228" t="s">
        <v>214520</v>
      </c>
    </row>
    <row r="1229" spans="1:5" x14ac:dyDescent="0.3">
      <c r="A1229">
        <v>0</v>
      </c>
      <c r="B1229">
        <v>2261131823</v>
      </c>
      <c r="C1229" t="s">
        <v>92688</v>
      </c>
      <c r="D1229" t="s">
        <v>94500</v>
      </c>
      <c r="E1229" t="s">
        <v>214521</v>
      </c>
    </row>
    <row r="1230" spans="1:5" x14ac:dyDescent="0.3">
      <c r="A1230">
        <v>0</v>
      </c>
      <c r="B1230">
        <v>2261132154</v>
      </c>
      <c r="C1230" t="s">
        <v>92689</v>
      </c>
      <c r="D1230" t="s">
        <v>94501</v>
      </c>
      <c r="E1230" t="s">
        <v>214522</v>
      </c>
    </row>
    <row r="1231" spans="1:5" x14ac:dyDescent="0.3">
      <c r="A1231">
        <v>0</v>
      </c>
      <c r="B1231">
        <v>2261132236</v>
      </c>
      <c r="C1231" t="s">
        <v>92689</v>
      </c>
      <c r="D1231" t="s">
        <v>94502</v>
      </c>
      <c r="E1231" t="s">
        <v>214523</v>
      </c>
    </row>
    <row r="1232" spans="1:5" x14ac:dyDescent="0.3">
      <c r="A1232">
        <v>0</v>
      </c>
      <c r="B1232">
        <v>2261132509</v>
      </c>
      <c r="C1232" t="s">
        <v>92690</v>
      </c>
      <c r="D1232" t="s">
        <v>94503</v>
      </c>
      <c r="E1232" t="s">
        <v>214524</v>
      </c>
    </row>
    <row r="1233" spans="1:5" x14ac:dyDescent="0.3">
      <c r="A1233">
        <v>0</v>
      </c>
      <c r="B1233">
        <v>2261132517</v>
      </c>
      <c r="C1233" t="s">
        <v>92690</v>
      </c>
      <c r="D1233" t="s">
        <v>94504</v>
      </c>
      <c r="E1233" t="s">
        <v>214525</v>
      </c>
    </row>
    <row r="1234" spans="1:5" x14ac:dyDescent="0.3">
      <c r="A1234">
        <v>0</v>
      </c>
      <c r="B1234">
        <v>2261132803</v>
      </c>
      <c r="C1234" t="s">
        <v>92691</v>
      </c>
      <c r="D1234" t="s">
        <v>94505</v>
      </c>
      <c r="E1234" t="s">
        <v>214526</v>
      </c>
    </row>
    <row r="1235" spans="1:5" x14ac:dyDescent="0.3">
      <c r="A1235">
        <v>0</v>
      </c>
      <c r="B1235">
        <v>2261132972</v>
      </c>
      <c r="C1235" t="s">
        <v>92692</v>
      </c>
      <c r="D1235" t="s">
        <v>94506</v>
      </c>
      <c r="E1235" t="s">
        <v>214527</v>
      </c>
    </row>
    <row r="1236" spans="1:5" x14ac:dyDescent="0.3">
      <c r="A1236">
        <v>0</v>
      </c>
      <c r="B1236">
        <v>2261133027</v>
      </c>
      <c r="C1236" t="s">
        <v>92692</v>
      </c>
      <c r="D1236" t="s">
        <v>94507</v>
      </c>
      <c r="E1236" t="s">
        <v>214528</v>
      </c>
    </row>
    <row r="1237" spans="1:5" x14ac:dyDescent="0.3">
      <c r="A1237">
        <v>0</v>
      </c>
      <c r="B1237">
        <v>2261133673</v>
      </c>
      <c r="C1237" t="s">
        <v>92693</v>
      </c>
      <c r="D1237" t="s">
        <v>94508</v>
      </c>
      <c r="E1237" t="s">
        <v>214529</v>
      </c>
    </row>
    <row r="1238" spans="1:5" x14ac:dyDescent="0.3">
      <c r="A1238">
        <v>0</v>
      </c>
      <c r="B1238">
        <v>2261133747</v>
      </c>
      <c r="C1238" t="s">
        <v>92693</v>
      </c>
      <c r="D1238" t="s">
        <v>94072</v>
      </c>
      <c r="E1238" t="s">
        <v>214530</v>
      </c>
    </row>
    <row r="1239" spans="1:5" x14ac:dyDescent="0.3">
      <c r="A1239">
        <v>0</v>
      </c>
      <c r="B1239">
        <v>2261134022</v>
      </c>
      <c r="C1239" t="s">
        <v>92694</v>
      </c>
      <c r="D1239" t="s">
        <v>94509</v>
      </c>
      <c r="E1239" t="s">
        <v>214531</v>
      </c>
    </row>
    <row r="1240" spans="1:5" x14ac:dyDescent="0.3">
      <c r="A1240">
        <v>0</v>
      </c>
      <c r="B1240">
        <v>2261134027</v>
      </c>
      <c r="C1240" t="s">
        <v>92694</v>
      </c>
      <c r="D1240" t="s">
        <v>94510</v>
      </c>
      <c r="E1240" t="s">
        <v>214532</v>
      </c>
    </row>
    <row r="1241" spans="1:5" x14ac:dyDescent="0.3">
      <c r="A1241">
        <v>0</v>
      </c>
      <c r="B1241">
        <v>2261134267</v>
      </c>
      <c r="C1241" t="s">
        <v>92695</v>
      </c>
      <c r="D1241" t="s">
        <v>94511</v>
      </c>
      <c r="E1241" t="s">
        <v>214533</v>
      </c>
    </row>
    <row r="1242" spans="1:5" x14ac:dyDescent="0.3">
      <c r="A1242">
        <v>0</v>
      </c>
      <c r="B1242">
        <v>2261134272</v>
      </c>
      <c r="C1242" t="s">
        <v>92695</v>
      </c>
      <c r="D1242" t="s">
        <v>94512</v>
      </c>
      <c r="E1242" t="s">
        <v>214534</v>
      </c>
    </row>
    <row r="1243" spans="1:5" x14ac:dyDescent="0.3">
      <c r="A1243">
        <v>0</v>
      </c>
      <c r="B1243">
        <v>2261134376</v>
      </c>
      <c r="C1243" t="s">
        <v>92696</v>
      </c>
      <c r="D1243" t="s">
        <v>94513</v>
      </c>
      <c r="E1243" t="s">
        <v>214535</v>
      </c>
    </row>
    <row r="1244" spans="1:5" x14ac:dyDescent="0.3">
      <c r="A1244">
        <v>0</v>
      </c>
      <c r="B1244">
        <v>2261134802</v>
      </c>
      <c r="C1244" t="s">
        <v>92697</v>
      </c>
      <c r="D1244" t="s">
        <v>94514</v>
      </c>
      <c r="E1244" t="s">
        <v>214536</v>
      </c>
    </row>
    <row r="1245" spans="1:5" x14ac:dyDescent="0.3">
      <c r="A1245">
        <v>0</v>
      </c>
      <c r="B1245">
        <v>2261135137</v>
      </c>
      <c r="C1245" t="s">
        <v>92698</v>
      </c>
      <c r="D1245" t="s">
        <v>94515</v>
      </c>
      <c r="E1245" t="s">
        <v>214537</v>
      </c>
    </row>
    <row r="1246" spans="1:5" x14ac:dyDescent="0.3">
      <c r="A1246">
        <v>0</v>
      </c>
      <c r="B1246">
        <v>2261135408</v>
      </c>
      <c r="C1246" t="s">
        <v>92699</v>
      </c>
      <c r="D1246" t="s">
        <v>94516</v>
      </c>
      <c r="E1246" t="s">
        <v>214538</v>
      </c>
    </row>
    <row r="1247" spans="1:5" x14ac:dyDescent="0.3">
      <c r="A1247">
        <v>0</v>
      </c>
      <c r="B1247">
        <v>2261135653</v>
      </c>
      <c r="C1247" t="s">
        <v>92700</v>
      </c>
      <c r="D1247" t="s">
        <v>94309</v>
      </c>
      <c r="E1247" t="s">
        <v>214539</v>
      </c>
    </row>
    <row r="1248" spans="1:5" x14ac:dyDescent="0.3">
      <c r="A1248">
        <v>0</v>
      </c>
      <c r="B1248">
        <v>2261136103</v>
      </c>
      <c r="C1248" t="s">
        <v>92701</v>
      </c>
      <c r="D1248" t="s">
        <v>94517</v>
      </c>
      <c r="E1248" t="s">
        <v>214540</v>
      </c>
    </row>
    <row r="1249" spans="1:5" x14ac:dyDescent="0.3">
      <c r="A1249">
        <v>0</v>
      </c>
      <c r="B1249">
        <v>2261136123</v>
      </c>
      <c r="C1249" t="s">
        <v>92701</v>
      </c>
      <c r="D1249" t="s">
        <v>94518</v>
      </c>
      <c r="E1249" t="s">
        <v>214541</v>
      </c>
    </row>
    <row r="1250" spans="1:5" x14ac:dyDescent="0.3">
      <c r="A1250">
        <v>0</v>
      </c>
      <c r="B1250">
        <v>2261136173</v>
      </c>
      <c r="C1250" t="s">
        <v>92702</v>
      </c>
      <c r="D1250" t="s">
        <v>94519</v>
      </c>
      <c r="E1250" t="s">
        <v>214542</v>
      </c>
    </row>
    <row r="1251" spans="1:5" x14ac:dyDescent="0.3">
      <c r="A1251">
        <v>0</v>
      </c>
      <c r="B1251">
        <v>2261136277</v>
      </c>
      <c r="C1251" t="s">
        <v>92702</v>
      </c>
      <c r="D1251" t="s">
        <v>94520</v>
      </c>
      <c r="E1251" t="s">
        <v>214543</v>
      </c>
    </row>
    <row r="1252" spans="1:5" x14ac:dyDescent="0.3">
      <c r="A1252">
        <v>0</v>
      </c>
      <c r="B1252">
        <v>2261136820</v>
      </c>
      <c r="C1252" t="s">
        <v>92703</v>
      </c>
      <c r="D1252" t="s">
        <v>94521</v>
      </c>
      <c r="E1252" t="s">
        <v>214544</v>
      </c>
    </row>
    <row r="1253" spans="1:5" x14ac:dyDescent="0.3">
      <c r="A1253">
        <v>0</v>
      </c>
      <c r="B1253">
        <v>2261136885</v>
      </c>
      <c r="C1253" t="s">
        <v>92704</v>
      </c>
      <c r="D1253" t="s">
        <v>94522</v>
      </c>
      <c r="E1253" t="s">
        <v>214545</v>
      </c>
    </row>
    <row r="1254" spans="1:5" x14ac:dyDescent="0.3">
      <c r="A1254">
        <v>0</v>
      </c>
      <c r="B1254">
        <v>2261137140</v>
      </c>
      <c r="C1254" t="s">
        <v>92705</v>
      </c>
      <c r="D1254" t="s">
        <v>94523</v>
      </c>
      <c r="E1254" t="s">
        <v>214546</v>
      </c>
    </row>
    <row r="1255" spans="1:5" x14ac:dyDescent="0.3">
      <c r="A1255">
        <v>0</v>
      </c>
      <c r="B1255">
        <v>2261137176</v>
      </c>
      <c r="C1255" t="s">
        <v>92706</v>
      </c>
      <c r="D1255" t="s">
        <v>94524</v>
      </c>
      <c r="E1255" t="s">
        <v>214547</v>
      </c>
    </row>
    <row r="1256" spans="1:5" x14ac:dyDescent="0.3">
      <c r="A1256">
        <v>0</v>
      </c>
      <c r="B1256">
        <v>2261137466</v>
      </c>
      <c r="C1256" t="s">
        <v>92707</v>
      </c>
      <c r="D1256" t="s">
        <v>94525</v>
      </c>
      <c r="E1256" t="s">
        <v>214548</v>
      </c>
    </row>
    <row r="1257" spans="1:5" x14ac:dyDescent="0.3">
      <c r="A1257">
        <v>0</v>
      </c>
      <c r="B1257">
        <v>2261137507</v>
      </c>
      <c r="C1257" t="s">
        <v>92707</v>
      </c>
      <c r="D1257" t="s">
        <v>94526</v>
      </c>
      <c r="E1257" t="s">
        <v>214549</v>
      </c>
    </row>
    <row r="1258" spans="1:5" x14ac:dyDescent="0.3">
      <c r="A1258">
        <v>0</v>
      </c>
      <c r="B1258">
        <v>2261137922</v>
      </c>
      <c r="C1258" t="s">
        <v>92708</v>
      </c>
      <c r="D1258" t="s">
        <v>94527</v>
      </c>
      <c r="E1258" t="s">
        <v>214550</v>
      </c>
    </row>
    <row r="1259" spans="1:5" x14ac:dyDescent="0.3">
      <c r="A1259">
        <v>0</v>
      </c>
      <c r="B1259">
        <v>2261138291</v>
      </c>
      <c r="C1259" t="s">
        <v>92709</v>
      </c>
      <c r="D1259" t="s">
        <v>94359</v>
      </c>
      <c r="E1259" t="s">
        <v>214551</v>
      </c>
    </row>
    <row r="1260" spans="1:5" x14ac:dyDescent="0.3">
      <c r="A1260">
        <v>0</v>
      </c>
      <c r="B1260">
        <v>2261138636</v>
      </c>
      <c r="C1260" t="s">
        <v>92710</v>
      </c>
      <c r="D1260" t="s">
        <v>94528</v>
      </c>
      <c r="E1260" t="s">
        <v>214552</v>
      </c>
    </row>
    <row r="1261" spans="1:5" x14ac:dyDescent="0.3">
      <c r="A1261">
        <v>0</v>
      </c>
      <c r="B1261">
        <v>2261138868</v>
      </c>
      <c r="C1261" t="s">
        <v>92711</v>
      </c>
      <c r="D1261" t="s">
        <v>94529</v>
      </c>
      <c r="E1261" t="s">
        <v>214553</v>
      </c>
    </row>
    <row r="1262" spans="1:5" x14ac:dyDescent="0.3">
      <c r="A1262">
        <v>0</v>
      </c>
      <c r="B1262">
        <v>2261139319</v>
      </c>
      <c r="C1262" t="s">
        <v>92712</v>
      </c>
      <c r="D1262" t="s">
        <v>94530</v>
      </c>
      <c r="E1262" t="s">
        <v>214554</v>
      </c>
    </row>
    <row r="1263" spans="1:5" x14ac:dyDescent="0.3">
      <c r="A1263">
        <v>0</v>
      </c>
      <c r="B1263">
        <v>2261139321</v>
      </c>
      <c r="C1263" t="s">
        <v>92712</v>
      </c>
      <c r="D1263" t="s">
        <v>94531</v>
      </c>
      <c r="E1263" t="s">
        <v>214555</v>
      </c>
    </row>
    <row r="1264" spans="1:5" x14ac:dyDescent="0.3">
      <c r="A1264">
        <v>0</v>
      </c>
      <c r="B1264">
        <v>2261139553</v>
      </c>
      <c r="C1264" t="s">
        <v>92713</v>
      </c>
      <c r="D1264" t="s">
        <v>94532</v>
      </c>
      <c r="E1264" t="s">
        <v>214556</v>
      </c>
    </row>
    <row r="1265" spans="1:5" x14ac:dyDescent="0.3">
      <c r="A1265">
        <v>0</v>
      </c>
      <c r="B1265">
        <v>2261139849</v>
      </c>
      <c r="C1265" t="s">
        <v>92714</v>
      </c>
      <c r="D1265" t="s">
        <v>94533</v>
      </c>
      <c r="E1265" t="s">
        <v>214557</v>
      </c>
    </row>
    <row r="1266" spans="1:5" x14ac:dyDescent="0.3">
      <c r="A1266">
        <v>0</v>
      </c>
      <c r="B1266">
        <v>2261139921</v>
      </c>
      <c r="C1266" t="s">
        <v>92715</v>
      </c>
      <c r="D1266" t="s">
        <v>94534</v>
      </c>
      <c r="E1266" t="s">
        <v>214558</v>
      </c>
    </row>
    <row r="1267" spans="1:5" x14ac:dyDescent="0.3">
      <c r="A1267">
        <v>0</v>
      </c>
      <c r="B1267">
        <v>2261140112</v>
      </c>
      <c r="C1267" t="s">
        <v>92716</v>
      </c>
      <c r="D1267" t="s">
        <v>94535</v>
      </c>
      <c r="E1267" t="s">
        <v>214559</v>
      </c>
    </row>
    <row r="1268" spans="1:5" x14ac:dyDescent="0.3">
      <c r="A1268">
        <v>0</v>
      </c>
      <c r="B1268">
        <v>2261140251</v>
      </c>
      <c r="C1268" t="s">
        <v>92717</v>
      </c>
      <c r="D1268" t="s">
        <v>94536</v>
      </c>
      <c r="E1268" t="s">
        <v>214560</v>
      </c>
    </row>
    <row r="1269" spans="1:5" x14ac:dyDescent="0.3">
      <c r="A1269">
        <v>0</v>
      </c>
      <c r="B1269">
        <v>2261140361</v>
      </c>
      <c r="C1269" t="s">
        <v>92717</v>
      </c>
      <c r="D1269" t="s">
        <v>94537</v>
      </c>
      <c r="E1269" t="s">
        <v>214561</v>
      </c>
    </row>
    <row r="1270" spans="1:5" x14ac:dyDescent="0.3">
      <c r="A1270">
        <v>0</v>
      </c>
      <c r="B1270">
        <v>2261140797</v>
      </c>
      <c r="C1270" t="s">
        <v>92718</v>
      </c>
      <c r="D1270" t="s">
        <v>94538</v>
      </c>
      <c r="E1270" t="s">
        <v>214562</v>
      </c>
    </row>
    <row r="1271" spans="1:5" x14ac:dyDescent="0.3">
      <c r="A1271">
        <v>0</v>
      </c>
      <c r="B1271">
        <v>2261141009</v>
      </c>
      <c r="C1271" t="s">
        <v>92719</v>
      </c>
      <c r="D1271" t="s">
        <v>94539</v>
      </c>
      <c r="E1271" t="s">
        <v>214563</v>
      </c>
    </row>
    <row r="1272" spans="1:5" x14ac:dyDescent="0.3">
      <c r="A1272">
        <v>0</v>
      </c>
      <c r="B1272">
        <v>2261141050</v>
      </c>
      <c r="C1272" t="s">
        <v>92719</v>
      </c>
      <c r="D1272" t="s">
        <v>93904</v>
      </c>
      <c r="E1272" t="s">
        <v>214564</v>
      </c>
    </row>
    <row r="1273" spans="1:5" x14ac:dyDescent="0.3">
      <c r="A1273">
        <v>0</v>
      </c>
      <c r="B1273">
        <v>2261142426</v>
      </c>
      <c r="C1273" t="s">
        <v>92720</v>
      </c>
      <c r="D1273" t="s">
        <v>94540</v>
      </c>
      <c r="E1273" t="s">
        <v>214565</v>
      </c>
    </row>
    <row r="1274" spans="1:5" x14ac:dyDescent="0.3">
      <c r="A1274">
        <v>0</v>
      </c>
      <c r="B1274">
        <v>2261142858</v>
      </c>
      <c r="C1274" t="s">
        <v>92721</v>
      </c>
      <c r="D1274" t="s">
        <v>94541</v>
      </c>
      <c r="E1274" t="s">
        <v>214566</v>
      </c>
    </row>
    <row r="1275" spans="1:5" x14ac:dyDescent="0.3">
      <c r="A1275">
        <v>0</v>
      </c>
      <c r="B1275">
        <v>2261143126</v>
      </c>
      <c r="C1275" t="s">
        <v>92722</v>
      </c>
      <c r="D1275" t="s">
        <v>94542</v>
      </c>
      <c r="E1275" t="s">
        <v>214567</v>
      </c>
    </row>
    <row r="1276" spans="1:5" x14ac:dyDescent="0.3">
      <c r="A1276">
        <v>0</v>
      </c>
      <c r="B1276">
        <v>2261143288</v>
      </c>
      <c r="C1276" t="s">
        <v>92723</v>
      </c>
      <c r="D1276" t="s">
        <v>94543</v>
      </c>
      <c r="E1276" t="s">
        <v>214568</v>
      </c>
    </row>
    <row r="1277" spans="1:5" x14ac:dyDescent="0.3">
      <c r="A1277">
        <v>0</v>
      </c>
      <c r="B1277">
        <v>2261143380</v>
      </c>
      <c r="C1277" t="s">
        <v>92724</v>
      </c>
      <c r="D1277" t="s">
        <v>94544</v>
      </c>
      <c r="E1277" t="s">
        <v>214569</v>
      </c>
    </row>
    <row r="1278" spans="1:5" x14ac:dyDescent="0.3">
      <c r="A1278">
        <v>0</v>
      </c>
      <c r="B1278">
        <v>2261143466</v>
      </c>
      <c r="C1278" t="s">
        <v>92724</v>
      </c>
      <c r="D1278" t="s">
        <v>94545</v>
      </c>
      <c r="E1278" t="s">
        <v>214570</v>
      </c>
    </row>
    <row r="1279" spans="1:5" x14ac:dyDescent="0.3">
      <c r="A1279">
        <v>0</v>
      </c>
      <c r="B1279">
        <v>2261144088</v>
      </c>
      <c r="C1279" t="s">
        <v>92725</v>
      </c>
      <c r="D1279" t="s">
        <v>94546</v>
      </c>
      <c r="E1279" t="s">
        <v>214571</v>
      </c>
    </row>
    <row r="1280" spans="1:5" x14ac:dyDescent="0.3">
      <c r="A1280">
        <v>0</v>
      </c>
      <c r="B1280">
        <v>2261144609</v>
      </c>
      <c r="C1280" t="s">
        <v>92726</v>
      </c>
      <c r="D1280" t="s">
        <v>94547</v>
      </c>
      <c r="E1280" t="s">
        <v>214572</v>
      </c>
    </row>
    <row r="1281" spans="1:5" x14ac:dyDescent="0.3">
      <c r="A1281">
        <v>0</v>
      </c>
      <c r="B1281">
        <v>2261144659</v>
      </c>
      <c r="C1281" t="s">
        <v>92727</v>
      </c>
      <c r="D1281" t="s">
        <v>94548</v>
      </c>
      <c r="E1281" t="s">
        <v>214573</v>
      </c>
    </row>
    <row r="1282" spans="1:5" x14ac:dyDescent="0.3">
      <c r="A1282">
        <v>0</v>
      </c>
      <c r="B1282">
        <v>2261144666</v>
      </c>
      <c r="C1282" t="s">
        <v>92727</v>
      </c>
      <c r="D1282" t="s">
        <v>94549</v>
      </c>
      <c r="E1282" t="s">
        <v>214574</v>
      </c>
    </row>
    <row r="1283" spans="1:5" x14ac:dyDescent="0.3">
      <c r="A1283">
        <v>0</v>
      </c>
      <c r="B1283">
        <v>2261144679</v>
      </c>
      <c r="C1283" t="s">
        <v>92727</v>
      </c>
      <c r="D1283" t="s">
        <v>94550</v>
      </c>
      <c r="E1283" t="s">
        <v>214575</v>
      </c>
    </row>
    <row r="1284" spans="1:5" x14ac:dyDescent="0.3">
      <c r="A1284">
        <v>0</v>
      </c>
      <c r="B1284">
        <v>2261144952</v>
      </c>
      <c r="C1284" t="s">
        <v>92728</v>
      </c>
      <c r="D1284" t="s">
        <v>94551</v>
      </c>
      <c r="E1284" t="s">
        <v>214576</v>
      </c>
    </row>
    <row r="1285" spans="1:5" x14ac:dyDescent="0.3">
      <c r="A1285">
        <v>0</v>
      </c>
      <c r="B1285">
        <v>2261144954</v>
      </c>
      <c r="C1285" t="s">
        <v>92728</v>
      </c>
      <c r="D1285" t="s">
        <v>94552</v>
      </c>
      <c r="E1285" t="s">
        <v>214577</v>
      </c>
    </row>
    <row r="1286" spans="1:5" x14ac:dyDescent="0.3">
      <c r="A1286">
        <v>0</v>
      </c>
      <c r="B1286">
        <v>2261145153</v>
      </c>
      <c r="C1286" t="s">
        <v>92729</v>
      </c>
      <c r="D1286" t="s">
        <v>94553</v>
      </c>
      <c r="E1286" t="s">
        <v>214578</v>
      </c>
    </row>
    <row r="1287" spans="1:5" x14ac:dyDescent="0.3">
      <c r="A1287">
        <v>0</v>
      </c>
      <c r="B1287">
        <v>2261145161</v>
      </c>
      <c r="C1287" t="s">
        <v>92729</v>
      </c>
      <c r="D1287" t="s">
        <v>94554</v>
      </c>
      <c r="E1287" t="s">
        <v>214579</v>
      </c>
    </row>
    <row r="1288" spans="1:5" x14ac:dyDescent="0.3">
      <c r="A1288">
        <v>0</v>
      </c>
      <c r="B1288">
        <v>2261145232</v>
      </c>
      <c r="C1288" t="s">
        <v>92729</v>
      </c>
      <c r="D1288" t="s">
        <v>94331</v>
      </c>
      <c r="E1288" t="s">
        <v>214580</v>
      </c>
    </row>
    <row r="1289" spans="1:5" x14ac:dyDescent="0.3">
      <c r="A1289">
        <v>0</v>
      </c>
      <c r="B1289">
        <v>2261145432</v>
      </c>
      <c r="C1289" t="s">
        <v>92730</v>
      </c>
      <c r="D1289" t="s">
        <v>94555</v>
      </c>
      <c r="E1289" t="s">
        <v>214581</v>
      </c>
    </row>
    <row r="1290" spans="1:5" x14ac:dyDescent="0.3">
      <c r="A1290">
        <v>0</v>
      </c>
      <c r="B1290">
        <v>2261145490</v>
      </c>
      <c r="C1290" t="s">
        <v>92730</v>
      </c>
      <c r="D1290" t="s">
        <v>94556</v>
      </c>
      <c r="E1290" t="s">
        <v>214582</v>
      </c>
    </row>
    <row r="1291" spans="1:5" x14ac:dyDescent="0.3">
      <c r="A1291">
        <v>0</v>
      </c>
      <c r="B1291">
        <v>2261145877</v>
      </c>
      <c r="C1291" t="s">
        <v>92731</v>
      </c>
      <c r="D1291" t="s">
        <v>94557</v>
      </c>
      <c r="E1291" t="s">
        <v>214583</v>
      </c>
    </row>
    <row r="1292" spans="1:5" x14ac:dyDescent="0.3">
      <c r="A1292">
        <v>0</v>
      </c>
      <c r="B1292">
        <v>2261146035</v>
      </c>
      <c r="C1292" t="s">
        <v>92732</v>
      </c>
      <c r="D1292" t="s">
        <v>94558</v>
      </c>
      <c r="E1292" t="s">
        <v>214584</v>
      </c>
    </row>
    <row r="1293" spans="1:5" x14ac:dyDescent="0.3">
      <c r="A1293">
        <v>0</v>
      </c>
      <c r="B1293">
        <v>2261146163</v>
      </c>
      <c r="C1293" t="s">
        <v>92732</v>
      </c>
      <c r="D1293" t="s">
        <v>94559</v>
      </c>
      <c r="E1293" t="s">
        <v>214585</v>
      </c>
    </row>
    <row r="1294" spans="1:5" x14ac:dyDescent="0.3">
      <c r="A1294">
        <v>0</v>
      </c>
      <c r="B1294">
        <v>2261146749</v>
      </c>
      <c r="C1294" t="s">
        <v>92733</v>
      </c>
      <c r="D1294" t="s">
        <v>94560</v>
      </c>
      <c r="E1294" t="s">
        <v>214586</v>
      </c>
    </row>
    <row r="1295" spans="1:5" x14ac:dyDescent="0.3">
      <c r="A1295">
        <v>0</v>
      </c>
      <c r="B1295">
        <v>2261147196</v>
      </c>
      <c r="C1295" t="s">
        <v>92734</v>
      </c>
      <c r="D1295" t="s">
        <v>94561</v>
      </c>
      <c r="E1295" t="s">
        <v>214587</v>
      </c>
    </row>
    <row r="1296" spans="1:5" x14ac:dyDescent="0.3">
      <c r="A1296">
        <v>0</v>
      </c>
      <c r="B1296">
        <v>2261152068</v>
      </c>
      <c r="C1296" t="s">
        <v>92735</v>
      </c>
      <c r="D1296" t="s">
        <v>94562</v>
      </c>
      <c r="E1296" t="s">
        <v>214588</v>
      </c>
    </row>
    <row r="1297" spans="1:5" x14ac:dyDescent="0.3">
      <c r="A1297">
        <v>0</v>
      </c>
      <c r="B1297">
        <v>2261152086</v>
      </c>
      <c r="C1297" t="s">
        <v>92735</v>
      </c>
      <c r="D1297" t="s">
        <v>94563</v>
      </c>
      <c r="E1297" t="s">
        <v>214589</v>
      </c>
    </row>
    <row r="1298" spans="1:5" x14ac:dyDescent="0.3">
      <c r="A1298">
        <v>0</v>
      </c>
      <c r="B1298">
        <v>2261152403</v>
      </c>
      <c r="C1298" t="s">
        <v>92736</v>
      </c>
      <c r="D1298" t="s">
        <v>94564</v>
      </c>
      <c r="E1298" t="s">
        <v>214590</v>
      </c>
    </row>
    <row r="1299" spans="1:5" x14ac:dyDescent="0.3">
      <c r="A1299">
        <v>0</v>
      </c>
      <c r="B1299">
        <v>2261152445</v>
      </c>
      <c r="C1299" t="s">
        <v>92737</v>
      </c>
      <c r="D1299" t="s">
        <v>94456</v>
      </c>
      <c r="E1299" t="s">
        <v>214591</v>
      </c>
    </row>
    <row r="1300" spans="1:5" x14ac:dyDescent="0.3">
      <c r="A1300">
        <v>0</v>
      </c>
      <c r="B1300">
        <v>2261152568</v>
      </c>
      <c r="C1300" t="s">
        <v>92737</v>
      </c>
      <c r="D1300" t="s">
        <v>94565</v>
      </c>
      <c r="E1300" t="s">
        <v>214592</v>
      </c>
    </row>
    <row r="1301" spans="1:5" x14ac:dyDescent="0.3">
      <c r="A1301">
        <v>0</v>
      </c>
      <c r="B1301">
        <v>2261153051</v>
      </c>
      <c r="C1301" t="s">
        <v>92738</v>
      </c>
      <c r="D1301" t="s">
        <v>94566</v>
      </c>
      <c r="E1301" t="s">
        <v>214593</v>
      </c>
    </row>
    <row r="1302" spans="1:5" x14ac:dyDescent="0.3">
      <c r="A1302">
        <v>0</v>
      </c>
      <c r="B1302">
        <v>2261153376</v>
      </c>
      <c r="C1302" t="s">
        <v>92739</v>
      </c>
      <c r="D1302" t="s">
        <v>94567</v>
      </c>
      <c r="E1302" t="s">
        <v>214594</v>
      </c>
    </row>
    <row r="1303" spans="1:5" x14ac:dyDescent="0.3">
      <c r="A1303">
        <v>0</v>
      </c>
      <c r="B1303">
        <v>2261153504</v>
      </c>
      <c r="C1303" t="s">
        <v>92740</v>
      </c>
      <c r="D1303" t="s">
        <v>94568</v>
      </c>
      <c r="E1303" t="s">
        <v>214595</v>
      </c>
    </row>
    <row r="1304" spans="1:5" x14ac:dyDescent="0.3">
      <c r="A1304">
        <v>0</v>
      </c>
      <c r="B1304">
        <v>2261153614</v>
      </c>
      <c r="C1304" t="s">
        <v>92740</v>
      </c>
      <c r="D1304" t="s">
        <v>94569</v>
      </c>
      <c r="E1304" t="s">
        <v>214596</v>
      </c>
    </row>
    <row r="1305" spans="1:5" x14ac:dyDescent="0.3">
      <c r="A1305">
        <v>0</v>
      </c>
      <c r="B1305">
        <v>2261153616</v>
      </c>
      <c r="C1305" t="s">
        <v>92740</v>
      </c>
      <c r="D1305" t="s">
        <v>94570</v>
      </c>
      <c r="E1305" t="s">
        <v>214597</v>
      </c>
    </row>
    <row r="1306" spans="1:5" x14ac:dyDescent="0.3">
      <c r="A1306">
        <v>0</v>
      </c>
      <c r="B1306">
        <v>2261154134</v>
      </c>
      <c r="C1306" t="s">
        <v>92741</v>
      </c>
      <c r="D1306" t="s">
        <v>94320</v>
      </c>
      <c r="E1306" t="s">
        <v>214598</v>
      </c>
    </row>
    <row r="1307" spans="1:5" x14ac:dyDescent="0.3">
      <c r="A1307">
        <v>0</v>
      </c>
      <c r="B1307">
        <v>2261154263</v>
      </c>
      <c r="C1307" t="s">
        <v>92742</v>
      </c>
      <c r="D1307" t="s">
        <v>94571</v>
      </c>
      <c r="E1307" t="s">
        <v>214599</v>
      </c>
    </row>
    <row r="1308" spans="1:5" x14ac:dyDescent="0.3">
      <c r="A1308">
        <v>0</v>
      </c>
      <c r="B1308">
        <v>2261154342</v>
      </c>
      <c r="C1308" t="s">
        <v>92742</v>
      </c>
      <c r="D1308" t="s">
        <v>94572</v>
      </c>
      <c r="E1308" t="s">
        <v>214600</v>
      </c>
    </row>
    <row r="1309" spans="1:5" x14ac:dyDescent="0.3">
      <c r="A1309">
        <v>0</v>
      </c>
      <c r="B1309">
        <v>2261155072</v>
      </c>
      <c r="C1309" t="s">
        <v>92743</v>
      </c>
      <c r="D1309" t="s">
        <v>94573</v>
      </c>
      <c r="E1309" t="s">
        <v>214601</v>
      </c>
    </row>
    <row r="1310" spans="1:5" x14ac:dyDescent="0.3">
      <c r="A1310">
        <v>0</v>
      </c>
      <c r="B1310">
        <v>2261155594</v>
      </c>
      <c r="C1310" t="s">
        <v>92744</v>
      </c>
      <c r="D1310" t="s">
        <v>94574</v>
      </c>
      <c r="E1310" t="s">
        <v>214602</v>
      </c>
    </row>
    <row r="1311" spans="1:5" x14ac:dyDescent="0.3">
      <c r="A1311">
        <v>0</v>
      </c>
      <c r="B1311">
        <v>2261155637</v>
      </c>
      <c r="C1311" t="s">
        <v>92745</v>
      </c>
      <c r="D1311" t="s">
        <v>94575</v>
      </c>
      <c r="E1311" t="s">
        <v>214603</v>
      </c>
    </row>
    <row r="1312" spans="1:5" x14ac:dyDescent="0.3">
      <c r="A1312">
        <v>0</v>
      </c>
      <c r="B1312">
        <v>2261156131</v>
      </c>
      <c r="C1312" t="s">
        <v>92746</v>
      </c>
      <c r="D1312" t="s">
        <v>94576</v>
      </c>
      <c r="E1312" t="s">
        <v>214604</v>
      </c>
    </row>
    <row r="1313" spans="1:5" x14ac:dyDescent="0.3">
      <c r="A1313">
        <v>0</v>
      </c>
      <c r="B1313">
        <v>2261156172</v>
      </c>
      <c r="C1313" t="s">
        <v>92747</v>
      </c>
      <c r="D1313" t="s">
        <v>94577</v>
      </c>
      <c r="E1313" t="s">
        <v>214605</v>
      </c>
    </row>
    <row r="1314" spans="1:5" x14ac:dyDescent="0.3">
      <c r="A1314">
        <v>0</v>
      </c>
      <c r="B1314">
        <v>2261156175</v>
      </c>
      <c r="C1314" t="s">
        <v>92747</v>
      </c>
      <c r="D1314" t="s">
        <v>94578</v>
      </c>
      <c r="E1314" t="s">
        <v>214606</v>
      </c>
    </row>
    <row r="1315" spans="1:5" x14ac:dyDescent="0.3">
      <c r="A1315">
        <v>0</v>
      </c>
      <c r="B1315">
        <v>2261156411</v>
      </c>
      <c r="C1315" t="s">
        <v>92748</v>
      </c>
      <c r="D1315" t="s">
        <v>94579</v>
      </c>
      <c r="E1315" t="s">
        <v>214607</v>
      </c>
    </row>
    <row r="1316" spans="1:5" x14ac:dyDescent="0.3">
      <c r="A1316">
        <v>0</v>
      </c>
      <c r="B1316">
        <v>2261156632</v>
      </c>
      <c r="C1316" t="s">
        <v>92749</v>
      </c>
      <c r="D1316" t="s">
        <v>94580</v>
      </c>
      <c r="E1316" t="s">
        <v>214608</v>
      </c>
    </row>
    <row r="1317" spans="1:5" x14ac:dyDescent="0.3">
      <c r="A1317">
        <v>0</v>
      </c>
      <c r="B1317">
        <v>2261156756</v>
      </c>
      <c r="C1317" t="s">
        <v>92750</v>
      </c>
      <c r="D1317" t="s">
        <v>94581</v>
      </c>
      <c r="E1317" t="s">
        <v>214609</v>
      </c>
    </row>
    <row r="1318" spans="1:5" x14ac:dyDescent="0.3">
      <c r="A1318">
        <v>0</v>
      </c>
      <c r="B1318">
        <v>2261156765</v>
      </c>
      <c r="C1318" t="s">
        <v>92750</v>
      </c>
      <c r="D1318" t="s">
        <v>94582</v>
      </c>
      <c r="E1318" t="s">
        <v>214610</v>
      </c>
    </row>
    <row r="1319" spans="1:5" x14ac:dyDescent="0.3">
      <c r="A1319">
        <v>0</v>
      </c>
      <c r="B1319">
        <v>2261157054</v>
      </c>
      <c r="C1319" t="s">
        <v>92751</v>
      </c>
      <c r="D1319" t="s">
        <v>94583</v>
      </c>
      <c r="E1319" t="s">
        <v>214611</v>
      </c>
    </row>
    <row r="1320" spans="1:5" x14ac:dyDescent="0.3">
      <c r="A1320">
        <v>0</v>
      </c>
      <c r="B1320">
        <v>2261157173</v>
      </c>
      <c r="C1320" t="s">
        <v>92752</v>
      </c>
      <c r="D1320" t="s">
        <v>94584</v>
      </c>
      <c r="E1320" t="s">
        <v>214612</v>
      </c>
    </row>
    <row r="1321" spans="1:5" x14ac:dyDescent="0.3">
      <c r="A1321">
        <v>0</v>
      </c>
      <c r="B1321">
        <v>2261157928</v>
      </c>
      <c r="C1321" t="s">
        <v>92753</v>
      </c>
      <c r="D1321" t="s">
        <v>94585</v>
      </c>
      <c r="E1321" t="s">
        <v>214613</v>
      </c>
    </row>
    <row r="1322" spans="1:5" x14ac:dyDescent="0.3">
      <c r="A1322">
        <v>0</v>
      </c>
      <c r="B1322">
        <v>2261158497</v>
      </c>
      <c r="C1322" t="s">
        <v>92754</v>
      </c>
      <c r="D1322" t="s">
        <v>94586</v>
      </c>
      <c r="E1322" t="s">
        <v>214614</v>
      </c>
    </row>
    <row r="1323" spans="1:5" x14ac:dyDescent="0.3">
      <c r="A1323">
        <v>0</v>
      </c>
      <c r="B1323">
        <v>2261158562</v>
      </c>
      <c r="C1323" t="s">
        <v>92754</v>
      </c>
      <c r="D1323" t="s">
        <v>94587</v>
      </c>
      <c r="E1323" t="s">
        <v>214615</v>
      </c>
    </row>
    <row r="1324" spans="1:5" x14ac:dyDescent="0.3">
      <c r="A1324">
        <v>0</v>
      </c>
      <c r="B1324">
        <v>2261158617</v>
      </c>
      <c r="C1324" t="s">
        <v>92755</v>
      </c>
      <c r="D1324" t="s">
        <v>94588</v>
      </c>
      <c r="E1324" t="s">
        <v>214616</v>
      </c>
    </row>
    <row r="1325" spans="1:5" x14ac:dyDescent="0.3">
      <c r="A1325">
        <v>0</v>
      </c>
      <c r="B1325">
        <v>2261158702</v>
      </c>
      <c r="C1325" t="s">
        <v>92755</v>
      </c>
      <c r="D1325" t="s">
        <v>94589</v>
      </c>
      <c r="E1325" t="s">
        <v>214617</v>
      </c>
    </row>
    <row r="1326" spans="1:5" x14ac:dyDescent="0.3">
      <c r="A1326">
        <v>0</v>
      </c>
      <c r="B1326">
        <v>2261158994</v>
      </c>
      <c r="C1326" t="s">
        <v>92756</v>
      </c>
      <c r="D1326" t="s">
        <v>94590</v>
      </c>
      <c r="E1326" t="s">
        <v>214618</v>
      </c>
    </row>
    <row r="1327" spans="1:5" x14ac:dyDescent="0.3">
      <c r="A1327">
        <v>0</v>
      </c>
      <c r="B1327">
        <v>2261159163</v>
      </c>
      <c r="C1327" t="s">
        <v>92757</v>
      </c>
      <c r="D1327" t="s">
        <v>94591</v>
      </c>
      <c r="E1327" t="s">
        <v>214619</v>
      </c>
    </row>
    <row r="1328" spans="1:5" x14ac:dyDescent="0.3">
      <c r="A1328">
        <v>0</v>
      </c>
      <c r="B1328">
        <v>2261159267</v>
      </c>
      <c r="C1328" t="s">
        <v>92757</v>
      </c>
      <c r="D1328" t="s">
        <v>94592</v>
      </c>
      <c r="E1328" t="s">
        <v>214620</v>
      </c>
    </row>
    <row r="1329" spans="1:5" x14ac:dyDescent="0.3">
      <c r="A1329">
        <v>0</v>
      </c>
      <c r="B1329">
        <v>2261159788</v>
      </c>
      <c r="C1329" t="s">
        <v>92758</v>
      </c>
      <c r="D1329" t="s">
        <v>94593</v>
      </c>
      <c r="E1329" t="s">
        <v>214621</v>
      </c>
    </row>
    <row r="1330" spans="1:5" x14ac:dyDescent="0.3">
      <c r="A1330">
        <v>0</v>
      </c>
      <c r="B1330">
        <v>2261159795</v>
      </c>
      <c r="C1330" t="s">
        <v>92758</v>
      </c>
      <c r="D1330" t="s">
        <v>94594</v>
      </c>
      <c r="E1330" t="s">
        <v>214622</v>
      </c>
    </row>
    <row r="1331" spans="1:5" x14ac:dyDescent="0.3">
      <c r="A1331">
        <v>0</v>
      </c>
      <c r="B1331">
        <v>2261159917</v>
      </c>
      <c r="C1331" t="s">
        <v>92759</v>
      </c>
      <c r="D1331" t="s">
        <v>94595</v>
      </c>
      <c r="E1331" t="s">
        <v>214623</v>
      </c>
    </row>
    <row r="1332" spans="1:5" x14ac:dyDescent="0.3">
      <c r="A1332">
        <v>0</v>
      </c>
      <c r="B1332">
        <v>2261160800</v>
      </c>
      <c r="C1332" t="s">
        <v>92760</v>
      </c>
      <c r="D1332" t="s">
        <v>94596</v>
      </c>
      <c r="E1332" t="s">
        <v>214624</v>
      </c>
    </row>
    <row r="1333" spans="1:5" x14ac:dyDescent="0.3">
      <c r="A1333">
        <v>0</v>
      </c>
      <c r="B1333">
        <v>2261160817</v>
      </c>
      <c r="C1333" t="s">
        <v>92761</v>
      </c>
      <c r="D1333" t="s">
        <v>94597</v>
      </c>
      <c r="E1333" t="s">
        <v>214625</v>
      </c>
    </row>
    <row r="1334" spans="1:5" x14ac:dyDescent="0.3">
      <c r="A1334">
        <v>0</v>
      </c>
      <c r="B1334">
        <v>2261161814</v>
      </c>
      <c r="C1334" t="s">
        <v>92762</v>
      </c>
      <c r="D1334" t="s">
        <v>94598</v>
      </c>
      <c r="E1334" t="s">
        <v>214626</v>
      </c>
    </row>
    <row r="1335" spans="1:5" x14ac:dyDescent="0.3">
      <c r="A1335">
        <v>0</v>
      </c>
      <c r="B1335">
        <v>2261161874</v>
      </c>
      <c r="C1335" t="s">
        <v>92762</v>
      </c>
      <c r="D1335" t="s">
        <v>94599</v>
      </c>
      <c r="E1335" t="s">
        <v>214627</v>
      </c>
    </row>
    <row r="1336" spans="1:5" x14ac:dyDescent="0.3">
      <c r="A1336">
        <v>0</v>
      </c>
      <c r="B1336">
        <v>2261162083</v>
      </c>
      <c r="C1336" t="s">
        <v>92763</v>
      </c>
      <c r="D1336" t="s">
        <v>94600</v>
      </c>
      <c r="E1336" t="s">
        <v>214628</v>
      </c>
    </row>
    <row r="1337" spans="1:5" x14ac:dyDescent="0.3">
      <c r="A1337">
        <v>0</v>
      </c>
      <c r="B1337">
        <v>2261162164</v>
      </c>
      <c r="C1337" t="s">
        <v>92763</v>
      </c>
      <c r="D1337" t="s">
        <v>94601</v>
      </c>
      <c r="E1337" t="s">
        <v>214629</v>
      </c>
    </row>
    <row r="1338" spans="1:5" x14ac:dyDescent="0.3">
      <c r="A1338">
        <v>0</v>
      </c>
      <c r="B1338">
        <v>2261162268</v>
      </c>
      <c r="C1338" t="s">
        <v>92764</v>
      </c>
      <c r="D1338" t="s">
        <v>94602</v>
      </c>
      <c r="E1338" t="s">
        <v>214630</v>
      </c>
    </row>
    <row r="1339" spans="1:5" x14ac:dyDescent="0.3">
      <c r="A1339">
        <v>0</v>
      </c>
      <c r="B1339">
        <v>2261162821</v>
      </c>
      <c r="C1339" t="s">
        <v>92765</v>
      </c>
      <c r="D1339" t="s">
        <v>94603</v>
      </c>
      <c r="E1339" t="s">
        <v>214631</v>
      </c>
    </row>
    <row r="1340" spans="1:5" x14ac:dyDescent="0.3">
      <c r="A1340">
        <v>0</v>
      </c>
      <c r="B1340">
        <v>2261163388</v>
      </c>
      <c r="C1340" t="s">
        <v>92766</v>
      </c>
      <c r="D1340" t="s">
        <v>94604</v>
      </c>
      <c r="E1340" t="s">
        <v>214632</v>
      </c>
    </row>
    <row r="1341" spans="1:5" x14ac:dyDescent="0.3">
      <c r="A1341">
        <v>0</v>
      </c>
      <c r="B1341">
        <v>2261163597</v>
      </c>
      <c r="C1341" t="s">
        <v>92767</v>
      </c>
      <c r="D1341" t="s">
        <v>94605</v>
      </c>
      <c r="E1341" t="s">
        <v>214633</v>
      </c>
    </row>
    <row r="1342" spans="1:5" x14ac:dyDescent="0.3">
      <c r="A1342">
        <v>0</v>
      </c>
      <c r="B1342">
        <v>2261164322</v>
      </c>
      <c r="C1342" t="s">
        <v>92768</v>
      </c>
      <c r="D1342" t="s">
        <v>94606</v>
      </c>
      <c r="E1342" t="s">
        <v>214634</v>
      </c>
    </row>
    <row r="1343" spans="1:5" x14ac:dyDescent="0.3">
      <c r="A1343">
        <v>0</v>
      </c>
      <c r="B1343">
        <v>2261164514</v>
      </c>
      <c r="C1343" t="s">
        <v>92769</v>
      </c>
      <c r="D1343" t="s">
        <v>94607</v>
      </c>
      <c r="E1343" t="s">
        <v>214635</v>
      </c>
    </row>
    <row r="1344" spans="1:5" x14ac:dyDescent="0.3">
      <c r="A1344">
        <v>0</v>
      </c>
      <c r="B1344">
        <v>2261164539</v>
      </c>
      <c r="C1344" t="s">
        <v>92769</v>
      </c>
      <c r="D1344" t="s">
        <v>94608</v>
      </c>
      <c r="E1344" t="s">
        <v>214636</v>
      </c>
    </row>
    <row r="1345" spans="1:5" x14ac:dyDescent="0.3">
      <c r="A1345">
        <v>0</v>
      </c>
      <c r="B1345">
        <v>2261165354</v>
      </c>
      <c r="C1345" t="s">
        <v>92770</v>
      </c>
      <c r="D1345" t="s">
        <v>94609</v>
      </c>
      <c r="E1345" t="s">
        <v>214637</v>
      </c>
    </row>
    <row r="1346" spans="1:5" x14ac:dyDescent="0.3">
      <c r="A1346">
        <v>0</v>
      </c>
      <c r="B1346">
        <v>2261165447</v>
      </c>
      <c r="C1346" t="s">
        <v>92771</v>
      </c>
      <c r="D1346" t="s">
        <v>94610</v>
      </c>
      <c r="E1346" t="s">
        <v>214638</v>
      </c>
    </row>
    <row r="1347" spans="1:5" x14ac:dyDescent="0.3">
      <c r="A1347">
        <v>0</v>
      </c>
      <c r="B1347">
        <v>2261165985</v>
      </c>
      <c r="C1347" t="s">
        <v>92772</v>
      </c>
      <c r="D1347" t="s">
        <v>94611</v>
      </c>
      <c r="E1347" t="s">
        <v>214639</v>
      </c>
    </row>
    <row r="1348" spans="1:5" x14ac:dyDescent="0.3">
      <c r="A1348">
        <v>0</v>
      </c>
      <c r="B1348">
        <v>2261166151</v>
      </c>
      <c r="C1348" t="s">
        <v>92772</v>
      </c>
      <c r="D1348" t="s">
        <v>94612</v>
      </c>
      <c r="E1348" t="s">
        <v>214640</v>
      </c>
    </row>
    <row r="1349" spans="1:5" x14ac:dyDescent="0.3">
      <c r="A1349">
        <v>0</v>
      </c>
      <c r="B1349">
        <v>2261166192</v>
      </c>
      <c r="C1349" t="s">
        <v>92773</v>
      </c>
      <c r="D1349" t="s">
        <v>94613</v>
      </c>
      <c r="E1349" t="s">
        <v>214641</v>
      </c>
    </row>
    <row r="1350" spans="1:5" x14ac:dyDescent="0.3">
      <c r="A1350">
        <v>0</v>
      </c>
      <c r="B1350">
        <v>2261166244</v>
      </c>
      <c r="C1350" t="s">
        <v>92774</v>
      </c>
      <c r="D1350" t="s">
        <v>94614</v>
      </c>
      <c r="E1350" t="s">
        <v>214642</v>
      </c>
    </row>
    <row r="1351" spans="1:5" x14ac:dyDescent="0.3">
      <c r="A1351">
        <v>0</v>
      </c>
      <c r="B1351">
        <v>2261166283</v>
      </c>
      <c r="C1351" t="s">
        <v>92773</v>
      </c>
      <c r="D1351" t="s">
        <v>94615</v>
      </c>
      <c r="E1351" t="s">
        <v>214643</v>
      </c>
    </row>
    <row r="1352" spans="1:5" x14ac:dyDescent="0.3">
      <c r="A1352">
        <v>0</v>
      </c>
      <c r="B1352">
        <v>2261166526</v>
      </c>
      <c r="C1352" t="s">
        <v>92774</v>
      </c>
      <c r="D1352" t="s">
        <v>94616</v>
      </c>
      <c r="E1352" t="s">
        <v>214644</v>
      </c>
    </row>
    <row r="1353" spans="1:5" x14ac:dyDescent="0.3">
      <c r="A1353">
        <v>0</v>
      </c>
      <c r="B1353">
        <v>2261166598</v>
      </c>
      <c r="C1353" t="s">
        <v>92774</v>
      </c>
      <c r="D1353" t="s">
        <v>94617</v>
      </c>
      <c r="E1353" t="s">
        <v>214645</v>
      </c>
    </row>
    <row r="1354" spans="1:5" x14ac:dyDescent="0.3">
      <c r="A1354">
        <v>0</v>
      </c>
      <c r="B1354">
        <v>2261166796</v>
      </c>
      <c r="C1354" t="s">
        <v>92775</v>
      </c>
      <c r="D1354" t="s">
        <v>94618</v>
      </c>
      <c r="E1354" t="s">
        <v>214646</v>
      </c>
    </row>
    <row r="1355" spans="1:5" x14ac:dyDescent="0.3">
      <c r="A1355">
        <v>0</v>
      </c>
      <c r="B1355">
        <v>2261167252</v>
      </c>
      <c r="C1355" t="s">
        <v>92776</v>
      </c>
      <c r="D1355" t="s">
        <v>94619</v>
      </c>
      <c r="E1355" t="s">
        <v>214647</v>
      </c>
    </row>
    <row r="1356" spans="1:5" x14ac:dyDescent="0.3">
      <c r="A1356">
        <v>0</v>
      </c>
      <c r="B1356">
        <v>2261167382</v>
      </c>
      <c r="C1356" t="s">
        <v>92776</v>
      </c>
      <c r="D1356" t="s">
        <v>94620</v>
      </c>
      <c r="E1356" t="s">
        <v>214648</v>
      </c>
    </row>
    <row r="1357" spans="1:5" x14ac:dyDescent="0.3">
      <c r="A1357">
        <v>0</v>
      </c>
      <c r="B1357">
        <v>2261167539</v>
      </c>
      <c r="C1357" t="s">
        <v>92777</v>
      </c>
      <c r="D1357" t="s">
        <v>94621</v>
      </c>
      <c r="E1357" t="s">
        <v>214649</v>
      </c>
    </row>
    <row r="1358" spans="1:5" x14ac:dyDescent="0.3">
      <c r="A1358">
        <v>0</v>
      </c>
      <c r="B1358">
        <v>2261167793</v>
      </c>
      <c r="C1358" t="s">
        <v>92778</v>
      </c>
      <c r="D1358" t="s">
        <v>94622</v>
      </c>
      <c r="E1358" t="s">
        <v>214650</v>
      </c>
    </row>
    <row r="1359" spans="1:5" x14ac:dyDescent="0.3">
      <c r="A1359">
        <v>0</v>
      </c>
      <c r="B1359">
        <v>2261167813</v>
      </c>
      <c r="C1359" t="s">
        <v>92779</v>
      </c>
      <c r="D1359" t="s">
        <v>94623</v>
      </c>
      <c r="E1359" t="s">
        <v>214651</v>
      </c>
    </row>
    <row r="1360" spans="1:5" x14ac:dyDescent="0.3">
      <c r="A1360">
        <v>0</v>
      </c>
      <c r="B1360">
        <v>2261167896</v>
      </c>
      <c r="C1360" t="s">
        <v>92779</v>
      </c>
      <c r="D1360" t="s">
        <v>94624</v>
      </c>
      <c r="E1360" t="s">
        <v>214652</v>
      </c>
    </row>
    <row r="1361" spans="1:5" x14ac:dyDescent="0.3">
      <c r="A1361">
        <v>0</v>
      </c>
      <c r="B1361">
        <v>2261168131</v>
      </c>
      <c r="C1361" t="s">
        <v>92780</v>
      </c>
      <c r="D1361" t="s">
        <v>94625</v>
      </c>
      <c r="E1361" t="s">
        <v>214653</v>
      </c>
    </row>
    <row r="1362" spans="1:5" x14ac:dyDescent="0.3">
      <c r="A1362">
        <v>0</v>
      </c>
      <c r="B1362">
        <v>2261168463</v>
      </c>
      <c r="C1362" t="s">
        <v>92781</v>
      </c>
      <c r="D1362" t="s">
        <v>94626</v>
      </c>
      <c r="E1362" t="s">
        <v>214654</v>
      </c>
    </row>
    <row r="1363" spans="1:5" x14ac:dyDescent="0.3">
      <c r="A1363">
        <v>0</v>
      </c>
      <c r="B1363">
        <v>2261168563</v>
      </c>
      <c r="C1363" t="s">
        <v>92782</v>
      </c>
      <c r="D1363" t="s">
        <v>94627</v>
      </c>
      <c r="E1363" t="s">
        <v>214655</v>
      </c>
    </row>
    <row r="1364" spans="1:5" x14ac:dyDescent="0.3">
      <c r="A1364">
        <v>0</v>
      </c>
      <c r="B1364">
        <v>2261168730</v>
      </c>
      <c r="C1364" t="s">
        <v>92783</v>
      </c>
      <c r="D1364" t="s">
        <v>94628</v>
      </c>
      <c r="E1364" t="s">
        <v>214656</v>
      </c>
    </row>
    <row r="1365" spans="1:5" x14ac:dyDescent="0.3">
      <c r="A1365">
        <v>0</v>
      </c>
      <c r="B1365">
        <v>2261168741</v>
      </c>
      <c r="C1365" t="s">
        <v>92783</v>
      </c>
      <c r="D1365" t="s">
        <v>94629</v>
      </c>
      <c r="E1365" t="s">
        <v>214657</v>
      </c>
    </row>
    <row r="1366" spans="1:5" x14ac:dyDescent="0.3">
      <c r="A1366">
        <v>0</v>
      </c>
      <c r="B1366">
        <v>2261168873</v>
      </c>
      <c r="C1366" t="s">
        <v>92784</v>
      </c>
      <c r="D1366" t="s">
        <v>94630</v>
      </c>
      <c r="E1366" t="s">
        <v>214658</v>
      </c>
    </row>
    <row r="1367" spans="1:5" x14ac:dyDescent="0.3">
      <c r="A1367">
        <v>0</v>
      </c>
      <c r="B1367">
        <v>2261168989</v>
      </c>
      <c r="C1367" t="s">
        <v>92784</v>
      </c>
      <c r="D1367" t="s">
        <v>94631</v>
      </c>
      <c r="E1367" t="s">
        <v>214659</v>
      </c>
    </row>
    <row r="1368" spans="1:5" x14ac:dyDescent="0.3">
      <c r="A1368">
        <v>0</v>
      </c>
      <c r="B1368">
        <v>2261169058</v>
      </c>
      <c r="C1368" t="s">
        <v>92785</v>
      </c>
      <c r="D1368" t="s">
        <v>94632</v>
      </c>
      <c r="E1368" t="s">
        <v>214660</v>
      </c>
    </row>
    <row r="1369" spans="1:5" x14ac:dyDescent="0.3">
      <c r="A1369">
        <v>0</v>
      </c>
      <c r="B1369">
        <v>2261169194</v>
      </c>
      <c r="C1369" t="s">
        <v>92785</v>
      </c>
      <c r="D1369" t="s">
        <v>94633</v>
      </c>
      <c r="E1369" t="s">
        <v>214661</v>
      </c>
    </row>
    <row r="1370" spans="1:5" x14ac:dyDescent="0.3">
      <c r="A1370">
        <v>0</v>
      </c>
      <c r="B1370">
        <v>2261173654</v>
      </c>
      <c r="C1370" t="s">
        <v>92786</v>
      </c>
      <c r="D1370" t="s">
        <v>94634</v>
      </c>
      <c r="E1370" t="s">
        <v>214662</v>
      </c>
    </row>
    <row r="1371" spans="1:5" x14ac:dyDescent="0.3">
      <c r="A1371">
        <v>0</v>
      </c>
      <c r="B1371">
        <v>2261174241</v>
      </c>
      <c r="C1371" t="s">
        <v>92787</v>
      </c>
      <c r="D1371" t="s">
        <v>94635</v>
      </c>
      <c r="E1371" t="s">
        <v>214663</v>
      </c>
    </row>
    <row r="1372" spans="1:5" x14ac:dyDescent="0.3">
      <c r="A1372">
        <v>0</v>
      </c>
      <c r="B1372">
        <v>2261174619</v>
      </c>
      <c r="C1372" t="s">
        <v>92788</v>
      </c>
      <c r="D1372" t="s">
        <v>94636</v>
      </c>
      <c r="E1372" t="s">
        <v>214664</v>
      </c>
    </row>
    <row r="1373" spans="1:5" x14ac:dyDescent="0.3">
      <c r="A1373">
        <v>0</v>
      </c>
      <c r="B1373">
        <v>2261174763</v>
      </c>
      <c r="C1373" t="s">
        <v>92789</v>
      </c>
      <c r="D1373" t="s">
        <v>94637</v>
      </c>
      <c r="E1373" t="s">
        <v>214665</v>
      </c>
    </row>
    <row r="1374" spans="1:5" x14ac:dyDescent="0.3">
      <c r="A1374">
        <v>0</v>
      </c>
      <c r="B1374">
        <v>2261174807</v>
      </c>
      <c r="C1374" t="s">
        <v>92789</v>
      </c>
      <c r="D1374" t="s">
        <v>94638</v>
      </c>
      <c r="E1374" t="s">
        <v>214666</v>
      </c>
    </row>
    <row r="1375" spans="1:5" x14ac:dyDescent="0.3">
      <c r="A1375">
        <v>0</v>
      </c>
      <c r="B1375">
        <v>2261174903</v>
      </c>
      <c r="C1375" t="s">
        <v>92790</v>
      </c>
      <c r="D1375" t="s">
        <v>94639</v>
      </c>
      <c r="E1375" t="s">
        <v>214667</v>
      </c>
    </row>
    <row r="1376" spans="1:5" x14ac:dyDescent="0.3">
      <c r="A1376">
        <v>0</v>
      </c>
      <c r="B1376">
        <v>2261175133</v>
      </c>
      <c r="C1376" t="s">
        <v>92791</v>
      </c>
      <c r="D1376" t="s">
        <v>94640</v>
      </c>
      <c r="E1376" t="s">
        <v>214668</v>
      </c>
    </row>
    <row r="1377" spans="1:5" x14ac:dyDescent="0.3">
      <c r="A1377">
        <v>0</v>
      </c>
      <c r="B1377">
        <v>2261175179</v>
      </c>
      <c r="C1377" t="s">
        <v>92791</v>
      </c>
      <c r="D1377" t="s">
        <v>94641</v>
      </c>
      <c r="E1377" t="s">
        <v>214669</v>
      </c>
    </row>
    <row r="1378" spans="1:5" x14ac:dyDescent="0.3">
      <c r="A1378">
        <v>0</v>
      </c>
      <c r="B1378">
        <v>2261175734</v>
      </c>
      <c r="C1378" t="s">
        <v>92792</v>
      </c>
      <c r="D1378" t="s">
        <v>94642</v>
      </c>
      <c r="E1378" t="s">
        <v>214670</v>
      </c>
    </row>
    <row r="1379" spans="1:5" x14ac:dyDescent="0.3">
      <c r="A1379">
        <v>0</v>
      </c>
      <c r="B1379">
        <v>2261175801</v>
      </c>
      <c r="C1379" t="s">
        <v>92792</v>
      </c>
      <c r="D1379" t="s">
        <v>93855</v>
      </c>
      <c r="E1379" t="s">
        <v>214671</v>
      </c>
    </row>
    <row r="1380" spans="1:5" x14ac:dyDescent="0.3">
      <c r="A1380">
        <v>0</v>
      </c>
      <c r="B1380">
        <v>2261175915</v>
      </c>
      <c r="C1380" t="s">
        <v>92793</v>
      </c>
      <c r="D1380" t="s">
        <v>94643</v>
      </c>
      <c r="E1380" t="s">
        <v>214672</v>
      </c>
    </row>
    <row r="1381" spans="1:5" x14ac:dyDescent="0.3">
      <c r="A1381">
        <v>0</v>
      </c>
      <c r="B1381">
        <v>2261176141</v>
      </c>
      <c r="C1381" t="s">
        <v>92794</v>
      </c>
      <c r="D1381" t="s">
        <v>94644</v>
      </c>
      <c r="E1381" t="s">
        <v>214673</v>
      </c>
    </row>
    <row r="1382" spans="1:5" x14ac:dyDescent="0.3">
      <c r="A1382">
        <v>0</v>
      </c>
      <c r="B1382">
        <v>2261176611</v>
      </c>
      <c r="C1382" t="s">
        <v>92795</v>
      </c>
      <c r="D1382" t="s">
        <v>94645</v>
      </c>
      <c r="E1382" t="s">
        <v>214674</v>
      </c>
    </row>
    <row r="1383" spans="1:5" x14ac:dyDescent="0.3">
      <c r="A1383">
        <v>0</v>
      </c>
      <c r="B1383">
        <v>2261176910</v>
      </c>
      <c r="C1383" t="s">
        <v>92796</v>
      </c>
      <c r="D1383" t="s">
        <v>94646</v>
      </c>
      <c r="E1383" t="s">
        <v>214675</v>
      </c>
    </row>
    <row r="1384" spans="1:5" x14ac:dyDescent="0.3">
      <c r="A1384">
        <v>0</v>
      </c>
      <c r="B1384">
        <v>2261176966</v>
      </c>
      <c r="C1384" t="s">
        <v>92797</v>
      </c>
      <c r="D1384" t="s">
        <v>94647</v>
      </c>
      <c r="E1384" t="s">
        <v>214676</v>
      </c>
    </row>
    <row r="1385" spans="1:5" x14ac:dyDescent="0.3">
      <c r="A1385">
        <v>0</v>
      </c>
      <c r="B1385">
        <v>2261177508</v>
      </c>
      <c r="C1385" t="s">
        <v>92798</v>
      </c>
      <c r="D1385" t="s">
        <v>94648</v>
      </c>
      <c r="E1385" t="s">
        <v>214677</v>
      </c>
    </row>
    <row r="1386" spans="1:5" x14ac:dyDescent="0.3">
      <c r="A1386">
        <v>0</v>
      </c>
      <c r="B1386">
        <v>2261177836</v>
      </c>
      <c r="C1386" t="s">
        <v>92799</v>
      </c>
      <c r="D1386" t="s">
        <v>94649</v>
      </c>
      <c r="E1386" t="s">
        <v>214678</v>
      </c>
    </row>
    <row r="1387" spans="1:5" x14ac:dyDescent="0.3">
      <c r="A1387">
        <v>0</v>
      </c>
      <c r="B1387">
        <v>2261178004</v>
      </c>
      <c r="C1387" t="s">
        <v>92800</v>
      </c>
      <c r="D1387" t="s">
        <v>94650</v>
      </c>
      <c r="E1387" t="s">
        <v>214679</v>
      </c>
    </row>
    <row r="1388" spans="1:5" x14ac:dyDescent="0.3">
      <c r="A1388">
        <v>0</v>
      </c>
      <c r="B1388">
        <v>2261178562</v>
      </c>
      <c r="C1388" t="s">
        <v>92801</v>
      </c>
      <c r="D1388" t="s">
        <v>94651</v>
      </c>
      <c r="E1388" t="s">
        <v>214680</v>
      </c>
    </row>
    <row r="1389" spans="1:5" x14ac:dyDescent="0.3">
      <c r="A1389">
        <v>0</v>
      </c>
      <c r="B1389">
        <v>2261178686</v>
      </c>
      <c r="C1389" t="s">
        <v>92802</v>
      </c>
      <c r="D1389" t="s">
        <v>94652</v>
      </c>
      <c r="E1389" t="s">
        <v>214681</v>
      </c>
    </row>
    <row r="1390" spans="1:5" x14ac:dyDescent="0.3">
      <c r="A1390">
        <v>0</v>
      </c>
      <c r="B1390">
        <v>2261178744</v>
      </c>
      <c r="C1390" t="s">
        <v>92802</v>
      </c>
      <c r="D1390" t="s">
        <v>94653</v>
      </c>
      <c r="E1390" t="s">
        <v>214682</v>
      </c>
    </row>
    <row r="1391" spans="1:5" x14ac:dyDescent="0.3">
      <c r="A1391">
        <v>0</v>
      </c>
      <c r="B1391">
        <v>2261179119</v>
      </c>
      <c r="C1391" t="s">
        <v>92803</v>
      </c>
      <c r="D1391" t="s">
        <v>94654</v>
      </c>
      <c r="E1391" t="s">
        <v>214683</v>
      </c>
    </row>
    <row r="1392" spans="1:5" x14ac:dyDescent="0.3">
      <c r="A1392">
        <v>0</v>
      </c>
      <c r="B1392">
        <v>2261179322</v>
      </c>
      <c r="C1392" t="s">
        <v>92804</v>
      </c>
      <c r="D1392" t="s">
        <v>94655</v>
      </c>
      <c r="E1392" t="s">
        <v>214684</v>
      </c>
    </row>
    <row r="1393" spans="1:5" x14ac:dyDescent="0.3">
      <c r="A1393">
        <v>0</v>
      </c>
      <c r="B1393">
        <v>2261179550</v>
      </c>
      <c r="C1393" t="s">
        <v>92805</v>
      </c>
      <c r="D1393" t="s">
        <v>94656</v>
      </c>
      <c r="E1393" t="s">
        <v>214685</v>
      </c>
    </row>
    <row r="1394" spans="1:5" x14ac:dyDescent="0.3">
      <c r="A1394">
        <v>0</v>
      </c>
      <c r="B1394">
        <v>2261179673</v>
      </c>
      <c r="C1394" t="s">
        <v>92806</v>
      </c>
      <c r="D1394" t="s">
        <v>94657</v>
      </c>
      <c r="E1394" t="s">
        <v>214686</v>
      </c>
    </row>
    <row r="1395" spans="1:5" x14ac:dyDescent="0.3">
      <c r="A1395">
        <v>0</v>
      </c>
      <c r="B1395">
        <v>2261180570</v>
      </c>
      <c r="C1395" t="s">
        <v>92807</v>
      </c>
      <c r="D1395" t="s">
        <v>94658</v>
      </c>
      <c r="E1395" t="s">
        <v>214687</v>
      </c>
    </row>
    <row r="1396" spans="1:5" x14ac:dyDescent="0.3">
      <c r="A1396">
        <v>0</v>
      </c>
      <c r="B1396">
        <v>2261181023</v>
      </c>
      <c r="C1396" t="s">
        <v>92808</v>
      </c>
      <c r="D1396" t="s">
        <v>94659</v>
      </c>
      <c r="E1396" t="s">
        <v>214688</v>
      </c>
    </row>
    <row r="1397" spans="1:5" x14ac:dyDescent="0.3">
      <c r="A1397">
        <v>0</v>
      </c>
      <c r="B1397">
        <v>2261181288</v>
      </c>
      <c r="C1397" t="s">
        <v>92809</v>
      </c>
      <c r="D1397" t="s">
        <v>94660</v>
      </c>
      <c r="E1397" t="s">
        <v>214689</v>
      </c>
    </row>
    <row r="1398" spans="1:5" x14ac:dyDescent="0.3">
      <c r="A1398">
        <v>0</v>
      </c>
      <c r="B1398">
        <v>2261181554</v>
      </c>
      <c r="C1398" t="s">
        <v>92810</v>
      </c>
      <c r="D1398" t="s">
        <v>94661</v>
      </c>
      <c r="E1398" t="s">
        <v>214690</v>
      </c>
    </row>
    <row r="1399" spans="1:5" x14ac:dyDescent="0.3">
      <c r="A1399">
        <v>0</v>
      </c>
      <c r="B1399">
        <v>2261181635</v>
      </c>
      <c r="C1399" t="s">
        <v>92811</v>
      </c>
      <c r="D1399" t="s">
        <v>94662</v>
      </c>
      <c r="E1399" t="s">
        <v>214691</v>
      </c>
    </row>
    <row r="1400" spans="1:5" x14ac:dyDescent="0.3">
      <c r="A1400">
        <v>0</v>
      </c>
      <c r="B1400">
        <v>2261181742</v>
      </c>
      <c r="C1400" t="s">
        <v>92811</v>
      </c>
      <c r="D1400" t="s">
        <v>94663</v>
      </c>
      <c r="E1400" t="s">
        <v>214692</v>
      </c>
    </row>
    <row r="1401" spans="1:5" x14ac:dyDescent="0.3">
      <c r="A1401">
        <v>0</v>
      </c>
      <c r="B1401">
        <v>2261181998</v>
      </c>
      <c r="C1401" t="s">
        <v>92812</v>
      </c>
      <c r="D1401" t="s">
        <v>94664</v>
      </c>
      <c r="E1401" t="s">
        <v>214693</v>
      </c>
    </row>
    <row r="1402" spans="1:5" x14ac:dyDescent="0.3">
      <c r="A1402">
        <v>0</v>
      </c>
      <c r="B1402">
        <v>2261182114</v>
      </c>
      <c r="C1402" t="s">
        <v>92812</v>
      </c>
      <c r="D1402" t="s">
        <v>94665</v>
      </c>
      <c r="E1402" t="s">
        <v>214694</v>
      </c>
    </row>
    <row r="1403" spans="1:5" x14ac:dyDescent="0.3">
      <c r="A1403">
        <v>0</v>
      </c>
      <c r="B1403">
        <v>2261182342</v>
      </c>
      <c r="C1403" t="s">
        <v>92813</v>
      </c>
      <c r="D1403" t="s">
        <v>94666</v>
      </c>
      <c r="E1403" t="s">
        <v>214695</v>
      </c>
    </row>
    <row r="1404" spans="1:5" x14ac:dyDescent="0.3">
      <c r="A1404">
        <v>0</v>
      </c>
      <c r="B1404">
        <v>2261182523</v>
      </c>
      <c r="C1404" t="s">
        <v>92814</v>
      </c>
      <c r="D1404" t="s">
        <v>94667</v>
      </c>
      <c r="E1404" t="s">
        <v>214696</v>
      </c>
    </row>
    <row r="1405" spans="1:5" x14ac:dyDescent="0.3">
      <c r="A1405">
        <v>0</v>
      </c>
      <c r="B1405">
        <v>2261182998</v>
      </c>
      <c r="C1405" t="s">
        <v>92815</v>
      </c>
      <c r="D1405" t="s">
        <v>94668</v>
      </c>
      <c r="E1405" t="s">
        <v>214697</v>
      </c>
    </row>
    <row r="1406" spans="1:5" x14ac:dyDescent="0.3">
      <c r="A1406">
        <v>0</v>
      </c>
      <c r="B1406">
        <v>2261183539</v>
      </c>
      <c r="C1406" t="s">
        <v>92816</v>
      </c>
      <c r="D1406" t="s">
        <v>94669</v>
      </c>
      <c r="E1406" t="s">
        <v>214698</v>
      </c>
    </row>
    <row r="1407" spans="1:5" x14ac:dyDescent="0.3">
      <c r="A1407">
        <v>0</v>
      </c>
      <c r="B1407">
        <v>2261183645</v>
      </c>
      <c r="C1407" t="s">
        <v>92817</v>
      </c>
      <c r="D1407" t="s">
        <v>94061</v>
      </c>
      <c r="E1407" t="s">
        <v>214699</v>
      </c>
    </row>
    <row r="1408" spans="1:5" x14ac:dyDescent="0.3">
      <c r="A1408">
        <v>0</v>
      </c>
      <c r="B1408">
        <v>2261183779</v>
      </c>
      <c r="C1408" t="s">
        <v>92818</v>
      </c>
      <c r="D1408" t="s">
        <v>94670</v>
      </c>
      <c r="E1408" t="s">
        <v>214700</v>
      </c>
    </row>
    <row r="1409" spans="1:5" x14ac:dyDescent="0.3">
      <c r="A1409">
        <v>0</v>
      </c>
      <c r="B1409">
        <v>2261183847</v>
      </c>
      <c r="C1409" t="s">
        <v>92818</v>
      </c>
      <c r="D1409" t="s">
        <v>94671</v>
      </c>
      <c r="E1409" t="s">
        <v>214701</v>
      </c>
    </row>
    <row r="1410" spans="1:5" x14ac:dyDescent="0.3">
      <c r="A1410">
        <v>0</v>
      </c>
      <c r="B1410">
        <v>2261183926</v>
      </c>
      <c r="C1410" t="s">
        <v>92819</v>
      </c>
      <c r="D1410" t="s">
        <v>94672</v>
      </c>
      <c r="E1410" t="s">
        <v>214702</v>
      </c>
    </row>
    <row r="1411" spans="1:5" x14ac:dyDescent="0.3">
      <c r="A1411">
        <v>0</v>
      </c>
      <c r="B1411">
        <v>2261184093</v>
      </c>
      <c r="C1411" t="s">
        <v>92820</v>
      </c>
      <c r="D1411" t="s">
        <v>94673</v>
      </c>
      <c r="E1411" t="s">
        <v>214703</v>
      </c>
    </row>
    <row r="1412" spans="1:5" x14ac:dyDescent="0.3">
      <c r="A1412">
        <v>0</v>
      </c>
      <c r="B1412">
        <v>2261184179</v>
      </c>
      <c r="C1412" t="s">
        <v>92820</v>
      </c>
      <c r="D1412" t="s">
        <v>94674</v>
      </c>
      <c r="E1412" t="s">
        <v>214704</v>
      </c>
    </row>
    <row r="1413" spans="1:5" x14ac:dyDescent="0.3">
      <c r="A1413">
        <v>0</v>
      </c>
      <c r="B1413">
        <v>2261184181</v>
      </c>
      <c r="C1413" t="s">
        <v>92820</v>
      </c>
      <c r="D1413" t="s">
        <v>94675</v>
      </c>
      <c r="E1413" t="s">
        <v>214705</v>
      </c>
    </row>
    <row r="1414" spans="1:5" x14ac:dyDescent="0.3">
      <c r="A1414">
        <v>0</v>
      </c>
      <c r="B1414">
        <v>2261184405</v>
      </c>
      <c r="C1414" t="s">
        <v>92821</v>
      </c>
      <c r="D1414" t="s">
        <v>94676</v>
      </c>
      <c r="E1414" t="s">
        <v>214706</v>
      </c>
    </row>
    <row r="1415" spans="1:5" x14ac:dyDescent="0.3">
      <c r="A1415">
        <v>0</v>
      </c>
      <c r="B1415">
        <v>2261184592</v>
      </c>
      <c r="C1415" t="s">
        <v>92822</v>
      </c>
      <c r="D1415" t="s">
        <v>94677</v>
      </c>
      <c r="E1415" t="s">
        <v>214707</v>
      </c>
    </row>
    <row r="1416" spans="1:5" x14ac:dyDescent="0.3">
      <c r="A1416">
        <v>0</v>
      </c>
      <c r="B1416">
        <v>2261184597</v>
      </c>
      <c r="C1416" t="s">
        <v>92822</v>
      </c>
      <c r="D1416" t="s">
        <v>94678</v>
      </c>
      <c r="E1416" t="s">
        <v>214708</v>
      </c>
    </row>
    <row r="1417" spans="1:5" x14ac:dyDescent="0.3">
      <c r="A1417">
        <v>0</v>
      </c>
      <c r="B1417">
        <v>2261184611</v>
      </c>
      <c r="C1417" t="s">
        <v>92822</v>
      </c>
      <c r="D1417" t="s">
        <v>94679</v>
      </c>
      <c r="E1417" t="s">
        <v>214709</v>
      </c>
    </row>
    <row r="1418" spans="1:5" x14ac:dyDescent="0.3">
      <c r="A1418">
        <v>0</v>
      </c>
      <c r="B1418">
        <v>2261184710</v>
      </c>
      <c r="C1418" t="s">
        <v>92823</v>
      </c>
      <c r="D1418" t="s">
        <v>94680</v>
      </c>
      <c r="E1418" t="s">
        <v>214710</v>
      </c>
    </row>
    <row r="1419" spans="1:5" x14ac:dyDescent="0.3">
      <c r="A1419">
        <v>0</v>
      </c>
      <c r="B1419">
        <v>2261185297</v>
      </c>
      <c r="C1419" t="s">
        <v>92824</v>
      </c>
      <c r="D1419" t="s">
        <v>94681</v>
      </c>
      <c r="E1419" t="s">
        <v>214711</v>
      </c>
    </row>
    <row r="1420" spans="1:5" x14ac:dyDescent="0.3">
      <c r="A1420">
        <v>0</v>
      </c>
      <c r="B1420">
        <v>2261185365</v>
      </c>
      <c r="C1420" t="s">
        <v>92825</v>
      </c>
      <c r="D1420" t="s">
        <v>94682</v>
      </c>
      <c r="E1420" t="s">
        <v>214712</v>
      </c>
    </row>
    <row r="1421" spans="1:5" x14ac:dyDescent="0.3">
      <c r="A1421">
        <v>0</v>
      </c>
      <c r="B1421">
        <v>2261185813</v>
      </c>
      <c r="C1421" t="s">
        <v>92826</v>
      </c>
      <c r="D1421" t="s">
        <v>94683</v>
      </c>
      <c r="E1421" t="s">
        <v>214713</v>
      </c>
    </row>
    <row r="1422" spans="1:5" x14ac:dyDescent="0.3">
      <c r="A1422">
        <v>0</v>
      </c>
      <c r="B1422">
        <v>2261186232</v>
      </c>
      <c r="C1422" t="s">
        <v>92827</v>
      </c>
      <c r="D1422" t="s">
        <v>94684</v>
      </c>
      <c r="E1422" t="s">
        <v>214714</v>
      </c>
    </row>
    <row r="1423" spans="1:5" x14ac:dyDescent="0.3">
      <c r="A1423">
        <v>0</v>
      </c>
      <c r="B1423">
        <v>2261186341</v>
      </c>
      <c r="C1423" t="s">
        <v>92827</v>
      </c>
      <c r="D1423" t="s">
        <v>94685</v>
      </c>
      <c r="E1423" t="s">
        <v>214715</v>
      </c>
    </row>
    <row r="1424" spans="1:5" x14ac:dyDescent="0.3">
      <c r="A1424">
        <v>0</v>
      </c>
      <c r="B1424">
        <v>2261186411</v>
      </c>
      <c r="C1424" t="s">
        <v>92828</v>
      </c>
      <c r="D1424" t="s">
        <v>94268</v>
      </c>
      <c r="E1424" t="s">
        <v>214716</v>
      </c>
    </row>
    <row r="1425" spans="1:5" x14ac:dyDescent="0.3">
      <c r="A1425">
        <v>0</v>
      </c>
      <c r="B1425">
        <v>2261187009</v>
      </c>
      <c r="C1425" t="s">
        <v>92829</v>
      </c>
      <c r="D1425" t="s">
        <v>94686</v>
      </c>
      <c r="E1425" t="s">
        <v>214717</v>
      </c>
    </row>
    <row r="1426" spans="1:5" x14ac:dyDescent="0.3">
      <c r="A1426">
        <v>0</v>
      </c>
      <c r="B1426">
        <v>2261187189</v>
      </c>
      <c r="C1426" t="s">
        <v>92830</v>
      </c>
      <c r="D1426" t="s">
        <v>94687</v>
      </c>
      <c r="E1426" t="s">
        <v>214718</v>
      </c>
    </row>
    <row r="1427" spans="1:5" x14ac:dyDescent="0.3">
      <c r="A1427">
        <v>0</v>
      </c>
      <c r="B1427">
        <v>2261187344</v>
      </c>
      <c r="C1427" t="s">
        <v>92831</v>
      </c>
      <c r="D1427" t="s">
        <v>94688</v>
      </c>
      <c r="E1427" t="s">
        <v>214719</v>
      </c>
    </row>
    <row r="1428" spans="1:5" x14ac:dyDescent="0.3">
      <c r="A1428">
        <v>0</v>
      </c>
      <c r="B1428">
        <v>2261187622</v>
      </c>
      <c r="C1428" t="s">
        <v>92832</v>
      </c>
      <c r="D1428" t="s">
        <v>94689</v>
      </c>
      <c r="E1428" t="s">
        <v>214720</v>
      </c>
    </row>
    <row r="1429" spans="1:5" x14ac:dyDescent="0.3">
      <c r="A1429">
        <v>0</v>
      </c>
      <c r="B1429">
        <v>2261187929</v>
      </c>
      <c r="C1429" t="s">
        <v>92833</v>
      </c>
      <c r="D1429" t="s">
        <v>94690</v>
      </c>
      <c r="E1429" t="s">
        <v>214721</v>
      </c>
    </row>
    <row r="1430" spans="1:5" x14ac:dyDescent="0.3">
      <c r="A1430">
        <v>0</v>
      </c>
      <c r="B1430">
        <v>2261188030</v>
      </c>
      <c r="C1430" t="s">
        <v>92833</v>
      </c>
      <c r="D1430" t="s">
        <v>94691</v>
      </c>
      <c r="E1430" t="s">
        <v>214722</v>
      </c>
    </row>
    <row r="1431" spans="1:5" x14ac:dyDescent="0.3">
      <c r="A1431">
        <v>0</v>
      </c>
      <c r="B1431">
        <v>2261188072</v>
      </c>
      <c r="C1431" t="s">
        <v>92833</v>
      </c>
      <c r="D1431" t="s">
        <v>94016</v>
      </c>
      <c r="E1431" t="s">
        <v>214723</v>
      </c>
    </row>
    <row r="1432" spans="1:5" x14ac:dyDescent="0.3">
      <c r="A1432">
        <v>0</v>
      </c>
      <c r="B1432">
        <v>2261188077</v>
      </c>
      <c r="C1432" t="s">
        <v>92833</v>
      </c>
      <c r="D1432" t="s">
        <v>94692</v>
      </c>
      <c r="E1432" t="s">
        <v>214724</v>
      </c>
    </row>
    <row r="1433" spans="1:5" x14ac:dyDescent="0.3">
      <c r="A1433">
        <v>0</v>
      </c>
      <c r="B1433">
        <v>2261188226</v>
      </c>
      <c r="C1433" t="s">
        <v>92834</v>
      </c>
      <c r="D1433" t="s">
        <v>94693</v>
      </c>
      <c r="E1433" t="s">
        <v>214725</v>
      </c>
    </row>
    <row r="1434" spans="1:5" x14ac:dyDescent="0.3">
      <c r="A1434">
        <v>0</v>
      </c>
      <c r="B1434">
        <v>2261188954</v>
      </c>
      <c r="C1434" t="s">
        <v>92835</v>
      </c>
      <c r="D1434" t="s">
        <v>94694</v>
      </c>
      <c r="E1434" t="s">
        <v>214726</v>
      </c>
    </row>
    <row r="1435" spans="1:5" x14ac:dyDescent="0.3">
      <c r="A1435">
        <v>0</v>
      </c>
      <c r="B1435">
        <v>2261189176</v>
      </c>
      <c r="C1435" t="s">
        <v>92836</v>
      </c>
      <c r="D1435" t="s">
        <v>94695</v>
      </c>
      <c r="E1435" t="s">
        <v>214727</v>
      </c>
    </row>
    <row r="1436" spans="1:5" x14ac:dyDescent="0.3">
      <c r="A1436">
        <v>0</v>
      </c>
      <c r="B1436">
        <v>2261189229</v>
      </c>
      <c r="C1436" t="s">
        <v>92837</v>
      </c>
      <c r="D1436" t="s">
        <v>94696</v>
      </c>
      <c r="E1436" t="s">
        <v>214728</v>
      </c>
    </row>
    <row r="1437" spans="1:5" x14ac:dyDescent="0.3">
      <c r="A1437">
        <v>0</v>
      </c>
      <c r="B1437">
        <v>2261189981</v>
      </c>
      <c r="C1437" t="s">
        <v>92838</v>
      </c>
      <c r="D1437" t="s">
        <v>94697</v>
      </c>
      <c r="E1437" t="s">
        <v>214729</v>
      </c>
    </row>
    <row r="1438" spans="1:5" x14ac:dyDescent="0.3">
      <c r="A1438">
        <v>0</v>
      </c>
      <c r="B1438">
        <v>2261190145</v>
      </c>
      <c r="C1438" t="s">
        <v>92839</v>
      </c>
      <c r="D1438" t="s">
        <v>94698</v>
      </c>
      <c r="E1438" t="s">
        <v>214730</v>
      </c>
    </row>
    <row r="1439" spans="1:5" x14ac:dyDescent="0.3">
      <c r="A1439">
        <v>0</v>
      </c>
      <c r="B1439">
        <v>2261194902</v>
      </c>
      <c r="C1439" t="s">
        <v>92840</v>
      </c>
      <c r="D1439" t="s">
        <v>94699</v>
      </c>
      <c r="E1439" t="s">
        <v>214731</v>
      </c>
    </row>
    <row r="1440" spans="1:5" x14ac:dyDescent="0.3">
      <c r="A1440">
        <v>0</v>
      </c>
      <c r="B1440">
        <v>2261195026</v>
      </c>
      <c r="C1440" t="s">
        <v>92840</v>
      </c>
      <c r="D1440" t="s">
        <v>94700</v>
      </c>
      <c r="E1440" t="s">
        <v>214732</v>
      </c>
    </row>
    <row r="1441" spans="1:5" x14ac:dyDescent="0.3">
      <c r="A1441">
        <v>0</v>
      </c>
      <c r="B1441">
        <v>2261195220</v>
      </c>
      <c r="C1441" t="s">
        <v>92841</v>
      </c>
      <c r="D1441" t="s">
        <v>94701</v>
      </c>
      <c r="E1441" t="s">
        <v>214733</v>
      </c>
    </row>
    <row r="1442" spans="1:5" x14ac:dyDescent="0.3">
      <c r="A1442">
        <v>0</v>
      </c>
      <c r="B1442">
        <v>2261195236</v>
      </c>
      <c r="C1442" t="s">
        <v>92841</v>
      </c>
      <c r="D1442" t="s">
        <v>94566</v>
      </c>
      <c r="E1442" t="s">
        <v>214734</v>
      </c>
    </row>
    <row r="1443" spans="1:5" x14ac:dyDescent="0.3">
      <c r="A1443">
        <v>0</v>
      </c>
      <c r="B1443">
        <v>2261195272</v>
      </c>
      <c r="C1443" t="s">
        <v>92842</v>
      </c>
      <c r="D1443" t="s">
        <v>94702</v>
      </c>
      <c r="E1443" t="s">
        <v>214735</v>
      </c>
    </row>
    <row r="1444" spans="1:5" x14ac:dyDescent="0.3">
      <c r="A1444">
        <v>0</v>
      </c>
      <c r="B1444">
        <v>2261195336</v>
      </c>
      <c r="C1444" t="s">
        <v>92842</v>
      </c>
      <c r="D1444" t="s">
        <v>94703</v>
      </c>
      <c r="E1444" t="s">
        <v>214736</v>
      </c>
    </row>
    <row r="1445" spans="1:5" x14ac:dyDescent="0.3">
      <c r="A1445">
        <v>0</v>
      </c>
      <c r="B1445">
        <v>2261195633</v>
      </c>
      <c r="C1445" t="s">
        <v>92843</v>
      </c>
      <c r="D1445" t="s">
        <v>94704</v>
      </c>
      <c r="E1445" t="s">
        <v>214737</v>
      </c>
    </row>
    <row r="1446" spans="1:5" x14ac:dyDescent="0.3">
      <c r="A1446">
        <v>0</v>
      </c>
      <c r="B1446">
        <v>2261195643</v>
      </c>
      <c r="C1446" t="s">
        <v>92844</v>
      </c>
      <c r="D1446" t="s">
        <v>94705</v>
      </c>
      <c r="E1446" t="s">
        <v>214738</v>
      </c>
    </row>
    <row r="1447" spans="1:5" x14ac:dyDescent="0.3">
      <c r="A1447">
        <v>0</v>
      </c>
      <c r="B1447">
        <v>2261195675</v>
      </c>
      <c r="C1447" t="s">
        <v>92844</v>
      </c>
      <c r="D1447" t="s">
        <v>94706</v>
      </c>
      <c r="E1447" t="s">
        <v>214739</v>
      </c>
    </row>
    <row r="1448" spans="1:5" x14ac:dyDescent="0.3">
      <c r="A1448">
        <v>0</v>
      </c>
      <c r="B1448">
        <v>2261195682</v>
      </c>
      <c r="C1448" t="s">
        <v>92844</v>
      </c>
      <c r="D1448" t="s">
        <v>94707</v>
      </c>
      <c r="E1448" t="s">
        <v>214740</v>
      </c>
    </row>
    <row r="1449" spans="1:5" x14ac:dyDescent="0.3">
      <c r="A1449">
        <v>0</v>
      </c>
      <c r="B1449">
        <v>2261196051</v>
      </c>
      <c r="C1449" t="s">
        <v>92843</v>
      </c>
      <c r="D1449" t="s">
        <v>94708</v>
      </c>
      <c r="E1449" t="s">
        <v>214741</v>
      </c>
    </row>
    <row r="1450" spans="1:5" x14ac:dyDescent="0.3">
      <c r="A1450">
        <v>0</v>
      </c>
      <c r="B1450">
        <v>2261196412</v>
      </c>
      <c r="C1450" t="s">
        <v>92845</v>
      </c>
      <c r="D1450" t="s">
        <v>94709</v>
      </c>
      <c r="E1450" t="s">
        <v>214742</v>
      </c>
    </row>
    <row r="1451" spans="1:5" x14ac:dyDescent="0.3">
      <c r="A1451">
        <v>0</v>
      </c>
      <c r="B1451">
        <v>2261196542</v>
      </c>
      <c r="C1451" t="s">
        <v>92845</v>
      </c>
      <c r="D1451" t="s">
        <v>94710</v>
      </c>
      <c r="E1451" t="s">
        <v>214743</v>
      </c>
    </row>
    <row r="1452" spans="1:5" x14ac:dyDescent="0.3">
      <c r="A1452">
        <v>0</v>
      </c>
      <c r="B1452">
        <v>2261196564</v>
      </c>
      <c r="C1452" t="s">
        <v>92845</v>
      </c>
      <c r="D1452" t="s">
        <v>93979</v>
      </c>
      <c r="E1452" t="s">
        <v>214744</v>
      </c>
    </row>
    <row r="1453" spans="1:5" x14ac:dyDescent="0.3">
      <c r="A1453">
        <v>0</v>
      </c>
      <c r="B1453">
        <v>2261196578</v>
      </c>
      <c r="C1453" t="s">
        <v>92845</v>
      </c>
      <c r="D1453" t="s">
        <v>94632</v>
      </c>
      <c r="E1453" t="s">
        <v>214745</v>
      </c>
    </row>
    <row r="1454" spans="1:5" x14ac:dyDescent="0.3">
      <c r="A1454">
        <v>0</v>
      </c>
      <c r="B1454">
        <v>2261196633</v>
      </c>
      <c r="C1454" t="s">
        <v>92846</v>
      </c>
      <c r="D1454" t="s">
        <v>94711</v>
      </c>
      <c r="E1454" t="s">
        <v>214746</v>
      </c>
    </row>
    <row r="1455" spans="1:5" x14ac:dyDescent="0.3">
      <c r="A1455">
        <v>0</v>
      </c>
      <c r="B1455">
        <v>2261196668</v>
      </c>
      <c r="C1455" t="s">
        <v>92846</v>
      </c>
      <c r="D1455" t="s">
        <v>94712</v>
      </c>
      <c r="E1455" t="s">
        <v>214747</v>
      </c>
    </row>
    <row r="1456" spans="1:5" x14ac:dyDescent="0.3">
      <c r="A1456">
        <v>0</v>
      </c>
      <c r="B1456">
        <v>2261197038</v>
      </c>
      <c r="C1456" t="s">
        <v>92847</v>
      </c>
      <c r="D1456" t="s">
        <v>94713</v>
      </c>
      <c r="E1456" t="s">
        <v>214748</v>
      </c>
    </row>
    <row r="1457" spans="1:5" x14ac:dyDescent="0.3">
      <c r="A1457">
        <v>0</v>
      </c>
      <c r="B1457">
        <v>2261197150</v>
      </c>
      <c r="C1457" t="s">
        <v>92848</v>
      </c>
      <c r="D1457" t="s">
        <v>94714</v>
      </c>
      <c r="E1457" t="s">
        <v>214749</v>
      </c>
    </row>
    <row r="1458" spans="1:5" x14ac:dyDescent="0.3">
      <c r="A1458">
        <v>0</v>
      </c>
      <c r="B1458">
        <v>2261197255</v>
      </c>
      <c r="C1458" t="s">
        <v>92848</v>
      </c>
      <c r="D1458" t="s">
        <v>94715</v>
      </c>
      <c r="E1458" t="s">
        <v>214750</v>
      </c>
    </row>
    <row r="1459" spans="1:5" x14ac:dyDescent="0.3">
      <c r="A1459">
        <v>0</v>
      </c>
      <c r="B1459">
        <v>2261197636</v>
      </c>
      <c r="C1459" t="s">
        <v>92849</v>
      </c>
      <c r="D1459" t="s">
        <v>94716</v>
      </c>
      <c r="E1459" t="s">
        <v>214751</v>
      </c>
    </row>
    <row r="1460" spans="1:5" x14ac:dyDescent="0.3">
      <c r="A1460">
        <v>0</v>
      </c>
      <c r="B1460">
        <v>2261198155</v>
      </c>
      <c r="C1460" t="s">
        <v>92850</v>
      </c>
      <c r="D1460" t="s">
        <v>94717</v>
      </c>
      <c r="E1460" t="s">
        <v>214752</v>
      </c>
    </row>
    <row r="1461" spans="1:5" x14ac:dyDescent="0.3">
      <c r="A1461">
        <v>0</v>
      </c>
      <c r="B1461">
        <v>2261198264</v>
      </c>
      <c r="C1461" t="s">
        <v>92851</v>
      </c>
      <c r="D1461" t="s">
        <v>94718</v>
      </c>
      <c r="E1461" t="s">
        <v>214753</v>
      </c>
    </row>
    <row r="1462" spans="1:5" x14ac:dyDescent="0.3">
      <c r="A1462">
        <v>0</v>
      </c>
      <c r="B1462">
        <v>2261198514</v>
      </c>
      <c r="C1462" t="s">
        <v>92852</v>
      </c>
      <c r="D1462" t="s">
        <v>94719</v>
      </c>
      <c r="E1462" t="s">
        <v>214754</v>
      </c>
    </row>
    <row r="1463" spans="1:5" x14ac:dyDescent="0.3">
      <c r="A1463">
        <v>0</v>
      </c>
      <c r="B1463">
        <v>2261198677</v>
      </c>
      <c r="C1463" t="s">
        <v>92853</v>
      </c>
      <c r="D1463" t="s">
        <v>94720</v>
      </c>
      <c r="E1463" t="s">
        <v>214755</v>
      </c>
    </row>
    <row r="1464" spans="1:5" x14ac:dyDescent="0.3">
      <c r="A1464">
        <v>0</v>
      </c>
      <c r="B1464">
        <v>2261198780</v>
      </c>
      <c r="C1464" t="s">
        <v>92854</v>
      </c>
      <c r="D1464" t="s">
        <v>94721</v>
      </c>
      <c r="E1464" t="s">
        <v>214756</v>
      </c>
    </row>
    <row r="1465" spans="1:5" x14ac:dyDescent="0.3">
      <c r="A1465">
        <v>0</v>
      </c>
      <c r="B1465">
        <v>2261198890</v>
      </c>
      <c r="C1465" t="s">
        <v>92855</v>
      </c>
      <c r="D1465" t="s">
        <v>94722</v>
      </c>
      <c r="E1465" t="s">
        <v>214757</v>
      </c>
    </row>
    <row r="1466" spans="1:5" x14ac:dyDescent="0.3">
      <c r="A1466">
        <v>0</v>
      </c>
      <c r="B1466">
        <v>2261199233</v>
      </c>
      <c r="C1466" t="s">
        <v>92856</v>
      </c>
      <c r="D1466" t="s">
        <v>94723</v>
      </c>
      <c r="E1466" t="s">
        <v>214758</v>
      </c>
    </row>
    <row r="1467" spans="1:5" x14ac:dyDescent="0.3">
      <c r="A1467">
        <v>0</v>
      </c>
      <c r="B1467">
        <v>2261199246</v>
      </c>
      <c r="C1467" t="s">
        <v>92856</v>
      </c>
      <c r="D1467" t="s">
        <v>94724</v>
      </c>
      <c r="E1467" t="s">
        <v>214759</v>
      </c>
    </row>
    <row r="1468" spans="1:5" x14ac:dyDescent="0.3">
      <c r="A1468">
        <v>0</v>
      </c>
      <c r="B1468">
        <v>2261199391</v>
      </c>
      <c r="C1468" t="s">
        <v>92857</v>
      </c>
      <c r="D1468" t="s">
        <v>94200</v>
      </c>
      <c r="E1468" t="s">
        <v>214760</v>
      </c>
    </row>
    <row r="1469" spans="1:5" x14ac:dyDescent="0.3">
      <c r="A1469">
        <v>0</v>
      </c>
      <c r="B1469">
        <v>2261199528</v>
      </c>
      <c r="C1469" t="s">
        <v>92858</v>
      </c>
      <c r="D1469" t="s">
        <v>94725</v>
      </c>
      <c r="E1469" t="s">
        <v>214761</v>
      </c>
    </row>
    <row r="1470" spans="1:5" x14ac:dyDescent="0.3">
      <c r="A1470">
        <v>0</v>
      </c>
      <c r="B1470">
        <v>2261199532</v>
      </c>
      <c r="C1470" t="s">
        <v>92858</v>
      </c>
      <c r="D1470" t="s">
        <v>94726</v>
      </c>
      <c r="E1470" t="s">
        <v>214762</v>
      </c>
    </row>
    <row r="1471" spans="1:5" x14ac:dyDescent="0.3">
      <c r="A1471">
        <v>0</v>
      </c>
      <c r="B1471">
        <v>2261199611</v>
      </c>
      <c r="C1471" t="s">
        <v>92858</v>
      </c>
      <c r="D1471" t="s">
        <v>94727</v>
      </c>
      <c r="E1471" t="s">
        <v>214763</v>
      </c>
    </row>
    <row r="1472" spans="1:5" x14ac:dyDescent="0.3">
      <c r="A1472">
        <v>0</v>
      </c>
      <c r="B1472">
        <v>2261200113</v>
      </c>
      <c r="C1472" t="s">
        <v>92859</v>
      </c>
      <c r="D1472" t="s">
        <v>94728</v>
      </c>
      <c r="E1472" t="s">
        <v>214764</v>
      </c>
    </row>
    <row r="1473" spans="1:5" x14ac:dyDescent="0.3">
      <c r="A1473">
        <v>0</v>
      </c>
      <c r="B1473">
        <v>2261200313</v>
      </c>
      <c r="C1473" t="s">
        <v>92860</v>
      </c>
      <c r="D1473" t="s">
        <v>94729</v>
      </c>
      <c r="E1473" t="s">
        <v>214765</v>
      </c>
    </row>
    <row r="1474" spans="1:5" x14ac:dyDescent="0.3">
      <c r="A1474">
        <v>0</v>
      </c>
      <c r="B1474">
        <v>2261200350</v>
      </c>
      <c r="C1474" t="s">
        <v>92860</v>
      </c>
      <c r="D1474" t="s">
        <v>94730</v>
      </c>
      <c r="E1474" t="s">
        <v>214766</v>
      </c>
    </row>
    <row r="1475" spans="1:5" x14ac:dyDescent="0.3">
      <c r="A1475">
        <v>0</v>
      </c>
      <c r="B1475">
        <v>2261200490</v>
      </c>
      <c r="C1475" t="s">
        <v>92860</v>
      </c>
      <c r="D1475" t="s">
        <v>94731</v>
      </c>
      <c r="E1475" t="s">
        <v>214767</v>
      </c>
    </row>
    <row r="1476" spans="1:5" x14ac:dyDescent="0.3">
      <c r="A1476">
        <v>0</v>
      </c>
      <c r="B1476">
        <v>2261201085</v>
      </c>
      <c r="C1476" t="s">
        <v>92861</v>
      </c>
      <c r="D1476" t="s">
        <v>94732</v>
      </c>
      <c r="E1476" t="s">
        <v>214768</v>
      </c>
    </row>
    <row r="1477" spans="1:5" x14ac:dyDescent="0.3">
      <c r="A1477">
        <v>0</v>
      </c>
      <c r="B1477">
        <v>2261201510</v>
      </c>
      <c r="C1477" t="s">
        <v>92862</v>
      </c>
      <c r="D1477" t="s">
        <v>94733</v>
      </c>
      <c r="E1477" t="s">
        <v>214769</v>
      </c>
    </row>
    <row r="1478" spans="1:5" x14ac:dyDescent="0.3">
      <c r="A1478">
        <v>0</v>
      </c>
      <c r="B1478">
        <v>2261201689</v>
      </c>
      <c r="C1478" t="s">
        <v>92863</v>
      </c>
      <c r="D1478" t="s">
        <v>94734</v>
      </c>
      <c r="E1478" t="s">
        <v>214770</v>
      </c>
    </row>
    <row r="1479" spans="1:5" x14ac:dyDescent="0.3">
      <c r="A1479">
        <v>0</v>
      </c>
      <c r="B1479">
        <v>2261201866</v>
      </c>
      <c r="C1479" t="s">
        <v>92864</v>
      </c>
      <c r="D1479" t="s">
        <v>94735</v>
      </c>
      <c r="E1479" t="s">
        <v>214771</v>
      </c>
    </row>
    <row r="1480" spans="1:5" x14ac:dyDescent="0.3">
      <c r="A1480">
        <v>0</v>
      </c>
      <c r="B1480">
        <v>2261202304</v>
      </c>
      <c r="C1480" t="s">
        <v>92865</v>
      </c>
      <c r="D1480" t="s">
        <v>94736</v>
      </c>
      <c r="E1480" t="s">
        <v>214772</v>
      </c>
    </row>
    <row r="1481" spans="1:5" x14ac:dyDescent="0.3">
      <c r="A1481">
        <v>0</v>
      </c>
      <c r="B1481">
        <v>2261202684</v>
      </c>
      <c r="C1481" t="s">
        <v>92866</v>
      </c>
      <c r="D1481" t="s">
        <v>93707</v>
      </c>
      <c r="E1481" t="s">
        <v>214773</v>
      </c>
    </row>
    <row r="1482" spans="1:5" x14ac:dyDescent="0.3">
      <c r="A1482">
        <v>0</v>
      </c>
      <c r="B1482">
        <v>2261202913</v>
      </c>
      <c r="C1482" t="s">
        <v>92867</v>
      </c>
      <c r="D1482" t="s">
        <v>94737</v>
      </c>
      <c r="E1482" t="s">
        <v>214774</v>
      </c>
    </row>
    <row r="1483" spans="1:5" x14ac:dyDescent="0.3">
      <c r="A1483">
        <v>0</v>
      </c>
      <c r="B1483">
        <v>2261202971</v>
      </c>
      <c r="C1483" t="s">
        <v>92868</v>
      </c>
      <c r="D1483" t="s">
        <v>94738</v>
      </c>
      <c r="E1483" t="s">
        <v>214775</v>
      </c>
    </row>
    <row r="1484" spans="1:5" x14ac:dyDescent="0.3">
      <c r="A1484">
        <v>0</v>
      </c>
      <c r="B1484">
        <v>2261202995</v>
      </c>
      <c r="C1484" t="s">
        <v>92868</v>
      </c>
      <c r="D1484" t="s">
        <v>94739</v>
      </c>
      <c r="E1484" t="s">
        <v>214776</v>
      </c>
    </row>
    <row r="1485" spans="1:5" x14ac:dyDescent="0.3">
      <c r="A1485">
        <v>0</v>
      </c>
      <c r="B1485">
        <v>2261203790</v>
      </c>
      <c r="C1485" t="s">
        <v>92869</v>
      </c>
      <c r="D1485" t="s">
        <v>94740</v>
      </c>
      <c r="E1485" t="s">
        <v>214777</v>
      </c>
    </row>
    <row r="1486" spans="1:5" x14ac:dyDescent="0.3">
      <c r="A1486">
        <v>0</v>
      </c>
      <c r="B1486">
        <v>2261204076</v>
      </c>
      <c r="C1486" t="s">
        <v>92870</v>
      </c>
      <c r="D1486" t="s">
        <v>94741</v>
      </c>
      <c r="E1486" t="s">
        <v>214778</v>
      </c>
    </row>
    <row r="1487" spans="1:5" x14ac:dyDescent="0.3">
      <c r="A1487">
        <v>0</v>
      </c>
      <c r="B1487">
        <v>2261204553</v>
      </c>
      <c r="C1487" t="s">
        <v>92871</v>
      </c>
      <c r="D1487" t="s">
        <v>94742</v>
      </c>
      <c r="E1487" t="s">
        <v>214779</v>
      </c>
    </row>
    <row r="1488" spans="1:5" x14ac:dyDescent="0.3">
      <c r="A1488">
        <v>0</v>
      </c>
      <c r="B1488">
        <v>2261205413</v>
      </c>
      <c r="C1488" t="s">
        <v>92872</v>
      </c>
      <c r="D1488" t="s">
        <v>94743</v>
      </c>
      <c r="E1488" t="s">
        <v>214780</v>
      </c>
    </row>
    <row r="1489" spans="1:5" x14ac:dyDescent="0.3">
      <c r="A1489">
        <v>0</v>
      </c>
      <c r="B1489">
        <v>2261205730</v>
      </c>
      <c r="C1489" t="s">
        <v>92873</v>
      </c>
      <c r="D1489" t="s">
        <v>94744</v>
      </c>
      <c r="E1489" t="s">
        <v>214781</v>
      </c>
    </row>
    <row r="1490" spans="1:5" x14ac:dyDescent="0.3">
      <c r="A1490">
        <v>0</v>
      </c>
      <c r="B1490">
        <v>2261205908</v>
      </c>
      <c r="C1490" t="s">
        <v>92874</v>
      </c>
      <c r="D1490" t="s">
        <v>94745</v>
      </c>
      <c r="E1490" t="s">
        <v>214782</v>
      </c>
    </row>
    <row r="1491" spans="1:5" x14ac:dyDescent="0.3">
      <c r="A1491">
        <v>0</v>
      </c>
      <c r="B1491">
        <v>2261206742</v>
      </c>
      <c r="C1491" t="s">
        <v>92875</v>
      </c>
      <c r="D1491" t="s">
        <v>94746</v>
      </c>
      <c r="E1491" t="s">
        <v>214783</v>
      </c>
    </row>
    <row r="1492" spans="1:5" x14ac:dyDescent="0.3">
      <c r="A1492">
        <v>0</v>
      </c>
      <c r="B1492">
        <v>2261206866</v>
      </c>
      <c r="C1492" t="s">
        <v>92876</v>
      </c>
      <c r="D1492" t="s">
        <v>94747</v>
      </c>
      <c r="E1492" t="s">
        <v>214784</v>
      </c>
    </row>
    <row r="1493" spans="1:5" x14ac:dyDescent="0.3">
      <c r="A1493">
        <v>0</v>
      </c>
      <c r="B1493">
        <v>2261208638</v>
      </c>
      <c r="C1493" t="s">
        <v>92877</v>
      </c>
      <c r="D1493" t="s">
        <v>94677</v>
      </c>
      <c r="E1493" t="s">
        <v>214785</v>
      </c>
    </row>
    <row r="1494" spans="1:5" x14ac:dyDescent="0.3">
      <c r="A1494">
        <v>0</v>
      </c>
      <c r="B1494">
        <v>2261208782</v>
      </c>
      <c r="C1494" t="s">
        <v>92878</v>
      </c>
      <c r="D1494" t="s">
        <v>94095</v>
      </c>
      <c r="E1494" t="s">
        <v>214786</v>
      </c>
    </row>
    <row r="1495" spans="1:5" x14ac:dyDescent="0.3">
      <c r="A1495">
        <v>0</v>
      </c>
      <c r="B1495">
        <v>2261208977</v>
      </c>
      <c r="C1495" t="s">
        <v>92879</v>
      </c>
      <c r="D1495" t="s">
        <v>94748</v>
      </c>
      <c r="E1495" t="s">
        <v>214787</v>
      </c>
    </row>
    <row r="1496" spans="1:5" x14ac:dyDescent="0.3">
      <c r="A1496">
        <v>0</v>
      </c>
      <c r="B1496">
        <v>2261208979</v>
      </c>
      <c r="C1496" t="s">
        <v>92879</v>
      </c>
      <c r="D1496" t="s">
        <v>94749</v>
      </c>
      <c r="E1496" t="s">
        <v>214788</v>
      </c>
    </row>
    <row r="1497" spans="1:5" x14ac:dyDescent="0.3">
      <c r="A1497">
        <v>0</v>
      </c>
      <c r="B1497">
        <v>2261209011</v>
      </c>
      <c r="C1497" t="s">
        <v>92879</v>
      </c>
      <c r="D1497" t="s">
        <v>93970</v>
      </c>
      <c r="E1497" t="s">
        <v>214789</v>
      </c>
    </row>
    <row r="1498" spans="1:5" x14ac:dyDescent="0.3">
      <c r="A1498">
        <v>0</v>
      </c>
      <c r="B1498">
        <v>2261209095</v>
      </c>
      <c r="C1498" t="s">
        <v>92880</v>
      </c>
      <c r="D1498" t="s">
        <v>93348</v>
      </c>
      <c r="E1498" t="s">
        <v>214790</v>
      </c>
    </row>
    <row r="1499" spans="1:5" x14ac:dyDescent="0.3">
      <c r="A1499">
        <v>0</v>
      </c>
      <c r="B1499">
        <v>2261209460</v>
      </c>
      <c r="C1499" t="s">
        <v>92881</v>
      </c>
      <c r="D1499" t="s">
        <v>94750</v>
      </c>
      <c r="E1499" t="s">
        <v>214791</v>
      </c>
    </row>
    <row r="1500" spans="1:5" x14ac:dyDescent="0.3">
      <c r="A1500">
        <v>0</v>
      </c>
      <c r="B1500">
        <v>2261210072</v>
      </c>
      <c r="C1500" t="s">
        <v>92882</v>
      </c>
      <c r="D1500" t="s">
        <v>94751</v>
      </c>
      <c r="E1500" t="s">
        <v>214792</v>
      </c>
    </row>
    <row r="1501" spans="1:5" x14ac:dyDescent="0.3">
      <c r="A1501">
        <v>0</v>
      </c>
      <c r="B1501">
        <v>2261211024</v>
      </c>
      <c r="C1501" t="s">
        <v>92883</v>
      </c>
      <c r="D1501" t="s">
        <v>94752</v>
      </c>
      <c r="E1501" t="s">
        <v>214793</v>
      </c>
    </row>
    <row r="1502" spans="1:5" x14ac:dyDescent="0.3">
      <c r="A1502">
        <v>0</v>
      </c>
      <c r="B1502">
        <v>2261211078</v>
      </c>
      <c r="C1502" t="s">
        <v>92884</v>
      </c>
      <c r="D1502" t="s">
        <v>94753</v>
      </c>
      <c r="E1502" t="s">
        <v>214794</v>
      </c>
    </row>
    <row r="1503" spans="1:5" x14ac:dyDescent="0.3">
      <c r="A1503">
        <v>0</v>
      </c>
      <c r="B1503">
        <v>2261211259</v>
      </c>
      <c r="C1503" t="s">
        <v>92885</v>
      </c>
      <c r="D1503" t="s">
        <v>94754</v>
      </c>
      <c r="E1503" t="s">
        <v>214795</v>
      </c>
    </row>
    <row r="1504" spans="1:5" x14ac:dyDescent="0.3">
      <c r="A1504">
        <v>0</v>
      </c>
      <c r="B1504">
        <v>2261211493</v>
      </c>
      <c r="C1504" t="s">
        <v>92886</v>
      </c>
      <c r="D1504" t="s">
        <v>94755</v>
      </c>
      <c r="E1504" t="s">
        <v>214796</v>
      </c>
    </row>
    <row r="1505" spans="1:5" x14ac:dyDescent="0.3">
      <c r="A1505">
        <v>0</v>
      </c>
      <c r="B1505">
        <v>2261211494</v>
      </c>
      <c r="C1505" t="s">
        <v>92886</v>
      </c>
      <c r="D1505" t="s">
        <v>94756</v>
      </c>
      <c r="E1505" t="s">
        <v>214797</v>
      </c>
    </row>
    <row r="1506" spans="1:5" x14ac:dyDescent="0.3">
      <c r="A1506">
        <v>0</v>
      </c>
      <c r="B1506">
        <v>2261212347</v>
      </c>
      <c r="C1506" t="s">
        <v>92887</v>
      </c>
      <c r="D1506" t="s">
        <v>94757</v>
      </c>
      <c r="E1506" t="s">
        <v>214798</v>
      </c>
    </row>
    <row r="1507" spans="1:5" x14ac:dyDescent="0.3">
      <c r="A1507">
        <v>0</v>
      </c>
      <c r="B1507">
        <v>2261212998</v>
      </c>
      <c r="C1507" t="s">
        <v>92888</v>
      </c>
      <c r="D1507" t="s">
        <v>94758</v>
      </c>
      <c r="E1507" t="s">
        <v>214799</v>
      </c>
    </row>
    <row r="1508" spans="1:5" x14ac:dyDescent="0.3">
      <c r="A1508">
        <v>0</v>
      </c>
      <c r="B1508">
        <v>2261213022</v>
      </c>
      <c r="C1508" t="s">
        <v>92888</v>
      </c>
      <c r="D1508" t="s">
        <v>94759</v>
      </c>
      <c r="E1508" t="s">
        <v>214800</v>
      </c>
    </row>
    <row r="1509" spans="1:5" x14ac:dyDescent="0.3">
      <c r="A1509">
        <v>0</v>
      </c>
      <c r="B1509">
        <v>2261213145</v>
      </c>
      <c r="C1509" t="s">
        <v>92889</v>
      </c>
      <c r="D1509" t="s">
        <v>93855</v>
      </c>
      <c r="E1509" t="s">
        <v>214801</v>
      </c>
    </row>
    <row r="1510" spans="1:5" x14ac:dyDescent="0.3">
      <c r="A1510">
        <v>0</v>
      </c>
      <c r="B1510">
        <v>2261213181</v>
      </c>
      <c r="C1510" t="s">
        <v>92889</v>
      </c>
      <c r="D1510" t="s">
        <v>94760</v>
      </c>
      <c r="E1510" t="s">
        <v>214802</v>
      </c>
    </row>
    <row r="1511" spans="1:5" x14ac:dyDescent="0.3">
      <c r="A1511">
        <v>0</v>
      </c>
      <c r="B1511">
        <v>2261213692</v>
      </c>
      <c r="C1511" t="s">
        <v>92890</v>
      </c>
      <c r="D1511" t="s">
        <v>94761</v>
      </c>
      <c r="E1511" t="s">
        <v>214803</v>
      </c>
    </row>
    <row r="1512" spans="1:5" x14ac:dyDescent="0.3">
      <c r="A1512">
        <v>0</v>
      </c>
      <c r="B1512">
        <v>2261213965</v>
      </c>
      <c r="C1512" t="s">
        <v>92891</v>
      </c>
      <c r="D1512" t="s">
        <v>94762</v>
      </c>
      <c r="E1512" t="s">
        <v>214804</v>
      </c>
    </row>
    <row r="1513" spans="1:5" x14ac:dyDescent="0.3">
      <c r="A1513">
        <v>0</v>
      </c>
      <c r="B1513">
        <v>2261214164</v>
      </c>
      <c r="C1513" t="s">
        <v>92892</v>
      </c>
      <c r="D1513" t="s">
        <v>94763</v>
      </c>
      <c r="E1513" t="s">
        <v>214805</v>
      </c>
    </row>
    <row r="1514" spans="1:5" x14ac:dyDescent="0.3">
      <c r="A1514">
        <v>0</v>
      </c>
      <c r="B1514">
        <v>2261214369</v>
      </c>
      <c r="C1514" t="s">
        <v>92893</v>
      </c>
      <c r="D1514" t="s">
        <v>93970</v>
      </c>
      <c r="E1514" t="s">
        <v>214806</v>
      </c>
    </row>
    <row r="1515" spans="1:5" x14ac:dyDescent="0.3">
      <c r="A1515">
        <v>0</v>
      </c>
      <c r="B1515">
        <v>2261214508</v>
      </c>
      <c r="C1515" t="s">
        <v>92893</v>
      </c>
      <c r="D1515" t="s">
        <v>94764</v>
      </c>
      <c r="E1515" t="s">
        <v>214807</v>
      </c>
    </row>
    <row r="1516" spans="1:5" x14ac:dyDescent="0.3">
      <c r="A1516">
        <v>0</v>
      </c>
      <c r="B1516">
        <v>2261214545</v>
      </c>
      <c r="C1516" t="s">
        <v>92893</v>
      </c>
      <c r="D1516" t="s">
        <v>94765</v>
      </c>
      <c r="E1516" t="s">
        <v>214808</v>
      </c>
    </row>
    <row r="1517" spans="1:5" x14ac:dyDescent="0.3">
      <c r="A1517">
        <v>0</v>
      </c>
      <c r="B1517">
        <v>2261214594</v>
      </c>
      <c r="C1517" t="s">
        <v>92894</v>
      </c>
      <c r="D1517" t="s">
        <v>94766</v>
      </c>
      <c r="E1517" t="s">
        <v>214809</v>
      </c>
    </row>
    <row r="1518" spans="1:5" x14ac:dyDescent="0.3">
      <c r="A1518">
        <v>0</v>
      </c>
      <c r="B1518">
        <v>2261214869</v>
      </c>
      <c r="C1518" t="s">
        <v>92895</v>
      </c>
      <c r="D1518" t="s">
        <v>94767</v>
      </c>
      <c r="E1518" t="s">
        <v>214810</v>
      </c>
    </row>
    <row r="1519" spans="1:5" x14ac:dyDescent="0.3">
      <c r="A1519">
        <v>0</v>
      </c>
      <c r="B1519">
        <v>2261214871</v>
      </c>
      <c r="C1519" t="s">
        <v>92895</v>
      </c>
      <c r="D1519" t="s">
        <v>94768</v>
      </c>
      <c r="E1519" t="s">
        <v>214811</v>
      </c>
    </row>
    <row r="1520" spans="1:5" x14ac:dyDescent="0.3">
      <c r="A1520">
        <v>0</v>
      </c>
      <c r="B1520">
        <v>2261215276</v>
      </c>
      <c r="C1520" t="s">
        <v>92896</v>
      </c>
      <c r="D1520" t="s">
        <v>94769</v>
      </c>
      <c r="E1520" t="s">
        <v>214812</v>
      </c>
    </row>
    <row r="1521" spans="1:5" x14ac:dyDescent="0.3">
      <c r="A1521">
        <v>0</v>
      </c>
      <c r="B1521">
        <v>2261215820</v>
      </c>
      <c r="C1521" t="s">
        <v>92897</v>
      </c>
      <c r="D1521" t="s">
        <v>94770</v>
      </c>
      <c r="E1521" t="s">
        <v>214813</v>
      </c>
    </row>
    <row r="1522" spans="1:5" x14ac:dyDescent="0.3">
      <c r="A1522">
        <v>0</v>
      </c>
      <c r="B1522">
        <v>2261216339</v>
      </c>
      <c r="C1522" t="s">
        <v>92898</v>
      </c>
      <c r="D1522" t="s">
        <v>94771</v>
      </c>
      <c r="E1522" t="s">
        <v>214814</v>
      </c>
    </row>
    <row r="1523" spans="1:5" x14ac:dyDescent="0.3">
      <c r="A1523">
        <v>0</v>
      </c>
      <c r="B1523">
        <v>2261216483</v>
      </c>
      <c r="C1523" t="s">
        <v>92899</v>
      </c>
      <c r="D1523" t="s">
        <v>94772</v>
      </c>
      <c r="E1523" t="s">
        <v>214815</v>
      </c>
    </row>
    <row r="1524" spans="1:5" x14ac:dyDescent="0.3">
      <c r="A1524">
        <v>0</v>
      </c>
      <c r="B1524">
        <v>2261216623</v>
      </c>
      <c r="C1524" t="s">
        <v>92900</v>
      </c>
      <c r="D1524" t="s">
        <v>94773</v>
      </c>
      <c r="E1524" t="s">
        <v>214816</v>
      </c>
    </row>
    <row r="1525" spans="1:5" x14ac:dyDescent="0.3">
      <c r="A1525">
        <v>0</v>
      </c>
      <c r="B1525">
        <v>2261217104</v>
      </c>
      <c r="C1525" t="s">
        <v>92901</v>
      </c>
      <c r="D1525" t="s">
        <v>94774</v>
      </c>
      <c r="E1525" t="s">
        <v>214817</v>
      </c>
    </row>
    <row r="1526" spans="1:5" x14ac:dyDescent="0.3">
      <c r="A1526">
        <v>0</v>
      </c>
      <c r="B1526">
        <v>2261217318</v>
      </c>
      <c r="C1526" t="s">
        <v>92902</v>
      </c>
      <c r="D1526" t="s">
        <v>93384</v>
      </c>
      <c r="E1526" t="s">
        <v>214818</v>
      </c>
    </row>
    <row r="1527" spans="1:5" x14ac:dyDescent="0.3">
      <c r="A1527">
        <v>0</v>
      </c>
      <c r="B1527">
        <v>2261217348</v>
      </c>
      <c r="C1527" t="s">
        <v>92902</v>
      </c>
      <c r="D1527" t="s">
        <v>94775</v>
      </c>
      <c r="E1527" t="s">
        <v>214819</v>
      </c>
    </row>
    <row r="1528" spans="1:5" x14ac:dyDescent="0.3">
      <c r="A1528">
        <v>0</v>
      </c>
      <c r="B1528">
        <v>2261217745</v>
      </c>
      <c r="C1528" t="s">
        <v>92903</v>
      </c>
      <c r="D1528" t="s">
        <v>94776</v>
      </c>
      <c r="E1528" t="s">
        <v>214820</v>
      </c>
    </row>
    <row r="1529" spans="1:5" x14ac:dyDescent="0.3">
      <c r="A1529">
        <v>0</v>
      </c>
      <c r="B1529">
        <v>2261218047</v>
      </c>
      <c r="C1529" t="s">
        <v>92904</v>
      </c>
      <c r="D1529" t="s">
        <v>94777</v>
      </c>
      <c r="E1529" t="s">
        <v>214821</v>
      </c>
    </row>
    <row r="1530" spans="1:5" x14ac:dyDescent="0.3">
      <c r="A1530">
        <v>0</v>
      </c>
      <c r="B1530">
        <v>2261218239</v>
      </c>
      <c r="C1530" t="s">
        <v>92905</v>
      </c>
      <c r="D1530" t="s">
        <v>94778</v>
      </c>
      <c r="E1530" t="s">
        <v>214822</v>
      </c>
    </row>
    <row r="1531" spans="1:5" x14ac:dyDescent="0.3">
      <c r="A1531">
        <v>0</v>
      </c>
      <c r="B1531">
        <v>2261218325</v>
      </c>
      <c r="C1531" t="s">
        <v>92906</v>
      </c>
      <c r="D1531" t="s">
        <v>94779</v>
      </c>
      <c r="E1531" t="s">
        <v>214823</v>
      </c>
    </row>
    <row r="1532" spans="1:5" x14ac:dyDescent="0.3">
      <c r="A1532">
        <v>0</v>
      </c>
      <c r="B1532">
        <v>2261218641</v>
      </c>
      <c r="C1532" t="s">
        <v>92907</v>
      </c>
      <c r="D1532" t="s">
        <v>94780</v>
      </c>
      <c r="E1532" t="s">
        <v>214824</v>
      </c>
    </row>
    <row r="1533" spans="1:5" x14ac:dyDescent="0.3">
      <c r="A1533">
        <v>0</v>
      </c>
      <c r="B1533">
        <v>2261219300</v>
      </c>
      <c r="C1533" t="s">
        <v>92908</v>
      </c>
      <c r="D1533" t="s">
        <v>94781</v>
      </c>
      <c r="E1533" t="s">
        <v>214825</v>
      </c>
    </row>
    <row r="1534" spans="1:5" x14ac:dyDescent="0.3">
      <c r="A1534">
        <v>0</v>
      </c>
      <c r="B1534">
        <v>2261219718</v>
      </c>
      <c r="C1534" t="s">
        <v>92908</v>
      </c>
      <c r="D1534" t="s">
        <v>94782</v>
      </c>
      <c r="E1534" t="s">
        <v>214826</v>
      </c>
    </row>
    <row r="1535" spans="1:5" x14ac:dyDescent="0.3">
      <c r="A1535">
        <v>0</v>
      </c>
      <c r="B1535">
        <v>2261220327</v>
      </c>
      <c r="C1535" t="s">
        <v>92909</v>
      </c>
      <c r="D1535" t="s">
        <v>94783</v>
      </c>
      <c r="E1535" t="s">
        <v>214827</v>
      </c>
    </row>
    <row r="1536" spans="1:5" x14ac:dyDescent="0.3">
      <c r="A1536">
        <v>0</v>
      </c>
      <c r="B1536">
        <v>2261221054</v>
      </c>
      <c r="C1536" t="s">
        <v>92910</v>
      </c>
      <c r="D1536" t="s">
        <v>94784</v>
      </c>
      <c r="E1536" t="s">
        <v>214828</v>
      </c>
    </row>
    <row r="1537" spans="1:5" x14ac:dyDescent="0.3">
      <c r="A1537">
        <v>0</v>
      </c>
      <c r="B1537">
        <v>2261221450</v>
      </c>
      <c r="C1537" t="s">
        <v>92911</v>
      </c>
      <c r="D1537" t="s">
        <v>94785</v>
      </c>
      <c r="E1537" t="s">
        <v>214829</v>
      </c>
    </row>
    <row r="1538" spans="1:5" x14ac:dyDescent="0.3">
      <c r="A1538">
        <v>0</v>
      </c>
      <c r="B1538">
        <v>2261221577</v>
      </c>
      <c r="C1538" t="s">
        <v>92912</v>
      </c>
      <c r="D1538" t="s">
        <v>94786</v>
      </c>
      <c r="E1538" t="s">
        <v>214830</v>
      </c>
    </row>
    <row r="1539" spans="1:5" x14ac:dyDescent="0.3">
      <c r="A1539">
        <v>0</v>
      </c>
      <c r="B1539">
        <v>2261222346</v>
      </c>
      <c r="C1539" t="s">
        <v>92913</v>
      </c>
      <c r="D1539" t="s">
        <v>94787</v>
      </c>
      <c r="E1539" t="s">
        <v>214831</v>
      </c>
    </row>
    <row r="1540" spans="1:5" x14ac:dyDescent="0.3">
      <c r="A1540">
        <v>0</v>
      </c>
      <c r="B1540">
        <v>2261222468</v>
      </c>
      <c r="C1540" t="s">
        <v>92914</v>
      </c>
      <c r="D1540" t="s">
        <v>94788</v>
      </c>
      <c r="E1540" t="s">
        <v>214832</v>
      </c>
    </row>
    <row r="1541" spans="1:5" x14ac:dyDescent="0.3">
      <c r="A1541">
        <v>0</v>
      </c>
      <c r="B1541">
        <v>2261222704</v>
      </c>
      <c r="C1541" t="s">
        <v>92915</v>
      </c>
      <c r="D1541" t="s">
        <v>94789</v>
      </c>
      <c r="E1541" t="s">
        <v>214833</v>
      </c>
    </row>
    <row r="1542" spans="1:5" x14ac:dyDescent="0.3">
      <c r="A1542">
        <v>0</v>
      </c>
      <c r="B1542">
        <v>2261222740</v>
      </c>
      <c r="C1542" t="s">
        <v>92916</v>
      </c>
      <c r="D1542" t="s">
        <v>94713</v>
      </c>
      <c r="E1542" t="s">
        <v>214834</v>
      </c>
    </row>
    <row r="1543" spans="1:5" x14ac:dyDescent="0.3">
      <c r="A1543">
        <v>0</v>
      </c>
      <c r="B1543">
        <v>2261222762</v>
      </c>
      <c r="C1543" t="s">
        <v>92917</v>
      </c>
      <c r="D1543" t="s">
        <v>94790</v>
      </c>
      <c r="E1543" t="s">
        <v>214835</v>
      </c>
    </row>
    <row r="1544" spans="1:5" x14ac:dyDescent="0.3">
      <c r="A1544">
        <v>0</v>
      </c>
      <c r="B1544">
        <v>2261223129</v>
      </c>
      <c r="C1544" t="s">
        <v>92918</v>
      </c>
      <c r="D1544" t="s">
        <v>94791</v>
      </c>
      <c r="E1544" t="s">
        <v>214836</v>
      </c>
    </row>
    <row r="1545" spans="1:5" x14ac:dyDescent="0.3">
      <c r="A1545">
        <v>0</v>
      </c>
      <c r="B1545">
        <v>2261223154</v>
      </c>
      <c r="C1545" t="s">
        <v>92918</v>
      </c>
      <c r="D1545" t="s">
        <v>94792</v>
      </c>
      <c r="E1545" t="s">
        <v>214837</v>
      </c>
    </row>
    <row r="1546" spans="1:5" x14ac:dyDescent="0.3">
      <c r="A1546">
        <v>0</v>
      </c>
      <c r="B1546">
        <v>2261223394</v>
      </c>
      <c r="C1546" t="s">
        <v>92919</v>
      </c>
      <c r="D1546" t="s">
        <v>94793</v>
      </c>
      <c r="E1546" t="s">
        <v>214838</v>
      </c>
    </row>
    <row r="1547" spans="1:5" x14ac:dyDescent="0.3">
      <c r="A1547">
        <v>0</v>
      </c>
      <c r="B1547">
        <v>2261223999</v>
      </c>
      <c r="C1547" t="s">
        <v>92920</v>
      </c>
      <c r="D1547" t="s">
        <v>94794</v>
      </c>
      <c r="E1547" t="s">
        <v>214839</v>
      </c>
    </row>
    <row r="1548" spans="1:5" x14ac:dyDescent="0.3">
      <c r="A1548">
        <v>0</v>
      </c>
      <c r="B1548">
        <v>2261224123</v>
      </c>
      <c r="C1548" t="s">
        <v>92921</v>
      </c>
      <c r="D1548" t="s">
        <v>94795</v>
      </c>
      <c r="E1548" t="s">
        <v>214840</v>
      </c>
    </row>
    <row r="1549" spans="1:5" x14ac:dyDescent="0.3">
      <c r="A1549">
        <v>0</v>
      </c>
      <c r="B1549">
        <v>2261224634</v>
      </c>
      <c r="C1549" t="s">
        <v>92922</v>
      </c>
      <c r="D1549" t="s">
        <v>94796</v>
      </c>
      <c r="E1549" t="s">
        <v>214841</v>
      </c>
    </row>
    <row r="1550" spans="1:5" x14ac:dyDescent="0.3">
      <c r="A1550">
        <v>0</v>
      </c>
      <c r="B1550">
        <v>2261224720</v>
      </c>
      <c r="C1550" t="s">
        <v>92922</v>
      </c>
      <c r="D1550" t="s">
        <v>94797</v>
      </c>
      <c r="E1550" t="s">
        <v>214842</v>
      </c>
    </row>
    <row r="1551" spans="1:5" x14ac:dyDescent="0.3">
      <c r="A1551">
        <v>0</v>
      </c>
      <c r="B1551">
        <v>2261224902</v>
      </c>
      <c r="C1551" t="s">
        <v>92923</v>
      </c>
      <c r="D1551" t="s">
        <v>94798</v>
      </c>
      <c r="E1551" t="s">
        <v>214843</v>
      </c>
    </row>
    <row r="1552" spans="1:5" x14ac:dyDescent="0.3">
      <c r="A1552">
        <v>0</v>
      </c>
      <c r="B1552">
        <v>2261225431</v>
      </c>
      <c r="C1552" t="s">
        <v>92924</v>
      </c>
      <c r="D1552" t="s">
        <v>94799</v>
      </c>
      <c r="E1552" t="s">
        <v>214844</v>
      </c>
    </row>
    <row r="1553" spans="1:5" x14ac:dyDescent="0.3">
      <c r="A1553">
        <v>0</v>
      </c>
      <c r="B1553">
        <v>2261225915</v>
      </c>
      <c r="C1553" t="s">
        <v>92925</v>
      </c>
      <c r="D1553" t="s">
        <v>94800</v>
      </c>
      <c r="E1553" t="s">
        <v>214845</v>
      </c>
    </row>
    <row r="1554" spans="1:5" x14ac:dyDescent="0.3">
      <c r="A1554">
        <v>0</v>
      </c>
      <c r="B1554">
        <v>2261226245</v>
      </c>
      <c r="C1554" t="s">
        <v>92926</v>
      </c>
      <c r="D1554" t="s">
        <v>94801</v>
      </c>
      <c r="E1554" t="s">
        <v>214846</v>
      </c>
    </row>
    <row r="1555" spans="1:5" x14ac:dyDescent="0.3">
      <c r="A1555">
        <v>0</v>
      </c>
      <c r="B1555">
        <v>2261226299</v>
      </c>
      <c r="C1555" t="s">
        <v>92926</v>
      </c>
      <c r="D1555" t="s">
        <v>94802</v>
      </c>
      <c r="E1555" t="s">
        <v>214847</v>
      </c>
    </row>
    <row r="1556" spans="1:5" x14ac:dyDescent="0.3">
      <c r="A1556">
        <v>0</v>
      </c>
      <c r="B1556">
        <v>2261226771</v>
      </c>
      <c r="C1556" t="s">
        <v>92927</v>
      </c>
      <c r="D1556" t="s">
        <v>94803</v>
      </c>
      <c r="E1556" t="s">
        <v>214848</v>
      </c>
    </row>
    <row r="1557" spans="1:5" x14ac:dyDescent="0.3">
      <c r="A1557">
        <v>0</v>
      </c>
      <c r="B1557">
        <v>2261227021</v>
      </c>
      <c r="C1557" t="s">
        <v>92928</v>
      </c>
      <c r="D1557" t="s">
        <v>94804</v>
      </c>
      <c r="E1557" t="s">
        <v>214849</v>
      </c>
    </row>
    <row r="1558" spans="1:5" x14ac:dyDescent="0.3">
      <c r="A1558">
        <v>0</v>
      </c>
      <c r="B1558">
        <v>2261227182</v>
      </c>
      <c r="C1558" t="s">
        <v>92928</v>
      </c>
      <c r="D1558" t="s">
        <v>94805</v>
      </c>
      <c r="E1558" t="s">
        <v>214850</v>
      </c>
    </row>
    <row r="1559" spans="1:5" x14ac:dyDescent="0.3">
      <c r="A1559">
        <v>0</v>
      </c>
      <c r="B1559">
        <v>2261227377</v>
      </c>
      <c r="C1559" t="s">
        <v>92929</v>
      </c>
      <c r="D1559" t="s">
        <v>94806</v>
      </c>
      <c r="E1559" t="s">
        <v>214851</v>
      </c>
    </row>
    <row r="1560" spans="1:5" x14ac:dyDescent="0.3">
      <c r="A1560">
        <v>0</v>
      </c>
      <c r="B1560">
        <v>2261227493</v>
      </c>
      <c r="C1560" t="s">
        <v>92929</v>
      </c>
      <c r="D1560" t="s">
        <v>94807</v>
      </c>
      <c r="E1560" t="s">
        <v>214852</v>
      </c>
    </row>
    <row r="1561" spans="1:5" x14ac:dyDescent="0.3">
      <c r="A1561">
        <v>0</v>
      </c>
      <c r="B1561">
        <v>2261227520</v>
      </c>
      <c r="C1561" t="s">
        <v>92929</v>
      </c>
      <c r="D1561" t="s">
        <v>94808</v>
      </c>
      <c r="E1561" t="s">
        <v>214853</v>
      </c>
    </row>
    <row r="1562" spans="1:5" x14ac:dyDescent="0.3">
      <c r="A1562">
        <v>0</v>
      </c>
      <c r="B1562">
        <v>2261227559</v>
      </c>
      <c r="C1562" t="s">
        <v>92930</v>
      </c>
      <c r="D1562" t="s">
        <v>94809</v>
      </c>
      <c r="E1562" t="s">
        <v>214854</v>
      </c>
    </row>
    <row r="1563" spans="1:5" x14ac:dyDescent="0.3">
      <c r="A1563">
        <v>0</v>
      </c>
      <c r="B1563">
        <v>2261227724</v>
      </c>
      <c r="C1563" t="s">
        <v>92931</v>
      </c>
      <c r="D1563" t="s">
        <v>94810</v>
      </c>
      <c r="E1563" t="s">
        <v>214855</v>
      </c>
    </row>
    <row r="1564" spans="1:5" x14ac:dyDescent="0.3">
      <c r="A1564">
        <v>0</v>
      </c>
      <c r="B1564">
        <v>2261227946</v>
      </c>
      <c r="C1564" t="s">
        <v>92932</v>
      </c>
      <c r="D1564" t="s">
        <v>94811</v>
      </c>
      <c r="E1564" t="s">
        <v>214856</v>
      </c>
    </row>
    <row r="1565" spans="1:5" x14ac:dyDescent="0.3">
      <c r="A1565">
        <v>0</v>
      </c>
      <c r="B1565">
        <v>2261228011</v>
      </c>
      <c r="C1565" t="s">
        <v>92932</v>
      </c>
      <c r="D1565" t="s">
        <v>94812</v>
      </c>
      <c r="E1565" t="s">
        <v>214857</v>
      </c>
    </row>
    <row r="1566" spans="1:5" x14ac:dyDescent="0.3">
      <c r="A1566">
        <v>0</v>
      </c>
      <c r="B1566">
        <v>2261228187</v>
      </c>
      <c r="C1566" t="s">
        <v>92933</v>
      </c>
      <c r="D1566" t="s">
        <v>94813</v>
      </c>
      <c r="E1566" t="s">
        <v>214858</v>
      </c>
    </row>
    <row r="1567" spans="1:5" x14ac:dyDescent="0.3">
      <c r="A1567">
        <v>0</v>
      </c>
      <c r="B1567">
        <v>2261228237</v>
      </c>
      <c r="C1567" t="s">
        <v>92934</v>
      </c>
      <c r="D1567" t="s">
        <v>94814</v>
      </c>
      <c r="E1567" t="s">
        <v>214859</v>
      </c>
    </row>
    <row r="1568" spans="1:5" x14ac:dyDescent="0.3">
      <c r="A1568">
        <v>0</v>
      </c>
      <c r="B1568">
        <v>2261228480</v>
      </c>
      <c r="C1568" t="s">
        <v>92935</v>
      </c>
      <c r="D1568" t="s">
        <v>94815</v>
      </c>
      <c r="E1568" t="s">
        <v>214860</v>
      </c>
    </row>
    <row r="1569" spans="1:5" x14ac:dyDescent="0.3">
      <c r="A1569">
        <v>0</v>
      </c>
      <c r="B1569">
        <v>2261228762</v>
      </c>
      <c r="C1569" t="s">
        <v>92936</v>
      </c>
      <c r="D1569" t="s">
        <v>94816</v>
      </c>
      <c r="E1569" t="s">
        <v>214861</v>
      </c>
    </row>
    <row r="1570" spans="1:5" x14ac:dyDescent="0.3">
      <c r="A1570">
        <v>0</v>
      </c>
      <c r="B1570">
        <v>2261229132</v>
      </c>
      <c r="C1570" t="s">
        <v>92937</v>
      </c>
      <c r="D1570" t="s">
        <v>94817</v>
      </c>
      <c r="E1570" t="s">
        <v>214862</v>
      </c>
    </row>
    <row r="1571" spans="1:5" x14ac:dyDescent="0.3">
      <c r="A1571">
        <v>0</v>
      </c>
      <c r="B1571">
        <v>2261229851</v>
      </c>
      <c r="C1571" t="s">
        <v>92938</v>
      </c>
      <c r="D1571" t="s">
        <v>94818</v>
      </c>
      <c r="E1571" t="s">
        <v>214863</v>
      </c>
    </row>
    <row r="1572" spans="1:5" x14ac:dyDescent="0.3">
      <c r="A1572">
        <v>0</v>
      </c>
      <c r="B1572">
        <v>2261230759</v>
      </c>
      <c r="C1572" t="s">
        <v>92939</v>
      </c>
      <c r="D1572" t="s">
        <v>94819</v>
      </c>
      <c r="E1572" t="s">
        <v>214864</v>
      </c>
    </row>
    <row r="1573" spans="1:5" x14ac:dyDescent="0.3">
      <c r="A1573">
        <v>0</v>
      </c>
      <c r="B1573">
        <v>2261230774</v>
      </c>
      <c r="C1573" t="s">
        <v>92939</v>
      </c>
      <c r="D1573" t="s">
        <v>94820</v>
      </c>
      <c r="E1573" t="s">
        <v>214865</v>
      </c>
    </row>
    <row r="1574" spans="1:5" x14ac:dyDescent="0.3">
      <c r="A1574">
        <v>0</v>
      </c>
      <c r="B1574">
        <v>2261231378</v>
      </c>
      <c r="C1574" t="s">
        <v>92940</v>
      </c>
      <c r="D1574" t="s">
        <v>94821</v>
      </c>
      <c r="E1574" t="s">
        <v>214866</v>
      </c>
    </row>
    <row r="1575" spans="1:5" x14ac:dyDescent="0.3">
      <c r="A1575">
        <v>0</v>
      </c>
      <c r="B1575">
        <v>2261231442</v>
      </c>
      <c r="C1575" t="s">
        <v>92941</v>
      </c>
      <c r="D1575" t="s">
        <v>94822</v>
      </c>
      <c r="E1575" t="s">
        <v>214867</v>
      </c>
    </row>
    <row r="1576" spans="1:5" x14ac:dyDescent="0.3">
      <c r="A1576">
        <v>0</v>
      </c>
      <c r="B1576">
        <v>2261232239</v>
      </c>
      <c r="C1576" t="s">
        <v>92942</v>
      </c>
      <c r="D1576" t="s">
        <v>94823</v>
      </c>
      <c r="E1576" t="s">
        <v>214868</v>
      </c>
    </row>
    <row r="1577" spans="1:5" x14ac:dyDescent="0.3">
      <c r="A1577">
        <v>0</v>
      </c>
      <c r="B1577">
        <v>2261232394</v>
      </c>
      <c r="C1577" t="s">
        <v>92943</v>
      </c>
      <c r="D1577" t="s">
        <v>94824</v>
      </c>
      <c r="E1577" t="s">
        <v>214869</v>
      </c>
    </row>
    <row r="1578" spans="1:5" x14ac:dyDescent="0.3">
      <c r="A1578">
        <v>0</v>
      </c>
      <c r="B1578">
        <v>2261232404</v>
      </c>
      <c r="C1578" t="s">
        <v>92943</v>
      </c>
      <c r="D1578" t="s">
        <v>94825</v>
      </c>
      <c r="E1578" t="s">
        <v>214870</v>
      </c>
    </row>
    <row r="1579" spans="1:5" x14ac:dyDescent="0.3">
      <c r="A1579">
        <v>0</v>
      </c>
      <c r="B1579">
        <v>2261232603</v>
      </c>
      <c r="C1579" t="s">
        <v>92944</v>
      </c>
      <c r="D1579" t="s">
        <v>94826</v>
      </c>
      <c r="E1579" t="s">
        <v>214871</v>
      </c>
    </row>
    <row r="1580" spans="1:5" x14ac:dyDescent="0.3">
      <c r="A1580">
        <v>0</v>
      </c>
      <c r="B1580">
        <v>2261232609</v>
      </c>
      <c r="C1580" t="s">
        <v>92944</v>
      </c>
      <c r="D1580" t="s">
        <v>94809</v>
      </c>
      <c r="E1580" t="s">
        <v>214872</v>
      </c>
    </row>
    <row r="1581" spans="1:5" x14ac:dyDescent="0.3">
      <c r="A1581">
        <v>0</v>
      </c>
      <c r="B1581">
        <v>2261232968</v>
      </c>
      <c r="C1581" t="s">
        <v>92945</v>
      </c>
      <c r="D1581" t="s">
        <v>94827</v>
      </c>
      <c r="E1581" t="s">
        <v>214873</v>
      </c>
    </row>
    <row r="1582" spans="1:5" x14ac:dyDescent="0.3">
      <c r="A1582">
        <v>0</v>
      </c>
      <c r="B1582">
        <v>2261236712</v>
      </c>
      <c r="C1582" t="s">
        <v>92946</v>
      </c>
      <c r="D1582" t="s">
        <v>94828</v>
      </c>
      <c r="E1582" t="s">
        <v>214874</v>
      </c>
    </row>
    <row r="1583" spans="1:5" x14ac:dyDescent="0.3">
      <c r="A1583">
        <v>0</v>
      </c>
      <c r="B1583">
        <v>2261236953</v>
      </c>
      <c r="C1583" t="s">
        <v>92947</v>
      </c>
      <c r="D1583" t="s">
        <v>94829</v>
      </c>
      <c r="E1583" t="s">
        <v>214875</v>
      </c>
    </row>
    <row r="1584" spans="1:5" x14ac:dyDescent="0.3">
      <c r="A1584">
        <v>0</v>
      </c>
      <c r="B1584">
        <v>2261237063</v>
      </c>
      <c r="C1584" t="s">
        <v>92948</v>
      </c>
      <c r="D1584" t="s">
        <v>94830</v>
      </c>
      <c r="E1584" t="s">
        <v>214876</v>
      </c>
    </row>
    <row r="1585" spans="1:5" x14ac:dyDescent="0.3">
      <c r="A1585">
        <v>0</v>
      </c>
      <c r="B1585">
        <v>2261237080</v>
      </c>
      <c r="C1585" t="s">
        <v>92948</v>
      </c>
      <c r="D1585" t="s">
        <v>94831</v>
      </c>
      <c r="E1585" t="s">
        <v>214877</v>
      </c>
    </row>
    <row r="1586" spans="1:5" x14ac:dyDescent="0.3">
      <c r="A1586">
        <v>0</v>
      </c>
      <c r="B1586">
        <v>2261237902</v>
      </c>
      <c r="C1586" t="s">
        <v>92949</v>
      </c>
      <c r="D1586" t="s">
        <v>94832</v>
      </c>
      <c r="E1586" t="s">
        <v>214878</v>
      </c>
    </row>
    <row r="1587" spans="1:5" x14ac:dyDescent="0.3">
      <c r="A1587">
        <v>0</v>
      </c>
      <c r="B1587">
        <v>2261237952</v>
      </c>
      <c r="C1587" t="s">
        <v>92950</v>
      </c>
      <c r="D1587" t="s">
        <v>93393</v>
      </c>
      <c r="E1587" t="s">
        <v>214879</v>
      </c>
    </row>
    <row r="1588" spans="1:5" x14ac:dyDescent="0.3">
      <c r="A1588">
        <v>0</v>
      </c>
      <c r="B1588">
        <v>2261238211</v>
      </c>
      <c r="C1588" t="s">
        <v>92951</v>
      </c>
      <c r="D1588" t="s">
        <v>94833</v>
      </c>
      <c r="E1588" t="s">
        <v>214880</v>
      </c>
    </row>
    <row r="1589" spans="1:5" x14ac:dyDescent="0.3">
      <c r="A1589">
        <v>0</v>
      </c>
      <c r="B1589">
        <v>2261238859</v>
      </c>
      <c r="C1589" t="s">
        <v>92952</v>
      </c>
      <c r="D1589" t="s">
        <v>94834</v>
      </c>
      <c r="E1589" t="s">
        <v>214881</v>
      </c>
    </row>
    <row r="1590" spans="1:5" x14ac:dyDescent="0.3">
      <c r="A1590">
        <v>0</v>
      </c>
      <c r="B1590">
        <v>2261239015</v>
      </c>
      <c r="C1590" t="s">
        <v>92953</v>
      </c>
      <c r="D1590" t="s">
        <v>94835</v>
      </c>
      <c r="E1590" t="s">
        <v>214882</v>
      </c>
    </row>
    <row r="1591" spans="1:5" x14ac:dyDescent="0.3">
      <c r="A1591">
        <v>0</v>
      </c>
      <c r="B1591">
        <v>2261239217</v>
      </c>
      <c r="C1591" t="s">
        <v>92954</v>
      </c>
      <c r="D1591" t="s">
        <v>94836</v>
      </c>
      <c r="E1591" t="s">
        <v>214883</v>
      </c>
    </row>
    <row r="1592" spans="1:5" x14ac:dyDescent="0.3">
      <c r="A1592">
        <v>0</v>
      </c>
      <c r="B1592">
        <v>2261239314</v>
      </c>
      <c r="C1592" t="s">
        <v>92954</v>
      </c>
      <c r="D1592" t="s">
        <v>94837</v>
      </c>
      <c r="E1592" t="s">
        <v>214884</v>
      </c>
    </row>
    <row r="1593" spans="1:5" x14ac:dyDescent="0.3">
      <c r="A1593">
        <v>0</v>
      </c>
      <c r="B1593">
        <v>2261239328</v>
      </c>
      <c r="C1593" t="s">
        <v>92955</v>
      </c>
      <c r="D1593" t="s">
        <v>94838</v>
      </c>
      <c r="E1593" t="s">
        <v>214885</v>
      </c>
    </row>
    <row r="1594" spans="1:5" x14ac:dyDescent="0.3">
      <c r="A1594">
        <v>0</v>
      </c>
      <c r="B1594">
        <v>2261239439</v>
      </c>
      <c r="C1594" t="s">
        <v>92955</v>
      </c>
      <c r="D1594" t="s">
        <v>94839</v>
      </c>
      <c r="E1594" t="s">
        <v>214886</v>
      </c>
    </row>
    <row r="1595" spans="1:5" x14ac:dyDescent="0.3">
      <c r="A1595">
        <v>0</v>
      </c>
      <c r="B1595">
        <v>2261239463</v>
      </c>
      <c r="C1595" t="s">
        <v>92955</v>
      </c>
      <c r="D1595" t="s">
        <v>94840</v>
      </c>
      <c r="E1595" t="s">
        <v>214887</v>
      </c>
    </row>
    <row r="1596" spans="1:5" x14ac:dyDescent="0.3">
      <c r="A1596">
        <v>0</v>
      </c>
      <c r="B1596">
        <v>2261239519</v>
      </c>
      <c r="C1596" t="s">
        <v>92956</v>
      </c>
      <c r="D1596" t="s">
        <v>94841</v>
      </c>
      <c r="E1596" t="s">
        <v>214888</v>
      </c>
    </row>
    <row r="1597" spans="1:5" x14ac:dyDescent="0.3">
      <c r="A1597">
        <v>0</v>
      </c>
      <c r="B1597">
        <v>2261239851</v>
      </c>
      <c r="C1597" t="s">
        <v>92957</v>
      </c>
      <c r="D1597" t="s">
        <v>94842</v>
      </c>
      <c r="E1597" t="s">
        <v>214889</v>
      </c>
    </row>
    <row r="1598" spans="1:5" x14ac:dyDescent="0.3">
      <c r="A1598">
        <v>0</v>
      </c>
      <c r="B1598">
        <v>2261240027</v>
      </c>
      <c r="C1598" t="s">
        <v>92958</v>
      </c>
      <c r="D1598" t="s">
        <v>94843</v>
      </c>
      <c r="E1598" t="s">
        <v>214890</v>
      </c>
    </row>
    <row r="1599" spans="1:5" x14ac:dyDescent="0.3">
      <c r="A1599">
        <v>0</v>
      </c>
      <c r="B1599">
        <v>2261240244</v>
      </c>
      <c r="C1599" t="s">
        <v>92959</v>
      </c>
      <c r="D1599" t="s">
        <v>94844</v>
      </c>
      <c r="E1599" t="s">
        <v>214891</v>
      </c>
    </row>
    <row r="1600" spans="1:5" x14ac:dyDescent="0.3">
      <c r="A1600">
        <v>0</v>
      </c>
      <c r="B1600">
        <v>2261240347</v>
      </c>
      <c r="C1600" t="s">
        <v>92959</v>
      </c>
      <c r="D1600" t="s">
        <v>94845</v>
      </c>
      <c r="E1600" t="s">
        <v>214892</v>
      </c>
    </row>
    <row r="1601" spans="1:5" x14ac:dyDescent="0.3">
      <c r="A1601">
        <v>0</v>
      </c>
      <c r="B1601">
        <v>2261240348</v>
      </c>
      <c r="C1601" t="s">
        <v>92959</v>
      </c>
      <c r="D1601" t="s">
        <v>94846</v>
      </c>
      <c r="E1601" t="s">
        <v>214893</v>
      </c>
    </row>
    <row r="1602" spans="1:5" x14ac:dyDescent="0.3">
      <c r="A1602">
        <v>0</v>
      </c>
      <c r="B1602">
        <v>2261240749</v>
      </c>
      <c r="C1602" t="s">
        <v>92960</v>
      </c>
      <c r="D1602" t="s">
        <v>94847</v>
      </c>
      <c r="E1602" t="s">
        <v>214894</v>
      </c>
    </row>
    <row r="1603" spans="1:5" x14ac:dyDescent="0.3">
      <c r="A1603">
        <v>0</v>
      </c>
      <c r="B1603">
        <v>2261240946</v>
      </c>
      <c r="C1603" t="s">
        <v>92961</v>
      </c>
      <c r="D1603" t="s">
        <v>94848</v>
      </c>
      <c r="E1603" t="s">
        <v>214895</v>
      </c>
    </row>
    <row r="1604" spans="1:5" x14ac:dyDescent="0.3">
      <c r="A1604">
        <v>0</v>
      </c>
      <c r="B1604">
        <v>2261241642</v>
      </c>
      <c r="C1604" t="s">
        <v>92962</v>
      </c>
      <c r="D1604" t="s">
        <v>94849</v>
      </c>
      <c r="E1604" t="s">
        <v>214896</v>
      </c>
    </row>
    <row r="1605" spans="1:5" x14ac:dyDescent="0.3">
      <c r="A1605">
        <v>0</v>
      </c>
      <c r="B1605">
        <v>2261241648</v>
      </c>
      <c r="C1605" t="s">
        <v>92962</v>
      </c>
      <c r="D1605" t="s">
        <v>94850</v>
      </c>
      <c r="E1605" t="s">
        <v>214897</v>
      </c>
    </row>
    <row r="1606" spans="1:5" x14ac:dyDescent="0.3">
      <c r="A1606">
        <v>0</v>
      </c>
      <c r="B1606">
        <v>2261242145</v>
      </c>
      <c r="C1606" t="s">
        <v>92963</v>
      </c>
      <c r="D1606" t="s">
        <v>94851</v>
      </c>
      <c r="E1606" t="s">
        <v>214898</v>
      </c>
    </row>
    <row r="1607" spans="1:5" x14ac:dyDescent="0.3">
      <c r="A1607">
        <v>0</v>
      </c>
      <c r="B1607">
        <v>2261242406</v>
      </c>
      <c r="C1607" t="s">
        <v>92964</v>
      </c>
      <c r="D1607" t="s">
        <v>94852</v>
      </c>
      <c r="E1607" t="s">
        <v>214899</v>
      </c>
    </row>
    <row r="1608" spans="1:5" x14ac:dyDescent="0.3">
      <c r="A1608">
        <v>0</v>
      </c>
      <c r="B1608">
        <v>2261242623</v>
      </c>
      <c r="C1608" t="s">
        <v>92965</v>
      </c>
      <c r="D1608" t="s">
        <v>94853</v>
      </c>
      <c r="E1608" t="s">
        <v>214900</v>
      </c>
    </row>
    <row r="1609" spans="1:5" x14ac:dyDescent="0.3">
      <c r="A1609">
        <v>0</v>
      </c>
      <c r="B1609">
        <v>2261242739</v>
      </c>
      <c r="C1609" t="s">
        <v>92965</v>
      </c>
      <c r="D1609" t="s">
        <v>94854</v>
      </c>
      <c r="E1609" t="s">
        <v>214901</v>
      </c>
    </row>
    <row r="1610" spans="1:5" x14ac:dyDescent="0.3">
      <c r="A1610">
        <v>0</v>
      </c>
      <c r="B1610">
        <v>2261242962</v>
      </c>
      <c r="C1610" t="s">
        <v>92966</v>
      </c>
      <c r="D1610" t="s">
        <v>94855</v>
      </c>
      <c r="E1610" t="s">
        <v>214902</v>
      </c>
    </row>
    <row r="1611" spans="1:5" x14ac:dyDescent="0.3">
      <c r="A1611">
        <v>0</v>
      </c>
      <c r="B1611">
        <v>2261242981</v>
      </c>
      <c r="C1611" t="s">
        <v>92967</v>
      </c>
      <c r="D1611" t="s">
        <v>94856</v>
      </c>
      <c r="E1611" t="s">
        <v>214903</v>
      </c>
    </row>
    <row r="1612" spans="1:5" x14ac:dyDescent="0.3">
      <c r="A1612">
        <v>0</v>
      </c>
      <c r="B1612">
        <v>2261243061</v>
      </c>
      <c r="C1612" t="s">
        <v>92967</v>
      </c>
      <c r="D1612" t="s">
        <v>94857</v>
      </c>
      <c r="E1612" t="s">
        <v>214904</v>
      </c>
    </row>
    <row r="1613" spans="1:5" x14ac:dyDescent="0.3">
      <c r="A1613">
        <v>0</v>
      </c>
      <c r="B1613">
        <v>2261243239</v>
      </c>
      <c r="C1613" t="s">
        <v>92968</v>
      </c>
      <c r="D1613" t="s">
        <v>94347</v>
      </c>
      <c r="E1613" t="s">
        <v>214905</v>
      </c>
    </row>
    <row r="1614" spans="1:5" x14ac:dyDescent="0.3">
      <c r="A1614">
        <v>0</v>
      </c>
      <c r="B1614">
        <v>2261243388</v>
      </c>
      <c r="C1614" t="s">
        <v>92969</v>
      </c>
      <c r="D1614" t="s">
        <v>94858</v>
      </c>
      <c r="E1614" t="s">
        <v>214906</v>
      </c>
    </row>
    <row r="1615" spans="1:5" x14ac:dyDescent="0.3">
      <c r="A1615">
        <v>0</v>
      </c>
      <c r="B1615">
        <v>2261243747</v>
      </c>
      <c r="C1615" t="s">
        <v>92970</v>
      </c>
      <c r="D1615" t="s">
        <v>94859</v>
      </c>
      <c r="E1615" t="s">
        <v>214907</v>
      </c>
    </row>
    <row r="1616" spans="1:5" x14ac:dyDescent="0.3">
      <c r="A1616">
        <v>0</v>
      </c>
      <c r="B1616">
        <v>2261243806</v>
      </c>
      <c r="C1616" t="s">
        <v>92970</v>
      </c>
      <c r="D1616" t="s">
        <v>94860</v>
      </c>
      <c r="E1616" t="s">
        <v>214908</v>
      </c>
    </row>
    <row r="1617" spans="1:5" x14ac:dyDescent="0.3">
      <c r="A1617">
        <v>0</v>
      </c>
      <c r="B1617">
        <v>2261243900</v>
      </c>
      <c r="C1617" t="s">
        <v>92971</v>
      </c>
      <c r="D1617" t="s">
        <v>94861</v>
      </c>
      <c r="E1617" t="s">
        <v>214909</v>
      </c>
    </row>
    <row r="1618" spans="1:5" x14ac:dyDescent="0.3">
      <c r="A1618">
        <v>0</v>
      </c>
      <c r="B1618">
        <v>2261244163</v>
      </c>
      <c r="C1618" t="s">
        <v>92972</v>
      </c>
      <c r="D1618" t="s">
        <v>94862</v>
      </c>
      <c r="E1618" t="s">
        <v>214910</v>
      </c>
    </row>
    <row r="1619" spans="1:5" x14ac:dyDescent="0.3">
      <c r="A1619">
        <v>0</v>
      </c>
      <c r="B1619">
        <v>2261244619</v>
      </c>
      <c r="C1619" t="s">
        <v>92973</v>
      </c>
      <c r="D1619" t="s">
        <v>94863</v>
      </c>
      <c r="E1619" t="s">
        <v>214911</v>
      </c>
    </row>
    <row r="1620" spans="1:5" x14ac:dyDescent="0.3">
      <c r="A1620">
        <v>0</v>
      </c>
      <c r="B1620">
        <v>2261244980</v>
      </c>
      <c r="C1620" t="s">
        <v>92974</v>
      </c>
      <c r="D1620" t="s">
        <v>94864</v>
      </c>
      <c r="E1620" t="s">
        <v>214912</v>
      </c>
    </row>
    <row r="1621" spans="1:5" x14ac:dyDescent="0.3">
      <c r="A1621">
        <v>0</v>
      </c>
      <c r="B1621">
        <v>2261245029</v>
      </c>
      <c r="C1621" t="s">
        <v>92974</v>
      </c>
      <c r="D1621" t="s">
        <v>94865</v>
      </c>
      <c r="E1621" t="s">
        <v>214913</v>
      </c>
    </row>
    <row r="1622" spans="1:5" x14ac:dyDescent="0.3">
      <c r="A1622">
        <v>0</v>
      </c>
      <c r="B1622">
        <v>2261245622</v>
      </c>
      <c r="C1622" t="s">
        <v>92975</v>
      </c>
      <c r="D1622" t="s">
        <v>94866</v>
      </c>
      <c r="E1622" t="s">
        <v>214914</v>
      </c>
    </row>
    <row r="1623" spans="1:5" x14ac:dyDescent="0.3">
      <c r="A1623">
        <v>0</v>
      </c>
      <c r="B1623">
        <v>2261245771</v>
      </c>
      <c r="C1623" t="s">
        <v>92976</v>
      </c>
      <c r="D1623" t="s">
        <v>94867</v>
      </c>
      <c r="E1623" t="s">
        <v>214915</v>
      </c>
    </row>
    <row r="1624" spans="1:5" x14ac:dyDescent="0.3">
      <c r="A1624">
        <v>0</v>
      </c>
      <c r="B1624">
        <v>2261246389</v>
      </c>
      <c r="C1624" t="s">
        <v>92977</v>
      </c>
      <c r="D1624" t="s">
        <v>94868</v>
      </c>
      <c r="E1624" t="s">
        <v>214916</v>
      </c>
    </row>
    <row r="1625" spans="1:5" x14ac:dyDescent="0.3">
      <c r="A1625">
        <v>0</v>
      </c>
      <c r="B1625">
        <v>2261246393</v>
      </c>
      <c r="C1625" t="s">
        <v>92977</v>
      </c>
      <c r="D1625" t="s">
        <v>94869</v>
      </c>
      <c r="E1625" t="s">
        <v>214917</v>
      </c>
    </row>
    <row r="1626" spans="1:5" x14ac:dyDescent="0.3">
      <c r="A1626">
        <v>0</v>
      </c>
      <c r="B1626">
        <v>2261246459</v>
      </c>
      <c r="C1626" t="s">
        <v>92978</v>
      </c>
      <c r="D1626" t="s">
        <v>94870</v>
      </c>
      <c r="E1626" t="s">
        <v>214918</v>
      </c>
    </row>
    <row r="1627" spans="1:5" x14ac:dyDescent="0.3">
      <c r="A1627">
        <v>0</v>
      </c>
      <c r="B1627">
        <v>2261246619</v>
      </c>
      <c r="C1627" t="s">
        <v>92979</v>
      </c>
      <c r="D1627" t="s">
        <v>94871</v>
      </c>
      <c r="E1627" t="s">
        <v>214919</v>
      </c>
    </row>
    <row r="1628" spans="1:5" x14ac:dyDescent="0.3">
      <c r="A1628">
        <v>0</v>
      </c>
      <c r="B1628">
        <v>2261247019</v>
      </c>
      <c r="C1628" t="s">
        <v>92980</v>
      </c>
      <c r="D1628" t="s">
        <v>94858</v>
      </c>
      <c r="E1628" t="s">
        <v>214920</v>
      </c>
    </row>
    <row r="1629" spans="1:5" x14ac:dyDescent="0.3">
      <c r="A1629">
        <v>0</v>
      </c>
      <c r="B1629">
        <v>2261247396</v>
      </c>
      <c r="C1629" t="s">
        <v>92981</v>
      </c>
      <c r="D1629" t="s">
        <v>94872</v>
      </c>
      <c r="E1629" t="s">
        <v>214921</v>
      </c>
    </row>
    <row r="1630" spans="1:5" x14ac:dyDescent="0.3">
      <c r="A1630">
        <v>0</v>
      </c>
      <c r="B1630">
        <v>2261247632</v>
      </c>
      <c r="C1630" t="s">
        <v>92982</v>
      </c>
      <c r="D1630" t="s">
        <v>94873</v>
      </c>
      <c r="E1630" t="s">
        <v>214922</v>
      </c>
    </row>
    <row r="1631" spans="1:5" x14ac:dyDescent="0.3">
      <c r="A1631">
        <v>0</v>
      </c>
      <c r="B1631">
        <v>2261247730</v>
      </c>
      <c r="C1631" t="s">
        <v>92983</v>
      </c>
      <c r="D1631" t="s">
        <v>94874</v>
      </c>
      <c r="E1631" t="s">
        <v>214923</v>
      </c>
    </row>
    <row r="1632" spans="1:5" x14ac:dyDescent="0.3">
      <c r="A1632">
        <v>0</v>
      </c>
      <c r="B1632">
        <v>2261248114</v>
      </c>
      <c r="C1632" t="s">
        <v>92984</v>
      </c>
      <c r="D1632" t="s">
        <v>94875</v>
      </c>
      <c r="E1632" t="s">
        <v>214924</v>
      </c>
    </row>
    <row r="1633" spans="1:5" x14ac:dyDescent="0.3">
      <c r="A1633">
        <v>0</v>
      </c>
      <c r="B1633">
        <v>2261248694</v>
      </c>
      <c r="C1633" t="s">
        <v>92985</v>
      </c>
      <c r="D1633" t="s">
        <v>94876</v>
      </c>
      <c r="E1633" t="s">
        <v>214925</v>
      </c>
    </row>
    <row r="1634" spans="1:5" x14ac:dyDescent="0.3">
      <c r="A1634">
        <v>0</v>
      </c>
      <c r="B1634">
        <v>2261248831</v>
      </c>
      <c r="C1634" t="s">
        <v>92986</v>
      </c>
      <c r="D1634" t="s">
        <v>94877</v>
      </c>
      <c r="E1634" t="s">
        <v>214926</v>
      </c>
    </row>
    <row r="1635" spans="1:5" x14ac:dyDescent="0.3">
      <c r="A1635">
        <v>0</v>
      </c>
      <c r="B1635">
        <v>2261248877</v>
      </c>
      <c r="C1635" t="s">
        <v>92986</v>
      </c>
      <c r="D1635" t="s">
        <v>94878</v>
      </c>
      <c r="E1635" t="s">
        <v>214927</v>
      </c>
    </row>
    <row r="1636" spans="1:5" x14ac:dyDescent="0.3">
      <c r="A1636">
        <v>0</v>
      </c>
      <c r="B1636">
        <v>2261248977</v>
      </c>
      <c r="C1636" t="s">
        <v>92987</v>
      </c>
      <c r="D1636" t="s">
        <v>94879</v>
      </c>
      <c r="E1636" t="s">
        <v>214928</v>
      </c>
    </row>
    <row r="1637" spans="1:5" x14ac:dyDescent="0.3">
      <c r="A1637">
        <v>0</v>
      </c>
      <c r="B1637">
        <v>2261249036</v>
      </c>
      <c r="C1637" t="s">
        <v>92987</v>
      </c>
      <c r="D1637" t="s">
        <v>94713</v>
      </c>
      <c r="E1637" t="s">
        <v>214929</v>
      </c>
    </row>
    <row r="1638" spans="1:5" x14ac:dyDescent="0.3">
      <c r="A1638">
        <v>0</v>
      </c>
      <c r="B1638">
        <v>2261249072</v>
      </c>
      <c r="C1638" t="s">
        <v>92988</v>
      </c>
      <c r="D1638" t="s">
        <v>94880</v>
      </c>
      <c r="E1638" t="s">
        <v>214930</v>
      </c>
    </row>
    <row r="1639" spans="1:5" x14ac:dyDescent="0.3">
      <c r="A1639">
        <v>0</v>
      </c>
      <c r="B1639">
        <v>2261249194</v>
      </c>
      <c r="C1639" t="s">
        <v>92988</v>
      </c>
      <c r="D1639" t="s">
        <v>94881</v>
      </c>
      <c r="E1639" t="s">
        <v>214931</v>
      </c>
    </row>
    <row r="1640" spans="1:5" x14ac:dyDescent="0.3">
      <c r="A1640">
        <v>0</v>
      </c>
      <c r="B1640">
        <v>2261249330</v>
      </c>
      <c r="C1640" t="s">
        <v>92989</v>
      </c>
      <c r="D1640" t="s">
        <v>94882</v>
      </c>
      <c r="E1640" t="s">
        <v>214932</v>
      </c>
    </row>
    <row r="1641" spans="1:5" x14ac:dyDescent="0.3">
      <c r="A1641">
        <v>0</v>
      </c>
      <c r="B1641">
        <v>2261249419</v>
      </c>
      <c r="C1641" t="s">
        <v>92990</v>
      </c>
      <c r="D1641" t="s">
        <v>94883</v>
      </c>
      <c r="E1641" t="s">
        <v>214933</v>
      </c>
    </row>
    <row r="1642" spans="1:5" x14ac:dyDescent="0.3">
      <c r="A1642">
        <v>0</v>
      </c>
      <c r="B1642">
        <v>2261249524</v>
      </c>
      <c r="C1642" t="s">
        <v>92990</v>
      </c>
      <c r="D1642" t="s">
        <v>94884</v>
      </c>
      <c r="E1642" t="s">
        <v>214934</v>
      </c>
    </row>
    <row r="1643" spans="1:5" x14ac:dyDescent="0.3">
      <c r="A1643">
        <v>0</v>
      </c>
      <c r="B1643">
        <v>2261249922</v>
      </c>
      <c r="C1643" t="s">
        <v>92991</v>
      </c>
      <c r="D1643" t="s">
        <v>94885</v>
      </c>
      <c r="E1643" t="s">
        <v>214935</v>
      </c>
    </row>
    <row r="1644" spans="1:5" x14ac:dyDescent="0.3">
      <c r="A1644">
        <v>0</v>
      </c>
      <c r="B1644">
        <v>2261250040</v>
      </c>
      <c r="C1644" t="s">
        <v>92991</v>
      </c>
      <c r="D1644" t="s">
        <v>94886</v>
      </c>
      <c r="E1644" t="s">
        <v>214936</v>
      </c>
    </row>
    <row r="1645" spans="1:5" x14ac:dyDescent="0.3">
      <c r="A1645">
        <v>0</v>
      </c>
      <c r="B1645">
        <v>2261251482</v>
      </c>
      <c r="C1645" t="s">
        <v>92992</v>
      </c>
      <c r="D1645" t="s">
        <v>94491</v>
      </c>
      <c r="E1645" t="s">
        <v>214937</v>
      </c>
    </row>
    <row r="1646" spans="1:5" x14ac:dyDescent="0.3">
      <c r="A1646">
        <v>0</v>
      </c>
      <c r="B1646">
        <v>2261251644</v>
      </c>
      <c r="C1646" t="s">
        <v>92993</v>
      </c>
      <c r="D1646" t="s">
        <v>94887</v>
      </c>
      <c r="E1646" t="s">
        <v>214938</v>
      </c>
    </row>
    <row r="1647" spans="1:5" x14ac:dyDescent="0.3">
      <c r="A1647">
        <v>0</v>
      </c>
      <c r="B1647">
        <v>2261252902</v>
      </c>
      <c r="C1647" t="s">
        <v>92994</v>
      </c>
      <c r="D1647" t="s">
        <v>94888</v>
      </c>
      <c r="E1647" t="s">
        <v>214939</v>
      </c>
    </row>
    <row r="1648" spans="1:5" x14ac:dyDescent="0.3">
      <c r="A1648">
        <v>0</v>
      </c>
      <c r="B1648">
        <v>2261253115</v>
      </c>
      <c r="C1648" t="s">
        <v>92995</v>
      </c>
      <c r="D1648" t="s">
        <v>94889</v>
      </c>
      <c r="E1648" t="s">
        <v>214940</v>
      </c>
    </row>
    <row r="1649" spans="1:5" x14ac:dyDescent="0.3">
      <c r="A1649">
        <v>0</v>
      </c>
      <c r="B1649">
        <v>2261253161</v>
      </c>
      <c r="C1649" t="s">
        <v>92995</v>
      </c>
      <c r="D1649" t="s">
        <v>94890</v>
      </c>
      <c r="E1649" t="s">
        <v>214941</v>
      </c>
    </row>
    <row r="1650" spans="1:5" x14ac:dyDescent="0.3">
      <c r="A1650">
        <v>0</v>
      </c>
      <c r="B1650">
        <v>2261253513</v>
      </c>
      <c r="C1650" t="s">
        <v>92996</v>
      </c>
      <c r="D1650" t="s">
        <v>94891</v>
      </c>
      <c r="E1650" t="s">
        <v>214942</v>
      </c>
    </row>
    <row r="1651" spans="1:5" x14ac:dyDescent="0.3">
      <c r="A1651">
        <v>0</v>
      </c>
      <c r="B1651">
        <v>2261253536</v>
      </c>
      <c r="C1651" t="s">
        <v>92996</v>
      </c>
      <c r="D1651" t="s">
        <v>94892</v>
      </c>
      <c r="E1651" t="s">
        <v>214943</v>
      </c>
    </row>
    <row r="1652" spans="1:5" x14ac:dyDescent="0.3">
      <c r="A1652">
        <v>0</v>
      </c>
      <c r="B1652">
        <v>2261253593</v>
      </c>
      <c r="C1652" t="s">
        <v>92996</v>
      </c>
      <c r="D1652" t="s">
        <v>94893</v>
      </c>
      <c r="E1652" t="s">
        <v>214944</v>
      </c>
    </row>
    <row r="1653" spans="1:5" x14ac:dyDescent="0.3">
      <c r="A1653">
        <v>0</v>
      </c>
      <c r="B1653">
        <v>2261254178</v>
      </c>
      <c r="C1653" t="s">
        <v>92997</v>
      </c>
      <c r="D1653" t="s">
        <v>94894</v>
      </c>
      <c r="E1653" t="s">
        <v>214945</v>
      </c>
    </row>
    <row r="1654" spans="1:5" x14ac:dyDescent="0.3">
      <c r="A1654">
        <v>0</v>
      </c>
      <c r="B1654">
        <v>2261254903</v>
      </c>
      <c r="C1654" t="s">
        <v>92998</v>
      </c>
      <c r="D1654" t="s">
        <v>94895</v>
      </c>
      <c r="E1654" t="s">
        <v>214946</v>
      </c>
    </row>
    <row r="1655" spans="1:5" x14ac:dyDescent="0.3">
      <c r="A1655">
        <v>0</v>
      </c>
      <c r="B1655">
        <v>2261258280</v>
      </c>
      <c r="C1655" t="s">
        <v>92999</v>
      </c>
      <c r="D1655" t="s">
        <v>94896</v>
      </c>
      <c r="E1655" t="s">
        <v>214947</v>
      </c>
    </row>
    <row r="1656" spans="1:5" x14ac:dyDescent="0.3">
      <c r="A1656">
        <v>0</v>
      </c>
      <c r="B1656">
        <v>2261258429</v>
      </c>
      <c r="C1656" t="s">
        <v>93000</v>
      </c>
      <c r="D1656" t="s">
        <v>94897</v>
      </c>
      <c r="E1656" t="s">
        <v>214948</v>
      </c>
    </row>
    <row r="1657" spans="1:5" x14ac:dyDescent="0.3">
      <c r="A1657">
        <v>0</v>
      </c>
      <c r="B1657">
        <v>2261258520</v>
      </c>
      <c r="C1657" t="s">
        <v>93000</v>
      </c>
      <c r="D1657" t="s">
        <v>94898</v>
      </c>
      <c r="E1657" t="s">
        <v>214949</v>
      </c>
    </row>
    <row r="1658" spans="1:5" x14ac:dyDescent="0.3">
      <c r="A1658">
        <v>0</v>
      </c>
      <c r="B1658">
        <v>2261258699</v>
      </c>
      <c r="C1658" t="s">
        <v>93001</v>
      </c>
      <c r="D1658" t="s">
        <v>94899</v>
      </c>
      <c r="E1658" t="s">
        <v>214950</v>
      </c>
    </row>
    <row r="1659" spans="1:5" x14ac:dyDescent="0.3">
      <c r="A1659">
        <v>0</v>
      </c>
      <c r="B1659">
        <v>2261259227</v>
      </c>
      <c r="C1659" t="s">
        <v>93002</v>
      </c>
      <c r="D1659" t="s">
        <v>94900</v>
      </c>
      <c r="E1659" t="s">
        <v>214951</v>
      </c>
    </row>
    <row r="1660" spans="1:5" x14ac:dyDescent="0.3">
      <c r="A1660">
        <v>0</v>
      </c>
      <c r="B1660">
        <v>2261259371</v>
      </c>
      <c r="C1660" t="s">
        <v>93003</v>
      </c>
      <c r="D1660" t="s">
        <v>94901</v>
      </c>
      <c r="E1660" t="s">
        <v>214952</v>
      </c>
    </row>
    <row r="1661" spans="1:5" x14ac:dyDescent="0.3">
      <c r="A1661">
        <v>0</v>
      </c>
      <c r="B1661">
        <v>2261259387</v>
      </c>
      <c r="C1661" t="s">
        <v>93003</v>
      </c>
      <c r="D1661" t="s">
        <v>94902</v>
      </c>
      <c r="E1661" t="s">
        <v>214953</v>
      </c>
    </row>
    <row r="1662" spans="1:5" x14ac:dyDescent="0.3">
      <c r="A1662">
        <v>0</v>
      </c>
      <c r="B1662">
        <v>2261259803</v>
      </c>
      <c r="C1662" t="s">
        <v>93004</v>
      </c>
      <c r="D1662" t="s">
        <v>94903</v>
      </c>
      <c r="E1662" t="s">
        <v>214954</v>
      </c>
    </row>
    <row r="1663" spans="1:5" x14ac:dyDescent="0.3">
      <c r="A1663">
        <v>0</v>
      </c>
      <c r="B1663">
        <v>2261259819</v>
      </c>
      <c r="C1663" t="s">
        <v>93004</v>
      </c>
      <c r="D1663" t="s">
        <v>94904</v>
      </c>
      <c r="E1663" t="s">
        <v>214955</v>
      </c>
    </row>
    <row r="1664" spans="1:5" x14ac:dyDescent="0.3">
      <c r="A1664">
        <v>0</v>
      </c>
      <c r="B1664">
        <v>2261259831</v>
      </c>
      <c r="C1664" t="s">
        <v>93004</v>
      </c>
      <c r="D1664" t="s">
        <v>94905</v>
      </c>
      <c r="E1664" t="s">
        <v>214956</v>
      </c>
    </row>
    <row r="1665" spans="1:5" x14ac:dyDescent="0.3">
      <c r="A1665">
        <v>0</v>
      </c>
      <c r="B1665">
        <v>2261259924</v>
      </c>
      <c r="C1665" t="s">
        <v>93005</v>
      </c>
      <c r="D1665" t="s">
        <v>94906</v>
      </c>
      <c r="E1665" t="s">
        <v>214957</v>
      </c>
    </row>
    <row r="1666" spans="1:5" x14ac:dyDescent="0.3">
      <c r="A1666">
        <v>0</v>
      </c>
      <c r="B1666">
        <v>2261261019</v>
      </c>
      <c r="C1666" t="s">
        <v>93006</v>
      </c>
      <c r="D1666" t="s">
        <v>94907</v>
      </c>
      <c r="E1666" t="s">
        <v>214958</v>
      </c>
    </row>
    <row r="1667" spans="1:5" x14ac:dyDescent="0.3">
      <c r="A1667">
        <v>0</v>
      </c>
      <c r="B1667">
        <v>2261261633</v>
      </c>
      <c r="C1667" t="s">
        <v>93007</v>
      </c>
      <c r="D1667" t="s">
        <v>94908</v>
      </c>
      <c r="E1667" t="s">
        <v>214959</v>
      </c>
    </row>
    <row r="1668" spans="1:5" x14ac:dyDescent="0.3">
      <c r="A1668">
        <v>0</v>
      </c>
      <c r="B1668">
        <v>2261261698</v>
      </c>
      <c r="C1668" t="s">
        <v>93008</v>
      </c>
      <c r="D1668" t="s">
        <v>94909</v>
      </c>
      <c r="E1668" t="s">
        <v>214960</v>
      </c>
    </row>
    <row r="1669" spans="1:5" x14ac:dyDescent="0.3">
      <c r="A1669">
        <v>0</v>
      </c>
      <c r="B1669">
        <v>2261261719</v>
      </c>
      <c r="C1669" t="s">
        <v>93008</v>
      </c>
      <c r="D1669" t="s">
        <v>94910</v>
      </c>
      <c r="E1669" t="s">
        <v>214961</v>
      </c>
    </row>
    <row r="1670" spans="1:5" x14ac:dyDescent="0.3">
      <c r="A1670">
        <v>0</v>
      </c>
      <c r="B1670">
        <v>2261261888</v>
      </c>
      <c r="C1670" t="s">
        <v>93009</v>
      </c>
      <c r="D1670" t="s">
        <v>94911</v>
      </c>
      <c r="E1670" t="s">
        <v>214962</v>
      </c>
    </row>
    <row r="1671" spans="1:5" x14ac:dyDescent="0.3">
      <c r="A1671">
        <v>0</v>
      </c>
      <c r="B1671">
        <v>2261262334</v>
      </c>
      <c r="C1671" t="s">
        <v>93010</v>
      </c>
      <c r="D1671" t="s">
        <v>94832</v>
      </c>
      <c r="E1671" t="s">
        <v>214963</v>
      </c>
    </row>
    <row r="1672" spans="1:5" x14ac:dyDescent="0.3">
      <c r="A1672">
        <v>0</v>
      </c>
      <c r="B1672">
        <v>2261262588</v>
      </c>
      <c r="C1672" t="s">
        <v>93011</v>
      </c>
      <c r="D1672" t="s">
        <v>94912</v>
      </c>
      <c r="E1672" t="s">
        <v>214964</v>
      </c>
    </row>
    <row r="1673" spans="1:5" x14ac:dyDescent="0.3">
      <c r="A1673">
        <v>0</v>
      </c>
      <c r="B1673">
        <v>2261262623</v>
      </c>
      <c r="C1673" t="s">
        <v>93011</v>
      </c>
      <c r="D1673" t="s">
        <v>94913</v>
      </c>
      <c r="E1673" t="s">
        <v>214965</v>
      </c>
    </row>
    <row r="1674" spans="1:5" x14ac:dyDescent="0.3">
      <c r="A1674">
        <v>0</v>
      </c>
      <c r="B1674">
        <v>2261262720</v>
      </c>
      <c r="C1674" t="s">
        <v>93011</v>
      </c>
      <c r="D1674" t="s">
        <v>94914</v>
      </c>
      <c r="E1674" t="s">
        <v>214966</v>
      </c>
    </row>
    <row r="1675" spans="1:5" x14ac:dyDescent="0.3">
      <c r="A1675">
        <v>0</v>
      </c>
      <c r="B1675">
        <v>2261262752</v>
      </c>
      <c r="C1675" t="s">
        <v>93012</v>
      </c>
      <c r="D1675" t="s">
        <v>94915</v>
      </c>
      <c r="E1675" t="s">
        <v>214967</v>
      </c>
    </row>
    <row r="1676" spans="1:5" x14ac:dyDescent="0.3">
      <c r="A1676">
        <v>0</v>
      </c>
      <c r="B1676">
        <v>2261263077</v>
      </c>
      <c r="C1676" t="s">
        <v>93013</v>
      </c>
      <c r="D1676" t="s">
        <v>94916</v>
      </c>
      <c r="E1676" t="s">
        <v>214968</v>
      </c>
    </row>
    <row r="1677" spans="1:5" x14ac:dyDescent="0.3">
      <c r="A1677">
        <v>0</v>
      </c>
      <c r="B1677">
        <v>2261263127</v>
      </c>
      <c r="C1677" t="s">
        <v>93013</v>
      </c>
      <c r="D1677" t="s">
        <v>94917</v>
      </c>
      <c r="E1677" t="s">
        <v>214969</v>
      </c>
    </row>
    <row r="1678" spans="1:5" x14ac:dyDescent="0.3">
      <c r="A1678">
        <v>0</v>
      </c>
      <c r="B1678">
        <v>2261263477</v>
      </c>
      <c r="C1678" t="s">
        <v>93014</v>
      </c>
      <c r="D1678" t="s">
        <v>94918</v>
      </c>
      <c r="E1678" t="s">
        <v>214970</v>
      </c>
    </row>
    <row r="1679" spans="1:5" x14ac:dyDescent="0.3">
      <c r="A1679">
        <v>0</v>
      </c>
      <c r="B1679">
        <v>2261263586</v>
      </c>
      <c r="C1679" t="s">
        <v>93014</v>
      </c>
      <c r="D1679" t="s">
        <v>94282</v>
      </c>
      <c r="E1679" t="s">
        <v>214971</v>
      </c>
    </row>
    <row r="1680" spans="1:5" x14ac:dyDescent="0.3">
      <c r="A1680">
        <v>0</v>
      </c>
      <c r="B1680">
        <v>2261263889</v>
      </c>
      <c r="C1680" t="s">
        <v>93015</v>
      </c>
      <c r="D1680" t="s">
        <v>94919</v>
      </c>
      <c r="E1680" t="s">
        <v>214972</v>
      </c>
    </row>
    <row r="1681" spans="1:5" x14ac:dyDescent="0.3">
      <c r="A1681">
        <v>0</v>
      </c>
      <c r="B1681">
        <v>2261264198</v>
      </c>
      <c r="C1681" t="s">
        <v>93016</v>
      </c>
      <c r="D1681" t="s">
        <v>94920</v>
      </c>
      <c r="E1681" t="s">
        <v>214973</v>
      </c>
    </row>
    <row r="1682" spans="1:5" x14ac:dyDescent="0.3">
      <c r="A1682">
        <v>0</v>
      </c>
      <c r="B1682">
        <v>2261264609</v>
      </c>
      <c r="C1682" t="s">
        <v>93017</v>
      </c>
      <c r="D1682" t="s">
        <v>94921</v>
      </c>
      <c r="E1682" t="s">
        <v>214974</v>
      </c>
    </row>
    <row r="1683" spans="1:5" x14ac:dyDescent="0.3">
      <c r="A1683">
        <v>0</v>
      </c>
      <c r="B1683">
        <v>2261264789</v>
      </c>
      <c r="C1683" t="s">
        <v>93018</v>
      </c>
      <c r="D1683" t="s">
        <v>94922</v>
      </c>
      <c r="E1683" t="s">
        <v>214975</v>
      </c>
    </row>
    <row r="1684" spans="1:5" x14ac:dyDescent="0.3">
      <c r="A1684">
        <v>0</v>
      </c>
      <c r="B1684">
        <v>2261264855</v>
      </c>
      <c r="C1684" t="s">
        <v>93018</v>
      </c>
      <c r="D1684" t="s">
        <v>94923</v>
      </c>
      <c r="E1684" t="s">
        <v>214976</v>
      </c>
    </row>
    <row r="1685" spans="1:5" x14ac:dyDescent="0.3">
      <c r="A1685">
        <v>0</v>
      </c>
      <c r="B1685">
        <v>2261265244</v>
      </c>
      <c r="C1685" t="s">
        <v>93019</v>
      </c>
      <c r="D1685" t="s">
        <v>93598</v>
      </c>
      <c r="E1685" t="s">
        <v>214977</v>
      </c>
    </row>
    <row r="1686" spans="1:5" x14ac:dyDescent="0.3">
      <c r="A1686">
        <v>0</v>
      </c>
      <c r="B1686">
        <v>2261265310</v>
      </c>
      <c r="C1686" t="s">
        <v>93020</v>
      </c>
      <c r="D1686" t="s">
        <v>94924</v>
      </c>
      <c r="E1686" t="s">
        <v>214978</v>
      </c>
    </row>
    <row r="1687" spans="1:5" x14ac:dyDescent="0.3">
      <c r="A1687">
        <v>0</v>
      </c>
      <c r="B1687">
        <v>2261265640</v>
      </c>
      <c r="C1687" t="s">
        <v>93021</v>
      </c>
      <c r="D1687" t="s">
        <v>94925</v>
      </c>
      <c r="E1687" t="s">
        <v>214979</v>
      </c>
    </row>
    <row r="1688" spans="1:5" x14ac:dyDescent="0.3">
      <c r="A1688">
        <v>0</v>
      </c>
      <c r="B1688">
        <v>2261265955</v>
      </c>
      <c r="C1688" t="s">
        <v>93022</v>
      </c>
      <c r="D1688" t="s">
        <v>94926</v>
      </c>
      <c r="E1688" t="s">
        <v>214980</v>
      </c>
    </row>
    <row r="1689" spans="1:5" x14ac:dyDescent="0.3">
      <c r="A1689">
        <v>0</v>
      </c>
      <c r="B1689">
        <v>2261266394</v>
      </c>
      <c r="C1689" t="s">
        <v>93023</v>
      </c>
      <c r="D1689" t="s">
        <v>94927</v>
      </c>
      <c r="E1689" t="s">
        <v>214981</v>
      </c>
    </row>
    <row r="1690" spans="1:5" x14ac:dyDescent="0.3">
      <c r="A1690">
        <v>0</v>
      </c>
      <c r="B1690">
        <v>2261266541</v>
      </c>
      <c r="C1690" t="s">
        <v>93023</v>
      </c>
      <c r="D1690" t="s">
        <v>94928</v>
      </c>
      <c r="E1690" t="s">
        <v>214982</v>
      </c>
    </row>
    <row r="1691" spans="1:5" x14ac:dyDescent="0.3">
      <c r="A1691">
        <v>0</v>
      </c>
      <c r="B1691">
        <v>2261266560</v>
      </c>
      <c r="C1691" t="s">
        <v>93023</v>
      </c>
      <c r="D1691" t="s">
        <v>94929</v>
      </c>
      <c r="E1691" t="s">
        <v>214983</v>
      </c>
    </row>
    <row r="1692" spans="1:5" x14ac:dyDescent="0.3">
      <c r="A1692">
        <v>0</v>
      </c>
      <c r="B1692">
        <v>2261266975</v>
      </c>
      <c r="C1692" t="s">
        <v>93024</v>
      </c>
      <c r="D1692" t="s">
        <v>94930</v>
      </c>
      <c r="E1692" t="s">
        <v>214984</v>
      </c>
    </row>
    <row r="1693" spans="1:5" x14ac:dyDescent="0.3">
      <c r="A1693">
        <v>0</v>
      </c>
      <c r="B1693">
        <v>2261267459</v>
      </c>
      <c r="C1693" t="s">
        <v>93025</v>
      </c>
      <c r="D1693" t="s">
        <v>94931</v>
      </c>
      <c r="E1693" t="s">
        <v>214985</v>
      </c>
    </row>
    <row r="1694" spans="1:5" x14ac:dyDescent="0.3">
      <c r="A1694">
        <v>0</v>
      </c>
      <c r="B1694">
        <v>2261267700</v>
      </c>
      <c r="C1694" t="s">
        <v>93026</v>
      </c>
      <c r="D1694" t="s">
        <v>94932</v>
      </c>
      <c r="E1694" t="s">
        <v>214986</v>
      </c>
    </row>
    <row r="1695" spans="1:5" x14ac:dyDescent="0.3">
      <c r="A1695">
        <v>0</v>
      </c>
      <c r="B1695">
        <v>2261267738</v>
      </c>
      <c r="C1695" t="s">
        <v>93026</v>
      </c>
      <c r="D1695" t="s">
        <v>94933</v>
      </c>
      <c r="E1695" t="s">
        <v>214987</v>
      </c>
    </row>
    <row r="1696" spans="1:5" x14ac:dyDescent="0.3">
      <c r="A1696">
        <v>0</v>
      </c>
      <c r="B1696">
        <v>2261268083</v>
      </c>
      <c r="C1696" t="s">
        <v>93027</v>
      </c>
      <c r="D1696" t="s">
        <v>94934</v>
      </c>
      <c r="E1696" t="s">
        <v>214988</v>
      </c>
    </row>
    <row r="1697" spans="1:5" x14ac:dyDescent="0.3">
      <c r="A1697">
        <v>0</v>
      </c>
      <c r="B1697">
        <v>2261268540</v>
      </c>
      <c r="C1697" t="s">
        <v>93028</v>
      </c>
      <c r="D1697" t="s">
        <v>94935</v>
      </c>
      <c r="E1697" t="s">
        <v>214989</v>
      </c>
    </row>
    <row r="1698" spans="1:5" x14ac:dyDescent="0.3">
      <c r="A1698">
        <v>0</v>
      </c>
      <c r="B1698">
        <v>2261268989</v>
      </c>
      <c r="C1698" t="s">
        <v>93029</v>
      </c>
      <c r="D1698" t="s">
        <v>94936</v>
      </c>
      <c r="E1698" t="s">
        <v>214990</v>
      </c>
    </row>
    <row r="1699" spans="1:5" x14ac:dyDescent="0.3">
      <c r="A1699">
        <v>0</v>
      </c>
      <c r="B1699">
        <v>2261268998</v>
      </c>
      <c r="C1699" t="s">
        <v>93029</v>
      </c>
      <c r="D1699" t="s">
        <v>94937</v>
      </c>
      <c r="E1699" t="s">
        <v>214991</v>
      </c>
    </row>
    <row r="1700" spans="1:5" x14ac:dyDescent="0.3">
      <c r="A1700">
        <v>0</v>
      </c>
      <c r="B1700">
        <v>2261270027</v>
      </c>
      <c r="C1700" t="s">
        <v>93030</v>
      </c>
      <c r="D1700" t="s">
        <v>94938</v>
      </c>
      <c r="E1700" t="s">
        <v>214992</v>
      </c>
    </row>
    <row r="1701" spans="1:5" x14ac:dyDescent="0.3">
      <c r="A1701">
        <v>0</v>
      </c>
      <c r="B1701">
        <v>2261270061</v>
      </c>
      <c r="C1701" t="s">
        <v>93030</v>
      </c>
      <c r="D1701" t="s">
        <v>94939</v>
      </c>
      <c r="E1701" t="s">
        <v>214993</v>
      </c>
    </row>
    <row r="1702" spans="1:5" x14ac:dyDescent="0.3">
      <c r="A1702">
        <v>0</v>
      </c>
      <c r="B1702">
        <v>2261270577</v>
      </c>
      <c r="C1702" t="s">
        <v>93031</v>
      </c>
      <c r="D1702" t="s">
        <v>94940</v>
      </c>
      <c r="E1702" t="s">
        <v>214994</v>
      </c>
    </row>
    <row r="1703" spans="1:5" x14ac:dyDescent="0.3">
      <c r="A1703">
        <v>0</v>
      </c>
      <c r="B1703">
        <v>2261271003</v>
      </c>
      <c r="C1703" t="s">
        <v>93032</v>
      </c>
      <c r="D1703" t="s">
        <v>94941</v>
      </c>
      <c r="E1703" t="s">
        <v>214995</v>
      </c>
    </row>
    <row r="1704" spans="1:5" x14ac:dyDescent="0.3">
      <c r="A1704">
        <v>0</v>
      </c>
      <c r="B1704">
        <v>2261271347</v>
      </c>
      <c r="C1704" t="s">
        <v>93033</v>
      </c>
      <c r="D1704" t="s">
        <v>94942</v>
      </c>
      <c r="E1704" t="s">
        <v>214996</v>
      </c>
    </row>
    <row r="1705" spans="1:5" x14ac:dyDescent="0.3">
      <c r="A1705">
        <v>0</v>
      </c>
      <c r="B1705">
        <v>2261272034</v>
      </c>
      <c r="C1705" t="s">
        <v>93034</v>
      </c>
      <c r="D1705" t="s">
        <v>94943</v>
      </c>
      <c r="E1705" t="s">
        <v>214997</v>
      </c>
    </row>
    <row r="1706" spans="1:5" x14ac:dyDescent="0.3">
      <c r="A1706">
        <v>0</v>
      </c>
      <c r="B1706">
        <v>2261272316</v>
      </c>
      <c r="C1706" t="s">
        <v>93035</v>
      </c>
      <c r="D1706" t="s">
        <v>94944</v>
      </c>
      <c r="E1706" t="s">
        <v>214998</v>
      </c>
    </row>
    <row r="1707" spans="1:5" x14ac:dyDescent="0.3">
      <c r="A1707">
        <v>0</v>
      </c>
      <c r="B1707">
        <v>2261272376</v>
      </c>
      <c r="C1707" t="s">
        <v>93036</v>
      </c>
      <c r="D1707" t="s">
        <v>94945</v>
      </c>
      <c r="E1707" t="s">
        <v>214999</v>
      </c>
    </row>
    <row r="1708" spans="1:5" x14ac:dyDescent="0.3">
      <c r="A1708">
        <v>0</v>
      </c>
      <c r="B1708">
        <v>2261272698</v>
      </c>
      <c r="C1708" t="s">
        <v>93037</v>
      </c>
      <c r="D1708" t="s">
        <v>94946</v>
      </c>
      <c r="E1708" t="s">
        <v>215000</v>
      </c>
    </row>
    <row r="1709" spans="1:5" x14ac:dyDescent="0.3">
      <c r="A1709">
        <v>0</v>
      </c>
      <c r="B1709">
        <v>2261272722</v>
      </c>
      <c r="C1709" t="s">
        <v>93037</v>
      </c>
      <c r="D1709" t="s">
        <v>94947</v>
      </c>
      <c r="E1709" t="s">
        <v>215001</v>
      </c>
    </row>
    <row r="1710" spans="1:5" x14ac:dyDescent="0.3">
      <c r="A1710">
        <v>0</v>
      </c>
      <c r="B1710">
        <v>2261272807</v>
      </c>
      <c r="C1710" t="s">
        <v>93037</v>
      </c>
      <c r="D1710" t="s">
        <v>94948</v>
      </c>
      <c r="E1710" t="s">
        <v>215002</v>
      </c>
    </row>
    <row r="1711" spans="1:5" x14ac:dyDescent="0.3">
      <c r="A1711">
        <v>0</v>
      </c>
      <c r="B1711">
        <v>2261273351</v>
      </c>
      <c r="C1711" t="s">
        <v>93038</v>
      </c>
      <c r="D1711" t="s">
        <v>94949</v>
      </c>
      <c r="E1711" t="s">
        <v>215003</v>
      </c>
    </row>
    <row r="1712" spans="1:5" x14ac:dyDescent="0.3">
      <c r="A1712">
        <v>0</v>
      </c>
      <c r="B1712">
        <v>2261273432</v>
      </c>
      <c r="C1712" t="s">
        <v>93039</v>
      </c>
      <c r="D1712" t="s">
        <v>94950</v>
      </c>
      <c r="E1712" t="s">
        <v>215004</v>
      </c>
    </row>
    <row r="1713" spans="1:5" x14ac:dyDescent="0.3">
      <c r="A1713">
        <v>0</v>
      </c>
      <c r="B1713">
        <v>2261273511</v>
      </c>
      <c r="C1713" t="s">
        <v>93039</v>
      </c>
      <c r="D1713" t="s">
        <v>94951</v>
      </c>
      <c r="E1713" t="s">
        <v>215005</v>
      </c>
    </row>
    <row r="1714" spans="1:5" x14ac:dyDescent="0.3">
      <c r="A1714">
        <v>0</v>
      </c>
      <c r="B1714">
        <v>2261273714</v>
      </c>
      <c r="C1714" t="s">
        <v>93040</v>
      </c>
      <c r="D1714" t="s">
        <v>94952</v>
      </c>
      <c r="E1714" t="s">
        <v>215006</v>
      </c>
    </row>
    <row r="1715" spans="1:5" x14ac:dyDescent="0.3">
      <c r="A1715">
        <v>0</v>
      </c>
      <c r="B1715">
        <v>2261273741</v>
      </c>
      <c r="C1715" t="s">
        <v>93040</v>
      </c>
      <c r="D1715" t="s">
        <v>94953</v>
      </c>
      <c r="E1715" t="s">
        <v>215007</v>
      </c>
    </row>
    <row r="1716" spans="1:5" x14ac:dyDescent="0.3">
      <c r="A1716">
        <v>0</v>
      </c>
      <c r="B1716">
        <v>2261273839</v>
      </c>
      <c r="C1716" t="s">
        <v>93041</v>
      </c>
      <c r="D1716" t="s">
        <v>94954</v>
      </c>
      <c r="E1716" t="s">
        <v>215008</v>
      </c>
    </row>
    <row r="1717" spans="1:5" x14ac:dyDescent="0.3">
      <c r="A1717">
        <v>0</v>
      </c>
      <c r="B1717">
        <v>2261273855</v>
      </c>
      <c r="C1717" t="s">
        <v>93041</v>
      </c>
      <c r="D1717" t="s">
        <v>94955</v>
      </c>
      <c r="E1717" t="s">
        <v>215009</v>
      </c>
    </row>
    <row r="1718" spans="1:5" x14ac:dyDescent="0.3">
      <c r="A1718">
        <v>0</v>
      </c>
      <c r="B1718">
        <v>2261274166</v>
      </c>
      <c r="C1718" t="s">
        <v>93042</v>
      </c>
      <c r="D1718" t="s">
        <v>94956</v>
      </c>
      <c r="E1718" t="s">
        <v>215010</v>
      </c>
    </row>
    <row r="1719" spans="1:5" x14ac:dyDescent="0.3">
      <c r="A1719">
        <v>0</v>
      </c>
      <c r="B1719">
        <v>2261274687</v>
      </c>
      <c r="C1719" t="s">
        <v>93043</v>
      </c>
      <c r="D1719" t="s">
        <v>94957</v>
      </c>
      <c r="E1719" t="s">
        <v>215011</v>
      </c>
    </row>
    <row r="1720" spans="1:5" x14ac:dyDescent="0.3">
      <c r="A1720">
        <v>0</v>
      </c>
      <c r="B1720">
        <v>2261275016</v>
      </c>
      <c r="C1720" t="s">
        <v>93044</v>
      </c>
      <c r="D1720" t="s">
        <v>94958</v>
      </c>
      <c r="E1720" t="s">
        <v>215012</v>
      </c>
    </row>
    <row r="1721" spans="1:5" x14ac:dyDescent="0.3">
      <c r="A1721">
        <v>0</v>
      </c>
      <c r="B1721">
        <v>2261275338</v>
      </c>
      <c r="C1721" t="s">
        <v>93045</v>
      </c>
      <c r="D1721" t="s">
        <v>94959</v>
      </c>
      <c r="E1721" t="s">
        <v>215013</v>
      </c>
    </row>
    <row r="1722" spans="1:5" x14ac:dyDescent="0.3">
      <c r="A1722">
        <v>0</v>
      </c>
      <c r="B1722">
        <v>2261275532</v>
      </c>
      <c r="C1722" t="s">
        <v>93046</v>
      </c>
      <c r="D1722" t="s">
        <v>94960</v>
      </c>
      <c r="E1722" t="s">
        <v>215014</v>
      </c>
    </row>
    <row r="1723" spans="1:5" x14ac:dyDescent="0.3">
      <c r="A1723">
        <v>0</v>
      </c>
      <c r="B1723">
        <v>2261275794</v>
      </c>
      <c r="C1723" t="s">
        <v>93047</v>
      </c>
      <c r="D1723" t="s">
        <v>94961</v>
      </c>
      <c r="E1723" t="s">
        <v>215015</v>
      </c>
    </row>
    <row r="1724" spans="1:5" x14ac:dyDescent="0.3">
      <c r="A1724">
        <v>0</v>
      </c>
      <c r="B1724">
        <v>2261276058</v>
      </c>
      <c r="C1724" t="s">
        <v>93048</v>
      </c>
      <c r="D1724" t="s">
        <v>94962</v>
      </c>
      <c r="E1724" t="s">
        <v>215016</v>
      </c>
    </row>
    <row r="1725" spans="1:5" x14ac:dyDescent="0.3">
      <c r="A1725">
        <v>0</v>
      </c>
      <c r="B1725">
        <v>2261276094</v>
      </c>
      <c r="C1725" t="s">
        <v>93048</v>
      </c>
      <c r="D1725" t="s">
        <v>94963</v>
      </c>
      <c r="E1725" t="s">
        <v>215017</v>
      </c>
    </row>
    <row r="1726" spans="1:5" x14ac:dyDescent="0.3">
      <c r="A1726">
        <v>0</v>
      </c>
      <c r="B1726">
        <v>2261276112</v>
      </c>
      <c r="C1726" t="s">
        <v>93048</v>
      </c>
      <c r="D1726" t="s">
        <v>94964</v>
      </c>
      <c r="E1726" t="s">
        <v>215018</v>
      </c>
    </row>
    <row r="1727" spans="1:5" x14ac:dyDescent="0.3">
      <c r="A1727">
        <v>0</v>
      </c>
      <c r="B1727">
        <v>2261276118</v>
      </c>
      <c r="C1727" t="s">
        <v>93048</v>
      </c>
      <c r="D1727" t="s">
        <v>94016</v>
      </c>
      <c r="E1727" t="s">
        <v>215019</v>
      </c>
    </row>
    <row r="1728" spans="1:5" x14ac:dyDescent="0.3">
      <c r="A1728">
        <v>0</v>
      </c>
      <c r="B1728">
        <v>2261276449</v>
      </c>
      <c r="C1728" t="s">
        <v>93049</v>
      </c>
      <c r="D1728" t="s">
        <v>94965</v>
      </c>
      <c r="E1728" t="s">
        <v>215020</v>
      </c>
    </row>
    <row r="1729" spans="1:5" x14ac:dyDescent="0.3">
      <c r="A1729">
        <v>0</v>
      </c>
      <c r="B1729">
        <v>2261279712</v>
      </c>
      <c r="C1729" t="s">
        <v>93050</v>
      </c>
      <c r="D1729" t="s">
        <v>94966</v>
      </c>
      <c r="E1729" t="s">
        <v>215021</v>
      </c>
    </row>
    <row r="1730" spans="1:5" x14ac:dyDescent="0.3">
      <c r="A1730">
        <v>0</v>
      </c>
      <c r="B1730">
        <v>2261280055</v>
      </c>
      <c r="C1730" t="s">
        <v>93051</v>
      </c>
      <c r="D1730" t="s">
        <v>94967</v>
      </c>
      <c r="E1730" t="s">
        <v>215022</v>
      </c>
    </row>
    <row r="1731" spans="1:5" x14ac:dyDescent="0.3">
      <c r="A1731">
        <v>0</v>
      </c>
      <c r="B1731">
        <v>2261280129</v>
      </c>
      <c r="C1731" t="s">
        <v>93051</v>
      </c>
      <c r="D1731" t="s">
        <v>94968</v>
      </c>
      <c r="E1731" t="s">
        <v>215023</v>
      </c>
    </row>
    <row r="1732" spans="1:5" x14ac:dyDescent="0.3">
      <c r="A1732">
        <v>0</v>
      </c>
      <c r="B1732">
        <v>2261280322</v>
      </c>
      <c r="C1732" t="s">
        <v>93052</v>
      </c>
      <c r="D1732" t="s">
        <v>94969</v>
      </c>
      <c r="E1732" t="s">
        <v>215024</v>
      </c>
    </row>
    <row r="1733" spans="1:5" x14ac:dyDescent="0.3">
      <c r="A1733">
        <v>0</v>
      </c>
      <c r="B1733">
        <v>2261280354</v>
      </c>
      <c r="C1733" t="s">
        <v>93052</v>
      </c>
      <c r="D1733" t="s">
        <v>94970</v>
      </c>
      <c r="E1733" t="s">
        <v>215025</v>
      </c>
    </row>
    <row r="1734" spans="1:5" x14ac:dyDescent="0.3">
      <c r="A1734">
        <v>0</v>
      </c>
      <c r="B1734">
        <v>2261280612</v>
      </c>
      <c r="C1734" t="s">
        <v>93053</v>
      </c>
      <c r="D1734" t="s">
        <v>94971</v>
      </c>
      <c r="E1734" t="s">
        <v>215026</v>
      </c>
    </row>
    <row r="1735" spans="1:5" x14ac:dyDescent="0.3">
      <c r="A1735">
        <v>0</v>
      </c>
      <c r="B1735">
        <v>2261280766</v>
      </c>
      <c r="C1735" t="s">
        <v>93054</v>
      </c>
      <c r="D1735" t="s">
        <v>94972</v>
      </c>
      <c r="E1735" t="s">
        <v>215027</v>
      </c>
    </row>
    <row r="1736" spans="1:5" x14ac:dyDescent="0.3">
      <c r="A1736">
        <v>0</v>
      </c>
      <c r="B1736">
        <v>2261280787</v>
      </c>
      <c r="C1736" t="s">
        <v>93054</v>
      </c>
      <c r="D1736" t="s">
        <v>94973</v>
      </c>
      <c r="E1736" t="s">
        <v>215028</v>
      </c>
    </row>
    <row r="1737" spans="1:5" x14ac:dyDescent="0.3">
      <c r="A1737">
        <v>0</v>
      </c>
      <c r="B1737">
        <v>2261280839</v>
      </c>
      <c r="C1737" t="s">
        <v>93055</v>
      </c>
      <c r="D1737" t="s">
        <v>94974</v>
      </c>
      <c r="E1737" t="s">
        <v>215029</v>
      </c>
    </row>
    <row r="1738" spans="1:5" x14ac:dyDescent="0.3">
      <c r="A1738">
        <v>0</v>
      </c>
      <c r="B1738">
        <v>2261280898</v>
      </c>
      <c r="C1738" t="s">
        <v>93055</v>
      </c>
      <c r="D1738" t="s">
        <v>94975</v>
      </c>
      <c r="E1738" t="s">
        <v>215030</v>
      </c>
    </row>
    <row r="1739" spans="1:5" x14ac:dyDescent="0.3">
      <c r="A1739">
        <v>0</v>
      </c>
      <c r="B1739">
        <v>2261280956</v>
      </c>
      <c r="C1739" t="s">
        <v>93055</v>
      </c>
      <c r="D1739" t="s">
        <v>94976</v>
      </c>
      <c r="E1739" t="s">
        <v>215031</v>
      </c>
    </row>
    <row r="1740" spans="1:5" x14ac:dyDescent="0.3">
      <c r="A1740">
        <v>0</v>
      </c>
      <c r="B1740">
        <v>2261281452</v>
      </c>
      <c r="C1740" t="s">
        <v>93056</v>
      </c>
      <c r="D1740" t="s">
        <v>94977</v>
      </c>
      <c r="E1740" t="s">
        <v>215032</v>
      </c>
    </row>
    <row r="1741" spans="1:5" x14ac:dyDescent="0.3">
      <c r="A1741">
        <v>0</v>
      </c>
      <c r="B1741">
        <v>2261281583</v>
      </c>
      <c r="C1741" t="s">
        <v>93056</v>
      </c>
      <c r="D1741" t="s">
        <v>94978</v>
      </c>
      <c r="E1741" t="s">
        <v>215033</v>
      </c>
    </row>
    <row r="1742" spans="1:5" x14ac:dyDescent="0.3">
      <c r="A1742">
        <v>0</v>
      </c>
      <c r="B1742">
        <v>2261281815</v>
      </c>
      <c r="C1742" t="s">
        <v>93057</v>
      </c>
      <c r="D1742" t="s">
        <v>94979</v>
      </c>
      <c r="E1742" t="s">
        <v>215034</v>
      </c>
    </row>
    <row r="1743" spans="1:5" x14ac:dyDescent="0.3">
      <c r="A1743">
        <v>0</v>
      </c>
      <c r="B1743">
        <v>2261282042</v>
      </c>
      <c r="C1743" t="s">
        <v>93058</v>
      </c>
      <c r="D1743" t="s">
        <v>94980</v>
      </c>
      <c r="E1743" t="s">
        <v>215035</v>
      </c>
    </row>
    <row r="1744" spans="1:5" x14ac:dyDescent="0.3">
      <c r="A1744">
        <v>0</v>
      </c>
      <c r="B1744">
        <v>2261282882</v>
      </c>
      <c r="C1744" t="s">
        <v>93059</v>
      </c>
      <c r="D1744" t="s">
        <v>94981</v>
      </c>
      <c r="E1744" t="s">
        <v>215036</v>
      </c>
    </row>
    <row r="1745" spans="1:5" x14ac:dyDescent="0.3">
      <c r="A1745">
        <v>0</v>
      </c>
      <c r="B1745">
        <v>2261283206</v>
      </c>
      <c r="C1745" t="s">
        <v>93060</v>
      </c>
      <c r="D1745" t="s">
        <v>94982</v>
      </c>
      <c r="E1745" t="s">
        <v>215037</v>
      </c>
    </row>
    <row r="1746" spans="1:5" x14ac:dyDescent="0.3">
      <c r="A1746">
        <v>0</v>
      </c>
      <c r="B1746">
        <v>2261284355</v>
      </c>
      <c r="C1746" t="s">
        <v>93061</v>
      </c>
      <c r="D1746" t="s">
        <v>94983</v>
      </c>
      <c r="E1746" t="s">
        <v>215038</v>
      </c>
    </row>
    <row r="1747" spans="1:5" x14ac:dyDescent="0.3">
      <c r="A1747">
        <v>0</v>
      </c>
      <c r="B1747">
        <v>2261284450</v>
      </c>
      <c r="C1747" t="s">
        <v>93062</v>
      </c>
      <c r="D1747" t="s">
        <v>94984</v>
      </c>
      <c r="E1747" t="s">
        <v>215039</v>
      </c>
    </row>
    <row r="1748" spans="1:5" x14ac:dyDescent="0.3">
      <c r="A1748">
        <v>0</v>
      </c>
      <c r="B1748">
        <v>2261284688</v>
      </c>
      <c r="C1748" t="s">
        <v>93063</v>
      </c>
      <c r="D1748" t="s">
        <v>94985</v>
      </c>
      <c r="E1748" t="s">
        <v>215040</v>
      </c>
    </row>
    <row r="1749" spans="1:5" x14ac:dyDescent="0.3">
      <c r="A1749">
        <v>0</v>
      </c>
      <c r="B1749">
        <v>2261284699</v>
      </c>
      <c r="C1749" t="s">
        <v>93063</v>
      </c>
      <c r="D1749" t="s">
        <v>94986</v>
      </c>
      <c r="E1749" t="s">
        <v>215041</v>
      </c>
    </row>
    <row r="1750" spans="1:5" x14ac:dyDescent="0.3">
      <c r="A1750">
        <v>0</v>
      </c>
      <c r="B1750">
        <v>2261285425</v>
      </c>
      <c r="C1750" t="s">
        <v>93064</v>
      </c>
      <c r="D1750" t="s">
        <v>94987</v>
      </c>
      <c r="E1750" t="s">
        <v>215042</v>
      </c>
    </row>
    <row r="1751" spans="1:5" x14ac:dyDescent="0.3">
      <c r="A1751">
        <v>0</v>
      </c>
      <c r="B1751">
        <v>2261286084</v>
      </c>
      <c r="C1751" t="s">
        <v>93065</v>
      </c>
      <c r="D1751" t="s">
        <v>94988</v>
      </c>
      <c r="E1751" t="s">
        <v>215043</v>
      </c>
    </row>
    <row r="1752" spans="1:5" x14ac:dyDescent="0.3">
      <c r="A1752">
        <v>0</v>
      </c>
      <c r="B1752">
        <v>2261286153</v>
      </c>
      <c r="C1752" t="s">
        <v>93066</v>
      </c>
      <c r="D1752" t="s">
        <v>94989</v>
      </c>
      <c r="E1752" t="s">
        <v>215044</v>
      </c>
    </row>
    <row r="1753" spans="1:5" x14ac:dyDescent="0.3">
      <c r="A1753">
        <v>0</v>
      </c>
      <c r="B1753">
        <v>2261286208</v>
      </c>
      <c r="C1753" t="s">
        <v>93066</v>
      </c>
      <c r="D1753" t="s">
        <v>94990</v>
      </c>
      <c r="E1753" t="s">
        <v>215045</v>
      </c>
    </row>
    <row r="1754" spans="1:5" x14ac:dyDescent="0.3">
      <c r="A1754">
        <v>0</v>
      </c>
      <c r="B1754">
        <v>2261286517</v>
      </c>
      <c r="C1754" t="s">
        <v>93067</v>
      </c>
      <c r="D1754" t="s">
        <v>94991</v>
      </c>
      <c r="E1754" t="s">
        <v>215046</v>
      </c>
    </row>
    <row r="1755" spans="1:5" x14ac:dyDescent="0.3">
      <c r="A1755">
        <v>0</v>
      </c>
      <c r="B1755">
        <v>2261286839</v>
      </c>
      <c r="C1755" t="s">
        <v>93068</v>
      </c>
      <c r="D1755" t="s">
        <v>94992</v>
      </c>
      <c r="E1755" t="s">
        <v>215047</v>
      </c>
    </row>
    <row r="1756" spans="1:5" x14ac:dyDescent="0.3">
      <c r="A1756">
        <v>0</v>
      </c>
      <c r="B1756">
        <v>2261286854</v>
      </c>
      <c r="C1756" t="s">
        <v>93069</v>
      </c>
      <c r="D1756" t="s">
        <v>94993</v>
      </c>
      <c r="E1756" t="s">
        <v>215048</v>
      </c>
    </row>
    <row r="1757" spans="1:5" x14ac:dyDescent="0.3">
      <c r="A1757">
        <v>0</v>
      </c>
      <c r="B1757">
        <v>2261286948</v>
      </c>
      <c r="C1757" t="s">
        <v>93069</v>
      </c>
      <c r="D1757" t="s">
        <v>94994</v>
      </c>
      <c r="E1757" t="s">
        <v>215049</v>
      </c>
    </row>
    <row r="1758" spans="1:5" x14ac:dyDescent="0.3">
      <c r="A1758">
        <v>0</v>
      </c>
      <c r="B1758">
        <v>2261287188</v>
      </c>
      <c r="C1758" t="s">
        <v>93070</v>
      </c>
      <c r="D1758" t="s">
        <v>94995</v>
      </c>
      <c r="E1758" t="s">
        <v>215050</v>
      </c>
    </row>
    <row r="1759" spans="1:5" x14ac:dyDescent="0.3">
      <c r="A1759">
        <v>0</v>
      </c>
      <c r="B1759">
        <v>2261287484</v>
      </c>
      <c r="C1759" t="s">
        <v>93071</v>
      </c>
      <c r="D1759" t="s">
        <v>94996</v>
      </c>
      <c r="E1759" t="s">
        <v>215051</v>
      </c>
    </row>
    <row r="1760" spans="1:5" x14ac:dyDescent="0.3">
      <c r="A1760">
        <v>0</v>
      </c>
      <c r="B1760">
        <v>2261287533</v>
      </c>
      <c r="C1760" t="s">
        <v>93072</v>
      </c>
      <c r="D1760" t="s">
        <v>94997</v>
      </c>
      <c r="E1760" t="s">
        <v>215052</v>
      </c>
    </row>
    <row r="1761" spans="1:5" x14ac:dyDescent="0.3">
      <c r="A1761">
        <v>0</v>
      </c>
      <c r="B1761">
        <v>2261287820</v>
      </c>
      <c r="C1761" t="s">
        <v>93073</v>
      </c>
      <c r="D1761" t="s">
        <v>94998</v>
      </c>
      <c r="E1761" t="s">
        <v>215053</v>
      </c>
    </row>
    <row r="1762" spans="1:5" x14ac:dyDescent="0.3">
      <c r="A1762">
        <v>0</v>
      </c>
      <c r="B1762">
        <v>2261287948</v>
      </c>
      <c r="C1762" t="s">
        <v>93074</v>
      </c>
      <c r="D1762" t="s">
        <v>94999</v>
      </c>
      <c r="E1762" t="s">
        <v>215054</v>
      </c>
    </row>
    <row r="1763" spans="1:5" x14ac:dyDescent="0.3">
      <c r="A1763">
        <v>0</v>
      </c>
      <c r="B1763">
        <v>2261287992</v>
      </c>
      <c r="C1763" t="s">
        <v>93074</v>
      </c>
      <c r="D1763" t="s">
        <v>95000</v>
      </c>
      <c r="E1763" t="s">
        <v>215055</v>
      </c>
    </row>
    <row r="1764" spans="1:5" x14ac:dyDescent="0.3">
      <c r="A1764">
        <v>0</v>
      </c>
      <c r="B1764">
        <v>2261288624</v>
      </c>
      <c r="C1764" t="s">
        <v>93075</v>
      </c>
      <c r="D1764" t="s">
        <v>95001</v>
      </c>
      <c r="E1764" t="s">
        <v>215056</v>
      </c>
    </row>
    <row r="1765" spans="1:5" x14ac:dyDescent="0.3">
      <c r="A1765">
        <v>0</v>
      </c>
      <c r="B1765">
        <v>2261288783</v>
      </c>
      <c r="C1765" t="s">
        <v>93076</v>
      </c>
      <c r="D1765" t="s">
        <v>95002</v>
      </c>
      <c r="E1765" t="s">
        <v>215057</v>
      </c>
    </row>
    <row r="1766" spans="1:5" x14ac:dyDescent="0.3">
      <c r="A1766">
        <v>0</v>
      </c>
      <c r="B1766">
        <v>2261289275</v>
      </c>
      <c r="C1766" t="s">
        <v>93077</v>
      </c>
      <c r="D1766" t="s">
        <v>95003</v>
      </c>
      <c r="E1766" t="s">
        <v>215058</v>
      </c>
    </row>
    <row r="1767" spans="1:5" x14ac:dyDescent="0.3">
      <c r="A1767">
        <v>0</v>
      </c>
      <c r="B1767">
        <v>2261289854</v>
      </c>
      <c r="C1767" t="s">
        <v>93078</v>
      </c>
      <c r="D1767" t="s">
        <v>95004</v>
      </c>
      <c r="E1767" t="s">
        <v>215059</v>
      </c>
    </row>
    <row r="1768" spans="1:5" x14ac:dyDescent="0.3">
      <c r="A1768">
        <v>0</v>
      </c>
      <c r="B1768">
        <v>2261290354</v>
      </c>
      <c r="C1768" t="s">
        <v>93079</v>
      </c>
      <c r="D1768" t="s">
        <v>95005</v>
      </c>
      <c r="E1768" t="s">
        <v>215060</v>
      </c>
    </row>
    <row r="1769" spans="1:5" x14ac:dyDescent="0.3">
      <c r="A1769">
        <v>0</v>
      </c>
      <c r="B1769">
        <v>2261290566</v>
      </c>
      <c r="C1769" t="s">
        <v>93080</v>
      </c>
      <c r="D1769" t="s">
        <v>94862</v>
      </c>
      <c r="E1769" t="s">
        <v>215061</v>
      </c>
    </row>
    <row r="1770" spans="1:5" x14ac:dyDescent="0.3">
      <c r="A1770">
        <v>0</v>
      </c>
      <c r="B1770">
        <v>2261290665</v>
      </c>
      <c r="C1770" t="s">
        <v>93080</v>
      </c>
      <c r="D1770" t="s">
        <v>95006</v>
      </c>
      <c r="E1770" t="s">
        <v>215062</v>
      </c>
    </row>
    <row r="1771" spans="1:5" x14ac:dyDescent="0.3">
      <c r="A1771">
        <v>0</v>
      </c>
      <c r="B1771">
        <v>2261290792</v>
      </c>
      <c r="C1771" t="s">
        <v>93081</v>
      </c>
      <c r="D1771" t="s">
        <v>94740</v>
      </c>
      <c r="E1771" t="s">
        <v>215063</v>
      </c>
    </row>
    <row r="1772" spans="1:5" x14ac:dyDescent="0.3">
      <c r="A1772">
        <v>0</v>
      </c>
      <c r="B1772">
        <v>2261290965</v>
      </c>
      <c r="C1772" t="s">
        <v>93082</v>
      </c>
      <c r="D1772" t="s">
        <v>95007</v>
      </c>
      <c r="E1772" t="s">
        <v>215064</v>
      </c>
    </row>
    <row r="1773" spans="1:5" x14ac:dyDescent="0.3">
      <c r="A1773">
        <v>0</v>
      </c>
      <c r="B1773">
        <v>2261291267</v>
      </c>
      <c r="C1773" t="s">
        <v>93083</v>
      </c>
      <c r="D1773" t="s">
        <v>95008</v>
      </c>
      <c r="E1773" t="s">
        <v>215065</v>
      </c>
    </row>
    <row r="1774" spans="1:5" x14ac:dyDescent="0.3">
      <c r="A1774">
        <v>0</v>
      </c>
      <c r="B1774">
        <v>2261291631</v>
      </c>
      <c r="C1774" t="s">
        <v>93084</v>
      </c>
      <c r="D1774" t="s">
        <v>95009</v>
      </c>
      <c r="E1774" t="s">
        <v>215066</v>
      </c>
    </row>
    <row r="1775" spans="1:5" x14ac:dyDescent="0.3">
      <c r="A1775">
        <v>0</v>
      </c>
      <c r="B1775">
        <v>2261291876</v>
      </c>
      <c r="C1775" t="s">
        <v>93085</v>
      </c>
      <c r="D1775" t="s">
        <v>95010</v>
      </c>
      <c r="E1775" t="s">
        <v>215067</v>
      </c>
    </row>
    <row r="1776" spans="1:5" x14ac:dyDescent="0.3">
      <c r="A1776">
        <v>0</v>
      </c>
      <c r="B1776">
        <v>2261292330</v>
      </c>
      <c r="C1776" t="s">
        <v>93086</v>
      </c>
      <c r="D1776" t="s">
        <v>95011</v>
      </c>
      <c r="E1776" t="s">
        <v>215068</v>
      </c>
    </row>
    <row r="1777" spans="1:5" x14ac:dyDescent="0.3">
      <c r="A1777">
        <v>0</v>
      </c>
      <c r="B1777">
        <v>2261292337</v>
      </c>
      <c r="C1777" t="s">
        <v>93087</v>
      </c>
      <c r="D1777" t="s">
        <v>95012</v>
      </c>
      <c r="E1777" t="s">
        <v>215069</v>
      </c>
    </row>
    <row r="1778" spans="1:5" x14ac:dyDescent="0.3">
      <c r="A1778">
        <v>0</v>
      </c>
      <c r="B1778">
        <v>2261292572</v>
      </c>
      <c r="C1778" t="s">
        <v>93088</v>
      </c>
      <c r="D1778" t="s">
        <v>95013</v>
      </c>
      <c r="E1778" t="s">
        <v>215070</v>
      </c>
    </row>
    <row r="1779" spans="1:5" x14ac:dyDescent="0.3">
      <c r="A1779">
        <v>0</v>
      </c>
      <c r="B1779">
        <v>2261292686</v>
      </c>
      <c r="C1779" t="s">
        <v>93088</v>
      </c>
      <c r="D1779" t="s">
        <v>95014</v>
      </c>
      <c r="E1779" t="s">
        <v>215071</v>
      </c>
    </row>
    <row r="1780" spans="1:5" x14ac:dyDescent="0.3">
      <c r="A1780">
        <v>0</v>
      </c>
      <c r="B1780">
        <v>2261292845</v>
      </c>
      <c r="C1780" t="s">
        <v>93089</v>
      </c>
      <c r="D1780" t="s">
        <v>95015</v>
      </c>
      <c r="E1780" t="s">
        <v>215072</v>
      </c>
    </row>
    <row r="1781" spans="1:5" x14ac:dyDescent="0.3">
      <c r="A1781">
        <v>0</v>
      </c>
      <c r="B1781">
        <v>2261292942</v>
      </c>
      <c r="C1781" t="s">
        <v>93090</v>
      </c>
      <c r="D1781" t="s">
        <v>95016</v>
      </c>
      <c r="E1781" t="s">
        <v>215073</v>
      </c>
    </row>
    <row r="1782" spans="1:5" x14ac:dyDescent="0.3">
      <c r="A1782">
        <v>0</v>
      </c>
      <c r="B1782">
        <v>2261293624</v>
      </c>
      <c r="C1782" t="s">
        <v>93091</v>
      </c>
      <c r="D1782" t="s">
        <v>95017</v>
      </c>
      <c r="E1782" t="s">
        <v>215074</v>
      </c>
    </row>
    <row r="1783" spans="1:5" x14ac:dyDescent="0.3">
      <c r="A1783">
        <v>0</v>
      </c>
      <c r="B1783">
        <v>2261293635</v>
      </c>
      <c r="C1783" t="s">
        <v>93091</v>
      </c>
      <c r="D1783" t="s">
        <v>95018</v>
      </c>
      <c r="E1783" t="s">
        <v>215075</v>
      </c>
    </row>
    <row r="1784" spans="1:5" x14ac:dyDescent="0.3">
      <c r="A1784">
        <v>0</v>
      </c>
      <c r="B1784">
        <v>2261293747</v>
      </c>
      <c r="C1784" t="s">
        <v>93092</v>
      </c>
      <c r="D1784" t="s">
        <v>95019</v>
      </c>
      <c r="E1784" t="s">
        <v>215076</v>
      </c>
    </row>
    <row r="1785" spans="1:5" x14ac:dyDescent="0.3">
      <c r="A1785">
        <v>0</v>
      </c>
      <c r="B1785">
        <v>2261293928</v>
      </c>
      <c r="C1785" t="s">
        <v>93093</v>
      </c>
      <c r="D1785" t="s">
        <v>94969</v>
      </c>
      <c r="E1785" t="s">
        <v>215077</v>
      </c>
    </row>
    <row r="1786" spans="1:5" x14ac:dyDescent="0.3">
      <c r="A1786">
        <v>0</v>
      </c>
      <c r="B1786">
        <v>2261294024</v>
      </c>
      <c r="C1786" t="s">
        <v>93093</v>
      </c>
      <c r="D1786" t="s">
        <v>95020</v>
      </c>
      <c r="E1786" t="s">
        <v>215078</v>
      </c>
    </row>
    <row r="1787" spans="1:5" x14ac:dyDescent="0.3">
      <c r="A1787">
        <v>0</v>
      </c>
      <c r="B1787">
        <v>2261294057</v>
      </c>
      <c r="C1787" t="s">
        <v>93093</v>
      </c>
      <c r="D1787" t="s">
        <v>95021</v>
      </c>
      <c r="E1787" t="s">
        <v>215079</v>
      </c>
    </row>
    <row r="1788" spans="1:5" x14ac:dyDescent="0.3">
      <c r="A1788">
        <v>0</v>
      </c>
      <c r="B1788">
        <v>2261294251</v>
      </c>
      <c r="C1788" t="s">
        <v>93094</v>
      </c>
      <c r="D1788" t="s">
        <v>93495</v>
      </c>
      <c r="E1788" t="s">
        <v>215080</v>
      </c>
    </row>
    <row r="1789" spans="1:5" x14ac:dyDescent="0.3">
      <c r="A1789">
        <v>0</v>
      </c>
      <c r="B1789">
        <v>2261294284</v>
      </c>
      <c r="C1789" t="s">
        <v>93094</v>
      </c>
      <c r="D1789" t="s">
        <v>95022</v>
      </c>
      <c r="E1789" t="s">
        <v>215081</v>
      </c>
    </row>
    <row r="1790" spans="1:5" x14ac:dyDescent="0.3">
      <c r="A1790">
        <v>0</v>
      </c>
      <c r="B1790">
        <v>2261295134</v>
      </c>
      <c r="C1790" t="s">
        <v>93095</v>
      </c>
      <c r="D1790" t="s">
        <v>95023</v>
      </c>
      <c r="E1790" t="s">
        <v>215082</v>
      </c>
    </row>
    <row r="1791" spans="1:5" x14ac:dyDescent="0.3">
      <c r="A1791">
        <v>0</v>
      </c>
      <c r="B1791">
        <v>2261295142</v>
      </c>
      <c r="C1791" t="s">
        <v>93095</v>
      </c>
      <c r="D1791" t="s">
        <v>95024</v>
      </c>
      <c r="E1791" t="s">
        <v>215083</v>
      </c>
    </row>
    <row r="1792" spans="1:5" x14ac:dyDescent="0.3">
      <c r="A1792">
        <v>0</v>
      </c>
      <c r="B1792">
        <v>2261295293</v>
      </c>
      <c r="C1792" t="s">
        <v>93096</v>
      </c>
      <c r="D1792" t="s">
        <v>95025</v>
      </c>
      <c r="E1792" t="s">
        <v>215084</v>
      </c>
    </row>
    <row r="1793" spans="1:5" x14ac:dyDescent="0.3">
      <c r="A1793">
        <v>0</v>
      </c>
      <c r="B1793">
        <v>2261295337</v>
      </c>
      <c r="C1793" t="s">
        <v>93096</v>
      </c>
      <c r="D1793" t="s">
        <v>95026</v>
      </c>
      <c r="E1793" t="s">
        <v>215085</v>
      </c>
    </row>
    <row r="1794" spans="1:5" x14ac:dyDescent="0.3">
      <c r="A1794">
        <v>0</v>
      </c>
      <c r="B1794">
        <v>2261295368</v>
      </c>
      <c r="C1794" t="s">
        <v>93096</v>
      </c>
      <c r="D1794" t="s">
        <v>95027</v>
      </c>
      <c r="E1794" t="s">
        <v>215086</v>
      </c>
    </row>
    <row r="1795" spans="1:5" x14ac:dyDescent="0.3">
      <c r="A1795">
        <v>0</v>
      </c>
      <c r="B1795">
        <v>2261295647</v>
      </c>
      <c r="C1795" t="s">
        <v>93097</v>
      </c>
      <c r="D1795" t="s">
        <v>95028</v>
      </c>
      <c r="E1795" t="s">
        <v>215087</v>
      </c>
    </row>
    <row r="1796" spans="1:5" x14ac:dyDescent="0.3">
      <c r="A1796">
        <v>0</v>
      </c>
      <c r="B1796">
        <v>2261296036</v>
      </c>
      <c r="C1796" t="s">
        <v>93098</v>
      </c>
      <c r="D1796" t="s">
        <v>95029</v>
      </c>
      <c r="E1796" t="s">
        <v>215088</v>
      </c>
    </row>
    <row r="1797" spans="1:5" x14ac:dyDescent="0.3">
      <c r="A1797">
        <v>0</v>
      </c>
      <c r="B1797">
        <v>2261296274</v>
      </c>
      <c r="C1797" t="s">
        <v>93099</v>
      </c>
      <c r="D1797" t="s">
        <v>95030</v>
      </c>
      <c r="E1797" t="s">
        <v>215089</v>
      </c>
    </row>
    <row r="1798" spans="1:5" x14ac:dyDescent="0.3">
      <c r="A1798">
        <v>0</v>
      </c>
      <c r="B1798">
        <v>2261296397</v>
      </c>
      <c r="C1798" t="s">
        <v>93099</v>
      </c>
      <c r="D1798" t="s">
        <v>95031</v>
      </c>
      <c r="E1798" t="s">
        <v>215090</v>
      </c>
    </row>
    <row r="1799" spans="1:5" x14ac:dyDescent="0.3">
      <c r="A1799">
        <v>0</v>
      </c>
      <c r="B1799">
        <v>2261296690</v>
      </c>
      <c r="C1799" t="s">
        <v>93100</v>
      </c>
      <c r="D1799" t="s">
        <v>95032</v>
      </c>
      <c r="E1799" t="s">
        <v>215091</v>
      </c>
    </row>
    <row r="1800" spans="1:5" x14ac:dyDescent="0.3">
      <c r="A1800">
        <v>0</v>
      </c>
      <c r="B1800">
        <v>2261296832</v>
      </c>
      <c r="C1800" t="s">
        <v>93101</v>
      </c>
      <c r="D1800" t="s">
        <v>95033</v>
      </c>
      <c r="E1800" t="s">
        <v>215092</v>
      </c>
    </row>
    <row r="1801" spans="1:5" x14ac:dyDescent="0.3">
      <c r="A1801">
        <v>0</v>
      </c>
      <c r="B1801">
        <v>2261296975</v>
      </c>
      <c r="C1801" t="s">
        <v>93102</v>
      </c>
      <c r="D1801" t="s">
        <v>95034</v>
      </c>
      <c r="E1801" t="s">
        <v>215093</v>
      </c>
    </row>
    <row r="1802" spans="1:5" x14ac:dyDescent="0.3">
      <c r="A1802">
        <v>0</v>
      </c>
      <c r="B1802">
        <v>2261303788</v>
      </c>
      <c r="C1802" t="s">
        <v>93103</v>
      </c>
      <c r="D1802" t="s">
        <v>95035</v>
      </c>
      <c r="E1802" t="s">
        <v>215094</v>
      </c>
    </row>
    <row r="1803" spans="1:5" x14ac:dyDescent="0.3">
      <c r="A1803">
        <v>0</v>
      </c>
      <c r="B1803">
        <v>2261303901</v>
      </c>
      <c r="C1803" t="s">
        <v>93104</v>
      </c>
      <c r="D1803" t="s">
        <v>95036</v>
      </c>
      <c r="E1803" t="s">
        <v>215095</v>
      </c>
    </row>
    <row r="1804" spans="1:5" x14ac:dyDescent="0.3">
      <c r="A1804">
        <v>0</v>
      </c>
      <c r="B1804">
        <v>2261303975</v>
      </c>
      <c r="C1804" t="s">
        <v>93104</v>
      </c>
      <c r="D1804" t="s">
        <v>95037</v>
      </c>
      <c r="E1804" t="s">
        <v>215096</v>
      </c>
    </row>
    <row r="1805" spans="1:5" x14ac:dyDescent="0.3">
      <c r="A1805">
        <v>0</v>
      </c>
      <c r="B1805">
        <v>2261304006</v>
      </c>
      <c r="C1805" t="s">
        <v>93104</v>
      </c>
      <c r="D1805" t="s">
        <v>95038</v>
      </c>
      <c r="E1805" t="s">
        <v>215097</v>
      </c>
    </row>
    <row r="1806" spans="1:5" x14ac:dyDescent="0.3">
      <c r="A1806">
        <v>0</v>
      </c>
      <c r="B1806">
        <v>2261304240</v>
      </c>
      <c r="C1806" t="s">
        <v>93105</v>
      </c>
      <c r="D1806" t="s">
        <v>95039</v>
      </c>
      <c r="E1806" t="s">
        <v>215098</v>
      </c>
    </row>
    <row r="1807" spans="1:5" x14ac:dyDescent="0.3">
      <c r="A1807">
        <v>0</v>
      </c>
      <c r="B1807">
        <v>2261304650</v>
      </c>
      <c r="C1807" t="s">
        <v>93106</v>
      </c>
      <c r="D1807" t="s">
        <v>95040</v>
      </c>
      <c r="E1807" t="s">
        <v>215099</v>
      </c>
    </row>
    <row r="1808" spans="1:5" x14ac:dyDescent="0.3">
      <c r="A1808">
        <v>0</v>
      </c>
      <c r="B1808">
        <v>2261305570</v>
      </c>
      <c r="C1808" t="s">
        <v>93107</v>
      </c>
      <c r="D1808" t="s">
        <v>95041</v>
      </c>
      <c r="E1808" t="s">
        <v>215100</v>
      </c>
    </row>
    <row r="1809" spans="1:5" x14ac:dyDescent="0.3">
      <c r="A1809">
        <v>0</v>
      </c>
      <c r="B1809">
        <v>2261305727</v>
      </c>
      <c r="C1809" t="s">
        <v>93108</v>
      </c>
      <c r="D1809" t="s">
        <v>95042</v>
      </c>
      <c r="E1809" t="s">
        <v>215101</v>
      </c>
    </row>
    <row r="1810" spans="1:5" x14ac:dyDescent="0.3">
      <c r="A1810">
        <v>0</v>
      </c>
      <c r="B1810">
        <v>2261306805</v>
      </c>
      <c r="C1810" t="s">
        <v>93109</v>
      </c>
      <c r="D1810" t="s">
        <v>95043</v>
      </c>
      <c r="E1810" t="s">
        <v>215102</v>
      </c>
    </row>
    <row r="1811" spans="1:5" x14ac:dyDescent="0.3">
      <c r="A1811">
        <v>0</v>
      </c>
      <c r="B1811">
        <v>2261306828</v>
      </c>
      <c r="C1811" t="s">
        <v>93110</v>
      </c>
      <c r="D1811" t="s">
        <v>95044</v>
      </c>
      <c r="E1811" t="s">
        <v>215103</v>
      </c>
    </row>
    <row r="1812" spans="1:5" x14ac:dyDescent="0.3">
      <c r="A1812">
        <v>0</v>
      </c>
      <c r="B1812">
        <v>2261307011</v>
      </c>
      <c r="C1812" t="s">
        <v>93111</v>
      </c>
      <c r="D1812" t="s">
        <v>95045</v>
      </c>
      <c r="E1812" t="s">
        <v>215104</v>
      </c>
    </row>
    <row r="1813" spans="1:5" x14ac:dyDescent="0.3">
      <c r="A1813">
        <v>0</v>
      </c>
      <c r="B1813">
        <v>2261307430</v>
      </c>
      <c r="C1813" t="s">
        <v>93112</v>
      </c>
      <c r="D1813" t="s">
        <v>95046</v>
      </c>
      <c r="E1813" t="s">
        <v>215105</v>
      </c>
    </row>
    <row r="1814" spans="1:5" x14ac:dyDescent="0.3">
      <c r="A1814">
        <v>0</v>
      </c>
      <c r="B1814">
        <v>2261307452</v>
      </c>
      <c r="C1814" t="s">
        <v>93112</v>
      </c>
      <c r="D1814" t="s">
        <v>95047</v>
      </c>
      <c r="E1814" t="s">
        <v>215106</v>
      </c>
    </row>
    <row r="1815" spans="1:5" x14ac:dyDescent="0.3">
      <c r="A1815">
        <v>0</v>
      </c>
      <c r="B1815">
        <v>2261307802</v>
      </c>
      <c r="C1815" t="s">
        <v>93113</v>
      </c>
      <c r="D1815" t="s">
        <v>95048</v>
      </c>
      <c r="E1815" t="s">
        <v>215107</v>
      </c>
    </row>
    <row r="1816" spans="1:5" x14ac:dyDescent="0.3">
      <c r="A1816">
        <v>0</v>
      </c>
      <c r="B1816">
        <v>2261307937</v>
      </c>
      <c r="C1816" t="s">
        <v>93114</v>
      </c>
      <c r="D1816" t="s">
        <v>95049</v>
      </c>
      <c r="E1816" t="s">
        <v>215108</v>
      </c>
    </row>
    <row r="1817" spans="1:5" x14ac:dyDescent="0.3">
      <c r="A1817">
        <v>0</v>
      </c>
      <c r="B1817">
        <v>2261307940</v>
      </c>
      <c r="C1817" t="s">
        <v>93114</v>
      </c>
      <c r="D1817" t="s">
        <v>95050</v>
      </c>
      <c r="E1817" t="s">
        <v>215109</v>
      </c>
    </row>
    <row r="1818" spans="1:5" x14ac:dyDescent="0.3">
      <c r="A1818">
        <v>0</v>
      </c>
      <c r="B1818">
        <v>2261308223</v>
      </c>
      <c r="C1818" t="s">
        <v>93115</v>
      </c>
      <c r="D1818" t="s">
        <v>95051</v>
      </c>
      <c r="E1818" t="s">
        <v>215110</v>
      </c>
    </row>
    <row r="1819" spans="1:5" x14ac:dyDescent="0.3">
      <c r="A1819">
        <v>0</v>
      </c>
      <c r="B1819">
        <v>2261308298</v>
      </c>
      <c r="C1819" t="s">
        <v>93115</v>
      </c>
      <c r="D1819" t="s">
        <v>95052</v>
      </c>
      <c r="E1819" t="s">
        <v>215111</v>
      </c>
    </row>
    <row r="1820" spans="1:5" x14ac:dyDescent="0.3">
      <c r="A1820">
        <v>0</v>
      </c>
      <c r="B1820">
        <v>2261308390</v>
      </c>
      <c r="C1820" t="s">
        <v>93115</v>
      </c>
      <c r="D1820" t="s">
        <v>95053</v>
      </c>
      <c r="E1820" t="s">
        <v>215112</v>
      </c>
    </row>
    <row r="1821" spans="1:5" x14ac:dyDescent="0.3">
      <c r="A1821">
        <v>0</v>
      </c>
      <c r="B1821">
        <v>2261309348</v>
      </c>
      <c r="C1821" t="s">
        <v>93116</v>
      </c>
      <c r="D1821" t="s">
        <v>95054</v>
      </c>
      <c r="E1821" t="s">
        <v>215113</v>
      </c>
    </row>
    <row r="1822" spans="1:5" x14ac:dyDescent="0.3">
      <c r="A1822">
        <v>0</v>
      </c>
      <c r="B1822">
        <v>2261309365</v>
      </c>
      <c r="C1822" t="s">
        <v>93116</v>
      </c>
      <c r="D1822" t="s">
        <v>95055</v>
      </c>
      <c r="E1822" t="s">
        <v>215114</v>
      </c>
    </row>
    <row r="1823" spans="1:5" x14ac:dyDescent="0.3">
      <c r="A1823">
        <v>0</v>
      </c>
      <c r="B1823">
        <v>2261309833</v>
      </c>
      <c r="C1823" t="s">
        <v>93117</v>
      </c>
      <c r="D1823" t="s">
        <v>95056</v>
      </c>
      <c r="E1823" t="s">
        <v>215115</v>
      </c>
    </row>
    <row r="1824" spans="1:5" x14ac:dyDescent="0.3">
      <c r="A1824">
        <v>0</v>
      </c>
      <c r="B1824">
        <v>2261310088</v>
      </c>
      <c r="C1824" t="s">
        <v>93118</v>
      </c>
      <c r="D1824" t="s">
        <v>95057</v>
      </c>
      <c r="E1824" t="s">
        <v>215116</v>
      </c>
    </row>
    <row r="1825" spans="1:5" x14ac:dyDescent="0.3">
      <c r="A1825">
        <v>0</v>
      </c>
      <c r="B1825">
        <v>2261310168</v>
      </c>
      <c r="C1825" t="s">
        <v>93118</v>
      </c>
      <c r="D1825" t="s">
        <v>95058</v>
      </c>
      <c r="E1825" t="s">
        <v>215117</v>
      </c>
    </row>
    <row r="1826" spans="1:5" x14ac:dyDescent="0.3">
      <c r="A1826">
        <v>0</v>
      </c>
      <c r="B1826">
        <v>2261310312</v>
      </c>
      <c r="C1826" t="s">
        <v>93119</v>
      </c>
      <c r="D1826" t="s">
        <v>95059</v>
      </c>
      <c r="E1826" t="s">
        <v>215118</v>
      </c>
    </row>
    <row r="1827" spans="1:5" x14ac:dyDescent="0.3">
      <c r="A1827">
        <v>0</v>
      </c>
      <c r="B1827">
        <v>2261310504</v>
      </c>
      <c r="C1827" t="s">
        <v>93120</v>
      </c>
      <c r="D1827" t="s">
        <v>95060</v>
      </c>
      <c r="E1827" t="s">
        <v>215119</v>
      </c>
    </row>
    <row r="1828" spans="1:5" x14ac:dyDescent="0.3">
      <c r="A1828">
        <v>0</v>
      </c>
      <c r="B1828">
        <v>2261311251</v>
      </c>
      <c r="C1828" t="s">
        <v>93121</v>
      </c>
      <c r="D1828" t="s">
        <v>95061</v>
      </c>
      <c r="E1828" t="s">
        <v>215120</v>
      </c>
    </row>
    <row r="1829" spans="1:5" x14ac:dyDescent="0.3">
      <c r="A1829">
        <v>0</v>
      </c>
      <c r="B1829">
        <v>2261311373</v>
      </c>
      <c r="C1829" t="s">
        <v>93122</v>
      </c>
      <c r="D1829" t="s">
        <v>95062</v>
      </c>
      <c r="E1829" t="s">
        <v>215121</v>
      </c>
    </row>
    <row r="1830" spans="1:5" x14ac:dyDescent="0.3">
      <c r="A1830">
        <v>0</v>
      </c>
      <c r="B1830">
        <v>2261311462</v>
      </c>
      <c r="C1830" t="s">
        <v>93122</v>
      </c>
      <c r="D1830" t="s">
        <v>95063</v>
      </c>
      <c r="E1830" t="s">
        <v>215122</v>
      </c>
    </row>
    <row r="1831" spans="1:5" x14ac:dyDescent="0.3">
      <c r="A1831">
        <v>0</v>
      </c>
      <c r="B1831">
        <v>2261311546</v>
      </c>
      <c r="C1831" t="s">
        <v>93123</v>
      </c>
      <c r="D1831" t="s">
        <v>95064</v>
      </c>
      <c r="E1831" t="s">
        <v>215123</v>
      </c>
    </row>
    <row r="1832" spans="1:5" x14ac:dyDescent="0.3">
      <c r="A1832">
        <v>0</v>
      </c>
      <c r="B1832">
        <v>2261311856</v>
      </c>
      <c r="C1832" t="s">
        <v>93124</v>
      </c>
      <c r="D1832" t="s">
        <v>95065</v>
      </c>
      <c r="E1832" t="s">
        <v>215124</v>
      </c>
    </row>
    <row r="1833" spans="1:5" x14ac:dyDescent="0.3">
      <c r="A1833">
        <v>0</v>
      </c>
      <c r="B1833">
        <v>2261312037</v>
      </c>
      <c r="C1833" t="s">
        <v>93125</v>
      </c>
      <c r="D1833" t="s">
        <v>95066</v>
      </c>
      <c r="E1833" t="s">
        <v>215125</v>
      </c>
    </row>
    <row r="1834" spans="1:5" x14ac:dyDescent="0.3">
      <c r="A1834">
        <v>0</v>
      </c>
      <c r="B1834">
        <v>2261312181</v>
      </c>
      <c r="C1834" t="s">
        <v>93126</v>
      </c>
      <c r="D1834" t="s">
        <v>95067</v>
      </c>
      <c r="E1834" t="s">
        <v>215126</v>
      </c>
    </row>
    <row r="1835" spans="1:5" x14ac:dyDescent="0.3">
      <c r="A1835">
        <v>0</v>
      </c>
      <c r="B1835">
        <v>2261312347</v>
      </c>
      <c r="C1835" t="s">
        <v>93127</v>
      </c>
      <c r="D1835" t="s">
        <v>95068</v>
      </c>
      <c r="E1835" t="s">
        <v>215127</v>
      </c>
    </row>
    <row r="1836" spans="1:5" x14ac:dyDescent="0.3">
      <c r="A1836">
        <v>0</v>
      </c>
      <c r="B1836">
        <v>2261312575</v>
      </c>
      <c r="C1836" t="s">
        <v>93128</v>
      </c>
      <c r="D1836" t="s">
        <v>95069</v>
      </c>
      <c r="E1836" t="s">
        <v>215128</v>
      </c>
    </row>
    <row r="1837" spans="1:5" x14ac:dyDescent="0.3">
      <c r="A1837">
        <v>0</v>
      </c>
      <c r="B1837">
        <v>2261313225</v>
      </c>
      <c r="C1837" t="s">
        <v>93129</v>
      </c>
      <c r="D1837" t="s">
        <v>95070</v>
      </c>
      <c r="E1837" t="s">
        <v>215129</v>
      </c>
    </row>
    <row r="1838" spans="1:5" x14ac:dyDescent="0.3">
      <c r="A1838">
        <v>0</v>
      </c>
      <c r="B1838">
        <v>2261313449</v>
      </c>
      <c r="C1838" t="s">
        <v>93130</v>
      </c>
      <c r="D1838" t="s">
        <v>95071</v>
      </c>
      <c r="E1838" t="s">
        <v>215130</v>
      </c>
    </row>
    <row r="1839" spans="1:5" x14ac:dyDescent="0.3">
      <c r="A1839">
        <v>0</v>
      </c>
      <c r="B1839">
        <v>2261313497</v>
      </c>
      <c r="C1839" t="s">
        <v>93130</v>
      </c>
      <c r="D1839" t="s">
        <v>95072</v>
      </c>
      <c r="E1839" t="s">
        <v>215131</v>
      </c>
    </row>
    <row r="1840" spans="1:5" x14ac:dyDescent="0.3">
      <c r="A1840">
        <v>0</v>
      </c>
      <c r="B1840">
        <v>2261313498</v>
      </c>
      <c r="C1840" t="s">
        <v>93130</v>
      </c>
      <c r="D1840" t="s">
        <v>95073</v>
      </c>
      <c r="E1840" t="s">
        <v>215132</v>
      </c>
    </row>
    <row r="1841" spans="1:5" x14ac:dyDescent="0.3">
      <c r="A1841">
        <v>0</v>
      </c>
      <c r="B1841">
        <v>2261313788</v>
      </c>
      <c r="C1841" t="s">
        <v>93131</v>
      </c>
      <c r="D1841" t="s">
        <v>94871</v>
      </c>
      <c r="E1841" t="s">
        <v>215133</v>
      </c>
    </row>
    <row r="1842" spans="1:5" x14ac:dyDescent="0.3">
      <c r="A1842">
        <v>0</v>
      </c>
      <c r="B1842">
        <v>2261314008</v>
      </c>
      <c r="C1842" t="s">
        <v>93132</v>
      </c>
      <c r="D1842" t="s">
        <v>95074</v>
      </c>
      <c r="E1842" t="s">
        <v>215134</v>
      </c>
    </row>
    <row r="1843" spans="1:5" x14ac:dyDescent="0.3">
      <c r="A1843">
        <v>0</v>
      </c>
      <c r="B1843">
        <v>2261314491</v>
      </c>
      <c r="C1843" t="s">
        <v>93133</v>
      </c>
      <c r="D1843" t="s">
        <v>95075</v>
      </c>
      <c r="E1843" t="s">
        <v>215135</v>
      </c>
    </row>
    <row r="1844" spans="1:5" x14ac:dyDescent="0.3">
      <c r="A1844">
        <v>0</v>
      </c>
      <c r="B1844">
        <v>2261314597</v>
      </c>
      <c r="C1844" t="s">
        <v>93133</v>
      </c>
      <c r="D1844" t="s">
        <v>93970</v>
      </c>
      <c r="E1844" t="s">
        <v>215136</v>
      </c>
    </row>
    <row r="1845" spans="1:5" x14ac:dyDescent="0.3">
      <c r="A1845">
        <v>0</v>
      </c>
      <c r="B1845">
        <v>2261314912</v>
      </c>
      <c r="C1845" t="s">
        <v>93134</v>
      </c>
      <c r="D1845" t="s">
        <v>94713</v>
      </c>
      <c r="E1845" t="s">
        <v>215137</v>
      </c>
    </row>
    <row r="1846" spans="1:5" x14ac:dyDescent="0.3">
      <c r="A1846">
        <v>0</v>
      </c>
      <c r="B1846">
        <v>2261315038</v>
      </c>
      <c r="C1846" t="s">
        <v>93135</v>
      </c>
      <c r="D1846" t="s">
        <v>95076</v>
      </c>
      <c r="E1846" t="s">
        <v>215138</v>
      </c>
    </row>
    <row r="1847" spans="1:5" x14ac:dyDescent="0.3">
      <c r="A1847">
        <v>0</v>
      </c>
      <c r="B1847">
        <v>2261315372</v>
      </c>
      <c r="C1847" t="s">
        <v>93136</v>
      </c>
      <c r="D1847" t="s">
        <v>95077</v>
      </c>
      <c r="E1847" t="s">
        <v>215139</v>
      </c>
    </row>
    <row r="1848" spans="1:5" x14ac:dyDescent="0.3">
      <c r="A1848">
        <v>0</v>
      </c>
      <c r="B1848">
        <v>2261315409</v>
      </c>
      <c r="C1848" t="s">
        <v>93136</v>
      </c>
      <c r="D1848" t="s">
        <v>95078</v>
      </c>
      <c r="E1848" t="s">
        <v>215140</v>
      </c>
    </row>
    <row r="1849" spans="1:5" x14ac:dyDescent="0.3">
      <c r="A1849">
        <v>0</v>
      </c>
      <c r="B1849">
        <v>2261315980</v>
      </c>
      <c r="C1849" t="s">
        <v>93137</v>
      </c>
      <c r="D1849" t="s">
        <v>95079</v>
      </c>
      <c r="E1849" t="s">
        <v>215141</v>
      </c>
    </row>
    <row r="1850" spans="1:5" x14ac:dyDescent="0.3">
      <c r="A1850">
        <v>0</v>
      </c>
      <c r="B1850">
        <v>2261316183</v>
      </c>
      <c r="C1850" t="s">
        <v>93138</v>
      </c>
      <c r="D1850" t="s">
        <v>95080</v>
      </c>
      <c r="E1850" t="s">
        <v>215142</v>
      </c>
    </row>
    <row r="1851" spans="1:5" x14ac:dyDescent="0.3">
      <c r="A1851">
        <v>0</v>
      </c>
      <c r="B1851">
        <v>2261316386</v>
      </c>
      <c r="C1851" t="s">
        <v>93139</v>
      </c>
      <c r="D1851" t="s">
        <v>95081</v>
      </c>
      <c r="E1851" t="s">
        <v>215143</v>
      </c>
    </row>
    <row r="1852" spans="1:5" x14ac:dyDescent="0.3">
      <c r="A1852">
        <v>0</v>
      </c>
      <c r="B1852">
        <v>2261316939</v>
      </c>
      <c r="C1852" t="s">
        <v>93140</v>
      </c>
      <c r="D1852" t="s">
        <v>95082</v>
      </c>
      <c r="E1852" t="s">
        <v>215144</v>
      </c>
    </row>
    <row r="1853" spans="1:5" x14ac:dyDescent="0.3">
      <c r="A1853">
        <v>0</v>
      </c>
      <c r="B1853">
        <v>2261316966</v>
      </c>
      <c r="C1853" t="s">
        <v>93140</v>
      </c>
      <c r="D1853" t="s">
        <v>95083</v>
      </c>
      <c r="E1853" t="s">
        <v>215145</v>
      </c>
    </row>
    <row r="1854" spans="1:5" x14ac:dyDescent="0.3">
      <c r="A1854">
        <v>0</v>
      </c>
      <c r="B1854">
        <v>2261317141</v>
      </c>
      <c r="C1854" t="s">
        <v>93141</v>
      </c>
      <c r="D1854" t="s">
        <v>95084</v>
      </c>
      <c r="E1854" t="s">
        <v>215146</v>
      </c>
    </row>
    <row r="1855" spans="1:5" x14ac:dyDescent="0.3">
      <c r="A1855">
        <v>0</v>
      </c>
      <c r="B1855">
        <v>2261317229</v>
      </c>
      <c r="C1855" t="s">
        <v>93142</v>
      </c>
      <c r="D1855" t="s">
        <v>95085</v>
      </c>
      <c r="E1855" t="s">
        <v>215147</v>
      </c>
    </row>
    <row r="1856" spans="1:5" x14ac:dyDescent="0.3">
      <c r="A1856">
        <v>0</v>
      </c>
      <c r="B1856">
        <v>2261317356</v>
      </c>
      <c r="C1856" t="s">
        <v>93143</v>
      </c>
      <c r="D1856" t="s">
        <v>95086</v>
      </c>
      <c r="E1856" t="s">
        <v>215148</v>
      </c>
    </row>
    <row r="1857" spans="1:5" x14ac:dyDescent="0.3">
      <c r="A1857">
        <v>0</v>
      </c>
      <c r="B1857">
        <v>2261317560</v>
      </c>
      <c r="C1857" t="s">
        <v>93144</v>
      </c>
      <c r="D1857" t="s">
        <v>95087</v>
      </c>
      <c r="E1857" t="s">
        <v>215149</v>
      </c>
    </row>
    <row r="1858" spans="1:5" x14ac:dyDescent="0.3">
      <c r="A1858">
        <v>0</v>
      </c>
      <c r="B1858">
        <v>2261317861</v>
      </c>
      <c r="C1858" t="s">
        <v>93145</v>
      </c>
      <c r="D1858" t="s">
        <v>95088</v>
      </c>
      <c r="E1858" t="s">
        <v>215150</v>
      </c>
    </row>
    <row r="1859" spans="1:5" x14ac:dyDescent="0.3">
      <c r="A1859">
        <v>0</v>
      </c>
      <c r="B1859">
        <v>2261317970</v>
      </c>
      <c r="C1859" t="s">
        <v>93146</v>
      </c>
      <c r="D1859" t="s">
        <v>95089</v>
      </c>
      <c r="E1859" t="s">
        <v>215151</v>
      </c>
    </row>
    <row r="1860" spans="1:5" x14ac:dyDescent="0.3">
      <c r="A1860">
        <v>0</v>
      </c>
      <c r="B1860">
        <v>2261318202</v>
      </c>
      <c r="C1860" t="s">
        <v>93147</v>
      </c>
      <c r="D1860" t="s">
        <v>93728</v>
      </c>
      <c r="E1860" t="s">
        <v>215152</v>
      </c>
    </row>
    <row r="1861" spans="1:5" x14ac:dyDescent="0.3">
      <c r="A1861">
        <v>0</v>
      </c>
      <c r="B1861">
        <v>2261318416</v>
      </c>
      <c r="C1861" t="s">
        <v>93148</v>
      </c>
      <c r="D1861" t="s">
        <v>95090</v>
      </c>
      <c r="E1861" t="s">
        <v>215153</v>
      </c>
    </row>
    <row r="1862" spans="1:5" x14ac:dyDescent="0.3">
      <c r="A1862">
        <v>0</v>
      </c>
      <c r="B1862">
        <v>2261318656</v>
      </c>
      <c r="C1862" t="s">
        <v>93149</v>
      </c>
      <c r="D1862" t="s">
        <v>95091</v>
      </c>
      <c r="E1862" t="s">
        <v>215154</v>
      </c>
    </row>
    <row r="1863" spans="1:5" x14ac:dyDescent="0.3">
      <c r="A1863">
        <v>0</v>
      </c>
      <c r="B1863">
        <v>2261318707</v>
      </c>
      <c r="C1863" t="s">
        <v>93149</v>
      </c>
      <c r="D1863" t="s">
        <v>95092</v>
      </c>
      <c r="E1863" t="s">
        <v>215155</v>
      </c>
    </row>
    <row r="1864" spans="1:5" x14ac:dyDescent="0.3">
      <c r="A1864">
        <v>0</v>
      </c>
      <c r="B1864">
        <v>2261318775</v>
      </c>
      <c r="C1864" t="s">
        <v>93150</v>
      </c>
      <c r="D1864" t="s">
        <v>95093</v>
      </c>
      <c r="E1864" t="s">
        <v>215156</v>
      </c>
    </row>
    <row r="1865" spans="1:5" x14ac:dyDescent="0.3">
      <c r="A1865">
        <v>0</v>
      </c>
      <c r="B1865">
        <v>2261318845</v>
      </c>
      <c r="C1865" t="s">
        <v>93150</v>
      </c>
      <c r="D1865" t="s">
        <v>95094</v>
      </c>
      <c r="E1865" t="s">
        <v>215157</v>
      </c>
    </row>
    <row r="1866" spans="1:5" x14ac:dyDescent="0.3">
      <c r="A1866">
        <v>0</v>
      </c>
      <c r="B1866">
        <v>2261318923</v>
      </c>
      <c r="C1866" t="s">
        <v>93151</v>
      </c>
      <c r="D1866" t="s">
        <v>95095</v>
      </c>
      <c r="E1866" t="s">
        <v>215158</v>
      </c>
    </row>
    <row r="1867" spans="1:5" x14ac:dyDescent="0.3">
      <c r="A1867">
        <v>0</v>
      </c>
      <c r="B1867">
        <v>2261319143</v>
      </c>
      <c r="C1867" t="s">
        <v>93152</v>
      </c>
      <c r="D1867" t="s">
        <v>95096</v>
      </c>
      <c r="E1867" t="s">
        <v>215159</v>
      </c>
    </row>
    <row r="1868" spans="1:5" x14ac:dyDescent="0.3">
      <c r="A1868">
        <v>0</v>
      </c>
      <c r="B1868">
        <v>2261321672</v>
      </c>
      <c r="C1868" t="s">
        <v>93153</v>
      </c>
      <c r="D1868" t="s">
        <v>95097</v>
      </c>
      <c r="E1868" t="s">
        <v>215160</v>
      </c>
    </row>
    <row r="1869" spans="1:5" x14ac:dyDescent="0.3">
      <c r="A1869">
        <v>0</v>
      </c>
      <c r="B1869">
        <v>2261321863</v>
      </c>
      <c r="C1869" t="s">
        <v>93154</v>
      </c>
      <c r="D1869" t="s">
        <v>95098</v>
      </c>
      <c r="E1869" t="s">
        <v>215161</v>
      </c>
    </row>
    <row r="1870" spans="1:5" x14ac:dyDescent="0.3">
      <c r="A1870">
        <v>0</v>
      </c>
      <c r="B1870">
        <v>2261322236</v>
      </c>
      <c r="C1870" t="s">
        <v>93155</v>
      </c>
      <c r="D1870" t="s">
        <v>95099</v>
      </c>
      <c r="E1870" t="s">
        <v>215162</v>
      </c>
    </row>
    <row r="1871" spans="1:5" x14ac:dyDescent="0.3">
      <c r="A1871">
        <v>0</v>
      </c>
      <c r="B1871">
        <v>2261322237</v>
      </c>
      <c r="C1871" t="s">
        <v>93155</v>
      </c>
      <c r="D1871" t="s">
        <v>95100</v>
      </c>
      <c r="E1871" t="s">
        <v>215163</v>
      </c>
    </row>
    <row r="1872" spans="1:5" x14ac:dyDescent="0.3">
      <c r="A1872">
        <v>0</v>
      </c>
      <c r="B1872">
        <v>2261322840</v>
      </c>
      <c r="C1872" t="s">
        <v>93156</v>
      </c>
      <c r="D1872" t="s">
        <v>95101</v>
      </c>
      <c r="E1872" t="s">
        <v>215164</v>
      </c>
    </row>
    <row r="1873" spans="1:5" x14ac:dyDescent="0.3">
      <c r="A1873">
        <v>0</v>
      </c>
      <c r="B1873">
        <v>2261323253</v>
      </c>
      <c r="C1873" t="s">
        <v>93157</v>
      </c>
      <c r="D1873" t="s">
        <v>95102</v>
      </c>
      <c r="E1873" t="s">
        <v>215165</v>
      </c>
    </row>
    <row r="1874" spans="1:5" x14ac:dyDescent="0.3">
      <c r="A1874">
        <v>0</v>
      </c>
      <c r="B1874">
        <v>2261323271</v>
      </c>
      <c r="C1874" t="s">
        <v>93157</v>
      </c>
      <c r="D1874" t="s">
        <v>95103</v>
      </c>
      <c r="E1874" t="s">
        <v>215166</v>
      </c>
    </row>
    <row r="1875" spans="1:5" x14ac:dyDescent="0.3">
      <c r="A1875">
        <v>0</v>
      </c>
      <c r="B1875">
        <v>2261323839</v>
      </c>
      <c r="C1875" t="s">
        <v>93158</v>
      </c>
      <c r="D1875" t="s">
        <v>95104</v>
      </c>
      <c r="E1875" t="s">
        <v>215167</v>
      </c>
    </row>
    <row r="1876" spans="1:5" x14ac:dyDescent="0.3">
      <c r="A1876">
        <v>0</v>
      </c>
      <c r="B1876">
        <v>2261323949</v>
      </c>
      <c r="C1876" t="s">
        <v>93158</v>
      </c>
      <c r="D1876" t="s">
        <v>95105</v>
      </c>
      <c r="E1876" t="s">
        <v>215168</v>
      </c>
    </row>
    <row r="1877" spans="1:5" x14ac:dyDescent="0.3">
      <c r="A1877">
        <v>0</v>
      </c>
      <c r="B1877">
        <v>2261324098</v>
      </c>
      <c r="C1877" t="s">
        <v>93159</v>
      </c>
      <c r="D1877" t="s">
        <v>95106</v>
      </c>
      <c r="E1877" t="s">
        <v>215169</v>
      </c>
    </row>
    <row r="1878" spans="1:5" x14ac:dyDescent="0.3">
      <c r="A1878">
        <v>0</v>
      </c>
      <c r="B1878">
        <v>2261324226</v>
      </c>
      <c r="C1878" t="s">
        <v>93160</v>
      </c>
      <c r="D1878" t="s">
        <v>95107</v>
      </c>
      <c r="E1878" t="s">
        <v>215170</v>
      </c>
    </row>
    <row r="1879" spans="1:5" x14ac:dyDescent="0.3">
      <c r="A1879">
        <v>0</v>
      </c>
      <c r="B1879">
        <v>2261324310</v>
      </c>
      <c r="C1879" t="s">
        <v>93160</v>
      </c>
      <c r="D1879" t="s">
        <v>95108</v>
      </c>
      <c r="E1879" t="s">
        <v>215171</v>
      </c>
    </row>
    <row r="1880" spans="1:5" x14ac:dyDescent="0.3">
      <c r="A1880">
        <v>0</v>
      </c>
      <c r="B1880">
        <v>2261324653</v>
      </c>
      <c r="C1880" t="s">
        <v>93161</v>
      </c>
      <c r="D1880" t="s">
        <v>95109</v>
      </c>
      <c r="E1880" t="s">
        <v>215172</v>
      </c>
    </row>
    <row r="1881" spans="1:5" x14ac:dyDescent="0.3">
      <c r="A1881">
        <v>0</v>
      </c>
      <c r="B1881">
        <v>2261324704</v>
      </c>
      <c r="C1881" t="s">
        <v>93162</v>
      </c>
      <c r="D1881" t="s">
        <v>95110</v>
      </c>
      <c r="E1881" t="s">
        <v>215173</v>
      </c>
    </row>
    <row r="1882" spans="1:5" x14ac:dyDescent="0.3">
      <c r="A1882">
        <v>0</v>
      </c>
      <c r="B1882">
        <v>2261325108</v>
      </c>
      <c r="C1882" t="s">
        <v>93163</v>
      </c>
      <c r="D1882" t="s">
        <v>95111</v>
      </c>
      <c r="E1882" t="s">
        <v>215174</v>
      </c>
    </row>
    <row r="1883" spans="1:5" x14ac:dyDescent="0.3">
      <c r="A1883">
        <v>0</v>
      </c>
      <c r="B1883">
        <v>2261325119</v>
      </c>
      <c r="C1883" t="s">
        <v>93163</v>
      </c>
      <c r="D1883" t="s">
        <v>95112</v>
      </c>
      <c r="E1883" t="s">
        <v>215175</v>
      </c>
    </row>
    <row r="1884" spans="1:5" x14ac:dyDescent="0.3">
      <c r="A1884">
        <v>0</v>
      </c>
      <c r="B1884">
        <v>2261325224</v>
      </c>
      <c r="C1884" t="s">
        <v>93163</v>
      </c>
      <c r="D1884" t="s">
        <v>95113</v>
      </c>
      <c r="E1884" t="s">
        <v>215176</v>
      </c>
    </row>
    <row r="1885" spans="1:5" x14ac:dyDescent="0.3">
      <c r="A1885">
        <v>0</v>
      </c>
      <c r="B1885">
        <v>2261325310</v>
      </c>
      <c r="C1885" t="s">
        <v>93164</v>
      </c>
      <c r="D1885" t="s">
        <v>95114</v>
      </c>
      <c r="E1885" t="s">
        <v>215177</v>
      </c>
    </row>
    <row r="1886" spans="1:5" x14ac:dyDescent="0.3">
      <c r="A1886">
        <v>0</v>
      </c>
      <c r="B1886">
        <v>2261325677</v>
      </c>
      <c r="C1886" t="s">
        <v>93165</v>
      </c>
      <c r="D1886" t="s">
        <v>95115</v>
      </c>
      <c r="E1886" t="s">
        <v>215178</v>
      </c>
    </row>
    <row r="1887" spans="1:5" x14ac:dyDescent="0.3">
      <c r="A1887">
        <v>0</v>
      </c>
      <c r="B1887">
        <v>2261325788</v>
      </c>
      <c r="C1887" t="s">
        <v>93166</v>
      </c>
      <c r="D1887" t="s">
        <v>95116</v>
      </c>
      <c r="E1887" t="s">
        <v>215179</v>
      </c>
    </row>
    <row r="1888" spans="1:5" x14ac:dyDescent="0.3">
      <c r="A1888">
        <v>0</v>
      </c>
      <c r="B1888">
        <v>2261325889</v>
      </c>
      <c r="C1888" t="s">
        <v>93166</v>
      </c>
      <c r="D1888" t="s">
        <v>95117</v>
      </c>
      <c r="E1888" t="s">
        <v>215180</v>
      </c>
    </row>
    <row r="1889" spans="1:5" x14ac:dyDescent="0.3">
      <c r="A1889">
        <v>0</v>
      </c>
      <c r="B1889">
        <v>2261326152</v>
      </c>
      <c r="C1889" t="s">
        <v>93167</v>
      </c>
      <c r="D1889" t="s">
        <v>95118</v>
      </c>
      <c r="E1889" t="s">
        <v>215181</v>
      </c>
    </row>
    <row r="1890" spans="1:5" x14ac:dyDescent="0.3">
      <c r="A1890">
        <v>0</v>
      </c>
      <c r="B1890">
        <v>2261326158</v>
      </c>
      <c r="C1890" t="s">
        <v>93167</v>
      </c>
      <c r="D1890" t="s">
        <v>95119</v>
      </c>
      <c r="E1890" t="s">
        <v>215182</v>
      </c>
    </row>
    <row r="1891" spans="1:5" x14ac:dyDescent="0.3">
      <c r="A1891">
        <v>0</v>
      </c>
      <c r="B1891">
        <v>2261326508</v>
      </c>
      <c r="C1891" t="s">
        <v>93168</v>
      </c>
      <c r="D1891" t="s">
        <v>95120</v>
      </c>
      <c r="E1891" t="s">
        <v>215183</v>
      </c>
    </row>
    <row r="1892" spans="1:5" x14ac:dyDescent="0.3">
      <c r="A1892">
        <v>0</v>
      </c>
      <c r="B1892">
        <v>2261326641</v>
      </c>
      <c r="C1892" t="s">
        <v>93169</v>
      </c>
      <c r="D1892" t="s">
        <v>95121</v>
      </c>
      <c r="E1892" t="s">
        <v>215184</v>
      </c>
    </row>
    <row r="1893" spans="1:5" x14ac:dyDescent="0.3">
      <c r="A1893">
        <v>0</v>
      </c>
      <c r="B1893">
        <v>2261326658</v>
      </c>
      <c r="C1893" t="s">
        <v>93169</v>
      </c>
      <c r="D1893" t="s">
        <v>95122</v>
      </c>
      <c r="E1893" t="s">
        <v>215185</v>
      </c>
    </row>
    <row r="1894" spans="1:5" x14ac:dyDescent="0.3">
      <c r="A1894">
        <v>0</v>
      </c>
      <c r="B1894">
        <v>2261327550</v>
      </c>
      <c r="C1894" t="s">
        <v>93170</v>
      </c>
      <c r="D1894" t="s">
        <v>95123</v>
      </c>
      <c r="E1894" t="s">
        <v>215186</v>
      </c>
    </row>
    <row r="1895" spans="1:5" x14ac:dyDescent="0.3">
      <c r="A1895">
        <v>0</v>
      </c>
      <c r="B1895">
        <v>2261327809</v>
      </c>
      <c r="C1895" t="s">
        <v>93171</v>
      </c>
      <c r="D1895" t="s">
        <v>95124</v>
      </c>
      <c r="E1895" t="s">
        <v>215187</v>
      </c>
    </row>
    <row r="1896" spans="1:5" x14ac:dyDescent="0.3">
      <c r="A1896">
        <v>0</v>
      </c>
      <c r="B1896">
        <v>2261327826</v>
      </c>
      <c r="C1896" t="s">
        <v>93171</v>
      </c>
      <c r="D1896" t="s">
        <v>95125</v>
      </c>
      <c r="E1896" t="s">
        <v>215188</v>
      </c>
    </row>
    <row r="1897" spans="1:5" x14ac:dyDescent="0.3">
      <c r="A1897">
        <v>0</v>
      </c>
      <c r="B1897">
        <v>2261327851</v>
      </c>
      <c r="C1897" t="s">
        <v>93171</v>
      </c>
      <c r="D1897" t="s">
        <v>95126</v>
      </c>
      <c r="E1897" t="s">
        <v>215189</v>
      </c>
    </row>
    <row r="1898" spans="1:5" x14ac:dyDescent="0.3">
      <c r="A1898">
        <v>0</v>
      </c>
      <c r="B1898">
        <v>2261328276</v>
      </c>
      <c r="C1898" t="s">
        <v>93172</v>
      </c>
      <c r="D1898" t="s">
        <v>95127</v>
      </c>
      <c r="E1898" t="s">
        <v>215190</v>
      </c>
    </row>
    <row r="1899" spans="1:5" x14ac:dyDescent="0.3">
      <c r="A1899">
        <v>0</v>
      </c>
      <c r="B1899">
        <v>2261328758</v>
      </c>
      <c r="C1899" t="s">
        <v>93173</v>
      </c>
      <c r="D1899" t="s">
        <v>95128</v>
      </c>
      <c r="E1899" t="s">
        <v>215191</v>
      </c>
    </row>
    <row r="1900" spans="1:5" x14ac:dyDescent="0.3">
      <c r="A1900">
        <v>0</v>
      </c>
      <c r="B1900">
        <v>2261329040</v>
      </c>
      <c r="C1900" t="s">
        <v>93174</v>
      </c>
      <c r="D1900" t="s">
        <v>95129</v>
      </c>
      <c r="E1900" t="s">
        <v>215192</v>
      </c>
    </row>
    <row r="1901" spans="1:5" x14ac:dyDescent="0.3">
      <c r="A1901">
        <v>0</v>
      </c>
      <c r="B1901">
        <v>2261329458</v>
      </c>
      <c r="C1901" t="s">
        <v>93175</v>
      </c>
      <c r="D1901" t="s">
        <v>95130</v>
      </c>
      <c r="E1901" t="s">
        <v>215193</v>
      </c>
    </row>
    <row r="1902" spans="1:5" x14ac:dyDescent="0.3">
      <c r="A1902">
        <v>0</v>
      </c>
      <c r="B1902">
        <v>2261329514</v>
      </c>
      <c r="C1902" t="s">
        <v>93175</v>
      </c>
      <c r="D1902" t="s">
        <v>95131</v>
      </c>
      <c r="E1902" t="s">
        <v>215194</v>
      </c>
    </row>
    <row r="1903" spans="1:5" x14ac:dyDescent="0.3">
      <c r="A1903">
        <v>0</v>
      </c>
      <c r="B1903">
        <v>2261329540</v>
      </c>
      <c r="C1903" t="s">
        <v>93175</v>
      </c>
      <c r="D1903" t="s">
        <v>94848</v>
      </c>
      <c r="E1903" t="s">
        <v>215195</v>
      </c>
    </row>
    <row r="1904" spans="1:5" x14ac:dyDescent="0.3">
      <c r="A1904">
        <v>0</v>
      </c>
      <c r="B1904">
        <v>2261329722</v>
      </c>
      <c r="C1904" t="s">
        <v>93176</v>
      </c>
      <c r="D1904" t="s">
        <v>95132</v>
      </c>
      <c r="E1904" t="s">
        <v>215196</v>
      </c>
    </row>
    <row r="1905" spans="1:5" x14ac:dyDescent="0.3">
      <c r="A1905">
        <v>0</v>
      </c>
      <c r="B1905">
        <v>2261329938</v>
      </c>
      <c r="C1905" t="s">
        <v>93177</v>
      </c>
      <c r="D1905" t="s">
        <v>95133</v>
      </c>
      <c r="E1905" t="s">
        <v>215197</v>
      </c>
    </row>
    <row r="1906" spans="1:5" x14ac:dyDescent="0.3">
      <c r="A1906">
        <v>0</v>
      </c>
      <c r="B1906">
        <v>2261330205</v>
      </c>
      <c r="C1906" t="s">
        <v>93178</v>
      </c>
      <c r="D1906" t="s">
        <v>95134</v>
      </c>
      <c r="E1906" t="s">
        <v>215198</v>
      </c>
    </row>
    <row r="1907" spans="1:5" x14ac:dyDescent="0.3">
      <c r="A1907">
        <v>0</v>
      </c>
      <c r="B1907">
        <v>2261330361</v>
      </c>
      <c r="C1907" t="s">
        <v>93179</v>
      </c>
      <c r="D1907" t="s">
        <v>95135</v>
      </c>
      <c r="E1907" t="s">
        <v>215199</v>
      </c>
    </row>
    <row r="1908" spans="1:5" x14ac:dyDescent="0.3">
      <c r="A1908">
        <v>0</v>
      </c>
      <c r="B1908">
        <v>2261331057</v>
      </c>
      <c r="C1908" t="s">
        <v>93180</v>
      </c>
      <c r="D1908" t="s">
        <v>95136</v>
      </c>
      <c r="E1908" t="s">
        <v>215200</v>
      </c>
    </row>
    <row r="1909" spans="1:5" x14ac:dyDescent="0.3">
      <c r="A1909">
        <v>0</v>
      </c>
      <c r="B1909">
        <v>2261331311</v>
      </c>
      <c r="C1909" t="s">
        <v>93181</v>
      </c>
      <c r="D1909" t="s">
        <v>95137</v>
      </c>
      <c r="E1909" t="s">
        <v>215201</v>
      </c>
    </row>
    <row r="1910" spans="1:5" x14ac:dyDescent="0.3">
      <c r="A1910">
        <v>0</v>
      </c>
      <c r="B1910">
        <v>2261331330</v>
      </c>
      <c r="C1910" t="s">
        <v>93181</v>
      </c>
      <c r="D1910" t="s">
        <v>95138</v>
      </c>
      <c r="E1910" t="s">
        <v>215202</v>
      </c>
    </row>
    <row r="1911" spans="1:5" x14ac:dyDescent="0.3">
      <c r="A1911">
        <v>0</v>
      </c>
      <c r="B1911">
        <v>2261331343</v>
      </c>
      <c r="C1911" t="s">
        <v>93181</v>
      </c>
      <c r="D1911" t="s">
        <v>93952</v>
      </c>
      <c r="E1911" t="s">
        <v>215203</v>
      </c>
    </row>
    <row r="1912" spans="1:5" x14ac:dyDescent="0.3">
      <c r="A1912">
        <v>0</v>
      </c>
      <c r="B1912">
        <v>2261331436</v>
      </c>
      <c r="C1912" t="s">
        <v>93182</v>
      </c>
      <c r="D1912" t="s">
        <v>95139</v>
      </c>
      <c r="E1912" t="s">
        <v>215204</v>
      </c>
    </row>
    <row r="1913" spans="1:5" x14ac:dyDescent="0.3">
      <c r="A1913">
        <v>0</v>
      </c>
      <c r="B1913">
        <v>2261332069</v>
      </c>
      <c r="C1913" t="s">
        <v>93183</v>
      </c>
      <c r="D1913" t="s">
        <v>95140</v>
      </c>
      <c r="E1913" t="s">
        <v>215205</v>
      </c>
    </row>
    <row r="1914" spans="1:5" x14ac:dyDescent="0.3">
      <c r="A1914">
        <v>0</v>
      </c>
      <c r="B1914">
        <v>2261332252</v>
      </c>
      <c r="C1914" t="s">
        <v>93184</v>
      </c>
      <c r="D1914" t="s">
        <v>95141</v>
      </c>
      <c r="E1914" t="s">
        <v>215206</v>
      </c>
    </row>
    <row r="1915" spans="1:5" x14ac:dyDescent="0.3">
      <c r="A1915">
        <v>0</v>
      </c>
      <c r="B1915">
        <v>2261332432</v>
      </c>
      <c r="C1915" t="s">
        <v>93185</v>
      </c>
      <c r="D1915" t="s">
        <v>95142</v>
      </c>
      <c r="E1915" t="s">
        <v>215207</v>
      </c>
    </row>
    <row r="1916" spans="1:5" x14ac:dyDescent="0.3">
      <c r="A1916">
        <v>0</v>
      </c>
      <c r="B1916">
        <v>2261333624</v>
      </c>
      <c r="C1916" t="s">
        <v>93186</v>
      </c>
      <c r="D1916" t="s">
        <v>95143</v>
      </c>
      <c r="E1916" t="s">
        <v>215208</v>
      </c>
    </row>
    <row r="1917" spans="1:5" x14ac:dyDescent="0.3">
      <c r="A1917">
        <v>0</v>
      </c>
      <c r="B1917">
        <v>2261333774</v>
      </c>
      <c r="C1917" t="s">
        <v>93187</v>
      </c>
      <c r="D1917" t="s">
        <v>95144</v>
      </c>
      <c r="E1917" t="s">
        <v>215209</v>
      </c>
    </row>
    <row r="1918" spans="1:5" x14ac:dyDescent="0.3">
      <c r="A1918">
        <v>0</v>
      </c>
      <c r="B1918">
        <v>2261334395</v>
      </c>
      <c r="C1918" t="s">
        <v>93188</v>
      </c>
      <c r="D1918" t="s">
        <v>95145</v>
      </c>
      <c r="E1918" t="s">
        <v>215210</v>
      </c>
    </row>
    <row r="1919" spans="1:5" x14ac:dyDescent="0.3">
      <c r="A1919">
        <v>0</v>
      </c>
      <c r="B1919">
        <v>2261334719</v>
      </c>
      <c r="C1919" t="s">
        <v>93189</v>
      </c>
      <c r="D1919" t="s">
        <v>95146</v>
      </c>
      <c r="E1919" t="s">
        <v>215211</v>
      </c>
    </row>
    <row r="1920" spans="1:5" x14ac:dyDescent="0.3">
      <c r="A1920">
        <v>0</v>
      </c>
      <c r="B1920">
        <v>2261334751</v>
      </c>
      <c r="C1920" t="s">
        <v>93189</v>
      </c>
      <c r="D1920" t="s">
        <v>95147</v>
      </c>
      <c r="E1920" t="s">
        <v>215212</v>
      </c>
    </row>
    <row r="1921" spans="1:5" x14ac:dyDescent="0.3">
      <c r="A1921">
        <v>0</v>
      </c>
      <c r="B1921">
        <v>2261335149</v>
      </c>
      <c r="C1921" t="s">
        <v>93190</v>
      </c>
      <c r="D1921" t="s">
        <v>95148</v>
      </c>
      <c r="E1921" t="s">
        <v>215213</v>
      </c>
    </row>
    <row r="1922" spans="1:5" x14ac:dyDescent="0.3">
      <c r="A1922">
        <v>0</v>
      </c>
      <c r="B1922">
        <v>2261335730</v>
      </c>
      <c r="C1922" t="s">
        <v>93191</v>
      </c>
      <c r="D1922" t="s">
        <v>95149</v>
      </c>
      <c r="E1922" t="s">
        <v>215214</v>
      </c>
    </row>
    <row r="1923" spans="1:5" x14ac:dyDescent="0.3">
      <c r="A1923">
        <v>0</v>
      </c>
      <c r="B1923">
        <v>2261335784</v>
      </c>
      <c r="C1923" t="s">
        <v>93191</v>
      </c>
      <c r="D1923" t="s">
        <v>95150</v>
      </c>
      <c r="E1923" t="s">
        <v>215215</v>
      </c>
    </row>
    <row r="1924" spans="1:5" x14ac:dyDescent="0.3">
      <c r="A1924">
        <v>0</v>
      </c>
      <c r="B1924">
        <v>2261335948</v>
      </c>
      <c r="C1924" t="s">
        <v>93192</v>
      </c>
      <c r="D1924" t="s">
        <v>95151</v>
      </c>
      <c r="E1924" t="s">
        <v>215216</v>
      </c>
    </row>
    <row r="1925" spans="1:5" x14ac:dyDescent="0.3">
      <c r="A1925">
        <v>0</v>
      </c>
      <c r="B1925">
        <v>2261336071</v>
      </c>
      <c r="C1925" t="s">
        <v>93193</v>
      </c>
      <c r="D1925" t="s">
        <v>95152</v>
      </c>
      <c r="E1925" t="s">
        <v>215217</v>
      </c>
    </row>
    <row r="1926" spans="1:5" x14ac:dyDescent="0.3">
      <c r="A1926">
        <v>0</v>
      </c>
      <c r="B1926">
        <v>2261336321</v>
      </c>
      <c r="C1926" t="s">
        <v>93194</v>
      </c>
      <c r="D1926" t="s">
        <v>95153</v>
      </c>
      <c r="E1926" t="s">
        <v>215218</v>
      </c>
    </row>
    <row r="1927" spans="1:5" x14ac:dyDescent="0.3">
      <c r="A1927">
        <v>0</v>
      </c>
      <c r="B1927">
        <v>2261336379</v>
      </c>
      <c r="C1927" t="s">
        <v>93195</v>
      </c>
      <c r="D1927" t="s">
        <v>95154</v>
      </c>
      <c r="E1927" t="s">
        <v>215219</v>
      </c>
    </row>
    <row r="1928" spans="1:5" x14ac:dyDescent="0.3">
      <c r="A1928">
        <v>0</v>
      </c>
      <c r="B1928">
        <v>2261336679</v>
      </c>
      <c r="C1928" t="s">
        <v>93195</v>
      </c>
      <c r="D1928" t="s">
        <v>95155</v>
      </c>
      <c r="E1928" t="s">
        <v>215220</v>
      </c>
    </row>
    <row r="1929" spans="1:5" x14ac:dyDescent="0.3">
      <c r="A1929">
        <v>0</v>
      </c>
      <c r="B1929">
        <v>2261336950</v>
      </c>
      <c r="C1929" t="s">
        <v>93196</v>
      </c>
      <c r="D1929" t="s">
        <v>95156</v>
      </c>
      <c r="E1929" t="s">
        <v>215221</v>
      </c>
    </row>
    <row r="1930" spans="1:5" x14ac:dyDescent="0.3">
      <c r="A1930">
        <v>0</v>
      </c>
      <c r="B1930">
        <v>2261337037</v>
      </c>
      <c r="C1930" t="s">
        <v>93196</v>
      </c>
      <c r="D1930" t="s">
        <v>95157</v>
      </c>
      <c r="E1930" t="s">
        <v>215222</v>
      </c>
    </row>
    <row r="1931" spans="1:5" x14ac:dyDescent="0.3">
      <c r="A1931">
        <v>0</v>
      </c>
      <c r="B1931">
        <v>2261337104</v>
      </c>
      <c r="C1931" t="s">
        <v>93197</v>
      </c>
      <c r="D1931" t="s">
        <v>95158</v>
      </c>
      <c r="E1931" t="s">
        <v>215223</v>
      </c>
    </row>
    <row r="1932" spans="1:5" x14ac:dyDescent="0.3">
      <c r="A1932">
        <v>0</v>
      </c>
      <c r="B1932">
        <v>2261337962</v>
      </c>
      <c r="C1932" t="s">
        <v>93198</v>
      </c>
      <c r="D1932" t="s">
        <v>95159</v>
      </c>
      <c r="E1932" t="s">
        <v>215224</v>
      </c>
    </row>
    <row r="1933" spans="1:5" x14ac:dyDescent="0.3">
      <c r="A1933">
        <v>0</v>
      </c>
      <c r="B1933">
        <v>2261338026</v>
      </c>
      <c r="C1933" t="s">
        <v>93198</v>
      </c>
      <c r="D1933" t="s">
        <v>95160</v>
      </c>
      <c r="E1933" t="s">
        <v>215225</v>
      </c>
    </row>
    <row r="1934" spans="1:5" x14ac:dyDescent="0.3">
      <c r="A1934">
        <v>0</v>
      </c>
      <c r="B1934">
        <v>2261338096</v>
      </c>
      <c r="C1934" t="s">
        <v>93198</v>
      </c>
      <c r="D1934" t="s">
        <v>95161</v>
      </c>
      <c r="E1934" t="s">
        <v>215226</v>
      </c>
    </row>
    <row r="1935" spans="1:5" x14ac:dyDescent="0.3">
      <c r="A1935">
        <v>0</v>
      </c>
      <c r="B1935">
        <v>2261338292</v>
      </c>
      <c r="C1935" t="s">
        <v>93199</v>
      </c>
      <c r="D1935" t="s">
        <v>95162</v>
      </c>
      <c r="E1935" t="s">
        <v>215227</v>
      </c>
    </row>
    <row r="1936" spans="1:5" x14ac:dyDescent="0.3">
      <c r="A1936">
        <v>0</v>
      </c>
      <c r="B1936">
        <v>2261338405</v>
      </c>
      <c r="C1936" t="s">
        <v>93200</v>
      </c>
      <c r="D1936" t="s">
        <v>95163</v>
      </c>
      <c r="E1936" t="s">
        <v>215228</v>
      </c>
    </row>
    <row r="1937" spans="1:5" x14ac:dyDescent="0.3">
      <c r="A1937">
        <v>0</v>
      </c>
      <c r="B1937">
        <v>2261338953</v>
      </c>
      <c r="C1937" t="s">
        <v>93201</v>
      </c>
      <c r="D1937" t="s">
        <v>95164</v>
      </c>
      <c r="E1937" t="s">
        <v>215229</v>
      </c>
    </row>
    <row r="1938" spans="1:5" x14ac:dyDescent="0.3">
      <c r="A1938">
        <v>0</v>
      </c>
      <c r="B1938">
        <v>2261339119</v>
      </c>
      <c r="C1938" t="s">
        <v>93202</v>
      </c>
      <c r="D1938" t="s">
        <v>95165</v>
      </c>
      <c r="E1938" t="s">
        <v>215230</v>
      </c>
    </row>
    <row r="1939" spans="1:5" x14ac:dyDescent="0.3">
      <c r="A1939">
        <v>0</v>
      </c>
      <c r="B1939">
        <v>2261339309</v>
      </c>
      <c r="C1939" t="s">
        <v>93203</v>
      </c>
      <c r="D1939" t="s">
        <v>95166</v>
      </c>
      <c r="E1939" t="s">
        <v>215231</v>
      </c>
    </row>
    <row r="1940" spans="1:5" x14ac:dyDescent="0.3">
      <c r="A1940">
        <v>0</v>
      </c>
      <c r="B1940">
        <v>2261339481</v>
      </c>
      <c r="C1940" t="s">
        <v>93204</v>
      </c>
      <c r="D1940" t="s">
        <v>95167</v>
      </c>
      <c r="E1940" t="s">
        <v>215232</v>
      </c>
    </row>
    <row r="1941" spans="1:5" x14ac:dyDescent="0.3">
      <c r="A1941">
        <v>0</v>
      </c>
      <c r="B1941">
        <v>2261339690</v>
      </c>
      <c r="C1941" t="s">
        <v>93205</v>
      </c>
      <c r="D1941" t="s">
        <v>95168</v>
      </c>
      <c r="E1941" t="s">
        <v>215233</v>
      </c>
    </row>
    <row r="1942" spans="1:5" x14ac:dyDescent="0.3">
      <c r="A1942">
        <v>0</v>
      </c>
      <c r="B1942">
        <v>2261339840</v>
      </c>
      <c r="C1942" t="s">
        <v>93206</v>
      </c>
      <c r="D1942" t="s">
        <v>95169</v>
      </c>
      <c r="E1942" t="s">
        <v>215234</v>
      </c>
    </row>
    <row r="1943" spans="1:5" x14ac:dyDescent="0.3">
      <c r="A1943">
        <v>0</v>
      </c>
      <c r="B1943">
        <v>2261341971</v>
      </c>
      <c r="C1943" t="s">
        <v>93207</v>
      </c>
      <c r="D1943" t="s">
        <v>95170</v>
      </c>
      <c r="E1943" t="s">
        <v>215235</v>
      </c>
    </row>
    <row r="1944" spans="1:5" x14ac:dyDescent="0.3">
      <c r="A1944">
        <v>0</v>
      </c>
      <c r="B1944">
        <v>2261341987</v>
      </c>
      <c r="C1944" t="s">
        <v>93207</v>
      </c>
      <c r="D1944" t="s">
        <v>95171</v>
      </c>
      <c r="E1944" t="s">
        <v>215236</v>
      </c>
    </row>
    <row r="1945" spans="1:5" x14ac:dyDescent="0.3">
      <c r="A1945">
        <v>0</v>
      </c>
      <c r="B1945">
        <v>2261342203</v>
      </c>
      <c r="C1945" t="s">
        <v>93208</v>
      </c>
      <c r="D1945" t="s">
        <v>95172</v>
      </c>
      <c r="E1945" t="s">
        <v>215237</v>
      </c>
    </row>
    <row r="1946" spans="1:5" x14ac:dyDescent="0.3">
      <c r="A1946">
        <v>0</v>
      </c>
      <c r="B1946">
        <v>2261342268</v>
      </c>
      <c r="C1946" t="s">
        <v>93208</v>
      </c>
      <c r="D1946" t="s">
        <v>95173</v>
      </c>
      <c r="E1946" t="s">
        <v>215238</v>
      </c>
    </row>
    <row r="1947" spans="1:5" x14ac:dyDescent="0.3">
      <c r="A1947">
        <v>0</v>
      </c>
      <c r="B1947">
        <v>2261342343</v>
      </c>
      <c r="C1947" t="s">
        <v>93209</v>
      </c>
      <c r="D1947" t="s">
        <v>95174</v>
      </c>
      <c r="E1947" t="s">
        <v>215239</v>
      </c>
    </row>
    <row r="1948" spans="1:5" x14ac:dyDescent="0.3">
      <c r="A1948">
        <v>0</v>
      </c>
      <c r="B1948">
        <v>2261343608</v>
      </c>
      <c r="C1948" t="s">
        <v>93210</v>
      </c>
      <c r="D1948" t="s">
        <v>95175</v>
      </c>
      <c r="E1948" t="s">
        <v>215240</v>
      </c>
    </row>
    <row r="1949" spans="1:5" x14ac:dyDescent="0.3">
      <c r="A1949">
        <v>0</v>
      </c>
      <c r="B1949">
        <v>2261343644</v>
      </c>
      <c r="C1949" t="s">
        <v>93210</v>
      </c>
      <c r="D1949" t="s">
        <v>95176</v>
      </c>
      <c r="E1949" t="s">
        <v>215241</v>
      </c>
    </row>
    <row r="1950" spans="1:5" x14ac:dyDescent="0.3">
      <c r="A1950">
        <v>0</v>
      </c>
      <c r="B1950">
        <v>2261343693</v>
      </c>
      <c r="C1950" t="s">
        <v>93210</v>
      </c>
      <c r="D1950" t="s">
        <v>94848</v>
      </c>
      <c r="E1950" t="s">
        <v>215242</v>
      </c>
    </row>
    <row r="1951" spans="1:5" x14ac:dyDescent="0.3">
      <c r="A1951">
        <v>0</v>
      </c>
      <c r="B1951">
        <v>2261343747</v>
      </c>
      <c r="C1951" t="s">
        <v>93211</v>
      </c>
      <c r="D1951" t="s">
        <v>95177</v>
      </c>
      <c r="E1951" t="s">
        <v>215243</v>
      </c>
    </row>
    <row r="1952" spans="1:5" x14ac:dyDescent="0.3">
      <c r="A1952">
        <v>0</v>
      </c>
      <c r="B1952">
        <v>2261343783</v>
      </c>
      <c r="C1952" t="s">
        <v>93211</v>
      </c>
      <c r="D1952" t="s">
        <v>95178</v>
      </c>
      <c r="E1952" t="s">
        <v>215244</v>
      </c>
    </row>
    <row r="1953" spans="1:5" x14ac:dyDescent="0.3">
      <c r="A1953">
        <v>0</v>
      </c>
      <c r="B1953">
        <v>2261343818</v>
      </c>
      <c r="C1953" t="s">
        <v>93211</v>
      </c>
      <c r="D1953" t="s">
        <v>95179</v>
      </c>
      <c r="E1953" t="s">
        <v>215245</v>
      </c>
    </row>
    <row r="1954" spans="1:5" x14ac:dyDescent="0.3">
      <c r="A1954">
        <v>0</v>
      </c>
      <c r="B1954">
        <v>2261343884</v>
      </c>
      <c r="C1954" t="s">
        <v>93211</v>
      </c>
      <c r="D1954" t="s">
        <v>95180</v>
      </c>
      <c r="E1954" t="s">
        <v>215246</v>
      </c>
    </row>
    <row r="1955" spans="1:5" x14ac:dyDescent="0.3">
      <c r="A1955">
        <v>0</v>
      </c>
      <c r="B1955">
        <v>2261344077</v>
      </c>
      <c r="C1955" t="s">
        <v>93212</v>
      </c>
      <c r="D1955" t="s">
        <v>93998</v>
      </c>
      <c r="E1955" t="s">
        <v>215247</v>
      </c>
    </row>
    <row r="1956" spans="1:5" x14ac:dyDescent="0.3">
      <c r="A1956">
        <v>0</v>
      </c>
      <c r="B1956">
        <v>2261344321</v>
      </c>
      <c r="C1956" t="s">
        <v>93213</v>
      </c>
      <c r="D1956" t="s">
        <v>95181</v>
      </c>
      <c r="E1956" t="s">
        <v>215248</v>
      </c>
    </row>
    <row r="1957" spans="1:5" x14ac:dyDescent="0.3">
      <c r="A1957">
        <v>0</v>
      </c>
      <c r="B1957">
        <v>2261344406</v>
      </c>
      <c r="C1957" t="s">
        <v>93214</v>
      </c>
      <c r="D1957" t="s">
        <v>95182</v>
      </c>
      <c r="E1957" t="s">
        <v>215249</v>
      </c>
    </row>
    <row r="1958" spans="1:5" x14ac:dyDescent="0.3">
      <c r="A1958">
        <v>0</v>
      </c>
      <c r="B1958">
        <v>2261344530</v>
      </c>
      <c r="C1958" t="s">
        <v>93215</v>
      </c>
      <c r="D1958" t="s">
        <v>95183</v>
      </c>
      <c r="E1958" t="s">
        <v>215250</v>
      </c>
    </row>
    <row r="1959" spans="1:5" x14ac:dyDescent="0.3">
      <c r="A1959">
        <v>0</v>
      </c>
      <c r="B1959">
        <v>2261344544</v>
      </c>
      <c r="C1959" t="s">
        <v>93215</v>
      </c>
      <c r="D1959" t="s">
        <v>95184</v>
      </c>
      <c r="E1959" t="s">
        <v>215251</v>
      </c>
    </row>
    <row r="1960" spans="1:5" x14ac:dyDescent="0.3">
      <c r="A1960">
        <v>0</v>
      </c>
      <c r="B1960">
        <v>2261344749</v>
      </c>
      <c r="C1960" t="s">
        <v>93216</v>
      </c>
      <c r="D1960" t="s">
        <v>95185</v>
      </c>
      <c r="E1960" t="s">
        <v>215252</v>
      </c>
    </row>
    <row r="1961" spans="1:5" x14ac:dyDescent="0.3">
      <c r="A1961">
        <v>0</v>
      </c>
      <c r="B1961">
        <v>2261344943</v>
      </c>
      <c r="C1961" t="s">
        <v>93217</v>
      </c>
      <c r="D1961" t="s">
        <v>95186</v>
      </c>
      <c r="E1961" t="s">
        <v>215253</v>
      </c>
    </row>
    <row r="1962" spans="1:5" x14ac:dyDescent="0.3">
      <c r="A1962">
        <v>0</v>
      </c>
      <c r="B1962">
        <v>2261345177</v>
      </c>
      <c r="C1962" t="s">
        <v>93218</v>
      </c>
      <c r="D1962" t="s">
        <v>95187</v>
      </c>
      <c r="E1962" t="s">
        <v>215254</v>
      </c>
    </row>
    <row r="1963" spans="1:5" x14ac:dyDescent="0.3">
      <c r="A1963">
        <v>0</v>
      </c>
      <c r="B1963">
        <v>2261345384</v>
      </c>
      <c r="C1963" t="s">
        <v>93219</v>
      </c>
      <c r="D1963" t="s">
        <v>95188</v>
      </c>
      <c r="E1963" t="s">
        <v>215255</v>
      </c>
    </row>
    <row r="1964" spans="1:5" x14ac:dyDescent="0.3">
      <c r="A1964">
        <v>0</v>
      </c>
      <c r="B1964">
        <v>2261345441</v>
      </c>
      <c r="C1964" t="s">
        <v>93220</v>
      </c>
      <c r="D1964" t="s">
        <v>95189</v>
      </c>
      <c r="E1964" t="s">
        <v>215256</v>
      </c>
    </row>
    <row r="1965" spans="1:5" x14ac:dyDescent="0.3">
      <c r="A1965">
        <v>0</v>
      </c>
      <c r="B1965">
        <v>2261345903</v>
      </c>
      <c r="C1965" t="s">
        <v>93221</v>
      </c>
      <c r="D1965" t="s">
        <v>95190</v>
      </c>
      <c r="E1965" t="s">
        <v>215257</v>
      </c>
    </row>
    <row r="1966" spans="1:5" x14ac:dyDescent="0.3">
      <c r="A1966">
        <v>0</v>
      </c>
      <c r="B1966">
        <v>2261346280</v>
      </c>
      <c r="C1966" t="s">
        <v>93222</v>
      </c>
      <c r="D1966" t="s">
        <v>95191</v>
      </c>
      <c r="E1966" t="s">
        <v>215258</v>
      </c>
    </row>
    <row r="1967" spans="1:5" x14ac:dyDescent="0.3">
      <c r="A1967">
        <v>0</v>
      </c>
      <c r="B1967">
        <v>2261346529</v>
      </c>
      <c r="C1967" t="s">
        <v>93223</v>
      </c>
      <c r="D1967" t="s">
        <v>95192</v>
      </c>
      <c r="E1967" t="s">
        <v>215259</v>
      </c>
    </row>
    <row r="1968" spans="1:5" x14ac:dyDescent="0.3">
      <c r="A1968">
        <v>0</v>
      </c>
      <c r="B1968">
        <v>2261346721</v>
      </c>
      <c r="C1968" t="s">
        <v>93224</v>
      </c>
      <c r="D1968" t="s">
        <v>95193</v>
      </c>
      <c r="E1968" t="s">
        <v>215260</v>
      </c>
    </row>
    <row r="1969" spans="1:5" x14ac:dyDescent="0.3">
      <c r="A1969">
        <v>0</v>
      </c>
      <c r="B1969">
        <v>2261346865</v>
      </c>
      <c r="C1969" t="s">
        <v>93225</v>
      </c>
      <c r="D1969" t="s">
        <v>95194</v>
      </c>
      <c r="E1969" t="s">
        <v>215261</v>
      </c>
    </row>
    <row r="1970" spans="1:5" x14ac:dyDescent="0.3">
      <c r="A1970">
        <v>0</v>
      </c>
      <c r="B1970">
        <v>2261347172</v>
      </c>
      <c r="C1970" t="s">
        <v>93226</v>
      </c>
      <c r="D1970" t="s">
        <v>95195</v>
      </c>
      <c r="E1970" t="s">
        <v>215262</v>
      </c>
    </row>
    <row r="1971" spans="1:5" x14ac:dyDescent="0.3">
      <c r="A1971">
        <v>0</v>
      </c>
      <c r="B1971">
        <v>2261347213</v>
      </c>
      <c r="C1971" t="s">
        <v>93226</v>
      </c>
      <c r="D1971" t="s">
        <v>95196</v>
      </c>
      <c r="E1971" t="s">
        <v>215263</v>
      </c>
    </row>
    <row r="1972" spans="1:5" x14ac:dyDescent="0.3">
      <c r="A1972">
        <v>0</v>
      </c>
      <c r="B1972">
        <v>2261347864</v>
      </c>
      <c r="C1972" t="s">
        <v>93227</v>
      </c>
      <c r="D1972" t="s">
        <v>95197</v>
      </c>
      <c r="E1972" t="s">
        <v>215264</v>
      </c>
    </row>
    <row r="1973" spans="1:5" x14ac:dyDescent="0.3">
      <c r="A1973">
        <v>0</v>
      </c>
      <c r="B1973">
        <v>2261347870</v>
      </c>
      <c r="C1973" t="s">
        <v>93227</v>
      </c>
      <c r="D1973" t="s">
        <v>95198</v>
      </c>
      <c r="E1973" t="s">
        <v>215265</v>
      </c>
    </row>
    <row r="1974" spans="1:5" x14ac:dyDescent="0.3">
      <c r="A1974">
        <v>0</v>
      </c>
      <c r="B1974">
        <v>2261348085</v>
      </c>
      <c r="C1974" t="s">
        <v>93228</v>
      </c>
      <c r="D1974" t="s">
        <v>95199</v>
      </c>
      <c r="E1974" t="s">
        <v>215266</v>
      </c>
    </row>
    <row r="1975" spans="1:5" x14ac:dyDescent="0.3">
      <c r="A1975">
        <v>0</v>
      </c>
      <c r="B1975">
        <v>2261348315</v>
      </c>
      <c r="C1975" t="s">
        <v>93229</v>
      </c>
      <c r="D1975" t="s">
        <v>95200</v>
      </c>
      <c r="E1975" t="s">
        <v>215267</v>
      </c>
    </row>
    <row r="1976" spans="1:5" x14ac:dyDescent="0.3">
      <c r="A1976">
        <v>0</v>
      </c>
      <c r="B1976">
        <v>2261348696</v>
      </c>
      <c r="C1976" t="s">
        <v>93230</v>
      </c>
      <c r="D1976" t="s">
        <v>95201</v>
      </c>
      <c r="E1976" t="s">
        <v>215268</v>
      </c>
    </row>
    <row r="1977" spans="1:5" x14ac:dyDescent="0.3">
      <c r="A1977">
        <v>0</v>
      </c>
      <c r="B1977">
        <v>2261349631</v>
      </c>
      <c r="C1977" t="s">
        <v>93231</v>
      </c>
      <c r="D1977" t="s">
        <v>95202</v>
      </c>
      <c r="E1977" t="s">
        <v>215269</v>
      </c>
    </row>
    <row r="1978" spans="1:5" x14ac:dyDescent="0.3">
      <c r="A1978">
        <v>0</v>
      </c>
      <c r="B1978">
        <v>2261350899</v>
      </c>
      <c r="C1978" t="s">
        <v>93232</v>
      </c>
      <c r="D1978" t="s">
        <v>95203</v>
      </c>
      <c r="E1978" t="s">
        <v>215270</v>
      </c>
    </row>
    <row r="1979" spans="1:5" x14ac:dyDescent="0.3">
      <c r="A1979">
        <v>0</v>
      </c>
      <c r="B1979">
        <v>2261350962</v>
      </c>
      <c r="C1979" t="s">
        <v>93232</v>
      </c>
      <c r="D1979" t="s">
        <v>95204</v>
      </c>
      <c r="E1979" t="s">
        <v>215271</v>
      </c>
    </row>
    <row r="1980" spans="1:5" x14ac:dyDescent="0.3">
      <c r="A1980">
        <v>0</v>
      </c>
      <c r="B1980">
        <v>2261351227</v>
      </c>
      <c r="C1980" t="s">
        <v>93233</v>
      </c>
      <c r="D1980" t="s">
        <v>95205</v>
      </c>
      <c r="E1980" t="s">
        <v>215272</v>
      </c>
    </row>
    <row r="1981" spans="1:5" x14ac:dyDescent="0.3">
      <c r="A1981">
        <v>0</v>
      </c>
      <c r="B1981">
        <v>2261351266</v>
      </c>
      <c r="C1981" t="s">
        <v>93233</v>
      </c>
      <c r="D1981" t="s">
        <v>95206</v>
      </c>
      <c r="E1981" t="s">
        <v>215273</v>
      </c>
    </row>
    <row r="1982" spans="1:5" x14ac:dyDescent="0.3">
      <c r="A1982">
        <v>0</v>
      </c>
      <c r="B1982">
        <v>2261351388</v>
      </c>
      <c r="C1982" t="s">
        <v>93234</v>
      </c>
      <c r="D1982" t="s">
        <v>95207</v>
      </c>
      <c r="E1982" t="s">
        <v>215274</v>
      </c>
    </row>
    <row r="1983" spans="1:5" x14ac:dyDescent="0.3">
      <c r="A1983">
        <v>0</v>
      </c>
      <c r="B1983">
        <v>2261351406</v>
      </c>
      <c r="C1983" t="s">
        <v>93234</v>
      </c>
      <c r="D1983" t="s">
        <v>95208</v>
      </c>
      <c r="E1983" t="s">
        <v>215275</v>
      </c>
    </row>
    <row r="1984" spans="1:5" x14ac:dyDescent="0.3">
      <c r="A1984">
        <v>0</v>
      </c>
      <c r="B1984">
        <v>2261351589</v>
      </c>
      <c r="C1984" t="s">
        <v>93235</v>
      </c>
      <c r="D1984" t="s">
        <v>95209</v>
      </c>
      <c r="E1984" t="s">
        <v>215276</v>
      </c>
    </row>
    <row r="1985" spans="1:5" x14ac:dyDescent="0.3">
      <c r="A1985">
        <v>0</v>
      </c>
      <c r="B1985">
        <v>2261352254</v>
      </c>
      <c r="C1985" t="s">
        <v>93236</v>
      </c>
      <c r="D1985" t="s">
        <v>95210</v>
      </c>
      <c r="E1985" t="s">
        <v>215277</v>
      </c>
    </row>
    <row r="1986" spans="1:5" x14ac:dyDescent="0.3">
      <c r="A1986">
        <v>0</v>
      </c>
      <c r="B1986">
        <v>2261352270</v>
      </c>
      <c r="C1986" t="s">
        <v>93236</v>
      </c>
      <c r="D1986" t="s">
        <v>95211</v>
      </c>
      <c r="E1986" t="s">
        <v>215278</v>
      </c>
    </row>
    <row r="1987" spans="1:5" x14ac:dyDescent="0.3">
      <c r="A1987">
        <v>0</v>
      </c>
      <c r="B1987">
        <v>2261352391</v>
      </c>
      <c r="C1987" t="s">
        <v>93236</v>
      </c>
      <c r="D1987" t="s">
        <v>95212</v>
      </c>
      <c r="E1987" t="s">
        <v>215279</v>
      </c>
    </row>
    <row r="1988" spans="1:5" x14ac:dyDescent="0.3">
      <c r="A1988">
        <v>0</v>
      </c>
      <c r="B1988">
        <v>2261352668</v>
      </c>
      <c r="C1988" t="s">
        <v>93237</v>
      </c>
      <c r="D1988" t="s">
        <v>95213</v>
      </c>
      <c r="E1988" t="s">
        <v>215280</v>
      </c>
    </row>
    <row r="1989" spans="1:5" x14ac:dyDescent="0.3">
      <c r="A1989">
        <v>0</v>
      </c>
      <c r="B1989">
        <v>2261352694</v>
      </c>
      <c r="C1989" t="s">
        <v>93237</v>
      </c>
      <c r="D1989" t="s">
        <v>94238</v>
      </c>
      <c r="E1989" t="s">
        <v>215281</v>
      </c>
    </row>
    <row r="1990" spans="1:5" x14ac:dyDescent="0.3">
      <c r="A1990">
        <v>0</v>
      </c>
      <c r="B1990">
        <v>2261353050</v>
      </c>
      <c r="C1990" t="s">
        <v>93238</v>
      </c>
      <c r="D1990" t="s">
        <v>95214</v>
      </c>
      <c r="E1990" t="s">
        <v>215282</v>
      </c>
    </row>
    <row r="1991" spans="1:5" x14ac:dyDescent="0.3">
      <c r="A1991">
        <v>0</v>
      </c>
      <c r="B1991">
        <v>2261353138</v>
      </c>
      <c r="C1991" t="s">
        <v>93239</v>
      </c>
      <c r="D1991" t="s">
        <v>95215</v>
      </c>
      <c r="E1991" t="s">
        <v>215283</v>
      </c>
    </row>
    <row r="1992" spans="1:5" x14ac:dyDescent="0.3">
      <c r="A1992">
        <v>0</v>
      </c>
      <c r="B1992">
        <v>2261353175</v>
      </c>
      <c r="C1992" t="s">
        <v>93239</v>
      </c>
      <c r="D1992" t="s">
        <v>95216</v>
      </c>
      <c r="E1992" t="s">
        <v>215284</v>
      </c>
    </row>
    <row r="1993" spans="1:5" x14ac:dyDescent="0.3">
      <c r="A1993">
        <v>0</v>
      </c>
      <c r="B1993">
        <v>2261353856</v>
      </c>
      <c r="C1993" t="s">
        <v>93240</v>
      </c>
      <c r="D1993" t="s">
        <v>95217</v>
      </c>
      <c r="E1993" t="s">
        <v>215285</v>
      </c>
    </row>
    <row r="1994" spans="1:5" x14ac:dyDescent="0.3">
      <c r="A1994">
        <v>0</v>
      </c>
      <c r="B1994">
        <v>2261353865</v>
      </c>
      <c r="C1994" t="s">
        <v>93240</v>
      </c>
      <c r="D1994" t="s">
        <v>95218</v>
      </c>
      <c r="E1994" t="s">
        <v>215286</v>
      </c>
    </row>
    <row r="1995" spans="1:5" x14ac:dyDescent="0.3">
      <c r="A1995">
        <v>0</v>
      </c>
      <c r="B1995">
        <v>2261354205</v>
      </c>
      <c r="C1995" t="s">
        <v>93241</v>
      </c>
      <c r="D1995" t="s">
        <v>95219</v>
      </c>
      <c r="E1995" t="s">
        <v>215287</v>
      </c>
    </row>
    <row r="1996" spans="1:5" x14ac:dyDescent="0.3">
      <c r="A1996">
        <v>0</v>
      </c>
      <c r="B1996">
        <v>2261354565</v>
      </c>
      <c r="C1996" t="s">
        <v>93242</v>
      </c>
      <c r="D1996" t="s">
        <v>95220</v>
      </c>
      <c r="E1996" t="s">
        <v>215288</v>
      </c>
    </row>
    <row r="1997" spans="1:5" x14ac:dyDescent="0.3">
      <c r="A1997">
        <v>0</v>
      </c>
      <c r="B1997">
        <v>2261354884</v>
      </c>
      <c r="C1997" t="s">
        <v>93243</v>
      </c>
      <c r="D1997" t="s">
        <v>95221</v>
      </c>
      <c r="E1997" t="s">
        <v>215289</v>
      </c>
    </row>
    <row r="1998" spans="1:5" x14ac:dyDescent="0.3">
      <c r="A1998">
        <v>0</v>
      </c>
      <c r="B1998">
        <v>2261354989</v>
      </c>
      <c r="C1998" t="s">
        <v>93244</v>
      </c>
      <c r="D1998" t="s">
        <v>95222</v>
      </c>
      <c r="E1998" t="s">
        <v>215290</v>
      </c>
    </row>
    <row r="1999" spans="1:5" x14ac:dyDescent="0.3">
      <c r="A1999">
        <v>0</v>
      </c>
      <c r="B1999">
        <v>2261355944</v>
      </c>
      <c r="C1999" t="s">
        <v>93245</v>
      </c>
      <c r="D1999" t="s">
        <v>95223</v>
      </c>
      <c r="E1999" t="s">
        <v>215291</v>
      </c>
    </row>
    <row r="2000" spans="1:5" x14ac:dyDescent="0.3">
      <c r="A2000">
        <v>0</v>
      </c>
      <c r="B2000">
        <v>2261356142</v>
      </c>
      <c r="C2000" t="s">
        <v>93246</v>
      </c>
      <c r="D2000" t="s">
        <v>95224</v>
      </c>
      <c r="E2000" t="s">
        <v>215292</v>
      </c>
    </row>
    <row r="2001" spans="1:5" x14ac:dyDescent="0.3">
      <c r="A2001">
        <v>0</v>
      </c>
      <c r="B2001">
        <v>2261356369</v>
      </c>
      <c r="C2001" t="s">
        <v>93247</v>
      </c>
      <c r="D2001" t="s">
        <v>95225</v>
      </c>
      <c r="E2001" t="s">
        <v>215293</v>
      </c>
    </row>
    <row r="2002" spans="1:5" x14ac:dyDescent="0.3">
      <c r="A2002">
        <v>0</v>
      </c>
      <c r="B2002">
        <v>2261356426</v>
      </c>
      <c r="C2002" t="s">
        <v>93247</v>
      </c>
      <c r="D2002" t="s">
        <v>95226</v>
      </c>
      <c r="E2002" t="s">
        <v>215294</v>
      </c>
    </row>
    <row r="2003" spans="1:5" x14ac:dyDescent="0.3">
      <c r="A2003">
        <v>0</v>
      </c>
      <c r="B2003">
        <v>2261356795</v>
      </c>
      <c r="C2003" t="s">
        <v>93248</v>
      </c>
      <c r="D2003" t="s">
        <v>95227</v>
      </c>
      <c r="E2003" t="s">
        <v>215295</v>
      </c>
    </row>
    <row r="2004" spans="1:5" x14ac:dyDescent="0.3">
      <c r="A2004">
        <v>0</v>
      </c>
      <c r="B2004">
        <v>2261356960</v>
      </c>
      <c r="C2004" t="s">
        <v>93249</v>
      </c>
      <c r="D2004" t="s">
        <v>95228</v>
      </c>
      <c r="E2004" t="s">
        <v>215296</v>
      </c>
    </row>
    <row r="2005" spans="1:5" x14ac:dyDescent="0.3">
      <c r="A2005">
        <v>0</v>
      </c>
      <c r="B2005">
        <v>2261356969</v>
      </c>
      <c r="C2005" t="s">
        <v>93249</v>
      </c>
      <c r="D2005" t="s">
        <v>95229</v>
      </c>
      <c r="E2005" t="s">
        <v>215297</v>
      </c>
    </row>
    <row r="2006" spans="1:5" x14ac:dyDescent="0.3">
      <c r="A2006">
        <v>0</v>
      </c>
      <c r="B2006">
        <v>2261357059</v>
      </c>
      <c r="C2006" t="s">
        <v>93249</v>
      </c>
      <c r="D2006" t="s">
        <v>95230</v>
      </c>
      <c r="E2006" t="s">
        <v>215298</v>
      </c>
    </row>
    <row r="2007" spans="1:5" x14ac:dyDescent="0.3">
      <c r="A2007">
        <v>0</v>
      </c>
      <c r="B2007">
        <v>2261357644</v>
      </c>
      <c r="C2007" t="s">
        <v>93250</v>
      </c>
      <c r="D2007" t="s">
        <v>95231</v>
      </c>
      <c r="E2007" t="s">
        <v>215299</v>
      </c>
    </row>
    <row r="2008" spans="1:5" x14ac:dyDescent="0.3">
      <c r="A2008">
        <v>0</v>
      </c>
      <c r="B2008">
        <v>2261357878</v>
      </c>
      <c r="C2008" t="s">
        <v>93251</v>
      </c>
      <c r="D2008" t="s">
        <v>95232</v>
      </c>
      <c r="E2008" t="s">
        <v>215300</v>
      </c>
    </row>
    <row r="2009" spans="1:5" x14ac:dyDescent="0.3">
      <c r="A2009">
        <v>0</v>
      </c>
      <c r="B2009">
        <v>2261358356</v>
      </c>
      <c r="C2009" t="s">
        <v>93251</v>
      </c>
      <c r="D2009" t="s">
        <v>95233</v>
      </c>
      <c r="E2009" t="s">
        <v>215301</v>
      </c>
    </row>
    <row r="2010" spans="1:5" x14ac:dyDescent="0.3">
      <c r="A2010">
        <v>0</v>
      </c>
      <c r="B2010">
        <v>2261358380</v>
      </c>
      <c r="C2010" t="s">
        <v>93251</v>
      </c>
      <c r="D2010" t="s">
        <v>95234</v>
      </c>
      <c r="E2010" t="s">
        <v>215302</v>
      </c>
    </row>
    <row r="2011" spans="1:5" x14ac:dyDescent="0.3">
      <c r="A2011">
        <v>0</v>
      </c>
      <c r="B2011">
        <v>2261358399</v>
      </c>
      <c r="C2011" t="s">
        <v>93251</v>
      </c>
      <c r="D2011" t="s">
        <v>95235</v>
      </c>
      <c r="E2011" t="s">
        <v>215303</v>
      </c>
    </row>
    <row r="2012" spans="1:5" x14ac:dyDescent="0.3">
      <c r="A2012">
        <v>0</v>
      </c>
      <c r="B2012">
        <v>2261358507</v>
      </c>
      <c r="C2012" t="s">
        <v>93252</v>
      </c>
      <c r="D2012" t="s">
        <v>95236</v>
      </c>
      <c r="E2012" t="s">
        <v>215304</v>
      </c>
    </row>
    <row r="2013" spans="1:5" x14ac:dyDescent="0.3">
      <c r="A2013">
        <v>0</v>
      </c>
      <c r="B2013">
        <v>2261359347</v>
      </c>
      <c r="C2013" t="s">
        <v>93253</v>
      </c>
      <c r="D2013" t="s">
        <v>95237</v>
      </c>
      <c r="E2013" t="s">
        <v>215305</v>
      </c>
    </row>
    <row r="2014" spans="1:5" x14ac:dyDescent="0.3">
      <c r="A2014">
        <v>0</v>
      </c>
      <c r="B2014">
        <v>2261359661</v>
      </c>
      <c r="C2014" t="s">
        <v>93254</v>
      </c>
      <c r="D2014" t="s">
        <v>95238</v>
      </c>
      <c r="E2014" t="s">
        <v>215306</v>
      </c>
    </row>
    <row r="2015" spans="1:5" x14ac:dyDescent="0.3">
      <c r="A2015">
        <v>0</v>
      </c>
      <c r="B2015">
        <v>2261360053</v>
      </c>
      <c r="C2015" t="s">
        <v>93255</v>
      </c>
      <c r="D2015" t="s">
        <v>94542</v>
      </c>
      <c r="E2015" t="s">
        <v>215307</v>
      </c>
    </row>
    <row r="2016" spans="1:5" x14ac:dyDescent="0.3">
      <c r="A2016">
        <v>0</v>
      </c>
      <c r="B2016">
        <v>2261360115</v>
      </c>
      <c r="C2016" t="s">
        <v>93255</v>
      </c>
      <c r="D2016" t="s">
        <v>95239</v>
      </c>
      <c r="E2016" t="s">
        <v>215308</v>
      </c>
    </row>
    <row r="2017" spans="1:5" x14ac:dyDescent="0.3">
      <c r="A2017">
        <v>0</v>
      </c>
      <c r="B2017">
        <v>2261360575</v>
      </c>
      <c r="C2017" t="s">
        <v>93256</v>
      </c>
      <c r="D2017" t="s">
        <v>95240</v>
      </c>
      <c r="E2017" t="s">
        <v>215309</v>
      </c>
    </row>
    <row r="2018" spans="1:5" x14ac:dyDescent="0.3">
      <c r="A2018">
        <v>0</v>
      </c>
      <c r="B2018">
        <v>2261360690</v>
      </c>
      <c r="C2018" t="s">
        <v>93257</v>
      </c>
      <c r="D2018" t="s">
        <v>95241</v>
      </c>
      <c r="E2018" t="s">
        <v>215310</v>
      </c>
    </row>
    <row r="2019" spans="1:5" x14ac:dyDescent="0.3">
      <c r="A2019">
        <v>0</v>
      </c>
      <c r="B2019">
        <v>2261360996</v>
      </c>
      <c r="C2019" t="s">
        <v>93258</v>
      </c>
      <c r="D2019" t="s">
        <v>95242</v>
      </c>
      <c r="E2019" t="s">
        <v>215311</v>
      </c>
    </row>
    <row r="2020" spans="1:5" x14ac:dyDescent="0.3">
      <c r="A2020">
        <v>0</v>
      </c>
      <c r="B2020">
        <v>2261361378</v>
      </c>
      <c r="C2020" t="s">
        <v>93259</v>
      </c>
      <c r="D2020" t="s">
        <v>95243</v>
      </c>
      <c r="E2020" t="s">
        <v>215312</v>
      </c>
    </row>
    <row r="2021" spans="1:5" x14ac:dyDescent="0.3">
      <c r="A2021">
        <v>0</v>
      </c>
      <c r="B2021">
        <v>2261366133</v>
      </c>
      <c r="C2021" t="s">
        <v>93260</v>
      </c>
      <c r="D2021" t="s">
        <v>95244</v>
      </c>
      <c r="E2021" t="s">
        <v>215313</v>
      </c>
    </row>
    <row r="2022" spans="1:5" x14ac:dyDescent="0.3">
      <c r="A2022">
        <v>0</v>
      </c>
      <c r="B2022">
        <v>2261366239</v>
      </c>
      <c r="C2022" t="s">
        <v>93261</v>
      </c>
      <c r="D2022" t="s">
        <v>95245</v>
      </c>
      <c r="E2022" t="s">
        <v>215314</v>
      </c>
    </row>
    <row r="2023" spans="1:5" x14ac:dyDescent="0.3">
      <c r="A2023">
        <v>0</v>
      </c>
      <c r="B2023">
        <v>2261366704</v>
      </c>
      <c r="C2023" t="s">
        <v>93262</v>
      </c>
      <c r="D2023" t="s">
        <v>95246</v>
      </c>
      <c r="E2023" t="s">
        <v>215315</v>
      </c>
    </row>
    <row r="2024" spans="1:5" x14ac:dyDescent="0.3">
      <c r="A2024">
        <v>0</v>
      </c>
      <c r="B2024">
        <v>2261366742</v>
      </c>
      <c r="C2024" t="s">
        <v>93262</v>
      </c>
      <c r="D2024" t="s">
        <v>95247</v>
      </c>
      <c r="E2024" t="s">
        <v>215316</v>
      </c>
    </row>
    <row r="2025" spans="1:5" x14ac:dyDescent="0.3">
      <c r="A2025">
        <v>0</v>
      </c>
      <c r="B2025">
        <v>2261366803</v>
      </c>
      <c r="C2025" t="s">
        <v>93262</v>
      </c>
      <c r="D2025" t="s">
        <v>95248</v>
      </c>
      <c r="E2025" t="s">
        <v>215317</v>
      </c>
    </row>
    <row r="2026" spans="1:5" x14ac:dyDescent="0.3">
      <c r="A2026">
        <v>0</v>
      </c>
      <c r="B2026">
        <v>2261366895</v>
      </c>
      <c r="C2026" t="s">
        <v>93263</v>
      </c>
      <c r="D2026" t="s">
        <v>95249</v>
      </c>
      <c r="E2026" t="s">
        <v>215318</v>
      </c>
    </row>
    <row r="2027" spans="1:5" x14ac:dyDescent="0.3">
      <c r="A2027">
        <v>0</v>
      </c>
      <c r="B2027">
        <v>2261367038</v>
      </c>
      <c r="C2027" t="s">
        <v>93264</v>
      </c>
      <c r="D2027" t="s">
        <v>95250</v>
      </c>
      <c r="E2027" t="s">
        <v>215319</v>
      </c>
    </row>
    <row r="2028" spans="1:5" x14ac:dyDescent="0.3">
      <c r="A2028">
        <v>0</v>
      </c>
      <c r="B2028">
        <v>2261367395</v>
      </c>
      <c r="C2028" t="s">
        <v>93265</v>
      </c>
      <c r="D2028" t="s">
        <v>95251</v>
      </c>
      <c r="E2028" t="s">
        <v>215320</v>
      </c>
    </row>
    <row r="2029" spans="1:5" x14ac:dyDescent="0.3">
      <c r="A2029">
        <v>0</v>
      </c>
      <c r="B2029">
        <v>2261367574</v>
      </c>
      <c r="C2029" t="s">
        <v>93266</v>
      </c>
      <c r="D2029" t="s">
        <v>95252</v>
      </c>
      <c r="E2029" t="s">
        <v>215321</v>
      </c>
    </row>
    <row r="2030" spans="1:5" x14ac:dyDescent="0.3">
      <c r="A2030">
        <v>0</v>
      </c>
      <c r="B2030">
        <v>2261367602</v>
      </c>
      <c r="C2030" t="s">
        <v>93266</v>
      </c>
      <c r="D2030" t="s">
        <v>95253</v>
      </c>
      <c r="E2030" t="s">
        <v>215322</v>
      </c>
    </row>
    <row r="2031" spans="1:5" x14ac:dyDescent="0.3">
      <c r="A2031">
        <v>0</v>
      </c>
      <c r="B2031">
        <v>2261367764</v>
      </c>
      <c r="C2031" t="s">
        <v>93267</v>
      </c>
      <c r="D2031" t="s">
        <v>95254</v>
      </c>
      <c r="E2031" t="s">
        <v>215323</v>
      </c>
    </row>
    <row r="2032" spans="1:5" x14ac:dyDescent="0.3">
      <c r="A2032">
        <v>0</v>
      </c>
      <c r="B2032">
        <v>2261368134</v>
      </c>
      <c r="C2032" t="s">
        <v>93268</v>
      </c>
      <c r="D2032" t="s">
        <v>95255</v>
      </c>
      <c r="E2032" t="s">
        <v>215324</v>
      </c>
    </row>
    <row r="2033" spans="1:5" x14ac:dyDescent="0.3">
      <c r="A2033">
        <v>0</v>
      </c>
      <c r="B2033">
        <v>2261368667</v>
      </c>
      <c r="C2033" t="s">
        <v>93269</v>
      </c>
      <c r="D2033" t="s">
        <v>95256</v>
      </c>
      <c r="E2033" t="s">
        <v>215325</v>
      </c>
    </row>
    <row r="2034" spans="1:5" x14ac:dyDescent="0.3">
      <c r="A2034">
        <v>0</v>
      </c>
      <c r="B2034">
        <v>2261369118</v>
      </c>
      <c r="C2034" t="s">
        <v>93270</v>
      </c>
      <c r="D2034" t="s">
        <v>94073</v>
      </c>
      <c r="E2034" t="s">
        <v>215326</v>
      </c>
    </row>
    <row r="2035" spans="1:5" x14ac:dyDescent="0.3">
      <c r="A2035">
        <v>0</v>
      </c>
      <c r="B2035">
        <v>2261369122</v>
      </c>
      <c r="C2035" t="s">
        <v>93270</v>
      </c>
      <c r="D2035" t="s">
        <v>95257</v>
      </c>
      <c r="E2035" t="s">
        <v>215327</v>
      </c>
    </row>
    <row r="2036" spans="1:5" x14ac:dyDescent="0.3">
      <c r="A2036">
        <v>0</v>
      </c>
      <c r="B2036">
        <v>2261369394</v>
      </c>
      <c r="C2036" t="s">
        <v>93271</v>
      </c>
      <c r="D2036" t="s">
        <v>95258</v>
      </c>
      <c r="E2036" t="s">
        <v>215328</v>
      </c>
    </row>
    <row r="2037" spans="1:5" x14ac:dyDescent="0.3">
      <c r="A2037">
        <v>0</v>
      </c>
      <c r="B2037">
        <v>2261369798</v>
      </c>
      <c r="C2037" t="s">
        <v>93272</v>
      </c>
      <c r="D2037" t="s">
        <v>95259</v>
      </c>
      <c r="E2037" t="s">
        <v>215329</v>
      </c>
    </row>
    <row r="2038" spans="1:5" x14ac:dyDescent="0.3">
      <c r="A2038">
        <v>0</v>
      </c>
      <c r="B2038">
        <v>2261370796</v>
      </c>
      <c r="C2038" t="s">
        <v>93273</v>
      </c>
      <c r="D2038" t="s">
        <v>95247</v>
      </c>
      <c r="E2038" t="s">
        <v>215330</v>
      </c>
    </row>
    <row r="2039" spans="1:5" x14ac:dyDescent="0.3">
      <c r="A2039">
        <v>0</v>
      </c>
      <c r="B2039">
        <v>2261370929</v>
      </c>
      <c r="C2039" t="s">
        <v>93274</v>
      </c>
      <c r="D2039" t="s">
        <v>95260</v>
      </c>
      <c r="E2039" t="s">
        <v>215331</v>
      </c>
    </row>
    <row r="2040" spans="1:5" x14ac:dyDescent="0.3">
      <c r="A2040">
        <v>0</v>
      </c>
      <c r="B2040">
        <v>2261370945</v>
      </c>
      <c r="C2040" t="s">
        <v>93274</v>
      </c>
      <c r="D2040" t="s">
        <v>95261</v>
      </c>
      <c r="E2040" t="s">
        <v>215332</v>
      </c>
    </row>
    <row r="2041" spans="1:5" x14ac:dyDescent="0.3">
      <c r="A2041">
        <v>0</v>
      </c>
      <c r="B2041">
        <v>2261371192</v>
      </c>
      <c r="C2041" t="s">
        <v>93275</v>
      </c>
      <c r="D2041" t="s">
        <v>95262</v>
      </c>
      <c r="E2041" t="s">
        <v>215333</v>
      </c>
    </row>
    <row r="2042" spans="1:5" x14ac:dyDescent="0.3">
      <c r="A2042">
        <v>0</v>
      </c>
      <c r="B2042">
        <v>2261371749</v>
      </c>
      <c r="C2042" t="s">
        <v>93276</v>
      </c>
      <c r="D2042" t="s">
        <v>95161</v>
      </c>
      <c r="E2042" t="s">
        <v>215334</v>
      </c>
    </row>
    <row r="2043" spans="1:5" x14ac:dyDescent="0.3">
      <c r="A2043">
        <v>0</v>
      </c>
      <c r="B2043">
        <v>2261371869</v>
      </c>
      <c r="C2043" t="s">
        <v>93277</v>
      </c>
      <c r="D2043" t="s">
        <v>95263</v>
      </c>
      <c r="E2043" t="s">
        <v>215335</v>
      </c>
    </row>
    <row r="2044" spans="1:5" x14ac:dyDescent="0.3">
      <c r="A2044">
        <v>0</v>
      </c>
      <c r="B2044">
        <v>2261371900</v>
      </c>
      <c r="C2044" t="s">
        <v>93277</v>
      </c>
      <c r="D2044" t="s">
        <v>95264</v>
      </c>
      <c r="E2044" t="s">
        <v>215336</v>
      </c>
    </row>
    <row r="2045" spans="1:5" x14ac:dyDescent="0.3">
      <c r="A2045">
        <v>0</v>
      </c>
      <c r="B2045">
        <v>2261372683</v>
      </c>
      <c r="C2045" t="s">
        <v>93278</v>
      </c>
      <c r="D2045" t="s">
        <v>95265</v>
      </c>
      <c r="E2045" t="s">
        <v>215337</v>
      </c>
    </row>
    <row r="2046" spans="1:5" x14ac:dyDescent="0.3">
      <c r="A2046">
        <v>0</v>
      </c>
      <c r="B2046">
        <v>2261373355</v>
      </c>
      <c r="C2046" t="s">
        <v>93279</v>
      </c>
      <c r="D2046" t="s">
        <v>95266</v>
      </c>
      <c r="E2046" t="s">
        <v>215338</v>
      </c>
    </row>
    <row r="2047" spans="1:5" x14ac:dyDescent="0.3">
      <c r="A2047">
        <v>0</v>
      </c>
      <c r="B2047">
        <v>2261373669</v>
      </c>
      <c r="C2047" t="s">
        <v>93280</v>
      </c>
      <c r="D2047" t="s">
        <v>95267</v>
      </c>
      <c r="E2047" t="s">
        <v>215339</v>
      </c>
    </row>
    <row r="2048" spans="1:5" x14ac:dyDescent="0.3">
      <c r="A2048">
        <v>0</v>
      </c>
      <c r="B2048">
        <v>2261373788</v>
      </c>
      <c r="C2048" t="s">
        <v>93280</v>
      </c>
      <c r="D2048" t="s">
        <v>95268</v>
      </c>
      <c r="E2048" t="s">
        <v>215340</v>
      </c>
    </row>
    <row r="2049" spans="1:5" x14ac:dyDescent="0.3">
      <c r="A2049">
        <v>0</v>
      </c>
      <c r="B2049">
        <v>2261374208</v>
      </c>
      <c r="C2049" t="s">
        <v>93281</v>
      </c>
      <c r="D2049" t="s">
        <v>95269</v>
      </c>
      <c r="E2049" t="s">
        <v>215341</v>
      </c>
    </row>
    <row r="2050" spans="1:5" x14ac:dyDescent="0.3">
      <c r="A2050">
        <v>0</v>
      </c>
      <c r="B2050">
        <v>2261374459</v>
      </c>
      <c r="C2050" t="s">
        <v>93282</v>
      </c>
      <c r="D2050" t="s">
        <v>95270</v>
      </c>
      <c r="E2050" t="s">
        <v>215342</v>
      </c>
    </row>
    <row r="2051" spans="1:5" x14ac:dyDescent="0.3">
      <c r="A2051">
        <v>0</v>
      </c>
      <c r="B2051">
        <v>2261374466</v>
      </c>
      <c r="C2051" t="s">
        <v>93282</v>
      </c>
      <c r="D2051" t="s">
        <v>95271</v>
      </c>
      <c r="E2051" t="s">
        <v>215343</v>
      </c>
    </row>
    <row r="2052" spans="1:5" x14ac:dyDescent="0.3">
      <c r="A2052">
        <v>0</v>
      </c>
      <c r="B2052">
        <v>2261374949</v>
      </c>
      <c r="C2052" t="s">
        <v>93283</v>
      </c>
      <c r="D2052" t="s">
        <v>95272</v>
      </c>
      <c r="E2052" t="s">
        <v>215344</v>
      </c>
    </row>
    <row r="2053" spans="1:5" x14ac:dyDescent="0.3">
      <c r="A2053">
        <v>0</v>
      </c>
      <c r="B2053">
        <v>2261375100</v>
      </c>
      <c r="C2053" t="s">
        <v>93284</v>
      </c>
      <c r="D2053" t="s">
        <v>95273</v>
      </c>
      <c r="E2053" t="s">
        <v>215345</v>
      </c>
    </row>
    <row r="2054" spans="1:5" x14ac:dyDescent="0.3">
      <c r="A2054">
        <v>0</v>
      </c>
      <c r="B2054">
        <v>2261375134</v>
      </c>
      <c r="C2054" t="s">
        <v>93284</v>
      </c>
      <c r="D2054" t="s">
        <v>95274</v>
      </c>
      <c r="E2054" t="s">
        <v>215346</v>
      </c>
    </row>
    <row r="2055" spans="1:5" x14ac:dyDescent="0.3">
      <c r="A2055">
        <v>0</v>
      </c>
      <c r="B2055">
        <v>2261375402</v>
      </c>
      <c r="C2055" t="s">
        <v>93285</v>
      </c>
      <c r="D2055" t="s">
        <v>95275</v>
      </c>
      <c r="E2055" t="s">
        <v>215347</v>
      </c>
    </row>
    <row r="2056" spans="1:5" x14ac:dyDescent="0.3">
      <c r="A2056">
        <v>0</v>
      </c>
      <c r="B2056">
        <v>2261375409</v>
      </c>
      <c r="C2056" t="s">
        <v>93285</v>
      </c>
      <c r="D2056" t="s">
        <v>95276</v>
      </c>
      <c r="E2056" t="s">
        <v>215348</v>
      </c>
    </row>
    <row r="2057" spans="1:5" x14ac:dyDescent="0.3">
      <c r="A2057">
        <v>0</v>
      </c>
      <c r="B2057">
        <v>2261375721</v>
      </c>
      <c r="C2057" t="s">
        <v>93286</v>
      </c>
      <c r="D2057" t="s">
        <v>95277</v>
      </c>
      <c r="E2057" t="s">
        <v>215349</v>
      </c>
    </row>
    <row r="2058" spans="1:5" x14ac:dyDescent="0.3">
      <c r="A2058">
        <v>0</v>
      </c>
      <c r="B2058">
        <v>2261376021</v>
      </c>
      <c r="C2058" t="s">
        <v>93287</v>
      </c>
      <c r="D2058" t="s">
        <v>95278</v>
      </c>
      <c r="E2058" t="s">
        <v>215350</v>
      </c>
    </row>
    <row r="2059" spans="1:5" x14ac:dyDescent="0.3">
      <c r="A2059">
        <v>0</v>
      </c>
      <c r="B2059">
        <v>2261376086</v>
      </c>
      <c r="C2059" t="s">
        <v>93287</v>
      </c>
      <c r="D2059" t="s">
        <v>95279</v>
      </c>
      <c r="E2059" t="s">
        <v>215351</v>
      </c>
    </row>
    <row r="2060" spans="1:5" x14ac:dyDescent="0.3">
      <c r="A2060">
        <v>0</v>
      </c>
      <c r="B2060">
        <v>2261376142</v>
      </c>
      <c r="C2060" t="s">
        <v>93288</v>
      </c>
      <c r="D2060" t="s">
        <v>95280</v>
      </c>
      <c r="E2060" t="s">
        <v>215352</v>
      </c>
    </row>
    <row r="2061" spans="1:5" x14ac:dyDescent="0.3">
      <c r="A2061">
        <v>0</v>
      </c>
      <c r="B2061">
        <v>2261376168</v>
      </c>
      <c r="C2061" t="s">
        <v>93288</v>
      </c>
      <c r="D2061" t="s">
        <v>95281</v>
      </c>
      <c r="E2061" t="s">
        <v>215353</v>
      </c>
    </row>
    <row r="2062" spans="1:5" x14ac:dyDescent="0.3">
      <c r="A2062">
        <v>0</v>
      </c>
      <c r="B2062">
        <v>2261376442</v>
      </c>
      <c r="C2062" t="s">
        <v>93289</v>
      </c>
      <c r="D2062" t="s">
        <v>95282</v>
      </c>
      <c r="E2062" t="s">
        <v>215354</v>
      </c>
    </row>
    <row r="2063" spans="1:5" x14ac:dyDescent="0.3">
      <c r="A2063">
        <v>0</v>
      </c>
      <c r="B2063">
        <v>2261376715</v>
      </c>
      <c r="C2063" t="s">
        <v>93290</v>
      </c>
      <c r="D2063" t="s">
        <v>93728</v>
      </c>
      <c r="E2063" t="s">
        <v>215355</v>
      </c>
    </row>
    <row r="2064" spans="1:5" x14ac:dyDescent="0.3">
      <c r="A2064">
        <v>0</v>
      </c>
      <c r="B2064">
        <v>2261376770</v>
      </c>
      <c r="C2064" t="s">
        <v>93290</v>
      </c>
      <c r="D2064" t="s">
        <v>95283</v>
      </c>
      <c r="E2064" t="s">
        <v>215356</v>
      </c>
    </row>
    <row r="2065" spans="1:5" x14ac:dyDescent="0.3">
      <c r="A2065">
        <v>0</v>
      </c>
      <c r="B2065">
        <v>2261377017</v>
      </c>
      <c r="C2065" t="s">
        <v>93291</v>
      </c>
      <c r="D2065" t="s">
        <v>95284</v>
      </c>
      <c r="E2065" t="s">
        <v>215357</v>
      </c>
    </row>
    <row r="2066" spans="1:5" x14ac:dyDescent="0.3">
      <c r="A2066">
        <v>0</v>
      </c>
      <c r="B2066">
        <v>2261377978</v>
      </c>
      <c r="C2066" t="s">
        <v>93292</v>
      </c>
      <c r="D2066" t="s">
        <v>95285</v>
      </c>
      <c r="E2066" t="s">
        <v>215358</v>
      </c>
    </row>
    <row r="2067" spans="1:5" x14ac:dyDescent="0.3">
      <c r="A2067">
        <v>0</v>
      </c>
      <c r="B2067">
        <v>2261378743</v>
      </c>
      <c r="C2067" t="s">
        <v>93293</v>
      </c>
      <c r="D2067" t="s">
        <v>95286</v>
      </c>
      <c r="E2067" t="s">
        <v>215359</v>
      </c>
    </row>
    <row r="2068" spans="1:5" x14ac:dyDescent="0.3">
      <c r="A2068">
        <v>0</v>
      </c>
      <c r="B2068">
        <v>2261378802</v>
      </c>
      <c r="C2068" t="s">
        <v>93294</v>
      </c>
      <c r="D2068" t="s">
        <v>95287</v>
      </c>
      <c r="E2068" t="s">
        <v>215360</v>
      </c>
    </row>
    <row r="2069" spans="1:5" x14ac:dyDescent="0.3">
      <c r="A2069">
        <v>0</v>
      </c>
      <c r="B2069">
        <v>2261379162</v>
      </c>
      <c r="C2069" t="s">
        <v>93295</v>
      </c>
      <c r="D2069" t="s">
        <v>95288</v>
      </c>
      <c r="E2069" t="s">
        <v>215361</v>
      </c>
    </row>
    <row r="2070" spans="1:5" x14ac:dyDescent="0.3">
      <c r="A2070">
        <v>0</v>
      </c>
      <c r="B2070">
        <v>2261379261</v>
      </c>
      <c r="C2070" t="s">
        <v>93295</v>
      </c>
      <c r="D2070" t="s">
        <v>95289</v>
      </c>
      <c r="E2070" t="s">
        <v>215362</v>
      </c>
    </row>
    <row r="2071" spans="1:5" x14ac:dyDescent="0.3">
      <c r="A2071">
        <v>0</v>
      </c>
      <c r="B2071">
        <v>2261379405</v>
      </c>
      <c r="C2071" t="s">
        <v>93296</v>
      </c>
      <c r="D2071" t="s">
        <v>95290</v>
      </c>
      <c r="E2071" t="s">
        <v>215363</v>
      </c>
    </row>
    <row r="2072" spans="1:5" x14ac:dyDescent="0.3">
      <c r="A2072">
        <v>0</v>
      </c>
      <c r="B2072">
        <v>2261379625</v>
      </c>
      <c r="C2072" t="s">
        <v>93297</v>
      </c>
      <c r="D2072" t="s">
        <v>95291</v>
      </c>
      <c r="E2072" t="s">
        <v>215364</v>
      </c>
    </row>
    <row r="2073" spans="1:5" x14ac:dyDescent="0.3">
      <c r="A2073">
        <v>0</v>
      </c>
      <c r="B2073">
        <v>2261379684</v>
      </c>
      <c r="C2073" t="s">
        <v>93298</v>
      </c>
      <c r="D2073" t="s">
        <v>95292</v>
      </c>
      <c r="E2073" t="s">
        <v>215365</v>
      </c>
    </row>
    <row r="2074" spans="1:5" x14ac:dyDescent="0.3">
      <c r="A2074">
        <v>0</v>
      </c>
      <c r="B2074">
        <v>2261379722</v>
      </c>
      <c r="C2074" t="s">
        <v>93298</v>
      </c>
      <c r="D2074" t="s">
        <v>95293</v>
      </c>
      <c r="E2074" t="s">
        <v>215366</v>
      </c>
    </row>
    <row r="2075" spans="1:5" x14ac:dyDescent="0.3">
      <c r="A2075">
        <v>0</v>
      </c>
      <c r="B2075">
        <v>2261379723</v>
      </c>
      <c r="C2075" t="s">
        <v>93298</v>
      </c>
      <c r="D2075" t="s">
        <v>95294</v>
      </c>
      <c r="E2075" t="s">
        <v>215367</v>
      </c>
    </row>
    <row r="2076" spans="1:5" x14ac:dyDescent="0.3">
      <c r="A2076">
        <v>0</v>
      </c>
      <c r="B2076">
        <v>2261379775</v>
      </c>
      <c r="C2076" t="s">
        <v>93298</v>
      </c>
      <c r="D2076" t="s">
        <v>95295</v>
      </c>
      <c r="E2076" t="s">
        <v>215368</v>
      </c>
    </row>
    <row r="2077" spans="1:5" x14ac:dyDescent="0.3">
      <c r="A2077">
        <v>0</v>
      </c>
      <c r="B2077">
        <v>2261379897</v>
      </c>
      <c r="C2077" t="s">
        <v>93299</v>
      </c>
      <c r="D2077" t="s">
        <v>95296</v>
      </c>
      <c r="E2077" t="s">
        <v>215369</v>
      </c>
    </row>
    <row r="2078" spans="1:5" x14ac:dyDescent="0.3">
      <c r="A2078">
        <v>0</v>
      </c>
      <c r="B2078">
        <v>2261380021</v>
      </c>
      <c r="C2078" t="s">
        <v>93300</v>
      </c>
      <c r="D2078" t="s">
        <v>95297</v>
      </c>
      <c r="E2078" t="s">
        <v>215370</v>
      </c>
    </row>
    <row r="2079" spans="1:5" x14ac:dyDescent="0.3">
      <c r="A2079">
        <v>0</v>
      </c>
      <c r="B2079">
        <v>2261380159</v>
      </c>
      <c r="C2079" t="s">
        <v>93300</v>
      </c>
      <c r="D2079" t="s">
        <v>95298</v>
      </c>
      <c r="E2079" t="s">
        <v>215371</v>
      </c>
    </row>
    <row r="2080" spans="1:5" x14ac:dyDescent="0.3">
      <c r="A2080">
        <v>0</v>
      </c>
      <c r="B2080">
        <v>2261380938</v>
      </c>
      <c r="C2080" t="s">
        <v>93301</v>
      </c>
      <c r="D2080" t="s">
        <v>95299</v>
      </c>
      <c r="E2080" t="s">
        <v>215372</v>
      </c>
    </row>
    <row r="2081" spans="1:5" x14ac:dyDescent="0.3">
      <c r="A2081">
        <v>0</v>
      </c>
      <c r="B2081">
        <v>2261381097</v>
      </c>
      <c r="C2081" t="s">
        <v>93302</v>
      </c>
      <c r="D2081" t="s">
        <v>95300</v>
      </c>
      <c r="E2081" t="s">
        <v>215373</v>
      </c>
    </row>
    <row r="2082" spans="1:5" x14ac:dyDescent="0.3">
      <c r="A2082">
        <v>0</v>
      </c>
      <c r="B2082">
        <v>2261381342</v>
      </c>
      <c r="C2082" t="s">
        <v>93303</v>
      </c>
      <c r="D2082" t="s">
        <v>95301</v>
      </c>
      <c r="E2082" t="s">
        <v>215374</v>
      </c>
    </row>
    <row r="2083" spans="1:5" x14ac:dyDescent="0.3">
      <c r="A2083">
        <v>0</v>
      </c>
      <c r="B2083">
        <v>2261381377</v>
      </c>
      <c r="C2083" t="s">
        <v>93303</v>
      </c>
      <c r="D2083" t="s">
        <v>95302</v>
      </c>
      <c r="E2083" t="s">
        <v>215375</v>
      </c>
    </row>
    <row r="2084" spans="1:5" x14ac:dyDescent="0.3">
      <c r="A2084">
        <v>0</v>
      </c>
      <c r="B2084">
        <v>2261381611</v>
      </c>
      <c r="C2084" t="s">
        <v>93304</v>
      </c>
      <c r="D2084" t="s">
        <v>95303</v>
      </c>
      <c r="E2084" t="s">
        <v>215376</v>
      </c>
    </row>
    <row r="2085" spans="1:5" x14ac:dyDescent="0.3">
      <c r="A2085">
        <v>0</v>
      </c>
      <c r="B2085">
        <v>2261381815</v>
      </c>
      <c r="C2085" t="s">
        <v>93305</v>
      </c>
      <c r="D2085" t="s">
        <v>95304</v>
      </c>
      <c r="E2085" t="s">
        <v>215377</v>
      </c>
    </row>
    <row r="2086" spans="1:5" x14ac:dyDescent="0.3">
      <c r="A2086">
        <v>0</v>
      </c>
      <c r="B2086">
        <v>2261382050</v>
      </c>
      <c r="C2086" t="s">
        <v>93306</v>
      </c>
      <c r="D2086" t="s">
        <v>95305</v>
      </c>
      <c r="E2086" t="s">
        <v>215378</v>
      </c>
    </row>
    <row r="2087" spans="1:5" x14ac:dyDescent="0.3">
      <c r="A2087">
        <v>0</v>
      </c>
      <c r="B2087">
        <v>2261382364</v>
      </c>
      <c r="C2087" t="s">
        <v>93307</v>
      </c>
      <c r="D2087" t="s">
        <v>95306</v>
      </c>
      <c r="E2087" t="s">
        <v>215379</v>
      </c>
    </row>
    <row r="2088" spans="1:5" x14ac:dyDescent="0.3">
      <c r="A2088">
        <v>0</v>
      </c>
      <c r="B2088">
        <v>2261382387</v>
      </c>
      <c r="C2088" t="s">
        <v>93308</v>
      </c>
      <c r="D2088" t="s">
        <v>95307</v>
      </c>
      <c r="E2088" t="s">
        <v>215380</v>
      </c>
    </row>
    <row r="2089" spans="1:5" x14ac:dyDescent="0.3">
      <c r="A2089">
        <v>0</v>
      </c>
      <c r="B2089">
        <v>2261388024</v>
      </c>
      <c r="C2089" t="s">
        <v>93309</v>
      </c>
      <c r="D2089" t="s">
        <v>95308</v>
      </c>
      <c r="E2089" t="s">
        <v>215381</v>
      </c>
    </row>
    <row r="2090" spans="1:5" x14ac:dyDescent="0.3">
      <c r="A2090">
        <v>0</v>
      </c>
      <c r="B2090">
        <v>2261388154</v>
      </c>
      <c r="C2090" t="s">
        <v>93310</v>
      </c>
      <c r="D2090" t="s">
        <v>95309</v>
      </c>
      <c r="E2090" t="s">
        <v>215382</v>
      </c>
    </row>
    <row r="2091" spans="1:5" x14ac:dyDescent="0.3">
      <c r="A2091">
        <v>0</v>
      </c>
      <c r="B2091">
        <v>2261388697</v>
      </c>
      <c r="C2091" t="s">
        <v>93311</v>
      </c>
      <c r="D2091" t="s">
        <v>95310</v>
      </c>
      <c r="E2091" t="s">
        <v>215383</v>
      </c>
    </row>
    <row r="2092" spans="1:5" x14ac:dyDescent="0.3">
      <c r="A2092">
        <v>0</v>
      </c>
      <c r="B2092">
        <v>2261389156</v>
      </c>
      <c r="C2092" t="s">
        <v>1</v>
      </c>
      <c r="D2092" t="s">
        <v>94634</v>
      </c>
      <c r="E2092" t="s">
        <v>215384</v>
      </c>
    </row>
    <row r="2093" spans="1:5" x14ac:dyDescent="0.3">
      <c r="A2093">
        <v>0</v>
      </c>
      <c r="B2093">
        <v>2261389157</v>
      </c>
      <c r="C2093" t="s">
        <v>1</v>
      </c>
      <c r="D2093" t="s">
        <v>95311</v>
      </c>
      <c r="E2093" t="s">
        <v>215385</v>
      </c>
    </row>
    <row r="2094" spans="1:5" x14ac:dyDescent="0.3">
      <c r="A2094">
        <v>0</v>
      </c>
      <c r="B2094">
        <v>2261389253</v>
      </c>
      <c r="C2094" t="s">
        <v>1</v>
      </c>
      <c r="D2094" t="s">
        <v>95312</v>
      </c>
      <c r="E2094" t="s">
        <v>215386</v>
      </c>
    </row>
    <row r="2095" spans="1:5" x14ac:dyDescent="0.3">
      <c r="A2095">
        <v>0</v>
      </c>
      <c r="B2095">
        <v>2261389869</v>
      </c>
      <c r="C2095" t="s">
        <v>2</v>
      </c>
      <c r="D2095" t="s">
        <v>95313</v>
      </c>
      <c r="E2095" t="s">
        <v>215387</v>
      </c>
    </row>
    <row r="2096" spans="1:5" x14ac:dyDescent="0.3">
      <c r="A2096">
        <v>0</v>
      </c>
      <c r="B2096">
        <v>2261390097</v>
      </c>
      <c r="C2096" t="s">
        <v>3</v>
      </c>
      <c r="D2096" t="s">
        <v>95314</v>
      </c>
      <c r="E2096" t="s">
        <v>215388</v>
      </c>
    </row>
    <row r="2097" spans="1:5" x14ac:dyDescent="0.3">
      <c r="A2097">
        <v>0</v>
      </c>
      <c r="B2097">
        <v>2261390293</v>
      </c>
      <c r="C2097" t="s">
        <v>4</v>
      </c>
      <c r="D2097" t="s">
        <v>95315</v>
      </c>
      <c r="E2097" t="s">
        <v>215389</v>
      </c>
    </row>
    <row r="2098" spans="1:5" x14ac:dyDescent="0.3">
      <c r="A2098">
        <v>0</v>
      </c>
      <c r="B2098">
        <v>2261390405</v>
      </c>
      <c r="C2098" t="s">
        <v>5</v>
      </c>
      <c r="D2098" t="s">
        <v>95316</v>
      </c>
      <c r="E2098" t="s">
        <v>215390</v>
      </c>
    </row>
    <row r="2099" spans="1:5" x14ac:dyDescent="0.3">
      <c r="A2099">
        <v>0</v>
      </c>
      <c r="B2099">
        <v>2261390460</v>
      </c>
      <c r="C2099" t="s">
        <v>5</v>
      </c>
      <c r="D2099" t="s">
        <v>95317</v>
      </c>
      <c r="E2099" t="s">
        <v>215391</v>
      </c>
    </row>
    <row r="2100" spans="1:5" x14ac:dyDescent="0.3">
      <c r="A2100">
        <v>0</v>
      </c>
      <c r="B2100">
        <v>2261391601</v>
      </c>
      <c r="C2100" t="s">
        <v>6</v>
      </c>
      <c r="D2100" t="s">
        <v>95318</v>
      </c>
      <c r="E2100" t="s">
        <v>215392</v>
      </c>
    </row>
    <row r="2101" spans="1:5" x14ac:dyDescent="0.3">
      <c r="A2101">
        <v>0</v>
      </c>
      <c r="B2101">
        <v>2261391799</v>
      </c>
      <c r="C2101" t="s">
        <v>7</v>
      </c>
      <c r="D2101" t="s">
        <v>95319</v>
      </c>
      <c r="E2101" t="s">
        <v>215393</v>
      </c>
    </row>
    <row r="2102" spans="1:5" x14ac:dyDescent="0.3">
      <c r="A2102">
        <v>0</v>
      </c>
      <c r="B2102">
        <v>2261392197</v>
      </c>
      <c r="C2102" t="s">
        <v>8</v>
      </c>
      <c r="D2102" t="s">
        <v>94072</v>
      </c>
      <c r="E2102" t="s">
        <v>215394</v>
      </c>
    </row>
    <row r="2103" spans="1:5" x14ac:dyDescent="0.3">
      <c r="A2103">
        <v>0</v>
      </c>
      <c r="B2103">
        <v>2261392795</v>
      </c>
      <c r="C2103" t="s">
        <v>9</v>
      </c>
      <c r="D2103" t="s">
        <v>95320</v>
      </c>
      <c r="E2103" t="s">
        <v>215395</v>
      </c>
    </row>
    <row r="2104" spans="1:5" x14ac:dyDescent="0.3">
      <c r="A2104">
        <v>0</v>
      </c>
      <c r="B2104">
        <v>2261392854</v>
      </c>
      <c r="C2104" t="s">
        <v>9</v>
      </c>
      <c r="D2104" t="s">
        <v>95321</v>
      </c>
      <c r="E2104" t="s">
        <v>215396</v>
      </c>
    </row>
    <row r="2105" spans="1:5" x14ac:dyDescent="0.3">
      <c r="A2105">
        <v>0</v>
      </c>
      <c r="B2105">
        <v>2261392855</v>
      </c>
      <c r="C2105" t="s">
        <v>10</v>
      </c>
      <c r="D2105" t="s">
        <v>95322</v>
      </c>
      <c r="E2105" t="s">
        <v>215397</v>
      </c>
    </row>
    <row r="2106" spans="1:5" x14ac:dyDescent="0.3">
      <c r="A2106">
        <v>0</v>
      </c>
      <c r="B2106">
        <v>2261393341</v>
      </c>
      <c r="C2106" t="s">
        <v>11</v>
      </c>
      <c r="D2106" t="s">
        <v>95323</v>
      </c>
      <c r="E2106" t="s">
        <v>215398</v>
      </c>
    </row>
    <row r="2107" spans="1:5" x14ac:dyDescent="0.3">
      <c r="A2107">
        <v>0</v>
      </c>
      <c r="B2107">
        <v>2261394080</v>
      </c>
      <c r="C2107" t="s">
        <v>12</v>
      </c>
      <c r="D2107" t="s">
        <v>95324</v>
      </c>
      <c r="E2107" t="s">
        <v>215399</v>
      </c>
    </row>
    <row r="2108" spans="1:5" x14ac:dyDescent="0.3">
      <c r="A2108">
        <v>0</v>
      </c>
      <c r="B2108">
        <v>2261395049</v>
      </c>
      <c r="C2108" t="s">
        <v>13</v>
      </c>
      <c r="D2108" t="s">
        <v>95325</v>
      </c>
      <c r="E2108" t="s">
        <v>215400</v>
      </c>
    </row>
    <row r="2109" spans="1:5" x14ac:dyDescent="0.3">
      <c r="A2109">
        <v>0</v>
      </c>
      <c r="B2109">
        <v>2261395114</v>
      </c>
      <c r="C2109" t="s">
        <v>13</v>
      </c>
      <c r="D2109" t="s">
        <v>95326</v>
      </c>
      <c r="E2109" t="s">
        <v>215401</v>
      </c>
    </row>
    <row r="2110" spans="1:5" x14ac:dyDescent="0.3">
      <c r="A2110">
        <v>0</v>
      </c>
      <c r="B2110">
        <v>2261395929</v>
      </c>
      <c r="C2110" t="s">
        <v>14</v>
      </c>
      <c r="D2110" t="s">
        <v>95327</v>
      </c>
      <c r="E2110" t="s">
        <v>215402</v>
      </c>
    </row>
    <row r="2111" spans="1:5" x14ac:dyDescent="0.3">
      <c r="A2111">
        <v>0</v>
      </c>
      <c r="B2111">
        <v>2261396167</v>
      </c>
      <c r="C2111" t="s">
        <v>15</v>
      </c>
      <c r="D2111" t="s">
        <v>95144</v>
      </c>
      <c r="E2111" t="s">
        <v>215403</v>
      </c>
    </row>
    <row r="2112" spans="1:5" x14ac:dyDescent="0.3">
      <c r="A2112">
        <v>0</v>
      </c>
      <c r="B2112">
        <v>2261396309</v>
      </c>
      <c r="C2112" t="s">
        <v>16</v>
      </c>
      <c r="D2112" t="s">
        <v>95328</v>
      </c>
      <c r="E2112" t="s">
        <v>215404</v>
      </c>
    </row>
    <row r="2113" spans="1:5" x14ac:dyDescent="0.3">
      <c r="A2113">
        <v>0</v>
      </c>
      <c r="B2113">
        <v>2261396360</v>
      </c>
      <c r="C2113" t="s">
        <v>16</v>
      </c>
      <c r="D2113" t="s">
        <v>95329</v>
      </c>
      <c r="E2113" t="s">
        <v>215405</v>
      </c>
    </row>
    <row r="2114" spans="1:5" x14ac:dyDescent="0.3">
      <c r="A2114">
        <v>0</v>
      </c>
      <c r="B2114">
        <v>2261396424</v>
      </c>
      <c r="C2114" t="s">
        <v>16</v>
      </c>
      <c r="D2114" t="s">
        <v>95330</v>
      </c>
      <c r="E2114" t="s">
        <v>215406</v>
      </c>
    </row>
    <row r="2115" spans="1:5" x14ac:dyDescent="0.3">
      <c r="A2115">
        <v>0</v>
      </c>
      <c r="B2115">
        <v>2261396870</v>
      </c>
      <c r="C2115" t="s">
        <v>17</v>
      </c>
      <c r="D2115" t="s">
        <v>95331</v>
      </c>
      <c r="E2115" t="s">
        <v>215407</v>
      </c>
    </row>
    <row r="2116" spans="1:5" x14ac:dyDescent="0.3">
      <c r="A2116">
        <v>0</v>
      </c>
      <c r="B2116">
        <v>2261397541</v>
      </c>
      <c r="C2116" t="s">
        <v>18</v>
      </c>
      <c r="D2116" t="s">
        <v>95332</v>
      </c>
      <c r="E2116" t="s">
        <v>215408</v>
      </c>
    </row>
    <row r="2117" spans="1:5" x14ac:dyDescent="0.3">
      <c r="A2117">
        <v>0</v>
      </c>
      <c r="B2117">
        <v>2261397777</v>
      </c>
      <c r="C2117" t="s">
        <v>19</v>
      </c>
      <c r="D2117" t="s">
        <v>95333</v>
      </c>
      <c r="E2117" t="s">
        <v>215409</v>
      </c>
    </row>
    <row r="2118" spans="1:5" x14ac:dyDescent="0.3">
      <c r="A2118">
        <v>0</v>
      </c>
      <c r="B2118">
        <v>2261398221</v>
      </c>
      <c r="C2118" t="s">
        <v>20</v>
      </c>
      <c r="D2118" t="s">
        <v>95334</v>
      </c>
      <c r="E2118" t="s">
        <v>215410</v>
      </c>
    </row>
    <row r="2119" spans="1:5" x14ac:dyDescent="0.3">
      <c r="A2119">
        <v>0</v>
      </c>
      <c r="B2119">
        <v>2261398724</v>
      </c>
      <c r="C2119" t="s">
        <v>21</v>
      </c>
      <c r="D2119" t="s">
        <v>95335</v>
      </c>
      <c r="E2119" t="s">
        <v>215411</v>
      </c>
    </row>
    <row r="2120" spans="1:5" x14ac:dyDescent="0.3">
      <c r="A2120">
        <v>0</v>
      </c>
      <c r="B2120">
        <v>2261398744</v>
      </c>
      <c r="C2120" t="s">
        <v>21</v>
      </c>
      <c r="D2120" t="s">
        <v>95336</v>
      </c>
      <c r="E2120" t="s">
        <v>215412</v>
      </c>
    </row>
    <row r="2121" spans="1:5" x14ac:dyDescent="0.3">
      <c r="A2121">
        <v>0</v>
      </c>
      <c r="B2121">
        <v>2261398939</v>
      </c>
      <c r="C2121" t="s">
        <v>22</v>
      </c>
      <c r="D2121" t="s">
        <v>95337</v>
      </c>
      <c r="E2121" t="s">
        <v>215413</v>
      </c>
    </row>
    <row r="2122" spans="1:5" x14ac:dyDescent="0.3">
      <c r="A2122">
        <v>0</v>
      </c>
      <c r="B2122">
        <v>2261399275</v>
      </c>
      <c r="C2122" t="s">
        <v>23</v>
      </c>
      <c r="D2122" t="s">
        <v>95338</v>
      </c>
      <c r="E2122" t="s">
        <v>215414</v>
      </c>
    </row>
    <row r="2123" spans="1:5" x14ac:dyDescent="0.3">
      <c r="A2123">
        <v>0</v>
      </c>
      <c r="B2123">
        <v>2261399801</v>
      </c>
      <c r="C2123" t="s">
        <v>24</v>
      </c>
      <c r="D2123" t="s">
        <v>95339</v>
      </c>
      <c r="E2123" t="s">
        <v>215415</v>
      </c>
    </row>
    <row r="2124" spans="1:5" x14ac:dyDescent="0.3">
      <c r="A2124">
        <v>0</v>
      </c>
      <c r="B2124">
        <v>2261400108</v>
      </c>
      <c r="C2124" t="s">
        <v>25</v>
      </c>
      <c r="D2124" t="s">
        <v>95340</v>
      </c>
      <c r="E2124" t="s">
        <v>215416</v>
      </c>
    </row>
    <row r="2125" spans="1:5" x14ac:dyDescent="0.3">
      <c r="A2125">
        <v>0</v>
      </c>
      <c r="B2125">
        <v>2261400454</v>
      </c>
      <c r="C2125" t="s">
        <v>26</v>
      </c>
      <c r="D2125" t="s">
        <v>95341</v>
      </c>
      <c r="E2125" t="s">
        <v>215417</v>
      </c>
    </row>
    <row r="2126" spans="1:5" x14ac:dyDescent="0.3">
      <c r="A2126">
        <v>0</v>
      </c>
      <c r="B2126">
        <v>2261400612</v>
      </c>
      <c r="C2126" t="s">
        <v>27</v>
      </c>
      <c r="D2126" t="s">
        <v>95342</v>
      </c>
      <c r="E2126" t="s">
        <v>215418</v>
      </c>
    </row>
    <row r="2127" spans="1:5" x14ac:dyDescent="0.3">
      <c r="A2127">
        <v>0</v>
      </c>
      <c r="B2127">
        <v>2261400831</v>
      </c>
      <c r="C2127" t="s">
        <v>28</v>
      </c>
      <c r="D2127" t="s">
        <v>95343</v>
      </c>
      <c r="E2127" t="s">
        <v>215419</v>
      </c>
    </row>
    <row r="2128" spans="1:5" x14ac:dyDescent="0.3">
      <c r="A2128">
        <v>0</v>
      </c>
      <c r="B2128">
        <v>2261400912</v>
      </c>
      <c r="C2128" t="s">
        <v>29</v>
      </c>
      <c r="D2128" t="s">
        <v>95344</v>
      </c>
      <c r="E2128" t="s">
        <v>215420</v>
      </c>
    </row>
    <row r="2129" spans="1:5" x14ac:dyDescent="0.3">
      <c r="A2129">
        <v>0</v>
      </c>
      <c r="B2129">
        <v>2261400924</v>
      </c>
      <c r="C2129" t="s">
        <v>29</v>
      </c>
      <c r="D2129" t="s">
        <v>95345</v>
      </c>
      <c r="E2129" t="s">
        <v>215421</v>
      </c>
    </row>
    <row r="2130" spans="1:5" x14ac:dyDescent="0.3">
      <c r="A2130">
        <v>0</v>
      </c>
      <c r="B2130">
        <v>2261401123</v>
      </c>
      <c r="C2130" t="s">
        <v>29</v>
      </c>
      <c r="D2130" t="s">
        <v>95346</v>
      </c>
      <c r="E2130" t="s">
        <v>215422</v>
      </c>
    </row>
    <row r="2131" spans="1:5" x14ac:dyDescent="0.3">
      <c r="A2131">
        <v>0</v>
      </c>
      <c r="B2131">
        <v>2261401294</v>
      </c>
      <c r="C2131" t="s">
        <v>30</v>
      </c>
      <c r="D2131" t="s">
        <v>95347</v>
      </c>
      <c r="E2131" t="s">
        <v>215423</v>
      </c>
    </row>
    <row r="2132" spans="1:5" x14ac:dyDescent="0.3">
      <c r="A2132">
        <v>0</v>
      </c>
      <c r="B2132">
        <v>2261401364</v>
      </c>
      <c r="C2132" t="s">
        <v>31</v>
      </c>
      <c r="D2132" t="s">
        <v>95348</v>
      </c>
      <c r="E2132" t="s">
        <v>215424</v>
      </c>
    </row>
    <row r="2133" spans="1:5" x14ac:dyDescent="0.3">
      <c r="A2133">
        <v>0</v>
      </c>
      <c r="B2133">
        <v>2261401423</v>
      </c>
      <c r="C2133" t="s">
        <v>31</v>
      </c>
      <c r="D2133" t="s">
        <v>95349</v>
      </c>
      <c r="E2133" t="s">
        <v>215425</v>
      </c>
    </row>
    <row r="2134" spans="1:5" x14ac:dyDescent="0.3">
      <c r="A2134">
        <v>0</v>
      </c>
      <c r="B2134">
        <v>2261401511</v>
      </c>
      <c r="C2134" t="s">
        <v>32</v>
      </c>
      <c r="D2134" t="s">
        <v>95350</v>
      </c>
      <c r="E2134" t="s">
        <v>215426</v>
      </c>
    </row>
    <row r="2135" spans="1:5" x14ac:dyDescent="0.3">
      <c r="A2135">
        <v>0</v>
      </c>
      <c r="B2135">
        <v>2261401512</v>
      </c>
      <c r="C2135" t="s">
        <v>32</v>
      </c>
      <c r="D2135" t="s">
        <v>95351</v>
      </c>
      <c r="E2135" t="s">
        <v>215427</v>
      </c>
    </row>
    <row r="2136" spans="1:5" x14ac:dyDescent="0.3">
      <c r="A2136">
        <v>0</v>
      </c>
      <c r="B2136">
        <v>2261401635</v>
      </c>
      <c r="C2136" t="s">
        <v>32</v>
      </c>
      <c r="D2136" t="s">
        <v>95352</v>
      </c>
      <c r="E2136" t="s">
        <v>215428</v>
      </c>
    </row>
    <row r="2137" spans="1:5" x14ac:dyDescent="0.3">
      <c r="A2137">
        <v>0</v>
      </c>
      <c r="B2137">
        <v>2261401738</v>
      </c>
      <c r="C2137" t="s">
        <v>33</v>
      </c>
      <c r="D2137" t="s">
        <v>94072</v>
      </c>
      <c r="E2137" t="s">
        <v>215429</v>
      </c>
    </row>
    <row r="2138" spans="1:5" x14ac:dyDescent="0.3">
      <c r="A2138">
        <v>0</v>
      </c>
      <c r="B2138">
        <v>2261401941</v>
      </c>
      <c r="C2138" t="s">
        <v>34</v>
      </c>
      <c r="D2138" t="s">
        <v>95353</v>
      </c>
      <c r="E2138" t="s">
        <v>215430</v>
      </c>
    </row>
    <row r="2139" spans="1:5" x14ac:dyDescent="0.3">
      <c r="A2139">
        <v>0</v>
      </c>
      <c r="B2139">
        <v>2261401965</v>
      </c>
      <c r="C2139" t="s">
        <v>34</v>
      </c>
      <c r="D2139" t="s">
        <v>94769</v>
      </c>
      <c r="E2139" t="s">
        <v>215431</v>
      </c>
    </row>
    <row r="2140" spans="1:5" x14ac:dyDescent="0.3">
      <c r="A2140">
        <v>0</v>
      </c>
      <c r="B2140">
        <v>2261402022</v>
      </c>
      <c r="C2140" t="s">
        <v>35</v>
      </c>
      <c r="D2140" t="s">
        <v>94862</v>
      </c>
      <c r="E2140" t="s">
        <v>215432</v>
      </c>
    </row>
    <row r="2141" spans="1:5" x14ac:dyDescent="0.3">
      <c r="A2141">
        <v>0</v>
      </c>
      <c r="B2141">
        <v>2261402087</v>
      </c>
      <c r="C2141" t="s">
        <v>35</v>
      </c>
      <c r="D2141" t="s">
        <v>95354</v>
      </c>
      <c r="E2141" t="s">
        <v>215433</v>
      </c>
    </row>
    <row r="2142" spans="1:5" x14ac:dyDescent="0.3">
      <c r="A2142">
        <v>0</v>
      </c>
      <c r="B2142">
        <v>2261402981</v>
      </c>
      <c r="C2142" t="s">
        <v>36</v>
      </c>
      <c r="D2142" t="s">
        <v>95355</v>
      </c>
      <c r="E2142" t="s">
        <v>215434</v>
      </c>
    </row>
    <row r="2143" spans="1:5" x14ac:dyDescent="0.3">
      <c r="A2143">
        <v>0</v>
      </c>
      <c r="B2143">
        <v>2261403035</v>
      </c>
      <c r="C2143" t="s">
        <v>36</v>
      </c>
      <c r="D2143" t="s">
        <v>95356</v>
      </c>
      <c r="E2143" t="s">
        <v>215435</v>
      </c>
    </row>
    <row r="2144" spans="1:5" x14ac:dyDescent="0.3">
      <c r="A2144">
        <v>0</v>
      </c>
      <c r="B2144">
        <v>2261403210</v>
      </c>
      <c r="C2144" t="s">
        <v>37</v>
      </c>
      <c r="D2144" t="s">
        <v>95357</v>
      </c>
      <c r="E2144" t="s">
        <v>215436</v>
      </c>
    </row>
    <row r="2145" spans="1:5" x14ac:dyDescent="0.3">
      <c r="A2145">
        <v>0</v>
      </c>
      <c r="B2145">
        <v>2261403322</v>
      </c>
      <c r="C2145" t="s">
        <v>38</v>
      </c>
      <c r="D2145" t="s">
        <v>95358</v>
      </c>
      <c r="E2145" t="s">
        <v>215437</v>
      </c>
    </row>
    <row r="2146" spans="1:5" x14ac:dyDescent="0.3">
      <c r="A2146">
        <v>0</v>
      </c>
      <c r="B2146">
        <v>2261403340</v>
      </c>
      <c r="C2146" t="s">
        <v>38</v>
      </c>
      <c r="D2146" t="s">
        <v>95359</v>
      </c>
      <c r="E2146" t="s">
        <v>215438</v>
      </c>
    </row>
    <row r="2147" spans="1:5" x14ac:dyDescent="0.3">
      <c r="A2147">
        <v>0</v>
      </c>
      <c r="B2147">
        <v>2261403371</v>
      </c>
      <c r="C2147" t="s">
        <v>38</v>
      </c>
      <c r="D2147" t="s">
        <v>95360</v>
      </c>
      <c r="E2147" t="s">
        <v>215439</v>
      </c>
    </row>
    <row r="2148" spans="1:5" x14ac:dyDescent="0.3">
      <c r="A2148">
        <v>0</v>
      </c>
      <c r="B2148">
        <v>2261403642</v>
      </c>
      <c r="C2148" t="s">
        <v>39</v>
      </c>
      <c r="D2148" t="s">
        <v>95361</v>
      </c>
      <c r="E2148" t="s">
        <v>215440</v>
      </c>
    </row>
    <row r="2149" spans="1:5" x14ac:dyDescent="0.3">
      <c r="A2149">
        <v>0</v>
      </c>
      <c r="B2149">
        <v>2261403697</v>
      </c>
      <c r="C2149" t="s">
        <v>40</v>
      </c>
      <c r="D2149" t="s">
        <v>95362</v>
      </c>
      <c r="E2149" t="s">
        <v>215441</v>
      </c>
    </row>
    <row r="2150" spans="1:5" x14ac:dyDescent="0.3">
      <c r="A2150">
        <v>0</v>
      </c>
      <c r="B2150">
        <v>2261403840</v>
      </c>
      <c r="C2150" t="s">
        <v>41</v>
      </c>
      <c r="D2150" t="s">
        <v>95363</v>
      </c>
      <c r="E2150" t="s">
        <v>215442</v>
      </c>
    </row>
    <row r="2151" spans="1:5" x14ac:dyDescent="0.3">
      <c r="A2151">
        <v>0</v>
      </c>
      <c r="B2151">
        <v>2261403938</v>
      </c>
      <c r="C2151" t="s">
        <v>41</v>
      </c>
      <c r="D2151" t="s">
        <v>95364</v>
      </c>
      <c r="E2151" t="s">
        <v>215443</v>
      </c>
    </row>
    <row r="2152" spans="1:5" x14ac:dyDescent="0.3">
      <c r="A2152">
        <v>0</v>
      </c>
      <c r="B2152">
        <v>2261404170</v>
      </c>
      <c r="C2152" t="s">
        <v>42</v>
      </c>
      <c r="D2152" t="s">
        <v>95365</v>
      </c>
      <c r="E2152" t="s">
        <v>215444</v>
      </c>
    </row>
    <row r="2153" spans="1:5" x14ac:dyDescent="0.3">
      <c r="A2153">
        <v>0</v>
      </c>
      <c r="B2153">
        <v>2261404271</v>
      </c>
      <c r="C2153" t="s">
        <v>43</v>
      </c>
      <c r="D2153" t="s">
        <v>95366</v>
      </c>
      <c r="E2153" t="s">
        <v>215445</v>
      </c>
    </row>
    <row r="2154" spans="1:5" x14ac:dyDescent="0.3">
      <c r="A2154">
        <v>0</v>
      </c>
      <c r="B2154">
        <v>2261404335</v>
      </c>
      <c r="C2154" t="s">
        <v>43</v>
      </c>
      <c r="D2154" t="s">
        <v>95367</v>
      </c>
      <c r="E2154" t="s">
        <v>215446</v>
      </c>
    </row>
    <row r="2155" spans="1:5" x14ac:dyDescent="0.3">
      <c r="A2155">
        <v>0</v>
      </c>
      <c r="B2155">
        <v>2261410589</v>
      </c>
      <c r="C2155" t="s">
        <v>44</v>
      </c>
      <c r="D2155" t="s">
        <v>95368</v>
      </c>
      <c r="E2155" t="s">
        <v>215447</v>
      </c>
    </row>
    <row r="2156" spans="1:5" x14ac:dyDescent="0.3">
      <c r="A2156">
        <v>0</v>
      </c>
      <c r="B2156">
        <v>2261410630</v>
      </c>
      <c r="C2156" t="s">
        <v>44</v>
      </c>
      <c r="D2156" t="s">
        <v>95369</v>
      </c>
      <c r="E2156" t="s">
        <v>215448</v>
      </c>
    </row>
    <row r="2157" spans="1:5" x14ac:dyDescent="0.3">
      <c r="A2157">
        <v>0</v>
      </c>
      <c r="B2157">
        <v>2261411266</v>
      </c>
      <c r="C2157" t="s">
        <v>45</v>
      </c>
      <c r="D2157" t="s">
        <v>95370</v>
      </c>
      <c r="E2157" t="s">
        <v>215449</v>
      </c>
    </row>
    <row r="2158" spans="1:5" x14ac:dyDescent="0.3">
      <c r="A2158">
        <v>0</v>
      </c>
      <c r="B2158">
        <v>2261411384</v>
      </c>
      <c r="C2158" t="s">
        <v>46</v>
      </c>
      <c r="D2158" t="s">
        <v>95371</v>
      </c>
      <c r="E2158" t="s">
        <v>215450</v>
      </c>
    </row>
    <row r="2159" spans="1:5" x14ac:dyDescent="0.3">
      <c r="A2159">
        <v>0</v>
      </c>
      <c r="B2159">
        <v>2261411444</v>
      </c>
      <c r="C2159" t="s">
        <v>46</v>
      </c>
      <c r="D2159" t="s">
        <v>95372</v>
      </c>
      <c r="E2159" t="s">
        <v>215451</v>
      </c>
    </row>
    <row r="2160" spans="1:5" x14ac:dyDescent="0.3">
      <c r="A2160">
        <v>0</v>
      </c>
      <c r="B2160">
        <v>2261411579</v>
      </c>
      <c r="C2160" t="s">
        <v>47</v>
      </c>
      <c r="D2160" t="s">
        <v>95373</v>
      </c>
      <c r="E2160" t="s">
        <v>215452</v>
      </c>
    </row>
    <row r="2161" spans="1:5" x14ac:dyDescent="0.3">
      <c r="A2161">
        <v>0</v>
      </c>
      <c r="B2161">
        <v>2261411629</v>
      </c>
      <c r="C2161" t="s">
        <v>47</v>
      </c>
      <c r="D2161" t="s">
        <v>95374</v>
      </c>
      <c r="E2161" t="s">
        <v>215453</v>
      </c>
    </row>
    <row r="2162" spans="1:5" x14ac:dyDescent="0.3">
      <c r="A2162">
        <v>0</v>
      </c>
      <c r="B2162">
        <v>2261411939</v>
      </c>
      <c r="C2162" t="s">
        <v>48</v>
      </c>
      <c r="D2162" t="s">
        <v>95375</v>
      </c>
      <c r="E2162" t="s">
        <v>215454</v>
      </c>
    </row>
    <row r="2163" spans="1:5" x14ac:dyDescent="0.3">
      <c r="A2163">
        <v>0</v>
      </c>
      <c r="B2163">
        <v>2261412321</v>
      </c>
      <c r="C2163" t="s">
        <v>49</v>
      </c>
      <c r="D2163" t="s">
        <v>95376</v>
      </c>
      <c r="E2163" t="s">
        <v>215455</v>
      </c>
    </row>
    <row r="2164" spans="1:5" x14ac:dyDescent="0.3">
      <c r="A2164">
        <v>0</v>
      </c>
      <c r="B2164">
        <v>2261412718</v>
      </c>
      <c r="C2164" t="s">
        <v>50</v>
      </c>
      <c r="D2164" t="s">
        <v>95377</v>
      </c>
      <c r="E2164" t="s">
        <v>215456</v>
      </c>
    </row>
    <row r="2165" spans="1:5" x14ac:dyDescent="0.3">
      <c r="A2165">
        <v>0</v>
      </c>
      <c r="B2165">
        <v>2261412860</v>
      </c>
      <c r="C2165" t="s">
        <v>51</v>
      </c>
      <c r="D2165" t="s">
        <v>95378</v>
      </c>
      <c r="E2165" t="s">
        <v>215457</v>
      </c>
    </row>
    <row r="2166" spans="1:5" x14ac:dyDescent="0.3">
      <c r="A2166">
        <v>0</v>
      </c>
      <c r="B2166">
        <v>2261413082</v>
      </c>
      <c r="C2166" t="s">
        <v>52</v>
      </c>
      <c r="D2166" t="s">
        <v>95379</v>
      </c>
      <c r="E2166" t="s">
        <v>215458</v>
      </c>
    </row>
    <row r="2167" spans="1:5" x14ac:dyDescent="0.3">
      <c r="A2167">
        <v>0</v>
      </c>
      <c r="B2167">
        <v>2261413198</v>
      </c>
      <c r="C2167" t="s">
        <v>53</v>
      </c>
      <c r="D2167" t="s">
        <v>95380</v>
      </c>
      <c r="E2167" t="s">
        <v>215459</v>
      </c>
    </row>
    <row r="2168" spans="1:5" x14ac:dyDescent="0.3">
      <c r="A2168">
        <v>0</v>
      </c>
      <c r="B2168">
        <v>2261413272</v>
      </c>
      <c r="C2168" t="s">
        <v>53</v>
      </c>
      <c r="D2168" t="s">
        <v>95381</v>
      </c>
      <c r="E2168" t="s">
        <v>215460</v>
      </c>
    </row>
    <row r="2169" spans="1:5" x14ac:dyDescent="0.3">
      <c r="A2169">
        <v>0</v>
      </c>
      <c r="B2169">
        <v>2261414008</v>
      </c>
      <c r="C2169" t="s">
        <v>54</v>
      </c>
      <c r="D2169" t="s">
        <v>95355</v>
      </c>
      <c r="E2169" t="s">
        <v>215461</v>
      </c>
    </row>
    <row r="2170" spans="1:5" x14ac:dyDescent="0.3">
      <c r="A2170">
        <v>0</v>
      </c>
      <c r="B2170">
        <v>2261414714</v>
      </c>
      <c r="C2170" t="s">
        <v>55</v>
      </c>
      <c r="D2170" t="s">
        <v>95382</v>
      </c>
      <c r="E2170" t="s">
        <v>215462</v>
      </c>
    </row>
    <row r="2171" spans="1:5" x14ac:dyDescent="0.3">
      <c r="A2171">
        <v>0</v>
      </c>
      <c r="B2171">
        <v>2261414719</v>
      </c>
      <c r="C2171" t="s">
        <v>55</v>
      </c>
      <c r="D2171" t="s">
        <v>95383</v>
      </c>
      <c r="E2171" t="s">
        <v>215463</v>
      </c>
    </row>
    <row r="2172" spans="1:5" x14ac:dyDescent="0.3">
      <c r="A2172">
        <v>0</v>
      </c>
      <c r="B2172">
        <v>2261414837</v>
      </c>
      <c r="C2172" t="s">
        <v>56</v>
      </c>
      <c r="D2172" t="s">
        <v>95384</v>
      </c>
      <c r="E2172" t="s">
        <v>215464</v>
      </c>
    </row>
    <row r="2173" spans="1:5" x14ac:dyDescent="0.3">
      <c r="A2173">
        <v>0</v>
      </c>
      <c r="B2173">
        <v>2261415086</v>
      </c>
      <c r="C2173" t="s">
        <v>57</v>
      </c>
      <c r="D2173" t="s">
        <v>95385</v>
      </c>
      <c r="E2173" t="s">
        <v>215465</v>
      </c>
    </row>
    <row r="2174" spans="1:5" x14ac:dyDescent="0.3">
      <c r="A2174">
        <v>0</v>
      </c>
      <c r="B2174">
        <v>2261415193</v>
      </c>
      <c r="C2174" t="s">
        <v>58</v>
      </c>
      <c r="D2174" t="s">
        <v>95386</v>
      </c>
      <c r="E2174" t="s">
        <v>215466</v>
      </c>
    </row>
    <row r="2175" spans="1:5" x14ac:dyDescent="0.3">
      <c r="A2175">
        <v>0</v>
      </c>
      <c r="B2175">
        <v>2261415263</v>
      </c>
      <c r="C2175" t="s">
        <v>58</v>
      </c>
      <c r="D2175" t="s">
        <v>95387</v>
      </c>
      <c r="E2175" t="s">
        <v>215467</v>
      </c>
    </row>
    <row r="2176" spans="1:5" x14ac:dyDescent="0.3">
      <c r="A2176">
        <v>0</v>
      </c>
      <c r="B2176">
        <v>2261415312</v>
      </c>
      <c r="C2176" t="s">
        <v>59</v>
      </c>
      <c r="D2176" t="s">
        <v>95388</v>
      </c>
      <c r="E2176" t="s">
        <v>215468</v>
      </c>
    </row>
    <row r="2177" spans="1:5" x14ac:dyDescent="0.3">
      <c r="A2177">
        <v>0</v>
      </c>
      <c r="B2177">
        <v>2261415357</v>
      </c>
      <c r="C2177" t="s">
        <v>59</v>
      </c>
      <c r="D2177" t="s">
        <v>95389</v>
      </c>
      <c r="E2177" t="s">
        <v>215469</v>
      </c>
    </row>
    <row r="2178" spans="1:5" x14ac:dyDescent="0.3">
      <c r="A2178">
        <v>0</v>
      </c>
      <c r="B2178">
        <v>2261415575</v>
      </c>
      <c r="C2178" t="s">
        <v>60</v>
      </c>
      <c r="D2178" t="s">
        <v>95390</v>
      </c>
      <c r="E2178" t="s">
        <v>215470</v>
      </c>
    </row>
    <row r="2179" spans="1:5" x14ac:dyDescent="0.3">
      <c r="A2179">
        <v>0</v>
      </c>
      <c r="B2179">
        <v>2261415656</v>
      </c>
      <c r="C2179" t="s">
        <v>60</v>
      </c>
      <c r="D2179" t="s">
        <v>95391</v>
      </c>
      <c r="E2179" t="s">
        <v>215471</v>
      </c>
    </row>
    <row r="2180" spans="1:5" x14ac:dyDescent="0.3">
      <c r="A2180">
        <v>0</v>
      </c>
      <c r="B2180">
        <v>2261415682</v>
      </c>
      <c r="C2180" t="s">
        <v>60</v>
      </c>
      <c r="D2180" t="s">
        <v>95392</v>
      </c>
      <c r="E2180" t="s">
        <v>215472</v>
      </c>
    </row>
    <row r="2181" spans="1:5" x14ac:dyDescent="0.3">
      <c r="A2181">
        <v>0</v>
      </c>
      <c r="B2181">
        <v>2261415709</v>
      </c>
      <c r="C2181" t="s">
        <v>60</v>
      </c>
      <c r="D2181" t="s">
        <v>95350</v>
      </c>
      <c r="E2181" t="s">
        <v>215473</v>
      </c>
    </row>
    <row r="2182" spans="1:5" x14ac:dyDescent="0.3">
      <c r="A2182">
        <v>0</v>
      </c>
      <c r="B2182">
        <v>2261415918</v>
      </c>
      <c r="C2182" t="s">
        <v>61</v>
      </c>
      <c r="D2182" t="s">
        <v>95393</v>
      </c>
      <c r="E2182" t="s">
        <v>215474</v>
      </c>
    </row>
    <row r="2183" spans="1:5" x14ac:dyDescent="0.3">
      <c r="A2183">
        <v>0</v>
      </c>
      <c r="B2183">
        <v>2261415976</v>
      </c>
      <c r="C2183" t="s">
        <v>61</v>
      </c>
      <c r="D2183" t="s">
        <v>95394</v>
      </c>
      <c r="E2183" t="s">
        <v>215475</v>
      </c>
    </row>
    <row r="2184" spans="1:5" x14ac:dyDescent="0.3">
      <c r="A2184">
        <v>0</v>
      </c>
      <c r="B2184">
        <v>2261415999</v>
      </c>
      <c r="C2184" t="s">
        <v>61</v>
      </c>
      <c r="D2184" t="s">
        <v>95395</v>
      </c>
      <c r="E2184" t="s">
        <v>215476</v>
      </c>
    </row>
    <row r="2185" spans="1:5" x14ac:dyDescent="0.3">
      <c r="A2185">
        <v>0</v>
      </c>
      <c r="B2185">
        <v>2261416014</v>
      </c>
      <c r="C2185" t="s">
        <v>61</v>
      </c>
      <c r="D2185" t="s">
        <v>95396</v>
      </c>
      <c r="E2185" t="s">
        <v>215477</v>
      </c>
    </row>
    <row r="2186" spans="1:5" x14ac:dyDescent="0.3">
      <c r="A2186">
        <v>0</v>
      </c>
      <c r="B2186">
        <v>2261416544</v>
      </c>
      <c r="C2186" t="s">
        <v>62</v>
      </c>
      <c r="D2186" t="s">
        <v>95397</v>
      </c>
      <c r="E2186" t="s">
        <v>215478</v>
      </c>
    </row>
    <row r="2187" spans="1:5" x14ac:dyDescent="0.3">
      <c r="A2187">
        <v>0</v>
      </c>
      <c r="B2187">
        <v>2261417043</v>
      </c>
      <c r="C2187" t="s">
        <v>63</v>
      </c>
      <c r="D2187" t="s">
        <v>95398</v>
      </c>
      <c r="E2187" t="s">
        <v>215479</v>
      </c>
    </row>
    <row r="2188" spans="1:5" x14ac:dyDescent="0.3">
      <c r="A2188">
        <v>0</v>
      </c>
      <c r="B2188">
        <v>2261417063</v>
      </c>
      <c r="C2188" t="s">
        <v>64</v>
      </c>
      <c r="D2188" t="s">
        <v>94353</v>
      </c>
      <c r="E2188" t="s">
        <v>215480</v>
      </c>
    </row>
    <row r="2189" spans="1:5" x14ac:dyDescent="0.3">
      <c r="A2189">
        <v>0</v>
      </c>
      <c r="B2189">
        <v>2261417086</v>
      </c>
      <c r="C2189" t="s">
        <v>63</v>
      </c>
      <c r="D2189" t="s">
        <v>95399</v>
      </c>
      <c r="E2189" t="s">
        <v>215481</v>
      </c>
    </row>
    <row r="2190" spans="1:5" x14ac:dyDescent="0.3">
      <c r="A2190">
        <v>0</v>
      </c>
      <c r="B2190">
        <v>2261417124</v>
      </c>
      <c r="C2190" t="s">
        <v>63</v>
      </c>
      <c r="D2190" t="s">
        <v>95400</v>
      </c>
      <c r="E2190" t="s">
        <v>215482</v>
      </c>
    </row>
    <row r="2191" spans="1:5" x14ac:dyDescent="0.3">
      <c r="A2191">
        <v>0</v>
      </c>
      <c r="B2191">
        <v>2261417239</v>
      </c>
      <c r="C2191" t="s">
        <v>65</v>
      </c>
      <c r="D2191" t="s">
        <v>95401</v>
      </c>
      <c r="E2191" t="s">
        <v>215483</v>
      </c>
    </row>
    <row r="2192" spans="1:5" x14ac:dyDescent="0.3">
      <c r="A2192">
        <v>0</v>
      </c>
      <c r="B2192">
        <v>2261417783</v>
      </c>
      <c r="C2192" t="s">
        <v>66</v>
      </c>
      <c r="D2192" t="s">
        <v>95402</v>
      </c>
      <c r="E2192" t="s">
        <v>215484</v>
      </c>
    </row>
    <row r="2193" spans="1:5" x14ac:dyDescent="0.3">
      <c r="A2193">
        <v>0</v>
      </c>
      <c r="B2193">
        <v>2261417984</v>
      </c>
      <c r="C2193" t="s">
        <v>67</v>
      </c>
      <c r="D2193" t="s">
        <v>95403</v>
      </c>
      <c r="E2193" t="s">
        <v>215485</v>
      </c>
    </row>
    <row r="2194" spans="1:5" x14ac:dyDescent="0.3">
      <c r="A2194">
        <v>0</v>
      </c>
      <c r="B2194">
        <v>2261418149</v>
      </c>
      <c r="C2194" t="s">
        <v>68</v>
      </c>
      <c r="D2194" t="s">
        <v>95404</v>
      </c>
      <c r="E2194" t="s">
        <v>215486</v>
      </c>
    </row>
    <row r="2195" spans="1:5" x14ac:dyDescent="0.3">
      <c r="A2195">
        <v>0</v>
      </c>
      <c r="B2195">
        <v>2261418197</v>
      </c>
      <c r="C2195" t="s">
        <v>68</v>
      </c>
      <c r="D2195" t="s">
        <v>95405</v>
      </c>
      <c r="E2195" t="s">
        <v>215487</v>
      </c>
    </row>
    <row r="2196" spans="1:5" x14ac:dyDescent="0.3">
      <c r="A2196">
        <v>0</v>
      </c>
      <c r="B2196">
        <v>2261418299</v>
      </c>
      <c r="C2196" t="s">
        <v>69</v>
      </c>
      <c r="D2196" t="s">
        <v>93326</v>
      </c>
      <c r="E2196" t="s">
        <v>215488</v>
      </c>
    </row>
    <row r="2197" spans="1:5" x14ac:dyDescent="0.3">
      <c r="A2197">
        <v>0</v>
      </c>
      <c r="B2197">
        <v>2261418337</v>
      </c>
      <c r="C2197" t="s">
        <v>69</v>
      </c>
      <c r="D2197" t="s">
        <v>95406</v>
      </c>
      <c r="E2197" t="s">
        <v>215489</v>
      </c>
    </row>
    <row r="2198" spans="1:5" x14ac:dyDescent="0.3">
      <c r="A2198">
        <v>0</v>
      </c>
      <c r="B2198">
        <v>2261418592</v>
      </c>
      <c r="C2198" t="s">
        <v>70</v>
      </c>
      <c r="D2198" t="s">
        <v>95407</v>
      </c>
      <c r="E2198" t="s">
        <v>215490</v>
      </c>
    </row>
    <row r="2199" spans="1:5" x14ac:dyDescent="0.3">
      <c r="A2199">
        <v>0</v>
      </c>
      <c r="B2199">
        <v>2261418601</v>
      </c>
      <c r="C2199" t="s">
        <v>70</v>
      </c>
      <c r="D2199" t="s">
        <v>95408</v>
      </c>
      <c r="E2199" t="s">
        <v>215491</v>
      </c>
    </row>
    <row r="2200" spans="1:5" x14ac:dyDescent="0.3">
      <c r="A2200">
        <v>0</v>
      </c>
      <c r="B2200">
        <v>2261419707</v>
      </c>
      <c r="C2200" t="s">
        <v>71</v>
      </c>
      <c r="D2200" t="s">
        <v>95409</v>
      </c>
      <c r="E2200" t="s">
        <v>215492</v>
      </c>
    </row>
    <row r="2201" spans="1:5" x14ac:dyDescent="0.3">
      <c r="A2201">
        <v>0</v>
      </c>
      <c r="B2201">
        <v>2261419856</v>
      </c>
      <c r="C2201" t="s">
        <v>72</v>
      </c>
      <c r="D2201" t="s">
        <v>95410</v>
      </c>
      <c r="E2201" t="s">
        <v>215493</v>
      </c>
    </row>
    <row r="2202" spans="1:5" x14ac:dyDescent="0.3">
      <c r="A2202">
        <v>0</v>
      </c>
      <c r="B2202">
        <v>2261420229</v>
      </c>
      <c r="C2202" t="s">
        <v>73</v>
      </c>
      <c r="D2202" t="s">
        <v>95411</v>
      </c>
      <c r="E2202" t="s">
        <v>215494</v>
      </c>
    </row>
    <row r="2203" spans="1:5" x14ac:dyDescent="0.3">
      <c r="A2203">
        <v>0</v>
      </c>
      <c r="B2203">
        <v>2261420277</v>
      </c>
      <c r="C2203" t="s">
        <v>73</v>
      </c>
      <c r="D2203" t="s">
        <v>95412</v>
      </c>
      <c r="E2203" t="s">
        <v>215495</v>
      </c>
    </row>
    <row r="2204" spans="1:5" x14ac:dyDescent="0.3">
      <c r="A2204">
        <v>0</v>
      </c>
      <c r="B2204">
        <v>2261420312</v>
      </c>
      <c r="C2204" t="s">
        <v>74</v>
      </c>
      <c r="D2204" t="s">
        <v>95413</v>
      </c>
      <c r="E2204" t="s">
        <v>215496</v>
      </c>
    </row>
    <row r="2205" spans="1:5" x14ac:dyDescent="0.3">
      <c r="A2205">
        <v>0</v>
      </c>
      <c r="B2205">
        <v>2261420776</v>
      </c>
      <c r="C2205" t="s">
        <v>75</v>
      </c>
      <c r="D2205" t="s">
        <v>95119</v>
      </c>
      <c r="E2205" t="s">
        <v>215497</v>
      </c>
    </row>
    <row r="2206" spans="1:5" x14ac:dyDescent="0.3">
      <c r="A2206">
        <v>0</v>
      </c>
      <c r="B2206">
        <v>2261421338</v>
      </c>
      <c r="C2206" t="s">
        <v>76</v>
      </c>
      <c r="D2206" t="s">
        <v>93840</v>
      </c>
      <c r="E2206" t="s">
        <v>215498</v>
      </c>
    </row>
    <row r="2207" spans="1:5" x14ac:dyDescent="0.3">
      <c r="A2207">
        <v>0</v>
      </c>
      <c r="B2207">
        <v>2261421526</v>
      </c>
      <c r="C2207" t="s">
        <v>77</v>
      </c>
      <c r="D2207" t="s">
        <v>95414</v>
      </c>
      <c r="E2207" t="s">
        <v>215499</v>
      </c>
    </row>
    <row r="2208" spans="1:5" x14ac:dyDescent="0.3">
      <c r="A2208">
        <v>0</v>
      </c>
      <c r="B2208">
        <v>2261421580</v>
      </c>
      <c r="C2208" t="s">
        <v>77</v>
      </c>
      <c r="D2208" t="s">
        <v>95415</v>
      </c>
      <c r="E2208" t="s">
        <v>215500</v>
      </c>
    </row>
    <row r="2209" spans="1:5" x14ac:dyDescent="0.3">
      <c r="A2209">
        <v>0</v>
      </c>
      <c r="B2209">
        <v>2261421680</v>
      </c>
      <c r="C2209" t="s">
        <v>77</v>
      </c>
      <c r="D2209" t="s">
        <v>95416</v>
      </c>
      <c r="E2209" t="s">
        <v>215501</v>
      </c>
    </row>
    <row r="2210" spans="1:5" x14ac:dyDescent="0.3">
      <c r="A2210">
        <v>0</v>
      </c>
      <c r="B2210">
        <v>2261421793</v>
      </c>
      <c r="C2210" t="s">
        <v>78</v>
      </c>
      <c r="D2210" t="s">
        <v>95417</v>
      </c>
      <c r="E2210" t="s">
        <v>215502</v>
      </c>
    </row>
    <row r="2211" spans="1:5" x14ac:dyDescent="0.3">
      <c r="A2211">
        <v>0</v>
      </c>
      <c r="B2211">
        <v>2261422583</v>
      </c>
      <c r="C2211" t="s">
        <v>79</v>
      </c>
      <c r="D2211" t="s">
        <v>95418</v>
      </c>
      <c r="E2211" t="s">
        <v>215503</v>
      </c>
    </row>
    <row r="2212" spans="1:5" x14ac:dyDescent="0.3">
      <c r="A2212">
        <v>0</v>
      </c>
      <c r="B2212">
        <v>2261422594</v>
      </c>
      <c r="C2212" t="s">
        <v>79</v>
      </c>
      <c r="D2212" t="s">
        <v>95419</v>
      </c>
      <c r="E2212" t="s">
        <v>215504</v>
      </c>
    </row>
    <row r="2213" spans="1:5" x14ac:dyDescent="0.3">
      <c r="A2213">
        <v>0</v>
      </c>
      <c r="B2213">
        <v>2261422868</v>
      </c>
      <c r="C2213" t="s">
        <v>80</v>
      </c>
      <c r="D2213" t="s">
        <v>95420</v>
      </c>
      <c r="E2213" t="s">
        <v>215505</v>
      </c>
    </row>
    <row r="2214" spans="1:5" x14ac:dyDescent="0.3">
      <c r="A2214">
        <v>0</v>
      </c>
      <c r="B2214">
        <v>2261422908</v>
      </c>
      <c r="C2214" t="s">
        <v>80</v>
      </c>
      <c r="D2214" t="s">
        <v>95421</v>
      </c>
      <c r="E2214" t="s">
        <v>215506</v>
      </c>
    </row>
    <row r="2215" spans="1:5" x14ac:dyDescent="0.3">
      <c r="A2215">
        <v>0</v>
      </c>
      <c r="B2215">
        <v>2261422958</v>
      </c>
      <c r="C2215" t="s">
        <v>80</v>
      </c>
      <c r="D2215" t="s">
        <v>95422</v>
      </c>
      <c r="E2215" t="s">
        <v>215507</v>
      </c>
    </row>
    <row r="2216" spans="1:5" x14ac:dyDescent="0.3">
      <c r="A2216">
        <v>0</v>
      </c>
      <c r="B2216">
        <v>2261422961</v>
      </c>
      <c r="C2216" t="s">
        <v>80</v>
      </c>
      <c r="D2216" t="s">
        <v>95423</v>
      </c>
      <c r="E2216" t="s">
        <v>215508</v>
      </c>
    </row>
    <row r="2217" spans="1:5" x14ac:dyDescent="0.3">
      <c r="A2217">
        <v>0</v>
      </c>
      <c r="B2217">
        <v>2261423002</v>
      </c>
      <c r="C2217" t="s">
        <v>80</v>
      </c>
      <c r="D2217" t="s">
        <v>95424</v>
      </c>
      <c r="E2217" t="s">
        <v>215509</v>
      </c>
    </row>
    <row r="2218" spans="1:5" x14ac:dyDescent="0.3">
      <c r="A2218">
        <v>0</v>
      </c>
      <c r="B2218">
        <v>2261423786</v>
      </c>
      <c r="C2218" t="s">
        <v>81</v>
      </c>
      <c r="D2218" t="s">
        <v>95425</v>
      </c>
      <c r="E2218" t="s">
        <v>215510</v>
      </c>
    </row>
    <row r="2219" spans="1:5" x14ac:dyDescent="0.3">
      <c r="A2219">
        <v>0</v>
      </c>
      <c r="B2219">
        <v>2261424002</v>
      </c>
      <c r="C2219" t="s">
        <v>82</v>
      </c>
      <c r="D2219" t="s">
        <v>95426</v>
      </c>
      <c r="E2219" t="s">
        <v>215511</v>
      </c>
    </row>
    <row r="2220" spans="1:5" x14ac:dyDescent="0.3">
      <c r="A2220">
        <v>0</v>
      </c>
      <c r="B2220">
        <v>2261424403</v>
      </c>
      <c r="C2220" t="s">
        <v>83</v>
      </c>
      <c r="D2220" t="s">
        <v>95427</v>
      </c>
      <c r="E2220" t="s">
        <v>215512</v>
      </c>
    </row>
    <row r="2221" spans="1:5" x14ac:dyDescent="0.3">
      <c r="A2221">
        <v>0</v>
      </c>
      <c r="B2221">
        <v>2261425033</v>
      </c>
      <c r="C2221" t="s">
        <v>84</v>
      </c>
      <c r="D2221" t="s">
        <v>95428</v>
      </c>
      <c r="E2221" t="s">
        <v>215513</v>
      </c>
    </row>
    <row r="2222" spans="1:5" x14ac:dyDescent="0.3">
      <c r="A2222">
        <v>0</v>
      </c>
      <c r="B2222">
        <v>2261425061</v>
      </c>
      <c r="C2222" t="s">
        <v>84</v>
      </c>
      <c r="D2222" t="s">
        <v>95429</v>
      </c>
      <c r="E2222" t="s">
        <v>215514</v>
      </c>
    </row>
    <row r="2223" spans="1:5" x14ac:dyDescent="0.3">
      <c r="A2223">
        <v>0</v>
      </c>
      <c r="B2223">
        <v>2261425215</v>
      </c>
      <c r="C2223" t="s">
        <v>85</v>
      </c>
      <c r="D2223" t="s">
        <v>95430</v>
      </c>
      <c r="E2223" t="s">
        <v>215515</v>
      </c>
    </row>
    <row r="2224" spans="1:5" x14ac:dyDescent="0.3">
      <c r="A2224">
        <v>0</v>
      </c>
      <c r="B2224">
        <v>2261425325</v>
      </c>
      <c r="C2224" t="s">
        <v>85</v>
      </c>
      <c r="D2224" t="s">
        <v>95431</v>
      </c>
      <c r="E2224" t="s">
        <v>215516</v>
      </c>
    </row>
    <row r="2225" spans="1:5" x14ac:dyDescent="0.3">
      <c r="A2225">
        <v>0</v>
      </c>
      <c r="B2225">
        <v>2261425618</v>
      </c>
      <c r="C2225" t="s">
        <v>86</v>
      </c>
      <c r="D2225" t="s">
        <v>95432</v>
      </c>
      <c r="E2225" t="s">
        <v>215517</v>
      </c>
    </row>
    <row r="2226" spans="1:5" x14ac:dyDescent="0.3">
      <c r="A2226">
        <v>0</v>
      </c>
      <c r="B2226">
        <v>2261425730</v>
      </c>
      <c r="C2226" t="s">
        <v>87</v>
      </c>
      <c r="D2226" t="s">
        <v>93564</v>
      </c>
      <c r="E2226" t="s">
        <v>215518</v>
      </c>
    </row>
    <row r="2227" spans="1:5" x14ac:dyDescent="0.3">
      <c r="A2227">
        <v>0</v>
      </c>
      <c r="B2227">
        <v>2261426146</v>
      </c>
      <c r="C2227" t="s">
        <v>88</v>
      </c>
      <c r="D2227" t="s">
        <v>95433</v>
      </c>
      <c r="E2227" t="s">
        <v>215519</v>
      </c>
    </row>
    <row r="2228" spans="1:5" x14ac:dyDescent="0.3">
      <c r="A2228">
        <v>0</v>
      </c>
      <c r="B2228">
        <v>2261426631</v>
      </c>
      <c r="C2228" t="s">
        <v>89</v>
      </c>
      <c r="D2228" t="s">
        <v>95197</v>
      </c>
      <c r="E2228" t="s">
        <v>215520</v>
      </c>
    </row>
    <row r="2229" spans="1:5" x14ac:dyDescent="0.3">
      <c r="A2229">
        <v>0</v>
      </c>
      <c r="B2229">
        <v>2261430992</v>
      </c>
      <c r="C2229" t="s">
        <v>90</v>
      </c>
      <c r="D2229" t="s">
        <v>95434</v>
      </c>
      <c r="E2229" t="s">
        <v>215521</v>
      </c>
    </row>
    <row r="2230" spans="1:5" x14ac:dyDescent="0.3">
      <c r="A2230">
        <v>0</v>
      </c>
      <c r="B2230">
        <v>2261431144</v>
      </c>
      <c r="C2230" t="s">
        <v>91</v>
      </c>
      <c r="D2230" t="s">
        <v>95435</v>
      </c>
      <c r="E2230" t="s">
        <v>215522</v>
      </c>
    </row>
    <row r="2231" spans="1:5" x14ac:dyDescent="0.3">
      <c r="A2231">
        <v>0</v>
      </c>
      <c r="B2231">
        <v>2261431308</v>
      </c>
      <c r="C2231" t="s">
        <v>92</v>
      </c>
      <c r="D2231" t="s">
        <v>95436</v>
      </c>
      <c r="E2231" t="s">
        <v>215523</v>
      </c>
    </row>
    <row r="2232" spans="1:5" x14ac:dyDescent="0.3">
      <c r="A2232">
        <v>0</v>
      </c>
      <c r="B2232">
        <v>2261432091</v>
      </c>
      <c r="C2232" t="s">
        <v>93</v>
      </c>
      <c r="D2232" t="s">
        <v>95437</v>
      </c>
      <c r="E2232" t="s">
        <v>215524</v>
      </c>
    </row>
    <row r="2233" spans="1:5" x14ac:dyDescent="0.3">
      <c r="A2233">
        <v>0</v>
      </c>
      <c r="B2233">
        <v>2261432143</v>
      </c>
      <c r="C2233" t="s">
        <v>94</v>
      </c>
      <c r="D2233" t="s">
        <v>95438</v>
      </c>
      <c r="E2233" t="s">
        <v>215525</v>
      </c>
    </row>
    <row r="2234" spans="1:5" x14ac:dyDescent="0.3">
      <c r="A2234">
        <v>0</v>
      </c>
      <c r="B2234">
        <v>2261432182</v>
      </c>
      <c r="C2234" t="s">
        <v>94</v>
      </c>
      <c r="D2234" t="s">
        <v>95439</v>
      </c>
      <c r="E2234" t="s">
        <v>215526</v>
      </c>
    </row>
    <row r="2235" spans="1:5" x14ac:dyDescent="0.3">
      <c r="A2235">
        <v>0</v>
      </c>
      <c r="B2235">
        <v>2261432240</v>
      </c>
      <c r="C2235" t="s">
        <v>94</v>
      </c>
      <c r="D2235" t="s">
        <v>95440</v>
      </c>
      <c r="E2235" t="s">
        <v>215527</v>
      </c>
    </row>
    <row r="2236" spans="1:5" x14ac:dyDescent="0.3">
      <c r="A2236">
        <v>0</v>
      </c>
      <c r="B2236">
        <v>2261432446</v>
      </c>
      <c r="C2236" t="s">
        <v>95</v>
      </c>
      <c r="D2236" t="s">
        <v>95441</v>
      </c>
      <c r="E2236" t="s">
        <v>215528</v>
      </c>
    </row>
    <row r="2237" spans="1:5" x14ac:dyDescent="0.3">
      <c r="A2237">
        <v>0</v>
      </c>
      <c r="B2237">
        <v>2261432481</v>
      </c>
      <c r="C2237" t="s">
        <v>96</v>
      </c>
      <c r="D2237" t="s">
        <v>95442</v>
      </c>
      <c r="E2237" t="s">
        <v>215529</v>
      </c>
    </row>
    <row r="2238" spans="1:5" x14ac:dyDescent="0.3">
      <c r="A2238">
        <v>0</v>
      </c>
      <c r="B2238">
        <v>2261432657</v>
      </c>
      <c r="C2238" t="s">
        <v>97</v>
      </c>
      <c r="D2238" t="s">
        <v>95443</v>
      </c>
      <c r="E2238" t="s">
        <v>215530</v>
      </c>
    </row>
    <row r="2239" spans="1:5" x14ac:dyDescent="0.3">
      <c r="A2239">
        <v>0</v>
      </c>
      <c r="B2239">
        <v>2261432665</v>
      </c>
      <c r="C2239" t="s">
        <v>97</v>
      </c>
      <c r="D2239" t="s">
        <v>95444</v>
      </c>
      <c r="E2239" t="s">
        <v>215531</v>
      </c>
    </row>
    <row r="2240" spans="1:5" x14ac:dyDescent="0.3">
      <c r="A2240">
        <v>0</v>
      </c>
      <c r="B2240">
        <v>2261432749</v>
      </c>
      <c r="C2240" t="s">
        <v>97</v>
      </c>
      <c r="D2240" t="s">
        <v>95445</v>
      </c>
      <c r="E2240" t="s">
        <v>215532</v>
      </c>
    </row>
    <row r="2241" spans="1:5" x14ac:dyDescent="0.3">
      <c r="A2241">
        <v>0</v>
      </c>
      <c r="B2241">
        <v>2261432767</v>
      </c>
      <c r="C2241" t="s">
        <v>97</v>
      </c>
      <c r="D2241" t="s">
        <v>95446</v>
      </c>
      <c r="E2241" t="s">
        <v>215533</v>
      </c>
    </row>
    <row r="2242" spans="1:5" x14ac:dyDescent="0.3">
      <c r="A2242">
        <v>0</v>
      </c>
      <c r="B2242">
        <v>2261432983</v>
      </c>
      <c r="C2242" t="s">
        <v>98</v>
      </c>
      <c r="D2242" t="s">
        <v>95447</v>
      </c>
      <c r="E2242" t="s">
        <v>215534</v>
      </c>
    </row>
    <row r="2243" spans="1:5" x14ac:dyDescent="0.3">
      <c r="A2243">
        <v>0</v>
      </c>
      <c r="B2243">
        <v>2261433445</v>
      </c>
      <c r="C2243" t="s">
        <v>99</v>
      </c>
      <c r="D2243" t="s">
        <v>95448</v>
      </c>
      <c r="E2243" t="s">
        <v>215535</v>
      </c>
    </row>
    <row r="2244" spans="1:5" x14ac:dyDescent="0.3">
      <c r="A2244">
        <v>0</v>
      </c>
      <c r="B2244">
        <v>2261433605</v>
      </c>
      <c r="C2244" t="s">
        <v>100</v>
      </c>
      <c r="D2244" t="s">
        <v>95449</v>
      </c>
      <c r="E2244" t="s">
        <v>215536</v>
      </c>
    </row>
    <row r="2245" spans="1:5" x14ac:dyDescent="0.3">
      <c r="A2245">
        <v>0</v>
      </c>
      <c r="B2245">
        <v>2261433694</v>
      </c>
      <c r="C2245" t="s">
        <v>101</v>
      </c>
      <c r="D2245" t="s">
        <v>95450</v>
      </c>
      <c r="E2245" t="s">
        <v>215537</v>
      </c>
    </row>
    <row r="2246" spans="1:5" x14ac:dyDescent="0.3">
      <c r="A2246">
        <v>0</v>
      </c>
      <c r="B2246">
        <v>2261433731</v>
      </c>
      <c r="C2246" t="s">
        <v>101</v>
      </c>
      <c r="D2246" t="s">
        <v>95451</v>
      </c>
      <c r="E2246" t="s">
        <v>215538</v>
      </c>
    </row>
    <row r="2247" spans="1:5" x14ac:dyDescent="0.3">
      <c r="A2247">
        <v>0</v>
      </c>
      <c r="B2247">
        <v>2261434081</v>
      </c>
      <c r="C2247" t="s">
        <v>102</v>
      </c>
      <c r="D2247" t="s">
        <v>95452</v>
      </c>
      <c r="E2247" t="s">
        <v>215539</v>
      </c>
    </row>
    <row r="2248" spans="1:5" x14ac:dyDescent="0.3">
      <c r="A2248">
        <v>0</v>
      </c>
      <c r="B2248">
        <v>2261434359</v>
      </c>
      <c r="C2248" t="s">
        <v>103</v>
      </c>
      <c r="D2248" t="s">
        <v>95453</v>
      </c>
      <c r="E2248" t="s">
        <v>215540</v>
      </c>
    </row>
    <row r="2249" spans="1:5" x14ac:dyDescent="0.3">
      <c r="A2249">
        <v>0</v>
      </c>
      <c r="B2249">
        <v>2261434536</v>
      </c>
      <c r="C2249" t="s">
        <v>103</v>
      </c>
      <c r="D2249" t="s">
        <v>95454</v>
      </c>
      <c r="E2249" t="s">
        <v>215541</v>
      </c>
    </row>
    <row r="2250" spans="1:5" x14ac:dyDescent="0.3">
      <c r="A2250">
        <v>0</v>
      </c>
      <c r="B2250">
        <v>2261434543</v>
      </c>
      <c r="C2250" t="s">
        <v>103</v>
      </c>
      <c r="D2250" t="s">
        <v>93598</v>
      </c>
      <c r="E2250" t="s">
        <v>215542</v>
      </c>
    </row>
    <row r="2251" spans="1:5" x14ac:dyDescent="0.3">
      <c r="A2251">
        <v>0</v>
      </c>
      <c r="B2251">
        <v>2261434585</v>
      </c>
      <c r="C2251" t="s">
        <v>104</v>
      </c>
      <c r="D2251" t="s">
        <v>95455</v>
      </c>
      <c r="E2251" t="s">
        <v>215543</v>
      </c>
    </row>
    <row r="2252" spans="1:5" x14ac:dyDescent="0.3">
      <c r="A2252">
        <v>0</v>
      </c>
      <c r="B2252">
        <v>2261434835</v>
      </c>
      <c r="C2252" t="s">
        <v>105</v>
      </c>
      <c r="D2252" t="s">
        <v>95456</v>
      </c>
      <c r="E2252" t="s">
        <v>215544</v>
      </c>
    </row>
    <row r="2253" spans="1:5" x14ac:dyDescent="0.3">
      <c r="A2253">
        <v>0</v>
      </c>
      <c r="B2253">
        <v>2261434998</v>
      </c>
      <c r="C2253" t="s">
        <v>106</v>
      </c>
      <c r="D2253" t="s">
        <v>95457</v>
      </c>
      <c r="E2253" t="s">
        <v>215545</v>
      </c>
    </row>
    <row r="2254" spans="1:5" x14ac:dyDescent="0.3">
      <c r="A2254">
        <v>0</v>
      </c>
      <c r="B2254">
        <v>2261435306</v>
      </c>
      <c r="C2254" t="s">
        <v>107</v>
      </c>
      <c r="D2254" t="s">
        <v>95458</v>
      </c>
      <c r="E2254" t="s">
        <v>215546</v>
      </c>
    </row>
    <row r="2255" spans="1:5" x14ac:dyDescent="0.3">
      <c r="A2255">
        <v>0</v>
      </c>
      <c r="B2255">
        <v>2261435770</v>
      </c>
      <c r="C2255" t="s">
        <v>108</v>
      </c>
      <c r="D2255" t="s">
        <v>95459</v>
      </c>
      <c r="E2255" t="s">
        <v>215547</v>
      </c>
    </row>
    <row r="2256" spans="1:5" x14ac:dyDescent="0.3">
      <c r="A2256">
        <v>0</v>
      </c>
      <c r="B2256">
        <v>2261435793</v>
      </c>
      <c r="C2256" t="s">
        <v>108</v>
      </c>
      <c r="D2256" t="s">
        <v>95460</v>
      </c>
      <c r="E2256" t="s">
        <v>215548</v>
      </c>
    </row>
    <row r="2257" spans="1:5" x14ac:dyDescent="0.3">
      <c r="A2257">
        <v>0</v>
      </c>
      <c r="B2257">
        <v>2261436085</v>
      </c>
      <c r="C2257" t="s">
        <v>109</v>
      </c>
      <c r="D2257" t="s">
        <v>95461</v>
      </c>
      <c r="E2257" t="s">
        <v>215549</v>
      </c>
    </row>
    <row r="2258" spans="1:5" x14ac:dyDescent="0.3">
      <c r="A2258">
        <v>0</v>
      </c>
      <c r="B2258">
        <v>2261436086</v>
      </c>
      <c r="C2258" t="s">
        <v>109</v>
      </c>
      <c r="D2258" t="s">
        <v>95462</v>
      </c>
      <c r="E2258" t="s">
        <v>215550</v>
      </c>
    </row>
    <row r="2259" spans="1:5" x14ac:dyDescent="0.3">
      <c r="A2259">
        <v>0</v>
      </c>
      <c r="B2259">
        <v>2261436224</v>
      </c>
      <c r="C2259" t="s">
        <v>110</v>
      </c>
      <c r="D2259" t="s">
        <v>95463</v>
      </c>
      <c r="E2259" t="s">
        <v>215551</v>
      </c>
    </row>
    <row r="2260" spans="1:5" x14ac:dyDescent="0.3">
      <c r="A2260">
        <v>0</v>
      </c>
      <c r="B2260">
        <v>2261436923</v>
      </c>
      <c r="C2260" t="s">
        <v>111</v>
      </c>
      <c r="D2260" t="s">
        <v>95464</v>
      </c>
      <c r="E2260" t="s">
        <v>215552</v>
      </c>
    </row>
    <row r="2261" spans="1:5" x14ac:dyDescent="0.3">
      <c r="A2261">
        <v>0</v>
      </c>
      <c r="B2261">
        <v>2261437256</v>
      </c>
      <c r="C2261" t="s">
        <v>112</v>
      </c>
      <c r="D2261" t="s">
        <v>95465</v>
      </c>
      <c r="E2261" t="s">
        <v>215553</v>
      </c>
    </row>
    <row r="2262" spans="1:5" x14ac:dyDescent="0.3">
      <c r="A2262">
        <v>0</v>
      </c>
      <c r="B2262">
        <v>2261437476</v>
      </c>
      <c r="C2262" t="s">
        <v>113</v>
      </c>
      <c r="D2262" t="s">
        <v>95466</v>
      </c>
      <c r="E2262" t="s">
        <v>215554</v>
      </c>
    </row>
    <row r="2263" spans="1:5" x14ac:dyDescent="0.3">
      <c r="A2263">
        <v>0</v>
      </c>
      <c r="B2263">
        <v>2261437730</v>
      </c>
      <c r="C2263" t="s">
        <v>114</v>
      </c>
      <c r="D2263" t="s">
        <v>95408</v>
      </c>
      <c r="E2263" t="s">
        <v>215555</v>
      </c>
    </row>
    <row r="2264" spans="1:5" x14ac:dyDescent="0.3">
      <c r="A2264">
        <v>0</v>
      </c>
      <c r="B2264">
        <v>2261437845</v>
      </c>
      <c r="C2264" t="s">
        <v>115</v>
      </c>
      <c r="D2264" t="s">
        <v>95467</v>
      </c>
      <c r="E2264" t="s">
        <v>215556</v>
      </c>
    </row>
    <row r="2265" spans="1:5" x14ac:dyDescent="0.3">
      <c r="A2265">
        <v>0</v>
      </c>
      <c r="B2265">
        <v>2261438300</v>
      </c>
      <c r="C2265" t="s">
        <v>116</v>
      </c>
      <c r="D2265" t="s">
        <v>95468</v>
      </c>
      <c r="E2265" t="s">
        <v>215557</v>
      </c>
    </row>
    <row r="2266" spans="1:5" x14ac:dyDescent="0.3">
      <c r="A2266">
        <v>0</v>
      </c>
      <c r="B2266">
        <v>2261438360</v>
      </c>
      <c r="C2266" t="s">
        <v>117</v>
      </c>
      <c r="D2266" t="s">
        <v>95469</v>
      </c>
      <c r="E2266" t="s">
        <v>215558</v>
      </c>
    </row>
    <row r="2267" spans="1:5" x14ac:dyDescent="0.3">
      <c r="A2267">
        <v>0</v>
      </c>
      <c r="B2267">
        <v>2261438709</v>
      </c>
      <c r="C2267" t="s">
        <v>118</v>
      </c>
      <c r="D2267" t="s">
        <v>95470</v>
      </c>
      <c r="E2267" t="s">
        <v>215559</v>
      </c>
    </row>
    <row r="2268" spans="1:5" x14ac:dyDescent="0.3">
      <c r="A2268">
        <v>0</v>
      </c>
      <c r="B2268">
        <v>2261438783</v>
      </c>
      <c r="C2268" t="s">
        <v>118</v>
      </c>
      <c r="D2268" t="s">
        <v>95471</v>
      </c>
      <c r="E2268" t="s">
        <v>215560</v>
      </c>
    </row>
    <row r="2269" spans="1:5" x14ac:dyDescent="0.3">
      <c r="A2269">
        <v>0</v>
      </c>
      <c r="B2269">
        <v>2261438836</v>
      </c>
      <c r="C2269" t="s">
        <v>118</v>
      </c>
      <c r="D2269" t="s">
        <v>95472</v>
      </c>
      <c r="E2269" t="s">
        <v>215561</v>
      </c>
    </row>
    <row r="2270" spans="1:5" x14ac:dyDescent="0.3">
      <c r="A2270">
        <v>0</v>
      </c>
      <c r="B2270">
        <v>2261438906</v>
      </c>
      <c r="C2270" t="s">
        <v>119</v>
      </c>
      <c r="D2270" t="s">
        <v>95473</v>
      </c>
      <c r="E2270" t="s">
        <v>215562</v>
      </c>
    </row>
    <row r="2271" spans="1:5" x14ac:dyDescent="0.3">
      <c r="A2271">
        <v>0</v>
      </c>
      <c r="B2271">
        <v>2261439154</v>
      </c>
      <c r="C2271" t="s">
        <v>120</v>
      </c>
      <c r="D2271" t="s">
        <v>95474</v>
      </c>
      <c r="E2271" t="s">
        <v>215563</v>
      </c>
    </row>
    <row r="2272" spans="1:5" x14ac:dyDescent="0.3">
      <c r="A2272">
        <v>0</v>
      </c>
      <c r="B2272">
        <v>2261439432</v>
      </c>
      <c r="C2272" t="s">
        <v>120</v>
      </c>
      <c r="D2272" t="s">
        <v>95475</v>
      </c>
      <c r="E2272" t="s">
        <v>215564</v>
      </c>
    </row>
    <row r="2273" spans="1:5" x14ac:dyDescent="0.3">
      <c r="A2273">
        <v>0</v>
      </c>
      <c r="B2273">
        <v>2261439595</v>
      </c>
      <c r="C2273" t="s">
        <v>121</v>
      </c>
      <c r="D2273" t="s">
        <v>95476</v>
      </c>
      <c r="E2273" t="s">
        <v>215565</v>
      </c>
    </row>
    <row r="2274" spans="1:5" x14ac:dyDescent="0.3">
      <c r="A2274">
        <v>0</v>
      </c>
      <c r="B2274">
        <v>2261439634</v>
      </c>
      <c r="C2274" t="s">
        <v>121</v>
      </c>
      <c r="D2274" t="s">
        <v>95061</v>
      </c>
      <c r="E2274" t="s">
        <v>215566</v>
      </c>
    </row>
    <row r="2275" spans="1:5" x14ac:dyDescent="0.3">
      <c r="A2275">
        <v>0</v>
      </c>
      <c r="B2275">
        <v>2261439757</v>
      </c>
      <c r="C2275" t="s">
        <v>122</v>
      </c>
      <c r="D2275" t="s">
        <v>95477</v>
      </c>
      <c r="E2275" t="s">
        <v>215567</v>
      </c>
    </row>
    <row r="2276" spans="1:5" x14ac:dyDescent="0.3">
      <c r="A2276">
        <v>0</v>
      </c>
      <c r="B2276">
        <v>2261439879</v>
      </c>
      <c r="C2276" t="s">
        <v>122</v>
      </c>
      <c r="D2276" t="s">
        <v>95478</v>
      </c>
      <c r="E2276" t="s">
        <v>215568</v>
      </c>
    </row>
    <row r="2277" spans="1:5" x14ac:dyDescent="0.3">
      <c r="A2277">
        <v>0</v>
      </c>
      <c r="B2277">
        <v>2261440241</v>
      </c>
      <c r="C2277" t="s">
        <v>123</v>
      </c>
      <c r="D2277" t="s">
        <v>95479</v>
      </c>
      <c r="E2277" t="s">
        <v>215569</v>
      </c>
    </row>
    <row r="2278" spans="1:5" x14ac:dyDescent="0.3">
      <c r="A2278">
        <v>0</v>
      </c>
      <c r="B2278">
        <v>2261440394</v>
      </c>
      <c r="C2278" t="s">
        <v>124</v>
      </c>
      <c r="D2278" t="s">
        <v>95480</v>
      </c>
      <c r="E2278" t="s">
        <v>215570</v>
      </c>
    </row>
    <row r="2279" spans="1:5" x14ac:dyDescent="0.3">
      <c r="A2279">
        <v>0</v>
      </c>
      <c r="B2279">
        <v>2261440494</v>
      </c>
      <c r="C2279" t="s">
        <v>124</v>
      </c>
      <c r="D2279" t="s">
        <v>95481</v>
      </c>
      <c r="E2279" t="s">
        <v>215571</v>
      </c>
    </row>
    <row r="2280" spans="1:5" x14ac:dyDescent="0.3">
      <c r="A2280">
        <v>0</v>
      </c>
      <c r="B2280">
        <v>2261440561</v>
      </c>
      <c r="C2280" t="s">
        <v>125</v>
      </c>
      <c r="D2280" t="s">
        <v>95482</v>
      </c>
      <c r="E2280" t="s">
        <v>215572</v>
      </c>
    </row>
    <row r="2281" spans="1:5" x14ac:dyDescent="0.3">
      <c r="A2281">
        <v>0</v>
      </c>
      <c r="B2281">
        <v>2261440772</v>
      </c>
      <c r="C2281" t="s">
        <v>126</v>
      </c>
      <c r="D2281" t="s">
        <v>95483</v>
      </c>
      <c r="E2281" t="s">
        <v>215573</v>
      </c>
    </row>
    <row r="2282" spans="1:5" x14ac:dyDescent="0.3">
      <c r="A2282">
        <v>0</v>
      </c>
      <c r="B2282">
        <v>2261440853</v>
      </c>
      <c r="C2282" t="s">
        <v>127</v>
      </c>
      <c r="D2282" t="s">
        <v>93662</v>
      </c>
      <c r="E2282" t="s">
        <v>215574</v>
      </c>
    </row>
    <row r="2283" spans="1:5" x14ac:dyDescent="0.3">
      <c r="A2283">
        <v>0</v>
      </c>
      <c r="B2283">
        <v>2261441236</v>
      </c>
      <c r="C2283" t="s">
        <v>128</v>
      </c>
      <c r="D2283" t="s">
        <v>93618</v>
      </c>
      <c r="E2283" t="s">
        <v>215575</v>
      </c>
    </row>
    <row r="2284" spans="1:5" x14ac:dyDescent="0.3">
      <c r="A2284">
        <v>0</v>
      </c>
      <c r="B2284">
        <v>2261441458</v>
      </c>
      <c r="C2284" t="s">
        <v>129</v>
      </c>
      <c r="D2284" t="s">
        <v>95484</v>
      </c>
      <c r="E2284" t="s">
        <v>215576</v>
      </c>
    </row>
    <row r="2285" spans="1:5" x14ac:dyDescent="0.3">
      <c r="A2285">
        <v>0</v>
      </c>
      <c r="B2285">
        <v>2261441648</v>
      </c>
      <c r="C2285" t="s">
        <v>130</v>
      </c>
      <c r="D2285" t="s">
        <v>95485</v>
      </c>
      <c r="E2285" t="s">
        <v>215577</v>
      </c>
    </row>
    <row r="2286" spans="1:5" x14ac:dyDescent="0.3">
      <c r="A2286">
        <v>0</v>
      </c>
      <c r="B2286">
        <v>2261442688</v>
      </c>
      <c r="C2286" t="s">
        <v>131</v>
      </c>
      <c r="D2286" t="s">
        <v>95486</v>
      </c>
      <c r="E2286" t="s">
        <v>215578</v>
      </c>
    </row>
    <row r="2287" spans="1:5" x14ac:dyDescent="0.3">
      <c r="A2287">
        <v>0</v>
      </c>
      <c r="B2287">
        <v>2261442857</v>
      </c>
      <c r="C2287" t="s">
        <v>132</v>
      </c>
      <c r="D2287" t="s">
        <v>95487</v>
      </c>
      <c r="E2287" t="s">
        <v>215579</v>
      </c>
    </row>
    <row r="2288" spans="1:5" x14ac:dyDescent="0.3">
      <c r="A2288">
        <v>0</v>
      </c>
      <c r="B2288">
        <v>2261443412</v>
      </c>
      <c r="C2288" t="s">
        <v>133</v>
      </c>
      <c r="D2288" t="s">
        <v>95488</v>
      </c>
      <c r="E2288" t="s">
        <v>215580</v>
      </c>
    </row>
    <row r="2289" spans="1:5" x14ac:dyDescent="0.3">
      <c r="A2289">
        <v>0</v>
      </c>
      <c r="B2289">
        <v>2261443847</v>
      </c>
      <c r="C2289" t="s">
        <v>134</v>
      </c>
      <c r="D2289" t="s">
        <v>95489</v>
      </c>
      <c r="E2289" t="s">
        <v>215581</v>
      </c>
    </row>
    <row r="2290" spans="1:5" x14ac:dyDescent="0.3">
      <c r="A2290">
        <v>0</v>
      </c>
      <c r="B2290">
        <v>2261444029</v>
      </c>
      <c r="C2290" t="s">
        <v>135</v>
      </c>
      <c r="D2290" t="s">
        <v>95490</v>
      </c>
      <c r="E2290" t="s">
        <v>215582</v>
      </c>
    </row>
    <row r="2291" spans="1:5" x14ac:dyDescent="0.3">
      <c r="A2291">
        <v>0</v>
      </c>
      <c r="B2291">
        <v>2261444133</v>
      </c>
      <c r="C2291" t="s">
        <v>136</v>
      </c>
      <c r="D2291" t="s">
        <v>95350</v>
      </c>
      <c r="E2291" t="s">
        <v>215426</v>
      </c>
    </row>
    <row r="2292" spans="1:5" x14ac:dyDescent="0.3">
      <c r="A2292">
        <v>0</v>
      </c>
      <c r="B2292">
        <v>2261444505</v>
      </c>
      <c r="C2292" t="s">
        <v>137</v>
      </c>
      <c r="D2292" t="s">
        <v>95491</v>
      </c>
      <c r="E2292" t="s">
        <v>215583</v>
      </c>
    </row>
    <row r="2293" spans="1:5" x14ac:dyDescent="0.3">
      <c r="A2293">
        <v>0</v>
      </c>
      <c r="B2293">
        <v>2261444848</v>
      </c>
      <c r="C2293" t="s">
        <v>138</v>
      </c>
      <c r="D2293" t="s">
        <v>95492</v>
      </c>
      <c r="E2293" t="s">
        <v>215584</v>
      </c>
    </row>
    <row r="2294" spans="1:5" x14ac:dyDescent="0.3">
      <c r="A2294">
        <v>0</v>
      </c>
      <c r="B2294">
        <v>2261445075</v>
      </c>
      <c r="C2294" t="s">
        <v>139</v>
      </c>
      <c r="D2294" t="s">
        <v>94417</v>
      </c>
      <c r="E2294" t="s">
        <v>215585</v>
      </c>
    </row>
    <row r="2295" spans="1:5" x14ac:dyDescent="0.3">
      <c r="A2295">
        <v>0</v>
      </c>
      <c r="B2295">
        <v>2261445245</v>
      </c>
      <c r="C2295" t="s">
        <v>140</v>
      </c>
      <c r="D2295" t="s">
        <v>95493</v>
      </c>
      <c r="E2295" t="s">
        <v>215586</v>
      </c>
    </row>
    <row r="2296" spans="1:5" x14ac:dyDescent="0.3">
      <c r="A2296">
        <v>0</v>
      </c>
      <c r="B2296">
        <v>2261445303</v>
      </c>
      <c r="C2296" t="s">
        <v>140</v>
      </c>
      <c r="D2296" t="s">
        <v>95494</v>
      </c>
      <c r="E2296" t="s">
        <v>215587</v>
      </c>
    </row>
    <row r="2297" spans="1:5" x14ac:dyDescent="0.3">
      <c r="A2297">
        <v>0</v>
      </c>
      <c r="B2297">
        <v>2261445401</v>
      </c>
      <c r="C2297" t="s">
        <v>141</v>
      </c>
      <c r="D2297" t="s">
        <v>95495</v>
      </c>
      <c r="E2297" t="s">
        <v>215588</v>
      </c>
    </row>
    <row r="2298" spans="1:5" x14ac:dyDescent="0.3">
      <c r="A2298">
        <v>0</v>
      </c>
      <c r="B2298">
        <v>2261445565</v>
      </c>
      <c r="C2298" t="s">
        <v>142</v>
      </c>
      <c r="D2298" t="s">
        <v>95496</v>
      </c>
      <c r="E2298" t="s">
        <v>215589</v>
      </c>
    </row>
    <row r="2299" spans="1:5" x14ac:dyDescent="0.3">
      <c r="A2299">
        <v>0</v>
      </c>
      <c r="B2299">
        <v>2261445960</v>
      </c>
      <c r="C2299" t="s">
        <v>143</v>
      </c>
      <c r="D2299" t="s">
        <v>95497</v>
      </c>
      <c r="E2299" t="s">
        <v>215590</v>
      </c>
    </row>
    <row r="2300" spans="1:5" x14ac:dyDescent="0.3">
      <c r="A2300">
        <v>0</v>
      </c>
      <c r="B2300">
        <v>2261445999</v>
      </c>
      <c r="C2300" t="s">
        <v>143</v>
      </c>
      <c r="D2300" t="s">
        <v>95498</v>
      </c>
      <c r="E2300" t="s">
        <v>215591</v>
      </c>
    </row>
    <row r="2301" spans="1:5" x14ac:dyDescent="0.3">
      <c r="A2301">
        <v>0</v>
      </c>
      <c r="B2301">
        <v>2261446279</v>
      </c>
      <c r="C2301" t="s">
        <v>144</v>
      </c>
      <c r="D2301" t="s">
        <v>95499</v>
      </c>
      <c r="E2301" t="s">
        <v>215592</v>
      </c>
    </row>
    <row r="2302" spans="1:5" x14ac:dyDescent="0.3">
      <c r="A2302">
        <v>0</v>
      </c>
      <c r="B2302">
        <v>2261446570</v>
      </c>
      <c r="C2302" t="s">
        <v>145</v>
      </c>
      <c r="D2302" t="s">
        <v>95500</v>
      </c>
      <c r="E2302" t="s">
        <v>215593</v>
      </c>
    </row>
    <row r="2303" spans="1:5" x14ac:dyDescent="0.3">
      <c r="A2303">
        <v>0</v>
      </c>
      <c r="B2303">
        <v>2261446635</v>
      </c>
      <c r="C2303" t="s">
        <v>146</v>
      </c>
      <c r="D2303" t="s">
        <v>95501</v>
      </c>
      <c r="E2303" t="s">
        <v>215594</v>
      </c>
    </row>
    <row r="2304" spans="1:5" x14ac:dyDescent="0.3">
      <c r="A2304">
        <v>0</v>
      </c>
      <c r="B2304">
        <v>2261446669</v>
      </c>
      <c r="C2304" t="s">
        <v>146</v>
      </c>
      <c r="D2304" t="s">
        <v>95502</v>
      </c>
      <c r="E2304" t="s">
        <v>215595</v>
      </c>
    </row>
    <row r="2305" spans="1:5" x14ac:dyDescent="0.3">
      <c r="A2305">
        <v>0</v>
      </c>
      <c r="B2305">
        <v>2261446803</v>
      </c>
      <c r="C2305" t="s">
        <v>147</v>
      </c>
      <c r="D2305" t="s">
        <v>95503</v>
      </c>
      <c r="E2305" t="s">
        <v>215596</v>
      </c>
    </row>
    <row r="2306" spans="1:5" x14ac:dyDescent="0.3">
      <c r="A2306">
        <v>0</v>
      </c>
      <c r="B2306">
        <v>2261446820</v>
      </c>
      <c r="C2306" t="s">
        <v>147</v>
      </c>
      <c r="D2306" t="s">
        <v>95504</v>
      </c>
      <c r="E2306" t="s">
        <v>215597</v>
      </c>
    </row>
    <row r="2307" spans="1:5" x14ac:dyDescent="0.3">
      <c r="A2307">
        <v>0</v>
      </c>
      <c r="B2307">
        <v>2261446899</v>
      </c>
      <c r="C2307" t="s">
        <v>147</v>
      </c>
      <c r="D2307" t="s">
        <v>95327</v>
      </c>
      <c r="E2307" t="s">
        <v>215598</v>
      </c>
    </row>
    <row r="2308" spans="1:5" x14ac:dyDescent="0.3">
      <c r="A2308">
        <v>0</v>
      </c>
      <c r="B2308">
        <v>2261446901</v>
      </c>
      <c r="C2308" t="s">
        <v>147</v>
      </c>
      <c r="D2308" t="s">
        <v>95253</v>
      </c>
      <c r="E2308" t="s">
        <v>215599</v>
      </c>
    </row>
    <row r="2309" spans="1:5" x14ac:dyDescent="0.3">
      <c r="A2309">
        <v>0</v>
      </c>
      <c r="B2309">
        <v>2261446904</v>
      </c>
      <c r="C2309" t="s">
        <v>147</v>
      </c>
      <c r="D2309" t="s">
        <v>95505</v>
      </c>
      <c r="E2309" t="s">
        <v>215600</v>
      </c>
    </row>
    <row r="2310" spans="1:5" x14ac:dyDescent="0.3">
      <c r="A2310">
        <v>0</v>
      </c>
      <c r="B2310">
        <v>2261447047</v>
      </c>
      <c r="C2310" t="s">
        <v>148</v>
      </c>
      <c r="D2310" t="s">
        <v>95506</v>
      </c>
      <c r="E2310" t="s">
        <v>215601</v>
      </c>
    </row>
    <row r="2311" spans="1:5" x14ac:dyDescent="0.3">
      <c r="A2311">
        <v>0</v>
      </c>
      <c r="B2311">
        <v>2261447427</v>
      </c>
      <c r="C2311" t="s">
        <v>149</v>
      </c>
      <c r="D2311" t="s">
        <v>95507</v>
      </c>
      <c r="E2311" t="s">
        <v>215602</v>
      </c>
    </row>
    <row r="2312" spans="1:5" x14ac:dyDescent="0.3">
      <c r="A2312">
        <v>0</v>
      </c>
      <c r="B2312">
        <v>2261447453</v>
      </c>
      <c r="C2312" t="s">
        <v>149</v>
      </c>
      <c r="D2312" t="s">
        <v>95508</v>
      </c>
      <c r="E2312" t="s">
        <v>215603</v>
      </c>
    </row>
    <row r="2313" spans="1:5" x14ac:dyDescent="0.3">
      <c r="A2313">
        <v>0</v>
      </c>
      <c r="B2313">
        <v>2261447499</v>
      </c>
      <c r="C2313" t="s">
        <v>150</v>
      </c>
      <c r="D2313" t="s">
        <v>95509</v>
      </c>
      <c r="E2313" t="s">
        <v>215604</v>
      </c>
    </row>
    <row r="2314" spans="1:5" x14ac:dyDescent="0.3">
      <c r="A2314">
        <v>0</v>
      </c>
      <c r="B2314">
        <v>2261447725</v>
      </c>
      <c r="C2314" t="s">
        <v>151</v>
      </c>
      <c r="D2314" t="s">
        <v>95510</v>
      </c>
      <c r="E2314" t="s">
        <v>215605</v>
      </c>
    </row>
    <row r="2315" spans="1:5" x14ac:dyDescent="0.3">
      <c r="A2315">
        <v>0</v>
      </c>
      <c r="B2315">
        <v>2261451169</v>
      </c>
      <c r="C2315" t="s">
        <v>152</v>
      </c>
      <c r="D2315" t="s">
        <v>95511</v>
      </c>
      <c r="E2315" t="s">
        <v>215606</v>
      </c>
    </row>
    <row r="2316" spans="1:5" x14ac:dyDescent="0.3">
      <c r="A2316">
        <v>0</v>
      </c>
      <c r="B2316">
        <v>2261451341</v>
      </c>
      <c r="C2316" t="s">
        <v>153</v>
      </c>
      <c r="D2316" t="s">
        <v>95512</v>
      </c>
      <c r="E2316" t="s">
        <v>215607</v>
      </c>
    </row>
    <row r="2317" spans="1:5" x14ac:dyDescent="0.3">
      <c r="A2317">
        <v>0</v>
      </c>
      <c r="B2317">
        <v>2261451353</v>
      </c>
      <c r="C2317" t="s">
        <v>153</v>
      </c>
      <c r="D2317" t="s">
        <v>95513</v>
      </c>
      <c r="E2317" t="s">
        <v>215608</v>
      </c>
    </row>
    <row r="2318" spans="1:5" x14ac:dyDescent="0.3">
      <c r="A2318">
        <v>0</v>
      </c>
      <c r="B2318">
        <v>2261451453</v>
      </c>
      <c r="C2318" t="s">
        <v>153</v>
      </c>
      <c r="D2318" t="s">
        <v>95514</v>
      </c>
      <c r="E2318" t="s">
        <v>215609</v>
      </c>
    </row>
    <row r="2319" spans="1:5" x14ac:dyDescent="0.3">
      <c r="A2319">
        <v>0</v>
      </c>
      <c r="B2319">
        <v>2261451461</v>
      </c>
      <c r="C2319" t="s">
        <v>153</v>
      </c>
      <c r="D2319" t="s">
        <v>95515</v>
      </c>
      <c r="E2319" t="s">
        <v>215610</v>
      </c>
    </row>
    <row r="2320" spans="1:5" x14ac:dyDescent="0.3">
      <c r="A2320">
        <v>0</v>
      </c>
      <c r="B2320">
        <v>2261451536</v>
      </c>
      <c r="C2320" t="s">
        <v>154</v>
      </c>
      <c r="D2320" t="s">
        <v>95516</v>
      </c>
      <c r="E2320" t="s">
        <v>215611</v>
      </c>
    </row>
    <row r="2321" spans="1:5" x14ac:dyDescent="0.3">
      <c r="A2321">
        <v>0</v>
      </c>
      <c r="B2321">
        <v>2261451614</v>
      </c>
      <c r="C2321" t="s">
        <v>155</v>
      </c>
      <c r="D2321" t="s">
        <v>95517</v>
      </c>
      <c r="E2321" t="s">
        <v>215612</v>
      </c>
    </row>
    <row r="2322" spans="1:5" x14ac:dyDescent="0.3">
      <c r="A2322">
        <v>0</v>
      </c>
      <c r="B2322">
        <v>2261451796</v>
      </c>
      <c r="C2322" t="s">
        <v>156</v>
      </c>
      <c r="D2322" t="s">
        <v>95518</v>
      </c>
      <c r="E2322" t="s">
        <v>215613</v>
      </c>
    </row>
    <row r="2323" spans="1:5" x14ac:dyDescent="0.3">
      <c r="A2323">
        <v>0</v>
      </c>
      <c r="B2323">
        <v>2261452495</v>
      </c>
      <c r="C2323" t="s">
        <v>157</v>
      </c>
      <c r="D2323" t="s">
        <v>95519</v>
      </c>
      <c r="E2323" t="s">
        <v>215614</v>
      </c>
    </row>
    <row r="2324" spans="1:5" x14ac:dyDescent="0.3">
      <c r="A2324">
        <v>0</v>
      </c>
      <c r="B2324">
        <v>2261452516</v>
      </c>
      <c r="C2324" t="s">
        <v>157</v>
      </c>
      <c r="D2324" t="s">
        <v>95520</v>
      </c>
      <c r="E2324" t="s">
        <v>215615</v>
      </c>
    </row>
    <row r="2325" spans="1:5" x14ac:dyDescent="0.3">
      <c r="A2325">
        <v>0</v>
      </c>
      <c r="B2325">
        <v>2261452650</v>
      </c>
      <c r="C2325" t="s">
        <v>158</v>
      </c>
      <c r="D2325" t="s">
        <v>95521</v>
      </c>
      <c r="E2325" t="s">
        <v>215616</v>
      </c>
    </row>
    <row r="2326" spans="1:5" x14ac:dyDescent="0.3">
      <c r="A2326">
        <v>0</v>
      </c>
      <c r="B2326">
        <v>2261452794</v>
      </c>
      <c r="C2326" t="s">
        <v>159</v>
      </c>
      <c r="D2326" t="s">
        <v>95522</v>
      </c>
      <c r="E2326" t="s">
        <v>215617</v>
      </c>
    </row>
    <row r="2327" spans="1:5" x14ac:dyDescent="0.3">
      <c r="A2327">
        <v>0</v>
      </c>
      <c r="B2327">
        <v>2261452797</v>
      </c>
      <c r="C2327" t="s">
        <v>159</v>
      </c>
      <c r="D2327" t="s">
        <v>95523</v>
      </c>
      <c r="E2327" t="s">
        <v>215618</v>
      </c>
    </row>
    <row r="2328" spans="1:5" x14ac:dyDescent="0.3">
      <c r="A2328">
        <v>0</v>
      </c>
      <c r="B2328">
        <v>2261452855</v>
      </c>
      <c r="C2328" t="s">
        <v>159</v>
      </c>
      <c r="D2328" t="s">
        <v>95524</v>
      </c>
      <c r="E2328" t="s">
        <v>215619</v>
      </c>
    </row>
    <row r="2329" spans="1:5" x14ac:dyDescent="0.3">
      <c r="A2329">
        <v>0</v>
      </c>
      <c r="B2329">
        <v>2261452910</v>
      </c>
      <c r="C2329" t="s">
        <v>160</v>
      </c>
      <c r="D2329" t="s">
        <v>95525</v>
      </c>
      <c r="E2329" t="s">
        <v>215620</v>
      </c>
    </row>
    <row r="2330" spans="1:5" x14ac:dyDescent="0.3">
      <c r="A2330">
        <v>0</v>
      </c>
      <c r="B2330">
        <v>2261452989</v>
      </c>
      <c r="C2330" t="s">
        <v>160</v>
      </c>
      <c r="D2330" t="s">
        <v>93728</v>
      </c>
      <c r="E2330" t="s">
        <v>215621</v>
      </c>
    </row>
    <row r="2331" spans="1:5" x14ac:dyDescent="0.3">
      <c r="A2331">
        <v>0</v>
      </c>
      <c r="B2331">
        <v>2261453962</v>
      </c>
      <c r="C2331" t="s">
        <v>161</v>
      </c>
      <c r="D2331" t="s">
        <v>95526</v>
      </c>
      <c r="E2331" t="s">
        <v>215622</v>
      </c>
    </row>
    <row r="2332" spans="1:5" x14ac:dyDescent="0.3">
      <c r="A2332">
        <v>0</v>
      </c>
      <c r="B2332">
        <v>2261454048</v>
      </c>
      <c r="C2332" t="s">
        <v>162</v>
      </c>
      <c r="D2332" t="s">
        <v>95527</v>
      </c>
      <c r="E2332" t="s">
        <v>215623</v>
      </c>
    </row>
    <row r="2333" spans="1:5" x14ac:dyDescent="0.3">
      <c r="A2333">
        <v>0</v>
      </c>
      <c r="B2333">
        <v>2261454537</v>
      </c>
      <c r="C2333" t="s">
        <v>163</v>
      </c>
      <c r="D2333" t="s">
        <v>95528</v>
      </c>
      <c r="E2333" t="s">
        <v>215624</v>
      </c>
    </row>
    <row r="2334" spans="1:5" x14ac:dyDescent="0.3">
      <c r="A2334">
        <v>0</v>
      </c>
      <c r="B2334">
        <v>2261454698</v>
      </c>
      <c r="C2334" t="s">
        <v>164</v>
      </c>
      <c r="D2334" t="s">
        <v>95529</v>
      </c>
      <c r="E2334" t="s">
        <v>215625</v>
      </c>
    </row>
    <row r="2335" spans="1:5" x14ac:dyDescent="0.3">
      <c r="A2335">
        <v>0</v>
      </c>
      <c r="B2335">
        <v>2261454725</v>
      </c>
      <c r="C2335" t="s">
        <v>164</v>
      </c>
      <c r="D2335" t="s">
        <v>95530</v>
      </c>
      <c r="E2335" t="s">
        <v>215626</v>
      </c>
    </row>
    <row r="2336" spans="1:5" x14ac:dyDescent="0.3">
      <c r="A2336">
        <v>0</v>
      </c>
      <c r="B2336">
        <v>2261454969</v>
      </c>
      <c r="C2336" t="s">
        <v>165</v>
      </c>
      <c r="D2336" t="s">
        <v>95531</v>
      </c>
      <c r="E2336" t="s">
        <v>215627</v>
      </c>
    </row>
    <row r="2337" spans="1:5" x14ac:dyDescent="0.3">
      <c r="A2337">
        <v>0</v>
      </c>
      <c r="B2337">
        <v>2261455028</v>
      </c>
      <c r="C2337" t="s">
        <v>165</v>
      </c>
      <c r="D2337" t="s">
        <v>95532</v>
      </c>
      <c r="E2337" t="s">
        <v>215628</v>
      </c>
    </row>
    <row r="2338" spans="1:5" x14ac:dyDescent="0.3">
      <c r="A2338">
        <v>0</v>
      </c>
      <c r="B2338">
        <v>2261455100</v>
      </c>
      <c r="C2338" t="s">
        <v>166</v>
      </c>
      <c r="D2338" t="s">
        <v>94229</v>
      </c>
      <c r="E2338" t="s">
        <v>215629</v>
      </c>
    </row>
    <row r="2339" spans="1:5" x14ac:dyDescent="0.3">
      <c r="A2339">
        <v>0</v>
      </c>
      <c r="B2339">
        <v>2261455202</v>
      </c>
      <c r="C2339" t="s">
        <v>166</v>
      </c>
      <c r="D2339" t="s">
        <v>95533</v>
      </c>
      <c r="E2339" t="s">
        <v>215630</v>
      </c>
    </row>
    <row r="2340" spans="1:5" x14ac:dyDescent="0.3">
      <c r="A2340">
        <v>0</v>
      </c>
      <c r="B2340">
        <v>2261455253</v>
      </c>
      <c r="C2340" t="s">
        <v>167</v>
      </c>
      <c r="D2340" t="s">
        <v>95534</v>
      </c>
      <c r="E2340" t="s">
        <v>215631</v>
      </c>
    </row>
    <row r="2341" spans="1:5" x14ac:dyDescent="0.3">
      <c r="A2341">
        <v>0</v>
      </c>
      <c r="B2341">
        <v>2261455672</v>
      </c>
      <c r="C2341" t="s">
        <v>167</v>
      </c>
      <c r="D2341" t="s">
        <v>95535</v>
      </c>
      <c r="E2341" t="s">
        <v>215632</v>
      </c>
    </row>
    <row r="2342" spans="1:5" x14ac:dyDescent="0.3">
      <c r="A2342">
        <v>0</v>
      </c>
      <c r="B2342">
        <v>2261455771</v>
      </c>
      <c r="C2342" t="s">
        <v>167</v>
      </c>
      <c r="D2342" t="s">
        <v>95536</v>
      </c>
      <c r="E2342" t="s">
        <v>215633</v>
      </c>
    </row>
    <row r="2343" spans="1:5" x14ac:dyDescent="0.3">
      <c r="A2343">
        <v>0</v>
      </c>
      <c r="B2343">
        <v>2261455878</v>
      </c>
      <c r="C2343" t="s">
        <v>168</v>
      </c>
      <c r="D2343" t="s">
        <v>95537</v>
      </c>
      <c r="E2343" t="s">
        <v>215634</v>
      </c>
    </row>
    <row r="2344" spans="1:5" x14ac:dyDescent="0.3">
      <c r="A2344">
        <v>0</v>
      </c>
      <c r="B2344">
        <v>2261455905</v>
      </c>
      <c r="C2344" t="s">
        <v>168</v>
      </c>
      <c r="D2344" t="s">
        <v>95538</v>
      </c>
      <c r="E2344" t="s">
        <v>215635</v>
      </c>
    </row>
    <row r="2345" spans="1:5" x14ac:dyDescent="0.3">
      <c r="A2345">
        <v>0</v>
      </c>
      <c r="B2345">
        <v>2261456134</v>
      </c>
      <c r="C2345" t="s">
        <v>169</v>
      </c>
      <c r="D2345" t="s">
        <v>95539</v>
      </c>
      <c r="E2345" t="s">
        <v>215636</v>
      </c>
    </row>
    <row r="2346" spans="1:5" x14ac:dyDescent="0.3">
      <c r="A2346">
        <v>0</v>
      </c>
      <c r="B2346">
        <v>2261456798</v>
      </c>
      <c r="C2346" t="s">
        <v>170</v>
      </c>
      <c r="D2346" t="s">
        <v>95540</v>
      </c>
      <c r="E2346" t="s">
        <v>215637</v>
      </c>
    </row>
    <row r="2347" spans="1:5" x14ac:dyDescent="0.3">
      <c r="A2347">
        <v>0</v>
      </c>
      <c r="B2347">
        <v>2261457172</v>
      </c>
      <c r="C2347" t="s">
        <v>171</v>
      </c>
      <c r="D2347" t="s">
        <v>95541</v>
      </c>
      <c r="E2347" t="s">
        <v>215638</v>
      </c>
    </row>
    <row r="2348" spans="1:5" x14ac:dyDescent="0.3">
      <c r="A2348">
        <v>0</v>
      </c>
      <c r="B2348">
        <v>2261457184</v>
      </c>
      <c r="C2348" t="s">
        <v>171</v>
      </c>
      <c r="D2348" t="s">
        <v>95542</v>
      </c>
      <c r="E2348" t="s">
        <v>215639</v>
      </c>
    </row>
    <row r="2349" spans="1:5" x14ac:dyDescent="0.3">
      <c r="A2349">
        <v>0</v>
      </c>
      <c r="B2349">
        <v>2261457615</v>
      </c>
      <c r="C2349" t="s">
        <v>172</v>
      </c>
      <c r="D2349" t="s">
        <v>95543</v>
      </c>
      <c r="E2349" t="s">
        <v>215640</v>
      </c>
    </row>
    <row r="2350" spans="1:5" x14ac:dyDescent="0.3">
      <c r="A2350">
        <v>0</v>
      </c>
      <c r="B2350">
        <v>2261457616</v>
      </c>
      <c r="C2350" t="s">
        <v>172</v>
      </c>
      <c r="D2350" t="s">
        <v>95544</v>
      </c>
      <c r="E2350" t="s">
        <v>215641</v>
      </c>
    </row>
    <row r="2351" spans="1:5" x14ac:dyDescent="0.3">
      <c r="A2351">
        <v>0</v>
      </c>
      <c r="B2351">
        <v>2261458021</v>
      </c>
      <c r="C2351" t="s">
        <v>173</v>
      </c>
      <c r="D2351" t="s">
        <v>95545</v>
      </c>
      <c r="E2351" t="s">
        <v>215642</v>
      </c>
    </row>
    <row r="2352" spans="1:5" x14ac:dyDescent="0.3">
      <c r="A2352">
        <v>0</v>
      </c>
      <c r="B2352">
        <v>2261458256</v>
      </c>
      <c r="C2352" t="s">
        <v>174</v>
      </c>
      <c r="D2352" t="s">
        <v>95546</v>
      </c>
      <c r="E2352" t="s">
        <v>215643</v>
      </c>
    </row>
    <row r="2353" spans="1:5" x14ac:dyDescent="0.3">
      <c r="A2353">
        <v>0</v>
      </c>
      <c r="B2353">
        <v>2261458497</v>
      </c>
      <c r="C2353" t="s">
        <v>175</v>
      </c>
      <c r="D2353" t="s">
        <v>95547</v>
      </c>
      <c r="E2353" t="s">
        <v>215644</v>
      </c>
    </row>
    <row r="2354" spans="1:5" x14ac:dyDescent="0.3">
      <c r="A2354">
        <v>0</v>
      </c>
      <c r="B2354">
        <v>2261458546</v>
      </c>
      <c r="C2354" t="s">
        <v>176</v>
      </c>
      <c r="D2354" t="s">
        <v>95263</v>
      </c>
      <c r="E2354" t="s">
        <v>215645</v>
      </c>
    </row>
    <row r="2355" spans="1:5" x14ac:dyDescent="0.3">
      <c r="A2355">
        <v>0</v>
      </c>
      <c r="B2355">
        <v>2261458593</v>
      </c>
      <c r="C2355" t="s">
        <v>176</v>
      </c>
      <c r="D2355" t="s">
        <v>95548</v>
      </c>
      <c r="E2355" t="s">
        <v>215646</v>
      </c>
    </row>
    <row r="2356" spans="1:5" x14ac:dyDescent="0.3">
      <c r="A2356">
        <v>0</v>
      </c>
      <c r="B2356">
        <v>2261458867</v>
      </c>
      <c r="C2356" t="s">
        <v>177</v>
      </c>
      <c r="D2356" t="s">
        <v>95549</v>
      </c>
      <c r="E2356" t="s">
        <v>215647</v>
      </c>
    </row>
    <row r="2357" spans="1:5" x14ac:dyDescent="0.3">
      <c r="A2357">
        <v>0</v>
      </c>
      <c r="B2357">
        <v>2261459232</v>
      </c>
      <c r="C2357" t="s">
        <v>178</v>
      </c>
      <c r="D2357" t="s">
        <v>95550</v>
      </c>
      <c r="E2357" t="s">
        <v>215648</v>
      </c>
    </row>
    <row r="2358" spans="1:5" x14ac:dyDescent="0.3">
      <c r="A2358">
        <v>0</v>
      </c>
      <c r="B2358">
        <v>2261459419</v>
      </c>
      <c r="C2358" t="s">
        <v>179</v>
      </c>
      <c r="D2358" t="s">
        <v>95551</v>
      </c>
      <c r="E2358" t="s">
        <v>215649</v>
      </c>
    </row>
    <row r="2359" spans="1:5" x14ac:dyDescent="0.3">
      <c r="A2359">
        <v>0</v>
      </c>
      <c r="B2359">
        <v>2261460120</v>
      </c>
      <c r="C2359" t="s">
        <v>180</v>
      </c>
      <c r="D2359" t="s">
        <v>95552</v>
      </c>
      <c r="E2359" t="s">
        <v>215650</v>
      </c>
    </row>
    <row r="2360" spans="1:5" x14ac:dyDescent="0.3">
      <c r="A2360">
        <v>0</v>
      </c>
      <c r="B2360">
        <v>2261460359</v>
      </c>
      <c r="C2360" t="s">
        <v>181</v>
      </c>
      <c r="D2360" t="s">
        <v>95553</v>
      </c>
      <c r="E2360" t="s">
        <v>215651</v>
      </c>
    </row>
    <row r="2361" spans="1:5" x14ac:dyDescent="0.3">
      <c r="A2361">
        <v>0</v>
      </c>
      <c r="B2361">
        <v>2261461096</v>
      </c>
      <c r="C2361" t="s">
        <v>182</v>
      </c>
      <c r="D2361" t="s">
        <v>95514</v>
      </c>
      <c r="E2361" t="s">
        <v>215652</v>
      </c>
    </row>
    <row r="2362" spans="1:5" x14ac:dyDescent="0.3">
      <c r="A2362">
        <v>0</v>
      </c>
      <c r="B2362">
        <v>2261461453</v>
      </c>
      <c r="C2362" t="s">
        <v>183</v>
      </c>
      <c r="D2362" t="s">
        <v>95546</v>
      </c>
      <c r="E2362" t="s">
        <v>215653</v>
      </c>
    </row>
    <row r="2363" spans="1:5" x14ac:dyDescent="0.3">
      <c r="A2363">
        <v>0</v>
      </c>
      <c r="B2363">
        <v>2261461869</v>
      </c>
      <c r="C2363" t="s">
        <v>184</v>
      </c>
      <c r="D2363" t="s">
        <v>95554</v>
      </c>
      <c r="E2363" t="s">
        <v>215654</v>
      </c>
    </row>
    <row r="2364" spans="1:5" x14ac:dyDescent="0.3">
      <c r="A2364">
        <v>0</v>
      </c>
      <c r="B2364">
        <v>2261461900</v>
      </c>
      <c r="C2364" t="s">
        <v>184</v>
      </c>
      <c r="D2364" t="s">
        <v>95555</v>
      </c>
      <c r="E2364" t="s">
        <v>215655</v>
      </c>
    </row>
    <row r="2365" spans="1:5" x14ac:dyDescent="0.3">
      <c r="A2365">
        <v>0</v>
      </c>
      <c r="B2365">
        <v>2261461903</v>
      </c>
      <c r="C2365" t="s">
        <v>184</v>
      </c>
      <c r="D2365" t="s">
        <v>95556</v>
      </c>
      <c r="E2365" t="s">
        <v>215656</v>
      </c>
    </row>
    <row r="2366" spans="1:5" x14ac:dyDescent="0.3">
      <c r="A2366">
        <v>0</v>
      </c>
      <c r="B2366">
        <v>2261461911</v>
      </c>
      <c r="C2366" t="s">
        <v>184</v>
      </c>
      <c r="D2366" t="s">
        <v>95557</v>
      </c>
      <c r="E2366" t="s">
        <v>215657</v>
      </c>
    </row>
    <row r="2367" spans="1:5" x14ac:dyDescent="0.3">
      <c r="A2367">
        <v>0</v>
      </c>
      <c r="B2367">
        <v>2261461934</v>
      </c>
      <c r="C2367" t="s">
        <v>184</v>
      </c>
      <c r="D2367" t="s">
        <v>95558</v>
      </c>
      <c r="E2367" t="s">
        <v>215658</v>
      </c>
    </row>
    <row r="2368" spans="1:5" x14ac:dyDescent="0.3">
      <c r="A2368">
        <v>0</v>
      </c>
      <c r="B2368">
        <v>2261462243</v>
      </c>
      <c r="C2368" t="s">
        <v>185</v>
      </c>
      <c r="D2368" t="s">
        <v>95559</v>
      </c>
      <c r="E2368" t="s">
        <v>215659</v>
      </c>
    </row>
    <row r="2369" spans="1:5" x14ac:dyDescent="0.3">
      <c r="A2369">
        <v>0</v>
      </c>
      <c r="B2369">
        <v>2261462350</v>
      </c>
      <c r="C2369" t="s">
        <v>186</v>
      </c>
      <c r="D2369" t="s">
        <v>95560</v>
      </c>
      <c r="E2369" t="s">
        <v>215660</v>
      </c>
    </row>
    <row r="2370" spans="1:5" x14ac:dyDescent="0.3">
      <c r="A2370">
        <v>0</v>
      </c>
      <c r="B2370">
        <v>2261462454</v>
      </c>
      <c r="C2370" t="s">
        <v>186</v>
      </c>
      <c r="D2370" t="s">
        <v>95561</v>
      </c>
      <c r="E2370" t="s">
        <v>215661</v>
      </c>
    </row>
    <row r="2371" spans="1:5" x14ac:dyDescent="0.3">
      <c r="A2371">
        <v>0</v>
      </c>
      <c r="B2371">
        <v>2261462524</v>
      </c>
      <c r="C2371" t="s">
        <v>187</v>
      </c>
      <c r="D2371" t="s">
        <v>95562</v>
      </c>
      <c r="E2371" t="s">
        <v>215662</v>
      </c>
    </row>
    <row r="2372" spans="1:5" x14ac:dyDescent="0.3">
      <c r="A2372">
        <v>0</v>
      </c>
      <c r="B2372">
        <v>2261462838</v>
      </c>
      <c r="C2372" t="s">
        <v>188</v>
      </c>
      <c r="D2372" t="s">
        <v>95563</v>
      </c>
      <c r="E2372" t="s">
        <v>215663</v>
      </c>
    </row>
    <row r="2373" spans="1:5" x14ac:dyDescent="0.3">
      <c r="A2373">
        <v>0</v>
      </c>
      <c r="B2373">
        <v>2261463180</v>
      </c>
      <c r="C2373" t="s">
        <v>189</v>
      </c>
      <c r="D2373" t="s">
        <v>95564</v>
      </c>
      <c r="E2373" t="s">
        <v>215664</v>
      </c>
    </row>
    <row r="2374" spans="1:5" x14ac:dyDescent="0.3">
      <c r="A2374">
        <v>0</v>
      </c>
      <c r="B2374">
        <v>2261463494</v>
      </c>
      <c r="C2374" t="s">
        <v>190</v>
      </c>
      <c r="D2374" t="s">
        <v>95565</v>
      </c>
      <c r="E2374" t="s">
        <v>215665</v>
      </c>
    </row>
    <row r="2375" spans="1:5" x14ac:dyDescent="0.3">
      <c r="A2375">
        <v>0</v>
      </c>
      <c r="B2375">
        <v>2261463541</v>
      </c>
      <c r="C2375" t="s">
        <v>190</v>
      </c>
      <c r="D2375" t="s">
        <v>95566</v>
      </c>
      <c r="E2375" t="s">
        <v>215666</v>
      </c>
    </row>
    <row r="2376" spans="1:5" x14ac:dyDescent="0.3">
      <c r="A2376">
        <v>0</v>
      </c>
      <c r="B2376">
        <v>2261463567</v>
      </c>
      <c r="C2376" t="s">
        <v>190</v>
      </c>
      <c r="D2376" t="s">
        <v>95567</v>
      </c>
      <c r="E2376" t="s">
        <v>215667</v>
      </c>
    </row>
    <row r="2377" spans="1:5" x14ac:dyDescent="0.3">
      <c r="A2377">
        <v>0</v>
      </c>
      <c r="B2377">
        <v>2261464118</v>
      </c>
      <c r="C2377" t="s">
        <v>191</v>
      </c>
      <c r="D2377" t="s">
        <v>95568</v>
      </c>
      <c r="E2377" t="s">
        <v>215668</v>
      </c>
    </row>
    <row r="2378" spans="1:5" x14ac:dyDescent="0.3">
      <c r="A2378">
        <v>0</v>
      </c>
      <c r="B2378">
        <v>2261464190</v>
      </c>
      <c r="C2378" t="s">
        <v>192</v>
      </c>
      <c r="D2378" t="s">
        <v>95569</v>
      </c>
      <c r="E2378" t="s">
        <v>215669</v>
      </c>
    </row>
    <row r="2379" spans="1:5" x14ac:dyDescent="0.3">
      <c r="A2379">
        <v>0</v>
      </c>
      <c r="B2379">
        <v>2261464327</v>
      </c>
      <c r="C2379" t="s">
        <v>193</v>
      </c>
      <c r="D2379" t="s">
        <v>95570</v>
      </c>
      <c r="E2379" t="s">
        <v>215670</v>
      </c>
    </row>
    <row r="2380" spans="1:5" x14ac:dyDescent="0.3">
      <c r="A2380">
        <v>0</v>
      </c>
      <c r="B2380">
        <v>2261464701</v>
      </c>
      <c r="C2380" t="s">
        <v>194</v>
      </c>
      <c r="D2380" t="s">
        <v>95571</v>
      </c>
      <c r="E2380" t="s">
        <v>215671</v>
      </c>
    </row>
    <row r="2381" spans="1:5" x14ac:dyDescent="0.3">
      <c r="A2381">
        <v>0</v>
      </c>
      <c r="B2381">
        <v>2261464734</v>
      </c>
      <c r="C2381" t="s">
        <v>194</v>
      </c>
      <c r="D2381" t="s">
        <v>95572</v>
      </c>
      <c r="E2381" t="s">
        <v>215672</v>
      </c>
    </row>
    <row r="2382" spans="1:5" x14ac:dyDescent="0.3">
      <c r="A2382">
        <v>0</v>
      </c>
      <c r="B2382">
        <v>2261465410</v>
      </c>
      <c r="C2382" t="s">
        <v>195</v>
      </c>
      <c r="D2382" t="s">
        <v>95573</v>
      </c>
      <c r="E2382" t="s">
        <v>215673</v>
      </c>
    </row>
    <row r="2383" spans="1:5" x14ac:dyDescent="0.3">
      <c r="A2383">
        <v>0</v>
      </c>
      <c r="B2383">
        <v>2261465813</v>
      </c>
      <c r="C2383" t="s">
        <v>196</v>
      </c>
      <c r="D2383" t="s">
        <v>95574</v>
      </c>
      <c r="E2383" t="s">
        <v>215674</v>
      </c>
    </row>
    <row r="2384" spans="1:5" x14ac:dyDescent="0.3">
      <c r="A2384">
        <v>0</v>
      </c>
      <c r="B2384">
        <v>2261466092</v>
      </c>
      <c r="C2384" t="s">
        <v>197</v>
      </c>
      <c r="D2384" t="s">
        <v>95575</v>
      </c>
      <c r="E2384" t="s">
        <v>215675</v>
      </c>
    </row>
    <row r="2385" spans="1:5" x14ac:dyDescent="0.3">
      <c r="A2385">
        <v>0</v>
      </c>
      <c r="B2385">
        <v>2261466148</v>
      </c>
      <c r="C2385" t="s">
        <v>197</v>
      </c>
      <c r="D2385" t="s">
        <v>95576</v>
      </c>
      <c r="E2385" t="s">
        <v>215676</v>
      </c>
    </row>
    <row r="2386" spans="1:5" x14ac:dyDescent="0.3">
      <c r="A2386">
        <v>0</v>
      </c>
      <c r="B2386">
        <v>2261466675</v>
      </c>
      <c r="C2386" t="s">
        <v>198</v>
      </c>
      <c r="D2386" t="s">
        <v>95577</v>
      </c>
      <c r="E2386" t="s">
        <v>215677</v>
      </c>
    </row>
    <row r="2387" spans="1:5" x14ac:dyDescent="0.3">
      <c r="A2387">
        <v>0</v>
      </c>
      <c r="B2387">
        <v>2261466712</v>
      </c>
      <c r="C2387" t="s">
        <v>198</v>
      </c>
      <c r="D2387" t="s">
        <v>95578</v>
      </c>
      <c r="E2387" t="s">
        <v>215678</v>
      </c>
    </row>
    <row r="2388" spans="1:5" x14ac:dyDescent="0.3">
      <c r="A2388">
        <v>0</v>
      </c>
      <c r="B2388">
        <v>2261467321</v>
      </c>
      <c r="C2388" t="s">
        <v>199</v>
      </c>
      <c r="D2388" t="s">
        <v>95579</v>
      </c>
      <c r="E2388" t="s">
        <v>215679</v>
      </c>
    </row>
    <row r="2389" spans="1:5" x14ac:dyDescent="0.3">
      <c r="A2389">
        <v>0</v>
      </c>
      <c r="B2389">
        <v>2261467452</v>
      </c>
      <c r="C2389" t="s">
        <v>200</v>
      </c>
      <c r="D2389" t="s">
        <v>95580</v>
      </c>
      <c r="E2389" t="s">
        <v>215680</v>
      </c>
    </row>
    <row r="2390" spans="1:5" x14ac:dyDescent="0.3">
      <c r="A2390">
        <v>0</v>
      </c>
      <c r="B2390">
        <v>2261467638</v>
      </c>
      <c r="C2390" t="s">
        <v>201</v>
      </c>
      <c r="D2390" t="s">
        <v>95581</v>
      </c>
      <c r="E2390" t="s">
        <v>215681</v>
      </c>
    </row>
    <row r="2391" spans="1:5" x14ac:dyDescent="0.3">
      <c r="A2391">
        <v>0</v>
      </c>
      <c r="B2391">
        <v>2261467703</v>
      </c>
      <c r="C2391" t="s">
        <v>201</v>
      </c>
      <c r="D2391" t="s">
        <v>95582</v>
      </c>
      <c r="E2391" t="s">
        <v>215682</v>
      </c>
    </row>
    <row r="2392" spans="1:5" x14ac:dyDescent="0.3">
      <c r="A2392">
        <v>0</v>
      </c>
      <c r="B2392">
        <v>2261467882</v>
      </c>
      <c r="C2392" t="s">
        <v>202</v>
      </c>
      <c r="D2392" t="s">
        <v>95583</v>
      </c>
      <c r="E2392" t="s">
        <v>215683</v>
      </c>
    </row>
    <row r="2393" spans="1:5" x14ac:dyDescent="0.3">
      <c r="A2393">
        <v>0</v>
      </c>
      <c r="B2393">
        <v>2261468046</v>
      </c>
      <c r="C2393" t="s">
        <v>203</v>
      </c>
      <c r="D2393" t="s">
        <v>95584</v>
      </c>
      <c r="E2393" t="s">
        <v>215684</v>
      </c>
    </row>
    <row r="2394" spans="1:5" x14ac:dyDescent="0.3">
      <c r="A2394">
        <v>0</v>
      </c>
      <c r="B2394">
        <v>2261468553</v>
      </c>
      <c r="C2394" t="s">
        <v>204</v>
      </c>
      <c r="D2394" t="s">
        <v>95585</v>
      </c>
      <c r="E2394" t="s">
        <v>215685</v>
      </c>
    </row>
    <row r="2395" spans="1:5" x14ac:dyDescent="0.3">
      <c r="A2395">
        <v>0</v>
      </c>
      <c r="B2395">
        <v>2261468674</v>
      </c>
      <c r="C2395" t="s">
        <v>205</v>
      </c>
      <c r="D2395" t="s">
        <v>95586</v>
      </c>
      <c r="E2395" t="s">
        <v>215686</v>
      </c>
    </row>
    <row r="2396" spans="1:5" x14ac:dyDescent="0.3">
      <c r="A2396">
        <v>0</v>
      </c>
      <c r="B2396">
        <v>2261468954</v>
      </c>
      <c r="C2396" t="s">
        <v>206</v>
      </c>
      <c r="D2396" t="s">
        <v>95587</v>
      </c>
      <c r="E2396" t="s">
        <v>215687</v>
      </c>
    </row>
    <row r="2397" spans="1:5" x14ac:dyDescent="0.3">
      <c r="A2397">
        <v>0</v>
      </c>
      <c r="B2397">
        <v>2261469130</v>
      </c>
      <c r="C2397" t="s">
        <v>207</v>
      </c>
      <c r="D2397" t="s">
        <v>95588</v>
      </c>
      <c r="E2397" t="s">
        <v>215688</v>
      </c>
    </row>
    <row r="2398" spans="1:5" x14ac:dyDescent="0.3">
      <c r="A2398">
        <v>0</v>
      </c>
      <c r="B2398">
        <v>2261469235</v>
      </c>
      <c r="C2398" t="s">
        <v>208</v>
      </c>
      <c r="D2398" t="s">
        <v>95568</v>
      </c>
      <c r="E2398" t="s">
        <v>215689</v>
      </c>
    </row>
    <row r="2399" spans="1:5" x14ac:dyDescent="0.3">
      <c r="A2399">
        <v>0</v>
      </c>
      <c r="B2399">
        <v>2261473126</v>
      </c>
      <c r="C2399" t="s">
        <v>209</v>
      </c>
      <c r="D2399" t="s">
        <v>95589</v>
      </c>
      <c r="E2399" t="s">
        <v>215690</v>
      </c>
    </row>
    <row r="2400" spans="1:5" x14ac:dyDescent="0.3">
      <c r="A2400">
        <v>0</v>
      </c>
      <c r="B2400">
        <v>2261473242</v>
      </c>
      <c r="C2400" t="s">
        <v>209</v>
      </c>
      <c r="D2400" t="s">
        <v>95590</v>
      </c>
      <c r="E2400" t="s">
        <v>215691</v>
      </c>
    </row>
    <row r="2401" spans="1:5" x14ac:dyDescent="0.3">
      <c r="A2401">
        <v>0</v>
      </c>
      <c r="B2401">
        <v>2261473491</v>
      </c>
      <c r="C2401" t="s">
        <v>210</v>
      </c>
      <c r="D2401" t="s">
        <v>95591</v>
      </c>
      <c r="E2401" t="s">
        <v>215692</v>
      </c>
    </row>
    <row r="2402" spans="1:5" x14ac:dyDescent="0.3">
      <c r="A2402">
        <v>0</v>
      </c>
      <c r="B2402">
        <v>2261474014</v>
      </c>
      <c r="C2402" t="s">
        <v>211</v>
      </c>
      <c r="D2402" t="s">
        <v>95592</v>
      </c>
      <c r="E2402" t="s">
        <v>215693</v>
      </c>
    </row>
    <row r="2403" spans="1:5" x14ac:dyDescent="0.3">
      <c r="A2403">
        <v>0</v>
      </c>
      <c r="B2403">
        <v>2261474265</v>
      </c>
      <c r="C2403" t="s">
        <v>212</v>
      </c>
      <c r="D2403" t="s">
        <v>95593</v>
      </c>
      <c r="E2403" t="s">
        <v>215694</v>
      </c>
    </row>
    <row r="2404" spans="1:5" x14ac:dyDescent="0.3">
      <c r="A2404">
        <v>0</v>
      </c>
      <c r="B2404">
        <v>2261474297</v>
      </c>
      <c r="C2404" t="s">
        <v>213</v>
      </c>
      <c r="D2404" t="s">
        <v>95594</v>
      </c>
      <c r="E2404" t="s">
        <v>215695</v>
      </c>
    </row>
    <row r="2405" spans="1:5" x14ac:dyDescent="0.3">
      <c r="A2405">
        <v>0</v>
      </c>
      <c r="B2405">
        <v>2261474652</v>
      </c>
      <c r="C2405" t="s">
        <v>214</v>
      </c>
      <c r="D2405" t="s">
        <v>95595</v>
      </c>
      <c r="E2405" t="s">
        <v>215696</v>
      </c>
    </row>
    <row r="2406" spans="1:5" x14ac:dyDescent="0.3">
      <c r="A2406">
        <v>0</v>
      </c>
      <c r="B2406">
        <v>2261475763</v>
      </c>
      <c r="C2406" t="s">
        <v>215</v>
      </c>
      <c r="D2406" t="s">
        <v>95596</v>
      </c>
      <c r="E2406" t="s">
        <v>215697</v>
      </c>
    </row>
    <row r="2407" spans="1:5" x14ac:dyDescent="0.3">
      <c r="A2407">
        <v>0</v>
      </c>
      <c r="B2407">
        <v>2261476201</v>
      </c>
      <c r="C2407" t="s">
        <v>216</v>
      </c>
      <c r="D2407" t="s">
        <v>95597</v>
      </c>
      <c r="E2407" t="s">
        <v>215698</v>
      </c>
    </row>
    <row r="2408" spans="1:5" x14ac:dyDescent="0.3">
      <c r="A2408">
        <v>0</v>
      </c>
      <c r="B2408">
        <v>2261476550</v>
      </c>
      <c r="C2408" t="s">
        <v>217</v>
      </c>
      <c r="D2408" t="s">
        <v>95598</v>
      </c>
      <c r="E2408" t="s">
        <v>215699</v>
      </c>
    </row>
    <row r="2409" spans="1:5" x14ac:dyDescent="0.3">
      <c r="A2409">
        <v>0</v>
      </c>
      <c r="B2409">
        <v>2261476689</v>
      </c>
      <c r="C2409" t="s">
        <v>218</v>
      </c>
      <c r="D2409" t="s">
        <v>95599</v>
      </c>
      <c r="E2409" t="s">
        <v>215700</v>
      </c>
    </row>
    <row r="2410" spans="1:5" x14ac:dyDescent="0.3">
      <c r="A2410">
        <v>0</v>
      </c>
      <c r="B2410">
        <v>2261476776</v>
      </c>
      <c r="C2410" t="s">
        <v>219</v>
      </c>
      <c r="D2410" t="s">
        <v>95600</v>
      </c>
      <c r="E2410" t="s">
        <v>215701</v>
      </c>
    </row>
    <row r="2411" spans="1:5" x14ac:dyDescent="0.3">
      <c r="A2411">
        <v>0</v>
      </c>
      <c r="B2411">
        <v>2261476854</v>
      </c>
      <c r="C2411" t="s">
        <v>219</v>
      </c>
      <c r="D2411" t="s">
        <v>95172</v>
      </c>
      <c r="E2411" t="s">
        <v>215702</v>
      </c>
    </row>
    <row r="2412" spans="1:5" x14ac:dyDescent="0.3">
      <c r="A2412">
        <v>0</v>
      </c>
      <c r="B2412">
        <v>2261477349</v>
      </c>
      <c r="C2412" t="s">
        <v>220</v>
      </c>
      <c r="D2412" t="s">
        <v>95601</v>
      </c>
      <c r="E2412" t="s">
        <v>215703</v>
      </c>
    </row>
    <row r="2413" spans="1:5" x14ac:dyDescent="0.3">
      <c r="A2413">
        <v>0</v>
      </c>
      <c r="B2413">
        <v>2261477431</v>
      </c>
      <c r="C2413" t="s">
        <v>220</v>
      </c>
      <c r="D2413" t="s">
        <v>95602</v>
      </c>
      <c r="E2413" t="s">
        <v>215704</v>
      </c>
    </row>
    <row r="2414" spans="1:5" x14ac:dyDescent="0.3">
      <c r="A2414">
        <v>0</v>
      </c>
      <c r="B2414">
        <v>2261477820</v>
      </c>
      <c r="C2414" t="s">
        <v>221</v>
      </c>
      <c r="D2414" t="s">
        <v>95603</v>
      </c>
      <c r="E2414" t="s">
        <v>215705</v>
      </c>
    </row>
    <row r="2415" spans="1:5" x14ac:dyDescent="0.3">
      <c r="A2415">
        <v>0</v>
      </c>
      <c r="B2415">
        <v>2261477979</v>
      </c>
      <c r="C2415" t="s">
        <v>222</v>
      </c>
      <c r="D2415" t="s">
        <v>95604</v>
      </c>
      <c r="E2415" t="s">
        <v>215706</v>
      </c>
    </row>
    <row r="2416" spans="1:5" x14ac:dyDescent="0.3">
      <c r="A2416">
        <v>0</v>
      </c>
      <c r="B2416">
        <v>2261477980</v>
      </c>
      <c r="C2416" t="s">
        <v>222</v>
      </c>
      <c r="D2416" t="s">
        <v>95605</v>
      </c>
      <c r="E2416" t="s">
        <v>215707</v>
      </c>
    </row>
    <row r="2417" spans="1:5" x14ac:dyDescent="0.3">
      <c r="A2417">
        <v>0</v>
      </c>
      <c r="B2417">
        <v>2261477996</v>
      </c>
      <c r="C2417" t="s">
        <v>223</v>
      </c>
      <c r="D2417" t="s">
        <v>93803</v>
      </c>
      <c r="E2417" t="s">
        <v>215708</v>
      </c>
    </row>
    <row r="2418" spans="1:5" x14ac:dyDescent="0.3">
      <c r="A2418">
        <v>0</v>
      </c>
      <c r="B2418">
        <v>2261478155</v>
      </c>
      <c r="C2418" t="s">
        <v>223</v>
      </c>
      <c r="D2418" t="s">
        <v>95606</v>
      </c>
      <c r="E2418" t="s">
        <v>215709</v>
      </c>
    </row>
    <row r="2419" spans="1:5" x14ac:dyDescent="0.3">
      <c r="A2419">
        <v>0</v>
      </c>
      <c r="B2419">
        <v>2261478229</v>
      </c>
      <c r="C2419" t="s">
        <v>224</v>
      </c>
      <c r="D2419" t="s">
        <v>95607</v>
      </c>
      <c r="E2419" t="s">
        <v>215710</v>
      </c>
    </row>
    <row r="2420" spans="1:5" x14ac:dyDescent="0.3">
      <c r="A2420">
        <v>0</v>
      </c>
      <c r="B2420">
        <v>2261478293</v>
      </c>
      <c r="C2420" t="s">
        <v>224</v>
      </c>
      <c r="D2420" t="s">
        <v>95608</v>
      </c>
      <c r="E2420" t="s">
        <v>215711</v>
      </c>
    </row>
    <row r="2421" spans="1:5" x14ac:dyDescent="0.3">
      <c r="A2421">
        <v>0</v>
      </c>
      <c r="B2421">
        <v>2261478759</v>
      </c>
      <c r="C2421" t="s">
        <v>225</v>
      </c>
      <c r="D2421" t="s">
        <v>95609</v>
      </c>
      <c r="E2421" t="s">
        <v>215712</v>
      </c>
    </row>
    <row r="2422" spans="1:5" x14ac:dyDescent="0.3">
      <c r="A2422">
        <v>0</v>
      </c>
      <c r="B2422">
        <v>2261479309</v>
      </c>
      <c r="C2422" t="s">
        <v>226</v>
      </c>
      <c r="D2422" t="s">
        <v>95610</v>
      </c>
      <c r="E2422" t="s">
        <v>215713</v>
      </c>
    </row>
    <row r="2423" spans="1:5" x14ac:dyDescent="0.3">
      <c r="A2423">
        <v>0</v>
      </c>
      <c r="B2423">
        <v>2261479654</v>
      </c>
      <c r="C2423" t="s">
        <v>227</v>
      </c>
      <c r="D2423" t="s">
        <v>95611</v>
      </c>
      <c r="E2423" t="s">
        <v>215714</v>
      </c>
    </row>
    <row r="2424" spans="1:5" x14ac:dyDescent="0.3">
      <c r="A2424">
        <v>0</v>
      </c>
      <c r="B2424">
        <v>2261480316</v>
      </c>
      <c r="C2424" t="s">
        <v>228</v>
      </c>
      <c r="D2424" t="s">
        <v>95612</v>
      </c>
      <c r="E2424" t="s">
        <v>215715</v>
      </c>
    </row>
    <row r="2425" spans="1:5" x14ac:dyDescent="0.3">
      <c r="A2425">
        <v>0</v>
      </c>
      <c r="B2425">
        <v>2261481141</v>
      </c>
      <c r="C2425" t="s">
        <v>229</v>
      </c>
      <c r="D2425" t="s">
        <v>95613</v>
      </c>
      <c r="E2425" t="s">
        <v>215716</v>
      </c>
    </row>
    <row r="2426" spans="1:5" x14ac:dyDescent="0.3">
      <c r="A2426">
        <v>0</v>
      </c>
      <c r="B2426">
        <v>2261481202</v>
      </c>
      <c r="C2426" t="s">
        <v>229</v>
      </c>
      <c r="D2426" t="s">
        <v>95614</v>
      </c>
      <c r="E2426" t="s">
        <v>215717</v>
      </c>
    </row>
    <row r="2427" spans="1:5" x14ac:dyDescent="0.3">
      <c r="A2427">
        <v>0</v>
      </c>
      <c r="B2427">
        <v>2261481274</v>
      </c>
      <c r="C2427" t="s">
        <v>229</v>
      </c>
      <c r="D2427" t="s">
        <v>95615</v>
      </c>
      <c r="E2427" t="s">
        <v>215718</v>
      </c>
    </row>
    <row r="2428" spans="1:5" x14ac:dyDescent="0.3">
      <c r="A2428">
        <v>0</v>
      </c>
      <c r="B2428">
        <v>2261481909</v>
      </c>
      <c r="C2428" t="s">
        <v>230</v>
      </c>
      <c r="D2428" t="s">
        <v>95616</v>
      </c>
      <c r="E2428" t="s">
        <v>215719</v>
      </c>
    </row>
    <row r="2429" spans="1:5" x14ac:dyDescent="0.3">
      <c r="A2429">
        <v>0</v>
      </c>
      <c r="B2429">
        <v>2261482389</v>
      </c>
      <c r="C2429" t="s">
        <v>231</v>
      </c>
      <c r="D2429" t="s">
        <v>95617</v>
      </c>
      <c r="E2429" t="s">
        <v>215720</v>
      </c>
    </row>
    <row r="2430" spans="1:5" x14ac:dyDescent="0.3">
      <c r="A2430">
        <v>0</v>
      </c>
      <c r="B2430">
        <v>2261483081</v>
      </c>
      <c r="C2430" t="s">
        <v>232</v>
      </c>
      <c r="D2430" t="s">
        <v>95571</v>
      </c>
      <c r="E2430" t="s">
        <v>215721</v>
      </c>
    </row>
    <row r="2431" spans="1:5" x14ac:dyDescent="0.3">
      <c r="A2431">
        <v>0</v>
      </c>
      <c r="B2431">
        <v>2261483221</v>
      </c>
      <c r="C2431" t="s">
        <v>232</v>
      </c>
      <c r="D2431" t="s">
        <v>95618</v>
      </c>
      <c r="E2431" t="s">
        <v>215722</v>
      </c>
    </row>
    <row r="2432" spans="1:5" x14ac:dyDescent="0.3">
      <c r="A2432">
        <v>0</v>
      </c>
      <c r="B2432">
        <v>2261483383</v>
      </c>
      <c r="C2432" t="s">
        <v>233</v>
      </c>
      <c r="D2432" t="s">
        <v>95619</v>
      </c>
      <c r="E2432" t="s">
        <v>215723</v>
      </c>
    </row>
    <row r="2433" spans="1:5" x14ac:dyDescent="0.3">
      <c r="A2433">
        <v>0</v>
      </c>
      <c r="B2433">
        <v>2261483385</v>
      </c>
      <c r="C2433" t="s">
        <v>233</v>
      </c>
      <c r="D2433" t="s">
        <v>95620</v>
      </c>
      <c r="E2433" t="s">
        <v>215723</v>
      </c>
    </row>
    <row r="2434" spans="1:5" x14ac:dyDescent="0.3">
      <c r="A2434">
        <v>0</v>
      </c>
      <c r="B2434">
        <v>2261483391</v>
      </c>
      <c r="C2434" t="s">
        <v>233</v>
      </c>
      <c r="D2434" t="s">
        <v>95621</v>
      </c>
      <c r="E2434" t="s">
        <v>215724</v>
      </c>
    </row>
    <row r="2435" spans="1:5" x14ac:dyDescent="0.3">
      <c r="A2435">
        <v>0</v>
      </c>
      <c r="B2435">
        <v>2261483785</v>
      </c>
      <c r="C2435" t="s">
        <v>234</v>
      </c>
      <c r="D2435" t="s">
        <v>95622</v>
      </c>
      <c r="E2435" t="s">
        <v>215725</v>
      </c>
    </row>
    <row r="2436" spans="1:5" x14ac:dyDescent="0.3">
      <c r="A2436">
        <v>0</v>
      </c>
      <c r="B2436">
        <v>2261484268</v>
      </c>
      <c r="C2436" t="s">
        <v>235</v>
      </c>
      <c r="D2436" t="s">
        <v>95623</v>
      </c>
      <c r="E2436" t="s">
        <v>215726</v>
      </c>
    </row>
    <row r="2437" spans="1:5" x14ac:dyDescent="0.3">
      <c r="A2437">
        <v>0</v>
      </c>
      <c r="B2437">
        <v>2261484354</v>
      </c>
      <c r="C2437" t="s">
        <v>235</v>
      </c>
      <c r="D2437" t="s">
        <v>95624</v>
      </c>
      <c r="E2437" t="s">
        <v>215727</v>
      </c>
    </row>
    <row r="2438" spans="1:5" x14ac:dyDescent="0.3">
      <c r="A2438">
        <v>0</v>
      </c>
      <c r="B2438">
        <v>2261484414</v>
      </c>
      <c r="C2438" t="s">
        <v>236</v>
      </c>
      <c r="D2438" t="s">
        <v>95625</v>
      </c>
      <c r="E2438" t="s">
        <v>215728</v>
      </c>
    </row>
    <row r="2439" spans="1:5" x14ac:dyDescent="0.3">
      <c r="A2439">
        <v>0</v>
      </c>
      <c r="B2439">
        <v>2261484543</v>
      </c>
      <c r="C2439" t="s">
        <v>236</v>
      </c>
      <c r="D2439" t="s">
        <v>95626</v>
      </c>
      <c r="E2439" t="s">
        <v>215729</v>
      </c>
    </row>
    <row r="2440" spans="1:5" x14ac:dyDescent="0.3">
      <c r="A2440">
        <v>0</v>
      </c>
      <c r="B2440">
        <v>2261484795</v>
      </c>
      <c r="C2440" t="s">
        <v>237</v>
      </c>
      <c r="D2440" t="s">
        <v>95627</v>
      </c>
      <c r="E2440" t="s">
        <v>215730</v>
      </c>
    </row>
    <row r="2441" spans="1:5" x14ac:dyDescent="0.3">
      <c r="A2441">
        <v>0</v>
      </c>
      <c r="B2441">
        <v>2261484838</v>
      </c>
      <c r="C2441" t="s">
        <v>237</v>
      </c>
      <c r="D2441" t="s">
        <v>95628</v>
      </c>
      <c r="E2441" t="s">
        <v>215731</v>
      </c>
    </row>
    <row r="2442" spans="1:5" x14ac:dyDescent="0.3">
      <c r="A2442">
        <v>0</v>
      </c>
      <c r="B2442">
        <v>2261485182</v>
      </c>
      <c r="C2442" t="s">
        <v>238</v>
      </c>
      <c r="D2442" t="s">
        <v>95629</v>
      </c>
      <c r="E2442" t="s">
        <v>215732</v>
      </c>
    </row>
    <row r="2443" spans="1:5" x14ac:dyDescent="0.3">
      <c r="A2443">
        <v>0</v>
      </c>
      <c r="B2443">
        <v>2261485398</v>
      </c>
      <c r="C2443" t="s">
        <v>239</v>
      </c>
      <c r="D2443" t="s">
        <v>95630</v>
      </c>
      <c r="E2443" t="s">
        <v>215733</v>
      </c>
    </row>
    <row r="2444" spans="1:5" x14ac:dyDescent="0.3">
      <c r="A2444">
        <v>0</v>
      </c>
      <c r="B2444">
        <v>2261485451</v>
      </c>
      <c r="C2444" t="s">
        <v>239</v>
      </c>
      <c r="D2444" t="s">
        <v>95631</v>
      </c>
      <c r="E2444" t="s">
        <v>215734</v>
      </c>
    </row>
    <row r="2445" spans="1:5" x14ac:dyDescent="0.3">
      <c r="A2445">
        <v>0</v>
      </c>
      <c r="B2445">
        <v>2261485560</v>
      </c>
      <c r="C2445" t="s">
        <v>240</v>
      </c>
      <c r="D2445" t="s">
        <v>95632</v>
      </c>
      <c r="E2445" t="s">
        <v>215735</v>
      </c>
    </row>
    <row r="2446" spans="1:5" x14ac:dyDescent="0.3">
      <c r="A2446">
        <v>0</v>
      </c>
      <c r="B2446">
        <v>2261486418</v>
      </c>
      <c r="C2446" t="s">
        <v>241</v>
      </c>
      <c r="D2446" t="s">
        <v>95633</v>
      </c>
      <c r="E2446" t="s">
        <v>215736</v>
      </c>
    </row>
    <row r="2447" spans="1:5" x14ac:dyDescent="0.3">
      <c r="A2447">
        <v>0</v>
      </c>
      <c r="B2447">
        <v>2261486834</v>
      </c>
      <c r="C2447" t="s">
        <v>242</v>
      </c>
      <c r="D2447" t="s">
        <v>95209</v>
      </c>
      <c r="E2447" t="s">
        <v>215737</v>
      </c>
    </row>
    <row r="2448" spans="1:5" x14ac:dyDescent="0.3">
      <c r="A2448">
        <v>0</v>
      </c>
      <c r="B2448">
        <v>2261487099</v>
      </c>
      <c r="C2448" t="s">
        <v>243</v>
      </c>
      <c r="D2448" t="s">
        <v>95634</v>
      </c>
      <c r="E2448" t="s">
        <v>215738</v>
      </c>
    </row>
    <row r="2449" spans="1:5" x14ac:dyDescent="0.3">
      <c r="A2449">
        <v>0</v>
      </c>
      <c r="B2449">
        <v>2261487107</v>
      </c>
      <c r="C2449" t="s">
        <v>243</v>
      </c>
      <c r="D2449" t="s">
        <v>95635</v>
      </c>
      <c r="E2449" t="s">
        <v>215739</v>
      </c>
    </row>
    <row r="2450" spans="1:5" x14ac:dyDescent="0.3">
      <c r="A2450">
        <v>0</v>
      </c>
      <c r="B2450">
        <v>2261487257</v>
      </c>
      <c r="C2450" t="s">
        <v>243</v>
      </c>
      <c r="D2450" t="s">
        <v>95636</v>
      </c>
      <c r="E2450" t="s">
        <v>215740</v>
      </c>
    </row>
    <row r="2451" spans="1:5" x14ac:dyDescent="0.3">
      <c r="A2451">
        <v>0</v>
      </c>
      <c r="B2451">
        <v>2261487273</v>
      </c>
      <c r="C2451" t="s">
        <v>244</v>
      </c>
      <c r="D2451" t="s">
        <v>95637</v>
      </c>
      <c r="E2451" t="s">
        <v>215741</v>
      </c>
    </row>
    <row r="2452" spans="1:5" x14ac:dyDescent="0.3">
      <c r="A2452">
        <v>0</v>
      </c>
      <c r="B2452">
        <v>2261487327</v>
      </c>
      <c r="C2452" t="s">
        <v>244</v>
      </c>
      <c r="D2452" t="s">
        <v>95638</v>
      </c>
      <c r="E2452" t="s">
        <v>215742</v>
      </c>
    </row>
    <row r="2453" spans="1:5" x14ac:dyDescent="0.3">
      <c r="A2453">
        <v>0</v>
      </c>
      <c r="B2453">
        <v>2261487585</v>
      </c>
      <c r="C2453" t="s">
        <v>245</v>
      </c>
      <c r="D2453" t="s">
        <v>95639</v>
      </c>
      <c r="E2453" t="s">
        <v>215743</v>
      </c>
    </row>
    <row r="2454" spans="1:5" x14ac:dyDescent="0.3">
      <c r="A2454">
        <v>0</v>
      </c>
      <c r="B2454">
        <v>2261487838</v>
      </c>
      <c r="C2454" t="s">
        <v>246</v>
      </c>
      <c r="D2454" t="s">
        <v>95640</v>
      </c>
      <c r="E2454" t="s">
        <v>215744</v>
      </c>
    </row>
    <row r="2455" spans="1:5" x14ac:dyDescent="0.3">
      <c r="A2455">
        <v>0</v>
      </c>
      <c r="B2455">
        <v>2261487997</v>
      </c>
      <c r="C2455" t="s">
        <v>247</v>
      </c>
      <c r="D2455" t="s">
        <v>95641</v>
      </c>
      <c r="E2455" t="s">
        <v>215745</v>
      </c>
    </row>
    <row r="2456" spans="1:5" x14ac:dyDescent="0.3">
      <c r="A2456">
        <v>0</v>
      </c>
      <c r="B2456">
        <v>2261488067</v>
      </c>
      <c r="C2456" t="s">
        <v>247</v>
      </c>
      <c r="D2456" t="s">
        <v>95642</v>
      </c>
      <c r="E2456" t="s">
        <v>215746</v>
      </c>
    </row>
    <row r="2457" spans="1:5" x14ac:dyDescent="0.3">
      <c r="A2457">
        <v>0</v>
      </c>
      <c r="B2457">
        <v>2261488350</v>
      </c>
      <c r="C2457" t="s">
        <v>248</v>
      </c>
      <c r="D2457" t="s">
        <v>95643</v>
      </c>
      <c r="E2457" t="s">
        <v>215747</v>
      </c>
    </row>
    <row r="2458" spans="1:5" x14ac:dyDescent="0.3">
      <c r="A2458">
        <v>0</v>
      </c>
      <c r="B2458">
        <v>2261488459</v>
      </c>
      <c r="C2458" t="s">
        <v>249</v>
      </c>
      <c r="D2458" t="s">
        <v>95644</v>
      </c>
      <c r="E2458" t="s">
        <v>215748</v>
      </c>
    </row>
    <row r="2459" spans="1:5" x14ac:dyDescent="0.3">
      <c r="A2459">
        <v>0</v>
      </c>
      <c r="B2459">
        <v>2261488585</v>
      </c>
      <c r="C2459" t="s">
        <v>249</v>
      </c>
      <c r="D2459" t="s">
        <v>95645</v>
      </c>
      <c r="E2459" t="s">
        <v>215749</v>
      </c>
    </row>
    <row r="2460" spans="1:5" x14ac:dyDescent="0.3">
      <c r="A2460">
        <v>0</v>
      </c>
      <c r="B2460">
        <v>2261488715</v>
      </c>
      <c r="C2460" t="s">
        <v>250</v>
      </c>
      <c r="D2460" t="s">
        <v>95646</v>
      </c>
      <c r="E2460" t="s">
        <v>215750</v>
      </c>
    </row>
    <row r="2461" spans="1:5" x14ac:dyDescent="0.3">
      <c r="A2461">
        <v>0</v>
      </c>
      <c r="B2461">
        <v>2261488859</v>
      </c>
      <c r="C2461" t="s">
        <v>251</v>
      </c>
      <c r="D2461" t="s">
        <v>95647</v>
      </c>
      <c r="E2461" t="s">
        <v>215751</v>
      </c>
    </row>
    <row r="2462" spans="1:5" x14ac:dyDescent="0.3">
      <c r="A2462">
        <v>0</v>
      </c>
      <c r="B2462">
        <v>2261489103</v>
      </c>
      <c r="C2462" t="s">
        <v>252</v>
      </c>
      <c r="D2462" t="s">
        <v>95648</v>
      </c>
      <c r="E2462" t="s">
        <v>215752</v>
      </c>
    </row>
    <row r="2463" spans="1:5" x14ac:dyDescent="0.3">
      <c r="A2463">
        <v>0</v>
      </c>
      <c r="B2463">
        <v>2261489202</v>
      </c>
      <c r="C2463" t="s">
        <v>253</v>
      </c>
      <c r="D2463" t="s">
        <v>95649</v>
      </c>
      <c r="E2463" t="s">
        <v>215753</v>
      </c>
    </row>
    <row r="2464" spans="1:5" x14ac:dyDescent="0.3">
      <c r="A2464">
        <v>0</v>
      </c>
      <c r="B2464">
        <v>2261489657</v>
      </c>
      <c r="C2464" t="s">
        <v>254</v>
      </c>
      <c r="D2464" t="s">
        <v>95650</v>
      </c>
      <c r="E2464" t="s">
        <v>215754</v>
      </c>
    </row>
    <row r="2465" spans="1:5" x14ac:dyDescent="0.3">
      <c r="A2465">
        <v>0</v>
      </c>
      <c r="B2465">
        <v>2261490154</v>
      </c>
      <c r="C2465" t="s">
        <v>255</v>
      </c>
      <c r="D2465" t="s">
        <v>95651</v>
      </c>
      <c r="E2465" t="s">
        <v>215755</v>
      </c>
    </row>
    <row r="2466" spans="1:5" x14ac:dyDescent="0.3">
      <c r="A2466">
        <v>0</v>
      </c>
      <c r="B2466">
        <v>2261495346</v>
      </c>
      <c r="C2466" t="s">
        <v>256</v>
      </c>
      <c r="D2466" t="s">
        <v>95652</v>
      </c>
      <c r="E2466" t="s">
        <v>215756</v>
      </c>
    </row>
    <row r="2467" spans="1:5" x14ac:dyDescent="0.3">
      <c r="A2467">
        <v>0</v>
      </c>
      <c r="B2467">
        <v>2261495585</v>
      </c>
      <c r="C2467" t="s">
        <v>257</v>
      </c>
      <c r="D2467" t="s">
        <v>95653</v>
      </c>
      <c r="E2467" t="s">
        <v>215757</v>
      </c>
    </row>
    <row r="2468" spans="1:5" x14ac:dyDescent="0.3">
      <c r="A2468">
        <v>0</v>
      </c>
      <c r="B2468">
        <v>2261496063</v>
      </c>
      <c r="C2468" t="s">
        <v>258</v>
      </c>
      <c r="D2468" t="s">
        <v>95654</v>
      </c>
      <c r="E2468" t="s">
        <v>215758</v>
      </c>
    </row>
    <row r="2469" spans="1:5" x14ac:dyDescent="0.3">
      <c r="A2469">
        <v>0</v>
      </c>
      <c r="B2469">
        <v>2261496276</v>
      </c>
      <c r="C2469" t="s">
        <v>259</v>
      </c>
      <c r="D2469" t="s">
        <v>95655</v>
      </c>
      <c r="E2469" t="s">
        <v>215759</v>
      </c>
    </row>
    <row r="2470" spans="1:5" x14ac:dyDescent="0.3">
      <c r="A2470">
        <v>0</v>
      </c>
      <c r="B2470">
        <v>2261496373</v>
      </c>
      <c r="C2470" t="s">
        <v>260</v>
      </c>
      <c r="D2470" t="s">
        <v>95656</v>
      </c>
      <c r="E2470" t="s">
        <v>215760</v>
      </c>
    </row>
    <row r="2471" spans="1:5" x14ac:dyDescent="0.3">
      <c r="A2471">
        <v>0</v>
      </c>
      <c r="B2471">
        <v>2261496873</v>
      </c>
      <c r="C2471" t="s">
        <v>261</v>
      </c>
      <c r="D2471" t="s">
        <v>95657</v>
      </c>
      <c r="E2471" t="s">
        <v>215761</v>
      </c>
    </row>
    <row r="2472" spans="1:5" x14ac:dyDescent="0.3">
      <c r="A2472">
        <v>0</v>
      </c>
      <c r="B2472">
        <v>2261497043</v>
      </c>
      <c r="C2472" t="s">
        <v>262</v>
      </c>
      <c r="D2472" t="s">
        <v>95658</v>
      </c>
      <c r="E2472" t="s">
        <v>215762</v>
      </c>
    </row>
    <row r="2473" spans="1:5" x14ac:dyDescent="0.3">
      <c r="A2473">
        <v>0</v>
      </c>
      <c r="B2473">
        <v>2261497118</v>
      </c>
      <c r="C2473" t="s">
        <v>263</v>
      </c>
      <c r="D2473" t="s">
        <v>95659</v>
      </c>
      <c r="E2473" t="s">
        <v>215763</v>
      </c>
    </row>
    <row r="2474" spans="1:5" x14ac:dyDescent="0.3">
      <c r="A2474">
        <v>0</v>
      </c>
      <c r="B2474">
        <v>2261497335</v>
      </c>
      <c r="C2474" t="s">
        <v>264</v>
      </c>
      <c r="D2474" t="s">
        <v>95660</v>
      </c>
      <c r="E2474" t="s">
        <v>215764</v>
      </c>
    </row>
    <row r="2475" spans="1:5" x14ac:dyDescent="0.3">
      <c r="A2475">
        <v>0</v>
      </c>
      <c r="B2475">
        <v>2261497351</v>
      </c>
      <c r="C2475" t="s">
        <v>264</v>
      </c>
      <c r="D2475" t="s">
        <v>95661</v>
      </c>
      <c r="E2475" t="s">
        <v>215765</v>
      </c>
    </row>
    <row r="2476" spans="1:5" x14ac:dyDescent="0.3">
      <c r="A2476">
        <v>0</v>
      </c>
      <c r="B2476">
        <v>2261497766</v>
      </c>
      <c r="C2476" t="s">
        <v>265</v>
      </c>
      <c r="D2476" t="s">
        <v>95662</v>
      </c>
      <c r="E2476" t="s">
        <v>215766</v>
      </c>
    </row>
    <row r="2477" spans="1:5" x14ac:dyDescent="0.3">
      <c r="A2477">
        <v>0</v>
      </c>
      <c r="B2477">
        <v>2261498045</v>
      </c>
      <c r="C2477" t="s">
        <v>266</v>
      </c>
      <c r="D2477" t="s">
        <v>95663</v>
      </c>
      <c r="E2477" t="s">
        <v>215767</v>
      </c>
    </row>
    <row r="2478" spans="1:5" x14ac:dyDescent="0.3">
      <c r="A2478">
        <v>0</v>
      </c>
      <c r="B2478">
        <v>2261498155</v>
      </c>
      <c r="C2478" t="s">
        <v>267</v>
      </c>
      <c r="D2478" t="s">
        <v>95664</v>
      </c>
      <c r="E2478" t="s">
        <v>215768</v>
      </c>
    </row>
    <row r="2479" spans="1:5" x14ac:dyDescent="0.3">
      <c r="A2479">
        <v>0</v>
      </c>
      <c r="B2479">
        <v>2261498623</v>
      </c>
      <c r="C2479" t="s">
        <v>268</v>
      </c>
      <c r="D2479" t="s">
        <v>95665</v>
      </c>
      <c r="E2479" t="s">
        <v>215769</v>
      </c>
    </row>
    <row r="2480" spans="1:5" x14ac:dyDescent="0.3">
      <c r="A2480">
        <v>0</v>
      </c>
      <c r="B2480">
        <v>2261498921</v>
      </c>
      <c r="C2480" t="s">
        <v>269</v>
      </c>
      <c r="D2480" t="s">
        <v>95666</v>
      </c>
      <c r="E2480" t="s">
        <v>215770</v>
      </c>
    </row>
    <row r="2481" spans="1:5" x14ac:dyDescent="0.3">
      <c r="A2481">
        <v>0</v>
      </c>
      <c r="B2481">
        <v>2261499039</v>
      </c>
      <c r="C2481" t="s">
        <v>270</v>
      </c>
      <c r="D2481" t="s">
        <v>95667</v>
      </c>
      <c r="E2481" t="s">
        <v>215771</v>
      </c>
    </row>
    <row r="2482" spans="1:5" x14ac:dyDescent="0.3">
      <c r="A2482">
        <v>0</v>
      </c>
      <c r="B2482">
        <v>2261499317</v>
      </c>
      <c r="C2482" t="s">
        <v>271</v>
      </c>
      <c r="D2482" t="s">
        <v>95668</v>
      </c>
      <c r="E2482" t="s">
        <v>215772</v>
      </c>
    </row>
    <row r="2483" spans="1:5" x14ac:dyDescent="0.3">
      <c r="A2483">
        <v>0</v>
      </c>
      <c r="B2483">
        <v>2261499329</v>
      </c>
      <c r="C2483" t="s">
        <v>271</v>
      </c>
      <c r="D2483" t="s">
        <v>95669</v>
      </c>
      <c r="E2483" t="s">
        <v>215773</v>
      </c>
    </row>
    <row r="2484" spans="1:5" x14ac:dyDescent="0.3">
      <c r="A2484">
        <v>0</v>
      </c>
      <c r="B2484">
        <v>2261499796</v>
      </c>
      <c r="C2484" t="s">
        <v>272</v>
      </c>
      <c r="D2484" t="s">
        <v>95670</v>
      </c>
      <c r="E2484" t="s">
        <v>215774</v>
      </c>
    </row>
    <row r="2485" spans="1:5" x14ac:dyDescent="0.3">
      <c r="A2485">
        <v>0</v>
      </c>
      <c r="B2485">
        <v>2261500037</v>
      </c>
      <c r="C2485" t="s">
        <v>273</v>
      </c>
      <c r="D2485" t="s">
        <v>95671</v>
      </c>
      <c r="E2485" t="s">
        <v>215775</v>
      </c>
    </row>
    <row r="2486" spans="1:5" x14ac:dyDescent="0.3">
      <c r="A2486">
        <v>0</v>
      </c>
      <c r="B2486">
        <v>2261500064</v>
      </c>
      <c r="C2486" t="s">
        <v>273</v>
      </c>
      <c r="D2486" t="s">
        <v>95672</v>
      </c>
      <c r="E2486" t="s">
        <v>215776</v>
      </c>
    </row>
    <row r="2487" spans="1:5" x14ac:dyDescent="0.3">
      <c r="A2487">
        <v>0</v>
      </c>
      <c r="B2487">
        <v>2261500076</v>
      </c>
      <c r="C2487" t="s">
        <v>273</v>
      </c>
      <c r="D2487" t="s">
        <v>95673</v>
      </c>
      <c r="E2487" t="s">
        <v>215777</v>
      </c>
    </row>
    <row r="2488" spans="1:5" x14ac:dyDescent="0.3">
      <c r="A2488">
        <v>0</v>
      </c>
      <c r="B2488">
        <v>2261500816</v>
      </c>
      <c r="C2488" t="s">
        <v>274</v>
      </c>
      <c r="D2488" t="s">
        <v>95674</v>
      </c>
      <c r="E2488" t="s">
        <v>215778</v>
      </c>
    </row>
    <row r="2489" spans="1:5" x14ac:dyDescent="0.3">
      <c r="A2489">
        <v>0</v>
      </c>
      <c r="B2489">
        <v>2261500846</v>
      </c>
      <c r="C2489" t="s">
        <v>274</v>
      </c>
      <c r="D2489" t="s">
        <v>95675</v>
      </c>
      <c r="E2489" t="s">
        <v>215779</v>
      </c>
    </row>
    <row r="2490" spans="1:5" x14ac:dyDescent="0.3">
      <c r="A2490">
        <v>0</v>
      </c>
      <c r="B2490">
        <v>2261501943</v>
      </c>
      <c r="C2490" t="s">
        <v>275</v>
      </c>
      <c r="D2490" t="s">
        <v>95676</v>
      </c>
      <c r="E2490" t="s">
        <v>215780</v>
      </c>
    </row>
    <row r="2491" spans="1:5" x14ac:dyDescent="0.3">
      <c r="A2491">
        <v>0</v>
      </c>
      <c r="B2491">
        <v>2261503230</v>
      </c>
      <c r="C2491" t="s">
        <v>276</v>
      </c>
      <c r="D2491" t="s">
        <v>95677</v>
      </c>
      <c r="E2491" t="s">
        <v>215781</v>
      </c>
    </row>
    <row r="2492" spans="1:5" x14ac:dyDescent="0.3">
      <c r="A2492">
        <v>0</v>
      </c>
      <c r="B2492">
        <v>2261503269</v>
      </c>
      <c r="C2492" t="s">
        <v>276</v>
      </c>
      <c r="D2492" t="s">
        <v>95678</v>
      </c>
      <c r="E2492" t="s">
        <v>215782</v>
      </c>
    </row>
    <row r="2493" spans="1:5" x14ac:dyDescent="0.3">
      <c r="A2493">
        <v>0</v>
      </c>
      <c r="B2493">
        <v>2261503891</v>
      </c>
      <c r="C2493" t="s">
        <v>277</v>
      </c>
      <c r="D2493" t="s">
        <v>95679</v>
      </c>
      <c r="E2493" t="s">
        <v>215783</v>
      </c>
    </row>
    <row r="2494" spans="1:5" x14ac:dyDescent="0.3">
      <c r="A2494">
        <v>0</v>
      </c>
      <c r="B2494">
        <v>2261503999</v>
      </c>
      <c r="C2494" t="s">
        <v>278</v>
      </c>
      <c r="D2494" t="s">
        <v>95680</v>
      </c>
      <c r="E2494" t="s">
        <v>215784</v>
      </c>
    </row>
    <row r="2495" spans="1:5" x14ac:dyDescent="0.3">
      <c r="A2495">
        <v>0</v>
      </c>
      <c r="B2495">
        <v>2261504388</v>
      </c>
      <c r="C2495" t="s">
        <v>279</v>
      </c>
      <c r="D2495" t="s">
        <v>95681</v>
      </c>
      <c r="E2495" t="s">
        <v>215785</v>
      </c>
    </row>
    <row r="2496" spans="1:5" x14ac:dyDescent="0.3">
      <c r="A2496">
        <v>0</v>
      </c>
      <c r="B2496">
        <v>2261505133</v>
      </c>
      <c r="C2496" t="s">
        <v>280</v>
      </c>
      <c r="D2496" t="s">
        <v>95682</v>
      </c>
      <c r="E2496" t="s">
        <v>215786</v>
      </c>
    </row>
    <row r="2497" spans="1:5" x14ac:dyDescent="0.3">
      <c r="A2497">
        <v>0</v>
      </c>
      <c r="B2497">
        <v>2261505252</v>
      </c>
      <c r="C2497" t="s">
        <v>281</v>
      </c>
      <c r="D2497" t="s">
        <v>95683</v>
      </c>
      <c r="E2497" t="s">
        <v>215787</v>
      </c>
    </row>
    <row r="2498" spans="1:5" x14ac:dyDescent="0.3">
      <c r="A2498">
        <v>0</v>
      </c>
      <c r="B2498">
        <v>2261505582</v>
      </c>
      <c r="C2498" t="s">
        <v>282</v>
      </c>
      <c r="D2498" t="s">
        <v>95684</v>
      </c>
      <c r="E2498" t="s">
        <v>215788</v>
      </c>
    </row>
    <row r="2499" spans="1:5" x14ac:dyDescent="0.3">
      <c r="A2499">
        <v>0</v>
      </c>
      <c r="B2499">
        <v>2261505674</v>
      </c>
      <c r="C2499" t="s">
        <v>282</v>
      </c>
      <c r="D2499" t="s">
        <v>95685</v>
      </c>
      <c r="E2499" t="s">
        <v>215789</v>
      </c>
    </row>
    <row r="2500" spans="1:5" x14ac:dyDescent="0.3">
      <c r="A2500">
        <v>0</v>
      </c>
      <c r="B2500">
        <v>2261505843</v>
      </c>
      <c r="C2500" t="s">
        <v>283</v>
      </c>
      <c r="D2500" t="s">
        <v>95686</v>
      </c>
      <c r="E2500" t="s">
        <v>215790</v>
      </c>
    </row>
    <row r="2501" spans="1:5" x14ac:dyDescent="0.3">
      <c r="A2501">
        <v>0</v>
      </c>
      <c r="B2501">
        <v>2261506044</v>
      </c>
      <c r="C2501" t="s">
        <v>284</v>
      </c>
      <c r="D2501" t="s">
        <v>95687</v>
      </c>
      <c r="E2501" t="s">
        <v>215791</v>
      </c>
    </row>
    <row r="2502" spans="1:5" x14ac:dyDescent="0.3">
      <c r="A2502">
        <v>0</v>
      </c>
      <c r="B2502">
        <v>2261506240</v>
      </c>
      <c r="C2502" t="s">
        <v>285</v>
      </c>
      <c r="D2502" t="s">
        <v>95688</v>
      </c>
      <c r="E2502" t="s">
        <v>215792</v>
      </c>
    </row>
    <row r="2503" spans="1:5" x14ac:dyDescent="0.3">
      <c r="A2503">
        <v>0</v>
      </c>
      <c r="B2503">
        <v>2261506830</v>
      </c>
      <c r="C2503" t="s">
        <v>286</v>
      </c>
      <c r="D2503" t="s">
        <v>95689</v>
      </c>
      <c r="E2503" t="s">
        <v>215793</v>
      </c>
    </row>
    <row r="2504" spans="1:5" x14ac:dyDescent="0.3">
      <c r="A2504">
        <v>0</v>
      </c>
      <c r="B2504">
        <v>2261506955</v>
      </c>
      <c r="C2504" t="s">
        <v>287</v>
      </c>
      <c r="D2504" t="s">
        <v>95690</v>
      </c>
      <c r="E2504" t="s">
        <v>215794</v>
      </c>
    </row>
    <row r="2505" spans="1:5" x14ac:dyDescent="0.3">
      <c r="A2505">
        <v>0</v>
      </c>
      <c r="B2505">
        <v>2261507290</v>
      </c>
      <c r="C2505" t="s">
        <v>288</v>
      </c>
      <c r="D2505" t="s">
        <v>95691</v>
      </c>
      <c r="E2505" t="s">
        <v>215795</v>
      </c>
    </row>
    <row r="2506" spans="1:5" x14ac:dyDescent="0.3">
      <c r="A2506">
        <v>0</v>
      </c>
      <c r="B2506">
        <v>2261507298</v>
      </c>
      <c r="C2506" t="s">
        <v>288</v>
      </c>
      <c r="D2506" t="s">
        <v>94332</v>
      </c>
      <c r="E2506" t="s">
        <v>215796</v>
      </c>
    </row>
    <row r="2507" spans="1:5" x14ac:dyDescent="0.3">
      <c r="A2507">
        <v>0</v>
      </c>
      <c r="B2507">
        <v>2261507511</v>
      </c>
      <c r="C2507" t="s">
        <v>289</v>
      </c>
      <c r="D2507" t="s">
        <v>93924</v>
      </c>
      <c r="E2507" t="s">
        <v>215797</v>
      </c>
    </row>
    <row r="2508" spans="1:5" x14ac:dyDescent="0.3">
      <c r="A2508">
        <v>0</v>
      </c>
      <c r="B2508">
        <v>2261507515</v>
      </c>
      <c r="C2508" t="s">
        <v>289</v>
      </c>
      <c r="D2508" t="s">
        <v>95692</v>
      </c>
      <c r="E2508" t="s">
        <v>215798</v>
      </c>
    </row>
    <row r="2509" spans="1:5" x14ac:dyDescent="0.3">
      <c r="A2509">
        <v>0</v>
      </c>
      <c r="B2509">
        <v>2261507696</v>
      </c>
      <c r="C2509" t="s">
        <v>290</v>
      </c>
      <c r="D2509" t="s">
        <v>95693</v>
      </c>
      <c r="E2509" t="s">
        <v>215799</v>
      </c>
    </row>
    <row r="2510" spans="1:5" x14ac:dyDescent="0.3">
      <c r="A2510">
        <v>0</v>
      </c>
      <c r="B2510">
        <v>2261507934</v>
      </c>
      <c r="C2510" t="s">
        <v>291</v>
      </c>
      <c r="D2510" t="s">
        <v>95694</v>
      </c>
      <c r="E2510" t="s">
        <v>215800</v>
      </c>
    </row>
    <row r="2511" spans="1:5" x14ac:dyDescent="0.3">
      <c r="A2511">
        <v>0</v>
      </c>
      <c r="B2511">
        <v>2261507973</v>
      </c>
      <c r="C2511" t="s">
        <v>291</v>
      </c>
      <c r="D2511" t="s">
        <v>95695</v>
      </c>
      <c r="E2511" t="s">
        <v>215801</v>
      </c>
    </row>
    <row r="2512" spans="1:5" x14ac:dyDescent="0.3">
      <c r="A2512">
        <v>0</v>
      </c>
      <c r="B2512">
        <v>2261508093</v>
      </c>
      <c r="C2512" t="s">
        <v>292</v>
      </c>
      <c r="D2512" t="s">
        <v>95696</v>
      </c>
      <c r="E2512" t="s">
        <v>215802</v>
      </c>
    </row>
    <row r="2513" spans="1:5" x14ac:dyDescent="0.3">
      <c r="A2513">
        <v>0</v>
      </c>
      <c r="B2513">
        <v>2261508159</v>
      </c>
      <c r="C2513" t="s">
        <v>292</v>
      </c>
      <c r="D2513" t="s">
        <v>95697</v>
      </c>
      <c r="E2513" t="s">
        <v>215803</v>
      </c>
    </row>
    <row r="2514" spans="1:5" x14ac:dyDescent="0.3">
      <c r="A2514">
        <v>0</v>
      </c>
      <c r="B2514">
        <v>2261508198</v>
      </c>
      <c r="C2514" t="s">
        <v>292</v>
      </c>
      <c r="D2514" t="s">
        <v>95698</v>
      </c>
      <c r="E2514" t="s">
        <v>215804</v>
      </c>
    </row>
    <row r="2515" spans="1:5" x14ac:dyDescent="0.3">
      <c r="A2515">
        <v>0</v>
      </c>
      <c r="B2515">
        <v>2261508212</v>
      </c>
      <c r="C2515" t="s">
        <v>292</v>
      </c>
      <c r="D2515" t="s">
        <v>95699</v>
      </c>
      <c r="E2515" t="s">
        <v>215805</v>
      </c>
    </row>
    <row r="2516" spans="1:5" x14ac:dyDescent="0.3">
      <c r="A2516">
        <v>0</v>
      </c>
      <c r="B2516">
        <v>2261508300</v>
      </c>
      <c r="C2516" t="s">
        <v>293</v>
      </c>
      <c r="D2516" t="s">
        <v>95700</v>
      </c>
      <c r="E2516" t="s">
        <v>215806</v>
      </c>
    </row>
    <row r="2517" spans="1:5" x14ac:dyDescent="0.3">
      <c r="A2517">
        <v>0</v>
      </c>
      <c r="B2517">
        <v>2261508366</v>
      </c>
      <c r="C2517" t="s">
        <v>293</v>
      </c>
      <c r="D2517" t="s">
        <v>95701</v>
      </c>
      <c r="E2517" t="s">
        <v>215807</v>
      </c>
    </row>
    <row r="2518" spans="1:5" x14ac:dyDescent="0.3">
      <c r="A2518">
        <v>0</v>
      </c>
      <c r="B2518">
        <v>2261508447</v>
      </c>
      <c r="C2518" t="s">
        <v>294</v>
      </c>
      <c r="D2518" t="s">
        <v>95702</v>
      </c>
      <c r="E2518" t="s">
        <v>215808</v>
      </c>
    </row>
    <row r="2519" spans="1:5" x14ac:dyDescent="0.3">
      <c r="A2519">
        <v>0</v>
      </c>
      <c r="B2519">
        <v>2261508502</v>
      </c>
      <c r="C2519" t="s">
        <v>294</v>
      </c>
      <c r="D2519" t="s">
        <v>95703</v>
      </c>
      <c r="E2519" t="s">
        <v>215809</v>
      </c>
    </row>
    <row r="2520" spans="1:5" x14ac:dyDescent="0.3">
      <c r="A2520">
        <v>0</v>
      </c>
      <c r="B2520">
        <v>2261508782</v>
      </c>
      <c r="C2520" t="s">
        <v>295</v>
      </c>
      <c r="D2520" t="s">
        <v>95704</v>
      </c>
      <c r="E2520" t="s">
        <v>215810</v>
      </c>
    </row>
    <row r="2521" spans="1:5" x14ac:dyDescent="0.3">
      <c r="A2521">
        <v>0</v>
      </c>
      <c r="B2521">
        <v>2261509046</v>
      </c>
      <c r="C2521" t="s">
        <v>296</v>
      </c>
      <c r="D2521" t="s">
        <v>95705</v>
      </c>
      <c r="E2521" t="s">
        <v>215811</v>
      </c>
    </row>
    <row r="2522" spans="1:5" x14ac:dyDescent="0.3">
      <c r="A2522">
        <v>0</v>
      </c>
      <c r="B2522">
        <v>2261509078</v>
      </c>
      <c r="C2522" t="s">
        <v>297</v>
      </c>
      <c r="D2522" t="s">
        <v>95706</v>
      </c>
      <c r="E2522" t="s">
        <v>215812</v>
      </c>
    </row>
    <row r="2523" spans="1:5" x14ac:dyDescent="0.3">
      <c r="A2523">
        <v>0</v>
      </c>
      <c r="B2523">
        <v>2261509195</v>
      </c>
      <c r="C2523" t="s">
        <v>297</v>
      </c>
      <c r="D2523" t="s">
        <v>95707</v>
      </c>
      <c r="E2523" t="s">
        <v>215813</v>
      </c>
    </row>
    <row r="2524" spans="1:5" x14ac:dyDescent="0.3">
      <c r="A2524">
        <v>0</v>
      </c>
      <c r="B2524">
        <v>2261509680</v>
      </c>
      <c r="C2524" t="s">
        <v>298</v>
      </c>
      <c r="D2524" t="s">
        <v>95708</v>
      </c>
      <c r="E2524" t="s">
        <v>215814</v>
      </c>
    </row>
    <row r="2525" spans="1:5" x14ac:dyDescent="0.3">
      <c r="A2525">
        <v>0</v>
      </c>
      <c r="B2525">
        <v>2261509915</v>
      </c>
      <c r="C2525" t="s">
        <v>299</v>
      </c>
      <c r="D2525" t="s">
        <v>95709</v>
      </c>
      <c r="E2525" t="s">
        <v>215815</v>
      </c>
    </row>
    <row r="2526" spans="1:5" x14ac:dyDescent="0.3">
      <c r="A2526">
        <v>0</v>
      </c>
      <c r="B2526">
        <v>2261510041</v>
      </c>
      <c r="C2526" t="s">
        <v>299</v>
      </c>
      <c r="D2526" t="s">
        <v>95710</v>
      </c>
      <c r="E2526" t="s">
        <v>215816</v>
      </c>
    </row>
    <row r="2527" spans="1:5" x14ac:dyDescent="0.3">
      <c r="A2527">
        <v>0</v>
      </c>
      <c r="B2527">
        <v>2261510124</v>
      </c>
      <c r="C2527" t="s">
        <v>300</v>
      </c>
      <c r="D2527" t="s">
        <v>95711</v>
      </c>
      <c r="E2527" t="s">
        <v>215817</v>
      </c>
    </row>
    <row r="2528" spans="1:5" x14ac:dyDescent="0.3">
      <c r="A2528">
        <v>0</v>
      </c>
      <c r="B2528">
        <v>2261510886</v>
      </c>
      <c r="C2528" t="s">
        <v>301</v>
      </c>
      <c r="D2528" t="s">
        <v>95670</v>
      </c>
      <c r="E2528" t="s">
        <v>215818</v>
      </c>
    </row>
    <row r="2529" spans="1:5" x14ac:dyDescent="0.3">
      <c r="A2529">
        <v>0</v>
      </c>
      <c r="B2529">
        <v>2261511126</v>
      </c>
      <c r="C2529" t="s">
        <v>302</v>
      </c>
      <c r="D2529" t="s">
        <v>95712</v>
      </c>
      <c r="E2529" t="s">
        <v>215819</v>
      </c>
    </row>
    <row r="2530" spans="1:5" x14ac:dyDescent="0.3">
      <c r="A2530">
        <v>0</v>
      </c>
      <c r="B2530">
        <v>2261515834</v>
      </c>
      <c r="C2530" t="s">
        <v>303</v>
      </c>
      <c r="D2530" t="s">
        <v>95713</v>
      </c>
      <c r="E2530" t="s">
        <v>215820</v>
      </c>
    </row>
    <row r="2531" spans="1:5" x14ac:dyDescent="0.3">
      <c r="A2531">
        <v>0</v>
      </c>
      <c r="B2531">
        <v>2261516266</v>
      </c>
      <c r="C2531" t="s">
        <v>304</v>
      </c>
      <c r="D2531" t="s">
        <v>95714</v>
      </c>
      <c r="E2531" t="s">
        <v>215821</v>
      </c>
    </row>
    <row r="2532" spans="1:5" x14ac:dyDescent="0.3">
      <c r="A2532">
        <v>0</v>
      </c>
      <c r="B2532">
        <v>2261516386</v>
      </c>
      <c r="C2532" t="s">
        <v>304</v>
      </c>
      <c r="D2532" t="s">
        <v>95715</v>
      </c>
      <c r="E2532" t="s">
        <v>215822</v>
      </c>
    </row>
    <row r="2533" spans="1:5" x14ac:dyDescent="0.3">
      <c r="A2533">
        <v>0</v>
      </c>
      <c r="B2533">
        <v>2261517088</v>
      </c>
      <c r="C2533" t="s">
        <v>305</v>
      </c>
      <c r="D2533" t="s">
        <v>95716</v>
      </c>
      <c r="E2533" t="s">
        <v>215823</v>
      </c>
    </row>
    <row r="2534" spans="1:5" x14ac:dyDescent="0.3">
      <c r="A2534">
        <v>0</v>
      </c>
      <c r="B2534">
        <v>2261517158</v>
      </c>
      <c r="C2534" t="s">
        <v>305</v>
      </c>
      <c r="D2534" t="s">
        <v>95717</v>
      </c>
      <c r="E2534" t="s">
        <v>215824</v>
      </c>
    </row>
    <row r="2535" spans="1:5" x14ac:dyDescent="0.3">
      <c r="A2535">
        <v>0</v>
      </c>
      <c r="B2535">
        <v>2261517416</v>
      </c>
      <c r="C2535" t="s">
        <v>306</v>
      </c>
      <c r="D2535" t="s">
        <v>95718</v>
      </c>
      <c r="E2535" t="s">
        <v>215825</v>
      </c>
    </row>
    <row r="2536" spans="1:5" x14ac:dyDescent="0.3">
      <c r="A2536">
        <v>0</v>
      </c>
      <c r="B2536">
        <v>2261517564</v>
      </c>
      <c r="C2536" t="s">
        <v>306</v>
      </c>
      <c r="D2536" t="s">
        <v>95719</v>
      </c>
      <c r="E2536" t="s">
        <v>215826</v>
      </c>
    </row>
    <row r="2537" spans="1:5" x14ac:dyDescent="0.3">
      <c r="A2537">
        <v>0</v>
      </c>
      <c r="B2537">
        <v>2261517723</v>
      </c>
      <c r="C2537" t="s">
        <v>307</v>
      </c>
      <c r="D2537" t="s">
        <v>95720</v>
      </c>
      <c r="E2537" t="s">
        <v>215827</v>
      </c>
    </row>
    <row r="2538" spans="1:5" x14ac:dyDescent="0.3">
      <c r="A2538">
        <v>0</v>
      </c>
      <c r="B2538">
        <v>2261517747</v>
      </c>
      <c r="C2538" t="s">
        <v>307</v>
      </c>
      <c r="D2538" t="s">
        <v>95721</v>
      </c>
      <c r="E2538" t="s">
        <v>215828</v>
      </c>
    </row>
    <row r="2539" spans="1:5" x14ac:dyDescent="0.3">
      <c r="A2539">
        <v>0</v>
      </c>
      <c r="B2539">
        <v>2261518278</v>
      </c>
      <c r="C2539" t="s">
        <v>308</v>
      </c>
      <c r="D2539" t="s">
        <v>95722</v>
      </c>
      <c r="E2539" t="s">
        <v>215829</v>
      </c>
    </row>
    <row r="2540" spans="1:5" x14ac:dyDescent="0.3">
      <c r="A2540">
        <v>0</v>
      </c>
      <c r="B2540">
        <v>2261518623</v>
      </c>
      <c r="C2540" t="s">
        <v>309</v>
      </c>
      <c r="D2540" t="s">
        <v>95723</v>
      </c>
      <c r="E2540" t="s">
        <v>215830</v>
      </c>
    </row>
    <row r="2541" spans="1:5" x14ac:dyDescent="0.3">
      <c r="A2541">
        <v>0</v>
      </c>
      <c r="B2541">
        <v>2261518726</v>
      </c>
      <c r="C2541" t="s">
        <v>309</v>
      </c>
      <c r="D2541" t="s">
        <v>95724</v>
      </c>
      <c r="E2541" t="s">
        <v>215831</v>
      </c>
    </row>
    <row r="2542" spans="1:5" x14ac:dyDescent="0.3">
      <c r="A2542">
        <v>0</v>
      </c>
      <c r="B2542">
        <v>2261519119</v>
      </c>
      <c r="C2542" t="s">
        <v>310</v>
      </c>
      <c r="D2542" t="s">
        <v>95725</v>
      </c>
      <c r="E2542" t="s">
        <v>215832</v>
      </c>
    </row>
    <row r="2543" spans="1:5" x14ac:dyDescent="0.3">
      <c r="A2543">
        <v>0</v>
      </c>
      <c r="B2543">
        <v>2261519501</v>
      </c>
      <c r="C2543" t="s">
        <v>311</v>
      </c>
      <c r="D2543" t="s">
        <v>95726</v>
      </c>
      <c r="E2543" t="s">
        <v>215833</v>
      </c>
    </row>
    <row r="2544" spans="1:5" x14ac:dyDescent="0.3">
      <c r="A2544">
        <v>0</v>
      </c>
      <c r="B2544">
        <v>2261519717</v>
      </c>
      <c r="C2544" t="s">
        <v>312</v>
      </c>
      <c r="D2544" t="s">
        <v>95727</v>
      </c>
      <c r="E2544" t="s">
        <v>215834</v>
      </c>
    </row>
    <row r="2545" spans="1:5" x14ac:dyDescent="0.3">
      <c r="A2545">
        <v>0</v>
      </c>
      <c r="B2545">
        <v>2261520441</v>
      </c>
      <c r="C2545" t="s">
        <v>313</v>
      </c>
      <c r="D2545" t="s">
        <v>95728</v>
      </c>
      <c r="E2545" t="s">
        <v>215835</v>
      </c>
    </row>
    <row r="2546" spans="1:5" x14ac:dyDescent="0.3">
      <c r="A2546">
        <v>0</v>
      </c>
      <c r="B2546">
        <v>2261520526</v>
      </c>
      <c r="C2546" t="s">
        <v>314</v>
      </c>
      <c r="D2546" t="s">
        <v>95729</v>
      </c>
      <c r="E2546" t="s">
        <v>215836</v>
      </c>
    </row>
    <row r="2547" spans="1:5" x14ac:dyDescent="0.3">
      <c r="A2547">
        <v>0</v>
      </c>
      <c r="B2547">
        <v>2261520778</v>
      </c>
      <c r="C2547" t="s">
        <v>315</v>
      </c>
      <c r="D2547" t="s">
        <v>95730</v>
      </c>
      <c r="E2547" t="s">
        <v>215837</v>
      </c>
    </row>
    <row r="2548" spans="1:5" x14ac:dyDescent="0.3">
      <c r="A2548">
        <v>0</v>
      </c>
      <c r="B2548">
        <v>2261520876</v>
      </c>
      <c r="C2548" t="s">
        <v>315</v>
      </c>
      <c r="D2548" t="s">
        <v>95731</v>
      </c>
      <c r="E2548" t="s">
        <v>215838</v>
      </c>
    </row>
    <row r="2549" spans="1:5" x14ac:dyDescent="0.3">
      <c r="A2549">
        <v>0</v>
      </c>
      <c r="B2549">
        <v>2261521470</v>
      </c>
      <c r="C2549" t="s">
        <v>316</v>
      </c>
      <c r="D2549" t="s">
        <v>95732</v>
      </c>
      <c r="E2549" t="s">
        <v>215839</v>
      </c>
    </row>
    <row r="2550" spans="1:5" x14ac:dyDescent="0.3">
      <c r="A2550">
        <v>0</v>
      </c>
      <c r="B2550">
        <v>2261521471</v>
      </c>
      <c r="C2550" t="s">
        <v>316</v>
      </c>
      <c r="D2550" t="s">
        <v>94349</v>
      </c>
      <c r="E2550" t="s">
        <v>215840</v>
      </c>
    </row>
    <row r="2551" spans="1:5" x14ac:dyDescent="0.3">
      <c r="A2551">
        <v>0</v>
      </c>
      <c r="B2551">
        <v>2261521596</v>
      </c>
      <c r="C2551" t="s">
        <v>316</v>
      </c>
      <c r="D2551" t="s">
        <v>95733</v>
      </c>
      <c r="E2551" t="s">
        <v>215841</v>
      </c>
    </row>
    <row r="2552" spans="1:5" x14ac:dyDescent="0.3">
      <c r="A2552">
        <v>0</v>
      </c>
      <c r="B2552">
        <v>2261521807</v>
      </c>
      <c r="C2552" t="s">
        <v>317</v>
      </c>
      <c r="D2552" t="s">
        <v>95734</v>
      </c>
      <c r="E2552" t="s">
        <v>215842</v>
      </c>
    </row>
    <row r="2553" spans="1:5" x14ac:dyDescent="0.3">
      <c r="A2553">
        <v>0</v>
      </c>
      <c r="B2553">
        <v>2261521941</v>
      </c>
      <c r="C2553" t="s">
        <v>318</v>
      </c>
      <c r="D2553" t="s">
        <v>95735</v>
      </c>
      <c r="E2553" t="s">
        <v>215843</v>
      </c>
    </row>
    <row r="2554" spans="1:5" x14ac:dyDescent="0.3">
      <c r="A2554">
        <v>0</v>
      </c>
      <c r="B2554">
        <v>2261521967</v>
      </c>
      <c r="C2554" t="s">
        <v>318</v>
      </c>
      <c r="D2554" t="s">
        <v>95736</v>
      </c>
      <c r="E2554" t="s">
        <v>215844</v>
      </c>
    </row>
    <row r="2555" spans="1:5" x14ac:dyDescent="0.3">
      <c r="A2555">
        <v>0</v>
      </c>
      <c r="B2555">
        <v>2261522422</v>
      </c>
      <c r="C2555" t="s">
        <v>319</v>
      </c>
      <c r="D2555" t="s">
        <v>95737</v>
      </c>
      <c r="E2555" t="s">
        <v>215845</v>
      </c>
    </row>
    <row r="2556" spans="1:5" x14ac:dyDescent="0.3">
      <c r="A2556">
        <v>0</v>
      </c>
      <c r="B2556">
        <v>2261522656</v>
      </c>
      <c r="C2556" t="s">
        <v>320</v>
      </c>
      <c r="D2556" t="s">
        <v>95738</v>
      </c>
      <c r="E2556" t="s">
        <v>215846</v>
      </c>
    </row>
    <row r="2557" spans="1:5" x14ac:dyDescent="0.3">
      <c r="A2557">
        <v>0</v>
      </c>
      <c r="B2557">
        <v>2261522819</v>
      </c>
      <c r="C2557" t="s">
        <v>321</v>
      </c>
      <c r="D2557" t="s">
        <v>95739</v>
      </c>
      <c r="E2557" t="s">
        <v>215847</v>
      </c>
    </row>
    <row r="2558" spans="1:5" x14ac:dyDescent="0.3">
      <c r="A2558">
        <v>0</v>
      </c>
      <c r="B2558">
        <v>2261522867</v>
      </c>
      <c r="C2558" t="s">
        <v>321</v>
      </c>
      <c r="D2558" t="s">
        <v>95740</v>
      </c>
      <c r="E2558" t="s">
        <v>215848</v>
      </c>
    </row>
    <row r="2559" spans="1:5" x14ac:dyDescent="0.3">
      <c r="A2559">
        <v>0</v>
      </c>
      <c r="B2559">
        <v>2261523079</v>
      </c>
      <c r="C2559" t="s">
        <v>322</v>
      </c>
      <c r="D2559" t="s">
        <v>95741</v>
      </c>
      <c r="E2559" t="s">
        <v>215849</v>
      </c>
    </row>
    <row r="2560" spans="1:5" x14ac:dyDescent="0.3">
      <c r="A2560">
        <v>0</v>
      </c>
      <c r="B2560">
        <v>2261523192</v>
      </c>
      <c r="C2560" t="s">
        <v>323</v>
      </c>
      <c r="D2560" t="s">
        <v>95742</v>
      </c>
      <c r="E2560" t="s">
        <v>215850</v>
      </c>
    </row>
    <row r="2561" spans="1:5" x14ac:dyDescent="0.3">
      <c r="A2561">
        <v>0</v>
      </c>
      <c r="B2561">
        <v>2261523349</v>
      </c>
      <c r="C2561" t="s">
        <v>324</v>
      </c>
      <c r="D2561" t="s">
        <v>95743</v>
      </c>
      <c r="E2561" t="s">
        <v>215851</v>
      </c>
    </row>
    <row r="2562" spans="1:5" x14ac:dyDescent="0.3">
      <c r="A2562">
        <v>0</v>
      </c>
      <c r="B2562">
        <v>2261523988</v>
      </c>
      <c r="C2562" t="s">
        <v>325</v>
      </c>
      <c r="D2562" t="s">
        <v>95744</v>
      </c>
      <c r="E2562" t="s">
        <v>215852</v>
      </c>
    </row>
    <row r="2563" spans="1:5" x14ac:dyDescent="0.3">
      <c r="A2563">
        <v>0</v>
      </c>
      <c r="B2563">
        <v>2261523995</v>
      </c>
      <c r="C2563" t="s">
        <v>325</v>
      </c>
      <c r="D2563" t="s">
        <v>95745</v>
      </c>
      <c r="E2563" t="s">
        <v>215853</v>
      </c>
    </row>
    <row r="2564" spans="1:5" x14ac:dyDescent="0.3">
      <c r="A2564">
        <v>0</v>
      </c>
      <c r="B2564">
        <v>2261524056</v>
      </c>
      <c r="C2564" t="s">
        <v>325</v>
      </c>
      <c r="D2564" t="s">
        <v>95746</v>
      </c>
      <c r="E2564" t="s">
        <v>215854</v>
      </c>
    </row>
    <row r="2565" spans="1:5" x14ac:dyDescent="0.3">
      <c r="A2565">
        <v>0</v>
      </c>
      <c r="B2565">
        <v>2261524155</v>
      </c>
      <c r="C2565" t="s">
        <v>325</v>
      </c>
      <c r="D2565" t="s">
        <v>95747</v>
      </c>
      <c r="E2565" t="s">
        <v>215855</v>
      </c>
    </row>
    <row r="2566" spans="1:5" x14ac:dyDescent="0.3">
      <c r="A2566">
        <v>0</v>
      </c>
      <c r="B2566">
        <v>2261524440</v>
      </c>
      <c r="C2566" t="s">
        <v>326</v>
      </c>
      <c r="D2566" t="s">
        <v>95748</v>
      </c>
      <c r="E2566" t="s">
        <v>215856</v>
      </c>
    </row>
    <row r="2567" spans="1:5" x14ac:dyDescent="0.3">
      <c r="A2567">
        <v>0</v>
      </c>
      <c r="B2567">
        <v>2261525089</v>
      </c>
      <c r="C2567" t="s">
        <v>327</v>
      </c>
      <c r="D2567" t="s">
        <v>95749</v>
      </c>
      <c r="E2567" t="s">
        <v>215857</v>
      </c>
    </row>
    <row r="2568" spans="1:5" x14ac:dyDescent="0.3">
      <c r="A2568">
        <v>0</v>
      </c>
      <c r="B2568">
        <v>2261525150</v>
      </c>
      <c r="C2568" t="s">
        <v>327</v>
      </c>
      <c r="D2568" t="s">
        <v>95750</v>
      </c>
      <c r="E2568" t="s">
        <v>215858</v>
      </c>
    </row>
    <row r="2569" spans="1:5" x14ac:dyDescent="0.3">
      <c r="A2569">
        <v>0</v>
      </c>
      <c r="B2569">
        <v>2261525646</v>
      </c>
      <c r="C2569" t="s">
        <v>328</v>
      </c>
      <c r="D2569" t="s">
        <v>95751</v>
      </c>
      <c r="E2569" t="s">
        <v>215859</v>
      </c>
    </row>
    <row r="2570" spans="1:5" x14ac:dyDescent="0.3">
      <c r="A2570">
        <v>0</v>
      </c>
      <c r="B2570">
        <v>2261526152</v>
      </c>
      <c r="C2570" t="s">
        <v>329</v>
      </c>
      <c r="D2570" t="s">
        <v>95752</v>
      </c>
      <c r="E2570" t="s">
        <v>215860</v>
      </c>
    </row>
    <row r="2571" spans="1:5" x14ac:dyDescent="0.3">
      <c r="A2571">
        <v>0</v>
      </c>
      <c r="B2571">
        <v>2261526199</v>
      </c>
      <c r="C2571" t="s">
        <v>329</v>
      </c>
      <c r="D2571" t="s">
        <v>95753</v>
      </c>
      <c r="E2571" t="s">
        <v>215861</v>
      </c>
    </row>
    <row r="2572" spans="1:5" x14ac:dyDescent="0.3">
      <c r="A2572">
        <v>0</v>
      </c>
      <c r="B2572">
        <v>2261526294</v>
      </c>
      <c r="C2572" t="s">
        <v>330</v>
      </c>
      <c r="D2572" t="s">
        <v>95754</v>
      </c>
      <c r="E2572" t="s">
        <v>215862</v>
      </c>
    </row>
    <row r="2573" spans="1:5" x14ac:dyDescent="0.3">
      <c r="A2573">
        <v>0</v>
      </c>
      <c r="B2573">
        <v>2261527577</v>
      </c>
      <c r="C2573" t="s">
        <v>331</v>
      </c>
      <c r="D2573" t="s">
        <v>95172</v>
      </c>
      <c r="E2573" t="s">
        <v>215863</v>
      </c>
    </row>
    <row r="2574" spans="1:5" x14ac:dyDescent="0.3">
      <c r="A2574">
        <v>0</v>
      </c>
      <c r="B2574">
        <v>2261527994</v>
      </c>
      <c r="C2574" t="s">
        <v>332</v>
      </c>
      <c r="D2574" t="s">
        <v>95755</v>
      </c>
      <c r="E2574" t="s">
        <v>215864</v>
      </c>
    </row>
    <row r="2575" spans="1:5" x14ac:dyDescent="0.3">
      <c r="A2575">
        <v>0</v>
      </c>
      <c r="B2575">
        <v>2261528186</v>
      </c>
      <c r="C2575" t="s">
        <v>333</v>
      </c>
      <c r="D2575" t="s">
        <v>93710</v>
      </c>
      <c r="E2575" t="s">
        <v>215865</v>
      </c>
    </row>
    <row r="2576" spans="1:5" x14ac:dyDescent="0.3">
      <c r="A2576">
        <v>0</v>
      </c>
      <c r="B2576">
        <v>2261528411</v>
      </c>
      <c r="C2576" t="s">
        <v>334</v>
      </c>
      <c r="D2576" t="s">
        <v>95756</v>
      </c>
      <c r="E2576" t="s">
        <v>215866</v>
      </c>
    </row>
    <row r="2577" spans="1:5" x14ac:dyDescent="0.3">
      <c r="A2577">
        <v>0</v>
      </c>
      <c r="B2577">
        <v>2261528640</v>
      </c>
      <c r="C2577" t="s">
        <v>335</v>
      </c>
      <c r="D2577" t="s">
        <v>95757</v>
      </c>
      <c r="E2577" t="s">
        <v>215867</v>
      </c>
    </row>
    <row r="2578" spans="1:5" x14ac:dyDescent="0.3">
      <c r="A2578">
        <v>0</v>
      </c>
      <c r="B2578">
        <v>2261528687</v>
      </c>
      <c r="C2578" t="s">
        <v>335</v>
      </c>
      <c r="D2578" t="s">
        <v>95758</v>
      </c>
      <c r="E2578" t="s">
        <v>215868</v>
      </c>
    </row>
    <row r="2579" spans="1:5" x14ac:dyDescent="0.3">
      <c r="A2579">
        <v>0</v>
      </c>
      <c r="B2579">
        <v>2261529341</v>
      </c>
      <c r="C2579" t="s">
        <v>336</v>
      </c>
      <c r="D2579" t="s">
        <v>95759</v>
      </c>
      <c r="E2579" t="s">
        <v>215869</v>
      </c>
    </row>
    <row r="2580" spans="1:5" x14ac:dyDescent="0.3">
      <c r="A2580">
        <v>0</v>
      </c>
      <c r="B2580">
        <v>2261530466</v>
      </c>
      <c r="C2580" t="s">
        <v>337</v>
      </c>
      <c r="D2580" t="s">
        <v>95760</v>
      </c>
      <c r="E2580" t="s">
        <v>215870</v>
      </c>
    </row>
    <row r="2581" spans="1:5" x14ac:dyDescent="0.3">
      <c r="A2581">
        <v>0</v>
      </c>
      <c r="B2581">
        <v>2261530685</v>
      </c>
      <c r="C2581" t="s">
        <v>338</v>
      </c>
      <c r="D2581" t="s">
        <v>95761</v>
      </c>
      <c r="E2581" t="s">
        <v>215871</v>
      </c>
    </row>
    <row r="2582" spans="1:5" x14ac:dyDescent="0.3">
      <c r="A2582">
        <v>0</v>
      </c>
      <c r="B2582">
        <v>2261531068</v>
      </c>
      <c r="C2582" t="s">
        <v>339</v>
      </c>
      <c r="D2582" t="s">
        <v>95762</v>
      </c>
      <c r="E2582" t="s">
        <v>215872</v>
      </c>
    </row>
    <row r="2583" spans="1:5" x14ac:dyDescent="0.3">
      <c r="A2583">
        <v>0</v>
      </c>
      <c r="B2583">
        <v>2261531371</v>
      </c>
      <c r="C2583" t="s">
        <v>340</v>
      </c>
      <c r="D2583" t="s">
        <v>95099</v>
      </c>
      <c r="E2583" t="s">
        <v>215873</v>
      </c>
    </row>
    <row r="2584" spans="1:5" x14ac:dyDescent="0.3">
      <c r="A2584">
        <v>0</v>
      </c>
      <c r="B2584">
        <v>2261531521</v>
      </c>
      <c r="C2584" t="s">
        <v>341</v>
      </c>
      <c r="D2584" t="s">
        <v>95763</v>
      </c>
      <c r="E2584" t="s">
        <v>215874</v>
      </c>
    </row>
    <row r="2585" spans="1:5" x14ac:dyDescent="0.3">
      <c r="A2585">
        <v>0</v>
      </c>
      <c r="B2585">
        <v>2261531962</v>
      </c>
      <c r="C2585" t="s">
        <v>342</v>
      </c>
      <c r="D2585" t="s">
        <v>95764</v>
      </c>
      <c r="E2585" t="s">
        <v>215875</v>
      </c>
    </row>
    <row r="2586" spans="1:5" x14ac:dyDescent="0.3">
      <c r="A2586">
        <v>0</v>
      </c>
      <c r="B2586">
        <v>2261532014</v>
      </c>
      <c r="C2586" t="s">
        <v>343</v>
      </c>
      <c r="D2586" t="s">
        <v>95765</v>
      </c>
      <c r="E2586" t="s">
        <v>215876</v>
      </c>
    </row>
    <row r="2587" spans="1:5" x14ac:dyDescent="0.3">
      <c r="A2587">
        <v>0</v>
      </c>
      <c r="B2587">
        <v>2261532525</v>
      </c>
      <c r="C2587" t="s">
        <v>344</v>
      </c>
      <c r="D2587" t="s">
        <v>95766</v>
      </c>
      <c r="E2587" t="s">
        <v>215877</v>
      </c>
    </row>
    <row r="2588" spans="1:5" x14ac:dyDescent="0.3">
      <c r="A2588">
        <v>0</v>
      </c>
      <c r="B2588">
        <v>2261532973</v>
      </c>
      <c r="C2588" t="s">
        <v>345</v>
      </c>
      <c r="D2588" t="s">
        <v>95767</v>
      </c>
      <c r="E2588" t="s">
        <v>215878</v>
      </c>
    </row>
    <row r="2589" spans="1:5" x14ac:dyDescent="0.3">
      <c r="A2589">
        <v>0</v>
      </c>
      <c r="B2589">
        <v>2261533018</v>
      </c>
      <c r="C2589" t="s">
        <v>345</v>
      </c>
      <c r="D2589" t="s">
        <v>95768</v>
      </c>
      <c r="E2589" t="s">
        <v>215879</v>
      </c>
    </row>
    <row r="2590" spans="1:5" x14ac:dyDescent="0.3">
      <c r="A2590">
        <v>0</v>
      </c>
      <c r="B2590">
        <v>2261534481</v>
      </c>
      <c r="C2590" t="s">
        <v>346</v>
      </c>
      <c r="D2590" t="s">
        <v>95664</v>
      </c>
      <c r="E2590" t="s">
        <v>215880</v>
      </c>
    </row>
    <row r="2591" spans="1:5" x14ac:dyDescent="0.3">
      <c r="A2591">
        <v>0</v>
      </c>
      <c r="B2591">
        <v>2261534705</v>
      </c>
      <c r="C2591" t="s">
        <v>347</v>
      </c>
      <c r="D2591" t="s">
        <v>95769</v>
      </c>
      <c r="E2591" t="s">
        <v>215881</v>
      </c>
    </row>
    <row r="2592" spans="1:5" x14ac:dyDescent="0.3">
      <c r="A2592">
        <v>0</v>
      </c>
      <c r="B2592">
        <v>2261534901</v>
      </c>
      <c r="C2592" t="s">
        <v>348</v>
      </c>
      <c r="D2592" t="s">
        <v>95770</v>
      </c>
      <c r="E2592" t="s">
        <v>215882</v>
      </c>
    </row>
    <row r="2593" spans="1:5" x14ac:dyDescent="0.3">
      <c r="A2593">
        <v>0</v>
      </c>
      <c r="B2593">
        <v>2261535091</v>
      </c>
      <c r="C2593" t="s">
        <v>349</v>
      </c>
      <c r="D2593" t="s">
        <v>95771</v>
      </c>
      <c r="E2593" t="s">
        <v>215883</v>
      </c>
    </row>
    <row r="2594" spans="1:5" x14ac:dyDescent="0.3">
      <c r="A2594">
        <v>0</v>
      </c>
      <c r="B2594">
        <v>2261535304</v>
      </c>
      <c r="C2594" t="s">
        <v>350</v>
      </c>
      <c r="D2594" t="s">
        <v>95772</v>
      </c>
      <c r="E2594" t="s">
        <v>215884</v>
      </c>
    </row>
    <row r="2595" spans="1:5" x14ac:dyDescent="0.3">
      <c r="A2595">
        <v>0</v>
      </c>
      <c r="B2595">
        <v>2261536139</v>
      </c>
      <c r="C2595" t="s">
        <v>351</v>
      </c>
      <c r="D2595" t="s">
        <v>93535</v>
      </c>
      <c r="E2595" t="s">
        <v>215885</v>
      </c>
    </row>
    <row r="2596" spans="1:5" x14ac:dyDescent="0.3">
      <c r="A2596">
        <v>0</v>
      </c>
      <c r="B2596">
        <v>2261536480</v>
      </c>
      <c r="C2596" t="s">
        <v>352</v>
      </c>
      <c r="D2596" t="s">
        <v>95773</v>
      </c>
      <c r="E2596" t="s">
        <v>215886</v>
      </c>
    </row>
    <row r="2597" spans="1:5" x14ac:dyDescent="0.3">
      <c r="A2597">
        <v>0</v>
      </c>
      <c r="B2597">
        <v>2261536612</v>
      </c>
      <c r="C2597" t="s">
        <v>353</v>
      </c>
      <c r="D2597" t="s">
        <v>95061</v>
      </c>
      <c r="E2597" t="s">
        <v>215887</v>
      </c>
    </row>
    <row r="2598" spans="1:5" x14ac:dyDescent="0.3">
      <c r="A2598">
        <v>0</v>
      </c>
      <c r="B2598">
        <v>2261537025</v>
      </c>
      <c r="C2598" t="s">
        <v>354</v>
      </c>
      <c r="D2598" t="s">
        <v>95774</v>
      </c>
      <c r="E2598" t="s">
        <v>215888</v>
      </c>
    </row>
    <row r="2599" spans="1:5" x14ac:dyDescent="0.3">
      <c r="A2599">
        <v>0</v>
      </c>
      <c r="B2599">
        <v>2261537072</v>
      </c>
      <c r="C2599" t="s">
        <v>354</v>
      </c>
      <c r="D2599" t="s">
        <v>95775</v>
      </c>
      <c r="E2599" t="s">
        <v>215889</v>
      </c>
    </row>
    <row r="2600" spans="1:5" x14ac:dyDescent="0.3">
      <c r="A2600">
        <v>0</v>
      </c>
      <c r="B2600">
        <v>2261537426</v>
      </c>
      <c r="C2600" t="s">
        <v>355</v>
      </c>
      <c r="D2600" t="s">
        <v>95776</v>
      </c>
      <c r="E2600" t="s">
        <v>215890</v>
      </c>
    </row>
    <row r="2601" spans="1:5" x14ac:dyDescent="0.3">
      <c r="A2601">
        <v>0</v>
      </c>
      <c r="B2601">
        <v>2261537566</v>
      </c>
      <c r="C2601" t="s">
        <v>356</v>
      </c>
      <c r="D2601" t="s">
        <v>94332</v>
      </c>
      <c r="E2601" t="s">
        <v>215891</v>
      </c>
    </row>
    <row r="2602" spans="1:5" x14ac:dyDescent="0.3">
      <c r="A2602">
        <v>0</v>
      </c>
      <c r="B2602">
        <v>2261537737</v>
      </c>
      <c r="C2602" t="s">
        <v>357</v>
      </c>
      <c r="D2602" t="s">
        <v>95777</v>
      </c>
      <c r="E2602" t="s">
        <v>215892</v>
      </c>
    </row>
    <row r="2603" spans="1:5" x14ac:dyDescent="0.3">
      <c r="A2603">
        <v>0</v>
      </c>
      <c r="B2603">
        <v>2261537739</v>
      </c>
      <c r="C2603" t="s">
        <v>358</v>
      </c>
      <c r="D2603" t="s">
        <v>94409</v>
      </c>
      <c r="E2603" t="s">
        <v>215893</v>
      </c>
    </row>
    <row r="2604" spans="1:5" x14ac:dyDescent="0.3">
      <c r="A2604">
        <v>0</v>
      </c>
      <c r="B2604">
        <v>2261537864</v>
      </c>
      <c r="C2604" t="s">
        <v>359</v>
      </c>
      <c r="D2604" t="s">
        <v>95778</v>
      </c>
      <c r="E2604" t="s">
        <v>215894</v>
      </c>
    </row>
    <row r="2605" spans="1:5" x14ac:dyDescent="0.3">
      <c r="A2605">
        <v>0</v>
      </c>
      <c r="B2605">
        <v>2261538039</v>
      </c>
      <c r="C2605" t="s">
        <v>358</v>
      </c>
      <c r="D2605" t="s">
        <v>95779</v>
      </c>
      <c r="E2605" t="s">
        <v>215895</v>
      </c>
    </row>
    <row r="2606" spans="1:5" x14ac:dyDescent="0.3">
      <c r="A2606">
        <v>0</v>
      </c>
      <c r="B2606">
        <v>2261538378</v>
      </c>
      <c r="C2606" t="s">
        <v>360</v>
      </c>
      <c r="D2606" t="s">
        <v>95780</v>
      </c>
      <c r="E2606" t="s">
        <v>215896</v>
      </c>
    </row>
    <row r="2607" spans="1:5" x14ac:dyDescent="0.3">
      <c r="A2607">
        <v>0</v>
      </c>
      <c r="B2607">
        <v>2261538479</v>
      </c>
      <c r="C2607" t="s">
        <v>360</v>
      </c>
      <c r="D2607" t="s">
        <v>95781</v>
      </c>
      <c r="E2607" t="s">
        <v>215897</v>
      </c>
    </row>
    <row r="2608" spans="1:5" x14ac:dyDescent="0.3">
      <c r="A2608">
        <v>0</v>
      </c>
      <c r="B2608">
        <v>2261539200</v>
      </c>
      <c r="C2608" t="s">
        <v>361</v>
      </c>
      <c r="D2608" t="s">
        <v>95782</v>
      </c>
      <c r="E2608" t="s">
        <v>215898</v>
      </c>
    </row>
    <row r="2609" spans="1:5" x14ac:dyDescent="0.3">
      <c r="A2609">
        <v>0</v>
      </c>
      <c r="B2609">
        <v>2261539351</v>
      </c>
      <c r="C2609" t="s">
        <v>362</v>
      </c>
      <c r="D2609" t="s">
        <v>95783</v>
      </c>
      <c r="E2609" t="s">
        <v>215899</v>
      </c>
    </row>
    <row r="2610" spans="1:5" x14ac:dyDescent="0.3">
      <c r="A2610">
        <v>0</v>
      </c>
      <c r="B2610">
        <v>2261539648</v>
      </c>
      <c r="C2610" t="s">
        <v>363</v>
      </c>
      <c r="D2610" t="s">
        <v>95784</v>
      </c>
      <c r="E2610" t="s">
        <v>215900</v>
      </c>
    </row>
    <row r="2611" spans="1:5" x14ac:dyDescent="0.3">
      <c r="A2611">
        <v>0</v>
      </c>
      <c r="B2611">
        <v>2261539704</v>
      </c>
      <c r="C2611" t="s">
        <v>363</v>
      </c>
      <c r="D2611" t="s">
        <v>95785</v>
      </c>
      <c r="E2611" t="s">
        <v>215901</v>
      </c>
    </row>
    <row r="2612" spans="1:5" x14ac:dyDescent="0.3">
      <c r="A2612">
        <v>0</v>
      </c>
      <c r="B2612">
        <v>2261539971</v>
      </c>
      <c r="C2612" t="s">
        <v>364</v>
      </c>
      <c r="D2612" t="s">
        <v>95786</v>
      </c>
      <c r="E2612" t="s">
        <v>215902</v>
      </c>
    </row>
    <row r="2613" spans="1:5" x14ac:dyDescent="0.3">
      <c r="A2613">
        <v>0</v>
      </c>
      <c r="B2613">
        <v>2261540096</v>
      </c>
      <c r="C2613" t="s">
        <v>365</v>
      </c>
      <c r="D2613" t="s">
        <v>95787</v>
      </c>
      <c r="E2613" t="s">
        <v>215903</v>
      </c>
    </row>
    <row r="2614" spans="1:5" x14ac:dyDescent="0.3">
      <c r="A2614">
        <v>0</v>
      </c>
      <c r="B2614">
        <v>2261540251</v>
      </c>
      <c r="C2614" t="s">
        <v>366</v>
      </c>
      <c r="D2614" t="s">
        <v>95788</v>
      </c>
      <c r="E2614" t="s">
        <v>215904</v>
      </c>
    </row>
    <row r="2615" spans="1:5" x14ac:dyDescent="0.3">
      <c r="A2615">
        <v>0</v>
      </c>
      <c r="B2615">
        <v>2261540496</v>
      </c>
      <c r="C2615" t="s">
        <v>367</v>
      </c>
      <c r="D2615" t="s">
        <v>95789</v>
      </c>
      <c r="E2615" t="s">
        <v>215905</v>
      </c>
    </row>
    <row r="2616" spans="1:5" x14ac:dyDescent="0.3">
      <c r="A2616">
        <v>0</v>
      </c>
      <c r="B2616">
        <v>2261540676</v>
      </c>
      <c r="C2616" t="s">
        <v>368</v>
      </c>
      <c r="D2616" t="s">
        <v>95790</v>
      </c>
      <c r="E2616" t="s">
        <v>215906</v>
      </c>
    </row>
    <row r="2617" spans="1:5" x14ac:dyDescent="0.3">
      <c r="A2617">
        <v>0</v>
      </c>
      <c r="B2617">
        <v>2261541681</v>
      </c>
      <c r="C2617" t="s">
        <v>369</v>
      </c>
      <c r="D2617" t="s">
        <v>95791</v>
      </c>
      <c r="E2617" t="s">
        <v>215907</v>
      </c>
    </row>
    <row r="2618" spans="1:5" x14ac:dyDescent="0.3">
      <c r="A2618">
        <v>0</v>
      </c>
      <c r="B2618">
        <v>2261542020</v>
      </c>
      <c r="C2618" t="s">
        <v>370</v>
      </c>
      <c r="D2618" t="s">
        <v>95792</v>
      </c>
      <c r="E2618" t="s">
        <v>215908</v>
      </c>
    </row>
    <row r="2619" spans="1:5" x14ac:dyDescent="0.3">
      <c r="A2619">
        <v>0</v>
      </c>
      <c r="B2619">
        <v>2261542131</v>
      </c>
      <c r="C2619" t="s">
        <v>371</v>
      </c>
      <c r="D2619" t="s">
        <v>95793</v>
      </c>
      <c r="E2619" t="s">
        <v>215909</v>
      </c>
    </row>
    <row r="2620" spans="1:5" x14ac:dyDescent="0.3">
      <c r="A2620">
        <v>0</v>
      </c>
      <c r="B2620">
        <v>2261542453</v>
      </c>
      <c r="C2620" t="s">
        <v>372</v>
      </c>
      <c r="D2620" t="s">
        <v>95794</v>
      </c>
      <c r="E2620" t="s">
        <v>215910</v>
      </c>
    </row>
    <row r="2621" spans="1:5" x14ac:dyDescent="0.3">
      <c r="A2621">
        <v>0</v>
      </c>
      <c r="B2621">
        <v>2261542529</v>
      </c>
      <c r="C2621" t="s">
        <v>372</v>
      </c>
      <c r="D2621" t="s">
        <v>95764</v>
      </c>
      <c r="E2621" t="s">
        <v>215911</v>
      </c>
    </row>
    <row r="2622" spans="1:5" x14ac:dyDescent="0.3">
      <c r="A2622">
        <v>0</v>
      </c>
      <c r="B2622">
        <v>2261542569</v>
      </c>
      <c r="C2622" t="s">
        <v>373</v>
      </c>
      <c r="D2622" t="s">
        <v>95795</v>
      </c>
      <c r="E2622" t="s">
        <v>215912</v>
      </c>
    </row>
    <row r="2623" spans="1:5" x14ac:dyDescent="0.3">
      <c r="A2623">
        <v>0</v>
      </c>
      <c r="B2623">
        <v>2261542627</v>
      </c>
      <c r="C2623" t="s">
        <v>373</v>
      </c>
      <c r="D2623" t="s">
        <v>95796</v>
      </c>
      <c r="E2623" t="s">
        <v>215913</v>
      </c>
    </row>
    <row r="2624" spans="1:5" x14ac:dyDescent="0.3">
      <c r="A2624">
        <v>0</v>
      </c>
      <c r="B2624">
        <v>2261543071</v>
      </c>
      <c r="C2624" t="s">
        <v>374</v>
      </c>
      <c r="D2624" t="s">
        <v>95797</v>
      </c>
      <c r="E2624" t="s">
        <v>215914</v>
      </c>
    </row>
    <row r="2625" spans="1:5" x14ac:dyDescent="0.3">
      <c r="A2625">
        <v>0</v>
      </c>
      <c r="B2625">
        <v>2261543344</v>
      </c>
      <c r="C2625" t="s">
        <v>375</v>
      </c>
      <c r="D2625" t="s">
        <v>95798</v>
      </c>
      <c r="E2625" t="s">
        <v>215915</v>
      </c>
    </row>
    <row r="2626" spans="1:5" x14ac:dyDescent="0.3">
      <c r="A2626">
        <v>0</v>
      </c>
      <c r="B2626">
        <v>2261543465</v>
      </c>
      <c r="C2626" t="s">
        <v>376</v>
      </c>
      <c r="D2626" t="s">
        <v>95799</v>
      </c>
      <c r="E2626" t="s">
        <v>215916</v>
      </c>
    </row>
    <row r="2627" spans="1:5" x14ac:dyDescent="0.3">
      <c r="A2627">
        <v>0</v>
      </c>
      <c r="B2627">
        <v>2261543559</v>
      </c>
      <c r="C2627" t="s">
        <v>376</v>
      </c>
      <c r="D2627" t="s">
        <v>95800</v>
      </c>
      <c r="E2627" t="s">
        <v>215917</v>
      </c>
    </row>
    <row r="2628" spans="1:5" x14ac:dyDescent="0.3">
      <c r="A2628">
        <v>0</v>
      </c>
      <c r="B2628">
        <v>2261543808</v>
      </c>
      <c r="C2628" t="s">
        <v>377</v>
      </c>
      <c r="D2628" t="s">
        <v>95801</v>
      </c>
      <c r="E2628" t="s">
        <v>215918</v>
      </c>
    </row>
    <row r="2629" spans="1:5" x14ac:dyDescent="0.3">
      <c r="A2629">
        <v>0</v>
      </c>
      <c r="B2629">
        <v>2261545451</v>
      </c>
      <c r="C2629" t="s">
        <v>378</v>
      </c>
      <c r="D2629" t="s">
        <v>95802</v>
      </c>
      <c r="E2629" t="s">
        <v>215919</v>
      </c>
    </row>
    <row r="2630" spans="1:5" x14ac:dyDescent="0.3">
      <c r="A2630">
        <v>0</v>
      </c>
      <c r="B2630">
        <v>2261545573</v>
      </c>
      <c r="C2630" t="s">
        <v>378</v>
      </c>
      <c r="D2630" t="s">
        <v>95803</v>
      </c>
      <c r="E2630" t="s">
        <v>215920</v>
      </c>
    </row>
    <row r="2631" spans="1:5" x14ac:dyDescent="0.3">
      <c r="A2631">
        <v>0</v>
      </c>
      <c r="B2631">
        <v>2261545776</v>
      </c>
      <c r="C2631" t="s">
        <v>379</v>
      </c>
      <c r="D2631" t="s">
        <v>95804</v>
      </c>
      <c r="E2631" t="s">
        <v>215921</v>
      </c>
    </row>
    <row r="2632" spans="1:5" x14ac:dyDescent="0.3">
      <c r="A2632">
        <v>0</v>
      </c>
      <c r="B2632">
        <v>2261546027</v>
      </c>
      <c r="C2632" t="s">
        <v>380</v>
      </c>
      <c r="D2632" t="s">
        <v>95805</v>
      </c>
      <c r="E2632" t="s">
        <v>215922</v>
      </c>
    </row>
    <row r="2633" spans="1:5" x14ac:dyDescent="0.3">
      <c r="A2633">
        <v>0</v>
      </c>
      <c r="B2633">
        <v>2261546124</v>
      </c>
      <c r="C2633" t="s">
        <v>381</v>
      </c>
      <c r="D2633" t="s">
        <v>95806</v>
      </c>
      <c r="E2633" t="s">
        <v>215923</v>
      </c>
    </row>
    <row r="2634" spans="1:5" x14ac:dyDescent="0.3">
      <c r="A2634">
        <v>0</v>
      </c>
      <c r="B2634">
        <v>2261546132</v>
      </c>
      <c r="C2634" t="s">
        <v>381</v>
      </c>
      <c r="D2634" t="s">
        <v>95807</v>
      </c>
      <c r="E2634" t="s">
        <v>215924</v>
      </c>
    </row>
    <row r="2635" spans="1:5" x14ac:dyDescent="0.3">
      <c r="A2635">
        <v>0</v>
      </c>
      <c r="B2635">
        <v>2261546522</v>
      </c>
      <c r="C2635" t="s">
        <v>382</v>
      </c>
      <c r="D2635" t="s">
        <v>95808</v>
      </c>
      <c r="E2635" t="s">
        <v>215925</v>
      </c>
    </row>
    <row r="2636" spans="1:5" x14ac:dyDescent="0.3">
      <c r="A2636">
        <v>0</v>
      </c>
      <c r="B2636">
        <v>2261546550</v>
      </c>
      <c r="C2636" t="s">
        <v>382</v>
      </c>
      <c r="D2636" t="s">
        <v>95809</v>
      </c>
      <c r="E2636" t="s">
        <v>215926</v>
      </c>
    </row>
    <row r="2637" spans="1:5" x14ac:dyDescent="0.3">
      <c r="A2637">
        <v>0</v>
      </c>
      <c r="B2637">
        <v>2261547070</v>
      </c>
      <c r="C2637" t="s">
        <v>383</v>
      </c>
      <c r="D2637" t="s">
        <v>93952</v>
      </c>
      <c r="E2637" t="s">
        <v>215927</v>
      </c>
    </row>
    <row r="2638" spans="1:5" x14ac:dyDescent="0.3">
      <c r="A2638">
        <v>0</v>
      </c>
      <c r="B2638">
        <v>2261547325</v>
      </c>
      <c r="C2638" t="s">
        <v>384</v>
      </c>
      <c r="D2638" t="s">
        <v>95810</v>
      </c>
      <c r="E2638" t="s">
        <v>215928</v>
      </c>
    </row>
    <row r="2639" spans="1:5" x14ac:dyDescent="0.3">
      <c r="A2639">
        <v>0</v>
      </c>
      <c r="B2639">
        <v>2261547389</v>
      </c>
      <c r="C2639" t="s">
        <v>384</v>
      </c>
      <c r="D2639" t="s">
        <v>95811</v>
      </c>
      <c r="E2639" t="s">
        <v>215929</v>
      </c>
    </row>
    <row r="2640" spans="1:5" x14ac:dyDescent="0.3">
      <c r="A2640">
        <v>0</v>
      </c>
      <c r="B2640">
        <v>2261547426</v>
      </c>
      <c r="C2640" t="s">
        <v>385</v>
      </c>
      <c r="D2640" t="s">
        <v>95812</v>
      </c>
      <c r="E2640" t="s">
        <v>215930</v>
      </c>
    </row>
    <row r="2641" spans="1:5" x14ac:dyDescent="0.3">
      <c r="A2641">
        <v>0</v>
      </c>
      <c r="B2641">
        <v>2261548103</v>
      </c>
      <c r="C2641" t="s">
        <v>386</v>
      </c>
      <c r="D2641" t="s">
        <v>95813</v>
      </c>
      <c r="E2641" t="s">
        <v>215931</v>
      </c>
    </row>
    <row r="2642" spans="1:5" x14ac:dyDescent="0.3">
      <c r="A2642">
        <v>0</v>
      </c>
      <c r="B2642">
        <v>2261548288</v>
      </c>
      <c r="C2642" t="s">
        <v>387</v>
      </c>
      <c r="D2642" t="s">
        <v>95814</v>
      </c>
      <c r="E2642" t="s">
        <v>215932</v>
      </c>
    </row>
    <row r="2643" spans="1:5" x14ac:dyDescent="0.3">
      <c r="A2643">
        <v>0</v>
      </c>
      <c r="B2643">
        <v>2261548347</v>
      </c>
      <c r="C2643" t="s">
        <v>388</v>
      </c>
      <c r="D2643" t="s">
        <v>95815</v>
      </c>
      <c r="E2643" t="s">
        <v>215933</v>
      </c>
    </row>
    <row r="2644" spans="1:5" x14ac:dyDescent="0.3">
      <c r="A2644">
        <v>0</v>
      </c>
      <c r="B2644">
        <v>2261548608</v>
      </c>
      <c r="C2644" t="s">
        <v>389</v>
      </c>
      <c r="D2644" t="s">
        <v>95209</v>
      </c>
      <c r="E2644" t="s">
        <v>215934</v>
      </c>
    </row>
    <row r="2645" spans="1:5" x14ac:dyDescent="0.3">
      <c r="A2645">
        <v>0</v>
      </c>
      <c r="B2645">
        <v>2261549263</v>
      </c>
      <c r="C2645" t="s">
        <v>390</v>
      </c>
      <c r="D2645" t="s">
        <v>95816</v>
      </c>
      <c r="E2645" t="s">
        <v>215935</v>
      </c>
    </row>
    <row r="2646" spans="1:5" x14ac:dyDescent="0.3">
      <c r="A2646">
        <v>0</v>
      </c>
      <c r="B2646">
        <v>2261549678</v>
      </c>
      <c r="C2646" t="s">
        <v>390</v>
      </c>
      <c r="D2646" t="s">
        <v>95817</v>
      </c>
      <c r="E2646" t="s">
        <v>215936</v>
      </c>
    </row>
    <row r="2647" spans="1:5" x14ac:dyDescent="0.3">
      <c r="A2647">
        <v>0</v>
      </c>
      <c r="B2647">
        <v>2261549808</v>
      </c>
      <c r="C2647" t="s">
        <v>391</v>
      </c>
      <c r="D2647" t="s">
        <v>94970</v>
      </c>
      <c r="E2647" t="s">
        <v>215937</v>
      </c>
    </row>
    <row r="2648" spans="1:5" x14ac:dyDescent="0.3">
      <c r="A2648">
        <v>0</v>
      </c>
      <c r="B2648">
        <v>2261550041</v>
      </c>
      <c r="C2648" t="s">
        <v>392</v>
      </c>
      <c r="D2648" t="s">
        <v>95818</v>
      </c>
      <c r="E2648" t="s">
        <v>215938</v>
      </c>
    </row>
    <row r="2649" spans="1:5" x14ac:dyDescent="0.3">
      <c r="A2649">
        <v>0</v>
      </c>
      <c r="B2649">
        <v>2261550662</v>
      </c>
      <c r="C2649" t="s">
        <v>393</v>
      </c>
      <c r="D2649" t="s">
        <v>95819</v>
      </c>
      <c r="E2649" t="s">
        <v>215939</v>
      </c>
    </row>
    <row r="2650" spans="1:5" x14ac:dyDescent="0.3">
      <c r="A2650">
        <v>0</v>
      </c>
      <c r="B2650">
        <v>2261550881</v>
      </c>
      <c r="C2650" t="s">
        <v>394</v>
      </c>
      <c r="D2650" t="s">
        <v>95820</v>
      </c>
      <c r="E2650" t="s">
        <v>215940</v>
      </c>
    </row>
    <row r="2651" spans="1:5" x14ac:dyDescent="0.3">
      <c r="A2651">
        <v>0</v>
      </c>
      <c r="B2651">
        <v>2261551146</v>
      </c>
      <c r="C2651" t="s">
        <v>395</v>
      </c>
      <c r="D2651" t="s">
        <v>95821</v>
      </c>
      <c r="E2651" t="s">
        <v>215941</v>
      </c>
    </row>
    <row r="2652" spans="1:5" x14ac:dyDescent="0.3">
      <c r="A2652">
        <v>0</v>
      </c>
      <c r="B2652">
        <v>2261551156</v>
      </c>
      <c r="C2652" t="s">
        <v>395</v>
      </c>
      <c r="D2652" t="s">
        <v>95822</v>
      </c>
      <c r="E2652" t="s">
        <v>215942</v>
      </c>
    </row>
    <row r="2653" spans="1:5" x14ac:dyDescent="0.3">
      <c r="A2653">
        <v>0</v>
      </c>
      <c r="B2653">
        <v>2261551441</v>
      </c>
      <c r="C2653" t="s">
        <v>396</v>
      </c>
      <c r="D2653" t="s">
        <v>95823</v>
      </c>
      <c r="E2653" t="s">
        <v>215943</v>
      </c>
    </row>
    <row r="2654" spans="1:5" x14ac:dyDescent="0.3">
      <c r="A2654">
        <v>0</v>
      </c>
      <c r="B2654">
        <v>2261551987</v>
      </c>
      <c r="C2654" t="s">
        <v>397</v>
      </c>
      <c r="D2654" t="s">
        <v>95824</v>
      </c>
      <c r="E2654" t="s">
        <v>215944</v>
      </c>
    </row>
    <row r="2655" spans="1:5" x14ac:dyDescent="0.3">
      <c r="A2655">
        <v>0</v>
      </c>
      <c r="B2655">
        <v>2261552221</v>
      </c>
      <c r="C2655" t="s">
        <v>398</v>
      </c>
      <c r="D2655" t="s">
        <v>95825</v>
      </c>
      <c r="E2655" t="s">
        <v>215945</v>
      </c>
    </row>
    <row r="2656" spans="1:5" x14ac:dyDescent="0.3">
      <c r="A2656">
        <v>0</v>
      </c>
      <c r="B2656">
        <v>2261552638</v>
      </c>
      <c r="C2656" t="s">
        <v>399</v>
      </c>
      <c r="D2656" t="s">
        <v>95826</v>
      </c>
      <c r="E2656" t="s">
        <v>215946</v>
      </c>
    </row>
    <row r="2657" spans="1:5" x14ac:dyDescent="0.3">
      <c r="A2657">
        <v>0</v>
      </c>
      <c r="B2657">
        <v>2261555065</v>
      </c>
      <c r="C2657" t="s">
        <v>400</v>
      </c>
      <c r="D2657" t="s">
        <v>95827</v>
      </c>
      <c r="E2657" t="s">
        <v>215947</v>
      </c>
    </row>
    <row r="2658" spans="1:5" x14ac:dyDescent="0.3">
      <c r="A2658">
        <v>0</v>
      </c>
      <c r="B2658">
        <v>2261555108</v>
      </c>
      <c r="C2658" t="s">
        <v>401</v>
      </c>
      <c r="D2658" t="s">
        <v>95828</v>
      </c>
      <c r="E2658" t="s">
        <v>215948</v>
      </c>
    </row>
    <row r="2659" spans="1:5" x14ac:dyDescent="0.3">
      <c r="A2659">
        <v>0</v>
      </c>
      <c r="B2659">
        <v>2261555290</v>
      </c>
      <c r="C2659" t="s">
        <v>402</v>
      </c>
      <c r="D2659" t="s">
        <v>95061</v>
      </c>
      <c r="E2659" t="s">
        <v>215949</v>
      </c>
    </row>
    <row r="2660" spans="1:5" x14ac:dyDescent="0.3">
      <c r="A2660">
        <v>0</v>
      </c>
      <c r="B2660">
        <v>2261556036</v>
      </c>
      <c r="C2660" t="s">
        <v>403</v>
      </c>
      <c r="D2660" t="s">
        <v>95829</v>
      </c>
      <c r="E2660" t="s">
        <v>215950</v>
      </c>
    </row>
    <row r="2661" spans="1:5" x14ac:dyDescent="0.3">
      <c r="A2661">
        <v>0</v>
      </c>
      <c r="B2661">
        <v>2261556188</v>
      </c>
      <c r="C2661" t="s">
        <v>404</v>
      </c>
      <c r="D2661" t="s">
        <v>95830</v>
      </c>
      <c r="E2661" t="s">
        <v>215951</v>
      </c>
    </row>
    <row r="2662" spans="1:5" x14ac:dyDescent="0.3">
      <c r="A2662">
        <v>0</v>
      </c>
      <c r="B2662">
        <v>2261556268</v>
      </c>
      <c r="C2662" t="s">
        <v>404</v>
      </c>
      <c r="D2662" t="s">
        <v>95831</v>
      </c>
      <c r="E2662" t="s">
        <v>215952</v>
      </c>
    </row>
    <row r="2663" spans="1:5" x14ac:dyDescent="0.3">
      <c r="A2663">
        <v>0</v>
      </c>
      <c r="B2663">
        <v>2261556375</v>
      </c>
      <c r="C2663" t="s">
        <v>405</v>
      </c>
      <c r="D2663" t="s">
        <v>95751</v>
      </c>
      <c r="E2663" t="s">
        <v>215953</v>
      </c>
    </row>
    <row r="2664" spans="1:5" x14ac:dyDescent="0.3">
      <c r="A2664">
        <v>0</v>
      </c>
      <c r="B2664">
        <v>2261556671</v>
      </c>
      <c r="C2664" t="s">
        <v>406</v>
      </c>
      <c r="D2664" t="s">
        <v>95832</v>
      </c>
      <c r="E2664" t="s">
        <v>215954</v>
      </c>
    </row>
    <row r="2665" spans="1:5" x14ac:dyDescent="0.3">
      <c r="A2665">
        <v>0</v>
      </c>
      <c r="B2665">
        <v>2261557044</v>
      </c>
      <c r="C2665" t="s">
        <v>407</v>
      </c>
      <c r="D2665" t="s">
        <v>95833</v>
      </c>
      <c r="E2665" t="s">
        <v>215955</v>
      </c>
    </row>
    <row r="2666" spans="1:5" x14ac:dyDescent="0.3">
      <c r="A2666">
        <v>0</v>
      </c>
      <c r="B2666">
        <v>2261557158</v>
      </c>
      <c r="C2666" t="s">
        <v>407</v>
      </c>
      <c r="D2666" t="s">
        <v>95834</v>
      </c>
      <c r="E2666" t="s">
        <v>215956</v>
      </c>
    </row>
    <row r="2667" spans="1:5" x14ac:dyDescent="0.3">
      <c r="A2667">
        <v>0</v>
      </c>
      <c r="B2667">
        <v>2261557313</v>
      </c>
      <c r="C2667" t="s">
        <v>408</v>
      </c>
      <c r="D2667" t="s">
        <v>95835</v>
      </c>
      <c r="E2667" t="s">
        <v>215957</v>
      </c>
    </row>
    <row r="2668" spans="1:5" x14ac:dyDescent="0.3">
      <c r="A2668">
        <v>0</v>
      </c>
      <c r="B2668">
        <v>2261557547</v>
      </c>
      <c r="C2668" t="s">
        <v>409</v>
      </c>
      <c r="D2668" t="s">
        <v>95836</v>
      </c>
      <c r="E2668" t="s">
        <v>215958</v>
      </c>
    </row>
    <row r="2669" spans="1:5" x14ac:dyDescent="0.3">
      <c r="A2669">
        <v>0</v>
      </c>
      <c r="B2669">
        <v>2261557604</v>
      </c>
      <c r="C2669" t="s">
        <v>409</v>
      </c>
      <c r="D2669" t="s">
        <v>95837</v>
      </c>
      <c r="E2669" t="s">
        <v>215959</v>
      </c>
    </row>
    <row r="2670" spans="1:5" x14ac:dyDescent="0.3">
      <c r="A2670">
        <v>0</v>
      </c>
      <c r="B2670">
        <v>2261557630</v>
      </c>
      <c r="C2670" t="s">
        <v>409</v>
      </c>
      <c r="D2670" t="s">
        <v>95838</v>
      </c>
      <c r="E2670" t="s">
        <v>215960</v>
      </c>
    </row>
    <row r="2671" spans="1:5" x14ac:dyDescent="0.3">
      <c r="A2671">
        <v>0</v>
      </c>
      <c r="B2671">
        <v>2261557905</v>
      </c>
      <c r="C2671" t="s">
        <v>410</v>
      </c>
      <c r="D2671" t="s">
        <v>94871</v>
      </c>
      <c r="E2671" t="s">
        <v>215961</v>
      </c>
    </row>
    <row r="2672" spans="1:5" x14ac:dyDescent="0.3">
      <c r="A2672">
        <v>0</v>
      </c>
      <c r="B2672">
        <v>2261558231</v>
      </c>
      <c r="C2672" t="s">
        <v>411</v>
      </c>
      <c r="D2672" t="s">
        <v>95839</v>
      </c>
      <c r="E2672" t="s">
        <v>215962</v>
      </c>
    </row>
    <row r="2673" spans="1:5" x14ac:dyDescent="0.3">
      <c r="A2673">
        <v>0</v>
      </c>
      <c r="B2673">
        <v>2261558296</v>
      </c>
      <c r="C2673" t="s">
        <v>411</v>
      </c>
      <c r="D2673" t="s">
        <v>95840</v>
      </c>
      <c r="E2673" t="s">
        <v>215963</v>
      </c>
    </row>
    <row r="2674" spans="1:5" x14ac:dyDescent="0.3">
      <c r="A2674">
        <v>0</v>
      </c>
      <c r="B2674">
        <v>2261558353</v>
      </c>
      <c r="C2674" t="s">
        <v>411</v>
      </c>
      <c r="D2674" t="s">
        <v>95708</v>
      </c>
      <c r="E2674" t="s">
        <v>215964</v>
      </c>
    </row>
    <row r="2675" spans="1:5" x14ac:dyDescent="0.3">
      <c r="A2675">
        <v>0</v>
      </c>
      <c r="B2675">
        <v>2261559010</v>
      </c>
      <c r="C2675" t="s">
        <v>412</v>
      </c>
      <c r="D2675" t="s">
        <v>95841</v>
      </c>
      <c r="E2675" t="s">
        <v>215965</v>
      </c>
    </row>
    <row r="2676" spans="1:5" x14ac:dyDescent="0.3">
      <c r="A2676">
        <v>0</v>
      </c>
      <c r="B2676">
        <v>2261559177</v>
      </c>
      <c r="C2676" t="s">
        <v>413</v>
      </c>
      <c r="D2676" t="s">
        <v>95842</v>
      </c>
      <c r="E2676" t="s">
        <v>215966</v>
      </c>
    </row>
    <row r="2677" spans="1:5" x14ac:dyDescent="0.3">
      <c r="A2677">
        <v>0</v>
      </c>
      <c r="B2677">
        <v>2261559376</v>
      </c>
      <c r="C2677" t="s">
        <v>414</v>
      </c>
      <c r="D2677" t="s">
        <v>95843</v>
      </c>
      <c r="E2677" t="s">
        <v>215967</v>
      </c>
    </row>
    <row r="2678" spans="1:5" x14ac:dyDescent="0.3">
      <c r="A2678">
        <v>0</v>
      </c>
      <c r="B2678">
        <v>2261559509</v>
      </c>
      <c r="C2678" t="s">
        <v>415</v>
      </c>
      <c r="D2678" t="s">
        <v>95844</v>
      </c>
      <c r="E2678" t="s">
        <v>215968</v>
      </c>
    </row>
    <row r="2679" spans="1:5" x14ac:dyDescent="0.3">
      <c r="A2679">
        <v>0</v>
      </c>
      <c r="B2679">
        <v>2261559904</v>
      </c>
      <c r="C2679" t="s">
        <v>416</v>
      </c>
      <c r="D2679" t="s">
        <v>95845</v>
      </c>
      <c r="E2679" t="s">
        <v>215969</v>
      </c>
    </row>
    <row r="2680" spans="1:5" x14ac:dyDescent="0.3">
      <c r="A2680">
        <v>0</v>
      </c>
      <c r="B2680">
        <v>2261560417</v>
      </c>
      <c r="C2680" t="s">
        <v>417</v>
      </c>
      <c r="D2680" t="s">
        <v>95846</v>
      </c>
      <c r="E2680" t="s">
        <v>215970</v>
      </c>
    </row>
    <row r="2681" spans="1:5" x14ac:dyDescent="0.3">
      <c r="A2681">
        <v>0</v>
      </c>
      <c r="B2681">
        <v>2261560913</v>
      </c>
      <c r="C2681" t="s">
        <v>418</v>
      </c>
      <c r="D2681" t="s">
        <v>95847</v>
      </c>
      <c r="E2681" t="s">
        <v>215971</v>
      </c>
    </row>
    <row r="2682" spans="1:5" x14ac:dyDescent="0.3">
      <c r="A2682">
        <v>0</v>
      </c>
      <c r="B2682">
        <v>2261561197</v>
      </c>
      <c r="C2682" t="s">
        <v>419</v>
      </c>
      <c r="D2682" t="s">
        <v>95848</v>
      </c>
      <c r="E2682" t="s">
        <v>215972</v>
      </c>
    </row>
    <row r="2683" spans="1:5" x14ac:dyDescent="0.3">
      <c r="A2683">
        <v>0</v>
      </c>
      <c r="B2683">
        <v>2261561374</v>
      </c>
      <c r="C2683" t="s">
        <v>420</v>
      </c>
      <c r="D2683" t="s">
        <v>95849</v>
      </c>
      <c r="E2683" t="s">
        <v>215973</v>
      </c>
    </row>
    <row r="2684" spans="1:5" x14ac:dyDescent="0.3">
      <c r="A2684">
        <v>0</v>
      </c>
      <c r="B2684">
        <v>2261561534</v>
      </c>
      <c r="C2684" t="s">
        <v>420</v>
      </c>
      <c r="D2684" t="s">
        <v>95850</v>
      </c>
      <c r="E2684" t="s">
        <v>215974</v>
      </c>
    </row>
    <row r="2685" spans="1:5" x14ac:dyDescent="0.3">
      <c r="A2685">
        <v>0</v>
      </c>
      <c r="B2685">
        <v>2261562122</v>
      </c>
      <c r="C2685" t="s">
        <v>421</v>
      </c>
      <c r="D2685" t="s">
        <v>95851</v>
      </c>
      <c r="E2685" t="s">
        <v>215975</v>
      </c>
    </row>
    <row r="2686" spans="1:5" x14ac:dyDescent="0.3">
      <c r="A2686">
        <v>0</v>
      </c>
      <c r="B2686">
        <v>2261562268</v>
      </c>
      <c r="C2686" t="s">
        <v>422</v>
      </c>
      <c r="D2686" t="s">
        <v>95852</v>
      </c>
      <c r="E2686" t="s">
        <v>215976</v>
      </c>
    </row>
    <row r="2687" spans="1:5" x14ac:dyDescent="0.3">
      <c r="A2687">
        <v>0</v>
      </c>
      <c r="B2687">
        <v>2261562397</v>
      </c>
      <c r="C2687" t="s">
        <v>422</v>
      </c>
      <c r="D2687" t="s">
        <v>95853</v>
      </c>
      <c r="E2687" t="s">
        <v>215977</v>
      </c>
    </row>
    <row r="2688" spans="1:5" x14ac:dyDescent="0.3">
      <c r="A2688">
        <v>0</v>
      </c>
      <c r="B2688">
        <v>2261563530</v>
      </c>
      <c r="C2688" t="s">
        <v>423</v>
      </c>
      <c r="D2688" t="s">
        <v>95854</v>
      </c>
      <c r="E2688" t="s">
        <v>215978</v>
      </c>
    </row>
    <row r="2689" spans="1:5" x14ac:dyDescent="0.3">
      <c r="A2689">
        <v>0</v>
      </c>
      <c r="B2689">
        <v>2261563890</v>
      </c>
      <c r="C2689" t="s">
        <v>424</v>
      </c>
      <c r="D2689" t="s">
        <v>95855</v>
      </c>
      <c r="E2689" t="s">
        <v>215979</v>
      </c>
    </row>
    <row r="2690" spans="1:5" x14ac:dyDescent="0.3">
      <c r="A2690">
        <v>0</v>
      </c>
      <c r="B2690">
        <v>2261564049</v>
      </c>
      <c r="C2690" t="s">
        <v>425</v>
      </c>
      <c r="D2690" t="s">
        <v>95856</v>
      </c>
      <c r="E2690" t="s">
        <v>215980</v>
      </c>
    </row>
    <row r="2691" spans="1:5" x14ac:dyDescent="0.3">
      <c r="A2691">
        <v>0</v>
      </c>
      <c r="B2691">
        <v>2261564109</v>
      </c>
      <c r="C2691" t="s">
        <v>425</v>
      </c>
      <c r="D2691" t="s">
        <v>95857</v>
      </c>
      <c r="E2691" t="s">
        <v>215981</v>
      </c>
    </row>
    <row r="2692" spans="1:5" x14ac:dyDescent="0.3">
      <c r="A2692">
        <v>0</v>
      </c>
      <c r="B2692">
        <v>2261564393</v>
      </c>
      <c r="C2692" t="s">
        <v>426</v>
      </c>
      <c r="D2692" t="s">
        <v>95858</v>
      </c>
      <c r="E2692" t="s">
        <v>215982</v>
      </c>
    </row>
    <row r="2693" spans="1:5" x14ac:dyDescent="0.3">
      <c r="A2693">
        <v>0</v>
      </c>
      <c r="B2693">
        <v>2261564497</v>
      </c>
      <c r="C2693" t="s">
        <v>426</v>
      </c>
      <c r="D2693" t="s">
        <v>95859</v>
      </c>
      <c r="E2693" t="s">
        <v>215983</v>
      </c>
    </row>
    <row r="2694" spans="1:5" x14ac:dyDescent="0.3">
      <c r="A2694">
        <v>0</v>
      </c>
      <c r="B2694">
        <v>2261564594</v>
      </c>
      <c r="C2694" t="s">
        <v>427</v>
      </c>
      <c r="D2694" t="s">
        <v>95860</v>
      </c>
      <c r="E2694" t="s">
        <v>215984</v>
      </c>
    </row>
    <row r="2695" spans="1:5" x14ac:dyDescent="0.3">
      <c r="A2695">
        <v>0</v>
      </c>
      <c r="B2695">
        <v>2261564701</v>
      </c>
      <c r="C2695" t="s">
        <v>427</v>
      </c>
      <c r="D2695" t="s">
        <v>95861</v>
      </c>
      <c r="E2695" t="s">
        <v>215985</v>
      </c>
    </row>
    <row r="2696" spans="1:5" x14ac:dyDescent="0.3">
      <c r="A2696">
        <v>0</v>
      </c>
      <c r="B2696">
        <v>2261565323</v>
      </c>
      <c r="C2696" t="s">
        <v>428</v>
      </c>
      <c r="D2696" t="s">
        <v>95862</v>
      </c>
      <c r="E2696" t="s">
        <v>215986</v>
      </c>
    </row>
    <row r="2697" spans="1:5" x14ac:dyDescent="0.3">
      <c r="A2697">
        <v>0</v>
      </c>
      <c r="B2697">
        <v>2261565333</v>
      </c>
      <c r="C2697" t="s">
        <v>428</v>
      </c>
      <c r="D2697" t="s">
        <v>95863</v>
      </c>
      <c r="E2697" t="s">
        <v>215987</v>
      </c>
    </row>
    <row r="2698" spans="1:5" x14ac:dyDescent="0.3">
      <c r="A2698">
        <v>0</v>
      </c>
      <c r="B2698">
        <v>2261565400</v>
      </c>
      <c r="C2698" t="s">
        <v>429</v>
      </c>
      <c r="D2698" t="s">
        <v>95864</v>
      </c>
      <c r="E2698" t="s">
        <v>215988</v>
      </c>
    </row>
    <row r="2699" spans="1:5" x14ac:dyDescent="0.3">
      <c r="A2699">
        <v>0</v>
      </c>
      <c r="B2699">
        <v>2261565451</v>
      </c>
      <c r="C2699" t="s">
        <v>429</v>
      </c>
      <c r="D2699" t="s">
        <v>95865</v>
      </c>
      <c r="E2699" t="s">
        <v>215989</v>
      </c>
    </row>
    <row r="2700" spans="1:5" x14ac:dyDescent="0.3">
      <c r="A2700">
        <v>0</v>
      </c>
      <c r="B2700">
        <v>2261565539</v>
      </c>
      <c r="C2700" t="s">
        <v>429</v>
      </c>
      <c r="D2700" t="s">
        <v>95866</v>
      </c>
      <c r="E2700" t="s">
        <v>215990</v>
      </c>
    </row>
    <row r="2701" spans="1:5" x14ac:dyDescent="0.3">
      <c r="A2701">
        <v>0</v>
      </c>
      <c r="B2701">
        <v>2261566026</v>
      </c>
      <c r="C2701" t="s">
        <v>430</v>
      </c>
      <c r="D2701" t="s">
        <v>95867</v>
      </c>
      <c r="E2701" t="s">
        <v>215991</v>
      </c>
    </row>
    <row r="2702" spans="1:5" x14ac:dyDescent="0.3">
      <c r="A2702">
        <v>0</v>
      </c>
      <c r="B2702">
        <v>2261566162</v>
      </c>
      <c r="C2702" t="s">
        <v>431</v>
      </c>
      <c r="D2702" t="s">
        <v>95868</v>
      </c>
      <c r="E2702" t="s">
        <v>215992</v>
      </c>
    </row>
    <row r="2703" spans="1:5" x14ac:dyDescent="0.3">
      <c r="A2703">
        <v>0</v>
      </c>
      <c r="B2703">
        <v>2261567636</v>
      </c>
      <c r="C2703" t="s">
        <v>432</v>
      </c>
      <c r="D2703" t="s">
        <v>95472</v>
      </c>
      <c r="E2703" t="s">
        <v>215993</v>
      </c>
    </row>
    <row r="2704" spans="1:5" x14ac:dyDescent="0.3">
      <c r="A2704">
        <v>0</v>
      </c>
      <c r="B2704">
        <v>2261567733</v>
      </c>
      <c r="C2704" t="s">
        <v>433</v>
      </c>
      <c r="D2704" t="s">
        <v>95869</v>
      </c>
      <c r="E2704" t="s">
        <v>215994</v>
      </c>
    </row>
    <row r="2705" spans="1:5" x14ac:dyDescent="0.3">
      <c r="A2705">
        <v>0</v>
      </c>
      <c r="B2705">
        <v>2261568368</v>
      </c>
      <c r="C2705" t="s">
        <v>434</v>
      </c>
      <c r="D2705" t="s">
        <v>95870</v>
      </c>
      <c r="E2705" t="s">
        <v>215995</v>
      </c>
    </row>
    <row r="2706" spans="1:5" x14ac:dyDescent="0.3">
      <c r="A2706">
        <v>0</v>
      </c>
      <c r="B2706">
        <v>2261568554</v>
      </c>
      <c r="C2706" t="s">
        <v>435</v>
      </c>
      <c r="D2706" t="s">
        <v>95871</v>
      </c>
      <c r="E2706" t="s">
        <v>215996</v>
      </c>
    </row>
    <row r="2707" spans="1:5" x14ac:dyDescent="0.3">
      <c r="A2707">
        <v>0</v>
      </c>
      <c r="B2707">
        <v>2261568606</v>
      </c>
      <c r="C2707" t="s">
        <v>435</v>
      </c>
      <c r="D2707" t="s">
        <v>95068</v>
      </c>
      <c r="E2707" t="s">
        <v>215997</v>
      </c>
    </row>
    <row r="2708" spans="1:5" x14ac:dyDescent="0.3">
      <c r="A2708">
        <v>0</v>
      </c>
      <c r="B2708">
        <v>2261568752</v>
      </c>
      <c r="C2708" t="s">
        <v>436</v>
      </c>
      <c r="D2708" t="s">
        <v>95872</v>
      </c>
      <c r="E2708" t="s">
        <v>215998</v>
      </c>
    </row>
    <row r="2709" spans="1:5" x14ac:dyDescent="0.3">
      <c r="A2709">
        <v>0</v>
      </c>
      <c r="B2709">
        <v>2261569089</v>
      </c>
      <c r="C2709" t="s">
        <v>437</v>
      </c>
      <c r="D2709" t="s">
        <v>95873</v>
      </c>
      <c r="E2709" t="s">
        <v>215999</v>
      </c>
    </row>
    <row r="2710" spans="1:5" x14ac:dyDescent="0.3">
      <c r="A2710">
        <v>0</v>
      </c>
      <c r="B2710">
        <v>2261569265</v>
      </c>
      <c r="C2710" t="s">
        <v>438</v>
      </c>
      <c r="D2710" t="s">
        <v>95874</v>
      </c>
      <c r="E2710" t="s">
        <v>216000</v>
      </c>
    </row>
    <row r="2711" spans="1:5" x14ac:dyDescent="0.3">
      <c r="A2711">
        <v>0</v>
      </c>
      <c r="B2711">
        <v>2261569327</v>
      </c>
      <c r="C2711" t="s">
        <v>438</v>
      </c>
      <c r="D2711" t="s">
        <v>95875</v>
      </c>
      <c r="E2711" t="s">
        <v>216001</v>
      </c>
    </row>
    <row r="2712" spans="1:5" x14ac:dyDescent="0.3">
      <c r="A2712">
        <v>0</v>
      </c>
      <c r="B2712">
        <v>2261569861</v>
      </c>
      <c r="C2712" t="s">
        <v>439</v>
      </c>
      <c r="D2712" t="s">
        <v>95876</v>
      </c>
      <c r="E2712" t="s">
        <v>216002</v>
      </c>
    </row>
    <row r="2713" spans="1:5" x14ac:dyDescent="0.3">
      <c r="A2713">
        <v>0</v>
      </c>
      <c r="B2713">
        <v>2261570055</v>
      </c>
      <c r="C2713" t="s">
        <v>440</v>
      </c>
      <c r="D2713" t="s">
        <v>95877</v>
      </c>
      <c r="E2713" t="s">
        <v>216003</v>
      </c>
    </row>
    <row r="2714" spans="1:5" x14ac:dyDescent="0.3">
      <c r="A2714">
        <v>0</v>
      </c>
      <c r="B2714">
        <v>2261572088</v>
      </c>
      <c r="C2714" t="s">
        <v>441</v>
      </c>
      <c r="D2714" t="s">
        <v>95878</v>
      </c>
      <c r="E2714" t="s">
        <v>216004</v>
      </c>
    </row>
    <row r="2715" spans="1:5" x14ac:dyDescent="0.3">
      <c r="A2715">
        <v>0</v>
      </c>
      <c r="B2715">
        <v>2261572195</v>
      </c>
      <c r="C2715" t="s">
        <v>441</v>
      </c>
      <c r="D2715" t="s">
        <v>95879</v>
      </c>
      <c r="E2715" t="s">
        <v>216005</v>
      </c>
    </row>
    <row r="2716" spans="1:5" x14ac:dyDescent="0.3">
      <c r="A2716">
        <v>0</v>
      </c>
      <c r="B2716">
        <v>2261573431</v>
      </c>
      <c r="C2716" t="s">
        <v>442</v>
      </c>
      <c r="D2716" t="s">
        <v>95880</v>
      </c>
      <c r="E2716" t="s">
        <v>216006</v>
      </c>
    </row>
    <row r="2717" spans="1:5" x14ac:dyDescent="0.3">
      <c r="A2717">
        <v>0</v>
      </c>
      <c r="B2717">
        <v>2261574146</v>
      </c>
      <c r="C2717" t="s">
        <v>443</v>
      </c>
      <c r="D2717" t="s">
        <v>95881</v>
      </c>
      <c r="E2717" t="s">
        <v>216007</v>
      </c>
    </row>
    <row r="2718" spans="1:5" x14ac:dyDescent="0.3">
      <c r="A2718">
        <v>0</v>
      </c>
      <c r="B2718">
        <v>2261574230</v>
      </c>
      <c r="C2718" t="s">
        <v>444</v>
      </c>
      <c r="D2718" t="s">
        <v>95882</v>
      </c>
      <c r="E2718" t="s">
        <v>216008</v>
      </c>
    </row>
    <row r="2719" spans="1:5" x14ac:dyDescent="0.3">
      <c r="A2719">
        <v>0</v>
      </c>
      <c r="B2719">
        <v>2261574487</v>
      </c>
      <c r="C2719" t="s">
        <v>445</v>
      </c>
      <c r="D2719" t="s">
        <v>95883</v>
      </c>
      <c r="E2719" t="s">
        <v>216009</v>
      </c>
    </row>
    <row r="2720" spans="1:5" x14ac:dyDescent="0.3">
      <c r="A2720">
        <v>0</v>
      </c>
      <c r="B2720">
        <v>2261574539</v>
      </c>
      <c r="C2720" t="s">
        <v>445</v>
      </c>
      <c r="D2720" t="s">
        <v>95884</v>
      </c>
      <c r="E2720" t="s">
        <v>216010</v>
      </c>
    </row>
    <row r="2721" spans="1:5" x14ac:dyDescent="0.3">
      <c r="A2721">
        <v>0</v>
      </c>
      <c r="B2721">
        <v>2261574674</v>
      </c>
      <c r="C2721" t="s">
        <v>446</v>
      </c>
      <c r="D2721" t="s">
        <v>95885</v>
      </c>
      <c r="E2721" t="s">
        <v>216011</v>
      </c>
    </row>
    <row r="2722" spans="1:5" x14ac:dyDescent="0.3">
      <c r="A2722">
        <v>0</v>
      </c>
      <c r="B2722">
        <v>2261575039</v>
      </c>
      <c r="C2722" t="s">
        <v>447</v>
      </c>
      <c r="D2722" t="s">
        <v>95886</v>
      </c>
      <c r="E2722" t="s">
        <v>216012</v>
      </c>
    </row>
    <row r="2723" spans="1:5" x14ac:dyDescent="0.3">
      <c r="A2723">
        <v>0</v>
      </c>
      <c r="B2723">
        <v>2261575224</v>
      </c>
      <c r="C2723" t="s">
        <v>448</v>
      </c>
      <c r="D2723" t="s">
        <v>95887</v>
      </c>
      <c r="E2723" t="s">
        <v>216013</v>
      </c>
    </row>
    <row r="2724" spans="1:5" x14ac:dyDescent="0.3">
      <c r="A2724">
        <v>0</v>
      </c>
      <c r="B2724">
        <v>2261575293</v>
      </c>
      <c r="C2724" t="s">
        <v>448</v>
      </c>
      <c r="D2724" t="s">
        <v>95888</v>
      </c>
      <c r="E2724" t="s">
        <v>216014</v>
      </c>
    </row>
    <row r="2725" spans="1:5" x14ac:dyDescent="0.3">
      <c r="A2725">
        <v>0</v>
      </c>
      <c r="B2725">
        <v>2261575613</v>
      </c>
      <c r="C2725" t="s">
        <v>449</v>
      </c>
      <c r="D2725" t="s">
        <v>95889</v>
      </c>
      <c r="E2725" t="s">
        <v>216015</v>
      </c>
    </row>
    <row r="2726" spans="1:5" x14ac:dyDescent="0.3">
      <c r="A2726">
        <v>0</v>
      </c>
      <c r="B2726">
        <v>2261579232</v>
      </c>
      <c r="C2726" t="s">
        <v>450</v>
      </c>
      <c r="D2726" t="s">
        <v>95890</v>
      </c>
      <c r="E2726" t="s">
        <v>216016</v>
      </c>
    </row>
    <row r="2727" spans="1:5" x14ac:dyDescent="0.3">
      <c r="A2727">
        <v>0</v>
      </c>
      <c r="B2727">
        <v>2261579787</v>
      </c>
      <c r="C2727" t="s">
        <v>451</v>
      </c>
      <c r="D2727" t="s">
        <v>95891</v>
      </c>
      <c r="E2727" t="s">
        <v>216017</v>
      </c>
    </row>
    <row r="2728" spans="1:5" x14ac:dyDescent="0.3">
      <c r="A2728">
        <v>0</v>
      </c>
      <c r="B2728">
        <v>2261579827</v>
      </c>
      <c r="C2728" t="s">
        <v>451</v>
      </c>
      <c r="D2728" t="s">
        <v>95892</v>
      </c>
      <c r="E2728" t="s">
        <v>216018</v>
      </c>
    </row>
    <row r="2729" spans="1:5" x14ac:dyDescent="0.3">
      <c r="A2729">
        <v>0</v>
      </c>
      <c r="B2729">
        <v>2261579900</v>
      </c>
      <c r="C2729" t="s">
        <v>452</v>
      </c>
      <c r="D2729" t="s">
        <v>95893</v>
      </c>
      <c r="E2729" t="s">
        <v>216019</v>
      </c>
    </row>
    <row r="2730" spans="1:5" x14ac:dyDescent="0.3">
      <c r="A2730">
        <v>0</v>
      </c>
      <c r="B2730">
        <v>2261580042</v>
      </c>
      <c r="C2730" t="s">
        <v>452</v>
      </c>
      <c r="D2730" t="s">
        <v>95894</v>
      </c>
      <c r="E2730" t="s">
        <v>216020</v>
      </c>
    </row>
    <row r="2731" spans="1:5" x14ac:dyDescent="0.3">
      <c r="A2731">
        <v>0</v>
      </c>
      <c r="B2731">
        <v>2261580190</v>
      </c>
      <c r="C2731" t="s">
        <v>453</v>
      </c>
      <c r="D2731" t="s">
        <v>95729</v>
      </c>
      <c r="E2731" t="s">
        <v>216021</v>
      </c>
    </row>
    <row r="2732" spans="1:5" x14ac:dyDescent="0.3">
      <c r="A2732">
        <v>0</v>
      </c>
      <c r="B2732">
        <v>2261580254</v>
      </c>
      <c r="C2732" t="s">
        <v>453</v>
      </c>
      <c r="D2732" t="s">
        <v>95895</v>
      </c>
      <c r="E2732" t="s">
        <v>216022</v>
      </c>
    </row>
    <row r="2733" spans="1:5" x14ac:dyDescent="0.3">
      <c r="A2733">
        <v>0</v>
      </c>
      <c r="B2733">
        <v>2261580268</v>
      </c>
      <c r="C2733" t="s">
        <v>454</v>
      </c>
      <c r="D2733" t="s">
        <v>95896</v>
      </c>
      <c r="E2733" t="s">
        <v>216023</v>
      </c>
    </row>
    <row r="2734" spans="1:5" x14ac:dyDescent="0.3">
      <c r="A2734">
        <v>0</v>
      </c>
      <c r="B2734">
        <v>2261580281</v>
      </c>
      <c r="C2734" t="s">
        <v>454</v>
      </c>
      <c r="D2734" t="s">
        <v>95897</v>
      </c>
      <c r="E2734" t="s">
        <v>216024</v>
      </c>
    </row>
    <row r="2735" spans="1:5" x14ac:dyDescent="0.3">
      <c r="A2735">
        <v>0</v>
      </c>
      <c r="B2735">
        <v>2261580505</v>
      </c>
      <c r="C2735" t="s">
        <v>455</v>
      </c>
      <c r="D2735" t="s">
        <v>95898</v>
      </c>
      <c r="E2735" t="s">
        <v>216025</v>
      </c>
    </row>
    <row r="2736" spans="1:5" x14ac:dyDescent="0.3">
      <c r="A2736">
        <v>0</v>
      </c>
      <c r="B2736">
        <v>2261580527</v>
      </c>
      <c r="C2736" t="s">
        <v>455</v>
      </c>
      <c r="D2736" t="s">
        <v>95899</v>
      </c>
      <c r="E2736" t="s">
        <v>216026</v>
      </c>
    </row>
    <row r="2737" spans="1:5" x14ac:dyDescent="0.3">
      <c r="A2737">
        <v>0</v>
      </c>
      <c r="B2737">
        <v>2261580600</v>
      </c>
      <c r="C2737" t="s">
        <v>455</v>
      </c>
      <c r="D2737" t="s">
        <v>95900</v>
      </c>
      <c r="E2737" t="s">
        <v>216027</v>
      </c>
    </row>
    <row r="2738" spans="1:5" x14ac:dyDescent="0.3">
      <c r="A2738">
        <v>0</v>
      </c>
      <c r="B2738">
        <v>2261581007</v>
      </c>
      <c r="C2738" t="s">
        <v>456</v>
      </c>
      <c r="D2738" t="s">
        <v>95901</v>
      </c>
      <c r="E2738" t="s">
        <v>216028</v>
      </c>
    </row>
    <row r="2739" spans="1:5" x14ac:dyDescent="0.3">
      <c r="A2739">
        <v>0</v>
      </c>
      <c r="B2739">
        <v>2261581393</v>
      </c>
      <c r="C2739" t="s">
        <v>457</v>
      </c>
      <c r="D2739" t="s">
        <v>95902</v>
      </c>
      <c r="E2739" t="s">
        <v>216029</v>
      </c>
    </row>
    <row r="2740" spans="1:5" x14ac:dyDescent="0.3">
      <c r="A2740">
        <v>0</v>
      </c>
      <c r="B2740">
        <v>2261581740</v>
      </c>
      <c r="C2740" t="s">
        <v>458</v>
      </c>
      <c r="D2740" t="s">
        <v>95903</v>
      </c>
      <c r="E2740" t="s">
        <v>216030</v>
      </c>
    </row>
    <row r="2741" spans="1:5" x14ac:dyDescent="0.3">
      <c r="A2741">
        <v>0</v>
      </c>
      <c r="B2741">
        <v>2261581964</v>
      </c>
      <c r="C2741" t="s">
        <v>459</v>
      </c>
      <c r="D2741" t="s">
        <v>95904</v>
      </c>
      <c r="E2741" t="s">
        <v>216031</v>
      </c>
    </row>
    <row r="2742" spans="1:5" x14ac:dyDescent="0.3">
      <c r="A2742">
        <v>0</v>
      </c>
      <c r="B2742">
        <v>2261582071</v>
      </c>
      <c r="C2742" t="s">
        <v>459</v>
      </c>
      <c r="D2742" t="s">
        <v>95905</v>
      </c>
      <c r="E2742" t="s">
        <v>216032</v>
      </c>
    </row>
    <row r="2743" spans="1:5" x14ac:dyDescent="0.3">
      <c r="A2743">
        <v>0</v>
      </c>
      <c r="B2743">
        <v>2261582313</v>
      </c>
      <c r="C2743" t="s">
        <v>460</v>
      </c>
      <c r="D2743" t="s">
        <v>95906</v>
      </c>
      <c r="E2743" t="s">
        <v>216033</v>
      </c>
    </row>
    <row r="2744" spans="1:5" x14ac:dyDescent="0.3">
      <c r="A2744">
        <v>0</v>
      </c>
      <c r="B2744">
        <v>2261582758</v>
      </c>
      <c r="C2744" t="s">
        <v>461</v>
      </c>
      <c r="D2744" t="s">
        <v>95907</v>
      </c>
      <c r="E2744" t="s">
        <v>216034</v>
      </c>
    </row>
    <row r="2745" spans="1:5" x14ac:dyDescent="0.3">
      <c r="A2745">
        <v>0</v>
      </c>
      <c r="B2745">
        <v>2261584359</v>
      </c>
      <c r="C2745" t="s">
        <v>462</v>
      </c>
      <c r="D2745" t="s">
        <v>95908</v>
      </c>
      <c r="E2745" t="s">
        <v>216035</v>
      </c>
    </row>
    <row r="2746" spans="1:5" x14ac:dyDescent="0.3">
      <c r="A2746">
        <v>0</v>
      </c>
      <c r="B2746">
        <v>2261584532</v>
      </c>
      <c r="C2746" t="s">
        <v>463</v>
      </c>
      <c r="D2746" t="s">
        <v>95909</v>
      </c>
      <c r="E2746" t="s">
        <v>216036</v>
      </c>
    </row>
    <row r="2747" spans="1:5" x14ac:dyDescent="0.3">
      <c r="A2747">
        <v>0</v>
      </c>
      <c r="B2747">
        <v>2261584597</v>
      </c>
      <c r="C2747" t="s">
        <v>463</v>
      </c>
      <c r="D2747" t="s">
        <v>95910</v>
      </c>
      <c r="E2747" t="s">
        <v>216037</v>
      </c>
    </row>
    <row r="2748" spans="1:5" x14ac:dyDescent="0.3">
      <c r="A2748">
        <v>0</v>
      </c>
      <c r="B2748">
        <v>2261584960</v>
      </c>
      <c r="C2748" t="s">
        <v>464</v>
      </c>
      <c r="D2748" t="s">
        <v>95911</v>
      </c>
      <c r="E2748" t="s">
        <v>216038</v>
      </c>
    </row>
    <row r="2749" spans="1:5" x14ac:dyDescent="0.3">
      <c r="A2749">
        <v>0</v>
      </c>
      <c r="B2749">
        <v>2261585045</v>
      </c>
      <c r="C2749" t="s">
        <v>465</v>
      </c>
      <c r="D2749" t="s">
        <v>95912</v>
      </c>
      <c r="E2749" t="s">
        <v>216039</v>
      </c>
    </row>
    <row r="2750" spans="1:5" x14ac:dyDescent="0.3">
      <c r="A2750">
        <v>0</v>
      </c>
      <c r="B2750">
        <v>2261585704</v>
      </c>
      <c r="C2750" t="s">
        <v>466</v>
      </c>
      <c r="D2750" t="s">
        <v>95913</v>
      </c>
      <c r="E2750" t="s">
        <v>216040</v>
      </c>
    </row>
    <row r="2751" spans="1:5" x14ac:dyDescent="0.3">
      <c r="A2751">
        <v>0</v>
      </c>
      <c r="B2751">
        <v>2261585841</v>
      </c>
      <c r="C2751" t="s">
        <v>467</v>
      </c>
      <c r="D2751" t="s">
        <v>95905</v>
      </c>
      <c r="E2751" t="s">
        <v>216041</v>
      </c>
    </row>
    <row r="2752" spans="1:5" x14ac:dyDescent="0.3">
      <c r="A2752">
        <v>0</v>
      </c>
      <c r="B2752">
        <v>2261586098</v>
      </c>
      <c r="C2752" t="s">
        <v>468</v>
      </c>
      <c r="D2752" t="s">
        <v>95914</v>
      </c>
      <c r="E2752" t="s">
        <v>216042</v>
      </c>
    </row>
    <row r="2753" spans="1:5" x14ac:dyDescent="0.3">
      <c r="A2753">
        <v>0</v>
      </c>
      <c r="B2753">
        <v>2261586947</v>
      </c>
      <c r="C2753" t="s">
        <v>469</v>
      </c>
      <c r="D2753" t="s">
        <v>95915</v>
      </c>
      <c r="E2753" t="s">
        <v>216043</v>
      </c>
    </row>
    <row r="2754" spans="1:5" x14ac:dyDescent="0.3">
      <c r="A2754">
        <v>0</v>
      </c>
      <c r="B2754">
        <v>2261587116</v>
      </c>
      <c r="C2754" t="s">
        <v>470</v>
      </c>
      <c r="D2754" t="s">
        <v>94367</v>
      </c>
      <c r="E2754" t="s">
        <v>216044</v>
      </c>
    </row>
    <row r="2755" spans="1:5" x14ac:dyDescent="0.3">
      <c r="A2755">
        <v>0</v>
      </c>
      <c r="B2755">
        <v>2261587303</v>
      </c>
      <c r="C2755" t="s">
        <v>471</v>
      </c>
      <c r="D2755" t="s">
        <v>95916</v>
      </c>
      <c r="E2755" t="s">
        <v>216045</v>
      </c>
    </row>
    <row r="2756" spans="1:5" x14ac:dyDescent="0.3">
      <c r="A2756">
        <v>0</v>
      </c>
      <c r="B2756">
        <v>2261587497</v>
      </c>
      <c r="C2756" t="s">
        <v>472</v>
      </c>
      <c r="D2756" t="s">
        <v>95917</v>
      </c>
      <c r="E2756" t="s">
        <v>216046</v>
      </c>
    </row>
    <row r="2757" spans="1:5" x14ac:dyDescent="0.3">
      <c r="A2757">
        <v>0</v>
      </c>
      <c r="B2757">
        <v>2261587634</v>
      </c>
      <c r="C2757" t="s">
        <v>473</v>
      </c>
      <c r="D2757" t="s">
        <v>95918</v>
      </c>
      <c r="E2757" t="s">
        <v>216047</v>
      </c>
    </row>
    <row r="2758" spans="1:5" x14ac:dyDescent="0.3">
      <c r="A2758">
        <v>0</v>
      </c>
      <c r="B2758">
        <v>2261588491</v>
      </c>
      <c r="C2758" t="s">
        <v>474</v>
      </c>
      <c r="D2758" t="s">
        <v>95919</v>
      </c>
      <c r="E2758" t="s">
        <v>216048</v>
      </c>
    </row>
    <row r="2759" spans="1:5" x14ac:dyDescent="0.3">
      <c r="A2759">
        <v>0</v>
      </c>
      <c r="B2759">
        <v>2261588544</v>
      </c>
      <c r="C2759" t="s">
        <v>475</v>
      </c>
      <c r="D2759" t="s">
        <v>95920</v>
      </c>
      <c r="E2759" t="s">
        <v>216049</v>
      </c>
    </row>
    <row r="2760" spans="1:5" x14ac:dyDescent="0.3">
      <c r="A2760">
        <v>0</v>
      </c>
      <c r="B2760">
        <v>2261588829</v>
      </c>
      <c r="C2760" t="s">
        <v>476</v>
      </c>
      <c r="D2760" t="s">
        <v>95921</v>
      </c>
      <c r="E2760" t="s">
        <v>216050</v>
      </c>
    </row>
    <row r="2761" spans="1:5" x14ac:dyDescent="0.3">
      <c r="A2761">
        <v>0</v>
      </c>
      <c r="B2761">
        <v>2261589388</v>
      </c>
      <c r="C2761" t="s">
        <v>477</v>
      </c>
      <c r="D2761" t="s">
        <v>95922</v>
      </c>
      <c r="E2761" t="s">
        <v>216051</v>
      </c>
    </row>
    <row r="2762" spans="1:5" x14ac:dyDescent="0.3">
      <c r="A2762">
        <v>0</v>
      </c>
      <c r="B2762">
        <v>2261589441</v>
      </c>
      <c r="C2762" t="s">
        <v>477</v>
      </c>
      <c r="D2762" t="s">
        <v>95923</v>
      </c>
      <c r="E2762" t="s">
        <v>216052</v>
      </c>
    </row>
    <row r="2763" spans="1:5" x14ac:dyDescent="0.3">
      <c r="A2763">
        <v>0</v>
      </c>
      <c r="B2763">
        <v>2261589448</v>
      </c>
      <c r="C2763" t="s">
        <v>477</v>
      </c>
      <c r="D2763" t="s">
        <v>95924</v>
      </c>
      <c r="E2763" t="s">
        <v>216053</v>
      </c>
    </row>
    <row r="2764" spans="1:5" x14ac:dyDescent="0.3">
      <c r="A2764">
        <v>0</v>
      </c>
      <c r="B2764">
        <v>2261589544</v>
      </c>
      <c r="C2764" t="s">
        <v>477</v>
      </c>
      <c r="D2764" t="s">
        <v>95925</v>
      </c>
      <c r="E2764" t="s">
        <v>216054</v>
      </c>
    </row>
    <row r="2765" spans="1:5" x14ac:dyDescent="0.3">
      <c r="A2765">
        <v>0</v>
      </c>
      <c r="B2765">
        <v>2261589776</v>
      </c>
      <c r="C2765" t="s">
        <v>478</v>
      </c>
      <c r="D2765" t="s">
        <v>95926</v>
      </c>
      <c r="E2765" t="s">
        <v>216055</v>
      </c>
    </row>
    <row r="2766" spans="1:5" x14ac:dyDescent="0.3">
      <c r="A2766">
        <v>0</v>
      </c>
      <c r="B2766">
        <v>2261590098</v>
      </c>
      <c r="C2766" t="s">
        <v>479</v>
      </c>
      <c r="D2766" t="s">
        <v>95927</v>
      </c>
      <c r="E2766" t="s">
        <v>216056</v>
      </c>
    </row>
    <row r="2767" spans="1:5" x14ac:dyDescent="0.3">
      <c r="A2767">
        <v>0</v>
      </c>
      <c r="B2767">
        <v>2261590499</v>
      </c>
      <c r="C2767" t="s">
        <v>480</v>
      </c>
      <c r="D2767" t="s">
        <v>95928</v>
      </c>
      <c r="E2767" t="s">
        <v>216057</v>
      </c>
    </row>
    <row r="2768" spans="1:5" x14ac:dyDescent="0.3">
      <c r="A2768">
        <v>0</v>
      </c>
      <c r="B2768">
        <v>2261590695</v>
      </c>
      <c r="C2768" t="s">
        <v>481</v>
      </c>
      <c r="D2768" t="s">
        <v>95929</v>
      </c>
      <c r="E2768" t="s">
        <v>216058</v>
      </c>
    </row>
    <row r="2769" spans="1:5" x14ac:dyDescent="0.3">
      <c r="A2769">
        <v>0</v>
      </c>
      <c r="B2769">
        <v>2261590765</v>
      </c>
      <c r="C2769" t="s">
        <v>481</v>
      </c>
      <c r="D2769" t="s">
        <v>95930</v>
      </c>
      <c r="E2769" t="s">
        <v>216059</v>
      </c>
    </row>
    <row r="2770" spans="1:5" x14ac:dyDescent="0.3">
      <c r="A2770">
        <v>0</v>
      </c>
      <c r="B2770">
        <v>2261591297</v>
      </c>
      <c r="C2770" t="s">
        <v>482</v>
      </c>
      <c r="D2770" t="s">
        <v>95931</v>
      </c>
      <c r="E2770" t="s">
        <v>216060</v>
      </c>
    </row>
    <row r="2771" spans="1:5" x14ac:dyDescent="0.3">
      <c r="A2771">
        <v>0</v>
      </c>
      <c r="B2771">
        <v>2261592395</v>
      </c>
      <c r="C2771" t="s">
        <v>483</v>
      </c>
      <c r="D2771" t="s">
        <v>95932</v>
      </c>
      <c r="E2771" t="s">
        <v>216061</v>
      </c>
    </row>
    <row r="2772" spans="1:5" x14ac:dyDescent="0.3">
      <c r="A2772">
        <v>0</v>
      </c>
      <c r="B2772">
        <v>2261592690</v>
      </c>
      <c r="C2772" t="s">
        <v>484</v>
      </c>
      <c r="D2772" t="s">
        <v>95933</v>
      </c>
      <c r="E2772" t="s">
        <v>216062</v>
      </c>
    </row>
    <row r="2773" spans="1:5" x14ac:dyDescent="0.3">
      <c r="A2773">
        <v>0</v>
      </c>
      <c r="B2773">
        <v>2261592716</v>
      </c>
      <c r="C2773" t="s">
        <v>484</v>
      </c>
      <c r="D2773" t="s">
        <v>95934</v>
      </c>
      <c r="E2773" t="s">
        <v>216063</v>
      </c>
    </row>
    <row r="2774" spans="1:5" x14ac:dyDescent="0.3">
      <c r="A2774">
        <v>0</v>
      </c>
      <c r="B2774">
        <v>2261593906</v>
      </c>
      <c r="C2774" t="s">
        <v>485</v>
      </c>
      <c r="D2774" t="s">
        <v>95935</v>
      </c>
      <c r="E2774" t="s">
        <v>216064</v>
      </c>
    </row>
    <row r="2775" spans="1:5" x14ac:dyDescent="0.3">
      <c r="A2775">
        <v>0</v>
      </c>
      <c r="B2775">
        <v>2261594133</v>
      </c>
      <c r="C2775" t="s">
        <v>486</v>
      </c>
      <c r="D2775" t="s">
        <v>95936</v>
      </c>
      <c r="E2775" t="s">
        <v>216065</v>
      </c>
    </row>
    <row r="2776" spans="1:5" x14ac:dyDescent="0.3">
      <c r="A2776">
        <v>0</v>
      </c>
      <c r="B2776">
        <v>2261594521</v>
      </c>
      <c r="C2776" t="s">
        <v>487</v>
      </c>
      <c r="D2776" t="s">
        <v>95937</v>
      </c>
      <c r="E2776" t="s">
        <v>216066</v>
      </c>
    </row>
    <row r="2777" spans="1:5" x14ac:dyDescent="0.3">
      <c r="A2777">
        <v>0</v>
      </c>
      <c r="B2777">
        <v>2261594688</v>
      </c>
      <c r="C2777" t="s">
        <v>488</v>
      </c>
      <c r="D2777" t="s">
        <v>95938</v>
      </c>
      <c r="E2777" t="s">
        <v>216067</v>
      </c>
    </row>
    <row r="2778" spans="1:5" x14ac:dyDescent="0.3">
      <c r="A2778">
        <v>0</v>
      </c>
      <c r="B2778">
        <v>2261594725</v>
      </c>
      <c r="C2778" t="s">
        <v>488</v>
      </c>
      <c r="D2778" t="s">
        <v>95939</v>
      </c>
      <c r="E2778" t="s">
        <v>216068</v>
      </c>
    </row>
    <row r="2779" spans="1:5" x14ac:dyDescent="0.3">
      <c r="A2779">
        <v>0</v>
      </c>
      <c r="B2779">
        <v>2261594751</v>
      </c>
      <c r="C2779" t="s">
        <v>488</v>
      </c>
      <c r="D2779" t="s">
        <v>95940</v>
      </c>
      <c r="E2779" t="s">
        <v>216069</v>
      </c>
    </row>
    <row r="2780" spans="1:5" x14ac:dyDescent="0.3">
      <c r="A2780">
        <v>0</v>
      </c>
      <c r="B2780">
        <v>2261594823</v>
      </c>
      <c r="C2780" t="s">
        <v>489</v>
      </c>
      <c r="D2780" t="s">
        <v>95941</v>
      </c>
      <c r="E2780" t="s">
        <v>216070</v>
      </c>
    </row>
    <row r="2781" spans="1:5" x14ac:dyDescent="0.3">
      <c r="A2781">
        <v>0</v>
      </c>
      <c r="B2781">
        <v>2261595034</v>
      </c>
      <c r="C2781" t="s">
        <v>490</v>
      </c>
      <c r="D2781" t="s">
        <v>95942</v>
      </c>
      <c r="E2781" t="s">
        <v>216071</v>
      </c>
    </row>
    <row r="2782" spans="1:5" x14ac:dyDescent="0.3">
      <c r="A2782">
        <v>0</v>
      </c>
      <c r="B2782">
        <v>2261595316</v>
      </c>
      <c r="C2782" t="s">
        <v>491</v>
      </c>
      <c r="D2782" t="s">
        <v>95943</v>
      </c>
      <c r="E2782" t="s">
        <v>216072</v>
      </c>
    </row>
    <row r="2783" spans="1:5" x14ac:dyDescent="0.3">
      <c r="A2783">
        <v>0</v>
      </c>
      <c r="B2783">
        <v>2261595545</v>
      </c>
      <c r="C2783" t="s">
        <v>492</v>
      </c>
      <c r="D2783" t="s">
        <v>95944</v>
      </c>
      <c r="E2783" t="s">
        <v>216073</v>
      </c>
    </row>
    <row r="2784" spans="1:5" x14ac:dyDescent="0.3">
      <c r="A2784">
        <v>0</v>
      </c>
      <c r="B2784">
        <v>2261595805</v>
      </c>
      <c r="C2784" t="s">
        <v>493</v>
      </c>
      <c r="D2784" t="s">
        <v>95945</v>
      </c>
      <c r="E2784" t="s">
        <v>216074</v>
      </c>
    </row>
    <row r="2785" spans="1:5" x14ac:dyDescent="0.3">
      <c r="A2785">
        <v>0</v>
      </c>
      <c r="B2785">
        <v>2261596266</v>
      </c>
      <c r="C2785" t="s">
        <v>494</v>
      </c>
      <c r="D2785" t="s">
        <v>95946</v>
      </c>
      <c r="E2785" t="s">
        <v>216075</v>
      </c>
    </row>
    <row r="2786" spans="1:5" x14ac:dyDescent="0.3">
      <c r="A2786">
        <v>0</v>
      </c>
      <c r="B2786">
        <v>2261596639</v>
      </c>
      <c r="C2786" t="s">
        <v>495</v>
      </c>
      <c r="D2786" t="s">
        <v>95947</v>
      </c>
      <c r="E2786" t="s">
        <v>216076</v>
      </c>
    </row>
    <row r="2787" spans="1:5" x14ac:dyDescent="0.3">
      <c r="A2787">
        <v>0</v>
      </c>
      <c r="B2787">
        <v>2261597157</v>
      </c>
      <c r="C2787" t="s">
        <v>496</v>
      </c>
      <c r="D2787" t="s">
        <v>95948</v>
      </c>
      <c r="E2787" t="s">
        <v>216077</v>
      </c>
    </row>
    <row r="2788" spans="1:5" x14ac:dyDescent="0.3">
      <c r="A2788">
        <v>0</v>
      </c>
      <c r="B2788">
        <v>2261597218</v>
      </c>
      <c r="C2788" t="s">
        <v>497</v>
      </c>
      <c r="D2788" t="s">
        <v>95949</v>
      </c>
      <c r="E2788" t="s">
        <v>216078</v>
      </c>
    </row>
    <row r="2789" spans="1:5" x14ac:dyDescent="0.3">
      <c r="A2789">
        <v>0</v>
      </c>
      <c r="B2789">
        <v>2261597934</v>
      </c>
      <c r="C2789" t="s">
        <v>498</v>
      </c>
      <c r="D2789" t="s">
        <v>95950</v>
      </c>
      <c r="E2789" t="s">
        <v>216079</v>
      </c>
    </row>
    <row r="2790" spans="1:5" x14ac:dyDescent="0.3">
      <c r="A2790">
        <v>0</v>
      </c>
      <c r="B2790">
        <v>2261598107</v>
      </c>
      <c r="C2790" t="s">
        <v>499</v>
      </c>
      <c r="D2790" t="s">
        <v>95951</v>
      </c>
      <c r="E2790" t="s">
        <v>216080</v>
      </c>
    </row>
    <row r="2791" spans="1:5" x14ac:dyDescent="0.3">
      <c r="A2791">
        <v>0</v>
      </c>
      <c r="B2791">
        <v>2261598194</v>
      </c>
      <c r="C2791" t="s">
        <v>500</v>
      </c>
      <c r="D2791" t="s">
        <v>95952</v>
      </c>
      <c r="E2791" t="s">
        <v>216081</v>
      </c>
    </row>
    <row r="2792" spans="1:5" x14ac:dyDescent="0.3">
      <c r="A2792">
        <v>0</v>
      </c>
      <c r="B2792">
        <v>2261598314</v>
      </c>
      <c r="C2792" t="s">
        <v>500</v>
      </c>
      <c r="D2792" t="s">
        <v>95953</v>
      </c>
      <c r="E2792" t="s">
        <v>216082</v>
      </c>
    </row>
    <row r="2793" spans="1:5" x14ac:dyDescent="0.3">
      <c r="A2793">
        <v>0</v>
      </c>
      <c r="B2793">
        <v>2261600886</v>
      </c>
      <c r="C2793" t="s">
        <v>501</v>
      </c>
      <c r="D2793" t="s">
        <v>95954</v>
      </c>
      <c r="E2793" t="s">
        <v>216083</v>
      </c>
    </row>
    <row r="2794" spans="1:5" x14ac:dyDescent="0.3">
      <c r="A2794">
        <v>0</v>
      </c>
      <c r="B2794">
        <v>2261601335</v>
      </c>
      <c r="C2794" t="s">
        <v>502</v>
      </c>
      <c r="D2794" t="s">
        <v>95955</v>
      </c>
      <c r="E2794" t="s">
        <v>216084</v>
      </c>
    </row>
    <row r="2795" spans="1:5" x14ac:dyDescent="0.3">
      <c r="A2795">
        <v>0</v>
      </c>
      <c r="B2795">
        <v>2261601831</v>
      </c>
      <c r="C2795" t="s">
        <v>503</v>
      </c>
      <c r="D2795" t="s">
        <v>95956</v>
      </c>
      <c r="E2795" t="s">
        <v>216085</v>
      </c>
    </row>
    <row r="2796" spans="1:5" x14ac:dyDescent="0.3">
      <c r="A2796">
        <v>0</v>
      </c>
      <c r="B2796">
        <v>2261602227</v>
      </c>
      <c r="C2796" t="s">
        <v>504</v>
      </c>
      <c r="D2796" t="s">
        <v>95957</v>
      </c>
      <c r="E2796" t="s">
        <v>216086</v>
      </c>
    </row>
    <row r="2797" spans="1:5" x14ac:dyDescent="0.3">
      <c r="A2797">
        <v>0</v>
      </c>
      <c r="B2797">
        <v>2261602427</v>
      </c>
      <c r="C2797" t="s">
        <v>505</v>
      </c>
      <c r="D2797" t="s">
        <v>95958</v>
      </c>
      <c r="E2797" t="s">
        <v>216087</v>
      </c>
    </row>
    <row r="2798" spans="1:5" x14ac:dyDescent="0.3">
      <c r="A2798">
        <v>0</v>
      </c>
      <c r="B2798">
        <v>2261602716</v>
      </c>
      <c r="C2798" t="s">
        <v>506</v>
      </c>
      <c r="D2798" t="s">
        <v>95959</v>
      </c>
      <c r="E2798" t="s">
        <v>216088</v>
      </c>
    </row>
    <row r="2799" spans="1:5" x14ac:dyDescent="0.3">
      <c r="A2799">
        <v>0</v>
      </c>
      <c r="B2799">
        <v>2261603093</v>
      </c>
      <c r="C2799" t="s">
        <v>507</v>
      </c>
      <c r="D2799" t="s">
        <v>95960</v>
      </c>
      <c r="E2799" t="s">
        <v>216089</v>
      </c>
    </row>
    <row r="2800" spans="1:5" x14ac:dyDescent="0.3">
      <c r="A2800">
        <v>0</v>
      </c>
      <c r="B2800">
        <v>2261603291</v>
      </c>
      <c r="C2800" t="s">
        <v>508</v>
      </c>
      <c r="D2800" t="s">
        <v>95961</v>
      </c>
      <c r="E2800" t="s">
        <v>216090</v>
      </c>
    </row>
    <row r="2801" spans="1:5" x14ac:dyDescent="0.3">
      <c r="A2801">
        <v>0</v>
      </c>
      <c r="B2801">
        <v>2261604854</v>
      </c>
      <c r="C2801" t="s">
        <v>509</v>
      </c>
      <c r="D2801" t="s">
        <v>95962</v>
      </c>
      <c r="E2801" t="s">
        <v>216091</v>
      </c>
    </row>
    <row r="2802" spans="1:5" x14ac:dyDescent="0.3">
      <c r="A2802">
        <v>0</v>
      </c>
      <c r="B2802">
        <v>2261605477</v>
      </c>
      <c r="C2802" t="s">
        <v>510</v>
      </c>
      <c r="D2802" t="s">
        <v>93855</v>
      </c>
      <c r="E2802" t="s">
        <v>216092</v>
      </c>
    </row>
    <row r="2803" spans="1:5" x14ac:dyDescent="0.3">
      <c r="A2803">
        <v>0</v>
      </c>
      <c r="B2803">
        <v>2261605598</v>
      </c>
      <c r="C2803" t="s">
        <v>511</v>
      </c>
      <c r="D2803" t="s">
        <v>95963</v>
      </c>
      <c r="E2803" t="s">
        <v>216093</v>
      </c>
    </row>
    <row r="2804" spans="1:5" x14ac:dyDescent="0.3">
      <c r="A2804">
        <v>0</v>
      </c>
      <c r="B2804">
        <v>2261605780</v>
      </c>
      <c r="C2804" t="s">
        <v>512</v>
      </c>
      <c r="D2804" t="s">
        <v>95964</v>
      </c>
      <c r="E2804" t="s">
        <v>216094</v>
      </c>
    </row>
    <row r="2805" spans="1:5" x14ac:dyDescent="0.3">
      <c r="A2805">
        <v>0</v>
      </c>
      <c r="B2805">
        <v>2261605910</v>
      </c>
      <c r="C2805" t="s">
        <v>513</v>
      </c>
      <c r="D2805" t="s">
        <v>95965</v>
      </c>
      <c r="E2805" t="s">
        <v>216095</v>
      </c>
    </row>
    <row r="2806" spans="1:5" x14ac:dyDescent="0.3">
      <c r="A2806">
        <v>0</v>
      </c>
      <c r="B2806">
        <v>2261606588</v>
      </c>
      <c r="C2806" t="s">
        <v>514</v>
      </c>
      <c r="D2806" t="s">
        <v>95966</v>
      </c>
      <c r="E2806" t="s">
        <v>216096</v>
      </c>
    </row>
    <row r="2807" spans="1:5" x14ac:dyDescent="0.3">
      <c r="A2807">
        <v>0</v>
      </c>
      <c r="B2807">
        <v>2261607073</v>
      </c>
      <c r="C2807" t="s">
        <v>515</v>
      </c>
      <c r="D2807" t="s">
        <v>95967</v>
      </c>
      <c r="E2807" t="s">
        <v>216097</v>
      </c>
    </row>
    <row r="2808" spans="1:5" x14ac:dyDescent="0.3">
      <c r="A2808">
        <v>0</v>
      </c>
      <c r="B2808">
        <v>2261607184</v>
      </c>
      <c r="C2808" t="s">
        <v>516</v>
      </c>
      <c r="D2808" t="s">
        <v>95968</v>
      </c>
      <c r="E2808" t="s">
        <v>216098</v>
      </c>
    </row>
    <row r="2809" spans="1:5" x14ac:dyDescent="0.3">
      <c r="A2809">
        <v>0</v>
      </c>
      <c r="B2809">
        <v>2261607186</v>
      </c>
      <c r="C2809" t="s">
        <v>516</v>
      </c>
      <c r="D2809" t="s">
        <v>95969</v>
      </c>
      <c r="E2809" t="s">
        <v>216099</v>
      </c>
    </row>
    <row r="2810" spans="1:5" x14ac:dyDescent="0.3">
      <c r="A2810">
        <v>0</v>
      </c>
      <c r="B2810">
        <v>2261607311</v>
      </c>
      <c r="C2810" t="s">
        <v>517</v>
      </c>
      <c r="D2810" t="s">
        <v>95970</v>
      </c>
      <c r="E2810" t="s">
        <v>216100</v>
      </c>
    </row>
    <row r="2811" spans="1:5" x14ac:dyDescent="0.3">
      <c r="A2811">
        <v>0</v>
      </c>
      <c r="B2811">
        <v>2261607388</v>
      </c>
      <c r="C2811" t="s">
        <v>517</v>
      </c>
      <c r="D2811" t="s">
        <v>95971</v>
      </c>
      <c r="E2811" t="s">
        <v>216101</v>
      </c>
    </row>
    <row r="2812" spans="1:5" x14ac:dyDescent="0.3">
      <c r="A2812">
        <v>0</v>
      </c>
      <c r="B2812">
        <v>2261607431</v>
      </c>
      <c r="C2812" t="s">
        <v>517</v>
      </c>
      <c r="D2812" t="s">
        <v>95972</v>
      </c>
      <c r="E2812" t="s">
        <v>216102</v>
      </c>
    </row>
    <row r="2813" spans="1:5" x14ac:dyDescent="0.3">
      <c r="A2813">
        <v>0</v>
      </c>
      <c r="B2813">
        <v>2261607593</v>
      </c>
      <c r="C2813" t="s">
        <v>518</v>
      </c>
      <c r="D2813" t="s">
        <v>95973</v>
      </c>
      <c r="E2813" t="s">
        <v>216103</v>
      </c>
    </row>
    <row r="2814" spans="1:5" x14ac:dyDescent="0.3">
      <c r="A2814">
        <v>0</v>
      </c>
      <c r="B2814">
        <v>2261607761</v>
      </c>
      <c r="C2814" t="s">
        <v>519</v>
      </c>
      <c r="D2814" t="s">
        <v>95734</v>
      </c>
      <c r="E2814" t="s">
        <v>216104</v>
      </c>
    </row>
    <row r="2815" spans="1:5" x14ac:dyDescent="0.3">
      <c r="A2815">
        <v>0</v>
      </c>
      <c r="B2815">
        <v>2261607850</v>
      </c>
      <c r="C2815" t="s">
        <v>519</v>
      </c>
      <c r="D2815" t="s">
        <v>95974</v>
      </c>
      <c r="E2815" t="s">
        <v>216105</v>
      </c>
    </row>
    <row r="2816" spans="1:5" x14ac:dyDescent="0.3">
      <c r="A2816">
        <v>0</v>
      </c>
      <c r="B2816">
        <v>2261607863</v>
      </c>
      <c r="C2816" t="s">
        <v>519</v>
      </c>
      <c r="D2816" t="s">
        <v>95975</v>
      </c>
      <c r="E2816" t="s">
        <v>216106</v>
      </c>
    </row>
    <row r="2817" spans="1:5" x14ac:dyDescent="0.3">
      <c r="A2817">
        <v>0</v>
      </c>
      <c r="B2817">
        <v>2261608038</v>
      </c>
      <c r="C2817" t="s">
        <v>520</v>
      </c>
      <c r="D2817" t="s">
        <v>95976</v>
      </c>
      <c r="E2817" t="s">
        <v>216107</v>
      </c>
    </row>
    <row r="2818" spans="1:5" x14ac:dyDescent="0.3">
      <c r="A2818">
        <v>0</v>
      </c>
      <c r="B2818">
        <v>2261608649</v>
      </c>
      <c r="C2818" t="s">
        <v>521</v>
      </c>
      <c r="D2818" t="s">
        <v>95977</v>
      </c>
      <c r="E2818" t="s">
        <v>216108</v>
      </c>
    </row>
    <row r="2819" spans="1:5" x14ac:dyDescent="0.3">
      <c r="A2819">
        <v>0</v>
      </c>
      <c r="B2819">
        <v>2261609078</v>
      </c>
      <c r="C2819" t="s">
        <v>522</v>
      </c>
      <c r="D2819" t="s">
        <v>95978</v>
      </c>
      <c r="E2819" t="s">
        <v>216109</v>
      </c>
    </row>
    <row r="2820" spans="1:5" x14ac:dyDescent="0.3">
      <c r="A2820">
        <v>0</v>
      </c>
      <c r="B2820">
        <v>2261609128</v>
      </c>
      <c r="C2820" t="s">
        <v>522</v>
      </c>
      <c r="D2820" t="s">
        <v>95979</v>
      </c>
      <c r="E2820" t="s">
        <v>216110</v>
      </c>
    </row>
    <row r="2821" spans="1:5" x14ac:dyDescent="0.3">
      <c r="A2821">
        <v>0</v>
      </c>
      <c r="B2821">
        <v>2261609478</v>
      </c>
      <c r="C2821" t="s">
        <v>523</v>
      </c>
      <c r="D2821" t="s">
        <v>95980</v>
      </c>
      <c r="E2821" t="s">
        <v>216111</v>
      </c>
    </row>
    <row r="2822" spans="1:5" x14ac:dyDescent="0.3">
      <c r="A2822">
        <v>0</v>
      </c>
      <c r="B2822">
        <v>2261610115</v>
      </c>
      <c r="C2822" t="s">
        <v>524</v>
      </c>
      <c r="D2822" t="s">
        <v>95981</v>
      </c>
      <c r="E2822" t="s">
        <v>216112</v>
      </c>
    </row>
    <row r="2823" spans="1:5" x14ac:dyDescent="0.3">
      <c r="A2823">
        <v>0</v>
      </c>
      <c r="B2823">
        <v>2261610224</v>
      </c>
      <c r="C2823" t="s">
        <v>524</v>
      </c>
      <c r="D2823" t="s">
        <v>95982</v>
      </c>
      <c r="E2823" t="s">
        <v>216113</v>
      </c>
    </row>
    <row r="2824" spans="1:5" x14ac:dyDescent="0.3">
      <c r="A2824">
        <v>0</v>
      </c>
      <c r="B2824">
        <v>2261610384</v>
      </c>
      <c r="C2824" t="s">
        <v>525</v>
      </c>
      <c r="D2824" t="s">
        <v>95983</v>
      </c>
      <c r="E2824" t="s">
        <v>216114</v>
      </c>
    </row>
    <row r="2825" spans="1:5" x14ac:dyDescent="0.3">
      <c r="A2825">
        <v>0</v>
      </c>
      <c r="B2825">
        <v>2261610508</v>
      </c>
      <c r="C2825" t="s">
        <v>526</v>
      </c>
      <c r="D2825" t="s">
        <v>95965</v>
      </c>
      <c r="E2825" t="s">
        <v>216115</v>
      </c>
    </row>
    <row r="2826" spans="1:5" x14ac:dyDescent="0.3">
      <c r="A2826">
        <v>0</v>
      </c>
      <c r="B2826">
        <v>2261610527</v>
      </c>
      <c r="C2826" t="s">
        <v>526</v>
      </c>
      <c r="D2826" t="s">
        <v>95984</v>
      </c>
      <c r="E2826" t="s">
        <v>216116</v>
      </c>
    </row>
    <row r="2827" spans="1:5" x14ac:dyDescent="0.3">
      <c r="A2827">
        <v>0</v>
      </c>
      <c r="B2827">
        <v>2261610728</v>
      </c>
      <c r="C2827" t="s">
        <v>527</v>
      </c>
      <c r="D2827" t="s">
        <v>95985</v>
      </c>
      <c r="E2827" t="s">
        <v>216117</v>
      </c>
    </row>
    <row r="2828" spans="1:5" x14ac:dyDescent="0.3">
      <c r="A2828">
        <v>0</v>
      </c>
      <c r="B2828">
        <v>2261612033</v>
      </c>
      <c r="C2828" t="s">
        <v>528</v>
      </c>
      <c r="D2828" t="s">
        <v>95986</v>
      </c>
      <c r="E2828" t="s">
        <v>216118</v>
      </c>
    </row>
    <row r="2829" spans="1:5" x14ac:dyDescent="0.3">
      <c r="A2829">
        <v>0</v>
      </c>
      <c r="B2829">
        <v>2261612091</v>
      </c>
      <c r="C2829" t="s">
        <v>528</v>
      </c>
      <c r="D2829" t="s">
        <v>95987</v>
      </c>
      <c r="E2829" t="s">
        <v>216119</v>
      </c>
    </row>
    <row r="2830" spans="1:5" x14ac:dyDescent="0.3">
      <c r="A2830">
        <v>0</v>
      </c>
      <c r="B2830">
        <v>2261612096</v>
      </c>
      <c r="C2830" t="s">
        <v>528</v>
      </c>
      <c r="D2830" t="s">
        <v>95988</v>
      </c>
      <c r="E2830" t="s">
        <v>216120</v>
      </c>
    </row>
    <row r="2831" spans="1:5" x14ac:dyDescent="0.3">
      <c r="A2831">
        <v>0</v>
      </c>
      <c r="B2831">
        <v>2261612099</v>
      </c>
      <c r="C2831" t="s">
        <v>528</v>
      </c>
      <c r="D2831" t="s">
        <v>95989</v>
      </c>
      <c r="E2831" t="s">
        <v>216121</v>
      </c>
    </row>
    <row r="2832" spans="1:5" x14ac:dyDescent="0.3">
      <c r="A2832">
        <v>0</v>
      </c>
      <c r="B2832">
        <v>2261612136</v>
      </c>
      <c r="C2832" t="s">
        <v>529</v>
      </c>
      <c r="D2832" t="s">
        <v>95990</v>
      </c>
      <c r="E2832" t="s">
        <v>216122</v>
      </c>
    </row>
    <row r="2833" spans="1:5" x14ac:dyDescent="0.3">
      <c r="A2833">
        <v>0</v>
      </c>
      <c r="B2833">
        <v>2261612227</v>
      </c>
      <c r="C2833" t="s">
        <v>529</v>
      </c>
      <c r="D2833" t="s">
        <v>95991</v>
      </c>
      <c r="E2833" t="s">
        <v>216123</v>
      </c>
    </row>
    <row r="2834" spans="1:5" x14ac:dyDescent="0.3">
      <c r="A2834">
        <v>0</v>
      </c>
      <c r="B2834">
        <v>2261612408</v>
      </c>
      <c r="C2834" t="s">
        <v>530</v>
      </c>
      <c r="D2834" t="s">
        <v>95992</v>
      </c>
      <c r="E2834" t="s">
        <v>216124</v>
      </c>
    </row>
    <row r="2835" spans="1:5" x14ac:dyDescent="0.3">
      <c r="A2835">
        <v>0</v>
      </c>
      <c r="B2835">
        <v>2261612687</v>
      </c>
      <c r="C2835" t="s">
        <v>531</v>
      </c>
      <c r="D2835" t="s">
        <v>95993</v>
      </c>
      <c r="E2835" t="s">
        <v>216125</v>
      </c>
    </row>
    <row r="2836" spans="1:5" x14ac:dyDescent="0.3">
      <c r="A2836">
        <v>0</v>
      </c>
      <c r="B2836">
        <v>2261613367</v>
      </c>
      <c r="C2836" t="s">
        <v>532</v>
      </c>
      <c r="D2836" t="s">
        <v>95994</v>
      </c>
      <c r="E2836" t="s">
        <v>216126</v>
      </c>
    </row>
    <row r="2837" spans="1:5" x14ac:dyDescent="0.3">
      <c r="A2837">
        <v>0</v>
      </c>
      <c r="B2837">
        <v>2261613418</v>
      </c>
      <c r="C2837" t="s">
        <v>532</v>
      </c>
      <c r="D2837" t="s">
        <v>95995</v>
      </c>
      <c r="E2837" t="s">
        <v>216127</v>
      </c>
    </row>
    <row r="2838" spans="1:5" x14ac:dyDescent="0.3">
      <c r="A2838">
        <v>0</v>
      </c>
      <c r="B2838">
        <v>2261613499</v>
      </c>
      <c r="C2838" t="s">
        <v>533</v>
      </c>
      <c r="D2838" t="s">
        <v>95996</v>
      </c>
      <c r="E2838" t="s">
        <v>216128</v>
      </c>
    </row>
    <row r="2839" spans="1:5" x14ac:dyDescent="0.3">
      <c r="A2839">
        <v>0</v>
      </c>
      <c r="B2839">
        <v>2261613769</v>
      </c>
      <c r="C2839" t="s">
        <v>534</v>
      </c>
      <c r="D2839" t="s">
        <v>95997</v>
      </c>
      <c r="E2839" t="s">
        <v>216129</v>
      </c>
    </row>
    <row r="2840" spans="1:5" x14ac:dyDescent="0.3">
      <c r="A2840">
        <v>0</v>
      </c>
      <c r="B2840">
        <v>2261613785</v>
      </c>
      <c r="C2840" t="s">
        <v>534</v>
      </c>
      <c r="D2840" t="s">
        <v>95998</v>
      </c>
      <c r="E2840" t="s">
        <v>216130</v>
      </c>
    </row>
    <row r="2841" spans="1:5" x14ac:dyDescent="0.3">
      <c r="A2841">
        <v>0</v>
      </c>
      <c r="B2841">
        <v>2261613791</v>
      </c>
      <c r="C2841" t="s">
        <v>534</v>
      </c>
      <c r="D2841" t="s">
        <v>95999</v>
      </c>
      <c r="E2841" t="s">
        <v>216131</v>
      </c>
    </row>
    <row r="2842" spans="1:5" x14ac:dyDescent="0.3">
      <c r="A2842">
        <v>0</v>
      </c>
      <c r="B2842">
        <v>2261613814</v>
      </c>
      <c r="C2842" t="s">
        <v>534</v>
      </c>
      <c r="D2842" t="s">
        <v>96000</v>
      </c>
      <c r="E2842" t="s">
        <v>216132</v>
      </c>
    </row>
    <row r="2843" spans="1:5" x14ac:dyDescent="0.3">
      <c r="A2843">
        <v>0</v>
      </c>
      <c r="B2843">
        <v>2261613843</v>
      </c>
      <c r="C2843" t="s">
        <v>535</v>
      </c>
      <c r="D2843" t="s">
        <v>96001</v>
      </c>
      <c r="E2843" t="s">
        <v>216133</v>
      </c>
    </row>
    <row r="2844" spans="1:5" x14ac:dyDescent="0.3">
      <c r="A2844">
        <v>0</v>
      </c>
      <c r="B2844">
        <v>2261613884</v>
      </c>
      <c r="C2844" t="s">
        <v>535</v>
      </c>
      <c r="D2844" t="s">
        <v>96002</v>
      </c>
      <c r="E2844" t="s">
        <v>216134</v>
      </c>
    </row>
    <row r="2845" spans="1:5" x14ac:dyDescent="0.3">
      <c r="A2845">
        <v>0</v>
      </c>
      <c r="B2845">
        <v>2261614025</v>
      </c>
      <c r="C2845" t="s">
        <v>536</v>
      </c>
      <c r="D2845" t="s">
        <v>96003</v>
      </c>
      <c r="E2845" t="s">
        <v>216135</v>
      </c>
    </row>
    <row r="2846" spans="1:5" x14ac:dyDescent="0.3">
      <c r="A2846">
        <v>0</v>
      </c>
      <c r="B2846">
        <v>2261614127</v>
      </c>
      <c r="C2846" t="s">
        <v>536</v>
      </c>
      <c r="D2846" t="s">
        <v>96004</v>
      </c>
      <c r="E2846" t="s">
        <v>216136</v>
      </c>
    </row>
    <row r="2847" spans="1:5" x14ac:dyDescent="0.3">
      <c r="A2847">
        <v>0</v>
      </c>
      <c r="B2847">
        <v>2261614381</v>
      </c>
      <c r="C2847" t="s">
        <v>537</v>
      </c>
      <c r="D2847" t="s">
        <v>96005</v>
      </c>
      <c r="E2847" t="s">
        <v>216137</v>
      </c>
    </row>
    <row r="2848" spans="1:5" x14ac:dyDescent="0.3">
      <c r="A2848">
        <v>0</v>
      </c>
      <c r="B2848">
        <v>2261614877</v>
      </c>
      <c r="C2848" t="s">
        <v>538</v>
      </c>
      <c r="D2848" t="s">
        <v>96006</v>
      </c>
      <c r="E2848" t="s">
        <v>216138</v>
      </c>
    </row>
    <row r="2849" spans="1:5" x14ac:dyDescent="0.3">
      <c r="A2849">
        <v>0</v>
      </c>
      <c r="B2849">
        <v>2261615178</v>
      </c>
      <c r="C2849" t="s">
        <v>539</v>
      </c>
      <c r="D2849" t="s">
        <v>96007</v>
      </c>
      <c r="E2849" t="s">
        <v>216139</v>
      </c>
    </row>
    <row r="2850" spans="1:5" x14ac:dyDescent="0.3">
      <c r="A2850">
        <v>0</v>
      </c>
      <c r="B2850">
        <v>2261615419</v>
      </c>
      <c r="C2850" t="s">
        <v>540</v>
      </c>
      <c r="D2850" t="s">
        <v>96008</v>
      </c>
      <c r="E2850" t="s">
        <v>216140</v>
      </c>
    </row>
    <row r="2851" spans="1:5" x14ac:dyDescent="0.3">
      <c r="A2851">
        <v>0</v>
      </c>
      <c r="B2851">
        <v>2261615548</v>
      </c>
      <c r="C2851" t="s">
        <v>540</v>
      </c>
      <c r="D2851" t="s">
        <v>96009</v>
      </c>
      <c r="E2851" t="s">
        <v>216141</v>
      </c>
    </row>
    <row r="2852" spans="1:5" x14ac:dyDescent="0.3">
      <c r="A2852">
        <v>0</v>
      </c>
      <c r="B2852">
        <v>2261615702</v>
      </c>
      <c r="C2852" t="s">
        <v>541</v>
      </c>
      <c r="D2852" t="s">
        <v>96010</v>
      </c>
      <c r="E2852" t="s">
        <v>216142</v>
      </c>
    </row>
    <row r="2853" spans="1:5" x14ac:dyDescent="0.3">
      <c r="A2853">
        <v>0</v>
      </c>
      <c r="B2853">
        <v>2261616123</v>
      </c>
      <c r="C2853" t="s">
        <v>542</v>
      </c>
      <c r="D2853" t="s">
        <v>96011</v>
      </c>
      <c r="E2853" t="s">
        <v>216143</v>
      </c>
    </row>
    <row r="2854" spans="1:5" x14ac:dyDescent="0.3">
      <c r="A2854">
        <v>0</v>
      </c>
      <c r="B2854">
        <v>2261616430</v>
      </c>
      <c r="C2854" t="s">
        <v>543</v>
      </c>
      <c r="D2854" t="s">
        <v>96012</v>
      </c>
      <c r="E2854" t="s">
        <v>216144</v>
      </c>
    </row>
    <row r="2855" spans="1:5" x14ac:dyDescent="0.3">
      <c r="A2855">
        <v>0</v>
      </c>
      <c r="B2855">
        <v>2261616469</v>
      </c>
      <c r="C2855" t="s">
        <v>543</v>
      </c>
      <c r="D2855" t="s">
        <v>96013</v>
      </c>
      <c r="E2855" t="s">
        <v>216145</v>
      </c>
    </row>
    <row r="2856" spans="1:5" x14ac:dyDescent="0.3">
      <c r="A2856">
        <v>0</v>
      </c>
      <c r="B2856">
        <v>2261616689</v>
      </c>
      <c r="C2856" t="s">
        <v>544</v>
      </c>
      <c r="D2856" t="s">
        <v>96014</v>
      </c>
      <c r="E2856" t="s">
        <v>216146</v>
      </c>
    </row>
    <row r="2857" spans="1:5" x14ac:dyDescent="0.3">
      <c r="A2857">
        <v>0</v>
      </c>
      <c r="B2857">
        <v>2261616937</v>
      </c>
      <c r="C2857" t="s">
        <v>545</v>
      </c>
      <c r="D2857" t="s">
        <v>96015</v>
      </c>
      <c r="E2857" t="s">
        <v>216147</v>
      </c>
    </row>
    <row r="2858" spans="1:5" x14ac:dyDescent="0.3">
      <c r="A2858">
        <v>0</v>
      </c>
      <c r="B2858">
        <v>2261617182</v>
      </c>
      <c r="C2858" t="s">
        <v>546</v>
      </c>
      <c r="D2858" t="s">
        <v>96016</v>
      </c>
      <c r="E2858" t="s">
        <v>216148</v>
      </c>
    </row>
    <row r="2859" spans="1:5" x14ac:dyDescent="0.3">
      <c r="A2859">
        <v>0</v>
      </c>
      <c r="B2859">
        <v>2261617568</v>
      </c>
      <c r="C2859" t="s">
        <v>547</v>
      </c>
      <c r="D2859" t="s">
        <v>96017</v>
      </c>
      <c r="E2859" t="s">
        <v>216149</v>
      </c>
    </row>
    <row r="2860" spans="1:5" x14ac:dyDescent="0.3">
      <c r="A2860">
        <v>0</v>
      </c>
      <c r="B2860">
        <v>2261617581</v>
      </c>
      <c r="C2860" t="s">
        <v>547</v>
      </c>
      <c r="D2860" t="s">
        <v>96018</v>
      </c>
      <c r="E2860" t="s">
        <v>216150</v>
      </c>
    </row>
    <row r="2861" spans="1:5" x14ac:dyDescent="0.3">
      <c r="A2861">
        <v>0</v>
      </c>
      <c r="B2861">
        <v>2261617604</v>
      </c>
      <c r="C2861" t="s">
        <v>547</v>
      </c>
      <c r="D2861" t="s">
        <v>96019</v>
      </c>
      <c r="E2861" t="s">
        <v>216151</v>
      </c>
    </row>
    <row r="2862" spans="1:5" x14ac:dyDescent="0.3">
      <c r="A2862">
        <v>0</v>
      </c>
      <c r="B2862">
        <v>2261617621</v>
      </c>
      <c r="C2862" t="s">
        <v>547</v>
      </c>
      <c r="D2862" t="s">
        <v>96020</v>
      </c>
      <c r="E2862" t="s">
        <v>216152</v>
      </c>
    </row>
    <row r="2863" spans="1:5" x14ac:dyDescent="0.3">
      <c r="A2863">
        <v>0</v>
      </c>
      <c r="B2863">
        <v>2261617858</v>
      </c>
      <c r="C2863" t="s">
        <v>548</v>
      </c>
      <c r="D2863" t="s">
        <v>96021</v>
      </c>
      <c r="E2863" t="s">
        <v>216153</v>
      </c>
    </row>
    <row r="2864" spans="1:5" x14ac:dyDescent="0.3">
      <c r="A2864">
        <v>0</v>
      </c>
      <c r="B2864">
        <v>2261621031</v>
      </c>
      <c r="C2864" t="s">
        <v>549</v>
      </c>
      <c r="D2864" t="s">
        <v>96022</v>
      </c>
      <c r="E2864" t="s">
        <v>216154</v>
      </c>
    </row>
    <row r="2865" spans="1:5" x14ac:dyDescent="0.3">
      <c r="A2865">
        <v>0</v>
      </c>
      <c r="B2865">
        <v>2261621124</v>
      </c>
      <c r="C2865" t="s">
        <v>550</v>
      </c>
      <c r="D2865" t="s">
        <v>96023</v>
      </c>
      <c r="E2865" t="s">
        <v>216155</v>
      </c>
    </row>
    <row r="2866" spans="1:5" x14ac:dyDescent="0.3">
      <c r="A2866">
        <v>0</v>
      </c>
      <c r="B2866">
        <v>2261621295</v>
      </c>
      <c r="C2866" t="s">
        <v>551</v>
      </c>
      <c r="D2866" t="s">
        <v>96024</v>
      </c>
      <c r="E2866" t="s">
        <v>216156</v>
      </c>
    </row>
    <row r="2867" spans="1:5" x14ac:dyDescent="0.3">
      <c r="A2867">
        <v>0</v>
      </c>
      <c r="B2867">
        <v>2261621318</v>
      </c>
      <c r="C2867" t="s">
        <v>551</v>
      </c>
      <c r="D2867" t="s">
        <v>96025</v>
      </c>
      <c r="E2867" t="s">
        <v>216157</v>
      </c>
    </row>
    <row r="2868" spans="1:5" x14ac:dyDescent="0.3">
      <c r="A2868">
        <v>0</v>
      </c>
      <c r="B2868">
        <v>2261621519</v>
      </c>
      <c r="C2868" t="s">
        <v>552</v>
      </c>
      <c r="D2868" t="s">
        <v>96026</v>
      </c>
      <c r="E2868" t="s">
        <v>216158</v>
      </c>
    </row>
    <row r="2869" spans="1:5" x14ac:dyDescent="0.3">
      <c r="A2869">
        <v>0</v>
      </c>
      <c r="B2869">
        <v>2261621548</v>
      </c>
      <c r="C2869" t="s">
        <v>553</v>
      </c>
      <c r="D2869" t="s">
        <v>96027</v>
      </c>
      <c r="E2869" t="s">
        <v>216159</v>
      </c>
    </row>
    <row r="2870" spans="1:5" x14ac:dyDescent="0.3">
      <c r="A2870">
        <v>0</v>
      </c>
      <c r="B2870">
        <v>2261621806</v>
      </c>
      <c r="C2870" t="s">
        <v>554</v>
      </c>
      <c r="D2870" t="s">
        <v>96028</v>
      </c>
      <c r="E2870" t="s">
        <v>216160</v>
      </c>
    </row>
    <row r="2871" spans="1:5" x14ac:dyDescent="0.3">
      <c r="A2871">
        <v>0</v>
      </c>
      <c r="B2871">
        <v>2261621916</v>
      </c>
      <c r="C2871" t="s">
        <v>555</v>
      </c>
      <c r="D2871" t="s">
        <v>93529</v>
      </c>
      <c r="E2871" t="s">
        <v>216161</v>
      </c>
    </row>
    <row r="2872" spans="1:5" x14ac:dyDescent="0.3">
      <c r="A2872">
        <v>0</v>
      </c>
      <c r="B2872">
        <v>2261621933</v>
      </c>
      <c r="C2872" t="s">
        <v>555</v>
      </c>
      <c r="D2872" t="s">
        <v>96029</v>
      </c>
      <c r="E2872" t="s">
        <v>216162</v>
      </c>
    </row>
    <row r="2873" spans="1:5" x14ac:dyDescent="0.3">
      <c r="A2873">
        <v>0</v>
      </c>
      <c r="B2873">
        <v>2261622368</v>
      </c>
      <c r="C2873" t="s">
        <v>556</v>
      </c>
      <c r="D2873" t="s">
        <v>96030</v>
      </c>
      <c r="E2873" t="s">
        <v>216163</v>
      </c>
    </row>
    <row r="2874" spans="1:5" x14ac:dyDescent="0.3">
      <c r="A2874">
        <v>0</v>
      </c>
      <c r="B2874">
        <v>2261622418</v>
      </c>
      <c r="C2874" t="s">
        <v>557</v>
      </c>
      <c r="D2874" t="s">
        <v>96031</v>
      </c>
      <c r="E2874" t="s">
        <v>216164</v>
      </c>
    </row>
    <row r="2875" spans="1:5" x14ac:dyDescent="0.3">
      <c r="A2875">
        <v>0</v>
      </c>
      <c r="B2875">
        <v>2261624117</v>
      </c>
      <c r="C2875" t="s">
        <v>558</v>
      </c>
      <c r="D2875" t="s">
        <v>96032</v>
      </c>
      <c r="E2875" t="s">
        <v>216165</v>
      </c>
    </row>
    <row r="2876" spans="1:5" x14ac:dyDescent="0.3">
      <c r="A2876">
        <v>0</v>
      </c>
      <c r="B2876">
        <v>2261624213</v>
      </c>
      <c r="C2876" t="s">
        <v>559</v>
      </c>
      <c r="D2876" t="s">
        <v>96033</v>
      </c>
      <c r="E2876" t="s">
        <v>216166</v>
      </c>
    </row>
    <row r="2877" spans="1:5" x14ac:dyDescent="0.3">
      <c r="A2877">
        <v>0</v>
      </c>
      <c r="B2877">
        <v>2261624686</v>
      </c>
      <c r="C2877" t="s">
        <v>560</v>
      </c>
      <c r="D2877" t="s">
        <v>96034</v>
      </c>
      <c r="E2877" t="s">
        <v>216167</v>
      </c>
    </row>
    <row r="2878" spans="1:5" x14ac:dyDescent="0.3">
      <c r="A2878">
        <v>0</v>
      </c>
      <c r="B2878">
        <v>2261624738</v>
      </c>
      <c r="C2878" t="s">
        <v>560</v>
      </c>
      <c r="D2878" t="s">
        <v>96035</v>
      </c>
      <c r="E2878" t="s">
        <v>216168</v>
      </c>
    </row>
    <row r="2879" spans="1:5" x14ac:dyDescent="0.3">
      <c r="A2879">
        <v>0</v>
      </c>
      <c r="B2879">
        <v>2261624994</v>
      </c>
      <c r="C2879" t="s">
        <v>561</v>
      </c>
      <c r="D2879" t="s">
        <v>95937</v>
      </c>
      <c r="E2879" t="s">
        <v>216169</v>
      </c>
    </row>
    <row r="2880" spans="1:5" x14ac:dyDescent="0.3">
      <c r="A2880">
        <v>0</v>
      </c>
      <c r="B2880">
        <v>2261625009</v>
      </c>
      <c r="C2880" t="s">
        <v>561</v>
      </c>
      <c r="D2880" t="s">
        <v>96036</v>
      </c>
      <c r="E2880" t="s">
        <v>216170</v>
      </c>
    </row>
    <row r="2881" spans="1:5" x14ac:dyDescent="0.3">
      <c r="A2881">
        <v>0</v>
      </c>
      <c r="B2881">
        <v>2261625029</v>
      </c>
      <c r="C2881" t="s">
        <v>561</v>
      </c>
      <c r="D2881" t="s">
        <v>96037</v>
      </c>
      <c r="E2881" t="s">
        <v>216171</v>
      </c>
    </row>
    <row r="2882" spans="1:5" x14ac:dyDescent="0.3">
      <c r="A2882">
        <v>0</v>
      </c>
      <c r="B2882">
        <v>2261625684</v>
      </c>
      <c r="C2882" t="s">
        <v>562</v>
      </c>
      <c r="D2882" t="s">
        <v>96038</v>
      </c>
      <c r="E2882" t="s">
        <v>216172</v>
      </c>
    </row>
    <row r="2883" spans="1:5" x14ac:dyDescent="0.3">
      <c r="A2883">
        <v>0</v>
      </c>
      <c r="B2883">
        <v>2261625946</v>
      </c>
      <c r="C2883" t="s">
        <v>563</v>
      </c>
      <c r="D2883" t="s">
        <v>96039</v>
      </c>
      <c r="E2883" t="s">
        <v>216173</v>
      </c>
    </row>
    <row r="2884" spans="1:5" x14ac:dyDescent="0.3">
      <c r="A2884">
        <v>0</v>
      </c>
      <c r="B2884">
        <v>2261626127</v>
      </c>
      <c r="C2884" t="s">
        <v>564</v>
      </c>
      <c r="D2884" t="s">
        <v>96040</v>
      </c>
      <c r="E2884" t="s">
        <v>216174</v>
      </c>
    </row>
    <row r="2885" spans="1:5" x14ac:dyDescent="0.3">
      <c r="A2885">
        <v>0</v>
      </c>
      <c r="B2885">
        <v>2261626315</v>
      </c>
      <c r="C2885" t="s">
        <v>565</v>
      </c>
      <c r="D2885" t="s">
        <v>96041</v>
      </c>
      <c r="E2885" t="s">
        <v>216175</v>
      </c>
    </row>
    <row r="2886" spans="1:5" x14ac:dyDescent="0.3">
      <c r="A2886">
        <v>0</v>
      </c>
      <c r="B2886">
        <v>2261627327</v>
      </c>
      <c r="C2886" t="s">
        <v>566</v>
      </c>
      <c r="D2886" t="s">
        <v>96042</v>
      </c>
      <c r="E2886" t="s">
        <v>216176</v>
      </c>
    </row>
    <row r="2887" spans="1:5" x14ac:dyDescent="0.3">
      <c r="A2887">
        <v>0</v>
      </c>
      <c r="B2887">
        <v>2261627375</v>
      </c>
      <c r="C2887" t="s">
        <v>566</v>
      </c>
      <c r="D2887" t="s">
        <v>96043</v>
      </c>
      <c r="E2887" t="s">
        <v>216177</v>
      </c>
    </row>
    <row r="2888" spans="1:5" x14ac:dyDescent="0.3">
      <c r="A2888">
        <v>0</v>
      </c>
      <c r="B2888">
        <v>2261627664</v>
      </c>
      <c r="C2888" t="s">
        <v>567</v>
      </c>
      <c r="D2888" t="s">
        <v>96044</v>
      </c>
      <c r="E2888" t="s">
        <v>216178</v>
      </c>
    </row>
    <row r="2889" spans="1:5" x14ac:dyDescent="0.3">
      <c r="A2889">
        <v>0</v>
      </c>
      <c r="B2889">
        <v>2261627784</v>
      </c>
      <c r="C2889" t="s">
        <v>567</v>
      </c>
      <c r="D2889" t="s">
        <v>96045</v>
      </c>
      <c r="E2889" t="s">
        <v>216179</v>
      </c>
    </row>
    <row r="2890" spans="1:5" x14ac:dyDescent="0.3">
      <c r="A2890">
        <v>0</v>
      </c>
      <c r="B2890">
        <v>2261627897</v>
      </c>
      <c r="C2890" t="s">
        <v>568</v>
      </c>
      <c r="D2890" t="s">
        <v>94852</v>
      </c>
      <c r="E2890" t="s">
        <v>216180</v>
      </c>
    </row>
    <row r="2891" spans="1:5" x14ac:dyDescent="0.3">
      <c r="A2891">
        <v>0</v>
      </c>
      <c r="B2891">
        <v>2261628391</v>
      </c>
      <c r="C2891" t="s">
        <v>569</v>
      </c>
      <c r="D2891" t="s">
        <v>96046</v>
      </c>
      <c r="E2891" t="s">
        <v>216181</v>
      </c>
    </row>
    <row r="2892" spans="1:5" x14ac:dyDescent="0.3">
      <c r="A2892">
        <v>0</v>
      </c>
      <c r="B2892">
        <v>2261628397</v>
      </c>
      <c r="C2892" t="s">
        <v>569</v>
      </c>
      <c r="D2892" t="s">
        <v>96047</v>
      </c>
      <c r="E2892" t="s">
        <v>216182</v>
      </c>
    </row>
    <row r="2893" spans="1:5" x14ac:dyDescent="0.3">
      <c r="A2893">
        <v>0</v>
      </c>
      <c r="B2893">
        <v>2261628422</v>
      </c>
      <c r="C2893" t="s">
        <v>569</v>
      </c>
      <c r="D2893" t="s">
        <v>96026</v>
      </c>
      <c r="E2893" t="s">
        <v>216183</v>
      </c>
    </row>
    <row r="2894" spans="1:5" x14ac:dyDescent="0.3">
      <c r="A2894">
        <v>0</v>
      </c>
      <c r="B2894">
        <v>2261628444</v>
      </c>
      <c r="C2894" t="s">
        <v>569</v>
      </c>
      <c r="D2894" t="s">
        <v>96048</v>
      </c>
      <c r="E2894" t="s">
        <v>216184</v>
      </c>
    </row>
    <row r="2895" spans="1:5" x14ac:dyDescent="0.3">
      <c r="A2895">
        <v>0</v>
      </c>
      <c r="B2895">
        <v>2261628472</v>
      </c>
      <c r="C2895" t="s">
        <v>569</v>
      </c>
      <c r="D2895" t="s">
        <v>96049</v>
      </c>
      <c r="E2895" t="s">
        <v>216185</v>
      </c>
    </row>
    <row r="2896" spans="1:5" x14ac:dyDescent="0.3">
      <c r="A2896">
        <v>0</v>
      </c>
      <c r="B2896">
        <v>2261628800</v>
      </c>
      <c r="C2896" t="s">
        <v>570</v>
      </c>
      <c r="D2896" t="s">
        <v>96050</v>
      </c>
      <c r="E2896" t="s">
        <v>216186</v>
      </c>
    </row>
    <row r="2897" spans="1:5" x14ac:dyDescent="0.3">
      <c r="A2897">
        <v>0</v>
      </c>
      <c r="B2897">
        <v>2261629037</v>
      </c>
      <c r="C2897" t="s">
        <v>571</v>
      </c>
      <c r="D2897" t="s">
        <v>96051</v>
      </c>
      <c r="E2897" t="s">
        <v>216187</v>
      </c>
    </row>
    <row r="2898" spans="1:5" x14ac:dyDescent="0.3">
      <c r="A2898">
        <v>0</v>
      </c>
      <c r="B2898">
        <v>2261629824</v>
      </c>
      <c r="C2898" t="s">
        <v>572</v>
      </c>
      <c r="D2898" t="s">
        <v>96052</v>
      </c>
      <c r="E2898" t="s">
        <v>216188</v>
      </c>
    </row>
    <row r="2899" spans="1:5" x14ac:dyDescent="0.3">
      <c r="A2899">
        <v>0</v>
      </c>
      <c r="B2899">
        <v>2261630085</v>
      </c>
      <c r="C2899" t="s">
        <v>573</v>
      </c>
      <c r="D2899" t="s">
        <v>96053</v>
      </c>
      <c r="E2899" t="s">
        <v>216189</v>
      </c>
    </row>
    <row r="2900" spans="1:5" x14ac:dyDescent="0.3">
      <c r="A2900">
        <v>0</v>
      </c>
      <c r="B2900">
        <v>2261630376</v>
      </c>
      <c r="C2900" t="s">
        <v>574</v>
      </c>
      <c r="D2900" t="s">
        <v>95229</v>
      </c>
      <c r="E2900" t="s">
        <v>216190</v>
      </c>
    </row>
    <row r="2901" spans="1:5" x14ac:dyDescent="0.3">
      <c r="A2901">
        <v>0</v>
      </c>
      <c r="B2901">
        <v>2261630405</v>
      </c>
      <c r="C2901" t="s">
        <v>574</v>
      </c>
      <c r="D2901" t="s">
        <v>96054</v>
      </c>
      <c r="E2901" t="s">
        <v>216191</v>
      </c>
    </row>
    <row r="2902" spans="1:5" x14ac:dyDescent="0.3">
      <c r="A2902">
        <v>0</v>
      </c>
      <c r="B2902">
        <v>2261630476</v>
      </c>
      <c r="C2902" t="s">
        <v>575</v>
      </c>
      <c r="D2902" t="s">
        <v>96055</v>
      </c>
      <c r="E2902" t="s">
        <v>216192</v>
      </c>
    </row>
    <row r="2903" spans="1:5" x14ac:dyDescent="0.3">
      <c r="A2903">
        <v>0</v>
      </c>
      <c r="B2903">
        <v>2261630628</v>
      </c>
      <c r="C2903" t="s">
        <v>575</v>
      </c>
      <c r="D2903" t="s">
        <v>96056</v>
      </c>
      <c r="E2903" t="s">
        <v>216193</v>
      </c>
    </row>
    <row r="2904" spans="1:5" x14ac:dyDescent="0.3">
      <c r="A2904">
        <v>0</v>
      </c>
      <c r="B2904">
        <v>2261631106</v>
      </c>
      <c r="C2904" t="s">
        <v>576</v>
      </c>
      <c r="D2904" t="s">
        <v>96057</v>
      </c>
      <c r="E2904" t="s">
        <v>216194</v>
      </c>
    </row>
    <row r="2905" spans="1:5" x14ac:dyDescent="0.3">
      <c r="A2905">
        <v>0</v>
      </c>
      <c r="B2905">
        <v>2261631326</v>
      </c>
      <c r="C2905" t="s">
        <v>577</v>
      </c>
      <c r="D2905" t="s">
        <v>96058</v>
      </c>
      <c r="E2905" t="s">
        <v>216195</v>
      </c>
    </row>
    <row r="2906" spans="1:5" x14ac:dyDescent="0.3">
      <c r="A2906">
        <v>0</v>
      </c>
      <c r="B2906">
        <v>2261631592</v>
      </c>
      <c r="C2906" t="s">
        <v>578</v>
      </c>
      <c r="D2906" t="s">
        <v>96059</v>
      </c>
      <c r="E2906" t="s">
        <v>216196</v>
      </c>
    </row>
    <row r="2907" spans="1:5" x14ac:dyDescent="0.3">
      <c r="A2907">
        <v>0</v>
      </c>
      <c r="B2907">
        <v>2261631887</v>
      </c>
      <c r="C2907" t="s">
        <v>579</v>
      </c>
      <c r="D2907" t="s">
        <v>96060</v>
      </c>
      <c r="E2907" t="s">
        <v>216197</v>
      </c>
    </row>
    <row r="2908" spans="1:5" x14ac:dyDescent="0.3">
      <c r="A2908">
        <v>0</v>
      </c>
      <c r="B2908">
        <v>2261632289</v>
      </c>
      <c r="C2908" t="s">
        <v>580</v>
      </c>
      <c r="D2908" t="s">
        <v>96061</v>
      </c>
      <c r="E2908" t="s">
        <v>216198</v>
      </c>
    </row>
    <row r="2909" spans="1:5" x14ac:dyDescent="0.3">
      <c r="A2909">
        <v>0</v>
      </c>
      <c r="B2909">
        <v>2261632431</v>
      </c>
      <c r="C2909" t="s">
        <v>581</v>
      </c>
      <c r="D2909" t="s">
        <v>95468</v>
      </c>
      <c r="E2909" t="s">
        <v>216199</v>
      </c>
    </row>
    <row r="2910" spans="1:5" x14ac:dyDescent="0.3">
      <c r="A2910">
        <v>0</v>
      </c>
      <c r="B2910">
        <v>2261632498</v>
      </c>
      <c r="C2910" t="s">
        <v>581</v>
      </c>
      <c r="D2910" t="s">
        <v>96062</v>
      </c>
      <c r="E2910" t="s">
        <v>216200</v>
      </c>
    </row>
    <row r="2911" spans="1:5" x14ac:dyDescent="0.3">
      <c r="A2911">
        <v>0</v>
      </c>
      <c r="B2911">
        <v>2261632540</v>
      </c>
      <c r="C2911" t="s">
        <v>581</v>
      </c>
      <c r="D2911" t="s">
        <v>96063</v>
      </c>
      <c r="E2911" t="s">
        <v>216201</v>
      </c>
    </row>
    <row r="2912" spans="1:5" x14ac:dyDescent="0.3">
      <c r="A2912">
        <v>0</v>
      </c>
      <c r="B2912">
        <v>2261633247</v>
      </c>
      <c r="C2912" t="s">
        <v>582</v>
      </c>
      <c r="D2912" t="s">
        <v>96064</v>
      </c>
      <c r="E2912" t="s">
        <v>216202</v>
      </c>
    </row>
    <row r="2913" spans="1:5" x14ac:dyDescent="0.3">
      <c r="A2913">
        <v>0</v>
      </c>
      <c r="B2913">
        <v>2261633727</v>
      </c>
      <c r="C2913" t="s">
        <v>583</v>
      </c>
      <c r="D2913" t="s">
        <v>95430</v>
      </c>
      <c r="E2913" t="s">
        <v>216203</v>
      </c>
    </row>
    <row r="2914" spans="1:5" x14ac:dyDescent="0.3">
      <c r="A2914">
        <v>0</v>
      </c>
      <c r="B2914">
        <v>2261634187</v>
      </c>
      <c r="C2914" t="s">
        <v>584</v>
      </c>
      <c r="D2914" t="s">
        <v>96065</v>
      </c>
      <c r="E2914" t="s">
        <v>216204</v>
      </c>
    </row>
    <row r="2915" spans="1:5" x14ac:dyDescent="0.3">
      <c r="A2915">
        <v>0</v>
      </c>
      <c r="B2915">
        <v>2261634432</v>
      </c>
      <c r="C2915" t="s">
        <v>585</v>
      </c>
      <c r="D2915" t="s">
        <v>96066</v>
      </c>
      <c r="E2915" t="s">
        <v>216205</v>
      </c>
    </row>
    <row r="2916" spans="1:5" x14ac:dyDescent="0.3">
      <c r="A2916">
        <v>0</v>
      </c>
      <c r="B2916">
        <v>2261635325</v>
      </c>
      <c r="C2916" t="s">
        <v>586</v>
      </c>
      <c r="D2916" t="s">
        <v>96067</v>
      </c>
      <c r="E2916" t="s">
        <v>216206</v>
      </c>
    </row>
    <row r="2917" spans="1:5" x14ac:dyDescent="0.3">
      <c r="A2917">
        <v>0</v>
      </c>
      <c r="B2917">
        <v>2261635481</v>
      </c>
      <c r="C2917" t="s">
        <v>587</v>
      </c>
      <c r="D2917" t="s">
        <v>96068</v>
      </c>
      <c r="E2917" t="s">
        <v>216207</v>
      </c>
    </row>
    <row r="2918" spans="1:5" x14ac:dyDescent="0.3">
      <c r="A2918">
        <v>0</v>
      </c>
      <c r="B2918">
        <v>2261635493</v>
      </c>
      <c r="C2918" t="s">
        <v>587</v>
      </c>
      <c r="D2918" t="s">
        <v>96069</v>
      </c>
      <c r="E2918" t="s">
        <v>216208</v>
      </c>
    </row>
    <row r="2919" spans="1:5" x14ac:dyDescent="0.3">
      <c r="A2919">
        <v>0</v>
      </c>
      <c r="B2919">
        <v>2261635502</v>
      </c>
      <c r="C2919" t="s">
        <v>587</v>
      </c>
      <c r="D2919" t="s">
        <v>96070</v>
      </c>
      <c r="E2919" t="s">
        <v>216209</v>
      </c>
    </row>
    <row r="2920" spans="1:5" x14ac:dyDescent="0.3">
      <c r="A2920">
        <v>0</v>
      </c>
      <c r="B2920">
        <v>2261635649</v>
      </c>
      <c r="C2920" t="s">
        <v>587</v>
      </c>
      <c r="D2920" t="s">
        <v>96071</v>
      </c>
      <c r="E2920" t="s">
        <v>216210</v>
      </c>
    </row>
    <row r="2921" spans="1:5" x14ac:dyDescent="0.3">
      <c r="A2921">
        <v>0</v>
      </c>
      <c r="B2921">
        <v>2261635762</v>
      </c>
      <c r="C2921" t="s">
        <v>588</v>
      </c>
      <c r="D2921" t="s">
        <v>96072</v>
      </c>
      <c r="E2921" t="s">
        <v>216211</v>
      </c>
    </row>
    <row r="2922" spans="1:5" x14ac:dyDescent="0.3">
      <c r="A2922">
        <v>0</v>
      </c>
      <c r="B2922">
        <v>2261636782</v>
      </c>
      <c r="C2922" t="s">
        <v>589</v>
      </c>
      <c r="D2922" t="s">
        <v>96073</v>
      </c>
      <c r="E2922" t="s">
        <v>216212</v>
      </c>
    </row>
    <row r="2923" spans="1:5" x14ac:dyDescent="0.3">
      <c r="A2923">
        <v>0</v>
      </c>
      <c r="B2923">
        <v>2261636970</v>
      </c>
      <c r="C2923" t="s">
        <v>590</v>
      </c>
      <c r="D2923" t="s">
        <v>96074</v>
      </c>
      <c r="E2923" t="s">
        <v>216213</v>
      </c>
    </row>
    <row r="2924" spans="1:5" x14ac:dyDescent="0.3">
      <c r="A2924">
        <v>0</v>
      </c>
      <c r="B2924">
        <v>2261637222</v>
      </c>
      <c r="C2924" t="s">
        <v>591</v>
      </c>
      <c r="D2924" t="s">
        <v>96075</v>
      </c>
      <c r="E2924" t="s">
        <v>216214</v>
      </c>
    </row>
    <row r="2925" spans="1:5" x14ac:dyDescent="0.3">
      <c r="A2925">
        <v>0</v>
      </c>
      <c r="B2925">
        <v>2261637485</v>
      </c>
      <c r="C2925" t="s">
        <v>592</v>
      </c>
      <c r="D2925" t="s">
        <v>96076</v>
      </c>
      <c r="E2925" t="s">
        <v>216215</v>
      </c>
    </row>
    <row r="2926" spans="1:5" x14ac:dyDescent="0.3">
      <c r="A2926">
        <v>0</v>
      </c>
      <c r="B2926">
        <v>2261637975</v>
      </c>
      <c r="C2926" t="s">
        <v>593</v>
      </c>
      <c r="D2926" t="s">
        <v>96077</v>
      </c>
      <c r="E2926" t="s">
        <v>216216</v>
      </c>
    </row>
    <row r="2927" spans="1:5" x14ac:dyDescent="0.3">
      <c r="A2927">
        <v>0</v>
      </c>
      <c r="B2927">
        <v>2261638094</v>
      </c>
      <c r="C2927" t="s">
        <v>594</v>
      </c>
      <c r="D2927" t="s">
        <v>96078</v>
      </c>
      <c r="E2927" t="s">
        <v>216217</v>
      </c>
    </row>
    <row r="2928" spans="1:5" x14ac:dyDescent="0.3">
      <c r="A2928">
        <v>0</v>
      </c>
      <c r="B2928">
        <v>2261638592</v>
      </c>
      <c r="C2928" t="s">
        <v>595</v>
      </c>
      <c r="D2928" t="s">
        <v>93789</v>
      </c>
      <c r="E2928" t="s">
        <v>216218</v>
      </c>
    </row>
    <row r="2929" spans="1:5" x14ac:dyDescent="0.3">
      <c r="A2929">
        <v>0</v>
      </c>
      <c r="B2929">
        <v>2261638625</v>
      </c>
      <c r="C2929" t="s">
        <v>595</v>
      </c>
      <c r="D2929" t="s">
        <v>96079</v>
      </c>
      <c r="E2929" t="s">
        <v>216219</v>
      </c>
    </row>
    <row r="2930" spans="1:5" x14ac:dyDescent="0.3">
      <c r="A2930">
        <v>0</v>
      </c>
      <c r="B2930">
        <v>2261638967</v>
      </c>
      <c r="C2930" t="s">
        <v>596</v>
      </c>
      <c r="D2930" t="s">
        <v>96080</v>
      </c>
      <c r="E2930" t="s">
        <v>216220</v>
      </c>
    </row>
    <row r="2931" spans="1:5" x14ac:dyDescent="0.3">
      <c r="A2931">
        <v>0</v>
      </c>
      <c r="B2931">
        <v>2261639050</v>
      </c>
      <c r="C2931" t="s">
        <v>597</v>
      </c>
      <c r="D2931" t="s">
        <v>96081</v>
      </c>
      <c r="E2931" t="s">
        <v>216221</v>
      </c>
    </row>
    <row r="2932" spans="1:5" x14ac:dyDescent="0.3">
      <c r="A2932">
        <v>0</v>
      </c>
      <c r="B2932">
        <v>2261639131</v>
      </c>
      <c r="C2932" t="s">
        <v>597</v>
      </c>
      <c r="D2932" t="s">
        <v>96082</v>
      </c>
      <c r="E2932" t="s">
        <v>216222</v>
      </c>
    </row>
    <row r="2933" spans="1:5" x14ac:dyDescent="0.3">
      <c r="A2933">
        <v>0</v>
      </c>
      <c r="B2933">
        <v>2261639611</v>
      </c>
      <c r="C2933" t="s">
        <v>598</v>
      </c>
      <c r="D2933" t="s">
        <v>96083</v>
      </c>
      <c r="E2933" t="s">
        <v>216223</v>
      </c>
    </row>
    <row r="2934" spans="1:5" x14ac:dyDescent="0.3">
      <c r="A2934">
        <v>0</v>
      </c>
      <c r="B2934">
        <v>2261639675</v>
      </c>
      <c r="C2934" t="s">
        <v>598</v>
      </c>
      <c r="D2934" t="s">
        <v>96084</v>
      </c>
      <c r="E2934" t="s">
        <v>216224</v>
      </c>
    </row>
    <row r="2935" spans="1:5" x14ac:dyDescent="0.3">
      <c r="A2935">
        <v>0</v>
      </c>
      <c r="B2935">
        <v>2261642253</v>
      </c>
      <c r="C2935" t="s">
        <v>599</v>
      </c>
      <c r="D2935" t="s">
        <v>96085</v>
      </c>
      <c r="E2935" t="s">
        <v>216225</v>
      </c>
    </row>
    <row r="2936" spans="1:5" x14ac:dyDescent="0.3">
      <c r="A2936">
        <v>0</v>
      </c>
      <c r="B2936">
        <v>2261642863</v>
      </c>
      <c r="C2936" t="s">
        <v>600</v>
      </c>
      <c r="D2936" t="s">
        <v>96086</v>
      </c>
      <c r="E2936" t="s">
        <v>216226</v>
      </c>
    </row>
    <row r="2937" spans="1:5" x14ac:dyDescent="0.3">
      <c r="A2937">
        <v>0</v>
      </c>
      <c r="B2937">
        <v>2261642975</v>
      </c>
      <c r="C2937" t="s">
        <v>600</v>
      </c>
      <c r="D2937" t="s">
        <v>94844</v>
      </c>
      <c r="E2937" t="s">
        <v>216227</v>
      </c>
    </row>
    <row r="2938" spans="1:5" x14ac:dyDescent="0.3">
      <c r="A2938">
        <v>0</v>
      </c>
      <c r="B2938">
        <v>2261643165</v>
      </c>
      <c r="C2938" t="s">
        <v>601</v>
      </c>
      <c r="D2938" t="s">
        <v>96087</v>
      </c>
      <c r="E2938" t="s">
        <v>216228</v>
      </c>
    </row>
    <row r="2939" spans="1:5" x14ac:dyDescent="0.3">
      <c r="A2939">
        <v>0</v>
      </c>
      <c r="B2939">
        <v>2261643525</v>
      </c>
      <c r="C2939" t="s">
        <v>602</v>
      </c>
      <c r="D2939" t="s">
        <v>96088</v>
      </c>
      <c r="E2939" t="s">
        <v>216229</v>
      </c>
    </row>
    <row r="2940" spans="1:5" x14ac:dyDescent="0.3">
      <c r="A2940">
        <v>0</v>
      </c>
      <c r="B2940">
        <v>2261644101</v>
      </c>
      <c r="C2940" t="s">
        <v>603</v>
      </c>
      <c r="D2940" t="s">
        <v>96089</v>
      </c>
      <c r="E2940" t="s">
        <v>216230</v>
      </c>
    </row>
    <row r="2941" spans="1:5" x14ac:dyDescent="0.3">
      <c r="A2941">
        <v>0</v>
      </c>
      <c r="B2941">
        <v>2261645036</v>
      </c>
      <c r="C2941" t="s">
        <v>604</v>
      </c>
      <c r="D2941" t="s">
        <v>96090</v>
      </c>
      <c r="E2941" t="s">
        <v>216231</v>
      </c>
    </row>
    <row r="2942" spans="1:5" x14ac:dyDescent="0.3">
      <c r="A2942">
        <v>0</v>
      </c>
      <c r="B2942">
        <v>2261645100</v>
      </c>
      <c r="C2942" t="s">
        <v>604</v>
      </c>
      <c r="D2942" t="s">
        <v>96091</v>
      </c>
      <c r="E2942" t="s">
        <v>216232</v>
      </c>
    </row>
    <row r="2943" spans="1:5" x14ac:dyDescent="0.3">
      <c r="A2943">
        <v>0</v>
      </c>
      <c r="B2943">
        <v>2261645350</v>
      </c>
      <c r="C2943" t="s">
        <v>605</v>
      </c>
      <c r="D2943" t="s">
        <v>96092</v>
      </c>
      <c r="E2943" t="s">
        <v>216233</v>
      </c>
    </row>
    <row r="2944" spans="1:5" x14ac:dyDescent="0.3">
      <c r="A2944">
        <v>0</v>
      </c>
      <c r="B2944">
        <v>2261645457</v>
      </c>
      <c r="C2944" t="s">
        <v>606</v>
      </c>
      <c r="D2944" t="s">
        <v>96093</v>
      </c>
      <c r="E2944" t="s">
        <v>216234</v>
      </c>
    </row>
    <row r="2945" spans="1:5" x14ac:dyDescent="0.3">
      <c r="A2945">
        <v>0</v>
      </c>
      <c r="B2945">
        <v>2261645487</v>
      </c>
      <c r="C2945" t="s">
        <v>606</v>
      </c>
      <c r="D2945" t="s">
        <v>96094</v>
      </c>
      <c r="E2945" t="s">
        <v>216235</v>
      </c>
    </row>
    <row r="2946" spans="1:5" x14ac:dyDescent="0.3">
      <c r="A2946">
        <v>0</v>
      </c>
      <c r="B2946">
        <v>2261645767</v>
      </c>
      <c r="C2946" t="s">
        <v>607</v>
      </c>
      <c r="D2946" t="s">
        <v>96095</v>
      </c>
      <c r="E2946" t="s">
        <v>216236</v>
      </c>
    </row>
    <row r="2947" spans="1:5" x14ac:dyDescent="0.3">
      <c r="A2947">
        <v>0</v>
      </c>
      <c r="B2947">
        <v>2261645890</v>
      </c>
      <c r="C2947" t="s">
        <v>608</v>
      </c>
      <c r="D2947" t="s">
        <v>96096</v>
      </c>
      <c r="E2947" t="s">
        <v>216237</v>
      </c>
    </row>
    <row r="2948" spans="1:5" x14ac:dyDescent="0.3">
      <c r="A2948">
        <v>0</v>
      </c>
      <c r="B2948">
        <v>2261645939</v>
      </c>
      <c r="C2948" t="s">
        <v>608</v>
      </c>
      <c r="D2948" t="s">
        <v>96097</v>
      </c>
      <c r="E2948" t="s">
        <v>216238</v>
      </c>
    </row>
    <row r="2949" spans="1:5" x14ac:dyDescent="0.3">
      <c r="A2949">
        <v>0</v>
      </c>
      <c r="B2949">
        <v>2261646611</v>
      </c>
      <c r="C2949" t="s">
        <v>609</v>
      </c>
      <c r="D2949" t="s">
        <v>96098</v>
      </c>
      <c r="E2949" t="s">
        <v>216239</v>
      </c>
    </row>
    <row r="2950" spans="1:5" x14ac:dyDescent="0.3">
      <c r="A2950">
        <v>0</v>
      </c>
      <c r="B2950">
        <v>2261646745</v>
      </c>
      <c r="C2950" t="s">
        <v>610</v>
      </c>
      <c r="D2950" t="s">
        <v>96099</v>
      </c>
      <c r="E2950" t="s">
        <v>216240</v>
      </c>
    </row>
    <row r="2951" spans="1:5" x14ac:dyDescent="0.3">
      <c r="A2951">
        <v>0</v>
      </c>
      <c r="B2951">
        <v>2261646799</v>
      </c>
      <c r="C2951" t="s">
        <v>610</v>
      </c>
      <c r="D2951" t="s">
        <v>96100</v>
      </c>
      <c r="E2951" t="s">
        <v>216241</v>
      </c>
    </row>
    <row r="2952" spans="1:5" x14ac:dyDescent="0.3">
      <c r="A2952">
        <v>0</v>
      </c>
      <c r="B2952">
        <v>2261646837</v>
      </c>
      <c r="C2952" t="s">
        <v>610</v>
      </c>
      <c r="D2952" t="s">
        <v>96101</v>
      </c>
      <c r="E2952" t="s">
        <v>216242</v>
      </c>
    </row>
    <row r="2953" spans="1:5" x14ac:dyDescent="0.3">
      <c r="A2953">
        <v>0</v>
      </c>
      <c r="B2953">
        <v>2261646844</v>
      </c>
      <c r="C2953" t="s">
        <v>610</v>
      </c>
      <c r="D2953" t="s">
        <v>96102</v>
      </c>
      <c r="E2953" t="s">
        <v>216243</v>
      </c>
    </row>
    <row r="2954" spans="1:5" x14ac:dyDescent="0.3">
      <c r="A2954">
        <v>0</v>
      </c>
      <c r="B2954">
        <v>2261647380</v>
      </c>
      <c r="C2954" t="s">
        <v>611</v>
      </c>
      <c r="D2954" t="s">
        <v>96103</v>
      </c>
      <c r="E2954" t="s">
        <v>216244</v>
      </c>
    </row>
    <row r="2955" spans="1:5" x14ac:dyDescent="0.3">
      <c r="A2955">
        <v>0</v>
      </c>
      <c r="B2955">
        <v>2261647964</v>
      </c>
      <c r="C2955" t="s">
        <v>612</v>
      </c>
      <c r="D2955" t="s">
        <v>96104</v>
      </c>
      <c r="E2955" t="s">
        <v>216245</v>
      </c>
    </row>
    <row r="2956" spans="1:5" x14ac:dyDescent="0.3">
      <c r="A2956">
        <v>0</v>
      </c>
      <c r="B2956">
        <v>2261648040</v>
      </c>
      <c r="C2956" t="s">
        <v>612</v>
      </c>
      <c r="D2956" t="s">
        <v>96096</v>
      </c>
      <c r="E2956" t="s">
        <v>216246</v>
      </c>
    </row>
    <row r="2957" spans="1:5" x14ac:dyDescent="0.3">
      <c r="A2957">
        <v>0</v>
      </c>
      <c r="B2957">
        <v>2261648123</v>
      </c>
      <c r="C2957" t="s">
        <v>613</v>
      </c>
      <c r="D2957" t="s">
        <v>96105</v>
      </c>
      <c r="E2957" t="s">
        <v>216247</v>
      </c>
    </row>
    <row r="2958" spans="1:5" x14ac:dyDescent="0.3">
      <c r="A2958">
        <v>0</v>
      </c>
      <c r="B2958">
        <v>2261648571</v>
      </c>
      <c r="C2958" t="s">
        <v>614</v>
      </c>
      <c r="D2958" t="s">
        <v>96106</v>
      </c>
      <c r="E2958" t="s">
        <v>216248</v>
      </c>
    </row>
    <row r="2959" spans="1:5" x14ac:dyDescent="0.3">
      <c r="A2959">
        <v>0</v>
      </c>
      <c r="B2959">
        <v>2261648588</v>
      </c>
      <c r="C2959" t="s">
        <v>614</v>
      </c>
      <c r="D2959" t="s">
        <v>96107</v>
      </c>
      <c r="E2959" t="s">
        <v>216249</v>
      </c>
    </row>
    <row r="2960" spans="1:5" x14ac:dyDescent="0.3">
      <c r="A2960">
        <v>0</v>
      </c>
      <c r="B2960">
        <v>2261648782</v>
      </c>
      <c r="C2960" t="s">
        <v>615</v>
      </c>
      <c r="D2960" t="s">
        <v>96108</v>
      </c>
      <c r="E2960" t="s">
        <v>216250</v>
      </c>
    </row>
    <row r="2961" spans="1:5" x14ac:dyDescent="0.3">
      <c r="A2961">
        <v>0</v>
      </c>
      <c r="B2961">
        <v>2261648928</v>
      </c>
      <c r="C2961" t="s">
        <v>616</v>
      </c>
      <c r="D2961" t="s">
        <v>96109</v>
      </c>
      <c r="E2961" t="s">
        <v>216251</v>
      </c>
    </row>
    <row r="2962" spans="1:5" x14ac:dyDescent="0.3">
      <c r="A2962">
        <v>0</v>
      </c>
      <c r="B2962">
        <v>2261649175</v>
      </c>
      <c r="C2962" t="s">
        <v>617</v>
      </c>
      <c r="D2962" t="s">
        <v>96110</v>
      </c>
      <c r="E2962" t="s">
        <v>216252</v>
      </c>
    </row>
    <row r="2963" spans="1:5" x14ac:dyDescent="0.3">
      <c r="A2963">
        <v>0</v>
      </c>
      <c r="B2963">
        <v>2261649481</v>
      </c>
      <c r="C2963" t="s">
        <v>618</v>
      </c>
      <c r="D2963" t="s">
        <v>96111</v>
      </c>
      <c r="E2963" t="s">
        <v>216253</v>
      </c>
    </row>
    <row r="2964" spans="1:5" x14ac:dyDescent="0.3">
      <c r="A2964">
        <v>0</v>
      </c>
      <c r="B2964">
        <v>2261649735</v>
      </c>
      <c r="C2964" t="s">
        <v>619</v>
      </c>
      <c r="D2964" t="s">
        <v>96112</v>
      </c>
      <c r="E2964" t="s">
        <v>216254</v>
      </c>
    </row>
    <row r="2965" spans="1:5" x14ac:dyDescent="0.3">
      <c r="A2965">
        <v>0</v>
      </c>
      <c r="B2965">
        <v>2261649969</v>
      </c>
      <c r="C2965" t="s">
        <v>620</v>
      </c>
      <c r="D2965" t="s">
        <v>96113</v>
      </c>
      <c r="E2965" t="s">
        <v>216255</v>
      </c>
    </row>
    <row r="2966" spans="1:5" x14ac:dyDescent="0.3">
      <c r="A2966">
        <v>0</v>
      </c>
      <c r="B2966">
        <v>2261650095</v>
      </c>
      <c r="C2966" t="s">
        <v>621</v>
      </c>
      <c r="D2966" t="s">
        <v>96114</v>
      </c>
      <c r="E2966" t="s">
        <v>216256</v>
      </c>
    </row>
    <row r="2967" spans="1:5" x14ac:dyDescent="0.3">
      <c r="A2967">
        <v>0</v>
      </c>
      <c r="B2967">
        <v>2261650181</v>
      </c>
      <c r="C2967" t="s">
        <v>622</v>
      </c>
      <c r="D2967" t="s">
        <v>96115</v>
      </c>
      <c r="E2967" t="s">
        <v>216257</v>
      </c>
    </row>
    <row r="2968" spans="1:5" x14ac:dyDescent="0.3">
      <c r="A2968">
        <v>0</v>
      </c>
      <c r="B2968">
        <v>2261650490</v>
      </c>
      <c r="C2968" t="s">
        <v>623</v>
      </c>
      <c r="D2968" t="s">
        <v>96116</v>
      </c>
      <c r="E2968" t="s">
        <v>216258</v>
      </c>
    </row>
    <row r="2969" spans="1:5" x14ac:dyDescent="0.3">
      <c r="A2969">
        <v>0</v>
      </c>
      <c r="B2969">
        <v>2261650545</v>
      </c>
      <c r="C2969" t="s">
        <v>624</v>
      </c>
      <c r="D2969" t="s">
        <v>96117</v>
      </c>
      <c r="E2969" t="s">
        <v>216259</v>
      </c>
    </row>
    <row r="2970" spans="1:5" x14ac:dyDescent="0.3">
      <c r="A2970">
        <v>0</v>
      </c>
      <c r="B2970">
        <v>2261650807</v>
      </c>
      <c r="C2970" t="s">
        <v>625</v>
      </c>
      <c r="D2970" t="s">
        <v>96118</v>
      </c>
      <c r="E2970" t="s">
        <v>216260</v>
      </c>
    </row>
    <row r="2971" spans="1:5" x14ac:dyDescent="0.3">
      <c r="A2971">
        <v>0</v>
      </c>
      <c r="B2971">
        <v>2261650940</v>
      </c>
      <c r="C2971" t="s">
        <v>626</v>
      </c>
      <c r="D2971" t="s">
        <v>96119</v>
      </c>
      <c r="E2971" t="s">
        <v>216261</v>
      </c>
    </row>
    <row r="2972" spans="1:5" x14ac:dyDescent="0.3">
      <c r="A2972">
        <v>0</v>
      </c>
      <c r="B2972">
        <v>2261650975</v>
      </c>
      <c r="C2972" t="s">
        <v>626</v>
      </c>
      <c r="D2972" t="s">
        <v>96120</v>
      </c>
      <c r="E2972" t="s">
        <v>216262</v>
      </c>
    </row>
    <row r="2973" spans="1:5" x14ac:dyDescent="0.3">
      <c r="A2973">
        <v>0</v>
      </c>
      <c r="B2973">
        <v>2261651891</v>
      </c>
      <c r="C2973" t="s">
        <v>627</v>
      </c>
      <c r="D2973" t="s">
        <v>96121</v>
      </c>
      <c r="E2973" t="s">
        <v>216263</v>
      </c>
    </row>
    <row r="2974" spans="1:5" x14ac:dyDescent="0.3">
      <c r="A2974">
        <v>0</v>
      </c>
      <c r="B2974">
        <v>2261651907</v>
      </c>
      <c r="C2974" t="s">
        <v>628</v>
      </c>
      <c r="D2974" t="s">
        <v>96122</v>
      </c>
      <c r="E2974" t="s">
        <v>216264</v>
      </c>
    </row>
    <row r="2975" spans="1:5" x14ac:dyDescent="0.3">
      <c r="A2975">
        <v>0</v>
      </c>
      <c r="B2975">
        <v>2261652164</v>
      </c>
      <c r="C2975" t="s">
        <v>629</v>
      </c>
      <c r="D2975" t="s">
        <v>96123</v>
      </c>
      <c r="E2975" t="s">
        <v>216265</v>
      </c>
    </row>
    <row r="2976" spans="1:5" x14ac:dyDescent="0.3">
      <c r="A2976">
        <v>0</v>
      </c>
      <c r="B2976">
        <v>2261652246</v>
      </c>
      <c r="C2976" t="s">
        <v>630</v>
      </c>
      <c r="D2976" t="s">
        <v>96124</v>
      </c>
      <c r="E2976" t="s">
        <v>216266</v>
      </c>
    </row>
    <row r="2977" spans="1:5" x14ac:dyDescent="0.3">
      <c r="A2977">
        <v>0</v>
      </c>
      <c r="B2977">
        <v>2261652448</v>
      </c>
      <c r="C2977" t="s">
        <v>631</v>
      </c>
      <c r="D2977" t="s">
        <v>96125</v>
      </c>
      <c r="E2977" t="s">
        <v>216267</v>
      </c>
    </row>
    <row r="2978" spans="1:5" x14ac:dyDescent="0.3">
      <c r="A2978">
        <v>0</v>
      </c>
      <c r="B2978">
        <v>2261652457</v>
      </c>
      <c r="C2978" t="s">
        <v>631</v>
      </c>
      <c r="D2978" t="s">
        <v>96126</v>
      </c>
      <c r="E2978" t="s">
        <v>216268</v>
      </c>
    </row>
    <row r="2979" spans="1:5" x14ac:dyDescent="0.3">
      <c r="A2979">
        <v>0</v>
      </c>
      <c r="B2979">
        <v>2261652838</v>
      </c>
      <c r="C2979" t="s">
        <v>632</v>
      </c>
      <c r="D2979" t="s">
        <v>96127</v>
      </c>
      <c r="E2979" t="s">
        <v>216269</v>
      </c>
    </row>
    <row r="2980" spans="1:5" x14ac:dyDescent="0.3">
      <c r="A2980">
        <v>0</v>
      </c>
      <c r="B2980">
        <v>2261653049</v>
      </c>
      <c r="C2980" t="s">
        <v>633</v>
      </c>
      <c r="D2980" t="s">
        <v>96128</v>
      </c>
      <c r="E2980" t="s">
        <v>216270</v>
      </c>
    </row>
    <row r="2981" spans="1:5" x14ac:dyDescent="0.3">
      <c r="A2981">
        <v>0</v>
      </c>
      <c r="B2981">
        <v>2261653094</v>
      </c>
      <c r="C2981" t="s">
        <v>634</v>
      </c>
      <c r="D2981" t="s">
        <v>96129</v>
      </c>
      <c r="E2981" t="s">
        <v>216271</v>
      </c>
    </row>
    <row r="2982" spans="1:5" x14ac:dyDescent="0.3">
      <c r="A2982">
        <v>0</v>
      </c>
      <c r="B2982">
        <v>2261653719</v>
      </c>
      <c r="C2982" t="s">
        <v>635</v>
      </c>
      <c r="D2982" t="s">
        <v>96130</v>
      </c>
      <c r="E2982" t="s">
        <v>216272</v>
      </c>
    </row>
    <row r="2983" spans="1:5" x14ac:dyDescent="0.3">
      <c r="A2983">
        <v>0</v>
      </c>
      <c r="B2983">
        <v>2261653851</v>
      </c>
      <c r="C2983" t="s">
        <v>636</v>
      </c>
      <c r="D2983" t="s">
        <v>96131</v>
      </c>
      <c r="E2983" t="s">
        <v>216273</v>
      </c>
    </row>
    <row r="2984" spans="1:5" x14ac:dyDescent="0.3">
      <c r="A2984">
        <v>0</v>
      </c>
      <c r="B2984">
        <v>2261654039</v>
      </c>
      <c r="C2984" t="s">
        <v>637</v>
      </c>
      <c r="D2984" t="s">
        <v>96132</v>
      </c>
      <c r="E2984" t="s">
        <v>216274</v>
      </c>
    </row>
    <row r="2985" spans="1:5" x14ac:dyDescent="0.3">
      <c r="A2985">
        <v>0</v>
      </c>
      <c r="B2985">
        <v>2261654048</v>
      </c>
      <c r="C2985" t="s">
        <v>637</v>
      </c>
      <c r="D2985" t="s">
        <v>96133</v>
      </c>
      <c r="E2985" t="s">
        <v>216275</v>
      </c>
    </row>
    <row r="2986" spans="1:5" x14ac:dyDescent="0.3">
      <c r="A2986">
        <v>0</v>
      </c>
      <c r="B2986">
        <v>2261654077</v>
      </c>
      <c r="C2986" t="s">
        <v>637</v>
      </c>
      <c r="D2986" t="s">
        <v>96134</v>
      </c>
      <c r="E2986" t="s">
        <v>216276</v>
      </c>
    </row>
    <row r="2987" spans="1:5" x14ac:dyDescent="0.3">
      <c r="A2987">
        <v>0</v>
      </c>
      <c r="B2987">
        <v>2261655042</v>
      </c>
      <c r="C2987" t="s">
        <v>638</v>
      </c>
      <c r="D2987" t="s">
        <v>96135</v>
      </c>
      <c r="E2987" t="s">
        <v>216277</v>
      </c>
    </row>
    <row r="2988" spans="1:5" x14ac:dyDescent="0.3">
      <c r="A2988">
        <v>0</v>
      </c>
      <c r="B2988">
        <v>2261655136</v>
      </c>
      <c r="C2988" t="s">
        <v>639</v>
      </c>
      <c r="D2988" t="s">
        <v>96136</v>
      </c>
      <c r="E2988" t="s">
        <v>216278</v>
      </c>
    </row>
    <row r="2989" spans="1:5" x14ac:dyDescent="0.3">
      <c r="A2989">
        <v>0</v>
      </c>
      <c r="B2989">
        <v>2261655328</v>
      </c>
      <c r="C2989" t="s">
        <v>640</v>
      </c>
      <c r="D2989" t="s">
        <v>96137</v>
      </c>
      <c r="E2989" t="s">
        <v>216279</v>
      </c>
    </row>
    <row r="2990" spans="1:5" x14ac:dyDescent="0.3">
      <c r="A2990">
        <v>0</v>
      </c>
      <c r="B2990">
        <v>2261656044</v>
      </c>
      <c r="C2990" t="s">
        <v>641</v>
      </c>
      <c r="D2990" t="s">
        <v>96138</v>
      </c>
      <c r="E2990" t="s">
        <v>216280</v>
      </c>
    </row>
    <row r="2991" spans="1:5" x14ac:dyDescent="0.3">
      <c r="A2991">
        <v>0</v>
      </c>
      <c r="B2991">
        <v>2261656147</v>
      </c>
      <c r="C2991" t="s">
        <v>642</v>
      </c>
      <c r="D2991" t="s">
        <v>96139</v>
      </c>
      <c r="E2991" t="s">
        <v>216281</v>
      </c>
    </row>
    <row r="2992" spans="1:5" x14ac:dyDescent="0.3">
      <c r="A2992">
        <v>0</v>
      </c>
      <c r="B2992">
        <v>2261656385</v>
      </c>
      <c r="C2992" t="s">
        <v>643</v>
      </c>
      <c r="D2992" t="s">
        <v>96140</v>
      </c>
      <c r="E2992" t="s">
        <v>216282</v>
      </c>
    </row>
    <row r="2993" spans="1:5" x14ac:dyDescent="0.3">
      <c r="A2993">
        <v>0</v>
      </c>
      <c r="B2993">
        <v>2261656954</v>
      </c>
      <c r="C2993" t="s">
        <v>644</v>
      </c>
      <c r="D2993" t="s">
        <v>96141</v>
      </c>
      <c r="E2993" t="s">
        <v>216283</v>
      </c>
    </row>
    <row r="2994" spans="1:5" x14ac:dyDescent="0.3">
      <c r="A2994">
        <v>0</v>
      </c>
      <c r="B2994">
        <v>2261657434</v>
      </c>
      <c r="C2994" t="s">
        <v>645</v>
      </c>
      <c r="D2994" t="s">
        <v>96142</v>
      </c>
      <c r="E2994" t="s">
        <v>216284</v>
      </c>
    </row>
    <row r="2995" spans="1:5" x14ac:dyDescent="0.3">
      <c r="A2995">
        <v>0</v>
      </c>
      <c r="B2995">
        <v>2261657437</v>
      </c>
      <c r="C2995" t="s">
        <v>645</v>
      </c>
      <c r="D2995" t="s">
        <v>96143</v>
      </c>
      <c r="E2995" t="s">
        <v>216285</v>
      </c>
    </row>
    <row r="2996" spans="1:5" x14ac:dyDescent="0.3">
      <c r="A2996">
        <v>0</v>
      </c>
      <c r="B2996">
        <v>2261657549</v>
      </c>
      <c r="C2996" t="s">
        <v>646</v>
      </c>
      <c r="D2996" t="s">
        <v>96144</v>
      </c>
      <c r="E2996" t="s">
        <v>216286</v>
      </c>
    </row>
    <row r="2997" spans="1:5" x14ac:dyDescent="0.3">
      <c r="A2997">
        <v>0</v>
      </c>
      <c r="B2997">
        <v>2261657753</v>
      </c>
      <c r="C2997" t="s">
        <v>647</v>
      </c>
      <c r="D2997" t="s">
        <v>96145</v>
      </c>
      <c r="E2997" t="s">
        <v>216287</v>
      </c>
    </row>
    <row r="2998" spans="1:5" x14ac:dyDescent="0.3">
      <c r="A2998">
        <v>0</v>
      </c>
      <c r="B2998">
        <v>2261657885</v>
      </c>
      <c r="C2998" t="s">
        <v>648</v>
      </c>
      <c r="D2998" t="s">
        <v>96146</v>
      </c>
      <c r="E2998" t="s">
        <v>216288</v>
      </c>
    </row>
    <row r="2999" spans="1:5" x14ac:dyDescent="0.3">
      <c r="A2999">
        <v>0</v>
      </c>
      <c r="B2999">
        <v>2261658460</v>
      </c>
      <c r="C2999" t="s">
        <v>649</v>
      </c>
      <c r="D2999" t="s">
        <v>96147</v>
      </c>
      <c r="E2999" t="s">
        <v>216289</v>
      </c>
    </row>
    <row r="3000" spans="1:5" x14ac:dyDescent="0.3">
      <c r="A3000">
        <v>0</v>
      </c>
      <c r="B3000">
        <v>2261658744</v>
      </c>
      <c r="C3000" t="s">
        <v>650</v>
      </c>
      <c r="D3000" t="s">
        <v>96148</v>
      </c>
      <c r="E3000" t="s">
        <v>216290</v>
      </c>
    </row>
    <row r="3001" spans="1:5" x14ac:dyDescent="0.3">
      <c r="A3001">
        <v>0</v>
      </c>
      <c r="B3001">
        <v>2261659305</v>
      </c>
      <c r="C3001" t="s">
        <v>651</v>
      </c>
      <c r="D3001" t="s">
        <v>96054</v>
      </c>
      <c r="E3001" t="s">
        <v>216291</v>
      </c>
    </row>
    <row r="3002" spans="1:5" x14ac:dyDescent="0.3">
      <c r="A3002">
        <v>0</v>
      </c>
      <c r="B3002">
        <v>2261659489</v>
      </c>
      <c r="C3002" t="s">
        <v>652</v>
      </c>
      <c r="D3002" t="s">
        <v>95061</v>
      </c>
      <c r="E3002" t="s">
        <v>216292</v>
      </c>
    </row>
    <row r="3003" spans="1:5" x14ac:dyDescent="0.3">
      <c r="A3003">
        <v>0</v>
      </c>
      <c r="B3003">
        <v>2261659620</v>
      </c>
      <c r="C3003" t="s">
        <v>653</v>
      </c>
      <c r="D3003" t="s">
        <v>96149</v>
      </c>
      <c r="E3003" t="s">
        <v>216293</v>
      </c>
    </row>
    <row r="3004" spans="1:5" x14ac:dyDescent="0.3">
      <c r="A3004">
        <v>0</v>
      </c>
      <c r="B3004">
        <v>2261660489</v>
      </c>
      <c r="C3004" t="s">
        <v>654</v>
      </c>
      <c r="D3004" t="s">
        <v>96150</v>
      </c>
      <c r="E3004" t="s">
        <v>216294</v>
      </c>
    </row>
    <row r="3005" spans="1:5" x14ac:dyDescent="0.3">
      <c r="A3005">
        <v>0</v>
      </c>
      <c r="B3005">
        <v>2261660671</v>
      </c>
      <c r="C3005" t="s">
        <v>655</v>
      </c>
      <c r="D3005" t="s">
        <v>96151</v>
      </c>
      <c r="E3005" t="s">
        <v>216295</v>
      </c>
    </row>
    <row r="3006" spans="1:5" x14ac:dyDescent="0.3">
      <c r="A3006">
        <v>0</v>
      </c>
      <c r="B3006">
        <v>2261665770</v>
      </c>
      <c r="C3006" t="s">
        <v>656</v>
      </c>
      <c r="D3006" t="s">
        <v>96152</v>
      </c>
      <c r="E3006" t="s">
        <v>216296</v>
      </c>
    </row>
    <row r="3007" spans="1:5" x14ac:dyDescent="0.3">
      <c r="A3007">
        <v>0</v>
      </c>
      <c r="B3007">
        <v>2261665841</v>
      </c>
      <c r="C3007" t="s">
        <v>657</v>
      </c>
      <c r="D3007" t="s">
        <v>96153</v>
      </c>
      <c r="E3007" t="s">
        <v>216297</v>
      </c>
    </row>
    <row r="3008" spans="1:5" x14ac:dyDescent="0.3">
      <c r="A3008">
        <v>0</v>
      </c>
      <c r="B3008">
        <v>2261666042</v>
      </c>
      <c r="C3008" t="s">
        <v>658</v>
      </c>
      <c r="D3008" t="s">
        <v>96154</v>
      </c>
      <c r="E3008" t="s">
        <v>216298</v>
      </c>
    </row>
    <row r="3009" spans="1:5" x14ac:dyDescent="0.3">
      <c r="A3009">
        <v>0</v>
      </c>
      <c r="B3009">
        <v>2261666132</v>
      </c>
      <c r="C3009" t="s">
        <v>659</v>
      </c>
      <c r="D3009" t="s">
        <v>96155</v>
      </c>
      <c r="E3009" t="s">
        <v>216299</v>
      </c>
    </row>
    <row r="3010" spans="1:5" x14ac:dyDescent="0.3">
      <c r="A3010">
        <v>0</v>
      </c>
      <c r="B3010">
        <v>2261666138</v>
      </c>
      <c r="C3010" t="s">
        <v>660</v>
      </c>
      <c r="D3010" t="s">
        <v>96156</v>
      </c>
      <c r="E3010" t="s">
        <v>216300</v>
      </c>
    </row>
    <row r="3011" spans="1:5" x14ac:dyDescent="0.3">
      <c r="A3011">
        <v>0</v>
      </c>
      <c r="B3011">
        <v>2261666143</v>
      </c>
      <c r="C3011" t="s">
        <v>660</v>
      </c>
      <c r="D3011" t="s">
        <v>94515</v>
      </c>
      <c r="E3011" t="s">
        <v>216301</v>
      </c>
    </row>
    <row r="3012" spans="1:5" x14ac:dyDescent="0.3">
      <c r="A3012">
        <v>0</v>
      </c>
      <c r="B3012">
        <v>2261666306</v>
      </c>
      <c r="C3012" t="s">
        <v>660</v>
      </c>
      <c r="D3012" t="s">
        <v>96157</v>
      </c>
      <c r="E3012" t="s">
        <v>216302</v>
      </c>
    </row>
    <row r="3013" spans="1:5" x14ac:dyDescent="0.3">
      <c r="A3013">
        <v>0</v>
      </c>
      <c r="B3013">
        <v>2261666466</v>
      </c>
      <c r="C3013" t="s">
        <v>659</v>
      </c>
      <c r="D3013" t="s">
        <v>96158</v>
      </c>
      <c r="E3013" t="s">
        <v>216303</v>
      </c>
    </row>
    <row r="3014" spans="1:5" x14ac:dyDescent="0.3">
      <c r="A3014">
        <v>0</v>
      </c>
      <c r="B3014">
        <v>2261667096</v>
      </c>
      <c r="C3014" t="s">
        <v>661</v>
      </c>
      <c r="D3014" t="s">
        <v>96159</v>
      </c>
      <c r="E3014" t="s">
        <v>216304</v>
      </c>
    </row>
    <row r="3015" spans="1:5" x14ac:dyDescent="0.3">
      <c r="A3015">
        <v>0</v>
      </c>
      <c r="B3015">
        <v>2261667279</v>
      </c>
      <c r="C3015" t="s">
        <v>662</v>
      </c>
      <c r="D3015" t="s">
        <v>96160</v>
      </c>
      <c r="E3015" t="s">
        <v>216305</v>
      </c>
    </row>
    <row r="3016" spans="1:5" x14ac:dyDescent="0.3">
      <c r="A3016">
        <v>0</v>
      </c>
      <c r="B3016">
        <v>2261667711</v>
      </c>
      <c r="C3016" t="s">
        <v>663</v>
      </c>
      <c r="D3016" t="s">
        <v>96161</v>
      </c>
      <c r="E3016" t="s">
        <v>216306</v>
      </c>
    </row>
    <row r="3017" spans="1:5" x14ac:dyDescent="0.3">
      <c r="A3017">
        <v>0</v>
      </c>
      <c r="B3017">
        <v>2261667903</v>
      </c>
      <c r="C3017" t="s">
        <v>664</v>
      </c>
      <c r="D3017" t="s">
        <v>96162</v>
      </c>
      <c r="E3017" t="s">
        <v>216307</v>
      </c>
    </row>
    <row r="3018" spans="1:5" x14ac:dyDescent="0.3">
      <c r="A3018">
        <v>0</v>
      </c>
      <c r="B3018">
        <v>2261667981</v>
      </c>
      <c r="C3018" t="s">
        <v>664</v>
      </c>
      <c r="D3018" t="s">
        <v>96163</v>
      </c>
      <c r="E3018" t="s">
        <v>216308</v>
      </c>
    </row>
    <row r="3019" spans="1:5" x14ac:dyDescent="0.3">
      <c r="A3019">
        <v>0</v>
      </c>
      <c r="B3019">
        <v>2261668046</v>
      </c>
      <c r="C3019" t="s">
        <v>664</v>
      </c>
      <c r="D3019" t="s">
        <v>96164</v>
      </c>
      <c r="E3019" t="s">
        <v>216309</v>
      </c>
    </row>
    <row r="3020" spans="1:5" x14ac:dyDescent="0.3">
      <c r="A3020">
        <v>0</v>
      </c>
      <c r="B3020">
        <v>2261668854</v>
      </c>
      <c r="C3020" t="s">
        <v>665</v>
      </c>
      <c r="D3020" t="s">
        <v>96165</v>
      </c>
      <c r="E3020" t="s">
        <v>216310</v>
      </c>
    </row>
    <row r="3021" spans="1:5" x14ac:dyDescent="0.3">
      <c r="A3021">
        <v>0</v>
      </c>
      <c r="B3021">
        <v>2261668978</v>
      </c>
      <c r="C3021" t="s">
        <v>666</v>
      </c>
      <c r="D3021" t="s">
        <v>95899</v>
      </c>
      <c r="E3021" t="s">
        <v>216311</v>
      </c>
    </row>
    <row r="3022" spans="1:5" x14ac:dyDescent="0.3">
      <c r="A3022">
        <v>0</v>
      </c>
      <c r="B3022">
        <v>2261669738</v>
      </c>
      <c r="C3022" t="s">
        <v>667</v>
      </c>
      <c r="D3022" t="s">
        <v>96166</v>
      </c>
      <c r="E3022" t="s">
        <v>216312</v>
      </c>
    </row>
    <row r="3023" spans="1:5" x14ac:dyDescent="0.3">
      <c r="A3023">
        <v>0</v>
      </c>
      <c r="B3023">
        <v>2261670244</v>
      </c>
      <c r="C3023" t="s">
        <v>668</v>
      </c>
      <c r="D3023" t="s">
        <v>96167</v>
      </c>
      <c r="E3023" t="s">
        <v>216313</v>
      </c>
    </row>
    <row r="3024" spans="1:5" x14ac:dyDescent="0.3">
      <c r="A3024">
        <v>0</v>
      </c>
      <c r="B3024">
        <v>2261670279</v>
      </c>
      <c r="C3024" t="s">
        <v>668</v>
      </c>
      <c r="D3024" t="s">
        <v>96168</v>
      </c>
      <c r="E3024" t="s">
        <v>216314</v>
      </c>
    </row>
    <row r="3025" spans="1:5" x14ac:dyDescent="0.3">
      <c r="A3025">
        <v>0</v>
      </c>
      <c r="B3025">
        <v>2261670441</v>
      </c>
      <c r="C3025" t="s">
        <v>669</v>
      </c>
      <c r="D3025" t="s">
        <v>95209</v>
      </c>
      <c r="E3025" t="s">
        <v>216315</v>
      </c>
    </row>
    <row r="3026" spans="1:5" x14ac:dyDescent="0.3">
      <c r="A3026">
        <v>0</v>
      </c>
      <c r="B3026">
        <v>2261670604</v>
      </c>
      <c r="C3026" t="s">
        <v>670</v>
      </c>
      <c r="D3026" t="s">
        <v>95142</v>
      </c>
      <c r="E3026" t="s">
        <v>216316</v>
      </c>
    </row>
    <row r="3027" spans="1:5" x14ac:dyDescent="0.3">
      <c r="A3027">
        <v>0</v>
      </c>
      <c r="B3027">
        <v>2261670700</v>
      </c>
      <c r="C3027" t="s">
        <v>671</v>
      </c>
      <c r="D3027" t="s">
        <v>96169</v>
      </c>
      <c r="E3027" t="s">
        <v>216317</v>
      </c>
    </row>
    <row r="3028" spans="1:5" x14ac:dyDescent="0.3">
      <c r="A3028">
        <v>0</v>
      </c>
      <c r="B3028">
        <v>2261670835</v>
      </c>
      <c r="C3028" t="s">
        <v>671</v>
      </c>
      <c r="D3028" t="s">
        <v>96170</v>
      </c>
      <c r="E3028" t="s">
        <v>216318</v>
      </c>
    </row>
    <row r="3029" spans="1:5" x14ac:dyDescent="0.3">
      <c r="A3029">
        <v>0</v>
      </c>
      <c r="B3029">
        <v>2261671614</v>
      </c>
      <c r="C3029" t="s">
        <v>672</v>
      </c>
      <c r="D3029" t="s">
        <v>96171</v>
      </c>
      <c r="E3029" t="s">
        <v>216319</v>
      </c>
    </row>
    <row r="3030" spans="1:5" x14ac:dyDescent="0.3">
      <c r="A3030">
        <v>0</v>
      </c>
      <c r="B3030">
        <v>2261671883</v>
      </c>
      <c r="C3030" t="s">
        <v>673</v>
      </c>
      <c r="D3030" t="s">
        <v>95433</v>
      </c>
      <c r="E3030" t="s">
        <v>216320</v>
      </c>
    </row>
    <row r="3031" spans="1:5" x14ac:dyDescent="0.3">
      <c r="A3031">
        <v>0</v>
      </c>
      <c r="B3031">
        <v>2261672186</v>
      </c>
      <c r="C3031" t="s">
        <v>674</v>
      </c>
      <c r="D3031" t="s">
        <v>96172</v>
      </c>
      <c r="E3031" t="s">
        <v>216321</v>
      </c>
    </row>
    <row r="3032" spans="1:5" x14ac:dyDescent="0.3">
      <c r="A3032">
        <v>0</v>
      </c>
      <c r="B3032">
        <v>2261672240</v>
      </c>
      <c r="C3032" t="s">
        <v>674</v>
      </c>
      <c r="D3032" t="s">
        <v>96173</v>
      </c>
      <c r="E3032" t="s">
        <v>216322</v>
      </c>
    </row>
    <row r="3033" spans="1:5" x14ac:dyDescent="0.3">
      <c r="A3033">
        <v>0</v>
      </c>
      <c r="B3033">
        <v>2261672242</v>
      </c>
      <c r="C3033" t="s">
        <v>674</v>
      </c>
      <c r="D3033" t="s">
        <v>94677</v>
      </c>
      <c r="E3033" t="s">
        <v>216323</v>
      </c>
    </row>
    <row r="3034" spans="1:5" x14ac:dyDescent="0.3">
      <c r="A3034">
        <v>0</v>
      </c>
      <c r="B3034">
        <v>2261672373</v>
      </c>
      <c r="C3034" t="s">
        <v>675</v>
      </c>
      <c r="D3034" t="s">
        <v>96174</v>
      </c>
      <c r="E3034" t="s">
        <v>216324</v>
      </c>
    </row>
    <row r="3035" spans="1:5" x14ac:dyDescent="0.3">
      <c r="A3035">
        <v>0</v>
      </c>
      <c r="B3035">
        <v>2261672603</v>
      </c>
      <c r="C3035" t="s">
        <v>676</v>
      </c>
      <c r="D3035" t="s">
        <v>96175</v>
      </c>
      <c r="E3035" t="s">
        <v>216325</v>
      </c>
    </row>
    <row r="3036" spans="1:5" x14ac:dyDescent="0.3">
      <c r="A3036">
        <v>0</v>
      </c>
      <c r="B3036">
        <v>2261672722</v>
      </c>
      <c r="C3036" t="s">
        <v>677</v>
      </c>
      <c r="D3036" t="s">
        <v>96176</v>
      </c>
      <c r="E3036" t="s">
        <v>216326</v>
      </c>
    </row>
    <row r="3037" spans="1:5" x14ac:dyDescent="0.3">
      <c r="A3037">
        <v>0</v>
      </c>
      <c r="B3037">
        <v>2261672905</v>
      </c>
      <c r="C3037" t="s">
        <v>678</v>
      </c>
      <c r="D3037" t="s">
        <v>96177</v>
      </c>
      <c r="E3037" t="s">
        <v>216327</v>
      </c>
    </row>
    <row r="3038" spans="1:5" x14ac:dyDescent="0.3">
      <c r="A3038">
        <v>0</v>
      </c>
      <c r="B3038">
        <v>2261672953</v>
      </c>
      <c r="C3038" t="s">
        <v>678</v>
      </c>
      <c r="D3038" t="s">
        <v>96178</v>
      </c>
      <c r="E3038" t="s">
        <v>216328</v>
      </c>
    </row>
    <row r="3039" spans="1:5" x14ac:dyDescent="0.3">
      <c r="A3039">
        <v>0</v>
      </c>
      <c r="B3039">
        <v>2261673115</v>
      </c>
      <c r="C3039" t="s">
        <v>679</v>
      </c>
      <c r="D3039" t="s">
        <v>96179</v>
      </c>
      <c r="E3039" t="s">
        <v>216329</v>
      </c>
    </row>
    <row r="3040" spans="1:5" x14ac:dyDescent="0.3">
      <c r="A3040">
        <v>0</v>
      </c>
      <c r="B3040">
        <v>2261673264</v>
      </c>
      <c r="C3040" t="s">
        <v>680</v>
      </c>
      <c r="D3040" t="s">
        <v>96180</v>
      </c>
      <c r="E3040" t="s">
        <v>216330</v>
      </c>
    </row>
    <row r="3041" spans="1:5" x14ac:dyDescent="0.3">
      <c r="A3041">
        <v>0</v>
      </c>
      <c r="B3041">
        <v>2261673438</v>
      </c>
      <c r="C3041" t="s">
        <v>681</v>
      </c>
      <c r="D3041" t="s">
        <v>96181</v>
      </c>
      <c r="E3041" t="s">
        <v>216331</v>
      </c>
    </row>
    <row r="3042" spans="1:5" x14ac:dyDescent="0.3">
      <c r="A3042">
        <v>0</v>
      </c>
      <c r="B3042">
        <v>2261673824</v>
      </c>
      <c r="C3042" t="s">
        <v>682</v>
      </c>
      <c r="D3042" t="s">
        <v>96182</v>
      </c>
      <c r="E3042" t="s">
        <v>216332</v>
      </c>
    </row>
    <row r="3043" spans="1:5" x14ac:dyDescent="0.3">
      <c r="A3043">
        <v>0</v>
      </c>
      <c r="B3043">
        <v>2261673880</v>
      </c>
      <c r="C3043" t="s">
        <v>682</v>
      </c>
      <c r="D3043" t="s">
        <v>96183</v>
      </c>
      <c r="E3043" t="s">
        <v>216333</v>
      </c>
    </row>
    <row r="3044" spans="1:5" x14ac:dyDescent="0.3">
      <c r="A3044">
        <v>0</v>
      </c>
      <c r="B3044">
        <v>2261674184</v>
      </c>
      <c r="C3044" t="s">
        <v>683</v>
      </c>
      <c r="D3044" t="s">
        <v>96184</v>
      </c>
      <c r="E3044" t="s">
        <v>216334</v>
      </c>
    </row>
    <row r="3045" spans="1:5" x14ac:dyDescent="0.3">
      <c r="A3045">
        <v>0</v>
      </c>
      <c r="B3045">
        <v>2261674762</v>
      </c>
      <c r="C3045" t="s">
        <v>684</v>
      </c>
      <c r="D3045" t="s">
        <v>96185</v>
      </c>
      <c r="E3045" t="s">
        <v>216335</v>
      </c>
    </row>
    <row r="3046" spans="1:5" x14ac:dyDescent="0.3">
      <c r="A3046">
        <v>0</v>
      </c>
      <c r="B3046">
        <v>2261675004</v>
      </c>
      <c r="C3046" t="s">
        <v>684</v>
      </c>
      <c r="D3046" t="s">
        <v>96186</v>
      </c>
      <c r="E3046" t="s">
        <v>216336</v>
      </c>
    </row>
    <row r="3047" spans="1:5" x14ac:dyDescent="0.3">
      <c r="A3047">
        <v>0</v>
      </c>
      <c r="B3047">
        <v>2261675394</v>
      </c>
      <c r="C3047" t="s">
        <v>685</v>
      </c>
      <c r="D3047" t="s">
        <v>96187</v>
      </c>
      <c r="E3047" t="s">
        <v>216337</v>
      </c>
    </row>
    <row r="3048" spans="1:5" x14ac:dyDescent="0.3">
      <c r="A3048">
        <v>0</v>
      </c>
      <c r="B3048">
        <v>2261675553</v>
      </c>
      <c r="C3048" t="s">
        <v>686</v>
      </c>
      <c r="D3048" t="s">
        <v>96188</v>
      </c>
      <c r="E3048" t="s">
        <v>216338</v>
      </c>
    </row>
    <row r="3049" spans="1:5" x14ac:dyDescent="0.3">
      <c r="A3049">
        <v>0</v>
      </c>
      <c r="B3049">
        <v>2261675802</v>
      </c>
      <c r="C3049" t="s">
        <v>687</v>
      </c>
      <c r="D3049" t="s">
        <v>96189</v>
      </c>
      <c r="E3049" t="s">
        <v>216339</v>
      </c>
    </row>
    <row r="3050" spans="1:5" x14ac:dyDescent="0.3">
      <c r="A3050">
        <v>0</v>
      </c>
      <c r="B3050">
        <v>2261676002</v>
      </c>
      <c r="C3050" t="s">
        <v>688</v>
      </c>
      <c r="D3050" t="s">
        <v>96190</v>
      </c>
      <c r="E3050" t="s">
        <v>216340</v>
      </c>
    </row>
    <row r="3051" spans="1:5" x14ac:dyDescent="0.3">
      <c r="A3051">
        <v>0</v>
      </c>
      <c r="B3051">
        <v>2261676080</v>
      </c>
      <c r="C3051" t="s">
        <v>688</v>
      </c>
      <c r="D3051" t="s">
        <v>96191</v>
      </c>
      <c r="E3051" t="s">
        <v>216341</v>
      </c>
    </row>
    <row r="3052" spans="1:5" x14ac:dyDescent="0.3">
      <c r="A3052">
        <v>0</v>
      </c>
      <c r="B3052">
        <v>2261676224</v>
      </c>
      <c r="C3052" t="s">
        <v>689</v>
      </c>
      <c r="D3052" t="s">
        <v>96192</v>
      </c>
      <c r="E3052" t="s">
        <v>216342</v>
      </c>
    </row>
    <row r="3053" spans="1:5" x14ac:dyDescent="0.3">
      <c r="A3053">
        <v>0</v>
      </c>
      <c r="B3053">
        <v>2261676249</v>
      </c>
      <c r="C3053" t="s">
        <v>689</v>
      </c>
      <c r="D3053" t="s">
        <v>96193</v>
      </c>
      <c r="E3053" t="s">
        <v>216343</v>
      </c>
    </row>
    <row r="3054" spans="1:5" x14ac:dyDescent="0.3">
      <c r="A3054">
        <v>0</v>
      </c>
      <c r="B3054">
        <v>2261676277</v>
      </c>
      <c r="C3054" t="s">
        <v>690</v>
      </c>
      <c r="D3054" t="s">
        <v>96194</v>
      </c>
      <c r="E3054" t="s">
        <v>216344</v>
      </c>
    </row>
    <row r="3055" spans="1:5" x14ac:dyDescent="0.3">
      <c r="A3055">
        <v>0</v>
      </c>
      <c r="B3055">
        <v>2261676776</v>
      </c>
      <c r="C3055" t="s">
        <v>691</v>
      </c>
      <c r="D3055" t="s">
        <v>96195</v>
      </c>
      <c r="E3055" t="s">
        <v>216345</v>
      </c>
    </row>
    <row r="3056" spans="1:5" x14ac:dyDescent="0.3">
      <c r="A3056">
        <v>0</v>
      </c>
      <c r="B3056">
        <v>2261676808</v>
      </c>
      <c r="C3056" t="s">
        <v>691</v>
      </c>
      <c r="D3056" t="s">
        <v>96196</v>
      </c>
      <c r="E3056" t="s">
        <v>216346</v>
      </c>
    </row>
    <row r="3057" spans="1:5" x14ac:dyDescent="0.3">
      <c r="A3057">
        <v>0</v>
      </c>
      <c r="B3057">
        <v>2261677517</v>
      </c>
      <c r="C3057" t="s">
        <v>692</v>
      </c>
      <c r="D3057" t="s">
        <v>96197</v>
      </c>
      <c r="E3057" t="s">
        <v>216347</v>
      </c>
    </row>
    <row r="3058" spans="1:5" x14ac:dyDescent="0.3">
      <c r="A3058">
        <v>0</v>
      </c>
      <c r="B3058">
        <v>2261677604</v>
      </c>
      <c r="C3058" t="s">
        <v>692</v>
      </c>
      <c r="D3058" t="s">
        <v>96198</v>
      </c>
      <c r="E3058" t="s">
        <v>216348</v>
      </c>
    </row>
    <row r="3059" spans="1:5" x14ac:dyDescent="0.3">
      <c r="A3059">
        <v>0</v>
      </c>
      <c r="B3059">
        <v>2261678222</v>
      </c>
      <c r="C3059" t="s">
        <v>693</v>
      </c>
      <c r="D3059" t="s">
        <v>96199</v>
      </c>
      <c r="E3059" t="s">
        <v>216349</v>
      </c>
    </row>
    <row r="3060" spans="1:5" x14ac:dyDescent="0.3">
      <c r="A3060">
        <v>0</v>
      </c>
      <c r="B3060">
        <v>2261678242</v>
      </c>
      <c r="C3060" t="s">
        <v>693</v>
      </c>
      <c r="D3060" t="s">
        <v>96200</v>
      </c>
      <c r="E3060" t="s">
        <v>216350</v>
      </c>
    </row>
    <row r="3061" spans="1:5" x14ac:dyDescent="0.3">
      <c r="A3061">
        <v>0</v>
      </c>
      <c r="B3061">
        <v>2261678293</v>
      </c>
      <c r="C3061" t="s">
        <v>693</v>
      </c>
      <c r="D3061" t="s">
        <v>96201</v>
      </c>
      <c r="E3061" t="s">
        <v>216351</v>
      </c>
    </row>
    <row r="3062" spans="1:5" x14ac:dyDescent="0.3">
      <c r="A3062">
        <v>0</v>
      </c>
      <c r="B3062">
        <v>2261678404</v>
      </c>
      <c r="C3062" t="s">
        <v>694</v>
      </c>
      <c r="D3062" t="s">
        <v>94150</v>
      </c>
      <c r="E3062" t="s">
        <v>216352</v>
      </c>
    </row>
    <row r="3063" spans="1:5" x14ac:dyDescent="0.3">
      <c r="A3063">
        <v>0</v>
      </c>
      <c r="B3063">
        <v>2261678532</v>
      </c>
      <c r="C3063" t="s">
        <v>695</v>
      </c>
      <c r="D3063" t="s">
        <v>96202</v>
      </c>
      <c r="E3063" t="s">
        <v>216353</v>
      </c>
    </row>
    <row r="3064" spans="1:5" x14ac:dyDescent="0.3">
      <c r="A3064">
        <v>0</v>
      </c>
      <c r="B3064">
        <v>2261678610</v>
      </c>
      <c r="C3064" t="s">
        <v>695</v>
      </c>
      <c r="D3064" t="s">
        <v>96203</v>
      </c>
      <c r="E3064" t="s">
        <v>216354</v>
      </c>
    </row>
    <row r="3065" spans="1:5" x14ac:dyDescent="0.3">
      <c r="A3065">
        <v>0</v>
      </c>
      <c r="B3065">
        <v>2261679272</v>
      </c>
      <c r="C3065" t="s">
        <v>696</v>
      </c>
      <c r="D3065" t="s">
        <v>96204</v>
      </c>
      <c r="E3065" t="s">
        <v>216355</v>
      </c>
    </row>
    <row r="3066" spans="1:5" x14ac:dyDescent="0.3">
      <c r="A3066">
        <v>0</v>
      </c>
      <c r="B3066">
        <v>2261679323</v>
      </c>
      <c r="C3066" t="s">
        <v>696</v>
      </c>
      <c r="D3066" t="s">
        <v>96205</v>
      </c>
      <c r="E3066" t="s">
        <v>216356</v>
      </c>
    </row>
    <row r="3067" spans="1:5" x14ac:dyDescent="0.3">
      <c r="A3067">
        <v>0</v>
      </c>
      <c r="B3067">
        <v>2261679499</v>
      </c>
      <c r="C3067" t="s">
        <v>697</v>
      </c>
      <c r="D3067" t="s">
        <v>96206</v>
      </c>
      <c r="E3067" t="s">
        <v>216357</v>
      </c>
    </row>
    <row r="3068" spans="1:5" x14ac:dyDescent="0.3">
      <c r="A3068">
        <v>0</v>
      </c>
      <c r="B3068">
        <v>2261679604</v>
      </c>
      <c r="C3068" t="s">
        <v>698</v>
      </c>
      <c r="D3068" t="s">
        <v>94944</v>
      </c>
      <c r="E3068" t="s">
        <v>216358</v>
      </c>
    </row>
    <row r="3069" spans="1:5" x14ac:dyDescent="0.3">
      <c r="A3069">
        <v>0</v>
      </c>
      <c r="B3069">
        <v>2261679934</v>
      </c>
      <c r="C3069" t="s">
        <v>699</v>
      </c>
      <c r="D3069" t="s">
        <v>96207</v>
      </c>
      <c r="E3069" t="s">
        <v>216359</v>
      </c>
    </row>
    <row r="3070" spans="1:5" x14ac:dyDescent="0.3">
      <c r="A3070">
        <v>0</v>
      </c>
      <c r="B3070">
        <v>2261680282</v>
      </c>
      <c r="C3070" t="s">
        <v>700</v>
      </c>
      <c r="D3070" t="s">
        <v>96208</v>
      </c>
      <c r="E3070" t="s">
        <v>216360</v>
      </c>
    </row>
    <row r="3071" spans="1:5" x14ac:dyDescent="0.3">
      <c r="A3071">
        <v>0</v>
      </c>
      <c r="B3071">
        <v>2261680327</v>
      </c>
      <c r="C3071" t="s">
        <v>701</v>
      </c>
      <c r="D3071" t="s">
        <v>96209</v>
      </c>
      <c r="E3071" t="s">
        <v>216361</v>
      </c>
    </row>
    <row r="3072" spans="1:5" x14ac:dyDescent="0.3">
      <c r="A3072">
        <v>0</v>
      </c>
      <c r="B3072">
        <v>2261680419</v>
      </c>
      <c r="C3072" t="s">
        <v>701</v>
      </c>
      <c r="D3072" t="s">
        <v>96210</v>
      </c>
      <c r="E3072" t="s">
        <v>216362</v>
      </c>
    </row>
    <row r="3073" spans="1:5" x14ac:dyDescent="0.3">
      <c r="A3073">
        <v>0</v>
      </c>
      <c r="B3073">
        <v>2261680551</v>
      </c>
      <c r="C3073" t="s">
        <v>702</v>
      </c>
      <c r="D3073" t="s">
        <v>96211</v>
      </c>
      <c r="E3073" t="s">
        <v>216363</v>
      </c>
    </row>
    <row r="3074" spans="1:5" x14ac:dyDescent="0.3">
      <c r="A3074">
        <v>0</v>
      </c>
      <c r="B3074">
        <v>2261680581</v>
      </c>
      <c r="C3074" t="s">
        <v>702</v>
      </c>
      <c r="D3074" t="s">
        <v>96212</v>
      </c>
      <c r="E3074" t="s">
        <v>216364</v>
      </c>
    </row>
    <row r="3075" spans="1:5" x14ac:dyDescent="0.3">
      <c r="A3075">
        <v>0</v>
      </c>
      <c r="B3075">
        <v>2261680778</v>
      </c>
      <c r="C3075" t="s">
        <v>703</v>
      </c>
      <c r="D3075" t="s">
        <v>96213</v>
      </c>
      <c r="E3075" t="s">
        <v>216365</v>
      </c>
    </row>
    <row r="3076" spans="1:5" x14ac:dyDescent="0.3">
      <c r="A3076">
        <v>0</v>
      </c>
      <c r="B3076">
        <v>2261683218</v>
      </c>
      <c r="C3076" t="s">
        <v>704</v>
      </c>
      <c r="D3076" t="s">
        <v>96214</v>
      </c>
      <c r="E3076" t="s">
        <v>216366</v>
      </c>
    </row>
    <row r="3077" spans="1:5" x14ac:dyDescent="0.3">
      <c r="A3077">
        <v>0</v>
      </c>
      <c r="B3077">
        <v>2261683287</v>
      </c>
      <c r="C3077" t="s">
        <v>705</v>
      </c>
      <c r="D3077" t="s">
        <v>96215</v>
      </c>
      <c r="E3077" t="s">
        <v>216367</v>
      </c>
    </row>
    <row r="3078" spans="1:5" x14ac:dyDescent="0.3">
      <c r="A3078">
        <v>0</v>
      </c>
      <c r="B3078">
        <v>2261683652</v>
      </c>
      <c r="C3078" t="s">
        <v>706</v>
      </c>
      <c r="D3078" t="s">
        <v>96216</v>
      </c>
      <c r="E3078" t="s">
        <v>216368</v>
      </c>
    </row>
    <row r="3079" spans="1:5" x14ac:dyDescent="0.3">
      <c r="A3079">
        <v>0</v>
      </c>
      <c r="B3079">
        <v>2261683900</v>
      </c>
      <c r="C3079" t="s">
        <v>707</v>
      </c>
      <c r="D3079" t="s">
        <v>96217</v>
      </c>
      <c r="E3079" t="s">
        <v>216369</v>
      </c>
    </row>
    <row r="3080" spans="1:5" x14ac:dyDescent="0.3">
      <c r="A3080">
        <v>0</v>
      </c>
      <c r="B3080">
        <v>2261684336</v>
      </c>
      <c r="C3080" t="s">
        <v>708</v>
      </c>
      <c r="D3080" t="s">
        <v>96218</v>
      </c>
      <c r="E3080" t="s">
        <v>216370</v>
      </c>
    </row>
    <row r="3081" spans="1:5" x14ac:dyDescent="0.3">
      <c r="A3081">
        <v>0</v>
      </c>
      <c r="B3081">
        <v>2261684621</v>
      </c>
      <c r="C3081" t="s">
        <v>709</v>
      </c>
      <c r="D3081" t="s">
        <v>96219</v>
      </c>
      <c r="E3081" t="s">
        <v>216371</v>
      </c>
    </row>
    <row r="3082" spans="1:5" x14ac:dyDescent="0.3">
      <c r="A3082">
        <v>0</v>
      </c>
      <c r="B3082">
        <v>2261685022</v>
      </c>
      <c r="C3082" t="s">
        <v>710</v>
      </c>
      <c r="D3082" t="s">
        <v>96220</v>
      </c>
      <c r="E3082" t="s">
        <v>216372</v>
      </c>
    </row>
    <row r="3083" spans="1:5" x14ac:dyDescent="0.3">
      <c r="A3083">
        <v>0</v>
      </c>
      <c r="B3083">
        <v>2261685327</v>
      </c>
      <c r="C3083" t="s">
        <v>711</v>
      </c>
      <c r="D3083" t="s">
        <v>96221</v>
      </c>
      <c r="E3083" t="s">
        <v>216373</v>
      </c>
    </row>
    <row r="3084" spans="1:5" x14ac:dyDescent="0.3">
      <c r="A3084">
        <v>0</v>
      </c>
      <c r="B3084">
        <v>2261685404</v>
      </c>
      <c r="C3084" t="s">
        <v>711</v>
      </c>
      <c r="D3084" t="s">
        <v>96222</v>
      </c>
      <c r="E3084" t="s">
        <v>216374</v>
      </c>
    </row>
    <row r="3085" spans="1:5" x14ac:dyDescent="0.3">
      <c r="A3085">
        <v>0</v>
      </c>
      <c r="B3085">
        <v>2261686306</v>
      </c>
      <c r="C3085" t="s">
        <v>712</v>
      </c>
      <c r="D3085" t="s">
        <v>96223</v>
      </c>
      <c r="E3085" t="s">
        <v>216375</v>
      </c>
    </row>
    <row r="3086" spans="1:5" x14ac:dyDescent="0.3">
      <c r="A3086">
        <v>0</v>
      </c>
      <c r="B3086">
        <v>2261686458</v>
      </c>
      <c r="C3086" t="s">
        <v>713</v>
      </c>
      <c r="D3086" t="s">
        <v>96224</v>
      </c>
      <c r="E3086" t="s">
        <v>216376</v>
      </c>
    </row>
    <row r="3087" spans="1:5" x14ac:dyDescent="0.3">
      <c r="A3087">
        <v>0</v>
      </c>
      <c r="B3087">
        <v>2261686778</v>
      </c>
      <c r="C3087" t="s">
        <v>714</v>
      </c>
      <c r="D3087" t="s">
        <v>96225</v>
      </c>
      <c r="E3087" t="s">
        <v>216377</v>
      </c>
    </row>
    <row r="3088" spans="1:5" x14ac:dyDescent="0.3">
      <c r="A3088">
        <v>0</v>
      </c>
      <c r="B3088">
        <v>2261686944</v>
      </c>
      <c r="C3088" t="s">
        <v>715</v>
      </c>
      <c r="D3088" t="s">
        <v>96226</v>
      </c>
      <c r="E3088" t="s">
        <v>216378</v>
      </c>
    </row>
    <row r="3089" spans="1:5" x14ac:dyDescent="0.3">
      <c r="A3089">
        <v>0</v>
      </c>
      <c r="B3089">
        <v>2261687532</v>
      </c>
      <c r="C3089" t="s">
        <v>716</v>
      </c>
      <c r="D3089" t="s">
        <v>96227</v>
      </c>
      <c r="E3089" t="s">
        <v>216379</v>
      </c>
    </row>
    <row r="3090" spans="1:5" x14ac:dyDescent="0.3">
      <c r="A3090">
        <v>0</v>
      </c>
      <c r="B3090">
        <v>2261688237</v>
      </c>
      <c r="C3090" t="s">
        <v>717</v>
      </c>
      <c r="D3090" t="s">
        <v>96228</v>
      </c>
      <c r="E3090" t="s">
        <v>216380</v>
      </c>
    </row>
    <row r="3091" spans="1:5" x14ac:dyDescent="0.3">
      <c r="A3091">
        <v>0</v>
      </c>
      <c r="B3091">
        <v>2261688508</v>
      </c>
      <c r="C3091" t="s">
        <v>718</v>
      </c>
      <c r="D3091" t="s">
        <v>96229</v>
      </c>
      <c r="E3091" t="s">
        <v>216381</v>
      </c>
    </row>
    <row r="3092" spans="1:5" x14ac:dyDescent="0.3">
      <c r="A3092">
        <v>0</v>
      </c>
      <c r="B3092">
        <v>2261688721</v>
      </c>
      <c r="C3092" t="s">
        <v>719</v>
      </c>
      <c r="D3092" t="s">
        <v>96230</v>
      </c>
      <c r="E3092" t="s">
        <v>216382</v>
      </c>
    </row>
    <row r="3093" spans="1:5" x14ac:dyDescent="0.3">
      <c r="A3093">
        <v>0</v>
      </c>
      <c r="B3093">
        <v>2261688779</v>
      </c>
      <c r="C3093" t="s">
        <v>719</v>
      </c>
      <c r="D3093" t="s">
        <v>96231</v>
      </c>
      <c r="E3093" t="s">
        <v>216383</v>
      </c>
    </row>
    <row r="3094" spans="1:5" x14ac:dyDescent="0.3">
      <c r="A3094">
        <v>0</v>
      </c>
      <c r="B3094">
        <v>2261688864</v>
      </c>
      <c r="C3094" t="s">
        <v>719</v>
      </c>
      <c r="D3094" t="s">
        <v>96232</v>
      </c>
      <c r="E3094" t="s">
        <v>216384</v>
      </c>
    </row>
    <row r="3095" spans="1:5" x14ac:dyDescent="0.3">
      <c r="A3095">
        <v>0</v>
      </c>
      <c r="B3095">
        <v>2261689824</v>
      </c>
      <c r="C3095" t="s">
        <v>720</v>
      </c>
      <c r="D3095" t="s">
        <v>96233</v>
      </c>
      <c r="E3095" t="s">
        <v>216385</v>
      </c>
    </row>
    <row r="3096" spans="1:5" x14ac:dyDescent="0.3">
      <c r="A3096">
        <v>0</v>
      </c>
      <c r="B3096">
        <v>2261689835</v>
      </c>
      <c r="C3096" t="s">
        <v>720</v>
      </c>
      <c r="D3096" t="s">
        <v>96234</v>
      </c>
      <c r="E3096" t="s">
        <v>216386</v>
      </c>
    </row>
    <row r="3097" spans="1:5" x14ac:dyDescent="0.3">
      <c r="A3097">
        <v>0</v>
      </c>
      <c r="B3097">
        <v>2261690144</v>
      </c>
      <c r="C3097" t="s">
        <v>721</v>
      </c>
      <c r="D3097" t="s">
        <v>96235</v>
      </c>
      <c r="E3097" t="s">
        <v>216387</v>
      </c>
    </row>
    <row r="3098" spans="1:5" x14ac:dyDescent="0.3">
      <c r="A3098">
        <v>0</v>
      </c>
      <c r="B3098">
        <v>2261690542</v>
      </c>
      <c r="C3098" t="s">
        <v>722</v>
      </c>
      <c r="D3098" t="s">
        <v>96236</v>
      </c>
      <c r="E3098" t="s">
        <v>216388</v>
      </c>
    </row>
    <row r="3099" spans="1:5" x14ac:dyDescent="0.3">
      <c r="A3099">
        <v>0</v>
      </c>
      <c r="B3099">
        <v>2261690557</v>
      </c>
      <c r="C3099" t="s">
        <v>722</v>
      </c>
      <c r="D3099" t="s">
        <v>96237</v>
      </c>
      <c r="E3099" t="s">
        <v>216389</v>
      </c>
    </row>
    <row r="3100" spans="1:5" x14ac:dyDescent="0.3">
      <c r="A3100">
        <v>0</v>
      </c>
      <c r="B3100">
        <v>2261690749</v>
      </c>
      <c r="C3100" t="s">
        <v>723</v>
      </c>
      <c r="D3100" t="s">
        <v>96238</v>
      </c>
      <c r="E3100" t="s">
        <v>216390</v>
      </c>
    </row>
    <row r="3101" spans="1:5" x14ac:dyDescent="0.3">
      <c r="A3101">
        <v>0</v>
      </c>
      <c r="B3101">
        <v>2261690791</v>
      </c>
      <c r="C3101" t="s">
        <v>724</v>
      </c>
      <c r="D3101" t="s">
        <v>96239</v>
      </c>
      <c r="E3101" t="s">
        <v>216391</v>
      </c>
    </row>
    <row r="3102" spans="1:5" x14ac:dyDescent="0.3">
      <c r="A3102">
        <v>0</v>
      </c>
      <c r="B3102">
        <v>2261691022</v>
      </c>
      <c r="C3102" t="s">
        <v>725</v>
      </c>
      <c r="D3102" t="s">
        <v>96240</v>
      </c>
      <c r="E3102" t="s">
        <v>216392</v>
      </c>
    </row>
    <row r="3103" spans="1:5" x14ac:dyDescent="0.3">
      <c r="A3103">
        <v>0</v>
      </c>
      <c r="B3103">
        <v>2261691157</v>
      </c>
      <c r="C3103" t="s">
        <v>726</v>
      </c>
      <c r="D3103" t="s">
        <v>96241</v>
      </c>
      <c r="E3103" t="s">
        <v>216393</v>
      </c>
    </row>
    <row r="3104" spans="1:5" x14ac:dyDescent="0.3">
      <c r="A3104">
        <v>0</v>
      </c>
      <c r="B3104">
        <v>2261691514</v>
      </c>
      <c r="C3104" t="s">
        <v>727</v>
      </c>
      <c r="D3104" t="s">
        <v>96242</v>
      </c>
      <c r="E3104" t="s">
        <v>216394</v>
      </c>
    </row>
    <row r="3105" spans="1:5" x14ac:dyDescent="0.3">
      <c r="A3105">
        <v>0</v>
      </c>
      <c r="B3105">
        <v>2261692462</v>
      </c>
      <c r="C3105" t="s">
        <v>728</v>
      </c>
      <c r="D3105" t="s">
        <v>96243</v>
      </c>
      <c r="E3105" t="s">
        <v>216395</v>
      </c>
    </row>
    <row r="3106" spans="1:5" x14ac:dyDescent="0.3">
      <c r="A3106">
        <v>0</v>
      </c>
      <c r="B3106">
        <v>2261692550</v>
      </c>
      <c r="C3106" t="s">
        <v>729</v>
      </c>
      <c r="D3106" t="s">
        <v>96244</v>
      </c>
      <c r="E3106" t="s">
        <v>216396</v>
      </c>
    </row>
    <row r="3107" spans="1:5" x14ac:dyDescent="0.3">
      <c r="A3107">
        <v>0</v>
      </c>
      <c r="B3107">
        <v>2261693115</v>
      </c>
      <c r="C3107" t="s">
        <v>730</v>
      </c>
      <c r="D3107" t="s">
        <v>93924</v>
      </c>
      <c r="E3107" t="s">
        <v>216397</v>
      </c>
    </row>
    <row r="3108" spans="1:5" x14ac:dyDescent="0.3">
      <c r="A3108">
        <v>0</v>
      </c>
      <c r="B3108">
        <v>2261693209</v>
      </c>
      <c r="C3108" t="s">
        <v>731</v>
      </c>
      <c r="D3108" t="s">
        <v>96245</v>
      </c>
      <c r="E3108" t="s">
        <v>216398</v>
      </c>
    </row>
    <row r="3109" spans="1:5" x14ac:dyDescent="0.3">
      <c r="A3109">
        <v>0</v>
      </c>
      <c r="B3109">
        <v>2261693377</v>
      </c>
      <c r="C3109" t="s">
        <v>732</v>
      </c>
      <c r="D3109" t="s">
        <v>96246</v>
      </c>
      <c r="E3109" t="s">
        <v>216399</v>
      </c>
    </row>
    <row r="3110" spans="1:5" x14ac:dyDescent="0.3">
      <c r="A3110">
        <v>0</v>
      </c>
      <c r="B3110">
        <v>2261694044</v>
      </c>
      <c r="C3110" t="s">
        <v>733</v>
      </c>
      <c r="D3110" t="s">
        <v>96247</v>
      </c>
      <c r="E3110" t="s">
        <v>216400</v>
      </c>
    </row>
    <row r="3111" spans="1:5" x14ac:dyDescent="0.3">
      <c r="A3111">
        <v>0</v>
      </c>
      <c r="B3111">
        <v>2261694671</v>
      </c>
      <c r="C3111" t="s">
        <v>734</v>
      </c>
      <c r="D3111" t="s">
        <v>96248</v>
      </c>
      <c r="E3111" t="s">
        <v>216401</v>
      </c>
    </row>
    <row r="3112" spans="1:5" x14ac:dyDescent="0.3">
      <c r="A3112">
        <v>0</v>
      </c>
      <c r="B3112">
        <v>2261695035</v>
      </c>
      <c r="C3112" t="s">
        <v>735</v>
      </c>
      <c r="D3112" t="s">
        <v>93682</v>
      </c>
      <c r="E3112" t="s">
        <v>216402</v>
      </c>
    </row>
    <row r="3113" spans="1:5" x14ac:dyDescent="0.3">
      <c r="A3113">
        <v>0</v>
      </c>
      <c r="B3113">
        <v>2261695603</v>
      </c>
      <c r="C3113" t="s">
        <v>736</v>
      </c>
      <c r="D3113" t="s">
        <v>96249</v>
      </c>
      <c r="E3113" t="s">
        <v>216403</v>
      </c>
    </row>
    <row r="3114" spans="1:5" x14ac:dyDescent="0.3">
      <c r="A3114">
        <v>0</v>
      </c>
      <c r="B3114">
        <v>2261695612</v>
      </c>
      <c r="C3114" t="s">
        <v>736</v>
      </c>
      <c r="D3114" t="s">
        <v>96250</v>
      </c>
      <c r="E3114" t="s">
        <v>216404</v>
      </c>
    </row>
    <row r="3115" spans="1:5" x14ac:dyDescent="0.3">
      <c r="A3115">
        <v>0</v>
      </c>
      <c r="B3115">
        <v>2261696432</v>
      </c>
      <c r="C3115" t="s">
        <v>737</v>
      </c>
      <c r="D3115" t="s">
        <v>96251</v>
      </c>
      <c r="E3115" t="s">
        <v>216405</v>
      </c>
    </row>
    <row r="3116" spans="1:5" x14ac:dyDescent="0.3">
      <c r="A3116">
        <v>0</v>
      </c>
      <c r="B3116">
        <v>2261696713</v>
      </c>
      <c r="C3116" t="s">
        <v>738</v>
      </c>
      <c r="D3116" t="s">
        <v>96252</v>
      </c>
      <c r="E3116" t="s">
        <v>216406</v>
      </c>
    </row>
    <row r="3117" spans="1:5" x14ac:dyDescent="0.3">
      <c r="A3117">
        <v>0</v>
      </c>
      <c r="B3117">
        <v>2261696903</v>
      </c>
      <c r="C3117" t="s">
        <v>739</v>
      </c>
      <c r="D3117" t="s">
        <v>96253</v>
      </c>
      <c r="E3117" t="s">
        <v>216407</v>
      </c>
    </row>
    <row r="3118" spans="1:5" x14ac:dyDescent="0.3">
      <c r="A3118">
        <v>0</v>
      </c>
      <c r="B3118">
        <v>2261696934</v>
      </c>
      <c r="C3118" t="s">
        <v>740</v>
      </c>
      <c r="D3118" t="s">
        <v>96254</v>
      </c>
      <c r="E3118" t="s">
        <v>216408</v>
      </c>
    </row>
    <row r="3119" spans="1:5" x14ac:dyDescent="0.3">
      <c r="A3119">
        <v>0</v>
      </c>
      <c r="B3119">
        <v>2261697210</v>
      </c>
      <c r="C3119" t="s">
        <v>741</v>
      </c>
      <c r="D3119" t="s">
        <v>96255</v>
      </c>
      <c r="E3119" t="s">
        <v>216409</v>
      </c>
    </row>
    <row r="3120" spans="1:5" x14ac:dyDescent="0.3">
      <c r="A3120">
        <v>0</v>
      </c>
      <c r="B3120">
        <v>2261697411</v>
      </c>
      <c r="C3120" t="s">
        <v>742</v>
      </c>
      <c r="D3120" t="s">
        <v>96256</v>
      </c>
      <c r="E3120" t="s">
        <v>216410</v>
      </c>
    </row>
    <row r="3121" spans="1:5" x14ac:dyDescent="0.3">
      <c r="A3121">
        <v>0</v>
      </c>
      <c r="B3121">
        <v>2261698678</v>
      </c>
      <c r="C3121" t="s">
        <v>743</v>
      </c>
      <c r="D3121" t="s">
        <v>96257</v>
      </c>
      <c r="E3121" t="s">
        <v>216411</v>
      </c>
    </row>
    <row r="3122" spans="1:5" x14ac:dyDescent="0.3">
      <c r="A3122">
        <v>0</v>
      </c>
      <c r="B3122">
        <v>2261698902</v>
      </c>
      <c r="C3122" t="s">
        <v>744</v>
      </c>
      <c r="D3122" t="s">
        <v>96258</v>
      </c>
      <c r="E3122" t="s">
        <v>216412</v>
      </c>
    </row>
    <row r="3123" spans="1:5" x14ac:dyDescent="0.3">
      <c r="A3123">
        <v>0</v>
      </c>
      <c r="B3123">
        <v>2261700066</v>
      </c>
      <c r="C3123" t="s">
        <v>745</v>
      </c>
      <c r="D3123" t="s">
        <v>96259</v>
      </c>
      <c r="E3123" t="s">
        <v>216413</v>
      </c>
    </row>
    <row r="3124" spans="1:5" x14ac:dyDescent="0.3">
      <c r="A3124">
        <v>0</v>
      </c>
      <c r="B3124">
        <v>2261700080</v>
      </c>
      <c r="C3124" t="s">
        <v>745</v>
      </c>
      <c r="D3124" t="s">
        <v>96260</v>
      </c>
      <c r="E3124" t="s">
        <v>216414</v>
      </c>
    </row>
    <row r="3125" spans="1:5" x14ac:dyDescent="0.3">
      <c r="A3125">
        <v>0</v>
      </c>
      <c r="B3125">
        <v>2261700276</v>
      </c>
      <c r="C3125" t="s">
        <v>746</v>
      </c>
      <c r="D3125" t="s">
        <v>93526</v>
      </c>
      <c r="E3125" t="s">
        <v>216415</v>
      </c>
    </row>
    <row r="3126" spans="1:5" x14ac:dyDescent="0.3">
      <c r="A3126">
        <v>0</v>
      </c>
      <c r="B3126">
        <v>2261700289</v>
      </c>
      <c r="C3126" t="s">
        <v>746</v>
      </c>
      <c r="D3126" t="s">
        <v>93613</v>
      </c>
      <c r="E3126" t="s">
        <v>216416</v>
      </c>
    </row>
    <row r="3127" spans="1:5" x14ac:dyDescent="0.3">
      <c r="A3127">
        <v>0</v>
      </c>
      <c r="B3127">
        <v>2261700868</v>
      </c>
      <c r="C3127" t="s">
        <v>747</v>
      </c>
      <c r="D3127" t="s">
        <v>96261</v>
      </c>
      <c r="E3127" t="s">
        <v>216417</v>
      </c>
    </row>
    <row r="3128" spans="1:5" x14ac:dyDescent="0.3">
      <c r="A3128">
        <v>0</v>
      </c>
      <c r="B3128">
        <v>2261700909</v>
      </c>
      <c r="C3128" t="s">
        <v>747</v>
      </c>
      <c r="D3128" t="s">
        <v>96262</v>
      </c>
      <c r="E3128" t="s">
        <v>216418</v>
      </c>
    </row>
    <row r="3129" spans="1:5" x14ac:dyDescent="0.3">
      <c r="A3129">
        <v>0</v>
      </c>
      <c r="B3129">
        <v>2261700923</v>
      </c>
      <c r="C3129" t="s">
        <v>747</v>
      </c>
      <c r="D3129" t="s">
        <v>94862</v>
      </c>
      <c r="E3129" t="s">
        <v>216419</v>
      </c>
    </row>
    <row r="3130" spans="1:5" x14ac:dyDescent="0.3">
      <c r="A3130">
        <v>0</v>
      </c>
      <c r="B3130">
        <v>2261701368</v>
      </c>
      <c r="C3130" t="s">
        <v>748</v>
      </c>
      <c r="D3130" t="s">
        <v>96263</v>
      </c>
      <c r="E3130" t="s">
        <v>216420</v>
      </c>
    </row>
    <row r="3131" spans="1:5" x14ac:dyDescent="0.3">
      <c r="A3131">
        <v>0</v>
      </c>
      <c r="B3131">
        <v>2261701498</v>
      </c>
      <c r="C3131" t="s">
        <v>749</v>
      </c>
      <c r="D3131" t="s">
        <v>96264</v>
      </c>
      <c r="E3131" t="s">
        <v>216421</v>
      </c>
    </row>
    <row r="3132" spans="1:5" x14ac:dyDescent="0.3">
      <c r="A3132">
        <v>0</v>
      </c>
      <c r="B3132">
        <v>2261701531</v>
      </c>
      <c r="C3132" t="s">
        <v>749</v>
      </c>
      <c r="D3132" t="s">
        <v>96265</v>
      </c>
      <c r="E3132" t="s">
        <v>216422</v>
      </c>
    </row>
    <row r="3133" spans="1:5" x14ac:dyDescent="0.3">
      <c r="A3133">
        <v>0</v>
      </c>
      <c r="B3133">
        <v>2261701566</v>
      </c>
      <c r="C3133" t="s">
        <v>750</v>
      </c>
      <c r="D3133" t="s">
        <v>96266</v>
      </c>
      <c r="E3133" t="s">
        <v>216423</v>
      </c>
    </row>
    <row r="3134" spans="1:5" x14ac:dyDescent="0.3">
      <c r="A3134">
        <v>0</v>
      </c>
      <c r="B3134">
        <v>2261701614</v>
      </c>
      <c r="C3134" t="s">
        <v>750</v>
      </c>
      <c r="D3134" t="s">
        <v>95266</v>
      </c>
      <c r="E3134" t="s">
        <v>216424</v>
      </c>
    </row>
    <row r="3135" spans="1:5" x14ac:dyDescent="0.3">
      <c r="A3135">
        <v>0</v>
      </c>
      <c r="B3135">
        <v>2261701791</v>
      </c>
      <c r="C3135" t="s">
        <v>751</v>
      </c>
      <c r="D3135" t="s">
        <v>96267</v>
      </c>
      <c r="E3135" t="s">
        <v>216425</v>
      </c>
    </row>
    <row r="3136" spans="1:5" x14ac:dyDescent="0.3">
      <c r="A3136">
        <v>0</v>
      </c>
      <c r="B3136">
        <v>2261701885</v>
      </c>
      <c r="C3136" t="s">
        <v>751</v>
      </c>
      <c r="D3136" t="s">
        <v>96268</v>
      </c>
      <c r="E3136" t="s">
        <v>216426</v>
      </c>
    </row>
    <row r="3137" spans="1:5" x14ac:dyDescent="0.3">
      <c r="A3137">
        <v>0</v>
      </c>
      <c r="B3137">
        <v>2261701976</v>
      </c>
      <c r="C3137" t="s">
        <v>752</v>
      </c>
      <c r="D3137" t="s">
        <v>96269</v>
      </c>
      <c r="E3137" t="s">
        <v>216427</v>
      </c>
    </row>
    <row r="3138" spans="1:5" x14ac:dyDescent="0.3">
      <c r="A3138">
        <v>0</v>
      </c>
      <c r="B3138">
        <v>2261702003</v>
      </c>
      <c r="C3138" t="s">
        <v>752</v>
      </c>
      <c r="D3138" t="s">
        <v>95987</v>
      </c>
      <c r="E3138" t="s">
        <v>216428</v>
      </c>
    </row>
    <row r="3139" spans="1:5" x14ac:dyDescent="0.3">
      <c r="A3139">
        <v>0</v>
      </c>
      <c r="B3139">
        <v>2261702106</v>
      </c>
      <c r="C3139" t="s">
        <v>753</v>
      </c>
      <c r="D3139" t="s">
        <v>96270</v>
      </c>
      <c r="E3139" t="s">
        <v>216429</v>
      </c>
    </row>
    <row r="3140" spans="1:5" x14ac:dyDescent="0.3">
      <c r="A3140">
        <v>0</v>
      </c>
      <c r="B3140">
        <v>2261702145</v>
      </c>
      <c r="C3140" t="s">
        <v>753</v>
      </c>
      <c r="D3140" t="s">
        <v>96271</v>
      </c>
      <c r="E3140" t="s">
        <v>216430</v>
      </c>
    </row>
    <row r="3141" spans="1:5" x14ac:dyDescent="0.3">
      <c r="A3141">
        <v>0</v>
      </c>
      <c r="B3141">
        <v>2261702380</v>
      </c>
      <c r="C3141" t="s">
        <v>754</v>
      </c>
      <c r="D3141" t="s">
        <v>96272</v>
      </c>
      <c r="E3141" t="s">
        <v>216431</v>
      </c>
    </row>
    <row r="3142" spans="1:5" x14ac:dyDescent="0.3">
      <c r="A3142">
        <v>0</v>
      </c>
      <c r="B3142">
        <v>2261702728</v>
      </c>
      <c r="C3142" t="s">
        <v>755</v>
      </c>
      <c r="D3142" t="s">
        <v>96273</v>
      </c>
      <c r="E3142" t="s">
        <v>216432</v>
      </c>
    </row>
    <row r="3143" spans="1:5" x14ac:dyDescent="0.3">
      <c r="A3143">
        <v>0</v>
      </c>
      <c r="B3143">
        <v>2261708637</v>
      </c>
      <c r="C3143" t="s">
        <v>756</v>
      </c>
      <c r="D3143" t="s">
        <v>96274</v>
      </c>
      <c r="E3143" t="s">
        <v>216433</v>
      </c>
    </row>
    <row r="3144" spans="1:5" x14ac:dyDescent="0.3">
      <c r="A3144">
        <v>0</v>
      </c>
      <c r="B3144">
        <v>2261709091</v>
      </c>
      <c r="C3144" t="s">
        <v>757</v>
      </c>
      <c r="D3144" t="s">
        <v>96275</v>
      </c>
      <c r="E3144" t="s">
        <v>216434</v>
      </c>
    </row>
    <row r="3145" spans="1:5" x14ac:dyDescent="0.3">
      <c r="A3145">
        <v>0</v>
      </c>
      <c r="B3145">
        <v>2261709126</v>
      </c>
      <c r="C3145" t="s">
        <v>757</v>
      </c>
      <c r="D3145" t="s">
        <v>96276</v>
      </c>
      <c r="E3145" t="s">
        <v>216435</v>
      </c>
    </row>
    <row r="3146" spans="1:5" x14ac:dyDescent="0.3">
      <c r="A3146">
        <v>0</v>
      </c>
      <c r="B3146">
        <v>2261709221</v>
      </c>
      <c r="C3146" t="s">
        <v>757</v>
      </c>
      <c r="D3146" t="s">
        <v>96277</v>
      </c>
      <c r="E3146" t="s">
        <v>216436</v>
      </c>
    </row>
    <row r="3147" spans="1:5" x14ac:dyDescent="0.3">
      <c r="A3147">
        <v>0</v>
      </c>
      <c r="B3147">
        <v>2261709228</v>
      </c>
      <c r="C3147" t="s">
        <v>757</v>
      </c>
      <c r="D3147" t="s">
        <v>96278</v>
      </c>
      <c r="E3147" t="s">
        <v>216437</v>
      </c>
    </row>
    <row r="3148" spans="1:5" x14ac:dyDescent="0.3">
      <c r="A3148">
        <v>0</v>
      </c>
      <c r="B3148">
        <v>2261709551</v>
      </c>
      <c r="C3148" t="s">
        <v>758</v>
      </c>
      <c r="D3148" t="s">
        <v>96279</v>
      </c>
      <c r="E3148" t="s">
        <v>216438</v>
      </c>
    </row>
    <row r="3149" spans="1:5" x14ac:dyDescent="0.3">
      <c r="A3149">
        <v>0</v>
      </c>
      <c r="B3149">
        <v>2261709747</v>
      </c>
      <c r="C3149" t="s">
        <v>759</v>
      </c>
      <c r="D3149" t="s">
        <v>96280</v>
      </c>
      <c r="E3149" t="s">
        <v>216439</v>
      </c>
    </row>
    <row r="3150" spans="1:5" x14ac:dyDescent="0.3">
      <c r="A3150">
        <v>0</v>
      </c>
      <c r="B3150">
        <v>2261709769</v>
      </c>
      <c r="C3150" t="s">
        <v>759</v>
      </c>
      <c r="D3150" t="s">
        <v>96281</v>
      </c>
      <c r="E3150" t="s">
        <v>216440</v>
      </c>
    </row>
    <row r="3151" spans="1:5" x14ac:dyDescent="0.3">
      <c r="A3151">
        <v>0</v>
      </c>
      <c r="B3151">
        <v>2261709788</v>
      </c>
      <c r="C3151" t="s">
        <v>759</v>
      </c>
      <c r="D3151" t="s">
        <v>96282</v>
      </c>
      <c r="E3151" t="s">
        <v>216441</v>
      </c>
    </row>
    <row r="3152" spans="1:5" x14ac:dyDescent="0.3">
      <c r="A3152">
        <v>0</v>
      </c>
      <c r="B3152">
        <v>2261710021</v>
      </c>
      <c r="C3152" t="s">
        <v>760</v>
      </c>
      <c r="D3152" t="s">
        <v>96283</v>
      </c>
      <c r="E3152" t="s">
        <v>216442</v>
      </c>
    </row>
    <row r="3153" spans="1:5" x14ac:dyDescent="0.3">
      <c r="A3153">
        <v>0</v>
      </c>
      <c r="B3153">
        <v>2261710508</v>
      </c>
      <c r="C3153" t="s">
        <v>761</v>
      </c>
      <c r="D3153" t="s">
        <v>96284</v>
      </c>
      <c r="E3153" t="s">
        <v>216443</v>
      </c>
    </row>
    <row r="3154" spans="1:5" x14ac:dyDescent="0.3">
      <c r="A3154">
        <v>0</v>
      </c>
      <c r="B3154">
        <v>2261710898</v>
      </c>
      <c r="C3154" t="s">
        <v>762</v>
      </c>
      <c r="D3154" t="s">
        <v>96285</v>
      </c>
      <c r="E3154" t="s">
        <v>216444</v>
      </c>
    </row>
    <row r="3155" spans="1:5" x14ac:dyDescent="0.3">
      <c r="A3155">
        <v>0</v>
      </c>
      <c r="B3155">
        <v>2261710930</v>
      </c>
      <c r="C3155" t="s">
        <v>762</v>
      </c>
      <c r="D3155" t="s">
        <v>96286</v>
      </c>
      <c r="E3155" t="s">
        <v>216445</v>
      </c>
    </row>
    <row r="3156" spans="1:5" x14ac:dyDescent="0.3">
      <c r="A3156">
        <v>0</v>
      </c>
      <c r="B3156">
        <v>2261711291</v>
      </c>
      <c r="C3156" t="s">
        <v>763</v>
      </c>
      <c r="D3156" t="s">
        <v>96287</v>
      </c>
      <c r="E3156" t="s">
        <v>216446</v>
      </c>
    </row>
    <row r="3157" spans="1:5" x14ac:dyDescent="0.3">
      <c r="A3157">
        <v>0</v>
      </c>
      <c r="B3157">
        <v>2261711675</v>
      </c>
      <c r="C3157" t="s">
        <v>764</v>
      </c>
      <c r="D3157" t="s">
        <v>96288</v>
      </c>
      <c r="E3157" t="s">
        <v>216447</v>
      </c>
    </row>
    <row r="3158" spans="1:5" x14ac:dyDescent="0.3">
      <c r="A3158">
        <v>0</v>
      </c>
      <c r="B3158">
        <v>2261711690</v>
      </c>
      <c r="C3158" t="s">
        <v>764</v>
      </c>
      <c r="D3158" t="s">
        <v>96289</v>
      </c>
      <c r="E3158" t="s">
        <v>216448</v>
      </c>
    </row>
    <row r="3159" spans="1:5" x14ac:dyDescent="0.3">
      <c r="A3159">
        <v>0</v>
      </c>
      <c r="B3159">
        <v>2261711768</v>
      </c>
      <c r="C3159" t="s">
        <v>765</v>
      </c>
      <c r="D3159" t="s">
        <v>96290</v>
      </c>
      <c r="E3159" t="s">
        <v>216449</v>
      </c>
    </row>
    <row r="3160" spans="1:5" x14ac:dyDescent="0.3">
      <c r="A3160">
        <v>0</v>
      </c>
      <c r="B3160">
        <v>2261711784</v>
      </c>
      <c r="C3160" t="s">
        <v>765</v>
      </c>
      <c r="D3160" t="s">
        <v>96291</v>
      </c>
      <c r="E3160" t="s">
        <v>216450</v>
      </c>
    </row>
    <row r="3161" spans="1:5" x14ac:dyDescent="0.3">
      <c r="A3161">
        <v>0</v>
      </c>
      <c r="B3161">
        <v>2261711834</v>
      </c>
      <c r="C3161" t="s">
        <v>765</v>
      </c>
      <c r="D3161" t="s">
        <v>96195</v>
      </c>
      <c r="E3161" t="s">
        <v>216451</v>
      </c>
    </row>
    <row r="3162" spans="1:5" x14ac:dyDescent="0.3">
      <c r="A3162">
        <v>0</v>
      </c>
      <c r="B3162">
        <v>2261712379</v>
      </c>
      <c r="C3162" t="s">
        <v>766</v>
      </c>
      <c r="D3162" t="s">
        <v>96292</v>
      </c>
      <c r="E3162" t="s">
        <v>216452</v>
      </c>
    </row>
    <row r="3163" spans="1:5" x14ac:dyDescent="0.3">
      <c r="A3163">
        <v>0</v>
      </c>
      <c r="B3163">
        <v>2261712380</v>
      </c>
      <c r="C3163" t="s">
        <v>766</v>
      </c>
      <c r="D3163" t="s">
        <v>96293</v>
      </c>
      <c r="E3163" t="s">
        <v>216453</v>
      </c>
    </row>
    <row r="3164" spans="1:5" x14ac:dyDescent="0.3">
      <c r="A3164">
        <v>0</v>
      </c>
      <c r="B3164">
        <v>2261712434</v>
      </c>
      <c r="C3164" t="s">
        <v>767</v>
      </c>
      <c r="D3164" t="s">
        <v>96294</v>
      </c>
      <c r="E3164" t="s">
        <v>216454</v>
      </c>
    </row>
    <row r="3165" spans="1:5" x14ac:dyDescent="0.3">
      <c r="A3165">
        <v>0</v>
      </c>
      <c r="B3165">
        <v>2261712848</v>
      </c>
      <c r="C3165" t="s">
        <v>768</v>
      </c>
      <c r="D3165" t="s">
        <v>96295</v>
      </c>
      <c r="E3165" t="s">
        <v>216455</v>
      </c>
    </row>
    <row r="3166" spans="1:5" x14ac:dyDescent="0.3">
      <c r="A3166">
        <v>0</v>
      </c>
      <c r="B3166">
        <v>2261713448</v>
      </c>
      <c r="C3166" t="s">
        <v>769</v>
      </c>
      <c r="D3166" t="s">
        <v>96296</v>
      </c>
      <c r="E3166" t="s">
        <v>216456</v>
      </c>
    </row>
    <row r="3167" spans="1:5" x14ac:dyDescent="0.3">
      <c r="A3167">
        <v>0</v>
      </c>
      <c r="B3167">
        <v>2261713514</v>
      </c>
      <c r="C3167" t="s">
        <v>769</v>
      </c>
      <c r="D3167" t="s">
        <v>96297</v>
      </c>
      <c r="E3167" t="s">
        <v>216457</v>
      </c>
    </row>
    <row r="3168" spans="1:5" x14ac:dyDescent="0.3">
      <c r="A3168">
        <v>0</v>
      </c>
      <c r="B3168">
        <v>2261713774</v>
      </c>
      <c r="C3168" t="s">
        <v>770</v>
      </c>
      <c r="D3168" t="s">
        <v>96298</v>
      </c>
      <c r="E3168" t="s">
        <v>216458</v>
      </c>
    </row>
    <row r="3169" spans="1:5" x14ac:dyDescent="0.3">
      <c r="A3169">
        <v>0</v>
      </c>
      <c r="B3169">
        <v>2261713831</v>
      </c>
      <c r="C3169" t="s">
        <v>770</v>
      </c>
      <c r="D3169" t="s">
        <v>96299</v>
      </c>
      <c r="E3169" t="s">
        <v>216459</v>
      </c>
    </row>
    <row r="3170" spans="1:5" x14ac:dyDescent="0.3">
      <c r="A3170">
        <v>0</v>
      </c>
      <c r="B3170">
        <v>2261714052</v>
      </c>
      <c r="C3170" t="s">
        <v>771</v>
      </c>
      <c r="D3170" t="s">
        <v>96300</v>
      </c>
      <c r="E3170" t="s">
        <v>216460</v>
      </c>
    </row>
    <row r="3171" spans="1:5" x14ac:dyDescent="0.3">
      <c r="A3171">
        <v>0</v>
      </c>
      <c r="B3171">
        <v>2261714093</v>
      </c>
      <c r="C3171" t="s">
        <v>771</v>
      </c>
      <c r="D3171" t="s">
        <v>96301</v>
      </c>
      <c r="E3171" t="s">
        <v>216461</v>
      </c>
    </row>
    <row r="3172" spans="1:5" x14ac:dyDescent="0.3">
      <c r="A3172">
        <v>0</v>
      </c>
      <c r="B3172">
        <v>2261714345</v>
      </c>
      <c r="C3172" t="s">
        <v>772</v>
      </c>
      <c r="D3172" t="s">
        <v>96302</v>
      </c>
      <c r="E3172" t="s">
        <v>216462</v>
      </c>
    </row>
    <row r="3173" spans="1:5" x14ac:dyDescent="0.3">
      <c r="A3173">
        <v>0</v>
      </c>
      <c r="B3173">
        <v>2261714646</v>
      </c>
      <c r="C3173" t="s">
        <v>773</v>
      </c>
      <c r="D3173" t="s">
        <v>96303</v>
      </c>
      <c r="E3173" t="s">
        <v>216463</v>
      </c>
    </row>
    <row r="3174" spans="1:5" x14ac:dyDescent="0.3">
      <c r="A3174">
        <v>0</v>
      </c>
      <c r="B3174">
        <v>2261714797</v>
      </c>
      <c r="C3174" t="s">
        <v>774</v>
      </c>
      <c r="D3174" t="s">
        <v>96304</v>
      </c>
      <c r="E3174" t="s">
        <v>216464</v>
      </c>
    </row>
    <row r="3175" spans="1:5" x14ac:dyDescent="0.3">
      <c r="A3175">
        <v>0</v>
      </c>
      <c r="B3175">
        <v>2261714995</v>
      </c>
      <c r="C3175" t="s">
        <v>775</v>
      </c>
      <c r="D3175" t="s">
        <v>96305</v>
      </c>
      <c r="E3175" t="s">
        <v>216465</v>
      </c>
    </row>
    <row r="3176" spans="1:5" x14ac:dyDescent="0.3">
      <c r="A3176">
        <v>0</v>
      </c>
      <c r="B3176">
        <v>2261715039</v>
      </c>
      <c r="C3176" t="s">
        <v>775</v>
      </c>
      <c r="D3176" t="s">
        <v>96306</v>
      </c>
      <c r="E3176" t="s">
        <v>216466</v>
      </c>
    </row>
    <row r="3177" spans="1:5" x14ac:dyDescent="0.3">
      <c r="A3177">
        <v>0</v>
      </c>
      <c r="B3177">
        <v>2261715076</v>
      </c>
      <c r="C3177" t="s">
        <v>775</v>
      </c>
      <c r="D3177" t="s">
        <v>94366</v>
      </c>
      <c r="E3177" t="s">
        <v>216467</v>
      </c>
    </row>
    <row r="3178" spans="1:5" x14ac:dyDescent="0.3">
      <c r="A3178">
        <v>0</v>
      </c>
      <c r="B3178">
        <v>2261715723</v>
      </c>
      <c r="C3178" t="s">
        <v>776</v>
      </c>
      <c r="D3178" t="s">
        <v>96307</v>
      </c>
      <c r="E3178" t="s">
        <v>216468</v>
      </c>
    </row>
    <row r="3179" spans="1:5" x14ac:dyDescent="0.3">
      <c r="A3179">
        <v>0</v>
      </c>
      <c r="B3179">
        <v>2261715734</v>
      </c>
      <c r="C3179" t="s">
        <v>776</v>
      </c>
      <c r="D3179" t="s">
        <v>96308</v>
      </c>
      <c r="E3179" t="s">
        <v>216469</v>
      </c>
    </row>
    <row r="3180" spans="1:5" x14ac:dyDescent="0.3">
      <c r="A3180">
        <v>0</v>
      </c>
      <c r="B3180">
        <v>2261715987</v>
      </c>
      <c r="C3180" t="s">
        <v>777</v>
      </c>
      <c r="D3180" t="s">
        <v>96309</v>
      </c>
      <c r="E3180" t="s">
        <v>216470</v>
      </c>
    </row>
    <row r="3181" spans="1:5" x14ac:dyDescent="0.3">
      <c r="A3181">
        <v>0</v>
      </c>
      <c r="B3181">
        <v>2261716150</v>
      </c>
      <c r="C3181" t="s">
        <v>778</v>
      </c>
      <c r="D3181" t="s">
        <v>96310</v>
      </c>
      <c r="E3181" t="s">
        <v>216471</v>
      </c>
    </row>
    <row r="3182" spans="1:5" x14ac:dyDescent="0.3">
      <c r="A3182">
        <v>0</v>
      </c>
      <c r="B3182">
        <v>2261716373</v>
      </c>
      <c r="C3182" t="s">
        <v>779</v>
      </c>
      <c r="D3182" t="s">
        <v>96311</v>
      </c>
      <c r="E3182" t="s">
        <v>216472</v>
      </c>
    </row>
    <row r="3183" spans="1:5" x14ac:dyDescent="0.3">
      <c r="A3183">
        <v>0</v>
      </c>
      <c r="B3183">
        <v>2261716410</v>
      </c>
      <c r="C3183" t="s">
        <v>779</v>
      </c>
      <c r="D3183" t="s">
        <v>96312</v>
      </c>
      <c r="E3183" t="s">
        <v>216473</v>
      </c>
    </row>
    <row r="3184" spans="1:5" x14ac:dyDescent="0.3">
      <c r="A3184">
        <v>0</v>
      </c>
      <c r="B3184">
        <v>2261716520</v>
      </c>
      <c r="C3184" t="s">
        <v>780</v>
      </c>
      <c r="D3184" t="s">
        <v>96313</v>
      </c>
      <c r="E3184" t="s">
        <v>216474</v>
      </c>
    </row>
    <row r="3185" spans="1:5" x14ac:dyDescent="0.3">
      <c r="A3185">
        <v>0</v>
      </c>
      <c r="B3185">
        <v>2261717219</v>
      </c>
      <c r="C3185" t="s">
        <v>781</v>
      </c>
      <c r="D3185" t="s">
        <v>96314</v>
      </c>
      <c r="E3185" t="s">
        <v>216475</v>
      </c>
    </row>
    <row r="3186" spans="1:5" x14ac:dyDescent="0.3">
      <c r="A3186">
        <v>0</v>
      </c>
      <c r="B3186">
        <v>2261717319</v>
      </c>
      <c r="C3186" t="s">
        <v>782</v>
      </c>
      <c r="D3186" t="s">
        <v>96213</v>
      </c>
      <c r="E3186" t="s">
        <v>216476</v>
      </c>
    </row>
    <row r="3187" spans="1:5" x14ac:dyDescent="0.3">
      <c r="A3187">
        <v>0</v>
      </c>
      <c r="B3187">
        <v>2261717358</v>
      </c>
      <c r="C3187" t="s">
        <v>782</v>
      </c>
      <c r="D3187" t="s">
        <v>96315</v>
      </c>
      <c r="E3187" t="s">
        <v>216477</v>
      </c>
    </row>
    <row r="3188" spans="1:5" x14ac:dyDescent="0.3">
      <c r="A3188">
        <v>0</v>
      </c>
      <c r="B3188">
        <v>2261717807</v>
      </c>
      <c r="C3188" t="s">
        <v>783</v>
      </c>
      <c r="D3188" t="s">
        <v>96316</v>
      </c>
      <c r="E3188" t="s">
        <v>216478</v>
      </c>
    </row>
    <row r="3189" spans="1:5" x14ac:dyDescent="0.3">
      <c r="A3189">
        <v>0</v>
      </c>
      <c r="B3189">
        <v>2261717829</v>
      </c>
      <c r="C3189" t="s">
        <v>783</v>
      </c>
      <c r="D3189" t="s">
        <v>96317</v>
      </c>
      <c r="E3189" t="s">
        <v>216479</v>
      </c>
    </row>
    <row r="3190" spans="1:5" x14ac:dyDescent="0.3">
      <c r="A3190">
        <v>0</v>
      </c>
      <c r="B3190">
        <v>2261718490</v>
      </c>
      <c r="C3190" t="s">
        <v>784</v>
      </c>
      <c r="D3190" t="s">
        <v>96318</v>
      </c>
      <c r="E3190" t="s">
        <v>216480</v>
      </c>
    </row>
    <row r="3191" spans="1:5" x14ac:dyDescent="0.3">
      <c r="A3191">
        <v>0</v>
      </c>
      <c r="B3191">
        <v>2261718628</v>
      </c>
      <c r="C3191" t="s">
        <v>784</v>
      </c>
      <c r="D3191" t="s">
        <v>96319</v>
      </c>
      <c r="E3191" t="s">
        <v>216481</v>
      </c>
    </row>
    <row r="3192" spans="1:5" x14ac:dyDescent="0.3">
      <c r="A3192">
        <v>0</v>
      </c>
      <c r="B3192">
        <v>2261719047</v>
      </c>
      <c r="C3192" t="s">
        <v>785</v>
      </c>
      <c r="D3192" t="s">
        <v>96320</v>
      </c>
      <c r="E3192" t="s">
        <v>216482</v>
      </c>
    </row>
    <row r="3193" spans="1:5" x14ac:dyDescent="0.3">
      <c r="A3193">
        <v>0</v>
      </c>
      <c r="B3193">
        <v>2261719197</v>
      </c>
      <c r="C3193" t="s">
        <v>786</v>
      </c>
      <c r="D3193" t="s">
        <v>96321</v>
      </c>
      <c r="E3193" t="s">
        <v>216483</v>
      </c>
    </row>
    <row r="3194" spans="1:5" x14ac:dyDescent="0.3">
      <c r="A3194">
        <v>0</v>
      </c>
      <c r="B3194">
        <v>2261719300</v>
      </c>
      <c r="C3194" t="s">
        <v>786</v>
      </c>
      <c r="D3194" t="s">
        <v>95209</v>
      </c>
      <c r="E3194" t="s">
        <v>216484</v>
      </c>
    </row>
    <row r="3195" spans="1:5" x14ac:dyDescent="0.3">
      <c r="A3195">
        <v>0</v>
      </c>
      <c r="B3195">
        <v>2261719660</v>
      </c>
      <c r="C3195" t="s">
        <v>787</v>
      </c>
      <c r="D3195" t="s">
        <v>96322</v>
      </c>
      <c r="E3195" t="s">
        <v>216485</v>
      </c>
    </row>
    <row r="3196" spans="1:5" x14ac:dyDescent="0.3">
      <c r="A3196">
        <v>0</v>
      </c>
      <c r="B3196">
        <v>2261719822</v>
      </c>
      <c r="C3196" t="s">
        <v>788</v>
      </c>
      <c r="D3196">
        <v>723</v>
      </c>
      <c r="E3196" t="s">
        <v>216486</v>
      </c>
    </row>
    <row r="3197" spans="1:5" x14ac:dyDescent="0.3">
      <c r="A3197">
        <v>0</v>
      </c>
      <c r="B3197">
        <v>2261719823</v>
      </c>
      <c r="C3197" t="s">
        <v>788</v>
      </c>
      <c r="D3197" t="s">
        <v>96323</v>
      </c>
      <c r="E3197" t="s">
        <v>216487</v>
      </c>
    </row>
    <row r="3198" spans="1:5" x14ac:dyDescent="0.3">
      <c r="A3198">
        <v>0</v>
      </c>
      <c r="B3198">
        <v>2261720539</v>
      </c>
      <c r="C3198" t="s">
        <v>789</v>
      </c>
      <c r="D3198" t="s">
        <v>96324</v>
      </c>
      <c r="E3198" t="s">
        <v>216488</v>
      </c>
    </row>
    <row r="3199" spans="1:5" x14ac:dyDescent="0.3">
      <c r="A3199">
        <v>0</v>
      </c>
      <c r="B3199">
        <v>2261720587</v>
      </c>
      <c r="C3199" t="s">
        <v>789</v>
      </c>
      <c r="D3199" t="s">
        <v>96325</v>
      </c>
      <c r="E3199" t="s">
        <v>216489</v>
      </c>
    </row>
    <row r="3200" spans="1:5" x14ac:dyDescent="0.3">
      <c r="A3200">
        <v>0</v>
      </c>
      <c r="B3200">
        <v>2261720592</v>
      </c>
      <c r="C3200" t="s">
        <v>789</v>
      </c>
      <c r="D3200" t="s">
        <v>96326</v>
      </c>
      <c r="E3200" t="s">
        <v>216490</v>
      </c>
    </row>
    <row r="3201" spans="1:5" x14ac:dyDescent="0.3">
      <c r="A3201">
        <v>0</v>
      </c>
      <c r="B3201">
        <v>2261720604</v>
      </c>
      <c r="C3201" t="s">
        <v>789</v>
      </c>
      <c r="D3201" t="s">
        <v>96327</v>
      </c>
      <c r="E3201" t="s">
        <v>216491</v>
      </c>
    </row>
    <row r="3202" spans="1:5" x14ac:dyDescent="0.3">
      <c r="A3202">
        <v>0</v>
      </c>
      <c r="B3202">
        <v>2261720765</v>
      </c>
      <c r="C3202" t="s">
        <v>790</v>
      </c>
      <c r="D3202" t="s">
        <v>96328</v>
      </c>
      <c r="E3202" t="s">
        <v>216492</v>
      </c>
    </row>
    <row r="3203" spans="1:5" x14ac:dyDescent="0.3">
      <c r="A3203">
        <v>0</v>
      </c>
      <c r="B3203">
        <v>2261721183</v>
      </c>
      <c r="C3203" t="s">
        <v>791</v>
      </c>
      <c r="D3203" t="s">
        <v>93710</v>
      </c>
      <c r="E3203" t="s">
        <v>216493</v>
      </c>
    </row>
    <row r="3204" spans="1:5" x14ac:dyDescent="0.3">
      <c r="A3204">
        <v>0</v>
      </c>
      <c r="B3204">
        <v>2261721419</v>
      </c>
      <c r="C3204" t="s">
        <v>792</v>
      </c>
      <c r="D3204" t="s">
        <v>96329</v>
      </c>
      <c r="E3204" t="s">
        <v>216494</v>
      </c>
    </row>
    <row r="3205" spans="1:5" x14ac:dyDescent="0.3">
      <c r="A3205">
        <v>0</v>
      </c>
      <c r="B3205">
        <v>2261722036</v>
      </c>
      <c r="C3205" t="s">
        <v>793</v>
      </c>
      <c r="D3205" t="s">
        <v>96330</v>
      </c>
      <c r="E3205" t="s">
        <v>216495</v>
      </c>
    </row>
    <row r="3206" spans="1:5" x14ac:dyDescent="0.3">
      <c r="A3206">
        <v>0</v>
      </c>
      <c r="B3206">
        <v>2261722165</v>
      </c>
      <c r="C3206" t="s">
        <v>794</v>
      </c>
      <c r="D3206" t="s">
        <v>96331</v>
      </c>
      <c r="E3206" t="s">
        <v>216496</v>
      </c>
    </row>
    <row r="3207" spans="1:5" x14ac:dyDescent="0.3">
      <c r="A3207">
        <v>0</v>
      </c>
      <c r="B3207">
        <v>2261722169</v>
      </c>
      <c r="C3207" t="s">
        <v>794</v>
      </c>
      <c r="D3207" t="s">
        <v>96332</v>
      </c>
      <c r="E3207" t="s">
        <v>216497</v>
      </c>
    </row>
    <row r="3208" spans="1:5" x14ac:dyDescent="0.3">
      <c r="A3208">
        <v>0</v>
      </c>
      <c r="B3208">
        <v>2261722695</v>
      </c>
      <c r="C3208" t="s">
        <v>795</v>
      </c>
      <c r="D3208" t="s">
        <v>96333</v>
      </c>
      <c r="E3208" t="s">
        <v>216498</v>
      </c>
    </row>
    <row r="3209" spans="1:5" x14ac:dyDescent="0.3">
      <c r="A3209">
        <v>0</v>
      </c>
      <c r="B3209">
        <v>2261723234</v>
      </c>
      <c r="C3209" t="s">
        <v>796</v>
      </c>
      <c r="D3209" t="s">
        <v>96334</v>
      </c>
      <c r="E3209" t="s">
        <v>216499</v>
      </c>
    </row>
    <row r="3210" spans="1:5" x14ac:dyDescent="0.3">
      <c r="A3210">
        <v>0</v>
      </c>
      <c r="B3210">
        <v>2261723328</v>
      </c>
      <c r="C3210" t="s">
        <v>796</v>
      </c>
      <c r="D3210" t="s">
        <v>96335</v>
      </c>
      <c r="E3210" t="s">
        <v>216500</v>
      </c>
    </row>
    <row r="3211" spans="1:5" x14ac:dyDescent="0.3">
      <c r="A3211">
        <v>0</v>
      </c>
      <c r="B3211">
        <v>2261723340</v>
      </c>
      <c r="C3211" t="s">
        <v>796</v>
      </c>
      <c r="D3211" t="s">
        <v>96336</v>
      </c>
      <c r="E3211" t="s">
        <v>216501</v>
      </c>
    </row>
    <row r="3212" spans="1:5" x14ac:dyDescent="0.3">
      <c r="A3212">
        <v>0</v>
      </c>
      <c r="B3212">
        <v>2261723428</v>
      </c>
      <c r="C3212" t="s">
        <v>797</v>
      </c>
      <c r="D3212" t="s">
        <v>96337</v>
      </c>
      <c r="E3212" t="s">
        <v>216502</v>
      </c>
    </row>
    <row r="3213" spans="1:5" x14ac:dyDescent="0.3">
      <c r="A3213">
        <v>0</v>
      </c>
      <c r="B3213">
        <v>2261727892</v>
      </c>
      <c r="C3213" t="s">
        <v>798</v>
      </c>
      <c r="D3213" t="s">
        <v>96338</v>
      </c>
      <c r="E3213" t="s">
        <v>216503</v>
      </c>
    </row>
    <row r="3214" spans="1:5" x14ac:dyDescent="0.3">
      <c r="A3214">
        <v>0</v>
      </c>
      <c r="B3214">
        <v>2261727943</v>
      </c>
      <c r="C3214" t="s">
        <v>799</v>
      </c>
      <c r="D3214" t="s">
        <v>96339</v>
      </c>
      <c r="E3214" t="s">
        <v>216504</v>
      </c>
    </row>
    <row r="3215" spans="1:5" x14ac:dyDescent="0.3">
      <c r="A3215">
        <v>0</v>
      </c>
      <c r="B3215">
        <v>2261728059</v>
      </c>
      <c r="C3215" t="s">
        <v>800</v>
      </c>
      <c r="D3215" t="s">
        <v>96340</v>
      </c>
      <c r="E3215" t="s">
        <v>216505</v>
      </c>
    </row>
    <row r="3216" spans="1:5" x14ac:dyDescent="0.3">
      <c r="A3216">
        <v>0</v>
      </c>
      <c r="B3216">
        <v>2261728172</v>
      </c>
      <c r="C3216" t="s">
        <v>801</v>
      </c>
      <c r="D3216" t="s">
        <v>96341</v>
      </c>
      <c r="E3216" t="s">
        <v>216506</v>
      </c>
    </row>
    <row r="3217" spans="1:5" x14ac:dyDescent="0.3">
      <c r="A3217">
        <v>0</v>
      </c>
      <c r="B3217">
        <v>2261728572</v>
      </c>
      <c r="C3217" t="s">
        <v>800</v>
      </c>
      <c r="D3217" t="s">
        <v>96342</v>
      </c>
      <c r="E3217" t="s">
        <v>216507</v>
      </c>
    </row>
    <row r="3218" spans="1:5" x14ac:dyDescent="0.3">
      <c r="A3218">
        <v>0</v>
      </c>
      <c r="B3218">
        <v>2261728597</v>
      </c>
      <c r="C3218" t="s">
        <v>800</v>
      </c>
      <c r="D3218" t="s">
        <v>96343</v>
      </c>
      <c r="E3218" t="s">
        <v>216508</v>
      </c>
    </row>
    <row r="3219" spans="1:5" x14ac:dyDescent="0.3">
      <c r="A3219">
        <v>0</v>
      </c>
      <c r="B3219">
        <v>2261729277</v>
      </c>
      <c r="C3219" t="s">
        <v>802</v>
      </c>
      <c r="D3219" t="s">
        <v>96344</v>
      </c>
      <c r="E3219" t="s">
        <v>216509</v>
      </c>
    </row>
    <row r="3220" spans="1:5" x14ac:dyDescent="0.3">
      <c r="A3220">
        <v>0</v>
      </c>
      <c r="B3220">
        <v>2261729927</v>
      </c>
      <c r="C3220" t="s">
        <v>803</v>
      </c>
      <c r="D3220" t="s">
        <v>96345</v>
      </c>
      <c r="E3220" t="s">
        <v>216510</v>
      </c>
    </row>
    <row r="3221" spans="1:5" x14ac:dyDescent="0.3">
      <c r="A3221">
        <v>0</v>
      </c>
      <c r="B3221">
        <v>2261730038</v>
      </c>
      <c r="C3221" t="s">
        <v>803</v>
      </c>
      <c r="D3221" t="s">
        <v>96346</v>
      </c>
      <c r="E3221" t="s">
        <v>216511</v>
      </c>
    </row>
    <row r="3222" spans="1:5" x14ac:dyDescent="0.3">
      <c r="A3222">
        <v>0</v>
      </c>
      <c r="B3222">
        <v>2261730114</v>
      </c>
      <c r="C3222" t="s">
        <v>804</v>
      </c>
      <c r="D3222" t="s">
        <v>96347</v>
      </c>
      <c r="E3222" t="s">
        <v>216512</v>
      </c>
    </row>
    <row r="3223" spans="1:5" x14ac:dyDescent="0.3">
      <c r="A3223">
        <v>0</v>
      </c>
      <c r="B3223">
        <v>2261730212</v>
      </c>
      <c r="C3223" t="s">
        <v>804</v>
      </c>
      <c r="D3223" t="s">
        <v>96348</v>
      </c>
      <c r="E3223" t="s">
        <v>216513</v>
      </c>
    </row>
    <row r="3224" spans="1:5" x14ac:dyDescent="0.3">
      <c r="A3224">
        <v>0</v>
      </c>
      <c r="B3224">
        <v>2261730640</v>
      </c>
      <c r="C3224" t="s">
        <v>805</v>
      </c>
      <c r="D3224" t="s">
        <v>96349</v>
      </c>
      <c r="E3224" t="s">
        <v>216514</v>
      </c>
    </row>
    <row r="3225" spans="1:5" x14ac:dyDescent="0.3">
      <c r="A3225">
        <v>0</v>
      </c>
      <c r="B3225">
        <v>2261730983</v>
      </c>
      <c r="C3225" t="s">
        <v>806</v>
      </c>
      <c r="D3225" t="s">
        <v>96350</v>
      </c>
      <c r="E3225" t="s">
        <v>216515</v>
      </c>
    </row>
    <row r="3226" spans="1:5" x14ac:dyDescent="0.3">
      <c r="A3226">
        <v>0</v>
      </c>
      <c r="B3226">
        <v>2261731203</v>
      </c>
      <c r="C3226" t="s">
        <v>807</v>
      </c>
      <c r="D3226" t="s">
        <v>96351</v>
      </c>
      <c r="E3226" t="s">
        <v>216516</v>
      </c>
    </row>
    <row r="3227" spans="1:5" x14ac:dyDescent="0.3">
      <c r="A3227">
        <v>0</v>
      </c>
      <c r="B3227">
        <v>2261731323</v>
      </c>
      <c r="C3227" t="s">
        <v>808</v>
      </c>
      <c r="D3227" t="s">
        <v>96352</v>
      </c>
      <c r="E3227" t="s">
        <v>216517</v>
      </c>
    </row>
    <row r="3228" spans="1:5" x14ac:dyDescent="0.3">
      <c r="A3228">
        <v>0</v>
      </c>
      <c r="B3228">
        <v>2261731341</v>
      </c>
      <c r="C3228" t="s">
        <v>808</v>
      </c>
      <c r="D3228" t="s">
        <v>96353</v>
      </c>
      <c r="E3228" t="s">
        <v>216518</v>
      </c>
    </row>
    <row r="3229" spans="1:5" x14ac:dyDescent="0.3">
      <c r="A3229">
        <v>0</v>
      </c>
      <c r="B3229">
        <v>2261731472</v>
      </c>
      <c r="C3229" t="s">
        <v>809</v>
      </c>
      <c r="D3229" t="s">
        <v>96354</v>
      </c>
      <c r="E3229" t="s">
        <v>216519</v>
      </c>
    </row>
    <row r="3230" spans="1:5" x14ac:dyDescent="0.3">
      <c r="A3230">
        <v>0</v>
      </c>
      <c r="B3230">
        <v>2261731695</v>
      </c>
      <c r="C3230" t="s">
        <v>810</v>
      </c>
      <c r="D3230" t="s">
        <v>96355</v>
      </c>
      <c r="E3230" t="s">
        <v>216520</v>
      </c>
    </row>
    <row r="3231" spans="1:5" x14ac:dyDescent="0.3">
      <c r="A3231">
        <v>0</v>
      </c>
      <c r="B3231">
        <v>2261731717</v>
      </c>
      <c r="C3231" t="s">
        <v>810</v>
      </c>
      <c r="D3231" t="s">
        <v>96356</v>
      </c>
      <c r="E3231" t="s">
        <v>216521</v>
      </c>
    </row>
    <row r="3232" spans="1:5" x14ac:dyDescent="0.3">
      <c r="A3232">
        <v>0</v>
      </c>
      <c r="B3232">
        <v>2261731871</v>
      </c>
      <c r="C3232" t="s">
        <v>811</v>
      </c>
      <c r="D3232" t="s">
        <v>96357</v>
      </c>
      <c r="E3232" t="s">
        <v>216522</v>
      </c>
    </row>
    <row r="3233" spans="1:5" x14ac:dyDescent="0.3">
      <c r="A3233">
        <v>0</v>
      </c>
      <c r="B3233">
        <v>2261733229</v>
      </c>
      <c r="C3233" t="s">
        <v>812</v>
      </c>
      <c r="D3233" t="s">
        <v>96358</v>
      </c>
      <c r="E3233" t="s">
        <v>216523</v>
      </c>
    </row>
    <row r="3234" spans="1:5" x14ac:dyDescent="0.3">
      <c r="A3234">
        <v>0</v>
      </c>
      <c r="B3234">
        <v>2261733283</v>
      </c>
      <c r="C3234" t="s">
        <v>812</v>
      </c>
      <c r="D3234" t="s">
        <v>96359</v>
      </c>
      <c r="E3234" t="s">
        <v>216524</v>
      </c>
    </row>
    <row r="3235" spans="1:5" x14ac:dyDescent="0.3">
      <c r="A3235">
        <v>0</v>
      </c>
      <c r="B3235">
        <v>2261733383</v>
      </c>
      <c r="C3235" t="s">
        <v>813</v>
      </c>
      <c r="D3235" t="s">
        <v>96360</v>
      </c>
      <c r="E3235" t="s">
        <v>216525</v>
      </c>
    </row>
    <row r="3236" spans="1:5" x14ac:dyDescent="0.3">
      <c r="A3236">
        <v>0</v>
      </c>
      <c r="B3236">
        <v>2261733447</v>
      </c>
      <c r="C3236" t="s">
        <v>813</v>
      </c>
      <c r="D3236" t="s">
        <v>96361</v>
      </c>
      <c r="E3236" t="s">
        <v>216526</v>
      </c>
    </row>
    <row r="3237" spans="1:5" x14ac:dyDescent="0.3">
      <c r="A3237">
        <v>0</v>
      </c>
      <c r="B3237">
        <v>2261733566</v>
      </c>
      <c r="C3237" t="s">
        <v>814</v>
      </c>
      <c r="D3237" t="s">
        <v>96362</v>
      </c>
      <c r="E3237" t="s">
        <v>216527</v>
      </c>
    </row>
    <row r="3238" spans="1:5" x14ac:dyDescent="0.3">
      <c r="A3238">
        <v>0</v>
      </c>
      <c r="B3238">
        <v>2261733847</v>
      </c>
      <c r="C3238" t="s">
        <v>815</v>
      </c>
      <c r="D3238" t="s">
        <v>96363</v>
      </c>
      <c r="E3238" t="s">
        <v>216528</v>
      </c>
    </row>
    <row r="3239" spans="1:5" x14ac:dyDescent="0.3">
      <c r="A3239">
        <v>0</v>
      </c>
      <c r="B3239">
        <v>2261734324</v>
      </c>
      <c r="C3239" t="s">
        <v>816</v>
      </c>
      <c r="D3239" t="s">
        <v>96364</v>
      </c>
      <c r="E3239" t="s">
        <v>216529</v>
      </c>
    </row>
    <row r="3240" spans="1:5" x14ac:dyDescent="0.3">
      <c r="A3240">
        <v>0</v>
      </c>
      <c r="B3240">
        <v>2261734617</v>
      </c>
      <c r="C3240" t="s">
        <v>816</v>
      </c>
      <c r="D3240" t="s">
        <v>96365</v>
      </c>
      <c r="E3240" t="s">
        <v>216530</v>
      </c>
    </row>
    <row r="3241" spans="1:5" x14ac:dyDescent="0.3">
      <c r="A3241">
        <v>0</v>
      </c>
      <c r="B3241">
        <v>2261734688</v>
      </c>
      <c r="C3241" t="s">
        <v>816</v>
      </c>
      <c r="D3241" t="s">
        <v>95208</v>
      </c>
      <c r="E3241" t="s">
        <v>216531</v>
      </c>
    </row>
    <row r="3242" spans="1:5" x14ac:dyDescent="0.3">
      <c r="A3242">
        <v>0</v>
      </c>
      <c r="B3242">
        <v>2261735346</v>
      </c>
      <c r="C3242" t="s">
        <v>817</v>
      </c>
      <c r="D3242" t="s">
        <v>96366</v>
      </c>
      <c r="E3242" t="s">
        <v>216532</v>
      </c>
    </row>
    <row r="3243" spans="1:5" x14ac:dyDescent="0.3">
      <c r="A3243">
        <v>0</v>
      </c>
      <c r="B3243">
        <v>2261735714</v>
      </c>
      <c r="C3243" t="s">
        <v>818</v>
      </c>
      <c r="D3243" t="s">
        <v>96367</v>
      </c>
      <c r="E3243" t="s">
        <v>216533</v>
      </c>
    </row>
    <row r="3244" spans="1:5" x14ac:dyDescent="0.3">
      <c r="A3244">
        <v>0</v>
      </c>
      <c r="B3244">
        <v>2261736106</v>
      </c>
      <c r="C3244" t="s">
        <v>819</v>
      </c>
      <c r="D3244" t="s">
        <v>96368</v>
      </c>
      <c r="E3244" t="s">
        <v>216534</v>
      </c>
    </row>
    <row r="3245" spans="1:5" x14ac:dyDescent="0.3">
      <c r="A3245">
        <v>0</v>
      </c>
      <c r="B3245">
        <v>2261736216</v>
      </c>
      <c r="C3245" t="s">
        <v>820</v>
      </c>
      <c r="D3245" t="s">
        <v>96369</v>
      </c>
      <c r="E3245" t="s">
        <v>216535</v>
      </c>
    </row>
    <row r="3246" spans="1:5" x14ac:dyDescent="0.3">
      <c r="A3246">
        <v>0</v>
      </c>
      <c r="B3246">
        <v>2261736219</v>
      </c>
      <c r="C3246" t="s">
        <v>820</v>
      </c>
      <c r="D3246" t="s">
        <v>96370</v>
      </c>
      <c r="E3246" t="s">
        <v>216536</v>
      </c>
    </row>
    <row r="3247" spans="1:5" x14ac:dyDescent="0.3">
      <c r="A3247">
        <v>0</v>
      </c>
      <c r="B3247">
        <v>2261736294</v>
      </c>
      <c r="C3247" t="s">
        <v>820</v>
      </c>
      <c r="D3247" t="s">
        <v>96371</v>
      </c>
      <c r="E3247" t="s">
        <v>216537</v>
      </c>
    </row>
    <row r="3248" spans="1:5" x14ac:dyDescent="0.3">
      <c r="A3248">
        <v>0</v>
      </c>
      <c r="B3248">
        <v>2261736884</v>
      </c>
      <c r="C3248" t="s">
        <v>821</v>
      </c>
      <c r="D3248" t="s">
        <v>96372</v>
      </c>
      <c r="E3248" t="s">
        <v>216538</v>
      </c>
    </row>
    <row r="3249" spans="1:5" x14ac:dyDescent="0.3">
      <c r="A3249">
        <v>0</v>
      </c>
      <c r="B3249">
        <v>2261737038</v>
      </c>
      <c r="C3249" t="s">
        <v>821</v>
      </c>
      <c r="D3249" t="s">
        <v>96373</v>
      </c>
      <c r="E3249" t="s">
        <v>216539</v>
      </c>
    </row>
    <row r="3250" spans="1:5" x14ac:dyDescent="0.3">
      <c r="A3250">
        <v>0</v>
      </c>
      <c r="B3250">
        <v>2261737071</v>
      </c>
      <c r="C3250" t="s">
        <v>822</v>
      </c>
      <c r="D3250" t="s">
        <v>96374</v>
      </c>
      <c r="E3250" t="s">
        <v>216540</v>
      </c>
    </row>
    <row r="3251" spans="1:5" x14ac:dyDescent="0.3">
      <c r="A3251">
        <v>0</v>
      </c>
      <c r="B3251">
        <v>2261737196</v>
      </c>
      <c r="C3251" t="s">
        <v>822</v>
      </c>
      <c r="D3251" t="s">
        <v>96375</v>
      </c>
      <c r="E3251" t="s">
        <v>216541</v>
      </c>
    </row>
    <row r="3252" spans="1:5" x14ac:dyDescent="0.3">
      <c r="A3252">
        <v>0</v>
      </c>
      <c r="B3252">
        <v>2261737230</v>
      </c>
      <c r="C3252" t="s">
        <v>823</v>
      </c>
      <c r="D3252" t="s">
        <v>96376</v>
      </c>
      <c r="E3252" t="s">
        <v>216542</v>
      </c>
    </row>
    <row r="3253" spans="1:5" x14ac:dyDescent="0.3">
      <c r="A3253">
        <v>0</v>
      </c>
      <c r="B3253">
        <v>2261739631</v>
      </c>
      <c r="C3253" t="s">
        <v>824</v>
      </c>
      <c r="D3253" t="s">
        <v>96377</v>
      </c>
      <c r="E3253" t="s">
        <v>216543</v>
      </c>
    </row>
    <row r="3254" spans="1:5" x14ac:dyDescent="0.3">
      <c r="A3254">
        <v>0</v>
      </c>
      <c r="B3254">
        <v>2261739788</v>
      </c>
      <c r="C3254" t="s">
        <v>825</v>
      </c>
      <c r="D3254" t="s">
        <v>96378</v>
      </c>
      <c r="E3254" t="s">
        <v>216544</v>
      </c>
    </row>
    <row r="3255" spans="1:5" x14ac:dyDescent="0.3">
      <c r="A3255">
        <v>0</v>
      </c>
      <c r="B3255">
        <v>2261739811</v>
      </c>
      <c r="C3255" t="s">
        <v>825</v>
      </c>
      <c r="D3255" t="s">
        <v>96379</v>
      </c>
      <c r="E3255" t="s">
        <v>216545</v>
      </c>
    </row>
    <row r="3256" spans="1:5" x14ac:dyDescent="0.3">
      <c r="A3256">
        <v>0</v>
      </c>
      <c r="B3256">
        <v>2261740293</v>
      </c>
      <c r="C3256" t="s">
        <v>826</v>
      </c>
      <c r="D3256" t="s">
        <v>94030</v>
      </c>
      <c r="E3256" t="s">
        <v>216546</v>
      </c>
    </row>
    <row r="3257" spans="1:5" x14ac:dyDescent="0.3">
      <c r="A3257">
        <v>0</v>
      </c>
      <c r="B3257">
        <v>2261740325</v>
      </c>
      <c r="C3257" t="s">
        <v>826</v>
      </c>
      <c r="D3257" t="s">
        <v>96380</v>
      </c>
      <c r="E3257" t="s">
        <v>216547</v>
      </c>
    </row>
    <row r="3258" spans="1:5" x14ac:dyDescent="0.3">
      <c r="A3258">
        <v>0</v>
      </c>
      <c r="B3258">
        <v>2261740344</v>
      </c>
      <c r="C3258" t="s">
        <v>826</v>
      </c>
      <c r="D3258" t="s">
        <v>96381</v>
      </c>
      <c r="E3258" t="s">
        <v>216548</v>
      </c>
    </row>
    <row r="3259" spans="1:5" x14ac:dyDescent="0.3">
      <c r="A3259">
        <v>0</v>
      </c>
      <c r="B3259">
        <v>2261740647</v>
      </c>
      <c r="C3259" t="s">
        <v>827</v>
      </c>
      <c r="D3259" t="s">
        <v>96382</v>
      </c>
      <c r="E3259" t="s">
        <v>216549</v>
      </c>
    </row>
    <row r="3260" spans="1:5" x14ac:dyDescent="0.3">
      <c r="A3260">
        <v>0</v>
      </c>
      <c r="B3260">
        <v>2261740697</v>
      </c>
      <c r="C3260" t="s">
        <v>827</v>
      </c>
      <c r="D3260" t="s">
        <v>96383</v>
      </c>
      <c r="E3260" t="s">
        <v>216550</v>
      </c>
    </row>
    <row r="3261" spans="1:5" x14ac:dyDescent="0.3">
      <c r="A3261">
        <v>0</v>
      </c>
      <c r="B3261">
        <v>2261740839</v>
      </c>
      <c r="C3261" t="s">
        <v>828</v>
      </c>
      <c r="D3261" t="s">
        <v>96384</v>
      </c>
      <c r="E3261" t="s">
        <v>216551</v>
      </c>
    </row>
    <row r="3262" spans="1:5" x14ac:dyDescent="0.3">
      <c r="A3262">
        <v>0</v>
      </c>
      <c r="B3262">
        <v>2261741150</v>
      </c>
      <c r="C3262" t="s">
        <v>829</v>
      </c>
      <c r="D3262" t="s">
        <v>94183</v>
      </c>
      <c r="E3262" t="s">
        <v>216552</v>
      </c>
    </row>
    <row r="3263" spans="1:5" x14ac:dyDescent="0.3">
      <c r="A3263">
        <v>0</v>
      </c>
      <c r="B3263">
        <v>2261742065</v>
      </c>
      <c r="C3263" t="s">
        <v>830</v>
      </c>
      <c r="D3263" t="s">
        <v>95766</v>
      </c>
      <c r="E3263" t="s">
        <v>216553</v>
      </c>
    </row>
    <row r="3264" spans="1:5" x14ac:dyDescent="0.3">
      <c r="A3264">
        <v>0</v>
      </c>
      <c r="B3264">
        <v>2261742169</v>
      </c>
      <c r="C3264" t="s">
        <v>830</v>
      </c>
      <c r="D3264" t="s">
        <v>96385</v>
      </c>
      <c r="E3264" t="s">
        <v>216554</v>
      </c>
    </row>
    <row r="3265" spans="1:5" x14ac:dyDescent="0.3">
      <c r="A3265">
        <v>0</v>
      </c>
      <c r="B3265">
        <v>2261742260</v>
      </c>
      <c r="C3265" t="s">
        <v>831</v>
      </c>
      <c r="D3265" t="s">
        <v>96386</v>
      </c>
      <c r="E3265" t="s">
        <v>216555</v>
      </c>
    </row>
    <row r="3266" spans="1:5" x14ac:dyDescent="0.3">
      <c r="A3266">
        <v>0</v>
      </c>
      <c r="B3266">
        <v>2261742312</v>
      </c>
      <c r="C3266" t="s">
        <v>831</v>
      </c>
      <c r="D3266" t="s">
        <v>96387</v>
      </c>
      <c r="E3266" t="s">
        <v>216556</v>
      </c>
    </row>
    <row r="3267" spans="1:5" x14ac:dyDescent="0.3">
      <c r="A3267">
        <v>0</v>
      </c>
      <c r="B3267">
        <v>2261742337</v>
      </c>
      <c r="C3267" t="s">
        <v>831</v>
      </c>
      <c r="D3267" t="s">
        <v>96388</v>
      </c>
      <c r="E3267" t="s">
        <v>216557</v>
      </c>
    </row>
    <row r="3268" spans="1:5" x14ac:dyDescent="0.3">
      <c r="A3268">
        <v>0</v>
      </c>
      <c r="B3268">
        <v>2261742395</v>
      </c>
      <c r="C3268" t="s">
        <v>831</v>
      </c>
      <c r="D3268" t="s">
        <v>96389</v>
      </c>
      <c r="E3268" t="s">
        <v>216558</v>
      </c>
    </row>
    <row r="3269" spans="1:5" x14ac:dyDescent="0.3">
      <c r="A3269">
        <v>0</v>
      </c>
      <c r="B3269">
        <v>2261742519</v>
      </c>
      <c r="C3269" t="s">
        <v>832</v>
      </c>
      <c r="D3269" t="s">
        <v>96390</v>
      </c>
      <c r="E3269" t="s">
        <v>216559</v>
      </c>
    </row>
    <row r="3270" spans="1:5" x14ac:dyDescent="0.3">
      <c r="A3270">
        <v>0</v>
      </c>
      <c r="B3270">
        <v>2261742551</v>
      </c>
      <c r="C3270" t="s">
        <v>832</v>
      </c>
      <c r="D3270" t="s">
        <v>96391</v>
      </c>
      <c r="E3270" t="s">
        <v>216560</v>
      </c>
    </row>
    <row r="3271" spans="1:5" x14ac:dyDescent="0.3">
      <c r="A3271">
        <v>0</v>
      </c>
      <c r="B3271">
        <v>2261742573</v>
      </c>
      <c r="C3271" t="s">
        <v>832</v>
      </c>
      <c r="D3271" t="s">
        <v>96392</v>
      </c>
      <c r="E3271" t="s">
        <v>216561</v>
      </c>
    </row>
    <row r="3272" spans="1:5" x14ac:dyDescent="0.3">
      <c r="A3272">
        <v>0</v>
      </c>
      <c r="B3272">
        <v>2261742617</v>
      </c>
      <c r="C3272" t="s">
        <v>833</v>
      </c>
      <c r="D3272" t="s">
        <v>96393</v>
      </c>
      <c r="E3272" t="s">
        <v>216562</v>
      </c>
    </row>
    <row r="3273" spans="1:5" x14ac:dyDescent="0.3">
      <c r="A3273">
        <v>0</v>
      </c>
      <c r="B3273">
        <v>2261742657</v>
      </c>
      <c r="C3273" t="s">
        <v>833</v>
      </c>
      <c r="D3273" t="s">
        <v>96394</v>
      </c>
      <c r="E3273" t="s">
        <v>216563</v>
      </c>
    </row>
    <row r="3274" spans="1:5" x14ac:dyDescent="0.3">
      <c r="A3274">
        <v>0</v>
      </c>
      <c r="B3274">
        <v>2261743194</v>
      </c>
      <c r="C3274" t="s">
        <v>834</v>
      </c>
      <c r="D3274" t="s">
        <v>96395</v>
      </c>
      <c r="E3274" t="s">
        <v>216564</v>
      </c>
    </row>
    <row r="3275" spans="1:5" x14ac:dyDescent="0.3">
      <c r="A3275">
        <v>0</v>
      </c>
      <c r="B3275">
        <v>2261743234</v>
      </c>
      <c r="C3275" t="s">
        <v>835</v>
      </c>
      <c r="D3275" t="s">
        <v>96396</v>
      </c>
      <c r="E3275" t="s">
        <v>216565</v>
      </c>
    </row>
    <row r="3276" spans="1:5" x14ac:dyDescent="0.3">
      <c r="A3276">
        <v>0</v>
      </c>
      <c r="B3276">
        <v>2261743312</v>
      </c>
      <c r="C3276" t="s">
        <v>835</v>
      </c>
      <c r="D3276" t="s">
        <v>96397</v>
      </c>
      <c r="E3276" t="s">
        <v>216566</v>
      </c>
    </row>
    <row r="3277" spans="1:5" x14ac:dyDescent="0.3">
      <c r="A3277">
        <v>0</v>
      </c>
      <c r="B3277">
        <v>2261743466</v>
      </c>
      <c r="C3277" t="s">
        <v>836</v>
      </c>
      <c r="D3277" t="s">
        <v>96398</v>
      </c>
      <c r="E3277" t="s">
        <v>216567</v>
      </c>
    </row>
    <row r="3278" spans="1:5" x14ac:dyDescent="0.3">
      <c r="A3278">
        <v>0</v>
      </c>
      <c r="B3278">
        <v>2261743523</v>
      </c>
      <c r="C3278" t="s">
        <v>836</v>
      </c>
      <c r="D3278" t="s">
        <v>96399</v>
      </c>
      <c r="E3278" t="s">
        <v>216568</v>
      </c>
    </row>
    <row r="3279" spans="1:5" x14ac:dyDescent="0.3">
      <c r="A3279">
        <v>0</v>
      </c>
      <c r="B3279">
        <v>2261743712</v>
      </c>
      <c r="C3279" t="s">
        <v>837</v>
      </c>
      <c r="D3279" t="s">
        <v>96400</v>
      </c>
      <c r="E3279" t="s">
        <v>216569</v>
      </c>
    </row>
    <row r="3280" spans="1:5" x14ac:dyDescent="0.3">
      <c r="A3280">
        <v>0</v>
      </c>
      <c r="B3280">
        <v>2261744042</v>
      </c>
      <c r="C3280" t="s">
        <v>838</v>
      </c>
      <c r="D3280" t="s">
        <v>96401</v>
      </c>
      <c r="E3280" t="s">
        <v>216570</v>
      </c>
    </row>
    <row r="3281" spans="1:5" x14ac:dyDescent="0.3">
      <c r="A3281">
        <v>0</v>
      </c>
      <c r="B3281">
        <v>2261744187</v>
      </c>
      <c r="C3281" t="s">
        <v>839</v>
      </c>
      <c r="D3281" t="s">
        <v>96402</v>
      </c>
      <c r="E3281" t="s">
        <v>216571</v>
      </c>
    </row>
    <row r="3282" spans="1:5" x14ac:dyDescent="0.3">
      <c r="A3282">
        <v>0</v>
      </c>
      <c r="B3282">
        <v>2261744189</v>
      </c>
      <c r="C3282" t="s">
        <v>839</v>
      </c>
      <c r="D3282" t="s">
        <v>96403</v>
      </c>
      <c r="E3282" t="s">
        <v>216572</v>
      </c>
    </row>
    <row r="3283" spans="1:5" x14ac:dyDescent="0.3">
      <c r="A3283">
        <v>0</v>
      </c>
      <c r="B3283">
        <v>2261744196</v>
      </c>
      <c r="C3283" t="s">
        <v>839</v>
      </c>
      <c r="D3283" t="s">
        <v>96404</v>
      </c>
      <c r="E3283" t="s">
        <v>216573</v>
      </c>
    </row>
    <row r="3284" spans="1:5" x14ac:dyDescent="0.3">
      <c r="A3284">
        <v>0</v>
      </c>
      <c r="B3284">
        <v>2261744316</v>
      </c>
      <c r="C3284" t="s">
        <v>840</v>
      </c>
      <c r="D3284" t="s">
        <v>96405</v>
      </c>
      <c r="E3284" t="s">
        <v>216574</v>
      </c>
    </row>
    <row r="3285" spans="1:5" x14ac:dyDescent="0.3">
      <c r="A3285">
        <v>0</v>
      </c>
      <c r="B3285">
        <v>2261750344</v>
      </c>
      <c r="C3285" t="s">
        <v>841</v>
      </c>
      <c r="D3285" t="s">
        <v>96406</v>
      </c>
      <c r="E3285" t="s">
        <v>216575</v>
      </c>
    </row>
    <row r="3286" spans="1:5" x14ac:dyDescent="0.3">
      <c r="A3286">
        <v>0</v>
      </c>
      <c r="B3286">
        <v>2261750511</v>
      </c>
      <c r="C3286" t="s">
        <v>842</v>
      </c>
      <c r="D3286" t="s">
        <v>96407</v>
      </c>
      <c r="E3286" t="s">
        <v>216576</v>
      </c>
    </row>
    <row r="3287" spans="1:5" x14ac:dyDescent="0.3">
      <c r="A3287">
        <v>0</v>
      </c>
      <c r="B3287">
        <v>2261750612</v>
      </c>
      <c r="C3287" t="s">
        <v>843</v>
      </c>
      <c r="D3287" t="s">
        <v>96408</v>
      </c>
      <c r="E3287" t="s">
        <v>216577</v>
      </c>
    </row>
    <row r="3288" spans="1:5" x14ac:dyDescent="0.3">
      <c r="A3288">
        <v>0</v>
      </c>
      <c r="B3288">
        <v>2261751043</v>
      </c>
      <c r="C3288" t="s">
        <v>844</v>
      </c>
      <c r="D3288" t="s">
        <v>96409</v>
      </c>
      <c r="E3288" t="s">
        <v>216578</v>
      </c>
    </row>
    <row r="3289" spans="1:5" x14ac:dyDescent="0.3">
      <c r="A3289">
        <v>0</v>
      </c>
      <c r="B3289">
        <v>2261751131</v>
      </c>
      <c r="C3289" t="s">
        <v>845</v>
      </c>
      <c r="D3289" t="s">
        <v>96410</v>
      </c>
      <c r="E3289" t="s">
        <v>216579</v>
      </c>
    </row>
    <row r="3290" spans="1:5" x14ac:dyDescent="0.3">
      <c r="A3290">
        <v>0</v>
      </c>
      <c r="B3290">
        <v>2261751168</v>
      </c>
      <c r="C3290" t="s">
        <v>845</v>
      </c>
      <c r="D3290" t="s">
        <v>96411</v>
      </c>
      <c r="E3290" t="s">
        <v>216580</v>
      </c>
    </row>
    <row r="3291" spans="1:5" x14ac:dyDescent="0.3">
      <c r="A3291">
        <v>0</v>
      </c>
      <c r="B3291">
        <v>2261751394</v>
      </c>
      <c r="C3291" t="s">
        <v>846</v>
      </c>
      <c r="D3291" t="s">
        <v>96412</v>
      </c>
      <c r="E3291" t="s">
        <v>216581</v>
      </c>
    </row>
    <row r="3292" spans="1:5" x14ac:dyDescent="0.3">
      <c r="A3292">
        <v>0</v>
      </c>
      <c r="B3292">
        <v>2261751583</v>
      </c>
      <c r="C3292" t="s">
        <v>847</v>
      </c>
      <c r="D3292" t="s">
        <v>96413</v>
      </c>
      <c r="E3292" t="s">
        <v>216582</v>
      </c>
    </row>
    <row r="3293" spans="1:5" x14ac:dyDescent="0.3">
      <c r="A3293">
        <v>0</v>
      </c>
      <c r="B3293">
        <v>2261751686</v>
      </c>
      <c r="C3293" t="s">
        <v>848</v>
      </c>
      <c r="D3293" t="s">
        <v>96414</v>
      </c>
      <c r="E3293" t="s">
        <v>216583</v>
      </c>
    </row>
    <row r="3294" spans="1:5" x14ac:dyDescent="0.3">
      <c r="A3294">
        <v>0</v>
      </c>
      <c r="B3294">
        <v>2261751692</v>
      </c>
      <c r="C3294" t="s">
        <v>848</v>
      </c>
      <c r="D3294" t="s">
        <v>96415</v>
      </c>
      <c r="E3294" t="s">
        <v>216584</v>
      </c>
    </row>
    <row r="3295" spans="1:5" x14ac:dyDescent="0.3">
      <c r="A3295">
        <v>0</v>
      </c>
      <c r="B3295">
        <v>2261751932</v>
      </c>
      <c r="C3295" t="s">
        <v>849</v>
      </c>
      <c r="D3295" t="s">
        <v>96416</v>
      </c>
      <c r="E3295" t="s">
        <v>216585</v>
      </c>
    </row>
    <row r="3296" spans="1:5" x14ac:dyDescent="0.3">
      <c r="A3296">
        <v>0</v>
      </c>
      <c r="B3296">
        <v>2261752015</v>
      </c>
      <c r="C3296" t="s">
        <v>850</v>
      </c>
      <c r="D3296" t="s">
        <v>96417</v>
      </c>
      <c r="E3296" t="s">
        <v>216586</v>
      </c>
    </row>
    <row r="3297" spans="1:5" x14ac:dyDescent="0.3">
      <c r="A3297">
        <v>0</v>
      </c>
      <c r="B3297">
        <v>2261752376</v>
      </c>
      <c r="C3297" t="s">
        <v>851</v>
      </c>
      <c r="D3297" t="s">
        <v>96418</v>
      </c>
      <c r="E3297" t="s">
        <v>216587</v>
      </c>
    </row>
    <row r="3298" spans="1:5" x14ac:dyDescent="0.3">
      <c r="A3298">
        <v>0</v>
      </c>
      <c r="B3298">
        <v>2261752425</v>
      </c>
      <c r="C3298" t="s">
        <v>851</v>
      </c>
      <c r="D3298" t="s">
        <v>96419</v>
      </c>
      <c r="E3298" t="s">
        <v>216588</v>
      </c>
    </row>
    <row r="3299" spans="1:5" x14ac:dyDescent="0.3">
      <c r="A3299">
        <v>0</v>
      </c>
      <c r="B3299">
        <v>2261752721</v>
      </c>
      <c r="C3299" t="s">
        <v>852</v>
      </c>
      <c r="D3299" t="s">
        <v>96420</v>
      </c>
      <c r="E3299" t="s">
        <v>216589</v>
      </c>
    </row>
    <row r="3300" spans="1:5" x14ac:dyDescent="0.3">
      <c r="A3300">
        <v>0</v>
      </c>
      <c r="B3300">
        <v>2261752952</v>
      </c>
      <c r="C3300" t="s">
        <v>853</v>
      </c>
      <c r="D3300" t="s">
        <v>94297</v>
      </c>
      <c r="E3300" t="s">
        <v>216590</v>
      </c>
    </row>
    <row r="3301" spans="1:5" x14ac:dyDescent="0.3">
      <c r="A3301">
        <v>0</v>
      </c>
      <c r="B3301">
        <v>2261753041</v>
      </c>
      <c r="C3301" t="s">
        <v>854</v>
      </c>
      <c r="D3301" t="s">
        <v>96421</v>
      </c>
      <c r="E3301" t="s">
        <v>216591</v>
      </c>
    </row>
    <row r="3302" spans="1:5" x14ac:dyDescent="0.3">
      <c r="A3302">
        <v>0</v>
      </c>
      <c r="B3302">
        <v>2261753313</v>
      </c>
      <c r="C3302" t="s">
        <v>855</v>
      </c>
      <c r="D3302" t="s">
        <v>96384</v>
      </c>
      <c r="E3302" t="s">
        <v>216592</v>
      </c>
    </row>
    <row r="3303" spans="1:5" x14ac:dyDescent="0.3">
      <c r="A3303">
        <v>0</v>
      </c>
      <c r="B3303">
        <v>2261753486</v>
      </c>
      <c r="C3303" t="s">
        <v>856</v>
      </c>
      <c r="D3303" t="s">
        <v>96422</v>
      </c>
      <c r="E3303" t="s">
        <v>216593</v>
      </c>
    </row>
    <row r="3304" spans="1:5" x14ac:dyDescent="0.3">
      <c r="A3304">
        <v>0</v>
      </c>
      <c r="B3304">
        <v>2261753644</v>
      </c>
      <c r="C3304" t="s">
        <v>857</v>
      </c>
      <c r="D3304" t="s">
        <v>96423</v>
      </c>
      <c r="E3304" t="s">
        <v>216594</v>
      </c>
    </row>
    <row r="3305" spans="1:5" x14ac:dyDescent="0.3">
      <c r="A3305">
        <v>0</v>
      </c>
      <c r="B3305">
        <v>2261753651</v>
      </c>
      <c r="C3305" t="s">
        <v>857</v>
      </c>
      <c r="D3305" t="s">
        <v>96424</v>
      </c>
      <c r="E3305" t="s">
        <v>216595</v>
      </c>
    </row>
    <row r="3306" spans="1:5" x14ac:dyDescent="0.3">
      <c r="A3306">
        <v>0</v>
      </c>
      <c r="B3306">
        <v>2261754147</v>
      </c>
      <c r="C3306" t="s">
        <v>858</v>
      </c>
      <c r="D3306" t="s">
        <v>96425</v>
      </c>
      <c r="E3306" t="s">
        <v>216596</v>
      </c>
    </row>
    <row r="3307" spans="1:5" x14ac:dyDescent="0.3">
      <c r="A3307">
        <v>0</v>
      </c>
      <c r="B3307">
        <v>2261754215</v>
      </c>
      <c r="C3307" t="s">
        <v>858</v>
      </c>
      <c r="D3307" t="s">
        <v>96426</v>
      </c>
      <c r="E3307" t="s">
        <v>216597</v>
      </c>
    </row>
    <row r="3308" spans="1:5" x14ac:dyDescent="0.3">
      <c r="A3308">
        <v>0</v>
      </c>
      <c r="B3308">
        <v>2261754604</v>
      </c>
      <c r="C3308" t="s">
        <v>859</v>
      </c>
      <c r="D3308" t="s">
        <v>96427</v>
      </c>
      <c r="E3308" t="s">
        <v>216598</v>
      </c>
    </row>
    <row r="3309" spans="1:5" x14ac:dyDescent="0.3">
      <c r="A3309">
        <v>0</v>
      </c>
      <c r="B3309">
        <v>2261755212</v>
      </c>
      <c r="C3309" t="s">
        <v>860</v>
      </c>
      <c r="D3309" t="s">
        <v>96428</v>
      </c>
      <c r="E3309" t="s">
        <v>216599</v>
      </c>
    </row>
    <row r="3310" spans="1:5" x14ac:dyDescent="0.3">
      <c r="A3310">
        <v>0</v>
      </c>
      <c r="B3310">
        <v>2261755506</v>
      </c>
      <c r="C3310" t="s">
        <v>861</v>
      </c>
      <c r="D3310" t="s">
        <v>96429</v>
      </c>
      <c r="E3310" t="s">
        <v>216600</v>
      </c>
    </row>
    <row r="3311" spans="1:5" x14ac:dyDescent="0.3">
      <c r="A3311">
        <v>0</v>
      </c>
      <c r="B3311">
        <v>2261755657</v>
      </c>
      <c r="C3311" t="s">
        <v>862</v>
      </c>
      <c r="D3311" t="s">
        <v>96430</v>
      </c>
      <c r="E3311" t="s">
        <v>216601</v>
      </c>
    </row>
    <row r="3312" spans="1:5" x14ac:dyDescent="0.3">
      <c r="A3312">
        <v>0</v>
      </c>
      <c r="B3312">
        <v>2261755665</v>
      </c>
      <c r="C3312" t="s">
        <v>863</v>
      </c>
      <c r="D3312" t="s">
        <v>96431</v>
      </c>
      <c r="E3312" t="s">
        <v>216602</v>
      </c>
    </row>
    <row r="3313" spans="1:5" x14ac:dyDescent="0.3">
      <c r="A3313">
        <v>0</v>
      </c>
      <c r="B3313">
        <v>2261755740</v>
      </c>
      <c r="C3313" t="s">
        <v>863</v>
      </c>
      <c r="D3313" t="s">
        <v>95564</v>
      </c>
      <c r="E3313" t="s">
        <v>216603</v>
      </c>
    </row>
    <row r="3314" spans="1:5" x14ac:dyDescent="0.3">
      <c r="A3314">
        <v>0</v>
      </c>
      <c r="B3314">
        <v>2261756587</v>
      </c>
      <c r="C3314" t="s">
        <v>864</v>
      </c>
      <c r="D3314" t="s">
        <v>94886</v>
      </c>
      <c r="E3314" t="s">
        <v>216604</v>
      </c>
    </row>
    <row r="3315" spans="1:5" x14ac:dyDescent="0.3">
      <c r="A3315">
        <v>0</v>
      </c>
      <c r="B3315">
        <v>2261756641</v>
      </c>
      <c r="C3315" t="s">
        <v>864</v>
      </c>
      <c r="D3315" t="s">
        <v>96432</v>
      </c>
      <c r="E3315" t="s">
        <v>216605</v>
      </c>
    </row>
    <row r="3316" spans="1:5" x14ac:dyDescent="0.3">
      <c r="A3316">
        <v>0</v>
      </c>
      <c r="B3316">
        <v>2261756914</v>
      </c>
      <c r="C3316" t="s">
        <v>865</v>
      </c>
      <c r="D3316" t="s">
        <v>96433</v>
      </c>
      <c r="E3316" t="s">
        <v>216606</v>
      </c>
    </row>
    <row r="3317" spans="1:5" x14ac:dyDescent="0.3">
      <c r="A3317">
        <v>0</v>
      </c>
      <c r="B3317">
        <v>2261757010</v>
      </c>
      <c r="C3317" t="s">
        <v>866</v>
      </c>
      <c r="D3317" t="s">
        <v>96434</v>
      </c>
      <c r="E3317" t="s">
        <v>216607</v>
      </c>
    </row>
    <row r="3318" spans="1:5" x14ac:dyDescent="0.3">
      <c r="A3318">
        <v>0</v>
      </c>
      <c r="B3318">
        <v>2261757095</v>
      </c>
      <c r="C3318" t="s">
        <v>866</v>
      </c>
      <c r="D3318" t="s">
        <v>96435</v>
      </c>
      <c r="E3318" t="s">
        <v>216608</v>
      </c>
    </row>
    <row r="3319" spans="1:5" x14ac:dyDescent="0.3">
      <c r="A3319">
        <v>0</v>
      </c>
      <c r="B3319">
        <v>2261757151</v>
      </c>
      <c r="C3319" t="s">
        <v>867</v>
      </c>
      <c r="D3319" t="s">
        <v>96319</v>
      </c>
      <c r="E3319" t="s">
        <v>216609</v>
      </c>
    </row>
    <row r="3320" spans="1:5" x14ac:dyDescent="0.3">
      <c r="A3320">
        <v>0</v>
      </c>
      <c r="B3320">
        <v>2261757189</v>
      </c>
      <c r="C3320" t="s">
        <v>867</v>
      </c>
      <c r="D3320" t="s">
        <v>96436</v>
      </c>
      <c r="E3320" t="s">
        <v>216610</v>
      </c>
    </row>
    <row r="3321" spans="1:5" x14ac:dyDescent="0.3">
      <c r="A3321">
        <v>0</v>
      </c>
      <c r="B3321">
        <v>2261757347</v>
      </c>
      <c r="C3321" t="s">
        <v>868</v>
      </c>
      <c r="D3321" t="s">
        <v>93975</v>
      </c>
      <c r="E3321" t="s">
        <v>216611</v>
      </c>
    </row>
    <row r="3322" spans="1:5" x14ac:dyDescent="0.3">
      <c r="A3322">
        <v>0</v>
      </c>
      <c r="B3322">
        <v>2261757944</v>
      </c>
      <c r="C3322" t="s">
        <v>869</v>
      </c>
      <c r="D3322" t="s">
        <v>96437</v>
      </c>
      <c r="E3322" t="s">
        <v>216612</v>
      </c>
    </row>
    <row r="3323" spans="1:5" x14ac:dyDescent="0.3">
      <c r="A3323">
        <v>0</v>
      </c>
      <c r="B3323">
        <v>2261758058</v>
      </c>
      <c r="C3323" t="s">
        <v>870</v>
      </c>
      <c r="D3323" t="s">
        <v>96438</v>
      </c>
      <c r="E3323" t="s">
        <v>216613</v>
      </c>
    </row>
    <row r="3324" spans="1:5" x14ac:dyDescent="0.3">
      <c r="A3324">
        <v>0</v>
      </c>
      <c r="B3324">
        <v>2261758068</v>
      </c>
      <c r="C3324" t="s">
        <v>870</v>
      </c>
      <c r="D3324" t="s">
        <v>96439</v>
      </c>
      <c r="E3324" t="s">
        <v>216614</v>
      </c>
    </row>
    <row r="3325" spans="1:5" x14ac:dyDescent="0.3">
      <c r="A3325">
        <v>0</v>
      </c>
      <c r="B3325">
        <v>2261758454</v>
      </c>
      <c r="C3325" t="s">
        <v>871</v>
      </c>
      <c r="D3325" t="s">
        <v>96440</v>
      </c>
      <c r="E3325" t="s">
        <v>216615</v>
      </c>
    </row>
    <row r="3326" spans="1:5" x14ac:dyDescent="0.3">
      <c r="A3326">
        <v>0</v>
      </c>
      <c r="B3326">
        <v>2261758816</v>
      </c>
      <c r="C3326" t="s">
        <v>872</v>
      </c>
      <c r="D3326" t="s">
        <v>96441</v>
      </c>
      <c r="E3326" t="s">
        <v>216616</v>
      </c>
    </row>
    <row r="3327" spans="1:5" x14ac:dyDescent="0.3">
      <c r="A3327">
        <v>0</v>
      </c>
      <c r="B3327">
        <v>2261759065</v>
      </c>
      <c r="C3327" t="s">
        <v>873</v>
      </c>
      <c r="D3327" t="s">
        <v>96442</v>
      </c>
      <c r="E3327" t="s">
        <v>216617</v>
      </c>
    </row>
    <row r="3328" spans="1:5" x14ac:dyDescent="0.3">
      <c r="A3328">
        <v>0</v>
      </c>
      <c r="B3328">
        <v>2261759090</v>
      </c>
      <c r="C3328" t="s">
        <v>873</v>
      </c>
      <c r="D3328" t="s">
        <v>96443</v>
      </c>
      <c r="E3328" t="s">
        <v>216618</v>
      </c>
    </row>
    <row r="3329" spans="1:5" x14ac:dyDescent="0.3">
      <c r="A3329">
        <v>0</v>
      </c>
      <c r="B3329">
        <v>2261759132</v>
      </c>
      <c r="C3329" t="s">
        <v>873</v>
      </c>
      <c r="D3329" t="s">
        <v>96444</v>
      </c>
      <c r="E3329" t="s">
        <v>216619</v>
      </c>
    </row>
    <row r="3330" spans="1:5" x14ac:dyDescent="0.3">
      <c r="A3330">
        <v>0</v>
      </c>
      <c r="B3330">
        <v>2261759224</v>
      </c>
      <c r="C3330" t="s">
        <v>874</v>
      </c>
      <c r="D3330" t="s">
        <v>96445</v>
      </c>
      <c r="E3330" t="s">
        <v>216620</v>
      </c>
    </row>
    <row r="3331" spans="1:5" x14ac:dyDescent="0.3">
      <c r="A3331">
        <v>0</v>
      </c>
      <c r="B3331">
        <v>2261759296</v>
      </c>
      <c r="C3331" t="s">
        <v>874</v>
      </c>
      <c r="D3331" t="s">
        <v>96446</v>
      </c>
      <c r="E3331" t="s">
        <v>216621</v>
      </c>
    </row>
    <row r="3332" spans="1:5" x14ac:dyDescent="0.3">
      <c r="A3332">
        <v>0</v>
      </c>
      <c r="B3332">
        <v>2261759502</v>
      </c>
      <c r="C3332" t="s">
        <v>875</v>
      </c>
      <c r="D3332" t="s">
        <v>96447</v>
      </c>
      <c r="E3332" t="s">
        <v>216622</v>
      </c>
    </row>
    <row r="3333" spans="1:5" x14ac:dyDescent="0.3">
      <c r="A3333">
        <v>0</v>
      </c>
      <c r="B3333">
        <v>2261759646</v>
      </c>
      <c r="C3333" t="s">
        <v>876</v>
      </c>
      <c r="D3333" t="s">
        <v>96448</v>
      </c>
      <c r="E3333" t="s">
        <v>216623</v>
      </c>
    </row>
    <row r="3334" spans="1:5" x14ac:dyDescent="0.3">
      <c r="A3334">
        <v>0</v>
      </c>
      <c r="B3334">
        <v>2261759744</v>
      </c>
      <c r="C3334" t="s">
        <v>877</v>
      </c>
      <c r="D3334" t="s">
        <v>96449</v>
      </c>
      <c r="E3334" t="s">
        <v>216624</v>
      </c>
    </row>
    <row r="3335" spans="1:5" x14ac:dyDescent="0.3">
      <c r="A3335">
        <v>0</v>
      </c>
      <c r="B3335">
        <v>2261760069</v>
      </c>
      <c r="C3335" t="s">
        <v>878</v>
      </c>
      <c r="D3335" t="s">
        <v>96450</v>
      </c>
      <c r="E3335" t="s">
        <v>216625</v>
      </c>
    </row>
    <row r="3336" spans="1:5" x14ac:dyDescent="0.3">
      <c r="A3336">
        <v>0</v>
      </c>
      <c r="B3336">
        <v>2261760110</v>
      </c>
      <c r="C3336" t="s">
        <v>878</v>
      </c>
      <c r="D3336" t="s">
        <v>96451</v>
      </c>
      <c r="E3336" t="s">
        <v>216626</v>
      </c>
    </row>
    <row r="3337" spans="1:5" x14ac:dyDescent="0.3">
      <c r="A3337">
        <v>0</v>
      </c>
      <c r="B3337">
        <v>2261760682</v>
      </c>
      <c r="C3337" t="s">
        <v>879</v>
      </c>
      <c r="D3337" t="s">
        <v>96452</v>
      </c>
      <c r="E3337" t="s">
        <v>216627</v>
      </c>
    </row>
    <row r="3338" spans="1:5" x14ac:dyDescent="0.3">
      <c r="A3338">
        <v>0</v>
      </c>
      <c r="B3338">
        <v>2261761023</v>
      </c>
      <c r="C3338" t="s">
        <v>880</v>
      </c>
      <c r="D3338" t="s">
        <v>96453</v>
      </c>
      <c r="E3338" t="s">
        <v>216628</v>
      </c>
    </row>
    <row r="3339" spans="1:5" x14ac:dyDescent="0.3">
      <c r="A3339">
        <v>0</v>
      </c>
      <c r="B3339">
        <v>2261761026</v>
      </c>
      <c r="C3339" t="s">
        <v>880</v>
      </c>
      <c r="D3339" t="s">
        <v>96454</v>
      </c>
      <c r="E3339" t="s">
        <v>216629</v>
      </c>
    </row>
    <row r="3340" spans="1:5" x14ac:dyDescent="0.3">
      <c r="A3340">
        <v>0</v>
      </c>
      <c r="B3340">
        <v>2261761144</v>
      </c>
      <c r="C3340" t="s">
        <v>880</v>
      </c>
      <c r="D3340" t="s">
        <v>96455</v>
      </c>
      <c r="E3340" t="s">
        <v>216630</v>
      </c>
    </row>
    <row r="3341" spans="1:5" x14ac:dyDescent="0.3">
      <c r="A3341">
        <v>0</v>
      </c>
      <c r="B3341">
        <v>2261761226</v>
      </c>
      <c r="C3341" t="s">
        <v>881</v>
      </c>
      <c r="D3341" t="s">
        <v>96456</v>
      </c>
      <c r="E3341" t="s">
        <v>216631</v>
      </c>
    </row>
    <row r="3342" spans="1:5" x14ac:dyDescent="0.3">
      <c r="A3342">
        <v>0</v>
      </c>
      <c r="B3342">
        <v>2261761292</v>
      </c>
      <c r="C3342" t="s">
        <v>881</v>
      </c>
      <c r="D3342" t="s">
        <v>96457</v>
      </c>
      <c r="E3342" t="s">
        <v>216632</v>
      </c>
    </row>
    <row r="3343" spans="1:5" x14ac:dyDescent="0.3">
      <c r="A3343">
        <v>0</v>
      </c>
      <c r="B3343">
        <v>2261761615</v>
      </c>
      <c r="C3343" t="s">
        <v>882</v>
      </c>
      <c r="D3343" t="s">
        <v>96458</v>
      </c>
      <c r="E3343" t="s">
        <v>216633</v>
      </c>
    </row>
    <row r="3344" spans="1:5" x14ac:dyDescent="0.3">
      <c r="A3344">
        <v>0</v>
      </c>
      <c r="B3344">
        <v>2261761854</v>
      </c>
      <c r="C3344" t="s">
        <v>883</v>
      </c>
      <c r="D3344" t="s">
        <v>96459</v>
      </c>
      <c r="E3344" t="s">
        <v>216634</v>
      </c>
    </row>
    <row r="3345" spans="1:5" x14ac:dyDescent="0.3">
      <c r="A3345">
        <v>0</v>
      </c>
      <c r="B3345">
        <v>2261761947</v>
      </c>
      <c r="C3345" t="s">
        <v>883</v>
      </c>
      <c r="D3345" t="s">
        <v>96460</v>
      </c>
      <c r="E3345" t="s">
        <v>216635</v>
      </c>
    </row>
    <row r="3346" spans="1:5" x14ac:dyDescent="0.3">
      <c r="A3346">
        <v>0</v>
      </c>
      <c r="B3346">
        <v>2261762391</v>
      </c>
      <c r="C3346" t="s">
        <v>884</v>
      </c>
      <c r="D3346" t="s">
        <v>96461</v>
      </c>
      <c r="E3346" t="s">
        <v>216636</v>
      </c>
    </row>
    <row r="3347" spans="1:5" x14ac:dyDescent="0.3">
      <c r="A3347">
        <v>0</v>
      </c>
      <c r="B3347">
        <v>2261762645</v>
      </c>
      <c r="C3347" t="s">
        <v>885</v>
      </c>
      <c r="D3347" t="s">
        <v>96462</v>
      </c>
      <c r="E3347" t="s">
        <v>216637</v>
      </c>
    </row>
    <row r="3348" spans="1:5" x14ac:dyDescent="0.3">
      <c r="A3348">
        <v>0</v>
      </c>
      <c r="B3348">
        <v>2261762812</v>
      </c>
      <c r="C3348" t="s">
        <v>886</v>
      </c>
      <c r="D3348" t="s">
        <v>96463</v>
      </c>
      <c r="E3348" t="s">
        <v>216638</v>
      </c>
    </row>
    <row r="3349" spans="1:5" x14ac:dyDescent="0.3">
      <c r="A3349">
        <v>0</v>
      </c>
      <c r="B3349">
        <v>2261762907</v>
      </c>
      <c r="C3349" t="s">
        <v>887</v>
      </c>
      <c r="D3349" t="s">
        <v>96464</v>
      </c>
      <c r="E3349" t="s">
        <v>216639</v>
      </c>
    </row>
    <row r="3350" spans="1:5" x14ac:dyDescent="0.3">
      <c r="A3350">
        <v>0</v>
      </c>
      <c r="B3350">
        <v>2261763010</v>
      </c>
      <c r="C3350" t="s">
        <v>888</v>
      </c>
      <c r="D3350" t="s">
        <v>96465</v>
      </c>
      <c r="E3350" t="s">
        <v>216640</v>
      </c>
    </row>
    <row r="3351" spans="1:5" x14ac:dyDescent="0.3">
      <c r="A3351">
        <v>0</v>
      </c>
      <c r="B3351">
        <v>2261763155</v>
      </c>
      <c r="C3351" t="s">
        <v>889</v>
      </c>
      <c r="D3351" t="s">
        <v>96466</v>
      </c>
      <c r="E3351" t="s">
        <v>216641</v>
      </c>
    </row>
    <row r="3352" spans="1:5" x14ac:dyDescent="0.3">
      <c r="A3352">
        <v>0</v>
      </c>
      <c r="B3352">
        <v>2261763585</v>
      </c>
      <c r="C3352" t="s">
        <v>890</v>
      </c>
      <c r="D3352" t="s">
        <v>96467</v>
      </c>
      <c r="E3352" t="s">
        <v>216642</v>
      </c>
    </row>
    <row r="3353" spans="1:5" x14ac:dyDescent="0.3">
      <c r="A3353">
        <v>0</v>
      </c>
      <c r="B3353">
        <v>2261763633</v>
      </c>
      <c r="C3353" t="s">
        <v>891</v>
      </c>
      <c r="D3353" t="s">
        <v>96468</v>
      </c>
      <c r="E3353" t="s">
        <v>216643</v>
      </c>
    </row>
    <row r="3354" spans="1:5" x14ac:dyDescent="0.3">
      <c r="A3354">
        <v>0</v>
      </c>
      <c r="B3354">
        <v>2261763676</v>
      </c>
      <c r="C3354" t="s">
        <v>891</v>
      </c>
      <c r="D3354" t="s">
        <v>96469</v>
      </c>
      <c r="E3354" t="s">
        <v>216644</v>
      </c>
    </row>
    <row r="3355" spans="1:5" x14ac:dyDescent="0.3">
      <c r="A3355">
        <v>0</v>
      </c>
      <c r="B3355">
        <v>2261763765</v>
      </c>
      <c r="C3355" t="s">
        <v>892</v>
      </c>
      <c r="D3355" t="s">
        <v>96470</v>
      </c>
      <c r="E3355" t="s">
        <v>216645</v>
      </c>
    </row>
    <row r="3356" spans="1:5" x14ac:dyDescent="0.3">
      <c r="A3356">
        <v>0</v>
      </c>
      <c r="B3356">
        <v>2261764724</v>
      </c>
      <c r="C3356" t="s">
        <v>893</v>
      </c>
      <c r="D3356" t="s">
        <v>96471</v>
      </c>
      <c r="E3356" t="s">
        <v>216646</v>
      </c>
    </row>
    <row r="3357" spans="1:5" x14ac:dyDescent="0.3">
      <c r="A3357">
        <v>0</v>
      </c>
      <c r="B3357">
        <v>2261764840</v>
      </c>
      <c r="C3357" t="s">
        <v>894</v>
      </c>
      <c r="D3357" t="s">
        <v>96472</v>
      </c>
      <c r="E3357" t="s">
        <v>216647</v>
      </c>
    </row>
    <row r="3358" spans="1:5" x14ac:dyDescent="0.3">
      <c r="A3358">
        <v>0</v>
      </c>
      <c r="B3358">
        <v>2261765408</v>
      </c>
      <c r="C3358" t="s">
        <v>895</v>
      </c>
      <c r="D3358" t="s">
        <v>96473</v>
      </c>
      <c r="E3358" t="s">
        <v>216648</v>
      </c>
    </row>
    <row r="3359" spans="1:5" x14ac:dyDescent="0.3">
      <c r="A3359">
        <v>0</v>
      </c>
      <c r="B3359">
        <v>2261765625</v>
      </c>
      <c r="C3359" t="s">
        <v>896</v>
      </c>
      <c r="D3359" t="s">
        <v>96474</v>
      </c>
      <c r="E3359" t="s">
        <v>216649</v>
      </c>
    </row>
    <row r="3360" spans="1:5" x14ac:dyDescent="0.3">
      <c r="A3360">
        <v>0</v>
      </c>
      <c r="B3360">
        <v>2261765765</v>
      </c>
      <c r="C3360" t="s">
        <v>897</v>
      </c>
      <c r="D3360" t="s">
        <v>94366</v>
      </c>
      <c r="E3360" t="s">
        <v>216650</v>
      </c>
    </row>
    <row r="3361" spans="1:5" x14ac:dyDescent="0.3">
      <c r="A3361">
        <v>0</v>
      </c>
      <c r="B3361">
        <v>2261765908</v>
      </c>
      <c r="C3361" t="s">
        <v>898</v>
      </c>
      <c r="D3361" t="s">
        <v>96475</v>
      </c>
      <c r="E3361" t="s">
        <v>216651</v>
      </c>
    </row>
    <row r="3362" spans="1:5" x14ac:dyDescent="0.3">
      <c r="A3362">
        <v>0</v>
      </c>
      <c r="B3362">
        <v>2261765955</v>
      </c>
      <c r="C3362" t="s">
        <v>898</v>
      </c>
      <c r="D3362" t="s">
        <v>96476</v>
      </c>
      <c r="E3362" t="s">
        <v>216652</v>
      </c>
    </row>
    <row r="3363" spans="1:5" x14ac:dyDescent="0.3">
      <c r="A3363">
        <v>0</v>
      </c>
      <c r="B3363">
        <v>2261766212</v>
      </c>
      <c r="C3363" t="s">
        <v>899</v>
      </c>
      <c r="D3363" t="s">
        <v>96477</v>
      </c>
      <c r="E3363" t="s">
        <v>216653</v>
      </c>
    </row>
    <row r="3364" spans="1:5" x14ac:dyDescent="0.3">
      <c r="A3364">
        <v>0</v>
      </c>
      <c r="B3364">
        <v>2261766319</v>
      </c>
      <c r="C3364" t="s">
        <v>899</v>
      </c>
      <c r="D3364" t="s">
        <v>96478</v>
      </c>
      <c r="E3364" t="s">
        <v>216654</v>
      </c>
    </row>
    <row r="3365" spans="1:5" x14ac:dyDescent="0.3">
      <c r="A3365">
        <v>0</v>
      </c>
      <c r="B3365">
        <v>2261766973</v>
      </c>
      <c r="C3365" t="s">
        <v>900</v>
      </c>
      <c r="D3365" t="s">
        <v>96479</v>
      </c>
      <c r="E3365" t="s">
        <v>216655</v>
      </c>
    </row>
    <row r="3366" spans="1:5" x14ac:dyDescent="0.3">
      <c r="A3366">
        <v>0</v>
      </c>
      <c r="B3366">
        <v>2261767355</v>
      </c>
      <c r="C3366" t="s">
        <v>901</v>
      </c>
      <c r="D3366" t="s">
        <v>96480</v>
      </c>
      <c r="E3366" t="s">
        <v>216656</v>
      </c>
    </row>
    <row r="3367" spans="1:5" x14ac:dyDescent="0.3">
      <c r="A3367">
        <v>0</v>
      </c>
      <c r="B3367">
        <v>2261767487</v>
      </c>
      <c r="C3367" t="s">
        <v>902</v>
      </c>
      <c r="D3367" t="s">
        <v>96481</v>
      </c>
      <c r="E3367" t="s">
        <v>216657</v>
      </c>
    </row>
    <row r="3368" spans="1:5" x14ac:dyDescent="0.3">
      <c r="A3368">
        <v>0</v>
      </c>
      <c r="B3368">
        <v>2261767674</v>
      </c>
      <c r="C3368" t="s">
        <v>903</v>
      </c>
      <c r="D3368" t="s">
        <v>96482</v>
      </c>
      <c r="E3368" t="s">
        <v>216658</v>
      </c>
    </row>
    <row r="3369" spans="1:5" x14ac:dyDescent="0.3">
      <c r="A3369">
        <v>0</v>
      </c>
      <c r="B3369">
        <v>2261767758</v>
      </c>
      <c r="C3369" t="s">
        <v>903</v>
      </c>
      <c r="D3369" t="s">
        <v>96483</v>
      </c>
      <c r="E3369" t="s">
        <v>216659</v>
      </c>
    </row>
    <row r="3370" spans="1:5" x14ac:dyDescent="0.3">
      <c r="A3370">
        <v>0</v>
      </c>
      <c r="B3370">
        <v>2261767836</v>
      </c>
      <c r="C3370" t="s">
        <v>904</v>
      </c>
      <c r="D3370" t="s">
        <v>96484</v>
      </c>
      <c r="E3370" t="s">
        <v>216660</v>
      </c>
    </row>
    <row r="3371" spans="1:5" x14ac:dyDescent="0.3">
      <c r="A3371">
        <v>0</v>
      </c>
      <c r="B3371">
        <v>2261767862</v>
      </c>
      <c r="C3371" t="s">
        <v>904</v>
      </c>
      <c r="D3371" t="s">
        <v>96485</v>
      </c>
      <c r="E3371" t="s">
        <v>216661</v>
      </c>
    </row>
    <row r="3372" spans="1:5" x14ac:dyDescent="0.3">
      <c r="A3372">
        <v>0</v>
      </c>
      <c r="B3372">
        <v>2261767958</v>
      </c>
      <c r="C3372" t="s">
        <v>905</v>
      </c>
      <c r="D3372" t="s">
        <v>96486</v>
      </c>
      <c r="E3372" t="s">
        <v>216662</v>
      </c>
    </row>
    <row r="3373" spans="1:5" x14ac:dyDescent="0.3">
      <c r="A3373">
        <v>0</v>
      </c>
      <c r="B3373">
        <v>2261767964</v>
      </c>
      <c r="C3373" t="s">
        <v>905</v>
      </c>
      <c r="D3373" t="s">
        <v>96487</v>
      </c>
      <c r="E3373" t="s">
        <v>216663</v>
      </c>
    </row>
    <row r="3374" spans="1:5" x14ac:dyDescent="0.3">
      <c r="A3374">
        <v>0</v>
      </c>
      <c r="B3374">
        <v>2261768138</v>
      </c>
      <c r="C3374" t="s">
        <v>906</v>
      </c>
      <c r="D3374" t="s">
        <v>96384</v>
      </c>
      <c r="E3374" t="s">
        <v>216664</v>
      </c>
    </row>
    <row r="3375" spans="1:5" x14ac:dyDescent="0.3">
      <c r="A3375">
        <v>0</v>
      </c>
      <c r="B3375">
        <v>2261768297</v>
      </c>
      <c r="C3375" t="s">
        <v>907</v>
      </c>
      <c r="D3375" t="s">
        <v>96488</v>
      </c>
      <c r="E3375" t="s">
        <v>216665</v>
      </c>
    </row>
    <row r="3376" spans="1:5" x14ac:dyDescent="0.3">
      <c r="A3376">
        <v>0</v>
      </c>
      <c r="B3376">
        <v>2261768494</v>
      </c>
      <c r="C3376" t="s">
        <v>908</v>
      </c>
      <c r="D3376" t="s">
        <v>96489</v>
      </c>
      <c r="E3376" t="s">
        <v>216666</v>
      </c>
    </row>
    <row r="3377" spans="1:5" x14ac:dyDescent="0.3">
      <c r="A3377">
        <v>0</v>
      </c>
      <c r="B3377">
        <v>2261769029</v>
      </c>
      <c r="C3377" t="s">
        <v>909</v>
      </c>
      <c r="D3377" t="s">
        <v>96490</v>
      </c>
      <c r="E3377" t="s">
        <v>216667</v>
      </c>
    </row>
    <row r="3378" spans="1:5" x14ac:dyDescent="0.3">
      <c r="A3378">
        <v>0</v>
      </c>
      <c r="B3378">
        <v>2261769241</v>
      </c>
      <c r="C3378" t="s">
        <v>910</v>
      </c>
      <c r="D3378" t="s">
        <v>96491</v>
      </c>
      <c r="E3378" t="s">
        <v>216668</v>
      </c>
    </row>
    <row r="3379" spans="1:5" x14ac:dyDescent="0.3">
      <c r="A3379">
        <v>0</v>
      </c>
      <c r="B3379">
        <v>2261770315</v>
      </c>
      <c r="C3379" t="s">
        <v>911</v>
      </c>
      <c r="D3379" t="s">
        <v>96492</v>
      </c>
      <c r="E3379" t="s">
        <v>216669</v>
      </c>
    </row>
    <row r="3380" spans="1:5" x14ac:dyDescent="0.3">
      <c r="A3380">
        <v>0</v>
      </c>
      <c r="B3380">
        <v>2261770730</v>
      </c>
      <c r="C3380" t="s">
        <v>912</v>
      </c>
      <c r="D3380" t="s">
        <v>96493</v>
      </c>
      <c r="E3380" t="s">
        <v>216670</v>
      </c>
    </row>
    <row r="3381" spans="1:5" x14ac:dyDescent="0.3">
      <c r="A3381">
        <v>0</v>
      </c>
      <c r="B3381">
        <v>2261770778</v>
      </c>
      <c r="C3381" t="s">
        <v>912</v>
      </c>
      <c r="D3381" t="s">
        <v>96494</v>
      </c>
      <c r="E3381" t="s">
        <v>216671</v>
      </c>
    </row>
    <row r="3382" spans="1:5" x14ac:dyDescent="0.3">
      <c r="A3382">
        <v>0</v>
      </c>
      <c r="B3382">
        <v>2261771192</v>
      </c>
      <c r="C3382" t="s">
        <v>913</v>
      </c>
      <c r="D3382" t="s">
        <v>96495</v>
      </c>
      <c r="E3382" t="s">
        <v>216672</v>
      </c>
    </row>
    <row r="3383" spans="1:5" x14ac:dyDescent="0.3">
      <c r="A3383">
        <v>0</v>
      </c>
      <c r="B3383">
        <v>2261771482</v>
      </c>
      <c r="C3383" t="s">
        <v>914</v>
      </c>
      <c r="D3383" t="s">
        <v>93933</v>
      </c>
      <c r="E3383" t="s">
        <v>216673</v>
      </c>
    </row>
    <row r="3384" spans="1:5" x14ac:dyDescent="0.3">
      <c r="A3384">
        <v>0</v>
      </c>
      <c r="B3384">
        <v>2261772253</v>
      </c>
      <c r="C3384" t="s">
        <v>915</v>
      </c>
      <c r="D3384" t="s">
        <v>96496</v>
      </c>
      <c r="E3384" t="s">
        <v>216674</v>
      </c>
    </row>
    <row r="3385" spans="1:5" x14ac:dyDescent="0.3">
      <c r="A3385">
        <v>0</v>
      </c>
      <c r="B3385">
        <v>2261772434</v>
      </c>
      <c r="C3385" t="s">
        <v>916</v>
      </c>
      <c r="D3385" t="s">
        <v>96497</v>
      </c>
      <c r="E3385" t="s">
        <v>216675</v>
      </c>
    </row>
    <row r="3386" spans="1:5" x14ac:dyDescent="0.3">
      <c r="A3386">
        <v>0</v>
      </c>
      <c r="B3386">
        <v>2261772676</v>
      </c>
      <c r="C3386" t="s">
        <v>917</v>
      </c>
      <c r="D3386" t="s">
        <v>96498</v>
      </c>
      <c r="E3386" t="s">
        <v>216676</v>
      </c>
    </row>
    <row r="3387" spans="1:5" x14ac:dyDescent="0.3">
      <c r="A3387">
        <v>0</v>
      </c>
      <c r="B3387">
        <v>2261773095</v>
      </c>
      <c r="C3387" t="s">
        <v>918</v>
      </c>
      <c r="D3387" t="s">
        <v>93326</v>
      </c>
      <c r="E3387" t="s">
        <v>216677</v>
      </c>
    </row>
    <row r="3388" spans="1:5" x14ac:dyDescent="0.3">
      <c r="A3388">
        <v>0</v>
      </c>
      <c r="B3388">
        <v>2261773262</v>
      </c>
      <c r="C3388" t="s">
        <v>919</v>
      </c>
      <c r="D3388" t="s">
        <v>96499</v>
      </c>
      <c r="E3388" t="s">
        <v>216678</v>
      </c>
    </row>
    <row r="3389" spans="1:5" x14ac:dyDescent="0.3">
      <c r="A3389">
        <v>0</v>
      </c>
      <c r="B3389">
        <v>2261773762</v>
      </c>
      <c r="C3389" t="s">
        <v>920</v>
      </c>
      <c r="D3389" t="s">
        <v>96500</v>
      </c>
      <c r="E3389" t="s">
        <v>216679</v>
      </c>
    </row>
    <row r="3390" spans="1:5" x14ac:dyDescent="0.3">
      <c r="A3390">
        <v>0</v>
      </c>
      <c r="B3390">
        <v>2261774007</v>
      </c>
      <c r="C3390" t="s">
        <v>921</v>
      </c>
      <c r="D3390" t="s">
        <v>96501</v>
      </c>
      <c r="E3390" t="s">
        <v>216680</v>
      </c>
    </row>
    <row r="3391" spans="1:5" x14ac:dyDescent="0.3">
      <c r="A3391">
        <v>0</v>
      </c>
      <c r="B3391">
        <v>2261774021</v>
      </c>
      <c r="C3391" t="s">
        <v>921</v>
      </c>
      <c r="D3391" t="s">
        <v>96502</v>
      </c>
      <c r="E3391" t="s">
        <v>216681</v>
      </c>
    </row>
    <row r="3392" spans="1:5" x14ac:dyDescent="0.3">
      <c r="A3392">
        <v>0</v>
      </c>
      <c r="B3392">
        <v>2261774035</v>
      </c>
      <c r="C3392" t="s">
        <v>921</v>
      </c>
      <c r="D3392" t="s">
        <v>93915</v>
      </c>
      <c r="E3392" t="s">
        <v>216682</v>
      </c>
    </row>
    <row r="3393" spans="1:5" x14ac:dyDescent="0.3">
      <c r="A3393">
        <v>0</v>
      </c>
      <c r="B3393">
        <v>2261774209</v>
      </c>
      <c r="C3393" t="s">
        <v>922</v>
      </c>
      <c r="D3393" t="s">
        <v>96503</v>
      </c>
      <c r="E3393" t="s">
        <v>216683</v>
      </c>
    </row>
    <row r="3394" spans="1:5" x14ac:dyDescent="0.3">
      <c r="A3394">
        <v>0</v>
      </c>
      <c r="B3394">
        <v>2261774239</v>
      </c>
      <c r="C3394" t="s">
        <v>922</v>
      </c>
      <c r="D3394" t="s">
        <v>96504</v>
      </c>
      <c r="E3394" t="s">
        <v>216684</v>
      </c>
    </row>
    <row r="3395" spans="1:5" x14ac:dyDescent="0.3">
      <c r="A3395">
        <v>0</v>
      </c>
      <c r="B3395">
        <v>2261774733</v>
      </c>
      <c r="C3395" t="s">
        <v>923</v>
      </c>
      <c r="D3395" t="s">
        <v>96505</v>
      </c>
      <c r="E3395" t="s">
        <v>216685</v>
      </c>
    </row>
    <row r="3396" spans="1:5" x14ac:dyDescent="0.3">
      <c r="A3396">
        <v>0</v>
      </c>
      <c r="B3396">
        <v>2261775270</v>
      </c>
      <c r="C3396" t="s">
        <v>924</v>
      </c>
      <c r="D3396" t="s">
        <v>96506</v>
      </c>
      <c r="E3396" t="s">
        <v>216686</v>
      </c>
    </row>
    <row r="3397" spans="1:5" x14ac:dyDescent="0.3">
      <c r="A3397">
        <v>0</v>
      </c>
      <c r="B3397">
        <v>2261775740</v>
      </c>
      <c r="C3397" t="s">
        <v>925</v>
      </c>
      <c r="D3397" t="s">
        <v>96507</v>
      </c>
      <c r="E3397" t="s">
        <v>216687</v>
      </c>
    </row>
    <row r="3398" spans="1:5" x14ac:dyDescent="0.3">
      <c r="A3398">
        <v>0</v>
      </c>
      <c r="B3398">
        <v>2261776015</v>
      </c>
      <c r="C3398" t="s">
        <v>926</v>
      </c>
      <c r="D3398" t="s">
        <v>96508</v>
      </c>
      <c r="E3398" t="s">
        <v>216688</v>
      </c>
    </row>
    <row r="3399" spans="1:5" x14ac:dyDescent="0.3">
      <c r="A3399">
        <v>0</v>
      </c>
      <c r="B3399">
        <v>2261776066</v>
      </c>
      <c r="C3399" t="s">
        <v>926</v>
      </c>
      <c r="D3399" t="s">
        <v>96509</v>
      </c>
      <c r="E3399" t="s">
        <v>216689</v>
      </c>
    </row>
    <row r="3400" spans="1:5" x14ac:dyDescent="0.3">
      <c r="A3400">
        <v>0</v>
      </c>
      <c r="B3400">
        <v>2261777235</v>
      </c>
      <c r="C3400" t="s">
        <v>927</v>
      </c>
      <c r="D3400" t="s">
        <v>96510</v>
      </c>
      <c r="E3400" t="s">
        <v>216690</v>
      </c>
    </row>
    <row r="3401" spans="1:5" x14ac:dyDescent="0.3">
      <c r="A3401">
        <v>0</v>
      </c>
      <c r="B3401">
        <v>2261777612</v>
      </c>
      <c r="C3401" t="s">
        <v>928</v>
      </c>
      <c r="D3401" t="s">
        <v>96511</v>
      </c>
      <c r="E3401" t="s">
        <v>216691</v>
      </c>
    </row>
    <row r="3402" spans="1:5" x14ac:dyDescent="0.3">
      <c r="A3402">
        <v>0</v>
      </c>
      <c r="B3402">
        <v>2261778028</v>
      </c>
      <c r="C3402" t="s">
        <v>929</v>
      </c>
      <c r="D3402" t="s">
        <v>96512</v>
      </c>
      <c r="E3402" t="s">
        <v>216692</v>
      </c>
    </row>
    <row r="3403" spans="1:5" x14ac:dyDescent="0.3">
      <c r="A3403">
        <v>0</v>
      </c>
      <c r="B3403">
        <v>2261778680</v>
      </c>
      <c r="C3403" t="s">
        <v>930</v>
      </c>
      <c r="D3403" t="s">
        <v>96301</v>
      </c>
      <c r="E3403" t="s">
        <v>216693</v>
      </c>
    </row>
    <row r="3404" spans="1:5" x14ac:dyDescent="0.3">
      <c r="A3404">
        <v>0</v>
      </c>
      <c r="B3404">
        <v>2261778804</v>
      </c>
      <c r="C3404" t="s">
        <v>931</v>
      </c>
      <c r="D3404" t="s">
        <v>93598</v>
      </c>
      <c r="E3404" t="s">
        <v>216694</v>
      </c>
    </row>
    <row r="3405" spans="1:5" x14ac:dyDescent="0.3">
      <c r="A3405">
        <v>0</v>
      </c>
      <c r="B3405">
        <v>2261778895</v>
      </c>
      <c r="C3405" t="s">
        <v>931</v>
      </c>
      <c r="D3405" t="s">
        <v>96513</v>
      </c>
      <c r="E3405" t="s">
        <v>216695</v>
      </c>
    </row>
    <row r="3406" spans="1:5" x14ac:dyDescent="0.3">
      <c r="A3406">
        <v>0</v>
      </c>
      <c r="B3406">
        <v>2261779339</v>
      </c>
      <c r="C3406" t="s">
        <v>932</v>
      </c>
      <c r="D3406" t="s">
        <v>96514</v>
      </c>
      <c r="E3406" t="s">
        <v>216696</v>
      </c>
    </row>
    <row r="3407" spans="1:5" x14ac:dyDescent="0.3">
      <c r="A3407">
        <v>0</v>
      </c>
      <c r="B3407">
        <v>2261779559</v>
      </c>
      <c r="C3407" t="s">
        <v>933</v>
      </c>
      <c r="D3407" t="s">
        <v>95929</v>
      </c>
      <c r="E3407" t="s">
        <v>216697</v>
      </c>
    </row>
    <row r="3408" spans="1:5" x14ac:dyDescent="0.3">
      <c r="A3408">
        <v>0</v>
      </c>
      <c r="B3408">
        <v>2261779852</v>
      </c>
      <c r="C3408" t="s">
        <v>934</v>
      </c>
      <c r="D3408" t="s">
        <v>96515</v>
      </c>
      <c r="E3408" t="s">
        <v>216698</v>
      </c>
    </row>
    <row r="3409" spans="1:5" x14ac:dyDescent="0.3">
      <c r="A3409">
        <v>0</v>
      </c>
      <c r="B3409">
        <v>2261779930</v>
      </c>
      <c r="C3409" t="s">
        <v>935</v>
      </c>
      <c r="D3409" t="s">
        <v>96516</v>
      </c>
      <c r="E3409" t="s">
        <v>216699</v>
      </c>
    </row>
    <row r="3410" spans="1:5" x14ac:dyDescent="0.3">
      <c r="A3410">
        <v>0</v>
      </c>
      <c r="B3410">
        <v>2261781591</v>
      </c>
      <c r="C3410" t="s">
        <v>936</v>
      </c>
      <c r="D3410" t="s">
        <v>96517</v>
      </c>
      <c r="E3410" t="s">
        <v>216700</v>
      </c>
    </row>
    <row r="3411" spans="1:5" x14ac:dyDescent="0.3">
      <c r="A3411">
        <v>0</v>
      </c>
      <c r="B3411">
        <v>2261781682</v>
      </c>
      <c r="C3411" t="s">
        <v>936</v>
      </c>
      <c r="D3411" t="s">
        <v>96518</v>
      </c>
      <c r="E3411" t="s">
        <v>216701</v>
      </c>
    </row>
    <row r="3412" spans="1:5" x14ac:dyDescent="0.3">
      <c r="A3412">
        <v>0</v>
      </c>
      <c r="B3412">
        <v>2261781760</v>
      </c>
      <c r="C3412" t="s">
        <v>937</v>
      </c>
      <c r="D3412" t="s">
        <v>96519</v>
      </c>
      <c r="E3412" t="s">
        <v>216702</v>
      </c>
    </row>
    <row r="3413" spans="1:5" x14ac:dyDescent="0.3">
      <c r="A3413">
        <v>0</v>
      </c>
      <c r="B3413">
        <v>2261782319</v>
      </c>
      <c r="C3413" t="s">
        <v>938</v>
      </c>
      <c r="D3413" t="s">
        <v>96520</v>
      </c>
      <c r="E3413" t="s">
        <v>216703</v>
      </c>
    </row>
    <row r="3414" spans="1:5" x14ac:dyDescent="0.3">
      <c r="A3414">
        <v>0</v>
      </c>
      <c r="B3414">
        <v>2261782336</v>
      </c>
      <c r="C3414" t="s">
        <v>938</v>
      </c>
      <c r="D3414" t="s">
        <v>96521</v>
      </c>
      <c r="E3414" t="s">
        <v>216704</v>
      </c>
    </row>
    <row r="3415" spans="1:5" x14ac:dyDescent="0.3">
      <c r="A3415">
        <v>0</v>
      </c>
      <c r="B3415">
        <v>2261782455</v>
      </c>
      <c r="C3415" t="s">
        <v>938</v>
      </c>
      <c r="D3415" t="s">
        <v>96522</v>
      </c>
      <c r="E3415" t="s">
        <v>216705</v>
      </c>
    </row>
    <row r="3416" spans="1:5" x14ac:dyDescent="0.3">
      <c r="A3416">
        <v>0</v>
      </c>
      <c r="B3416">
        <v>2261782623</v>
      </c>
      <c r="C3416" t="s">
        <v>939</v>
      </c>
      <c r="D3416" t="s">
        <v>96523</v>
      </c>
      <c r="E3416" t="s">
        <v>216706</v>
      </c>
    </row>
    <row r="3417" spans="1:5" x14ac:dyDescent="0.3">
      <c r="A3417">
        <v>0</v>
      </c>
      <c r="B3417">
        <v>2261782666</v>
      </c>
      <c r="C3417" t="s">
        <v>940</v>
      </c>
      <c r="D3417" t="s">
        <v>96524</v>
      </c>
      <c r="E3417" t="s">
        <v>216707</v>
      </c>
    </row>
    <row r="3418" spans="1:5" x14ac:dyDescent="0.3">
      <c r="A3418">
        <v>0</v>
      </c>
      <c r="B3418">
        <v>2261783087</v>
      </c>
      <c r="C3418" t="s">
        <v>941</v>
      </c>
      <c r="D3418" t="s">
        <v>93710</v>
      </c>
      <c r="E3418" t="s">
        <v>216708</v>
      </c>
    </row>
    <row r="3419" spans="1:5" x14ac:dyDescent="0.3">
      <c r="A3419">
        <v>0</v>
      </c>
      <c r="B3419">
        <v>2261783163</v>
      </c>
      <c r="C3419" t="s">
        <v>942</v>
      </c>
      <c r="D3419" t="s">
        <v>96525</v>
      </c>
      <c r="E3419" t="s">
        <v>216709</v>
      </c>
    </row>
    <row r="3420" spans="1:5" x14ac:dyDescent="0.3">
      <c r="A3420">
        <v>0</v>
      </c>
      <c r="B3420">
        <v>2261783291</v>
      </c>
      <c r="C3420" t="s">
        <v>943</v>
      </c>
      <c r="D3420" t="s">
        <v>96526</v>
      </c>
      <c r="E3420" t="s">
        <v>216710</v>
      </c>
    </row>
    <row r="3421" spans="1:5" x14ac:dyDescent="0.3">
      <c r="A3421">
        <v>0</v>
      </c>
      <c r="B3421">
        <v>2261783389</v>
      </c>
      <c r="C3421" t="s">
        <v>943</v>
      </c>
      <c r="D3421" t="s">
        <v>96527</v>
      </c>
      <c r="E3421" t="s">
        <v>216711</v>
      </c>
    </row>
    <row r="3422" spans="1:5" x14ac:dyDescent="0.3">
      <c r="A3422">
        <v>0</v>
      </c>
      <c r="B3422">
        <v>2261783522</v>
      </c>
      <c r="C3422" t="s">
        <v>944</v>
      </c>
      <c r="D3422" t="s">
        <v>96528</v>
      </c>
      <c r="E3422" t="s">
        <v>216712</v>
      </c>
    </row>
    <row r="3423" spans="1:5" x14ac:dyDescent="0.3">
      <c r="A3423">
        <v>0</v>
      </c>
      <c r="B3423">
        <v>2261783536</v>
      </c>
      <c r="C3423" t="s">
        <v>944</v>
      </c>
      <c r="D3423" t="s">
        <v>93710</v>
      </c>
      <c r="E3423" t="s">
        <v>216713</v>
      </c>
    </row>
    <row r="3424" spans="1:5" x14ac:dyDescent="0.3">
      <c r="A3424">
        <v>0</v>
      </c>
      <c r="B3424">
        <v>2261783718</v>
      </c>
      <c r="C3424" t="s">
        <v>945</v>
      </c>
      <c r="D3424" t="s">
        <v>95209</v>
      </c>
      <c r="E3424" t="s">
        <v>216714</v>
      </c>
    </row>
    <row r="3425" spans="1:5" x14ac:dyDescent="0.3">
      <c r="A3425">
        <v>0</v>
      </c>
      <c r="B3425">
        <v>2261783820</v>
      </c>
      <c r="C3425" t="s">
        <v>946</v>
      </c>
      <c r="D3425" t="s">
        <v>96529</v>
      </c>
      <c r="E3425" t="s">
        <v>216715</v>
      </c>
    </row>
    <row r="3426" spans="1:5" x14ac:dyDescent="0.3">
      <c r="A3426">
        <v>0</v>
      </c>
      <c r="B3426">
        <v>2261783833</v>
      </c>
      <c r="C3426" t="s">
        <v>946</v>
      </c>
      <c r="D3426" t="s">
        <v>96530</v>
      </c>
      <c r="E3426" t="s">
        <v>216716</v>
      </c>
    </row>
    <row r="3427" spans="1:5" x14ac:dyDescent="0.3">
      <c r="A3427">
        <v>0</v>
      </c>
      <c r="B3427">
        <v>2261784194</v>
      </c>
      <c r="C3427" t="s">
        <v>947</v>
      </c>
      <c r="D3427" t="s">
        <v>96531</v>
      </c>
      <c r="E3427" t="s">
        <v>216717</v>
      </c>
    </row>
    <row r="3428" spans="1:5" x14ac:dyDescent="0.3">
      <c r="A3428">
        <v>0</v>
      </c>
      <c r="B3428">
        <v>2261789736</v>
      </c>
      <c r="C3428" t="s">
        <v>948</v>
      </c>
      <c r="D3428" t="s">
        <v>96532</v>
      </c>
      <c r="E3428" t="s">
        <v>216718</v>
      </c>
    </row>
    <row r="3429" spans="1:5" x14ac:dyDescent="0.3">
      <c r="A3429">
        <v>0</v>
      </c>
      <c r="B3429">
        <v>2261789739</v>
      </c>
      <c r="C3429" t="s">
        <v>948</v>
      </c>
      <c r="D3429" t="s">
        <v>96533</v>
      </c>
      <c r="E3429" t="s">
        <v>216719</v>
      </c>
    </row>
    <row r="3430" spans="1:5" x14ac:dyDescent="0.3">
      <c r="A3430">
        <v>0</v>
      </c>
      <c r="B3430">
        <v>2261789912</v>
      </c>
      <c r="C3430" t="s">
        <v>949</v>
      </c>
      <c r="D3430" t="s">
        <v>96534</v>
      </c>
      <c r="E3430" t="s">
        <v>216720</v>
      </c>
    </row>
    <row r="3431" spans="1:5" x14ac:dyDescent="0.3">
      <c r="A3431">
        <v>0</v>
      </c>
      <c r="B3431">
        <v>2261789968</v>
      </c>
      <c r="C3431" t="s">
        <v>949</v>
      </c>
      <c r="D3431" t="s">
        <v>96535</v>
      </c>
      <c r="E3431" t="s">
        <v>216721</v>
      </c>
    </row>
    <row r="3432" spans="1:5" x14ac:dyDescent="0.3">
      <c r="A3432">
        <v>0</v>
      </c>
      <c r="B3432">
        <v>2261790005</v>
      </c>
      <c r="C3432" t="s">
        <v>949</v>
      </c>
      <c r="D3432" t="s">
        <v>96536</v>
      </c>
      <c r="E3432" t="s">
        <v>216722</v>
      </c>
    </row>
    <row r="3433" spans="1:5" x14ac:dyDescent="0.3">
      <c r="A3433">
        <v>0</v>
      </c>
      <c r="B3433">
        <v>2261790166</v>
      </c>
      <c r="C3433" t="s">
        <v>950</v>
      </c>
      <c r="D3433" t="s">
        <v>96537</v>
      </c>
      <c r="E3433" t="s">
        <v>216723</v>
      </c>
    </row>
    <row r="3434" spans="1:5" x14ac:dyDescent="0.3">
      <c r="A3434">
        <v>0</v>
      </c>
      <c r="B3434">
        <v>2261790271</v>
      </c>
      <c r="C3434" t="s">
        <v>951</v>
      </c>
      <c r="D3434" t="s">
        <v>96538</v>
      </c>
      <c r="E3434" t="s">
        <v>216724</v>
      </c>
    </row>
    <row r="3435" spans="1:5" x14ac:dyDescent="0.3">
      <c r="A3435">
        <v>0</v>
      </c>
      <c r="B3435">
        <v>2261790481</v>
      </c>
      <c r="C3435" t="s">
        <v>952</v>
      </c>
      <c r="D3435" t="s">
        <v>96539</v>
      </c>
      <c r="E3435" t="s">
        <v>216725</v>
      </c>
    </row>
    <row r="3436" spans="1:5" x14ac:dyDescent="0.3">
      <c r="A3436">
        <v>0</v>
      </c>
      <c r="B3436">
        <v>2261790708</v>
      </c>
      <c r="C3436" t="s">
        <v>953</v>
      </c>
      <c r="D3436" t="s">
        <v>96540</v>
      </c>
      <c r="E3436" t="s">
        <v>216726</v>
      </c>
    </row>
    <row r="3437" spans="1:5" x14ac:dyDescent="0.3">
      <c r="A3437">
        <v>0</v>
      </c>
      <c r="B3437">
        <v>2261790709</v>
      </c>
      <c r="C3437" t="s">
        <v>953</v>
      </c>
      <c r="D3437" t="s">
        <v>96541</v>
      </c>
      <c r="E3437" t="s">
        <v>216727</v>
      </c>
    </row>
    <row r="3438" spans="1:5" x14ac:dyDescent="0.3">
      <c r="A3438">
        <v>0</v>
      </c>
      <c r="B3438">
        <v>2261791026</v>
      </c>
      <c r="C3438" t="s">
        <v>954</v>
      </c>
      <c r="D3438" t="s">
        <v>96542</v>
      </c>
      <c r="E3438" t="s">
        <v>216728</v>
      </c>
    </row>
    <row r="3439" spans="1:5" x14ac:dyDescent="0.3">
      <c r="A3439">
        <v>0</v>
      </c>
      <c r="B3439">
        <v>2261791049</v>
      </c>
      <c r="C3439" t="s">
        <v>954</v>
      </c>
      <c r="D3439" t="s">
        <v>96543</v>
      </c>
      <c r="E3439" t="s">
        <v>216729</v>
      </c>
    </row>
    <row r="3440" spans="1:5" x14ac:dyDescent="0.3">
      <c r="A3440">
        <v>0</v>
      </c>
      <c r="B3440">
        <v>2261791317</v>
      </c>
      <c r="C3440" t="s">
        <v>955</v>
      </c>
      <c r="D3440" t="s">
        <v>96390</v>
      </c>
      <c r="E3440" t="s">
        <v>216730</v>
      </c>
    </row>
    <row r="3441" spans="1:5" x14ac:dyDescent="0.3">
      <c r="A3441">
        <v>0</v>
      </c>
      <c r="B3441">
        <v>2261792008</v>
      </c>
      <c r="C3441" t="s">
        <v>956</v>
      </c>
      <c r="D3441" t="s">
        <v>96544</v>
      </c>
      <c r="E3441" t="s">
        <v>216731</v>
      </c>
    </row>
    <row r="3442" spans="1:5" x14ac:dyDescent="0.3">
      <c r="A3442">
        <v>0</v>
      </c>
      <c r="B3442">
        <v>2261792070</v>
      </c>
      <c r="C3442" t="s">
        <v>957</v>
      </c>
      <c r="D3442" t="s">
        <v>96141</v>
      </c>
      <c r="E3442" t="s">
        <v>216732</v>
      </c>
    </row>
    <row r="3443" spans="1:5" x14ac:dyDescent="0.3">
      <c r="A3443">
        <v>0</v>
      </c>
      <c r="B3443">
        <v>2261792225</v>
      </c>
      <c r="C3443" t="s">
        <v>957</v>
      </c>
      <c r="D3443" t="s">
        <v>96545</v>
      </c>
      <c r="E3443" t="s">
        <v>216733</v>
      </c>
    </row>
    <row r="3444" spans="1:5" x14ac:dyDescent="0.3">
      <c r="A3444">
        <v>0</v>
      </c>
      <c r="B3444">
        <v>2261792345</v>
      </c>
      <c r="C3444" t="s">
        <v>958</v>
      </c>
      <c r="D3444" t="s">
        <v>96546</v>
      </c>
      <c r="E3444" t="s">
        <v>216734</v>
      </c>
    </row>
    <row r="3445" spans="1:5" x14ac:dyDescent="0.3">
      <c r="A3445">
        <v>0</v>
      </c>
      <c r="B3445">
        <v>2261792376</v>
      </c>
      <c r="C3445" t="s">
        <v>958</v>
      </c>
      <c r="D3445" t="s">
        <v>96547</v>
      </c>
      <c r="E3445" t="s">
        <v>216735</v>
      </c>
    </row>
    <row r="3446" spans="1:5" x14ac:dyDescent="0.3">
      <c r="A3446">
        <v>0</v>
      </c>
      <c r="B3446">
        <v>2261792387</v>
      </c>
      <c r="C3446" t="s">
        <v>958</v>
      </c>
      <c r="D3446" t="s">
        <v>96548</v>
      </c>
      <c r="E3446" t="s">
        <v>216736</v>
      </c>
    </row>
    <row r="3447" spans="1:5" x14ac:dyDescent="0.3">
      <c r="A3447">
        <v>0</v>
      </c>
      <c r="B3447">
        <v>2261792478</v>
      </c>
      <c r="C3447" t="s">
        <v>959</v>
      </c>
      <c r="D3447" t="s">
        <v>96549</v>
      </c>
      <c r="E3447" t="s">
        <v>216737</v>
      </c>
    </row>
    <row r="3448" spans="1:5" x14ac:dyDescent="0.3">
      <c r="A3448">
        <v>0</v>
      </c>
      <c r="B3448">
        <v>2261792909</v>
      </c>
      <c r="C3448" t="s">
        <v>960</v>
      </c>
      <c r="D3448" t="s">
        <v>96550</v>
      </c>
      <c r="E3448" t="s">
        <v>216738</v>
      </c>
    </row>
    <row r="3449" spans="1:5" x14ac:dyDescent="0.3">
      <c r="A3449">
        <v>0</v>
      </c>
      <c r="B3449">
        <v>2261792941</v>
      </c>
      <c r="C3449" t="s">
        <v>960</v>
      </c>
      <c r="D3449" t="s">
        <v>96551</v>
      </c>
      <c r="E3449" t="s">
        <v>216739</v>
      </c>
    </row>
    <row r="3450" spans="1:5" x14ac:dyDescent="0.3">
      <c r="A3450">
        <v>0</v>
      </c>
      <c r="B3450">
        <v>2261792989</v>
      </c>
      <c r="C3450" t="s">
        <v>960</v>
      </c>
      <c r="D3450" t="s">
        <v>95595</v>
      </c>
      <c r="E3450" t="s">
        <v>216740</v>
      </c>
    </row>
    <row r="3451" spans="1:5" x14ac:dyDescent="0.3">
      <c r="A3451">
        <v>0</v>
      </c>
      <c r="B3451">
        <v>2261793425</v>
      </c>
      <c r="C3451" t="s">
        <v>961</v>
      </c>
      <c r="D3451" t="s">
        <v>96552</v>
      </c>
      <c r="E3451" t="s">
        <v>216741</v>
      </c>
    </row>
    <row r="3452" spans="1:5" x14ac:dyDescent="0.3">
      <c r="A3452">
        <v>0</v>
      </c>
      <c r="B3452">
        <v>2261793811</v>
      </c>
      <c r="C3452" t="s">
        <v>962</v>
      </c>
      <c r="D3452" t="s">
        <v>96553</v>
      </c>
      <c r="E3452" t="s">
        <v>216742</v>
      </c>
    </row>
    <row r="3453" spans="1:5" x14ac:dyDescent="0.3">
      <c r="A3453">
        <v>0</v>
      </c>
      <c r="B3453">
        <v>2261793938</v>
      </c>
      <c r="C3453" t="s">
        <v>962</v>
      </c>
      <c r="D3453" t="s">
        <v>96554</v>
      </c>
      <c r="E3453" t="s">
        <v>216743</v>
      </c>
    </row>
    <row r="3454" spans="1:5" x14ac:dyDescent="0.3">
      <c r="A3454">
        <v>0</v>
      </c>
      <c r="B3454">
        <v>2261794001</v>
      </c>
      <c r="C3454" t="s">
        <v>963</v>
      </c>
      <c r="D3454" t="s">
        <v>96555</v>
      </c>
      <c r="E3454" t="s">
        <v>216744</v>
      </c>
    </row>
    <row r="3455" spans="1:5" x14ac:dyDescent="0.3">
      <c r="A3455">
        <v>0</v>
      </c>
      <c r="B3455">
        <v>2261794082</v>
      </c>
      <c r="C3455" t="s">
        <v>963</v>
      </c>
      <c r="D3455" t="s">
        <v>96556</v>
      </c>
      <c r="E3455" t="s">
        <v>216745</v>
      </c>
    </row>
    <row r="3456" spans="1:5" x14ac:dyDescent="0.3">
      <c r="A3456">
        <v>0</v>
      </c>
      <c r="B3456">
        <v>2261794086</v>
      </c>
      <c r="C3456" t="s">
        <v>964</v>
      </c>
      <c r="D3456" t="s">
        <v>96557</v>
      </c>
      <c r="E3456" t="s">
        <v>216746</v>
      </c>
    </row>
    <row r="3457" spans="1:5" x14ac:dyDescent="0.3">
      <c r="A3457">
        <v>0</v>
      </c>
      <c r="B3457">
        <v>2261794720</v>
      </c>
      <c r="C3457" t="s">
        <v>965</v>
      </c>
      <c r="D3457" t="s">
        <v>96558</v>
      </c>
      <c r="E3457" t="s">
        <v>216747</v>
      </c>
    </row>
    <row r="3458" spans="1:5" x14ac:dyDescent="0.3">
      <c r="A3458">
        <v>0</v>
      </c>
      <c r="B3458">
        <v>2261795023</v>
      </c>
      <c r="C3458" t="s">
        <v>966</v>
      </c>
      <c r="D3458" t="s">
        <v>96559</v>
      </c>
      <c r="E3458" t="s">
        <v>216748</v>
      </c>
    </row>
    <row r="3459" spans="1:5" x14ac:dyDescent="0.3">
      <c r="A3459">
        <v>0</v>
      </c>
      <c r="B3459">
        <v>2261795185</v>
      </c>
      <c r="C3459" t="s">
        <v>967</v>
      </c>
      <c r="D3459" t="s">
        <v>96560</v>
      </c>
      <c r="E3459" t="s">
        <v>216749</v>
      </c>
    </row>
    <row r="3460" spans="1:5" x14ac:dyDescent="0.3">
      <c r="A3460">
        <v>0</v>
      </c>
      <c r="B3460">
        <v>2261795306</v>
      </c>
      <c r="C3460" t="s">
        <v>968</v>
      </c>
      <c r="D3460" t="s">
        <v>96561</v>
      </c>
      <c r="E3460" t="s">
        <v>216750</v>
      </c>
    </row>
    <row r="3461" spans="1:5" x14ac:dyDescent="0.3">
      <c r="A3461">
        <v>0</v>
      </c>
      <c r="B3461">
        <v>2261795381</v>
      </c>
      <c r="C3461" t="s">
        <v>968</v>
      </c>
      <c r="D3461" t="s">
        <v>96562</v>
      </c>
      <c r="E3461" t="s">
        <v>216751</v>
      </c>
    </row>
    <row r="3462" spans="1:5" x14ac:dyDescent="0.3">
      <c r="A3462">
        <v>0</v>
      </c>
      <c r="B3462">
        <v>2261795449</v>
      </c>
      <c r="C3462" t="s">
        <v>969</v>
      </c>
      <c r="D3462" t="s">
        <v>96563</v>
      </c>
      <c r="E3462" t="s">
        <v>216752</v>
      </c>
    </row>
    <row r="3463" spans="1:5" x14ac:dyDescent="0.3">
      <c r="A3463">
        <v>0</v>
      </c>
      <c r="B3463">
        <v>2261795545</v>
      </c>
      <c r="C3463" t="s">
        <v>969</v>
      </c>
      <c r="D3463" t="s">
        <v>96564</v>
      </c>
      <c r="E3463" t="s">
        <v>216753</v>
      </c>
    </row>
    <row r="3464" spans="1:5" x14ac:dyDescent="0.3">
      <c r="A3464">
        <v>0</v>
      </c>
      <c r="B3464">
        <v>2261795554</v>
      </c>
      <c r="C3464" t="s">
        <v>969</v>
      </c>
      <c r="D3464" t="s">
        <v>96565</v>
      </c>
      <c r="E3464" t="s">
        <v>216754</v>
      </c>
    </row>
    <row r="3465" spans="1:5" x14ac:dyDescent="0.3">
      <c r="A3465">
        <v>0</v>
      </c>
      <c r="B3465">
        <v>2261795906</v>
      </c>
      <c r="C3465" t="s">
        <v>970</v>
      </c>
      <c r="D3465" t="s">
        <v>96566</v>
      </c>
      <c r="E3465" t="s">
        <v>216755</v>
      </c>
    </row>
    <row r="3466" spans="1:5" x14ac:dyDescent="0.3">
      <c r="A3466">
        <v>0</v>
      </c>
      <c r="B3466">
        <v>2261796454</v>
      </c>
      <c r="C3466" t="s">
        <v>971</v>
      </c>
      <c r="D3466" t="s">
        <v>96567</v>
      </c>
      <c r="E3466" t="s">
        <v>216756</v>
      </c>
    </row>
    <row r="3467" spans="1:5" x14ac:dyDescent="0.3">
      <c r="A3467">
        <v>0</v>
      </c>
      <c r="B3467">
        <v>2261797098</v>
      </c>
      <c r="C3467" t="s">
        <v>972</v>
      </c>
      <c r="D3467" t="s">
        <v>96568</v>
      </c>
      <c r="E3467" t="s">
        <v>216757</v>
      </c>
    </row>
    <row r="3468" spans="1:5" x14ac:dyDescent="0.3">
      <c r="A3468">
        <v>0</v>
      </c>
      <c r="B3468">
        <v>2261797221</v>
      </c>
      <c r="C3468" t="s">
        <v>973</v>
      </c>
      <c r="D3468" t="s">
        <v>96569</v>
      </c>
      <c r="E3468" t="s">
        <v>216758</v>
      </c>
    </row>
    <row r="3469" spans="1:5" x14ac:dyDescent="0.3">
      <c r="A3469">
        <v>0</v>
      </c>
      <c r="B3469">
        <v>2261797741</v>
      </c>
      <c r="C3469" t="s">
        <v>974</v>
      </c>
      <c r="D3469" t="s">
        <v>93531</v>
      </c>
      <c r="E3469" t="s">
        <v>216759</v>
      </c>
    </row>
    <row r="3470" spans="1:5" x14ac:dyDescent="0.3">
      <c r="A3470">
        <v>0</v>
      </c>
      <c r="B3470">
        <v>2261798223</v>
      </c>
      <c r="C3470" t="s">
        <v>975</v>
      </c>
      <c r="D3470" t="s">
        <v>96570</v>
      </c>
      <c r="E3470" t="s">
        <v>216760</v>
      </c>
    </row>
    <row r="3471" spans="1:5" x14ac:dyDescent="0.3">
      <c r="A3471">
        <v>0</v>
      </c>
      <c r="B3471">
        <v>2261798285</v>
      </c>
      <c r="C3471" t="s">
        <v>975</v>
      </c>
      <c r="D3471" t="s">
        <v>96571</v>
      </c>
      <c r="E3471" t="s">
        <v>216761</v>
      </c>
    </row>
    <row r="3472" spans="1:5" x14ac:dyDescent="0.3">
      <c r="A3472">
        <v>0</v>
      </c>
      <c r="B3472">
        <v>2261798453</v>
      </c>
      <c r="C3472" t="s">
        <v>976</v>
      </c>
      <c r="D3472" t="s">
        <v>96572</v>
      </c>
      <c r="E3472" t="s">
        <v>216762</v>
      </c>
    </row>
    <row r="3473" spans="1:5" x14ac:dyDescent="0.3">
      <c r="A3473">
        <v>0</v>
      </c>
      <c r="B3473">
        <v>2261798554</v>
      </c>
      <c r="C3473" t="s">
        <v>976</v>
      </c>
      <c r="D3473" t="s">
        <v>96573</v>
      </c>
      <c r="E3473" t="s">
        <v>216763</v>
      </c>
    </row>
    <row r="3474" spans="1:5" x14ac:dyDescent="0.3">
      <c r="A3474">
        <v>0</v>
      </c>
      <c r="B3474">
        <v>2261798758</v>
      </c>
      <c r="C3474" t="s">
        <v>977</v>
      </c>
      <c r="D3474" t="s">
        <v>96574</v>
      </c>
      <c r="E3474" t="s">
        <v>216764</v>
      </c>
    </row>
    <row r="3475" spans="1:5" x14ac:dyDescent="0.3">
      <c r="A3475">
        <v>0</v>
      </c>
      <c r="B3475">
        <v>2261798988</v>
      </c>
      <c r="C3475" t="s">
        <v>978</v>
      </c>
      <c r="D3475" t="s">
        <v>96575</v>
      </c>
      <c r="E3475" t="s">
        <v>216765</v>
      </c>
    </row>
    <row r="3476" spans="1:5" x14ac:dyDescent="0.3">
      <c r="A3476">
        <v>0</v>
      </c>
      <c r="B3476">
        <v>2261799132</v>
      </c>
      <c r="C3476" t="s">
        <v>979</v>
      </c>
      <c r="D3476" t="s">
        <v>96576</v>
      </c>
      <c r="E3476" t="s">
        <v>216766</v>
      </c>
    </row>
    <row r="3477" spans="1:5" x14ac:dyDescent="0.3">
      <c r="A3477">
        <v>0</v>
      </c>
      <c r="B3477">
        <v>2261799378</v>
      </c>
      <c r="C3477" t="s">
        <v>980</v>
      </c>
      <c r="D3477" t="s">
        <v>96577</v>
      </c>
      <c r="E3477" t="s">
        <v>216767</v>
      </c>
    </row>
    <row r="3478" spans="1:5" x14ac:dyDescent="0.3">
      <c r="A3478">
        <v>0</v>
      </c>
      <c r="B3478">
        <v>2261800034</v>
      </c>
      <c r="C3478" t="s">
        <v>981</v>
      </c>
      <c r="D3478" t="s">
        <v>94723</v>
      </c>
      <c r="E3478" t="s">
        <v>216768</v>
      </c>
    </row>
    <row r="3479" spans="1:5" x14ac:dyDescent="0.3">
      <c r="A3479">
        <v>0</v>
      </c>
      <c r="B3479">
        <v>2261800697</v>
      </c>
      <c r="C3479" t="s">
        <v>982</v>
      </c>
      <c r="D3479" t="s">
        <v>96578</v>
      </c>
      <c r="E3479" t="s">
        <v>216769</v>
      </c>
    </row>
    <row r="3480" spans="1:5" x14ac:dyDescent="0.3">
      <c r="A3480">
        <v>0</v>
      </c>
      <c r="B3480">
        <v>2261800764</v>
      </c>
      <c r="C3480" t="s">
        <v>983</v>
      </c>
      <c r="D3480" t="s">
        <v>96579</v>
      </c>
      <c r="E3480" t="s">
        <v>216770</v>
      </c>
    </row>
    <row r="3481" spans="1:5" x14ac:dyDescent="0.3">
      <c r="A3481">
        <v>0</v>
      </c>
      <c r="B3481">
        <v>2261800939</v>
      </c>
      <c r="C3481" t="s">
        <v>984</v>
      </c>
      <c r="D3481" t="s">
        <v>96547</v>
      </c>
      <c r="E3481" t="s">
        <v>216771</v>
      </c>
    </row>
    <row r="3482" spans="1:5" x14ac:dyDescent="0.3">
      <c r="A3482">
        <v>0</v>
      </c>
      <c r="B3482">
        <v>2261800970</v>
      </c>
      <c r="C3482" t="s">
        <v>984</v>
      </c>
      <c r="D3482" t="s">
        <v>96580</v>
      </c>
      <c r="E3482" t="s">
        <v>216772</v>
      </c>
    </row>
    <row r="3483" spans="1:5" x14ac:dyDescent="0.3">
      <c r="A3483">
        <v>0</v>
      </c>
      <c r="B3483">
        <v>2261801055</v>
      </c>
      <c r="C3483" t="s">
        <v>984</v>
      </c>
      <c r="D3483" t="s">
        <v>96581</v>
      </c>
      <c r="E3483" t="s">
        <v>216773</v>
      </c>
    </row>
    <row r="3484" spans="1:5" x14ac:dyDescent="0.3">
      <c r="A3484">
        <v>0</v>
      </c>
      <c r="B3484">
        <v>2261801115</v>
      </c>
      <c r="C3484" t="s">
        <v>985</v>
      </c>
      <c r="D3484" t="s">
        <v>96582</v>
      </c>
      <c r="E3484" t="s">
        <v>216774</v>
      </c>
    </row>
    <row r="3485" spans="1:5" x14ac:dyDescent="0.3">
      <c r="A3485">
        <v>0</v>
      </c>
      <c r="B3485">
        <v>2261801224</v>
      </c>
      <c r="C3485" t="s">
        <v>986</v>
      </c>
      <c r="D3485" t="s">
        <v>96583</v>
      </c>
      <c r="E3485" t="s">
        <v>216775</v>
      </c>
    </row>
    <row r="3486" spans="1:5" x14ac:dyDescent="0.3">
      <c r="A3486">
        <v>0</v>
      </c>
      <c r="B3486">
        <v>2261801297</v>
      </c>
      <c r="C3486" t="s">
        <v>986</v>
      </c>
      <c r="D3486" t="s">
        <v>96584</v>
      </c>
      <c r="E3486" t="s">
        <v>216776</v>
      </c>
    </row>
    <row r="3487" spans="1:5" x14ac:dyDescent="0.3">
      <c r="A3487">
        <v>0</v>
      </c>
      <c r="B3487">
        <v>2261801910</v>
      </c>
      <c r="C3487" t="s">
        <v>987</v>
      </c>
      <c r="D3487" t="s">
        <v>96585</v>
      </c>
      <c r="E3487" t="s">
        <v>216777</v>
      </c>
    </row>
    <row r="3488" spans="1:5" x14ac:dyDescent="0.3">
      <c r="A3488">
        <v>0</v>
      </c>
      <c r="B3488">
        <v>2261802289</v>
      </c>
      <c r="C3488" t="s">
        <v>988</v>
      </c>
      <c r="D3488" t="s">
        <v>96586</v>
      </c>
      <c r="E3488" t="s">
        <v>216778</v>
      </c>
    </row>
    <row r="3489" spans="1:5" x14ac:dyDescent="0.3">
      <c r="A3489">
        <v>0</v>
      </c>
      <c r="B3489">
        <v>2261802334</v>
      </c>
      <c r="C3489" t="s">
        <v>989</v>
      </c>
      <c r="D3489" t="s">
        <v>96587</v>
      </c>
      <c r="E3489" t="s">
        <v>216779</v>
      </c>
    </row>
    <row r="3490" spans="1:5" x14ac:dyDescent="0.3">
      <c r="A3490">
        <v>0</v>
      </c>
      <c r="B3490">
        <v>2261802365</v>
      </c>
      <c r="C3490" t="s">
        <v>989</v>
      </c>
      <c r="D3490" t="s">
        <v>96588</v>
      </c>
      <c r="E3490" t="s">
        <v>216780</v>
      </c>
    </row>
    <row r="3491" spans="1:5" x14ac:dyDescent="0.3">
      <c r="A3491">
        <v>0</v>
      </c>
      <c r="B3491">
        <v>2261802440</v>
      </c>
      <c r="C3491" t="s">
        <v>989</v>
      </c>
      <c r="D3491" t="s">
        <v>96589</v>
      </c>
      <c r="E3491" t="s">
        <v>216781</v>
      </c>
    </row>
    <row r="3492" spans="1:5" x14ac:dyDescent="0.3">
      <c r="A3492">
        <v>0</v>
      </c>
      <c r="B3492">
        <v>2261803116</v>
      </c>
      <c r="C3492" t="s">
        <v>990</v>
      </c>
      <c r="D3492" t="s">
        <v>96590</v>
      </c>
      <c r="E3492" t="s">
        <v>216782</v>
      </c>
    </row>
    <row r="3493" spans="1:5" x14ac:dyDescent="0.3">
      <c r="A3493">
        <v>0</v>
      </c>
      <c r="B3493">
        <v>2261803350</v>
      </c>
      <c r="C3493" t="s">
        <v>991</v>
      </c>
      <c r="D3493" t="s">
        <v>96591</v>
      </c>
      <c r="E3493" t="s">
        <v>216783</v>
      </c>
    </row>
    <row r="3494" spans="1:5" x14ac:dyDescent="0.3">
      <c r="A3494">
        <v>0</v>
      </c>
      <c r="B3494">
        <v>2261803563</v>
      </c>
      <c r="C3494" t="s">
        <v>992</v>
      </c>
      <c r="D3494" t="s">
        <v>96592</v>
      </c>
      <c r="E3494" t="s">
        <v>216784</v>
      </c>
    </row>
    <row r="3495" spans="1:5" x14ac:dyDescent="0.3">
      <c r="A3495">
        <v>0</v>
      </c>
      <c r="B3495">
        <v>2261803861</v>
      </c>
      <c r="C3495" t="s">
        <v>993</v>
      </c>
      <c r="D3495" t="s">
        <v>96593</v>
      </c>
      <c r="E3495" t="s">
        <v>216785</v>
      </c>
    </row>
    <row r="3496" spans="1:5" x14ac:dyDescent="0.3">
      <c r="A3496">
        <v>0</v>
      </c>
      <c r="B3496">
        <v>2261804160</v>
      </c>
      <c r="C3496" t="s">
        <v>994</v>
      </c>
      <c r="D3496" t="s">
        <v>96594</v>
      </c>
      <c r="E3496" t="s">
        <v>216786</v>
      </c>
    </row>
    <row r="3497" spans="1:5" x14ac:dyDescent="0.3">
      <c r="A3497">
        <v>0</v>
      </c>
      <c r="B3497">
        <v>2261804282</v>
      </c>
      <c r="C3497" t="s">
        <v>995</v>
      </c>
      <c r="D3497" t="s">
        <v>96595</v>
      </c>
      <c r="E3497" t="s">
        <v>216787</v>
      </c>
    </row>
    <row r="3498" spans="1:5" x14ac:dyDescent="0.3">
      <c r="A3498">
        <v>0</v>
      </c>
      <c r="B3498">
        <v>2261804418</v>
      </c>
      <c r="C3498" t="s">
        <v>996</v>
      </c>
      <c r="D3498" t="s">
        <v>96596</v>
      </c>
      <c r="E3498" t="s">
        <v>216788</v>
      </c>
    </row>
    <row r="3499" spans="1:5" x14ac:dyDescent="0.3">
      <c r="A3499">
        <v>0</v>
      </c>
      <c r="B3499">
        <v>2261804449</v>
      </c>
      <c r="C3499" t="s">
        <v>996</v>
      </c>
      <c r="D3499" t="s">
        <v>96597</v>
      </c>
      <c r="E3499" t="s">
        <v>216789</v>
      </c>
    </row>
    <row r="3500" spans="1:5" x14ac:dyDescent="0.3">
      <c r="A3500">
        <v>0</v>
      </c>
      <c r="B3500">
        <v>2261806178</v>
      </c>
      <c r="C3500" t="s">
        <v>997</v>
      </c>
      <c r="D3500" t="s">
        <v>96598</v>
      </c>
      <c r="E3500" t="s">
        <v>216790</v>
      </c>
    </row>
    <row r="3501" spans="1:5" x14ac:dyDescent="0.3">
      <c r="A3501">
        <v>0</v>
      </c>
      <c r="B3501">
        <v>2261806310</v>
      </c>
      <c r="C3501" t="s">
        <v>998</v>
      </c>
      <c r="D3501" t="s">
        <v>96599</v>
      </c>
      <c r="E3501" t="s">
        <v>216791</v>
      </c>
    </row>
    <row r="3502" spans="1:5" x14ac:dyDescent="0.3">
      <c r="A3502">
        <v>0</v>
      </c>
      <c r="B3502">
        <v>2261806853</v>
      </c>
      <c r="C3502" t="s">
        <v>999</v>
      </c>
      <c r="D3502" t="s">
        <v>96600</v>
      </c>
      <c r="E3502" t="s">
        <v>216792</v>
      </c>
    </row>
    <row r="3503" spans="1:5" x14ac:dyDescent="0.3">
      <c r="A3503">
        <v>0</v>
      </c>
      <c r="B3503">
        <v>2261806940</v>
      </c>
      <c r="C3503" t="s">
        <v>1000</v>
      </c>
      <c r="D3503" t="s">
        <v>96601</v>
      </c>
      <c r="E3503" t="s">
        <v>216793</v>
      </c>
    </row>
    <row r="3504" spans="1:5" x14ac:dyDescent="0.3">
      <c r="A3504">
        <v>0</v>
      </c>
      <c r="B3504">
        <v>2261806950</v>
      </c>
      <c r="C3504" t="s">
        <v>1000</v>
      </c>
      <c r="D3504" t="s">
        <v>96602</v>
      </c>
      <c r="E3504" t="s">
        <v>216794</v>
      </c>
    </row>
    <row r="3505" spans="1:5" x14ac:dyDescent="0.3">
      <c r="A3505">
        <v>0</v>
      </c>
      <c r="B3505">
        <v>2261807347</v>
      </c>
      <c r="C3505" t="s">
        <v>1001</v>
      </c>
      <c r="D3505" t="s">
        <v>96603</v>
      </c>
      <c r="E3505" t="s">
        <v>216795</v>
      </c>
    </row>
    <row r="3506" spans="1:5" x14ac:dyDescent="0.3">
      <c r="A3506">
        <v>0</v>
      </c>
      <c r="B3506">
        <v>2261807429</v>
      </c>
      <c r="C3506" t="s">
        <v>1002</v>
      </c>
      <c r="D3506" t="s">
        <v>96604</v>
      </c>
      <c r="E3506" t="s">
        <v>216796</v>
      </c>
    </row>
    <row r="3507" spans="1:5" x14ac:dyDescent="0.3">
      <c r="A3507">
        <v>0</v>
      </c>
      <c r="B3507">
        <v>2261807578</v>
      </c>
      <c r="C3507" t="s">
        <v>1003</v>
      </c>
      <c r="D3507" t="s">
        <v>96605</v>
      </c>
      <c r="E3507" t="s">
        <v>216797</v>
      </c>
    </row>
    <row r="3508" spans="1:5" x14ac:dyDescent="0.3">
      <c r="A3508">
        <v>0</v>
      </c>
      <c r="B3508">
        <v>2261807812</v>
      </c>
      <c r="C3508" t="s">
        <v>1004</v>
      </c>
      <c r="D3508" t="s">
        <v>96606</v>
      </c>
      <c r="E3508" t="s">
        <v>216798</v>
      </c>
    </row>
    <row r="3509" spans="1:5" x14ac:dyDescent="0.3">
      <c r="A3509">
        <v>0</v>
      </c>
      <c r="B3509">
        <v>2261808308</v>
      </c>
      <c r="C3509" t="s">
        <v>1005</v>
      </c>
      <c r="D3509" t="s">
        <v>96607</v>
      </c>
      <c r="E3509" t="s">
        <v>216799</v>
      </c>
    </row>
    <row r="3510" spans="1:5" x14ac:dyDescent="0.3">
      <c r="A3510">
        <v>0</v>
      </c>
      <c r="B3510">
        <v>2261808330</v>
      </c>
      <c r="C3510" t="s">
        <v>1005</v>
      </c>
      <c r="D3510" t="s">
        <v>96608</v>
      </c>
      <c r="E3510" t="s">
        <v>216800</v>
      </c>
    </row>
    <row r="3511" spans="1:5" x14ac:dyDescent="0.3">
      <c r="A3511">
        <v>0</v>
      </c>
      <c r="B3511">
        <v>2261808686</v>
      </c>
      <c r="C3511" t="s">
        <v>1006</v>
      </c>
      <c r="D3511" t="s">
        <v>96609</v>
      </c>
      <c r="E3511" t="s">
        <v>216801</v>
      </c>
    </row>
    <row r="3512" spans="1:5" x14ac:dyDescent="0.3">
      <c r="A3512">
        <v>0</v>
      </c>
      <c r="B3512">
        <v>2261809050</v>
      </c>
      <c r="C3512" t="s">
        <v>1007</v>
      </c>
      <c r="D3512" t="s">
        <v>96610</v>
      </c>
      <c r="E3512" t="s">
        <v>216802</v>
      </c>
    </row>
    <row r="3513" spans="1:5" x14ac:dyDescent="0.3">
      <c r="A3513">
        <v>0</v>
      </c>
      <c r="B3513">
        <v>2261809506</v>
      </c>
      <c r="C3513" t="s">
        <v>1008</v>
      </c>
      <c r="D3513" t="s">
        <v>96611</v>
      </c>
      <c r="E3513" t="s">
        <v>216803</v>
      </c>
    </row>
    <row r="3514" spans="1:5" x14ac:dyDescent="0.3">
      <c r="A3514">
        <v>0</v>
      </c>
      <c r="B3514">
        <v>2261810063</v>
      </c>
      <c r="C3514" t="s">
        <v>1009</v>
      </c>
      <c r="D3514" t="s">
        <v>96612</v>
      </c>
      <c r="E3514" t="s">
        <v>216804</v>
      </c>
    </row>
    <row r="3515" spans="1:5" x14ac:dyDescent="0.3">
      <c r="A3515">
        <v>0</v>
      </c>
      <c r="B3515">
        <v>2261810240</v>
      </c>
      <c r="C3515" t="s">
        <v>1010</v>
      </c>
      <c r="D3515" t="s">
        <v>96613</v>
      </c>
      <c r="E3515" t="s">
        <v>216805</v>
      </c>
    </row>
    <row r="3516" spans="1:5" x14ac:dyDescent="0.3">
      <c r="A3516">
        <v>0</v>
      </c>
      <c r="B3516">
        <v>2261811010</v>
      </c>
      <c r="C3516" t="s">
        <v>1011</v>
      </c>
      <c r="D3516" t="s">
        <v>96614</v>
      </c>
      <c r="E3516" t="s">
        <v>216806</v>
      </c>
    </row>
    <row r="3517" spans="1:5" x14ac:dyDescent="0.3">
      <c r="A3517">
        <v>0</v>
      </c>
      <c r="B3517">
        <v>2261811192</v>
      </c>
      <c r="C3517" t="s">
        <v>1012</v>
      </c>
      <c r="D3517" t="s">
        <v>96615</v>
      </c>
      <c r="E3517" t="s">
        <v>216807</v>
      </c>
    </row>
    <row r="3518" spans="1:5" x14ac:dyDescent="0.3">
      <c r="A3518">
        <v>0</v>
      </c>
      <c r="B3518">
        <v>2261811391</v>
      </c>
      <c r="C3518" t="s">
        <v>1013</v>
      </c>
      <c r="D3518" t="s">
        <v>96616</v>
      </c>
      <c r="E3518" t="s">
        <v>216808</v>
      </c>
    </row>
    <row r="3519" spans="1:5" x14ac:dyDescent="0.3">
      <c r="A3519">
        <v>0</v>
      </c>
      <c r="B3519">
        <v>2261811457</v>
      </c>
      <c r="C3519" t="s">
        <v>1013</v>
      </c>
      <c r="D3519" t="s">
        <v>96617</v>
      </c>
      <c r="E3519" t="s">
        <v>216809</v>
      </c>
    </row>
    <row r="3520" spans="1:5" x14ac:dyDescent="0.3">
      <c r="A3520">
        <v>0</v>
      </c>
      <c r="B3520">
        <v>2261811583</v>
      </c>
      <c r="C3520" t="s">
        <v>1014</v>
      </c>
      <c r="D3520" t="s">
        <v>94862</v>
      </c>
      <c r="E3520" t="s">
        <v>216810</v>
      </c>
    </row>
    <row r="3521" spans="1:5" x14ac:dyDescent="0.3">
      <c r="A3521">
        <v>0</v>
      </c>
      <c r="B3521">
        <v>2261811628</v>
      </c>
      <c r="C3521" t="s">
        <v>1014</v>
      </c>
      <c r="D3521" t="s">
        <v>96618</v>
      </c>
      <c r="E3521" t="s">
        <v>216811</v>
      </c>
    </row>
    <row r="3522" spans="1:5" x14ac:dyDescent="0.3">
      <c r="A3522">
        <v>0</v>
      </c>
      <c r="B3522">
        <v>2261811825</v>
      </c>
      <c r="C3522" t="s">
        <v>1015</v>
      </c>
      <c r="D3522" t="s">
        <v>96619</v>
      </c>
      <c r="E3522" t="s">
        <v>216812</v>
      </c>
    </row>
    <row r="3523" spans="1:5" x14ac:dyDescent="0.3">
      <c r="A3523">
        <v>0</v>
      </c>
      <c r="B3523">
        <v>2261812076</v>
      </c>
      <c r="C3523" t="s">
        <v>1016</v>
      </c>
      <c r="D3523" t="s">
        <v>96620</v>
      </c>
      <c r="E3523" t="s">
        <v>216813</v>
      </c>
    </row>
    <row r="3524" spans="1:5" x14ac:dyDescent="0.3">
      <c r="A3524">
        <v>0</v>
      </c>
      <c r="B3524">
        <v>2261812150</v>
      </c>
      <c r="C3524" t="s">
        <v>1016</v>
      </c>
      <c r="D3524" t="s">
        <v>96621</v>
      </c>
      <c r="E3524" t="s">
        <v>216814</v>
      </c>
    </row>
    <row r="3525" spans="1:5" x14ac:dyDescent="0.3">
      <c r="A3525">
        <v>0</v>
      </c>
      <c r="B3525">
        <v>2261812476</v>
      </c>
      <c r="C3525" t="s">
        <v>1017</v>
      </c>
      <c r="D3525" t="s">
        <v>96622</v>
      </c>
      <c r="E3525" t="s">
        <v>216815</v>
      </c>
    </row>
    <row r="3526" spans="1:5" x14ac:dyDescent="0.3">
      <c r="A3526">
        <v>0</v>
      </c>
      <c r="B3526">
        <v>2261812569</v>
      </c>
      <c r="C3526" t="s">
        <v>1018</v>
      </c>
      <c r="D3526" t="s">
        <v>96623</v>
      </c>
      <c r="E3526" t="s">
        <v>216816</v>
      </c>
    </row>
    <row r="3527" spans="1:5" x14ac:dyDescent="0.3">
      <c r="A3527">
        <v>0</v>
      </c>
      <c r="B3527">
        <v>2261812634</v>
      </c>
      <c r="C3527" t="s">
        <v>1018</v>
      </c>
      <c r="D3527" t="s">
        <v>95434</v>
      </c>
      <c r="E3527" t="s">
        <v>216817</v>
      </c>
    </row>
    <row r="3528" spans="1:5" x14ac:dyDescent="0.3">
      <c r="A3528">
        <v>0</v>
      </c>
      <c r="B3528">
        <v>2261813000</v>
      </c>
      <c r="C3528" t="s">
        <v>1019</v>
      </c>
      <c r="D3528" t="s">
        <v>96624</v>
      </c>
      <c r="E3528" t="s">
        <v>216818</v>
      </c>
    </row>
    <row r="3529" spans="1:5" x14ac:dyDescent="0.3">
      <c r="A3529">
        <v>0</v>
      </c>
      <c r="B3529">
        <v>2261813341</v>
      </c>
      <c r="C3529" t="s">
        <v>1020</v>
      </c>
      <c r="D3529" t="s">
        <v>96625</v>
      </c>
      <c r="E3529" t="s">
        <v>216819</v>
      </c>
    </row>
    <row r="3530" spans="1:5" x14ac:dyDescent="0.3">
      <c r="A3530">
        <v>0</v>
      </c>
      <c r="B3530">
        <v>2261813348</v>
      </c>
      <c r="C3530" t="s">
        <v>1020</v>
      </c>
      <c r="D3530" t="s">
        <v>96626</v>
      </c>
      <c r="E3530" t="s">
        <v>216820</v>
      </c>
    </row>
    <row r="3531" spans="1:5" x14ac:dyDescent="0.3">
      <c r="A3531">
        <v>0</v>
      </c>
      <c r="B3531">
        <v>2261813507</v>
      </c>
      <c r="C3531" t="s">
        <v>1021</v>
      </c>
      <c r="D3531" t="s">
        <v>96627</v>
      </c>
      <c r="E3531" t="s">
        <v>216821</v>
      </c>
    </row>
    <row r="3532" spans="1:5" x14ac:dyDescent="0.3">
      <c r="A3532">
        <v>0</v>
      </c>
      <c r="B3532">
        <v>2261813564</v>
      </c>
      <c r="C3532" t="s">
        <v>1021</v>
      </c>
      <c r="D3532" t="s">
        <v>96628</v>
      </c>
      <c r="E3532" t="s">
        <v>216822</v>
      </c>
    </row>
    <row r="3533" spans="1:5" x14ac:dyDescent="0.3">
      <c r="A3533">
        <v>0</v>
      </c>
      <c r="B3533">
        <v>2261813598</v>
      </c>
      <c r="C3533" t="s">
        <v>1022</v>
      </c>
      <c r="D3533" t="s">
        <v>96629</v>
      </c>
      <c r="E3533" t="s">
        <v>216823</v>
      </c>
    </row>
    <row r="3534" spans="1:5" x14ac:dyDescent="0.3">
      <c r="A3534">
        <v>0</v>
      </c>
      <c r="B3534">
        <v>2261813636</v>
      </c>
      <c r="C3534" t="s">
        <v>1022</v>
      </c>
      <c r="D3534" t="s">
        <v>96630</v>
      </c>
      <c r="E3534" t="s">
        <v>216824</v>
      </c>
    </row>
    <row r="3535" spans="1:5" x14ac:dyDescent="0.3">
      <c r="A3535">
        <v>0</v>
      </c>
      <c r="B3535">
        <v>2261813822</v>
      </c>
      <c r="C3535" t="s">
        <v>1023</v>
      </c>
      <c r="D3535" t="s">
        <v>96631</v>
      </c>
      <c r="E3535" t="s">
        <v>216825</v>
      </c>
    </row>
    <row r="3536" spans="1:5" x14ac:dyDescent="0.3">
      <c r="A3536">
        <v>0</v>
      </c>
      <c r="B3536">
        <v>2261814450</v>
      </c>
      <c r="C3536" t="s">
        <v>1024</v>
      </c>
      <c r="D3536" t="s">
        <v>96632</v>
      </c>
      <c r="E3536" t="s">
        <v>216826</v>
      </c>
    </row>
    <row r="3537" spans="1:5" x14ac:dyDescent="0.3">
      <c r="A3537">
        <v>0</v>
      </c>
      <c r="B3537">
        <v>2261814571</v>
      </c>
      <c r="C3537" t="s">
        <v>1025</v>
      </c>
      <c r="D3537" t="s">
        <v>96633</v>
      </c>
      <c r="E3537" t="s">
        <v>216827</v>
      </c>
    </row>
    <row r="3538" spans="1:5" x14ac:dyDescent="0.3">
      <c r="A3538">
        <v>0</v>
      </c>
      <c r="B3538">
        <v>2261814660</v>
      </c>
      <c r="C3538" t="s">
        <v>1025</v>
      </c>
      <c r="D3538" t="s">
        <v>96634</v>
      </c>
      <c r="E3538" t="s">
        <v>216828</v>
      </c>
    </row>
    <row r="3539" spans="1:5" x14ac:dyDescent="0.3">
      <c r="A3539">
        <v>0</v>
      </c>
      <c r="B3539">
        <v>2261814778</v>
      </c>
      <c r="C3539" t="s">
        <v>1026</v>
      </c>
      <c r="D3539" t="s">
        <v>96635</v>
      </c>
      <c r="E3539" t="s">
        <v>216829</v>
      </c>
    </row>
    <row r="3540" spans="1:5" x14ac:dyDescent="0.3">
      <c r="A3540">
        <v>0</v>
      </c>
      <c r="B3540">
        <v>2261814908</v>
      </c>
      <c r="C3540" t="s">
        <v>1027</v>
      </c>
      <c r="D3540" t="s">
        <v>96636</v>
      </c>
      <c r="E3540" t="s">
        <v>216830</v>
      </c>
    </row>
    <row r="3541" spans="1:5" x14ac:dyDescent="0.3">
      <c r="A3541">
        <v>0</v>
      </c>
      <c r="B3541">
        <v>2261815725</v>
      </c>
      <c r="C3541" t="s">
        <v>1028</v>
      </c>
      <c r="D3541" t="s">
        <v>96637</v>
      </c>
      <c r="E3541" t="s">
        <v>216831</v>
      </c>
    </row>
    <row r="3542" spans="1:5" x14ac:dyDescent="0.3">
      <c r="A3542">
        <v>0</v>
      </c>
      <c r="B3542">
        <v>2261815768</v>
      </c>
      <c r="C3542" t="s">
        <v>1029</v>
      </c>
      <c r="D3542" t="s">
        <v>96638</v>
      </c>
      <c r="E3542" t="s">
        <v>216832</v>
      </c>
    </row>
    <row r="3543" spans="1:5" x14ac:dyDescent="0.3">
      <c r="A3543">
        <v>0</v>
      </c>
      <c r="B3543">
        <v>2261816563</v>
      </c>
      <c r="C3543" t="s">
        <v>1030</v>
      </c>
      <c r="D3543" t="s">
        <v>96639</v>
      </c>
      <c r="E3543" t="s">
        <v>216833</v>
      </c>
    </row>
    <row r="3544" spans="1:5" x14ac:dyDescent="0.3">
      <c r="A3544">
        <v>0</v>
      </c>
      <c r="B3544">
        <v>2261816691</v>
      </c>
      <c r="C3544" t="s">
        <v>1031</v>
      </c>
      <c r="D3544" t="s">
        <v>96640</v>
      </c>
      <c r="E3544" t="s">
        <v>216834</v>
      </c>
    </row>
    <row r="3545" spans="1:5" x14ac:dyDescent="0.3">
      <c r="A3545">
        <v>0</v>
      </c>
      <c r="B3545">
        <v>2261816759</v>
      </c>
      <c r="C3545" t="s">
        <v>1032</v>
      </c>
      <c r="D3545" t="s">
        <v>96641</v>
      </c>
      <c r="E3545" t="s">
        <v>216835</v>
      </c>
    </row>
    <row r="3546" spans="1:5" x14ac:dyDescent="0.3">
      <c r="A3546">
        <v>0</v>
      </c>
      <c r="B3546">
        <v>2261816969</v>
      </c>
      <c r="C3546" t="s">
        <v>1033</v>
      </c>
      <c r="D3546" t="s">
        <v>96642</v>
      </c>
      <c r="E3546" t="s">
        <v>216836</v>
      </c>
    </row>
    <row r="3547" spans="1:5" x14ac:dyDescent="0.3">
      <c r="A3547">
        <v>0</v>
      </c>
      <c r="B3547">
        <v>2261817122</v>
      </c>
      <c r="C3547" t="s">
        <v>1034</v>
      </c>
      <c r="D3547" t="s">
        <v>96643</v>
      </c>
      <c r="E3547" t="s">
        <v>216837</v>
      </c>
    </row>
    <row r="3548" spans="1:5" x14ac:dyDescent="0.3">
      <c r="A3548">
        <v>0</v>
      </c>
      <c r="B3548">
        <v>2261817199</v>
      </c>
      <c r="C3548" t="s">
        <v>1035</v>
      </c>
      <c r="D3548" t="s">
        <v>96644</v>
      </c>
      <c r="E3548" t="s">
        <v>216838</v>
      </c>
    </row>
    <row r="3549" spans="1:5" x14ac:dyDescent="0.3">
      <c r="A3549">
        <v>0</v>
      </c>
      <c r="B3549">
        <v>2261817388</v>
      </c>
      <c r="C3549" t="s">
        <v>1036</v>
      </c>
      <c r="D3549" t="s">
        <v>96645</v>
      </c>
      <c r="E3549" t="s">
        <v>216839</v>
      </c>
    </row>
    <row r="3550" spans="1:5" x14ac:dyDescent="0.3">
      <c r="A3550">
        <v>0</v>
      </c>
      <c r="B3550">
        <v>2261817590</v>
      </c>
      <c r="C3550" t="s">
        <v>1037</v>
      </c>
      <c r="D3550" t="s">
        <v>96646</v>
      </c>
      <c r="E3550" t="s">
        <v>216840</v>
      </c>
    </row>
    <row r="3551" spans="1:5" x14ac:dyDescent="0.3">
      <c r="A3551">
        <v>0</v>
      </c>
      <c r="B3551">
        <v>2261817720</v>
      </c>
      <c r="C3551" t="s">
        <v>1038</v>
      </c>
      <c r="D3551" t="s">
        <v>96647</v>
      </c>
      <c r="E3551" t="s">
        <v>216841</v>
      </c>
    </row>
    <row r="3552" spans="1:5" x14ac:dyDescent="0.3">
      <c r="A3552">
        <v>0</v>
      </c>
      <c r="B3552">
        <v>2261817831</v>
      </c>
      <c r="C3552" t="s">
        <v>1039</v>
      </c>
      <c r="D3552" t="s">
        <v>96648</v>
      </c>
      <c r="E3552" t="s">
        <v>216842</v>
      </c>
    </row>
    <row r="3553" spans="1:5" x14ac:dyDescent="0.3">
      <c r="A3553">
        <v>0</v>
      </c>
      <c r="B3553">
        <v>2261817989</v>
      </c>
      <c r="C3553" t="s">
        <v>1040</v>
      </c>
      <c r="D3553" t="s">
        <v>96649</v>
      </c>
      <c r="E3553" t="s">
        <v>216843</v>
      </c>
    </row>
    <row r="3554" spans="1:5" x14ac:dyDescent="0.3">
      <c r="A3554">
        <v>0</v>
      </c>
      <c r="B3554">
        <v>2261818079</v>
      </c>
      <c r="C3554" t="s">
        <v>1041</v>
      </c>
      <c r="D3554" t="s">
        <v>96650</v>
      </c>
      <c r="E3554" t="s">
        <v>216844</v>
      </c>
    </row>
    <row r="3555" spans="1:5" x14ac:dyDescent="0.3">
      <c r="A3555">
        <v>0</v>
      </c>
      <c r="B3555">
        <v>2261818123</v>
      </c>
      <c r="C3555" t="s">
        <v>1040</v>
      </c>
      <c r="D3555" t="s">
        <v>96651</v>
      </c>
      <c r="E3555" t="s">
        <v>216845</v>
      </c>
    </row>
    <row r="3556" spans="1:5" x14ac:dyDescent="0.3">
      <c r="A3556">
        <v>0</v>
      </c>
      <c r="B3556">
        <v>2261818411</v>
      </c>
      <c r="C3556" t="s">
        <v>1041</v>
      </c>
      <c r="D3556" t="s">
        <v>96652</v>
      </c>
      <c r="E3556" t="s">
        <v>216846</v>
      </c>
    </row>
    <row r="3557" spans="1:5" x14ac:dyDescent="0.3">
      <c r="A3557">
        <v>0</v>
      </c>
      <c r="B3557">
        <v>2261818838</v>
      </c>
      <c r="C3557" t="s">
        <v>1042</v>
      </c>
      <c r="D3557" t="s">
        <v>96653</v>
      </c>
      <c r="E3557" t="s">
        <v>216847</v>
      </c>
    </row>
    <row r="3558" spans="1:5" x14ac:dyDescent="0.3">
      <c r="A3558">
        <v>0</v>
      </c>
      <c r="B3558">
        <v>2261819019</v>
      </c>
      <c r="C3558" t="s">
        <v>1042</v>
      </c>
      <c r="D3558" t="s">
        <v>96654</v>
      </c>
      <c r="E3558" t="s">
        <v>216848</v>
      </c>
    </row>
    <row r="3559" spans="1:5" x14ac:dyDescent="0.3">
      <c r="A3559">
        <v>0</v>
      </c>
      <c r="B3559">
        <v>2261819275</v>
      </c>
      <c r="C3559" t="s">
        <v>1043</v>
      </c>
      <c r="D3559" t="s">
        <v>96655</v>
      </c>
      <c r="E3559" t="s">
        <v>216849</v>
      </c>
    </row>
    <row r="3560" spans="1:5" x14ac:dyDescent="0.3">
      <c r="A3560">
        <v>0</v>
      </c>
      <c r="B3560">
        <v>2261819909</v>
      </c>
      <c r="C3560" t="s">
        <v>1044</v>
      </c>
      <c r="D3560" t="s">
        <v>96656</v>
      </c>
      <c r="E3560" t="s">
        <v>216850</v>
      </c>
    </row>
    <row r="3561" spans="1:5" x14ac:dyDescent="0.3">
      <c r="A3561">
        <v>0</v>
      </c>
      <c r="B3561">
        <v>2261820172</v>
      </c>
      <c r="C3561" t="s">
        <v>1045</v>
      </c>
      <c r="D3561" t="s">
        <v>96657</v>
      </c>
      <c r="E3561" t="s">
        <v>216851</v>
      </c>
    </row>
    <row r="3562" spans="1:5" x14ac:dyDescent="0.3">
      <c r="A3562">
        <v>0</v>
      </c>
      <c r="B3562">
        <v>2261820533</v>
      </c>
      <c r="C3562" t="s">
        <v>1046</v>
      </c>
      <c r="D3562" t="s">
        <v>96658</v>
      </c>
      <c r="E3562" t="s">
        <v>216852</v>
      </c>
    </row>
    <row r="3563" spans="1:5" x14ac:dyDescent="0.3">
      <c r="A3563">
        <v>0</v>
      </c>
      <c r="B3563">
        <v>2261820569</v>
      </c>
      <c r="C3563" t="s">
        <v>1047</v>
      </c>
      <c r="D3563" t="s">
        <v>96659</v>
      </c>
      <c r="E3563" t="s">
        <v>216853</v>
      </c>
    </row>
    <row r="3564" spans="1:5" x14ac:dyDescent="0.3">
      <c r="A3564">
        <v>0</v>
      </c>
      <c r="B3564">
        <v>2261820644</v>
      </c>
      <c r="C3564" t="s">
        <v>1047</v>
      </c>
      <c r="D3564" t="s">
        <v>96660</v>
      </c>
      <c r="E3564" t="s">
        <v>216854</v>
      </c>
    </row>
    <row r="3565" spans="1:5" x14ac:dyDescent="0.3">
      <c r="A3565">
        <v>0</v>
      </c>
      <c r="B3565">
        <v>2261820885</v>
      </c>
      <c r="C3565" t="s">
        <v>1048</v>
      </c>
      <c r="D3565" t="s">
        <v>96661</v>
      </c>
      <c r="E3565" t="s">
        <v>216855</v>
      </c>
    </row>
    <row r="3566" spans="1:5" x14ac:dyDescent="0.3">
      <c r="A3566">
        <v>0</v>
      </c>
      <c r="B3566">
        <v>2261821036</v>
      </c>
      <c r="C3566" t="s">
        <v>1049</v>
      </c>
      <c r="D3566" t="s">
        <v>96662</v>
      </c>
      <c r="E3566" t="s">
        <v>216856</v>
      </c>
    </row>
    <row r="3567" spans="1:5" x14ac:dyDescent="0.3">
      <c r="A3567">
        <v>0</v>
      </c>
      <c r="B3567">
        <v>2261821143</v>
      </c>
      <c r="C3567" t="s">
        <v>1050</v>
      </c>
      <c r="D3567" t="s">
        <v>96663</v>
      </c>
      <c r="E3567" t="s">
        <v>216857</v>
      </c>
    </row>
    <row r="3568" spans="1:5" x14ac:dyDescent="0.3">
      <c r="A3568">
        <v>0</v>
      </c>
      <c r="B3568">
        <v>2261821712</v>
      </c>
      <c r="C3568" t="s">
        <v>1051</v>
      </c>
      <c r="D3568" t="s">
        <v>94016</v>
      </c>
      <c r="E3568" t="s">
        <v>216858</v>
      </c>
    </row>
    <row r="3569" spans="1:5" x14ac:dyDescent="0.3">
      <c r="A3569">
        <v>0</v>
      </c>
      <c r="B3569">
        <v>2261822280</v>
      </c>
      <c r="C3569" t="s">
        <v>1052</v>
      </c>
      <c r="D3569" t="s">
        <v>96664</v>
      </c>
      <c r="E3569" t="s">
        <v>216859</v>
      </c>
    </row>
    <row r="3570" spans="1:5" x14ac:dyDescent="0.3">
      <c r="A3570">
        <v>0</v>
      </c>
      <c r="B3570">
        <v>2261822633</v>
      </c>
      <c r="C3570" t="s">
        <v>1052</v>
      </c>
      <c r="D3570" t="s">
        <v>96665</v>
      </c>
      <c r="E3570" t="s">
        <v>216860</v>
      </c>
    </row>
    <row r="3571" spans="1:5" x14ac:dyDescent="0.3">
      <c r="A3571">
        <v>0</v>
      </c>
      <c r="B3571">
        <v>2261822930</v>
      </c>
      <c r="C3571" t="s">
        <v>1053</v>
      </c>
      <c r="D3571" t="s">
        <v>96666</v>
      </c>
      <c r="E3571" t="s">
        <v>216861</v>
      </c>
    </row>
    <row r="3572" spans="1:5" x14ac:dyDescent="0.3">
      <c r="A3572">
        <v>0</v>
      </c>
      <c r="B3572">
        <v>2261823028</v>
      </c>
      <c r="C3572" t="s">
        <v>1053</v>
      </c>
      <c r="D3572" t="s">
        <v>96667</v>
      </c>
      <c r="E3572" t="s">
        <v>216862</v>
      </c>
    </row>
    <row r="3573" spans="1:5" x14ac:dyDescent="0.3">
      <c r="A3573">
        <v>0</v>
      </c>
      <c r="B3573">
        <v>2261823178</v>
      </c>
      <c r="C3573" t="s">
        <v>1054</v>
      </c>
      <c r="D3573" t="s">
        <v>96668</v>
      </c>
      <c r="E3573" t="s">
        <v>216863</v>
      </c>
    </row>
    <row r="3574" spans="1:5" x14ac:dyDescent="0.3">
      <c r="A3574">
        <v>0</v>
      </c>
      <c r="B3574">
        <v>2261823200</v>
      </c>
      <c r="C3574" t="s">
        <v>1054</v>
      </c>
      <c r="D3574" t="s">
        <v>96669</v>
      </c>
      <c r="E3574" t="s">
        <v>216864</v>
      </c>
    </row>
    <row r="3575" spans="1:5" x14ac:dyDescent="0.3">
      <c r="A3575">
        <v>0</v>
      </c>
      <c r="B3575">
        <v>2261823323</v>
      </c>
      <c r="C3575" t="s">
        <v>1055</v>
      </c>
      <c r="D3575" t="s">
        <v>96670</v>
      </c>
      <c r="E3575" t="s">
        <v>216865</v>
      </c>
    </row>
    <row r="3576" spans="1:5" x14ac:dyDescent="0.3">
      <c r="A3576">
        <v>0</v>
      </c>
      <c r="B3576">
        <v>2261826553</v>
      </c>
      <c r="C3576" t="s">
        <v>1056</v>
      </c>
      <c r="D3576" t="s">
        <v>96671</v>
      </c>
      <c r="E3576" t="s">
        <v>216866</v>
      </c>
    </row>
    <row r="3577" spans="1:5" x14ac:dyDescent="0.3">
      <c r="A3577">
        <v>0</v>
      </c>
      <c r="B3577">
        <v>2261826599</v>
      </c>
      <c r="C3577" t="s">
        <v>1056</v>
      </c>
      <c r="D3577" t="s">
        <v>96672</v>
      </c>
      <c r="E3577" t="s">
        <v>216867</v>
      </c>
    </row>
    <row r="3578" spans="1:5" x14ac:dyDescent="0.3">
      <c r="A3578">
        <v>0</v>
      </c>
      <c r="B3578">
        <v>2261826746</v>
      </c>
      <c r="C3578" t="s">
        <v>1057</v>
      </c>
      <c r="D3578" t="s">
        <v>94861</v>
      </c>
      <c r="E3578" t="s">
        <v>216868</v>
      </c>
    </row>
    <row r="3579" spans="1:5" x14ac:dyDescent="0.3">
      <c r="A3579">
        <v>0</v>
      </c>
      <c r="B3579">
        <v>2261827149</v>
      </c>
      <c r="C3579" t="s">
        <v>1058</v>
      </c>
      <c r="D3579" t="s">
        <v>96673</v>
      </c>
      <c r="E3579" t="s">
        <v>216869</v>
      </c>
    </row>
    <row r="3580" spans="1:5" x14ac:dyDescent="0.3">
      <c r="A3580">
        <v>0</v>
      </c>
      <c r="B3580">
        <v>2261827340</v>
      </c>
      <c r="C3580" t="s">
        <v>1059</v>
      </c>
      <c r="D3580" t="s">
        <v>96674</v>
      </c>
      <c r="E3580" t="s">
        <v>216870</v>
      </c>
    </row>
    <row r="3581" spans="1:5" x14ac:dyDescent="0.3">
      <c r="A3581">
        <v>0</v>
      </c>
      <c r="B3581">
        <v>2261827834</v>
      </c>
      <c r="C3581" t="s">
        <v>1060</v>
      </c>
      <c r="D3581" t="s">
        <v>96675</v>
      </c>
      <c r="E3581" t="s">
        <v>216871</v>
      </c>
    </row>
    <row r="3582" spans="1:5" x14ac:dyDescent="0.3">
      <c r="A3582">
        <v>0</v>
      </c>
      <c r="B3582">
        <v>2261827869</v>
      </c>
      <c r="C3582" t="s">
        <v>1060</v>
      </c>
      <c r="D3582" t="s">
        <v>96676</v>
      </c>
      <c r="E3582" t="s">
        <v>216872</v>
      </c>
    </row>
    <row r="3583" spans="1:5" x14ac:dyDescent="0.3">
      <c r="A3583">
        <v>0</v>
      </c>
      <c r="B3583">
        <v>2261827910</v>
      </c>
      <c r="C3583" t="s">
        <v>1060</v>
      </c>
      <c r="D3583" t="s">
        <v>96677</v>
      </c>
      <c r="E3583" t="s">
        <v>216873</v>
      </c>
    </row>
    <row r="3584" spans="1:5" x14ac:dyDescent="0.3">
      <c r="A3584">
        <v>0</v>
      </c>
      <c r="B3584">
        <v>2261828364</v>
      </c>
      <c r="C3584" t="s">
        <v>1061</v>
      </c>
      <c r="D3584" t="s">
        <v>96678</v>
      </c>
      <c r="E3584" t="s">
        <v>216874</v>
      </c>
    </row>
    <row r="3585" spans="1:5" x14ac:dyDescent="0.3">
      <c r="A3585">
        <v>0</v>
      </c>
      <c r="B3585">
        <v>2261828662</v>
      </c>
      <c r="C3585" t="s">
        <v>1062</v>
      </c>
      <c r="D3585" t="s">
        <v>96679</v>
      </c>
      <c r="E3585" t="s">
        <v>216875</v>
      </c>
    </row>
    <row r="3586" spans="1:5" x14ac:dyDescent="0.3">
      <c r="A3586">
        <v>0</v>
      </c>
      <c r="B3586">
        <v>2261828853</v>
      </c>
      <c r="C3586" t="s">
        <v>1063</v>
      </c>
      <c r="D3586" t="s">
        <v>96680</v>
      </c>
      <c r="E3586" t="s">
        <v>216876</v>
      </c>
    </row>
    <row r="3587" spans="1:5" x14ac:dyDescent="0.3">
      <c r="A3587">
        <v>0</v>
      </c>
      <c r="B3587">
        <v>2261829376</v>
      </c>
      <c r="C3587" t="s">
        <v>1064</v>
      </c>
      <c r="D3587" t="s">
        <v>96681</v>
      </c>
      <c r="E3587" t="s">
        <v>216877</v>
      </c>
    </row>
    <row r="3588" spans="1:5" x14ac:dyDescent="0.3">
      <c r="A3588">
        <v>0</v>
      </c>
      <c r="B3588">
        <v>2261829607</v>
      </c>
      <c r="C3588" t="s">
        <v>1065</v>
      </c>
      <c r="D3588" t="s">
        <v>96682</v>
      </c>
      <c r="E3588" t="s">
        <v>216878</v>
      </c>
    </row>
    <row r="3589" spans="1:5" x14ac:dyDescent="0.3">
      <c r="A3589">
        <v>0</v>
      </c>
      <c r="B3589">
        <v>2261829668</v>
      </c>
      <c r="C3589" t="s">
        <v>1065</v>
      </c>
      <c r="D3589" t="s">
        <v>96683</v>
      </c>
      <c r="E3589" t="s">
        <v>216879</v>
      </c>
    </row>
    <row r="3590" spans="1:5" x14ac:dyDescent="0.3">
      <c r="A3590">
        <v>0</v>
      </c>
      <c r="B3590">
        <v>2261829973</v>
      </c>
      <c r="C3590" t="s">
        <v>1066</v>
      </c>
      <c r="D3590" t="s">
        <v>96684</v>
      </c>
      <c r="E3590" t="s">
        <v>216880</v>
      </c>
    </row>
    <row r="3591" spans="1:5" x14ac:dyDescent="0.3">
      <c r="A3591">
        <v>0</v>
      </c>
      <c r="B3591">
        <v>2261830550</v>
      </c>
      <c r="C3591" t="s">
        <v>1067</v>
      </c>
      <c r="D3591" t="s">
        <v>96586</v>
      </c>
      <c r="E3591" t="s">
        <v>216881</v>
      </c>
    </row>
    <row r="3592" spans="1:5" x14ac:dyDescent="0.3">
      <c r="A3592">
        <v>0</v>
      </c>
      <c r="B3592">
        <v>2261831007</v>
      </c>
      <c r="C3592" t="s">
        <v>1068</v>
      </c>
      <c r="D3592" t="s">
        <v>96685</v>
      </c>
      <c r="E3592" t="s">
        <v>216882</v>
      </c>
    </row>
    <row r="3593" spans="1:5" x14ac:dyDescent="0.3">
      <c r="A3593">
        <v>0</v>
      </c>
      <c r="B3593">
        <v>2261831139</v>
      </c>
      <c r="C3593" t="s">
        <v>1069</v>
      </c>
      <c r="D3593" t="s">
        <v>96686</v>
      </c>
      <c r="E3593" t="s">
        <v>216883</v>
      </c>
    </row>
    <row r="3594" spans="1:5" x14ac:dyDescent="0.3">
      <c r="A3594">
        <v>0</v>
      </c>
      <c r="B3594">
        <v>2261831152</v>
      </c>
      <c r="C3594" t="s">
        <v>1069</v>
      </c>
      <c r="D3594" t="s">
        <v>96687</v>
      </c>
      <c r="E3594" t="s">
        <v>216884</v>
      </c>
    </row>
    <row r="3595" spans="1:5" x14ac:dyDescent="0.3">
      <c r="A3595">
        <v>0</v>
      </c>
      <c r="B3595">
        <v>2261831302</v>
      </c>
      <c r="C3595" t="s">
        <v>1070</v>
      </c>
      <c r="D3595" t="s">
        <v>96688</v>
      </c>
      <c r="E3595" t="s">
        <v>216885</v>
      </c>
    </row>
    <row r="3596" spans="1:5" x14ac:dyDescent="0.3">
      <c r="A3596">
        <v>0</v>
      </c>
      <c r="B3596">
        <v>2261831456</v>
      </c>
      <c r="C3596" t="s">
        <v>1071</v>
      </c>
      <c r="D3596" t="s">
        <v>96689</v>
      </c>
      <c r="E3596" t="s">
        <v>216886</v>
      </c>
    </row>
    <row r="3597" spans="1:5" x14ac:dyDescent="0.3">
      <c r="A3597">
        <v>0</v>
      </c>
      <c r="B3597">
        <v>2261831490</v>
      </c>
      <c r="C3597" t="s">
        <v>1071</v>
      </c>
      <c r="D3597" t="s">
        <v>96690</v>
      </c>
      <c r="E3597" t="s">
        <v>216887</v>
      </c>
    </row>
    <row r="3598" spans="1:5" x14ac:dyDescent="0.3">
      <c r="A3598">
        <v>0</v>
      </c>
      <c r="B3598">
        <v>2261831498</v>
      </c>
      <c r="C3598" t="s">
        <v>1071</v>
      </c>
      <c r="D3598" t="s">
        <v>96691</v>
      </c>
      <c r="E3598" t="s">
        <v>216888</v>
      </c>
    </row>
    <row r="3599" spans="1:5" x14ac:dyDescent="0.3">
      <c r="A3599">
        <v>0</v>
      </c>
      <c r="B3599">
        <v>2261831643</v>
      </c>
      <c r="C3599" t="s">
        <v>1072</v>
      </c>
      <c r="D3599" t="s">
        <v>94002</v>
      </c>
      <c r="E3599" t="s">
        <v>216889</v>
      </c>
    </row>
    <row r="3600" spans="1:5" x14ac:dyDescent="0.3">
      <c r="A3600">
        <v>0</v>
      </c>
      <c r="B3600">
        <v>2261831677</v>
      </c>
      <c r="C3600" t="s">
        <v>1072</v>
      </c>
      <c r="D3600" t="s">
        <v>96692</v>
      </c>
      <c r="E3600" t="s">
        <v>216890</v>
      </c>
    </row>
    <row r="3601" spans="1:5" x14ac:dyDescent="0.3">
      <c r="A3601">
        <v>0</v>
      </c>
      <c r="B3601">
        <v>2261832255</v>
      </c>
      <c r="C3601" t="s">
        <v>1073</v>
      </c>
      <c r="D3601" t="s">
        <v>96693</v>
      </c>
      <c r="E3601" t="s">
        <v>216891</v>
      </c>
    </row>
    <row r="3602" spans="1:5" x14ac:dyDescent="0.3">
      <c r="A3602">
        <v>0</v>
      </c>
      <c r="B3602">
        <v>2261832814</v>
      </c>
      <c r="C3602" t="s">
        <v>1074</v>
      </c>
      <c r="D3602" t="s">
        <v>96694</v>
      </c>
      <c r="E3602" t="s">
        <v>216892</v>
      </c>
    </row>
    <row r="3603" spans="1:5" x14ac:dyDescent="0.3">
      <c r="A3603">
        <v>0</v>
      </c>
      <c r="B3603">
        <v>2261832881</v>
      </c>
      <c r="C3603" t="s">
        <v>1075</v>
      </c>
      <c r="D3603" t="s">
        <v>96695</v>
      </c>
      <c r="E3603" t="s">
        <v>216893</v>
      </c>
    </row>
    <row r="3604" spans="1:5" x14ac:dyDescent="0.3">
      <c r="A3604">
        <v>0</v>
      </c>
      <c r="B3604">
        <v>2261833141</v>
      </c>
      <c r="C3604" t="s">
        <v>1076</v>
      </c>
      <c r="D3604" t="s">
        <v>96696</v>
      </c>
      <c r="E3604" t="s">
        <v>216894</v>
      </c>
    </row>
    <row r="3605" spans="1:5" x14ac:dyDescent="0.3">
      <c r="A3605">
        <v>0</v>
      </c>
      <c r="B3605">
        <v>2261833357</v>
      </c>
      <c r="C3605" t="s">
        <v>1077</v>
      </c>
      <c r="D3605" t="s">
        <v>96697</v>
      </c>
      <c r="E3605" t="s">
        <v>216895</v>
      </c>
    </row>
    <row r="3606" spans="1:5" x14ac:dyDescent="0.3">
      <c r="A3606">
        <v>0</v>
      </c>
      <c r="B3606">
        <v>2261833636</v>
      </c>
      <c r="C3606" t="s">
        <v>1078</v>
      </c>
      <c r="D3606" t="s">
        <v>96698</v>
      </c>
      <c r="E3606" t="s">
        <v>216896</v>
      </c>
    </row>
    <row r="3607" spans="1:5" x14ac:dyDescent="0.3">
      <c r="A3607">
        <v>0</v>
      </c>
      <c r="B3607">
        <v>2261833805</v>
      </c>
      <c r="C3607" t="s">
        <v>1079</v>
      </c>
      <c r="D3607" t="s">
        <v>96699</v>
      </c>
      <c r="E3607" t="s">
        <v>216897</v>
      </c>
    </row>
    <row r="3608" spans="1:5" x14ac:dyDescent="0.3">
      <c r="A3608">
        <v>0</v>
      </c>
      <c r="B3608">
        <v>2261834125</v>
      </c>
      <c r="C3608" t="s">
        <v>1080</v>
      </c>
      <c r="D3608" t="s">
        <v>96700</v>
      </c>
      <c r="E3608" t="s">
        <v>216898</v>
      </c>
    </row>
    <row r="3609" spans="1:5" x14ac:dyDescent="0.3">
      <c r="A3609">
        <v>0</v>
      </c>
      <c r="B3609">
        <v>2261834333</v>
      </c>
      <c r="C3609" t="s">
        <v>1081</v>
      </c>
      <c r="D3609" t="s">
        <v>96701</v>
      </c>
      <c r="E3609" t="s">
        <v>216899</v>
      </c>
    </row>
    <row r="3610" spans="1:5" x14ac:dyDescent="0.3">
      <c r="A3610">
        <v>0</v>
      </c>
      <c r="B3610">
        <v>2261834796</v>
      </c>
      <c r="C3610" t="s">
        <v>1082</v>
      </c>
      <c r="D3610" t="s">
        <v>96702</v>
      </c>
      <c r="E3610" t="s">
        <v>216900</v>
      </c>
    </row>
    <row r="3611" spans="1:5" x14ac:dyDescent="0.3">
      <c r="A3611">
        <v>0</v>
      </c>
      <c r="B3611">
        <v>2261835275</v>
      </c>
      <c r="C3611" t="s">
        <v>1083</v>
      </c>
      <c r="D3611" t="s">
        <v>96703</v>
      </c>
      <c r="E3611" t="s">
        <v>216901</v>
      </c>
    </row>
    <row r="3612" spans="1:5" x14ac:dyDescent="0.3">
      <c r="A3612">
        <v>0</v>
      </c>
      <c r="B3612">
        <v>2261835757</v>
      </c>
      <c r="C3612" t="s">
        <v>1084</v>
      </c>
      <c r="D3612" t="s">
        <v>96704</v>
      </c>
      <c r="E3612" t="s">
        <v>216902</v>
      </c>
    </row>
    <row r="3613" spans="1:5" x14ac:dyDescent="0.3">
      <c r="A3613">
        <v>0</v>
      </c>
      <c r="B3613">
        <v>2261836486</v>
      </c>
      <c r="C3613" t="s">
        <v>1085</v>
      </c>
      <c r="D3613" t="s">
        <v>96705</v>
      </c>
      <c r="E3613" t="s">
        <v>216903</v>
      </c>
    </row>
    <row r="3614" spans="1:5" x14ac:dyDescent="0.3">
      <c r="A3614">
        <v>0</v>
      </c>
      <c r="B3614">
        <v>2261836690</v>
      </c>
      <c r="C3614" t="s">
        <v>1086</v>
      </c>
      <c r="D3614" t="s">
        <v>96706</v>
      </c>
      <c r="E3614" t="s">
        <v>216904</v>
      </c>
    </row>
    <row r="3615" spans="1:5" x14ac:dyDescent="0.3">
      <c r="A3615">
        <v>0</v>
      </c>
      <c r="B3615">
        <v>2261836893</v>
      </c>
      <c r="C3615" t="s">
        <v>1087</v>
      </c>
      <c r="D3615" t="s">
        <v>96707</v>
      </c>
      <c r="E3615" t="s">
        <v>216905</v>
      </c>
    </row>
    <row r="3616" spans="1:5" x14ac:dyDescent="0.3">
      <c r="A3616">
        <v>0</v>
      </c>
      <c r="B3616">
        <v>2261837346</v>
      </c>
      <c r="C3616" t="s">
        <v>1088</v>
      </c>
      <c r="D3616" t="s">
        <v>96708</v>
      </c>
      <c r="E3616" t="s">
        <v>216906</v>
      </c>
    </row>
    <row r="3617" spans="1:5" x14ac:dyDescent="0.3">
      <c r="A3617">
        <v>0</v>
      </c>
      <c r="B3617">
        <v>2261839260</v>
      </c>
      <c r="C3617" t="s">
        <v>1089</v>
      </c>
      <c r="D3617" t="s">
        <v>96709</v>
      </c>
      <c r="E3617" t="s">
        <v>216907</v>
      </c>
    </row>
    <row r="3618" spans="1:5" x14ac:dyDescent="0.3">
      <c r="A3618">
        <v>0</v>
      </c>
      <c r="B3618">
        <v>2261839291</v>
      </c>
      <c r="C3618" t="s">
        <v>1089</v>
      </c>
      <c r="D3618" t="s">
        <v>96710</v>
      </c>
      <c r="E3618" t="s">
        <v>216908</v>
      </c>
    </row>
    <row r="3619" spans="1:5" x14ac:dyDescent="0.3">
      <c r="A3619">
        <v>0</v>
      </c>
      <c r="B3619">
        <v>2261839639</v>
      </c>
      <c r="C3619" t="s">
        <v>1090</v>
      </c>
      <c r="D3619" t="s">
        <v>96711</v>
      </c>
      <c r="E3619" t="s">
        <v>216909</v>
      </c>
    </row>
    <row r="3620" spans="1:5" x14ac:dyDescent="0.3">
      <c r="A3620">
        <v>0</v>
      </c>
      <c r="B3620">
        <v>2261839664</v>
      </c>
      <c r="C3620" t="s">
        <v>1090</v>
      </c>
      <c r="D3620" t="s">
        <v>96712</v>
      </c>
      <c r="E3620" t="s">
        <v>216910</v>
      </c>
    </row>
    <row r="3621" spans="1:5" x14ac:dyDescent="0.3">
      <c r="A3621">
        <v>0</v>
      </c>
      <c r="B3621">
        <v>2261839741</v>
      </c>
      <c r="C3621" t="s">
        <v>1090</v>
      </c>
      <c r="D3621" t="s">
        <v>96713</v>
      </c>
      <c r="E3621" t="s">
        <v>216911</v>
      </c>
    </row>
    <row r="3622" spans="1:5" x14ac:dyDescent="0.3">
      <c r="A3622">
        <v>0</v>
      </c>
      <c r="B3622">
        <v>2261839767</v>
      </c>
      <c r="C3622" t="s">
        <v>1091</v>
      </c>
      <c r="D3622" t="s">
        <v>96714</v>
      </c>
      <c r="E3622" t="s">
        <v>216912</v>
      </c>
    </row>
    <row r="3623" spans="1:5" x14ac:dyDescent="0.3">
      <c r="A3623">
        <v>0</v>
      </c>
      <c r="B3623">
        <v>2261839792</v>
      </c>
      <c r="C3623" t="s">
        <v>1091</v>
      </c>
      <c r="D3623" t="s">
        <v>96715</v>
      </c>
      <c r="E3623" t="s">
        <v>216913</v>
      </c>
    </row>
    <row r="3624" spans="1:5" x14ac:dyDescent="0.3">
      <c r="A3624">
        <v>0</v>
      </c>
      <c r="B3624">
        <v>2261839980</v>
      </c>
      <c r="C3624" t="s">
        <v>1092</v>
      </c>
      <c r="D3624" t="s">
        <v>96716</v>
      </c>
      <c r="E3624" t="s">
        <v>216914</v>
      </c>
    </row>
    <row r="3625" spans="1:5" x14ac:dyDescent="0.3">
      <c r="A3625">
        <v>0</v>
      </c>
      <c r="B3625">
        <v>2261840333</v>
      </c>
      <c r="C3625" t="s">
        <v>1093</v>
      </c>
      <c r="D3625" t="s">
        <v>96717</v>
      </c>
      <c r="E3625" t="s">
        <v>216915</v>
      </c>
    </row>
    <row r="3626" spans="1:5" x14ac:dyDescent="0.3">
      <c r="A3626">
        <v>0</v>
      </c>
      <c r="B3626">
        <v>2261840764</v>
      </c>
      <c r="C3626" t="s">
        <v>1093</v>
      </c>
      <c r="D3626" t="s">
        <v>96718</v>
      </c>
      <c r="E3626" t="s">
        <v>216916</v>
      </c>
    </row>
    <row r="3627" spans="1:5" x14ac:dyDescent="0.3">
      <c r="A3627">
        <v>0</v>
      </c>
      <c r="B3627">
        <v>2261841070</v>
      </c>
      <c r="C3627" t="s">
        <v>1094</v>
      </c>
      <c r="D3627" t="s">
        <v>96719</v>
      </c>
      <c r="E3627" t="s">
        <v>216917</v>
      </c>
    </row>
    <row r="3628" spans="1:5" x14ac:dyDescent="0.3">
      <c r="A3628">
        <v>0</v>
      </c>
      <c r="B3628">
        <v>2261841191</v>
      </c>
      <c r="C3628" t="s">
        <v>1094</v>
      </c>
      <c r="D3628" t="s">
        <v>96720</v>
      </c>
      <c r="E3628" t="s">
        <v>216918</v>
      </c>
    </row>
    <row r="3629" spans="1:5" x14ac:dyDescent="0.3">
      <c r="A3629">
        <v>0</v>
      </c>
      <c r="B3629">
        <v>2261841732</v>
      </c>
      <c r="C3629" t="s">
        <v>1095</v>
      </c>
      <c r="D3629" t="s">
        <v>96721</v>
      </c>
      <c r="E3629" t="s">
        <v>216919</v>
      </c>
    </row>
    <row r="3630" spans="1:5" x14ac:dyDescent="0.3">
      <c r="A3630">
        <v>0</v>
      </c>
      <c r="B3630">
        <v>2261841807</v>
      </c>
      <c r="C3630" t="s">
        <v>1095</v>
      </c>
      <c r="D3630" t="s">
        <v>96722</v>
      </c>
      <c r="E3630" t="s">
        <v>216920</v>
      </c>
    </row>
    <row r="3631" spans="1:5" x14ac:dyDescent="0.3">
      <c r="A3631">
        <v>0</v>
      </c>
      <c r="B3631">
        <v>2261842149</v>
      </c>
      <c r="C3631" t="s">
        <v>1096</v>
      </c>
      <c r="D3631" t="s">
        <v>96723</v>
      </c>
      <c r="E3631" t="s">
        <v>216921</v>
      </c>
    </row>
    <row r="3632" spans="1:5" x14ac:dyDescent="0.3">
      <c r="A3632">
        <v>0</v>
      </c>
      <c r="B3632">
        <v>2261842804</v>
      </c>
      <c r="C3632" t="s">
        <v>1097</v>
      </c>
      <c r="D3632" t="s">
        <v>96724</v>
      </c>
      <c r="E3632" t="s">
        <v>216922</v>
      </c>
    </row>
    <row r="3633" spans="1:5" x14ac:dyDescent="0.3">
      <c r="A3633">
        <v>0</v>
      </c>
      <c r="B3633">
        <v>2261842880</v>
      </c>
      <c r="C3633" t="s">
        <v>1098</v>
      </c>
      <c r="D3633" t="s">
        <v>96725</v>
      </c>
      <c r="E3633" t="e">
        <f>- I miss mikey</f>
        <v>#NAME?</v>
      </c>
    </row>
    <row r="3634" spans="1:5" x14ac:dyDescent="0.3">
      <c r="A3634">
        <v>0</v>
      </c>
      <c r="B3634">
        <v>2261843000</v>
      </c>
      <c r="C3634" t="s">
        <v>1098</v>
      </c>
      <c r="D3634" t="s">
        <v>96726</v>
      </c>
      <c r="E3634" t="s">
        <v>216923</v>
      </c>
    </row>
    <row r="3635" spans="1:5" x14ac:dyDescent="0.3">
      <c r="A3635">
        <v>0</v>
      </c>
      <c r="B3635">
        <v>2261843035</v>
      </c>
      <c r="C3635" t="s">
        <v>1098</v>
      </c>
      <c r="D3635" t="s">
        <v>96506</v>
      </c>
      <c r="E3635" t="s">
        <v>216924</v>
      </c>
    </row>
    <row r="3636" spans="1:5" x14ac:dyDescent="0.3">
      <c r="A3636">
        <v>0</v>
      </c>
      <c r="B3636">
        <v>2261843086</v>
      </c>
      <c r="C3636" t="s">
        <v>1099</v>
      </c>
      <c r="D3636" t="s">
        <v>96727</v>
      </c>
      <c r="E3636" t="s">
        <v>216925</v>
      </c>
    </row>
    <row r="3637" spans="1:5" x14ac:dyDescent="0.3">
      <c r="A3637">
        <v>0</v>
      </c>
      <c r="B3637">
        <v>2261843106</v>
      </c>
      <c r="C3637" t="s">
        <v>1099</v>
      </c>
      <c r="D3637" t="s">
        <v>96728</v>
      </c>
      <c r="E3637" t="s">
        <v>216926</v>
      </c>
    </row>
    <row r="3638" spans="1:5" x14ac:dyDescent="0.3">
      <c r="A3638">
        <v>0</v>
      </c>
      <c r="B3638">
        <v>2261843634</v>
      </c>
      <c r="C3638" t="s">
        <v>1100</v>
      </c>
      <c r="D3638" t="s">
        <v>96729</v>
      </c>
      <c r="E3638" t="s">
        <v>216927</v>
      </c>
    </row>
    <row r="3639" spans="1:5" x14ac:dyDescent="0.3">
      <c r="A3639">
        <v>0</v>
      </c>
      <c r="B3639">
        <v>2261843732</v>
      </c>
      <c r="C3639" t="s">
        <v>1100</v>
      </c>
      <c r="D3639" t="s">
        <v>96730</v>
      </c>
      <c r="E3639" t="s">
        <v>216928</v>
      </c>
    </row>
    <row r="3640" spans="1:5" x14ac:dyDescent="0.3">
      <c r="A3640">
        <v>0</v>
      </c>
      <c r="B3640">
        <v>2261843755</v>
      </c>
      <c r="C3640" t="s">
        <v>1101</v>
      </c>
      <c r="D3640" t="s">
        <v>96529</v>
      </c>
      <c r="E3640" t="s">
        <v>216929</v>
      </c>
    </row>
    <row r="3641" spans="1:5" x14ac:dyDescent="0.3">
      <c r="A3641">
        <v>0</v>
      </c>
      <c r="B3641">
        <v>2261843766</v>
      </c>
      <c r="C3641" t="s">
        <v>1101</v>
      </c>
      <c r="D3641" t="s">
        <v>96731</v>
      </c>
      <c r="E3641" t="s">
        <v>216930</v>
      </c>
    </row>
    <row r="3642" spans="1:5" x14ac:dyDescent="0.3">
      <c r="A3642">
        <v>0</v>
      </c>
      <c r="B3642">
        <v>2261843897</v>
      </c>
      <c r="C3642" t="s">
        <v>1101</v>
      </c>
      <c r="D3642" t="s">
        <v>96732</v>
      </c>
      <c r="E3642" t="s">
        <v>216931</v>
      </c>
    </row>
    <row r="3643" spans="1:5" x14ac:dyDescent="0.3">
      <c r="A3643">
        <v>0</v>
      </c>
      <c r="B3643">
        <v>2261843974</v>
      </c>
      <c r="C3643" t="s">
        <v>1102</v>
      </c>
      <c r="D3643" t="s">
        <v>96733</v>
      </c>
      <c r="E3643" t="s">
        <v>216932</v>
      </c>
    </row>
    <row r="3644" spans="1:5" x14ac:dyDescent="0.3">
      <c r="A3644">
        <v>0</v>
      </c>
      <c r="B3644">
        <v>2261843987</v>
      </c>
      <c r="C3644" t="s">
        <v>1102</v>
      </c>
      <c r="D3644" t="s">
        <v>96734</v>
      </c>
      <c r="E3644" t="s">
        <v>216933</v>
      </c>
    </row>
    <row r="3645" spans="1:5" x14ac:dyDescent="0.3">
      <c r="A3645">
        <v>0</v>
      </c>
      <c r="B3645">
        <v>2261844066</v>
      </c>
      <c r="C3645" t="s">
        <v>1103</v>
      </c>
      <c r="D3645" t="s">
        <v>96735</v>
      </c>
      <c r="E3645" t="s">
        <v>216934</v>
      </c>
    </row>
    <row r="3646" spans="1:5" x14ac:dyDescent="0.3">
      <c r="A3646">
        <v>0</v>
      </c>
      <c r="B3646">
        <v>2261849324</v>
      </c>
      <c r="C3646" t="s">
        <v>1104</v>
      </c>
      <c r="D3646" t="s">
        <v>96736</v>
      </c>
      <c r="E3646" t="s">
        <v>216935</v>
      </c>
    </row>
    <row r="3647" spans="1:5" x14ac:dyDescent="0.3">
      <c r="A3647">
        <v>0</v>
      </c>
      <c r="B3647">
        <v>2261849421</v>
      </c>
      <c r="C3647" t="s">
        <v>1104</v>
      </c>
      <c r="D3647" t="s">
        <v>96737</v>
      </c>
      <c r="E3647" t="s">
        <v>216936</v>
      </c>
    </row>
    <row r="3648" spans="1:5" x14ac:dyDescent="0.3">
      <c r="A3648">
        <v>0</v>
      </c>
      <c r="B3648">
        <v>2261849528</v>
      </c>
      <c r="C3648" t="s">
        <v>1105</v>
      </c>
      <c r="D3648" t="s">
        <v>96738</v>
      </c>
      <c r="E3648" t="s">
        <v>216937</v>
      </c>
    </row>
    <row r="3649" spans="1:5" x14ac:dyDescent="0.3">
      <c r="A3649">
        <v>0</v>
      </c>
      <c r="B3649">
        <v>2261849696</v>
      </c>
      <c r="C3649" t="s">
        <v>1106</v>
      </c>
      <c r="D3649" t="s">
        <v>96739</v>
      </c>
      <c r="E3649" t="s">
        <v>216938</v>
      </c>
    </row>
    <row r="3650" spans="1:5" x14ac:dyDescent="0.3">
      <c r="A3650">
        <v>0</v>
      </c>
      <c r="B3650">
        <v>2261849853</v>
      </c>
      <c r="C3650" t="s">
        <v>1107</v>
      </c>
      <c r="D3650" t="s">
        <v>96740</v>
      </c>
      <c r="E3650" t="s">
        <v>216939</v>
      </c>
    </row>
    <row r="3651" spans="1:5" x14ac:dyDescent="0.3">
      <c r="A3651">
        <v>0</v>
      </c>
      <c r="B3651">
        <v>2261850591</v>
      </c>
      <c r="C3651" t="s">
        <v>1108</v>
      </c>
      <c r="D3651" t="s">
        <v>96741</v>
      </c>
      <c r="E3651" t="s">
        <v>216940</v>
      </c>
    </row>
    <row r="3652" spans="1:5" x14ac:dyDescent="0.3">
      <c r="A3652">
        <v>0</v>
      </c>
      <c r="B3652">
        <v>2261850636</v>
      </c>
      <c r="C3652" t="s">
        <v>1108</v>
      </c>
      <c r="D3652" t="s">
        <v>96742</v>
      </c>
      <c r="E3652" t="s">
        <v>216941</v>
      </c>
    </row>
    <row r="3653" spans="1:5" x14ac:dyDescent="0.3">
      <c r="A3653">
        <v>0</v>
      </c>
      <c r="B3653">
        <v>2261850737</v>
      </c>
      <c r="C3653" t="s">
        <v>1108</v>
      </c>
      <c r="D3653" t="s">
        <v>96743</v>
      </c>
      <c r="E3653" t="s">
        <v>216942</v>
      </c>
    </row>
    <row r="3654" spans="1:5" x14ac:dyDescent="0.3">
      <c r="A3654">
        <v>0</v>
      </c>
      <c r="B3654">
        <v>2261850804</v>
      </c>
      <c r="C3654" t="s">
        <v>1109</v>
      </c>
      <c r="D3654" t="s">
        <v>96744</v>
      </c>
      <c r="E3654" t="s">
        <v>216943</v>
      </c>
    </row>
    <row r="3655" spans="1:5" x14ac:dyDescent="0.3">
      <c r="A3655">
        <v>0</v>
      </c>
      <c r="B3655">
        <v>2261850978</v>
      </c>
      <c r="C3655" t="s">
        <v>1110</v>
      </c>
      <c r="D3655" t="s">
        <v>96745</v>
      </c>
      <c r="E3655" t="s">
        <v>216944</v>
      </c>
    </row>
    <row r="3656" spans="1:5" x14ac:dyDescent="0.3">
      <c r="A3656">
        <v>0</v>
      </c>
      <c r="B3656">
        <v>2261851064</v>
      </c>
      <c r="C3656" t="s">
        <v>1110</v>
      </c>
      <c r="D3656" t="s">
        <v>96746</v>
      </c>
      <c r="E3656" t="s">
        <v>216945</v>
      </c>
    </row>
    <row r="3657" spans="1:5" x14ac:dyDescent="0.3">
      <c r="A3657">
        <v>0</v>
      </c>
      <c r="B3657">
        <v>2261851146</v>
      </c>
      <c r="C3657" t="s">
        <v>1111</v>
      </c>
      <c r="D3657" t="s">
        <v>96747</v>
      </c>
      <c r="E3657" t="s">
        <v>216946</v>
      </c>
    </row>
    <row r="3658" spans="1:5" x14ac:dyDescent="0.3">
      <c r="A3658">
        <v>0</v>
      </c>
      <c r="B3658">
        <v>2261851209</v>
      </c>
      <c r="C3658" t="s">
        <v>1111</v>
      </c>
      <c r="D3658" t="s">
        <v>96748</v>
      </c>
      <c r="E3658" t="s">
        <v>216947</v>
      </c>
    </row>
    <row r="3659" spans="1:5" x14ac:dyDescent="0.3">
      <c r="A3659">
        <v>0</v>
      </c>
      <c r="B3659">
        <v>2261851221</v>
      </c>
      <c r="C3659" t="s">
        <v>1111</v>
      </c>
      <c r="D3659" t="s">
        <v>96749</v>
      </c>
      <c r="E3659" t="s">
        <v>216948</v>
      </c>
    </row>
    <row r="3660" spans="1:5" x14ac:dyDescent="0.3">
      <c r="A3660">
        <v>0</v>
      </c>
      <c r="B3660">
        <v>2261851859</v>
      </c>
      <c r="C3660" t="s">
        <v>1112</v>
      </c>
      <c r="D3660" t="s">
        <v>96750</v>
      </c>
      <c r="E3660" t="s">
        <v>216949</v>
      </c>
    </row>
    <row r="3661" spans="1:5" x14ac:dyDescent="0.3">
      <c r="A3661">
        <v>0</v>
      </c>
      <c r="B3661">
        <v>2261852170</v>
      </c>
      <c r="C3661" t="s">
        <v>1113</v>
      </c>
      <c r="D3661" t="s">
        <v>96751</v>
      </c>
      <c r="E3661" t="s">
        <v>216950</v>
      </c>
    </row>
    <row r="3662" spans="1:5" x14ac:dyDescent="0.3">
      <c r="A3662">
        <v>0</v>
      </c>
      <c r="B3662">
        <v>2261852275</v>
      </c>
      <c r="C3662" t="s">
        <v>1113</v>
      </c>
      <c r="D3662" t="s">
        <v>96752</v>
      </c>
      <c r="E3662" t="s">
        <v>216951</v>
      </c>
    </row>
    <row r="3663" spans="1:5" x14ac:dyDescent="0.3">
      <c r="A3663">
        <v>0</v>
      </c>
      <c r="B3663">
        <v>2261852546</v>
      </c>
      <c r="C3663" t="s">
        <v>1114</v>
      </c>
      <c r="D3663" t="s">
        <v>96753</v>
      </c>
      <c r="E3663" t="s">
        <v>216952</v>
      </c>
    </row>
    <row r="3664" spans="1:5" x14ac:dyDescent="0.3">
      <c r="A3664">
        <v>0</v>
      </c>
      <c r="B3664">
        <v>2261853969</v>
      </c>
      <c r="C3664" t="s">
        <v>1115</v>
      </c>
      <c r="D3664" t="s">
        <v>96754</v>
      </c>
      <c r="E3664" t="s">
        <v>216953</v>
      </c>
    </row>
    <row r="3665" spans="1:5" x14ac:dyDescent="0.3">
      <c r="A3665">
        <v>0</v>
      </c>
      <c r="B3665">
        <v>2261853971</v>
      </c>
      <c r="C3665" t="s">
        <v>1115</v>
      </c>
      <c r="D3665" t="s">
        <v>93970</v>
      </c>
      <c r="E3665" t="s">
        <v>216954</v>
      </c>
    </row>
    <row r="3666" spans="1:5" x14ac:dyDescent="0.3">
      <c r="A3666">
        <v>0</v>
      </c>
      <c r="B3666">
        <v>2261854367</v>
      </c>
      <c r="C3666" t="s">
        <v>1116</v>
      </c>
      <c r="D3666" t="s">
        <v>96755</v>
      </c>
      <c r="E3666" t="s">
        <v>216955</v>
      </c>
    </row>
    <row r="3667" spans="1:5" x14ac:dyDescent="0.3">
      <c r="A3667">
        <v>0</v>
      </c>
      <c r="B3667">
        <v>2261854368</v>
      </c>
      <c r="C3667" t="s">
        <v>1116</v>
      </c>
      <c r="D3667" t="s">
        <v>96756</v>
      </c>
      <c r="E3667" t="s">
        <v>216956</v>
      </c>
    </row>
    <row r="3668" spans="1:5" x14ac:dyDescent="0.3">
      <c r="A3668">
        <v>0</v>
      </c>
      <c r="B3668">
        <v>2261854375</v>
      </c>
      <c r="C3668" t="s">
        <v>1116</v>
      </c>
      <c r="D3668" t="s">
        <v>96757</v>
      </c>
      <c r="E3668" t="s">
        <v>216957</v>
      </c>
    </row>
    <row r="3669" spans="1:5" x14ac:dyDescent="0.3">
      <c r="A3669">
        <v>0</v>
      </c>
      <c r="B3669">
        <v>2261854596</v>
      </c>
      <c r="C3669" t="s">
        <v>1117</v>
      </c>
      <c r="D3669" t="s">
        <v>96758</v>
      </c>
      <c r="E3669" t="s">
        <v>216958</v>
      </c>
    </row>
    <row r="3670" spans="1:5" x14ac:dyDescent="0.3">
      <c r="A3670">
        <v>0</v>
      </c>
      <c r="B3670">
        <v>2261854611</v>
      </c>
      <c r="C3670" t="s">
        <v>1117</v>
      </c>
      <c r="D3670" t="s">
        <v>96759</v>
      </c>
      <c r="E3670" t="s">
        <v>216959</v>
      </c>
    </row>
    <row r="3671" spans="1:5" x14ac:dyDescent="0.3">
      <c r="A3671">
        <v>0</v>
      </c>
      <c r="B3671">
        <v>2261855128</v>
      </c>
      <c r="C3671" t="s">
        <v>1118</v>
      </c>
      <c r="D3671" t="s">
        <v>96760</v>
      </c>
      <c r="E3671" t="s">
        <v>216960</v>
      </c>
    </row>
    <row r="3672" spans="1:5" x14ac:dyDescent="0.3">
      <c r="A3672">
        <v>0</v>
      </c>
      <c r="B3672">
        <v>2261855334</v>
      </c>
      <c r="C3672" t="s">
        <v>1119</v>
      </c>
      <c r="D3672" t="s">
        <v>96761</v>
      </c>
      <c r="E3672" t="s">
        <v>216961</v>
      </c>
    </row>
    <row r="3673" spans="1:5" x14ac:dyDescent="0.3">
      <c r="A3673">
        <v>0</v>
      </c>
      <c r="B3673">
        <v>2261855734</v>
      </c>
      <c r="C3673" t="s">
        <v>1120</v>
      </c>
      <c r="D3673" t="s">
        <v>96762</v>
      </c>
      <c r="E3673" t="s">
        <v>216962</v>
      </c>
    </row>
    <row r="3674" spans="1:5" x14ac:dyDescent="0.3">
      <c r="A3674">
        <v>0</v>
      </c>
      <c r="B3674">
        <v>2261855936</v>
      </c>
      <c r="C3674" t="s">
        <v>1121</v>
      </c>
      <c r="D3674" t="s">
        <v>96763</v>
      </c>
      <c r="E3674" t="s">
        <v>216963</v>
      </c>
    </row>
    <row r="3675" spans="1:5" x14ac:dyDescent="0.3">
      <c r="A3675">
        <v>0</v>
      </c>
      <c r="B3675">
        <v>2261855943</v>
      </c>
      <c r="C3675" t="s">
        <v>1121</v>
      </c>
      <c r="D3675" t="s">
        <v>96764</v>
      </c>
      <c r="E3675" t="s">
        <v>216964</v>
      </c>
    </row>
    <row r="3676" spans="1:5" x14ac:dyDescent="0.3">
      <c r="A3676">
        <v>0</v>
      </c>
      <c r="B3676">
        <v>2261855961</v>
      </c>
      <c r="C3676" t="s">
        <v>1122</v>
      </c>
      <c r="D3676" t="s">
        <v>96765</v>
      </c>
      <c r="E3676" t="s">
        <v>216965</v>
      </c>
    </row>
    <row r="3677" spans="1:5" x14ac:dyDescent="0.3">
      <c r="A3677">
        <v>0</v>
      </c>
      <c r="B3677">
        <v>2261856276</v>
      </c>
      <c r="C3677" t="s">
        <v>1123</v>
      </c>
      <c r="D3677" t="s">
        <v>96766</v>
      </c>
      <c r="E3677" t="s">
        <v>216966</v>
      </c>
    </row>
    <row r="3678" spans="1:5" x14ac:dyDescent="0.3">
      <c r="A3678">
        <v>0</v>
      </c>
      <c r="B3678">
        <v>2261856351</v>
      </c>
      <c r="C3678" t="s">
        <v>1123</v>
      </c>
      <c r="D3678" t="s">
        <v>96767</v>
      </c>
      <c r="E3678" t="s">
        <v>216967</v>
      </c>
    </row>
    <row r="3679" spans="1:5" x14ac:dyDescent="0.3">
      <c r="A3679">
        <v>0</v>
      </c>
      <c r="B3679">
        <v>2261857458</v>
      </c>
      <c r="C3679" t="s">
        <v>1124</v>
      </c>
      <c r="D3679" t="s">
        <v>96768</v>
      </c>
      <c r="E3679" t="s">
        <v>216968</v>
      </c>
    </row>
    <row r="3680" spans="1:5" x14ac:dyDescent="0.3">
      <c r="A3680">
        <v>0</v>
      </c>
      <c r="B3680">
        <v>2261857607</v>
      </c>
      <c r="C3680" t="s">
        <v>1125</v>
      </c>
      <c r="D3680" t="s">
        <v>96769</v>
      </c>
      <c r="E3680" t="s">
        <v>216969</v>
      </c>
    </row>
    <row r="3681" spans="1:5" x14ac:dyDescent="0.3">
      <c r="A3681">
        <v>0</v>
      </c>
      <c r="B3681">
        <v>2261857671</v>
      </c>
      <c r="C3681" t="s">
        <v>1125</v>
      </c>
      <c r="D3681" t="s">
        <v>96770</v>
      </c>
      <c r="E3681" t="s">
        <v>216970</v>
      </c>
    </row>
    <row r="3682" spans="1:5" x14ac:dyDescent="0.3">
      <c r="A3682">
        <v>0</v>
      </c>
      <c r="B3682">
        <v>2261858725</v>
      </c>
      <c r="C3682" t="s">
        <v>1126</v>
      </c>
      <c r="D3682" t="s">
        <v>96771</v>
      </c>
      <c r="E3682" t="s">
        <v>216971</v>
      </c>
    </row>
    <row r="3683" spans="1:5" x14ac:dyDescent="0.3">
      <c r="A3683">
        <v>0</v>
      </c>
      <c r="B3683">
        <v>2261858726</v>
      </c>
      <c r="C3683" t="s">
        <v>1126</v>
      </c>
      <c r="D3683" t="s">
        <v>96772</v>
      </c>
      <c r="E3683" t="s">
        <v>216972</v>
      </c>
    </row>
    <row r="3684" spans="1:5" x14ac:dyDescent="0.3">
      <c r="A3684">
        <v>0</v>
      </c>
      <c r="B3684">
        <v>2261859350</v>
      </c>
      <c r="C3684" t="s">
        <v>1127</v>
      </c>
      <c r="D3684" t="s">
        <v>96773</v>
      </c>
      <c r="E3684" t="s">
        <v>216973</v>
      </c>
    </row>
    <row r="3685" spans="1:5" x14ac:dyDescent="0.3">
      <c r="A3685">
        <v>0</v>
      </c>
      <c r="B3685">
        <v>2261859668</v>
      </c>
      <c r="C3685" t="s">
        <v>1128</v>
      </c>
      <c r="D3685" t="s">
        <v>96774</v>
      </c>
      <c r="E3685" t="s">
        <v>216974</v>
      </c>
    </row>
    <row r="3686" spans="1:5" x14ac:dyDescent="0.3">
      <c r="A3686">
        <v>0</v>
      </c>
      <c r="B3686">
        <v>2261859680</v>
      </c>
      <c r="C3686" t="s">
        <v>1128</v>
      </c>
      <c r="D3686" t="s">
        <v>96775</v>
      </c>
      <c r="E3686" t="s">
        <v>216975</v>
      </c>
    </row>
    <row r="3687" spans="1:5" x14ac:dyDescent="0.3">
      <c r="A3687">
        <v>0</v>
      </c>
      <c r="B3687">
        <v>2261859734</v>
      </c>
      <c r="C3687" t="s">
        <v>1128</v>
      </c>
      <c r="D3687" t="s">
        <v>96776</v>
      </c>
      <c r="E3687" t="s">
        <v>216976</v>
      </c>
    </row>
    <row r="3688" spans="1:5" x14ac:dyDescent="0.3">
      <c r="A3688">
        <v>0</v>
      </c>
      <c r="B3688">
        <v>2261859927</v>
      </c>
      <c r="C3688" t="s">
        <v>1129</v>
      </c>
      <c r="D3688" t="s">
        <v>96777</v>
      </c>
      <c r="E3688" t="s">
        <v>216977</v>
      </c>
    </row>
    <row r="3689" spans="1:5" x14ac:dyDescent="0.3">
      <c r="A3689">
        <v>0</v>
      </c>
      <c r="B3689">
        <v>2261860000</v>
      </c>
      <c r="C3689" t="s">
        <v>1130</v>
      </c>
      <c r="D3689" t="s">
        <v>96778</v>
      </c>
      <c r="E3689" t="s">
        <v>216978</v>
      </c>
    </row>
    <row r="3690" spans="1:5" x14ac:dyDescent="0.3">
      <c r="A3690">
        <v>0</v>
      </c>
      <c r="B3690">
        <v>2261860234</v>
      </c>
      <c r="C3690" t="s">
        <v>1131</v>
      </c>
      <c r="D3690" t="s">
        <v>96779</v>
      </c>
      <c r="E3690" t="s">
        <v>216979</v>
      </c>
    </row>
    <row r="3691" spans="1:5" x14ac:dyDescent="0.3">
      <c r="A3691">
        <v>0</v>
      </c>
      <c r="B3691">
        <v>2261860409</v>
      </c>
      <c r="C3691" t="s">
        <v>1131</v>
      </c>
      <c r="D3691" t="s">
        <v>96780</v>
      </c>
      <c r="E3691" t="s">
        <v>216980</v>
      </c>
    </row>
    <row r="3692" spans="1:5" x14ac:dyDescent="0.3">
      <c r="A3692">
        <v>0</v>
      </c>
      <c r="B3692">
        <v>2261860481</v>
      </c>
      <c r="C3692" t="s">
        <v>1132</v>
      </c>
      <c r="D3692" t="s">
        <v>96781</v>
      </c>
      <c r="E3692" t="s">
        <v>216981</v>
      </c>
    </row>
    <row r="3693" spans="1:5" x14ac:dyDescent="0.3">
      <c r="A3693">
        <v>0</v>
      </c>
      <c r="B3693">
        <v>2261860663</v>
      </c>
      <c r="C3693" t="s">
        <v>1133</v>
      </c>
      <c r="D3693" t="s">
        <v>96782</v>
      </c>
      <c r="E3693" t="s">
        <v>216982</v>
      </c>
    </row>
    <row r="3694" spans="1:5" x14ac:dyDescent="0.3">
      <c r="A3694">
        <v>0</v>
      </c>
      <c r="B3694">
        <v>2261860748</v>
      </c>
      <c r="C3694" t="s">
        <v>1133</v>
      </c>
      <c r="D3694" t="s">
        <v>96783</v>
      </c>
      <c r="E3694" t="s">
        <v>216983</v>
      </c>
    </row>
    <row r="3695" spans="1:5" x14ac:dyDescent="0.3">
      <c r="A3695">
        <v>0</v>
      </c>
      <c r="B3695">
        <v>2261860791</v>
      </c>
      <c r="C3695" t="s">
        <v>1134</v>
      </c>
      <c r="D3695" t="s">
        <v>96784</v>
      </c>
      <c r="E3695" t="s">
        <v>216984</v>
      </c>
    </row>
    <row r="3696" spans="1:5" x14ac:dyDescent="0.3">
      <c r="A3696">
        <v>0</v>
      </c>
      <c r="B3696">
        <v>2261860910</v>
      </c>
      <c r="C3696" t="s">
        <v>1134</v>
      </c>
      <c r="D3696" t="s">
        <v>96785</v>
      </c>
      <c r="E3696" t="s">
        <v>216985</v>
      </c>
    </row>
    <row r="3697" spans="1:5" x14ac:dyDescent="0.3">
      <c r="A3697">
        <v>0</v>
      </c>
      <c r="B3697">
        <v>2261861011</v>
      </c>
      <c r="C3697" t="s">
        <v>1135</v>
      </c>
      <c r="D3697" t="s">
        <v>96786</v>
      </c>
      <c r="E3697" t="s">
        <v>216986</v>
      </c>
    </row>
    <row r="3698" spans="1:5" x14ac:dyDescent="0.3">
      <c r="A3698">
        <v>0</v>
      </c>
      <c r="B3698">
        <v>2261861439</v>
      </c>
      <c r="C3698" t="s">
        <v>1136</v>
      </c>
      <c r="D3698" t="s">
        <v>96787</v>
      </c>
      <c r="E3698" t="s">
        <v>216987</v>
      </c>
    </row>
    <row r="3699" spans="1:5" x14ac:dyDescent="0.3">
      <c r="A3699">
        <v>0</v>
      </c>
      <c r="B3699">
        <v>2261861493</v>
      </c>
      <c r="C3699" t="s">
        <v>1136</v>
      </c>
      <c r="D3699" t="s">
        <v>96788</v>
      </c>
      <c r="E3699" t="s">
        <v>216988</v>
      </c>
    </row>
    <row r="3700" spans="1:5" x14ac:dyDescent="0.3">
      <c r="A3700">
        <v>0</v>
      </c>
      <c r="B3700">
        <v>2261861701</v>
      </c>
      <c r="C3700" t="s">
        <v>1137</v>
      </c>
      <c r="D3700" t="s">
        <v>96789</v>
      </c>
      <c r="E3700" t="s">
        <v>216989</v>
      </c>
    </row>
    <row r="3701" spans="1:5" x14ac:dyDescent="0.3">
      <c r="A3701">
        <v>0</v>
      </c>
      <c r="B3701">
        <v>2261861718</v>
      </c>
      <c r="C3701" t="s">
        <v>1138</v>
      </c>
      <c r="D3701" t="s">
        <v>96790</v>
      </c>
      <c r="E3701" t="s">
        <v>216990</v>
      </c>
    </row>
    <row r="3702" spans="1:5" x14ac:dyDescent="0.3">
      <c r="A3702">
        <v>0</v>
      </c>
      <c r="B3702">
        <v>2261861757</v>
      </c>
      <c r="C3702" t="s">
        <v>1138</v>
      </c>
      <c r="D3702" t="s">
        <v>96791</v>
      </c>
      <c r="E3702" t="s">
        <v>216991</v>
      </c>
    </row>
    <row r="3703" spans="1:5" x14ac:dyDescent="0.3">
      <c r="A3703">
        <v>0</v>
      </c>
      <c r="B3703">
        <v>2261861984</v>
      </c>
      <c r="C3703" t="s">
        <v>1139</v>
      </c>
      <c r="D3703" t="s">
        <v>96792</v>
      </c>
      <c r="E3703" t="s">
        <v>216992</v>
      </c>
    </row>
    <row r="3704" spans="1:5" x14ac:dyDescent="0.3">
      <c r="A3704">
        <v>0</v>
      </c>
      <c r="B3704">
        <v>2261861992</v>
      </c>
      <c r="C3704" t="s">
        <v>1139</v>
      </c>
      <c r="D3704" t="s">
        <v>96793</v>
      </c>
      <c r="E3704" t="s">
        <v>216993</v>
      </c>
    </row>
    <row r="3705" spans="1:5" x14ac:dyDescent="0.3">
      <c r="A3705">
        <v>0</v>
      </c>
      <c r="B3705">
        <v>2261862548</v>
      </c>
      <c r="C3705" t="s">
        <v>1140</v>
      </c>
      <c r="D3705" t="s">
        <v>96794</v>
      </c>
      <c r="E3705" t="s">
        <v>216994</v>
      </c>
    </row>
    <row r="3706" spans="1:5" x14ac:dyDescent="0.3">
      <c r="A3706">
        <v>0</v>
      </c>
      <c r="B3706">
        <v>2261862665</v>
      </c>
      <c r="C3706" t="s">
        <v>1141</v>
      </c>
      <c r="D3706" t="s">
        <v>96795</v>
      </c>
      <c r="E3706" t="s">
        <v>216995</v>
      </c>
    </row>
    <row r="3707" spans="1:5" x14ac:dyDescent="0.3">
      <c r="A3707">
        <v>0</v>
      </c>
      <c r="B3707">
        <v>2261863227</v>
      </c>
      <c r="C3707" t="s">
        <v>1142</v>
      </c>
      <c r="D3707" t="s">
        <v>96796</v>
      </c>
      <c r="E3707" t="s">
        <v>216996</v>
      </c>
    </row>
    <row r="3708" spans="1:5" x14ac:dyDescent="0.3">
      <c r="A3708">
        <v>0</v>
      </c>
      <c r="B3708">
        <v>2261863654</v>
      </c>
      <c r="C3708" t="s">
        <v>1143</v>
      </c>
      <c r="D3708" t="s">
        <v>96531</v>
      </c>
      <c r="E3708" t="s">
        <v>216997</v>
      </c>
    </row>
    <row r="3709" spans="1:5" x14ac:dyDescent="0.3">
      <c r="A3709">
        <v>0</v>
      </c>
      <c r="B3709">
        <v>2261863846</v>
      </c>
      <c r="C3709" t="s">
        <v>1144</v>
      </c>
      <c r="D3709" t="s">
        <v>96797</v>
      </c>
      <c r="E3709" t="s">
        <v>216998</v>
      </c>
    </row>
    <row r="3710" spans="1:5" x14ac:dyDescent="0.3">
      <c r="A3710">
        <v>0</v>
      </c>
      <c r="B3710">
        <v>2261863940</v>
      </c>
      <c r="C3710" t="s">
        <v>1145</v>
      </c>
      <c r="D3710" t="s">
        <v>96798</v>
      </c>
      <c r="E3710" t="s">
        <v>216999</v>
      </c>
    </row>
    <row r="3711" spans="1:5" x14ac:dyDescent="0.3">
      <c r="A3711">
        <v>0</v>
      </c>
      <c r="B3711">
        <v>2261863997</v>
      </c>
      <c r="C3711" t="s">
        <v>1146</v>
      </c>
      <c r="D3711" t="s">
        <v>96799</v>
      </c>
      <c r="E3711" t="s">
        <v>217000</v>
      </c>
    </row>
    <row r="3712" spans="1:5" x14ac:dyDescent="0.3">
      <c r="A3712">
        <v>0</v>
      </c>
      <c r="B3712">
        <v>2261864369</v>
      </c>
      <c r="C3712" t="s">
        <v>1147</v>
      </c>
      <c r="D3712" t="s">
        <v>96800</v>
      </c>
      <c r="E3712" t="s">
        <v>217001</v>
      </c>
    </row>
    <row r="3713" spans="1:5" x14ac:dyDescent="0.3">
      <c r="A3713">
        <v>0</v>
      </c>
      <c r="B3713">
        <v>2261864473</v>
      </c>
      <c r="C3713" t="s">
        <v>1148</v>
      </c>
      <c r="D3713" t="s">
        <v>96801</v>
      </c>
      <c r="E3713" t="s">
        <v>217002</v>
      </c>
    </row>
    <row r="3714" spans="1:5" x14ac:dyDescent="0.3">
      <c r="A3714">
        <v>0</v>
      </c>
      <c r="B3714">
        <v>2261864779</v>
      </c>
      <c r="C3714" t="s">
        <v>1149</v>
      </c>
      <c r="D3714" t="s">
        <v>96802</v>
      </c>
      <c r="E3714" t="s">
        <v>217003</v>
      </c>
    </row>
    <row r="3715" spans="1:5" x14ac:dyDescent="0.3">
      <c r="A3715">
        <v>0</v>
      </c>
      <c r="B3715">
        <v>2261864822</v>
      </c>
      <c r="C3715" t="s">
        <v>1149</v>
      </c>
      <c r="D3715" t="s">
        <v>96803</v>
      </c>
      <c r="E3715" t="s">
        <v>217004</v>
      </c>
    </row>
    <row r="3716" spans="1:5" x14ac:dyDescent="0.3">
      <c r="A3716">
        <v>0</v>
      </c>
      <c r="B3716">
        <v>2261865538</v>
      </c>
      <c r="C3716" t="s">
        <v>1150</v>
      </c>
      <c r="D3716" t="s">
        <v>96804</v>
      </c>
      <c r="E3716" t="s">
        <v>217005</v>
      </c>
    </row>
    <row r="3717" spans="1:5" x14ac:dyDescent="0.3">
      <c r="A3717">
        <v>0</v>
      </c>
      <c r="B3717">
        <v>2261865770</v>
      </c>
      <c r="C3717" t="s">
        <v>1151</v>
      </c>
      <c r="D3717" t="s">
        <v>96805</v>
      </c>
      <c r="E3717" t="s">
        <v>217006</v>
      </c>
    </row>
    <row r="3718" spans="1:5" x14ac:dyDescent="0.3">
      <c r="A3718">
        <v>0</v>
      </c>
      <c r="B3718">
        <v>2261865799</v>
      </c>
      <c r="C3718" t="s">
        <v>1151</v>
      </c>
      <c r="D3718" t="s">
        <v>96806</v>
      </c>
      <c r="E3718" t="s">
        <v>217007</v>
      </c>
    </row>
    <row r="3719" spans="1:5" x14ac:dyDescent="0.3">
      <c r="A3719">
        <v>0</v>
      </c>
      <c r="B3719">
        <v>2261866096</v>
      </c>
      <c r="C3719" t="s">
        <v>1152</v>
      </c>
      <c r="D3719" t="s">
        <v>96807</v>
      </c>
      <c r="E3719" t="s">
        <v>217008</v>
      </c>
    </row>
    <row r="3720" spans="1:5" x14ac:dyDescent="0.3">
      <c r="A3720">
        <v>0</v>
      </c>
      <c r="B3720">
        <v>2261866312</v>
      </c>
      <c r="C3720" t="s">
        <v>1153</v>
      </c>
      <c r="D3720" t="s">
        <v>95300</v>
      </c>
      <c r="E3720" t="s">
        <v>217009</v>
      </c>
    </row>
    <row r="3721" spans="1:5" x14ac:dyDescent="0.3">
      <c r="A3721">
        <v>0</v>
      </c>
      <c r="B3721">
        <v>2261866798</v>
      </c>
      <c r="C3721" t="s">
        <v>1154</v>
      </c>
      <c r="D3721" t="s">
        <v>96808</v>
      </c>
      <c r="E3721" t="s">
        <v>217010</v>
      </c>
    </row>
    <row r="3722" spans="1:5" x14ac:dyDescent="0.3">
      <c r="A3722">
        <v>0</v>
      </c>
      <c r="B3722">
        <v>2261867935</v>
      </c>
      <c r="C3722" t="s">
        <v>1155</v>
      </c>
      <c r="D3722" t="s">
        <v>96809</v>
      </c>
      <c r="E3722" t="s">
        <v>217011</v>
      </c>
    </row>
    <row r="3723" spans="1:5" x14ac:dyDescent="0.3">
      <c r="A3723">
        <v>0</v>
      </c>
      <c r="B3723">
        <v>2261868426</v>
      </c>
      <c r="C3723" t="s">
        <v>1156</v>
      </c>
      <c r="D3723" t="s">
        <v>96810</v>
      </c>
      <c r="E3723" t="s">
        <v>217012</v>
      </c>
    </row>
    <row r="3724" spans="1:5" x14ac:dyDescent="0.3">
      <c r="A3724">
        <v>0</v>
      </c>
      <c r="B3724">
        <v>2261868515</v>
      </c>
      <c r="C3724" t="s">
        <v>1156</v>
      </c>
      <c r="D3724" t="s">
        <v>96811</v>
      </c>
      <c r="E3724" t="s">
        <v>217013</v>
      </c>
    </row>
    <row r="3725" spans="1:5" x14ac:dyDescent="0.3">
      <c r="A3725">
        <v>0</v>
      </c>
      <c r="B3725">
        <v>2261870069</v>
      </c>
      <c r="C3725" t="s">
        <v>1157</v>
      </c>
      <c r="D3725" t="s">
        <v>96812</v>
      </c>
      <c r="E3725" t="s">
        <v>217014</v>
      </c>
    </row>
    <row r="3726" spans="1:5" x14ac:dyDescent="0.3">
      <c r="A3726">
        <v>0</v>
      </c>
      <c r="B3726">
        <v>2261870687</v>
      </c>
      <c r="C3726" t="s">
        <v>1158</v>
      </c>
      <c r="D3726" t="s">
        <v>96813</v>
      </c>
      <c r="E3726" t="s">
        <v>217015</v>
      </c>
    </row>
    <row r="3727" spans="1:5" x14ac:dyDescent="0.3">
      <c r="A3727">
        <v>0</v>
      </c>
      <c r="B3727">
        <v>2261870757</v>
      </c>
      <c r="C3727" t="s">
        <v>1159</v>
      </c>
      <c r="D3727" t="s">
        <v>96814</v>
      </c>
      <c r="E3727" t="s">
        <v>217016</v>
      </c>
    </row>
    <row r="3728" spans="1:5" x14ac:dyDescent="0.3">
      <c r="A3728">
        <v>0</v>
      </c>
      <c r="B3728">
        <v>2261871266</v>
      </c>
      <c r="C3728" t="s">
        <v>1160</v>
      </c>
      <c r="D3728" t="s">
        <v>96815</v>
      </c>
      <c r="E3728" t="s">
        <v>217017</v>
      </c>
    </row>
    <row r="3729" spans="1:5" x14ac:dyDescent="0.3">
      <c r="A3729">
        <v>0</v>
      </c>
      <c r="B3729">
        <v>2261871718</v>
      </c>
      <c r="C3729" t="s">
        <v>1161</v>
      </c>
      <c r="D3729" t="s">
        <v>96816</v>
      </c>
      <c r="E3729" t="s">
        <v>217018</v>
      </c>
    </row>
    <row r="3730" spans="1:5" x14ac:dyDescent="0.3">
      <c r="A3730">
        <v>0</v>
      </c>
      <c r="B3730">
        <v>2261871740</v>
      </c>
      <c r="C3730" t="s">
        <v>1161</v>
      </c>
      <c r="D3730" t="s">
        <v>96817</v>
      </c>
      <c r="E3730" t="s">
        <v>217019</v>
      </c>
    </row>
    <row r="3731" spans="1:5" x14ac:dyDescent="0.3">
      <c r="A3731">
        <v>0</v>
      </c>
      <c r="B3731">
        <v>2261871869</v>
      </c>
      <c r="C3731" t="s">
        <v>1162</v>
      </c>
      <c r="D3731" t="s">
        <v>96818</v>
      </c>
      <c r="E3731" t="s">
        <v>217020</v>
      </c>
    </row>
    <row r="3732" spans="1:5" x14ac:dyDescent="0.3">
      <c r="A3732">
        <v>0</v>
      </c>
      <c r="B3732">
        <v>2261872044</v>
      </c>
      <c r="C3732" t="s">
        <v>1163</v>
      </c>
      <c r="D3732" t="s">
        <v>96819</v>
      </c>
      <c r="E3732" t="s">
        <v>217021</v>
      </c>
    </row>
    <row r="3733" spans="1:5" x14ac:dyDescent="0.3">
      <c r="A3733">
        <v>0</v>
      </c>
      <c r="B3733">
        <v>2261872148</v>
      </c>
      <c r="C3733" t="s">
        <v>1163</v>
      </c>
      <c r="D3733" t="s">
        <v>96820</v>
      </c>
      <c r="E3733" t="s">
        <v>217022</v>
      </c>
    </row>
    <row r="3734" spans="1:5" x14ac:dyDescent="0.3">
      <c r="A3734">
        <v>0</v>
      </c>
      <c r="B3734">
        <v>2261872151</v>
      </c>
      <c r="C3734" t="s">
        <v>1164</v>
      </c>
      <c r="D3734" t="s">
        <v>96192</v>
      </c>
      <c r="E3734" t="s">
        <v>217023</v>
      </c>
    </row>
    <row r="3735" spans="1:5" x14ac:dyDescent="0.3">
      <c r="A3735">
        <v>0</v>
      </c>
      <c r="B3735">
        <v>2261872314</v>
      </c>
      <c r="C3735" t="s">
        <v>1164</v>
      </c>
      <c r="D3735" t="s">
        <v>96821</v>
      </c>
      <c r="E3735" t="s">
        <v>217024</v>
      </c>
    </row>
    <row r="3736" spans="1:5" x14ac:dyDescent="0.3">
      <c r="A3736">
        <v>0</v>
      </c>
      <c r="B3736">
        <v>2261872412</v>
      </c>
      <c r="C3736" t="s">
        <v>1165</v>
      </c>
      <c r="D3736" t="s">
        <v>96822</v>
      </c>
      <c r="E3736" t="s">
        <v>217025</v>
      </c>
    </row>
    <row r="3737" spans="1:5" x14ac:dyDescent="0.3">
      <c r="A3737">
        <v>0</v>
      </c>
      <c r="B3737">
        <v>2261872550</v>
      </c>
      <c r="C3737" t="s">
        <v>1166</v>
      </c>
      <c r="D3737" t="s">
        <v>96823</v>
      </c>
      <c r="E3737" t="s">
        <v>217026</v>
      </c>
    </row>
    <row r="3738" spans="1:5" x14ac:dyDescent="0.3">
      <c r="A3738">
        <v>0</v>
      </c>
      <c r="B3738">
        <v>2261872695</v>
      </c>
      <c r="C3738" t="s">
        <v>1167</v>
      </c>
      <c r="D3738" t="s">
        <v>96824</v>
      </c>
      <c r="E3738" t="s">
        <v>217027</v>
      </c>
    </row>
    <row r="3739" spans="1:5" x14ac:dyDescent="0.3">
      <c r="A3739">
        <v>0</v>
      </c>
      <c r="B3739">
        <v>2261873571</v>
      </c>
      <c r="C3739" t="s">
        <v>1168</v>
      </c>
      <c r="D3739" t="s">
        <v>96825</v>
      </c>
      <c r="E3739" t="s">
        <v>217028</v>
      </c>
    </row>
    <row r="3740" spans="1:5" x14ac:dyDescent="0.3">
      <c r="A3740">
        <v>0</v>
      </c>
      <c r="B3740">
        <v>2261873723</v>
      </c>
      <c r="C3740" t="s">
        <v>1168</v>
      </c>
      <c r="D3740" t="s">
        <v>96826</v>
      </c>
      <c r="E3740" t="s">
        <v>217029</v>
      </c>
    </row>
    <row r="3741" spans="1:5" x14ac:dyDescent="0.3">
      <c r="A3741">
        <v>0</v>
      </c>
      <c r="B3741">
        <v>2261873934</v>
      </c>
      <c r="C3741" t="s">
        <v>1169</v>
      </c>
      <c r="D3741" t="s">
        <v>96827</v>
      </c>
      <c r="E3741" t="s">
        <v>217030</v>
      </c>
    </row>
    <row r="3742" spans="1:5" x14ac:dyDescent="0.3">
      <c r="A3742">
        <v>0</v>
      </c>
      <c r="B3742">
        <v>2261874542</v>
      </c>
      <c r="C3742" t="s">
        <v>1170</v>
      </c>
      <c r="D3742" t="s">
        <v>96828</v>
      </c>
      <c r="E3742" t="s">
        <v>217031</v>
      </c>
    </row>
    <row r="3743" spans="1:5" x14ac:dyDescent="0.3">
      <c r="A3743">
        <v>0</v>
      </c>
      <c r="B3743">
        <v>2261875190</v>
      </c>
      <c r="C3743" t="s">
        <v>1171</v>
      </c>
      <c r="D3743" t="s">
        <v>96829</v>
      </c>
      <c r="E3743" t="s">
        <v>217032</v>
      </c>
    </row>
    <row r="3744" spans="1:5" x14ac:dyDescent="0.3">
      <c r="A3744">
        <v>0</v>
      </c>
      <c r="B3744">
        <v>2261875352</v>
      </c>
      <c r="C3744" t="s">
        <v>1172</v>
      </c>
      <c r="D3744" t="s">
        <v>96830</v>
      </c>
      <c r="E3744" t="s">
        <v>217033</v>
      </c>
    </row>
    <row r="3745" spans="1:5" x14ac:dyDescent="0.3">
      <c r="A3745">
        <v>0</v>
      </c>
      <c r="B3745">
        <v>2261875567</v>
      </c>
      <c r="C3745" t="s">
        <v>1173</v>
      </c>
      <c r="D3745" t="s">
        <v>96831</v>
      </c>
      <c r="E3745" t="s">
        <v>217034</v>
      </c>
    </row>
    <row r="3746" spans="1:5" x14ac:dyDescent="0.3">
      <c r="A3746">
        <v>0</v>
      </c>
      <c r="B3746">
        <v>2261875805</v>
      </c>
      <c r="C3746" t="s">
        <v>1174</v>
      </c>
      <c r="D3746" t="s">
        <v>96832</v>
      </c>
      <c r="E3746" t="s">
        <v>217035</v>
      </c>
    </row>
    <row r="3747" spans="1:5" x14ac:dyDescent="0.3">
      <c r="A3747">
        <v>0</v>
      </c>
      <c r="B3747">
        <v>2261875875</v>
      </c>
      <c r="C3747" t="s">
        <v>1175</v>
      </c>
      <c r="D3747" t="s">
        <v>96833</v>
      </c>
      <c r="E3747" t="s">
        <v>217036</v>
      </c>
    </row>
    <row r="3748" spans="1:5" x14ac:dyDescent="0.3">
      <c r="A3748">
        <v>0</v>
      </c>
      <c r="B3748">
        <v>2261876194</v>
      </c>
      <c r="C3748" t="s">
        <v>1176</v>
      </c>
      <c r="D3748" t="s">
        <v>96834</v>
      </c>
      <c r="E3748" t="s">
        <v>217037</v>
      </c>
    </row>
    <row r="3749" spans="1:5" x14ac:dyDescent="0.3">
      <c r="A3749">
        <v>0</v>
      </c>
      <c r="B3749">
        <v>2261876241</v>
      </c>
      <c r="C3749" t="s">
        <v>1176</v>
      </c>
      <c r="D3749" t="s">
        <v>96835</v>
      </c>
      <c r="E3749" t="s">
        <v>217038</v>
      </c>
    </row>
    <row r="3750" spans="1:5" x14ac:dyDescent="0.3">
      <c r="A3750">
        <v>0</v>
      </c>
      <c r="B3750">
        <v>2261876341</v>
      </c>
      <c r="C3750" t="s">
        <v>1177</v>
      </c>
      <c r="D3750" t="s">
        <v>96836</v>
      </c>
      <c r="E3750" t="s">
        <v>217039</v>
      </c>
    </row>
    <row r="3751" spans="1:5" x14ac:dyDescent="0.3">
      <c r="A3751">
        <v>0</v>
      </c>
      <c r="B3751">
        <v>2261876582</v>
      </c>
      <c r="C3751" t="s">
        <v>1178</v>
      </c>
      <c r="D3751" t="s">
        <v>96837</v>
      </c>
      <c r="E3751" t="s">
        <v>217040</v>
      </c>
    </row>
    <row r="3752" spans="1:5" x14ac:dyDescent="0.3">
      <c r="A3752">
        <v>0</v>
      </c>
      <c r="B3752">
        <v>2261876619</v>
      </c>
      <c r="C3752" t="s">
        <v>1179</v>
      </c>
      <c r="D3752" t="s">
        <v>96838</v>
      </c>
      <c r="E3752" t="s">
        <v>217041</v>
      </c>
    </row>
    <row r="3753" spans="1:5" x14ac:dyDescent="0.3">
      <c r="A3753">
        <v>0</v>
      </c>
      <c r="B3753">
        <v>2261876657</v>
      </c>
      <c r="C3753" t="s">
        <v>1179</v>
      </c>
      <c r="D3753" t="s">
        <v>96839</v>
      </c>
      <c r="E3753" t="s">
        <v>217042</v>
      </c>
    </row>
    <row r="3754" spans="1:5" x14ac:dyDescent="0.3">
      <c r="A3754">
        <v>0</v>
      </c>
      <c r="B3754">
        <v>2261876673</v>
      </c>
      <c r="C3754" t="s">
        <v>1179</v>
      </c>
      <c r="D3754" t="s">
        <v>96840</v>
      </c>
      <c r="E3754" t="s">
        <v>217043</v>
      </c>
    </row>
    <row r="3755" spans="1:5" x14ac:dyDescent="0.3">
      <c r="A3755">
        <v>0</v>
      </c>
      <c r="B3755">
        <v>2261876943</v>
      </c>
      <c r="C3755" t="s">
        <v>1180</v>
      </c>
      <c r="D3755" t="s">
        <v>96841</v>
      </c>
      <c r="E3755" t="s">
        <v>217044</v>
      </c>
    </row>
    <row r="3756" spans="1:5" x14ac:dyDescent="0.3">
      <c r="A3756">
        <v>0</v>
      </c>
      <c r="B3756">
        <v>2261877325</v>
      </c>
      <c r="C3756" t="s">
        <v>1181</v>
      </c>
      <c r="D3756" t="s">
        <v>96842</v>
      </c>
      <c r="E3756" t="s">
        <v>217045</v>
      </c>
    </row>
    <row r="3757" spans="1:5" x14ac:dyDescent="0.3">
      <c r="A3757">
        <v>0</v>
      </c>
      <c r="B3757">
        <v>2261877708</v>
      </c>
      <c r="C3757" t="s">
        <v>1182</v>
      </c>
      <c r="D3757" t="s">
        <v>96843</v>
      </c>
      <c r="E3757" t="s">
        <v>217046</v>
      </c>
    </row>
    <row r="3758" spans="1:5" x14ac:dyDescent="0.3">
      <c r="A3758">
        <v>0</v>
      </c>
      <c r="B3758">
        <v>2261877787</v>
      </c>
      <c r="C3758" t="s">
        <v>1182</v>
      </c>
      <c r="D3758" t="s">
        <v>96844</v>
      </c>
      <c r="E3758" t="s">
        <v>217047</v>
      </c>
    </row>
    <row r="3759" spans="1:5" x14ac:dyDescent="0.3">
      <c r="A3759">
        <v>0</v>
      </c>
      <c r="B3759">
        <v>2261877936</v>
      </c>
      <c r="C3759" t="s">
        <v>1183</v>
      </c>
      <c r="D3759" t="s">
        <v>96845</v>
      </c>
      <c r="E3759" t="s">
        <v>217048</v>
      </c>
    </row>
    <row r="3760" spans="1:5" x14ac:dyDescent="0.3">
      <c r="A3760">
        <v>0</v>
      </c>
      <c r="B3760">
        <v>2261878070</v>
      </c>
      <c r="C3760" t="s">
        <v>1183</v>
      </c>
      <c r="D3760" t="s">
        <v>96846</v>
      </c>
      <c r="E3760" t="s">
        <v>217049</v>
      </c>
    </row>
    <row r="3761" spans="1:5" x14ac:dyDescent="0.3">
      <c r="A3761">
        <v>0</v>
      </c>
      <c r="B3761">
        <v>2261878486</v>
      </c>
      <c r="C3761" t="s">
        <v>1184</v>
      </c>
      <c r="D3761" t="s">
        <v>96847</v>
      </c>
      <c r="E3761" t="s">
        <v>217050</v>
      </c>
    </row>
    <row r="3762" spans="1:5" x14ac:dyDescent="0.3">
      <c r="A3762">
        <v>0</v>
      </c>
      <c r="B3762">
        <v>2261878953</v>
      </c>
      <c r="C3762" t="s">
        <v>1185</v>
      </c>
      <c r="D3762" t="s">
        <v>96848</v>
      </c>
      <c r="E3762" t="s">
        <v>217051</v>
      </c>
    </row>
    <row r="3763" spans="1:5" x14ac:dyDescent="0.3">
      <c r="A3763">
        <v>0</v>
      </c>
      <c r="B3763">
        <v>2261878978</v>
      </c>
      <c r="C3763" t="s">
        <v>1185</v>
      </c>
      <c r="D3763" t="s">
        <v>96849</v>
      </c>
      <c r="E3763" t="s">
        <v>217052</v>
      </c>
    </row>
    <row r="3764" spans="1:5" x14ac:dyDescent="0.3">
      <c r="A3764">
        <v>0</v>
      </c>
      <c r="B3764">
        <v>2261879418</v>
      </c>
      <c r="C3764" t="s">
        <v>1186</v>
      </c>
      <c r="D3764" t="s">
        <v>96850</v>
      </c>
      <c r="E3764" t="s">
        <v>217053</v>
      </c>
    </row>
    <row r="3765" spans="1:5" x14ac:dyDescent="0.3">
      <c r="A3765">
        <v>0</v>
      </c>
      <c r="B3765">
        <v>2261879811</v>
      </c>
      <c r="C3765" t="s">
        <v>1187</v>
      </c>
      <c r="D3765" t="s">
        <v>96851</v>
      </c>
      <c r="E3765" t="s">
        <v>217054</v>
      </c>
    </row>
    <row r="3766" spans="1:5" x14ac:dyDescent="0.3">
      <c r="A3766">
        <v>0</v>
      </c>
      <c r="B3766">
        <v>2261879916</v>
      </c>
      <c r="C3766" t="s">
        <v>1188</v>
      </c>
      <c r="D3766" t="s">
        <v>96852</v>
      </c>
      <c r="E3766" t="s">
        <v>217055</v>
      </c>
    </row>
    <row r="3767" spans="1:5" x14ac:dyDescent="0.3">
      <c r="A3767">
        <v>0</v>
      </c>
      <c r="B3767">
        <v>2261880117</v>
      </c>
      <c r="C3767" t="s">
        <v>1189</v>
      </c>
      <c r="D3767" t="s">
        <v>96853</v>
      </c>
      <c r="E3767" t="s">
        <v>217056</v>
      </c>
    </row>
    <row r="3768" spans="1:5" x14ac:dyDescent="0.3">
      <c r="A3768">
        <v>0</v>
      </c>
      <c r="B3768">
        <v>2261880372</v>
      </c>
      <c r="C3768" t="s">
        <v>1190</v>
      </c>
      <c r="D3768" t="s">
        <v>96854</v>
      </c>
      <c r="E3768" t="s">
        <v>217057</v>
      </c>
    </row>
    <row r="3769" spans="1:5" x14ac:dyDescent="0.3">
      <c r="A3769">
        <v>0</v>
      </c>
      <c r="B3769">
        <v>2261880496</v>
      </c>
      <c r="C3769" t="s">
        <v>1191</v>
      </c>
      <c r="D3769" t="s">
        <v>96829</v>
      </c>
      <c r="E3769" t="s">
        <v>217058</v>
      </c>
    </row>
    <row r="3770" spans="1:5" x14ac:dyDescent="0.3">
      <c r="A3770">
        <v>0</v>
      </c>
      <c r="B3770">
        <v>2261880584</v>
      </c>
      <c r="C3770" t="s">
        <v>1192</v>
      </c>
      <c r="D3770" t="s">
        <v>96855</v>
      </c>
      <c r="E3770" t="s">
        <v>217059</v>
      </c>
    </row>
    <row r="3771" spans="1:5" x14ac:dyDescent="0.3">
      <c r="A3771">
        <v>0</v>
      </c>
      <c r="B3771">
        <v>2261880597</v>
      </c>
      <c r="C3771" t="s">
        <v>1192</v>
      </c>
      <c r="D3771" t="s">
        <v>96856</v>
      </c>
      <c r="E3771" t="s">
        <v>217060</v>
      </c>
    </row>
    <row r="3772" spans="1:5" x14ac:dyDescent="0.3">
      <c r="A3772">
        <v>0</v>
      </c>
      <c r="B3772">
        <v>2261881070</v>
      </c>
      <c r="C3772" t="s">
        <v>1193</v>
      </c>
      <c r="D3772" t="s">
        <v>96857</v>
      </c>
      <c r="E3772" t="s">
        <v>217061</v>
      </c>
    </row>
    <row r="3773" spans="1:5" x14ac:dyDescent="0.3">
      <c r="A3773">
        <v>0</v>
      </c>
      <c r="B3773">
        <v>2261881872</v>
      </c>
      <c r="C3773" t="s">
        <v>1194</v>
      </c>
      <c r="D3773" t="s">
        <v>96858</v>
      </c>
      <c r="E3773" t="s">
        <v>217062</v>
      </c>
    </row>
    <row r="3774" spans="1:5" x14ac:dyDescent="0.3">
      <c r="A3774">
        <v>0</v>
      </c>
      <c r="B3774">
        <v>2261882120</v>
      </c>
      <c r="C3774" t="s">
        <v>1195</v>
      </c>
      <c r="D3774" t="s">
        <v>96859</v>
      </c>
      <c r="E3774" t="s">
        <v>217063</v>
      </c>
    </row>
    <row r="3775" spans="1:5" x14ac:dyDescent="0.3">
      <c r="A3775">
        <v>0</v>
      </c>
      <c r="B3775">
        <v>2261882318</v>
      </c>
      <c r="C3775" t="s">
        <v>1196</v>
      </c>
      <c r="D3775" t="s">
        <v>95209</v>
      </c>
      <c r="E3775" t="s">
        <v>217064</v>
      </c>
    </row>
    <row r="3776" spans="1:5" x14ac:dyDescent="0.3">
      <c r="A3776">
        <v>0</v>
      </c>
      <c r="B3776">
        <v>2261882667</v>
      </c>
      <c r="C3776" t="s">
        <v>1197</v>
      </c>
      <c r="D3776" t="s">
        <v>96860</v>
      </c>
      <c r="E3776" t="s">
        <v>217065</v>
      </c>
    </row>
    <row r="3777" spans="1:5" x14ac:dyDescent="0.3">
      <c r="A3777">
        <v>0</v>
      </c>
      <c r="B3777">
        <v>2261882740</v>
      </c>
      <c r="C3777" t="s">
        <v>1198</v>
      </c>
      <c r="D3777" t="s">
        <v>96861</v>
      </c>
      <c r="E3777" t="s">
        <v>217066</v>
      </c>
    </row>
    <row r="3778" spans="1:5" x14ac:dyDescent="0.3">
      <c r="A3778">
        <v>0</v>
      </c>
      <c r="B3778">
        <v>2261883041</v>
      </c>
      <c r="C3778" t="s">
        <v>1199</v>
      </c>
      <c r="D3778" t="s">
        <v>96862</v>
      </c>
      <c r="E3778" t="s">
        <v>217067</v>
      </c>
    </row>
    <row r="3779" spans="1:5" x14ac:dyDescent="0.3">
      <c r="A3779">
        <v>0</v>
      </c>
      <c r="B3779">
        <v>2261883166</v>
      </c>
      <c r="C3779" t="s">
        <v>1199</v>
      </c>
      <c r="D3779" t="s">
        <v>95971</v>
      </c>
      <c r="E3779" t="s">
        <v>217068</v>
      </c>
    </row>
    <row r="3780" spans="1:5" x14ac:dyDescent="0.3">
      <c r="A3780">
        <v>0</v>
      </c>
      <c r="B3780">
        <v>2261883296</v>
      </c>
      <c r="C3780" t="s">
        <v>1200</v>
      </c>
      <c r="D3780" t="s">
        <v>96863</v>
      </c>
      <c r="E3780" t="s">
        <v>217069</v>
      </c>
    </row>
    <row r="3781" spans="1:5" x14ac:dyDescent="0.3">
      <c r="A3781">
        <v>0</v>
      </c>
      <c r="B3781">
        <v>2261883329</v>
      </c>
      <c r="C3781" t="s">
        <v>1200</v>
      </c>
      <c r="D3781" t="s">
        <v>96864</v>
      </c>
      <c r="E3781" t="s">
        <v>217070</v>
      </c>
    </row>
    <row r="3782" spans="1:5" x14ac:dyDescent="0.3">
      <c r="A3782">
        <v>0</v>
      </c>
      <c r="B3782">
        <v>2261883333</v>
      </c>
      <c r="C3782" t="s">
        <v>1200</v>
      </c>
      <c r="D3782" t="s">
        <v>96865</v>
      </c>
      <c r="E3782" t="s">
        <v>217071</v>
      </c>
    </row>
    <row r="3783" spans="1:5" x14ac:dyDescent="0.3">
      <c r="A3783">
        <v>0</v>
      </c>
      <c r="B3783">
        <v>2261883774</v>
      </c>
      <c r="C3783" t="s">
        <v>1201</v>
      </c>
      <c r="D3783" t="s">
        <v>96866</v>
      </c>
      <c r="E3783" t="s">
        <v>217072</v>
      </c>
    </row>
    <row r="3784" spans="1:5" x14ac:dyDescent="0.3">
      <c r="A3784">
        <v>0</v>
      </c>
      <c r="B3784">
        <v>2261888340</v>
      </c>
      <c r="C3784" t="s">
        <v>1202</v>
      </c>
      <c r="D3784" t="s">
        <v>96867</v>
      </c>
      <c r="E3784" t="s">
        <v>217073</v>
      </c>
    </row>
    <row r="3785" spans="1:5" x14ac:dyDescent="0.3">
      <c r="A3785">
        <v>0</v>
      </c>
      <c r="B3785">
        <v>2261888628</v>
      </c>
      <c r="C3785" t="s">
        <v>1203</v>
      </c>
      <c r="D3785" t="s">
        <v>96868</v>
      </c>
      <c r="E3785" t="s">
        <v>217074</v>
      </c>
    </row>
    <row r="3786" spans="1:5" x14ac:dyDescent="0.3">
      <c r="A3786">
        <v>0</v>
      </c>
      <c r="B3786">
        <v>2261888787</v>
      </c>
      <c r="C3786" t="s">
        <v>1204</v>
      </c>
      <c r="D3786" t="s">
        <v>96869</v>
      </c>
      <c r="E3786" t="s">
        <v>217075</v>
      </c>
    </row>
    <row r="3787" spans="1:5" x14ac:dyDescent="0.3">
      <c r="A3787">
        <v>0</v>
      </c>
      <c r="B3787">
        <v>2261888795</v>
      </c>
      <c r="C3787" t="s">
        <v>1204</v>
      </c>
      <c r="D3787" t="s">
        <v>96870</v>
      </c>
      <c r="E3787" t="s">
        <v>217076</v>
      </c>
    </row>
    <row r="3788" spans="1:5" x14ac:dyDescent="0.3">
      <c r="A3788">
        <v>0</v>
      </c>
      <c r="B3788">
        <v>2261888833</v>
      </c>
      <c r="C3788" t="s">
        <v>1204</v>
      </c>
      <c r="D3788" t="s">
        <v>96871</v>
      </c>
      <c r="E3788" t="s">
        <v>217077</v>
      </c>
    </row>
    <row r="3789" spans="1:5" x14ac:dyDescent="0.3">
      <c r="A3789">
        <v>0</v>
      </c>
      <c r="B3789">
        <v>2261889338</v>
      </c>
      <c r="C3789" t="s">
        <v>1205</v>
      </c>
      <c r="D3789" t="s">
        <v>96872</v>
      </c>
      <c r="E3789" t="s">
        <v>217078</v>
      </c>
    </row>
    <row r="3790" spans="1:5" x14ac:dyDescent="0.3">
      <c r="A3790">
        <v>0</v>
      </c>
      <c r="B3790">
        <v>2261889370</v>
      </c>
      <c r="C3790" t="s">
        <v>1205</v>
      </c>
      <c r="D3790" t="s">
        <v>96873</v>
      </c>
      <c r="E3790" t="s">
        <v>217079</v>
      </c>
    </row>
    <row r="3791" spans="1:5" x14ac:dyDescent="0.3">
      <c r="A3791">
        <v>0</v>
      </c>
      <c r="B3791">
        <v>2261889372</v>
      </c>
      <c r="C3791" t="s">
        <v>1205</v>
      </c>
      <c r="D3791" t="s">
        <v>96874</v>
      </c>
      <c r="E3791" t="s">
        <v>217080</v>
      </c>
    </row>
    <row r="3792" spans="1:5" x14ac:dyDescent="0.3">
      <c r="A3792">
        <v>0</v>
      </c>
      <c r="B3792">
        <v>2261889517</v>
      </c>
      <c r="C3792" t="s">
        <v>1206</v>
      </c>
      <c r="D3792" t="s">
        <v>96875</v>
      </c>
      <c r="E3792" t="s">
        <v>217081</v>
      </c>
    </row>
    <row r="3793" spans="1:5" x14ac:dyDescent="0.3">
      <c r="A3793">
        <v>0</v>
      </c>
      <c r="B3793">
        <v>2261889896</v>
      </c>
      <c r="C3793" t="s">
        <v>1207</v>
      </c>
      <c r="D3793" t="s">
        <v>96876</v>
      </c>
      <c r="E3793" t="s">
        <v>217082</v>
      </c>
    </row>
    <row r="3794" spans="1:5" x14ac:dyDescent="0.3">
      <c r="A3794">
        <v>0</v>
      </c>
      <c r="B3794">
        <v>2261890228</v>
      </c>
      <c r="C3794" t="s">
        <v>1208</v>
      </c>
      <c r="D3794" t="s">
        <v>96850</v>
      </c>
      <c r="E3794" t="s">
        <v>217083</v>
      </c>
    </row>
    <row r="3795" spans="1:5" x14ac:dyDescent="0.3">
      <c r="A3795">
        <v>0</v>
      </c>
      <c r="B3795">
        <v>2261890331</v>
      </c>
      <c r="C3795" t="s">
        <v>1208</v>
      </c>
      <c r="D3795" t="s">
        <v>96877</v>
      </c>
      <c r="E3795" t="s">
        <v>217084</v>
      </c>
    </row>
    <row r="3796" spans="1:5" x14ac:dyDescent="0.3">
      <c r="A3796">
        <v>0</v>
      </c>
      <c r="B3796">
        <v>2261890366</v>
      </c>
      <c r="C3796" t="s">
        <v>1208</v>
      </c>
      <c r="D3796" t="s">
        <v>96878</v>
      </c>
      <c r="E3796" t="s">
        <v>217085</v>
      </c>
    </row>
    <row r="3797" spans="1:5" x14ac:dyDescent="0.3">
      <c r="A3797">
        <v>0</v>
      </c>
      <c r="B3797">
        <v>2261890485</v>
      </c>
      <c r="C3797" t="s">
        <v>1209</v>
      </c>
      <c r="D3797" t="s">
        <v>96879</v>
      </c>
      <c r="E3797" t="s">
        <v>217086</v>
      </c>
    </row>
    <row r="3798" spans="1:5" x14ac:dyDescent="0.3">
      <c r="A3798">
        <v>0</v>
      </c>
      <c r="B3798">
        <v>2261890669</v>
      </c>
      <c r="C3798" t="s">
        <v>1210</v>
      </c>
      <c r="D3798" t="s">
        <v>96880</v>
      </c>
      <c r="E3798" t="s">
        <v>217087</v>
      </c>
    </row>
    <row r="3799" spans="1:5" x14ac:dyDescent="0.3">
      <c r="A3799">
        <v>0</v>
      </c>
      <c r="B3799">
        <v>2261891285</v>
      </c>
      <c r="C3799" t="s">
        <v>1211</v>
      </c>
      <c r="D3799" t="s">
        <v>96881</v>
      </c>
      <c r="E3799" t="s">
        <v>217088</v>
      </c>
    </row>
    <row r="3800" spans="1:5" x14ac:dyDescent="0.3">
      <c r="A3800">
        <v>0</v>
      </c>
      <c r="B3800">
        <v>2261891345</v>
      </c>
      <c r="C3800" t="s">
        <v>1211</v>
      </c>
      <c r="D3800" t="s">
        <v>93924</v>
      </c>
      <c r="E3800" t="s">
        <v>217089</v>
      </c>
    </row>
    <row r="3801" spans="1:5" x14ac:dyDescent="0.3">
      <c r="A3801">
        <v>0</v>
      </c>
      <c r="B3801">
        <v>2261891660</v>
      </c>
      <c r="C3801" t="s">
        <v>1212</v>
      </c>
      <c r="D3801" t="s">
        <v>96882</v>
      </c>
      <c r="E3801" t="s">
        <v>217090</v>
      </c>
    </row>
    <row r="3802" spans="1:5" x14ac:dyDescent="0.3">
      <c r="A3802">
        <v>0</v>
      </c>
      <c r="B3802">
        <v>2261892219</v>
      </c>
      <c r="C3802" t="s">
        <v>1213</v>
      </c>
      <c r="D3802" t="s">
        <v>96883</v>
      </c>
      <c r="E3802" t="s">
        <v>217091</v>
      </c>
    </row>
    <row r="3803" spans="1:5" x14ac:dyDescent="0.3">
      <c r="A3803">
        <v>0</v>
      </c>
      <c r="B3803">
        <v>2261892232</v>
      </c>
      <c r="C3803" t="s">
        <v>1213</v>
      </c>
      <c r="D3803" t="s">
        <v>96884</v>
      </c>
      <c r="E3803" t="s">
        <v>217092</v>
      </c>
    </row>
    <row r="3804" spans="1:5" x14ac:dyDescent="0.3">
      <c r="A3804">
        <v>0</v>
      </c>
      <c r="B3804">
        <v>2261892248</v>
      </c>
      <c r="C3804" t="s">
        <v>1213</v>
      </c>
      <c r="D3804" t="s">
        <v>96885</v>
      </c>
      <c r="E3804" t="s">
        <v>217093</v>
      </c>
    </row>
    <row r="3805" spans="1:5" x14ac:dyDescent="0.3">
      <c r="A3805">
        <v>0</v>
      </c>
      <c r="B3805">
        <v>2261892343</v>
      </c>
      <c r="C3805" t="s">
        <v>1213</v>
      </c>
      <c r="D3805" t="s">
        <v>96886</v>
      </c>
      <c r="E3805" t="s">
        <v>217094</v>
      </c>
    </row>
    <row r="3806" spans="1:5" x14ac:dyDescent="0.3">
      <c r="A3806">
        <v>0</v>
      </c>
      <c r="B3806">
        <v>2261892740</v>
      </c>
      <c r="C3806" t="s">
        <v>1214</v>
      </c>
      <c r="D3806" t="s">
        <v>96887</v>
      </c>
      <c r="E3806" t="s">
        <v>217095</v>
      </c>
    </row>
    <row r="3807" spans="1:5" x14ac:dyDescent="0.3">
      <c r="A3807">
        <v>0</v>
      </c>
      <c r="B3807">
        <v>2261893113</v>
      </c>
      <c r="C3807" t="s">
        <v>1215</v>
      </c>
      <c r="D3807" t="s">
        <v>96888</v>
      </c>
      <c r="E3807" t="s">
        <v>217096</v>
      </c>
    </row>
    <row r="3808" spans="1:5" x14ac:dyDescent="0.3">
      <c r="A3808">
        <v>0</v>
      </c>
      <c r="B3808">
        <v>2261893277</v>
      </c>
      <c r="C3808" t="s">
        <v>1216</v>
      </c>
      <c r="D3808" t="s">
        <v>96889</v>
      </c>
      <c r="E3808" t="s">
        <v>217097</v>
      </c>
    </row>
    <row r="3809" spans="1:5" x14ac:dyDescent="0.3">
      <c r="A3809">
        <v>0</v>
      </c>
      <c r="B3809">
        <v>2261893722</v>
      </c>
      <c r="C3809" t="s">
        <v>1217</v>
      </c>
      <c r="D3809" t="s">
        <v>96890</v>
      </c>
      <c r="E3809" t="s">
        <v>217098</v>
      </c>
    </row>
    <row r="3810" spans="1:5" x14ac:dyDescent="0.3">
      <c r="A3810">
        <v>0</v>
      </c>
      <c r="B3810">
        <v>2261893841</v>
      </c>
      <c r="C3810" t="s">
        <v>1217</v>
      </c>
      <c r="D3810" t="s">
        <v>96891</v>
      </c>
      <c r="E3810" t="s">
        <v>217099</v>
      </c>
    </row>
    <row r="3811" spans="1:5" x14ac:dyDescent="0.3">
      <c r="A3811">
        <v>0</v>
      </c>
      <c r="B3811">
        <v>2261894135</v>
      </c>
      <c r="C3811" t="s">
        <v>1218</v>
      </c>
      <c r="D3811" t="s">
        <v>96892</v>
      </c>
      <c r="E3811" t="s">
        <v>217100</v>
      </c>
    </row>
    <row r="3812" spans="1:5" x14ac:dyDescent="0.3">
      <c r="A3812">
        <v>0</v>
      </c>
      <c r="B3812">
        <v>2261894350</v>
      </c>
      <c r="C3812" t="s">
        <v>1219</v>
      </c>
      <c r="D3812" t="s">
        <v>96503</v>
      </c>
      <c r="E3812" t="s">
        <v>217101</v>
      </c>
    </row>
    <row r="3813" spans="1:5" x14ac:dyDescent="0.3">
      <c r="A3813">
        <v>0</v>
      </c>
      <c r="B3813">
        <v>2261894496</v>
      </c>
      <c r="C3813" t="s">
        <v>1220</v>
      </c>
      <c r="D3813" t="s">
        <v>96539</v>
      </c>
      <c r="E3813" t="s">
        <v>217102</v>
      </c>
    </row>
    <row r="3814" spans="1:5" x14ac:dyDescent="0.3">
      <c r="A3814">
        <v>0</v>
      </c>
      <c r="B3814">
        <v>2261894835</v>
      </c>
      <c r="C3814" t="s">
        <v>1221</v>
      </c>
      <c r="D3814" t="s">
        <v>96198</v>
      </c>
      <c r="E3814" t="s">
        <v>217103</v>
      </c>
    </row>
    <row r="3815" spans="1:5" x14ac:dyDescent="0.3">
      <c r="A3815">
        <v>0</v>
      </c>
      <c r="B3815">
        <v>2261895115</v>
      </c>
      <c r="C3815" t="s">
        <v>1222</v>
      </c>
      <c r="D3815" t="s">
        <v>96893</v>
      </c>
      <c r="E3815" t="s">
        <v>217104</v>
      </c>
    </row>
    <row r="3816" spans="1:5" x14ac:dyDescent="0.3">
      <c r="A3816">
        <v>0</v>
      </c>
      <c r="B3816">
        <v>2261895543</v>
      </c>
      <c r="C3816" t="s">
        <v>1223</v>
      </c>
      <c r="D3816" t="s">
        <v>96894</v>
      </c>
      <c r="E3816" t="s">
        <v>217105</v>
      </c>
    </row>
    <row r="3817" spans="1:5" x14ac:dyDescent="0.3">
      <c r="A3817">
        <v>0</v>
      </c>
      <c r="B3817">
        <v>2261895611</v>
      </c>
      <c r="C3817" t="s">
        <v>1223</v>
      </c>
      <c r="D3817" t="s">
        <v>96895</v>
      </c>
      <c r="E3817" t="s">
        <v>217106</v>
      </c>
    </row>
    <row r="3818" spans="1:5" x14ac:dyDescent="0.3">
      <c r="A3818">
        <v>0</v>
      </c>
      <c r="B3818">
        <v>2261895635</v>
      </c>
      <c r="C3818" t="s">
        <v>1224</v>
      </c>
      <c r="D3818" t="s">
        <v>96896</v>
      </c>
      <c r="E3818" t="s">
        <v>217107</v>
      </c>
    </row>
    <row r="3819" spans="1:5" x14ac:dyDescent="0.3">
      <c r="A3819">
        <v>0</v>
      </c>
      <c r="B3819">
        <v>2261895878</v>
      </c>
      <c r="C3819" t="s">
        <v>1225</v>
      </c>
      <c r="D3819" t="s">
        <v>96897</v>
      </c>
      <c r="E3819" t="s">
        <v>217108</v>
      </c>
    </row>
    <row r="3820" spans="1:5" x14ac:dyDescent="0.3">
      <c r="A3820">
        <v>0</v>
      </c>
      <c r="B3820">
        <v>2261896188</v>
      </c>
      <c r="C3820" t="s">
        <v>1226</v>
      </c>
      <c r="D3820" t="s">
        <v>96898</v>
      </c>
      <c r="E3820" t="s">
        <v>217109</v>
      </c>
    </row>
    <row r="3821" spans="1:5" x14ac:dyDescent="0.3">
      <c r="A3821">
        <v>0</v>
      </c>
      <c r="B3821">
        <v>2261896333</v>
      </c>
      <c r="C3821" t="s">
        <v>1227</v>
      </c>
      <c r="D3821" t="s">
        <v>96899</v>
      </c>
      <c r="E3821" t="s">
        <v>217110</v>
      </c>
    </row>
    <row r="3822" spans="1:5" x14ac:dyDescent="0.3">
      <c r="A3822">
        <v>0</v>
      </c>
      <c r="B3822">
        <v>2261896628</v>
      </c>
      <c r="C3822" t="s">
        <v>1228</v>
      </c>
      <c r="D3822" t="s">
        <v>96900</v>
      </c>
      <c r="E3822" t="s">
        <v>217111</v>
      </c>
    </row>
    <row r="3823" spans="1:5" x14ac:dyDescent="0.3">
      <c r="A3823">
        <v>0</v>
      </c>
      <c r="B3823">
        <v>2261896928</v>
      </c>
      <c r="C3823" t="s">
        <v>1229</v>
      </c>
      <c r="D3823" t="s">
        <v>96901</v>
      </c>
      <c r="E3823" t="s">
        <v>217112</v>
      </c>
    </row>
    <row r="3824" spans="1:5" x14ac:dyDescent="0.3">
      <c r="A3824">
        <v>0</v>
      </c>
      <c r="B3824">
        <v>2261897208</v>
      </c>
      <c r="C3824" t="s">
        <v>1230</v>
      </c>
      <c r="D3824" t="s">
        <v>96902</v>
      </c>
      <c r="E3824" t="s">
        <v>217113</v>
      </c>
    </row>
    <row r="3825" spans="1:5" x14ac:dyDescent="0.3">
      <c r="A3825">
        <v>0</v>
      </c>
      <c r="B3825">
        <v>2261898047</v>
      </c>
      <c r="C3825" t="s">
        <v>1231</v>
      </c>
      <c r="D3825" t="s">
        <v>96903</v>
      </c>
      <c r="E3825" t="s">
        <v>217114</v>
      </c>
    </row>
    <row r="3826" spans="1:5" x14ac:dyDescent="0.3">
      <c r="A3826">
        <v>0</v>
      </c>
      <c r="B3826">
        <v>2261898139</v>
      </c>
      <c r="C3826" t="s">
        <v>1231</v>
      </c>
      <c r="D3826" t="s">
        <v>96904</v>
      </c>
      <c r="E3826" t="s">
        <v>217115</v>
      </c>
    </row>
    <row r="3827" spans="1:5" x14ac:dyDescent="0.3">
      <c r="A3827">
        <v>0</v>
      </c>
      <c r="B3827">
        <v>2261898485</v>
      </c>
      <c r="C3827" t="s">
        <v>1232</v>
      </c>
      <c r="D3827" t="s">
        <v>96905</v>
      </c>
      <c r="E3827" t="s">
        <v>217116</v>
      </c>
    </row>
    <row r="3828" spans="1:5" x14ac:dyDescent="0.3">
      <c r="A3828">
        <v>0</v>
      </c>
      <c r="B3828">
        <v>2261898602</v>
      </c>
      <c r="C3828" t="s">
        <v>1233</v>
      </c>
      <c r="D3828" t="s">
        <v>96906</v>
      </c>
      <c r="E3828" t="s">
        <v>217117</v>
      </c>
    </row>
    <row r="3829" spans="1:5" x14ac:dyDescent="0.3">
      <c r="A3829">
        <v>0</v>
      </c>
      <c r="B3829">
        <v>2261898762</v>
      </c>
      <c r="C3829" t="s">
        <v>1234</v>
      </c>
      <c r="D3829" t="s">
        <v>96907</v>
      </c>
      <c r="E3829" t="s">
        <v>217118</v>
      </c>
    </row>
    <row r="3830" spans="1:5" x14ac:dyDescent="0.3">
      <c r="A3830">
        <v>0</v>
      </c>
      <c r="B3830">
        <v>2261898831</v>
      </c>
      <c r="C3830" t="s">
        <v>1234</v>
      </c>
      <c r="D3830" t="s">
        <v>96908</v>
      </c>
      <c r="E3830" t="s">
        <v>217119</v>
      </c>
    </row>
    <row r="3831" spans="1:5" x14ac:dyDescent="0.3">
      <c r="A3831">
        <v>0</v>
      </c>
      <c r="B3831">
        <v>2261899001</v>
      </c>
      <c r="C3831" t="s">
        <v>1235</v>
      </c>
      <c r="D3831" t="s">
        <v>96909</v>
      </c>
      <c r="E3831" t="s">
        <v>217120</v>
      </c>
    </row>
    <row r="3832" spans="1:5" x14ac:dyDescent="0.3">
      <c r="A3832">
        <v>0</v>
      </c>
      <c r="B3832">
        <v>2261899013</v>
      </c>
      <c r="C3832" t="s">
        <v>1235</v>
      </c>
      <c r="D3832" t="s">
        <v>96910</v>
      </c>
      <c r="E3832" t="s">
        <v>217121</v>
      </c>
    </row>
    <row r="3833" spans="1:5" x14ac:dyDescent="0.3">
      <c r="A3833">
        <v>0</v>
      </c>
      <c r="B3833">
        <v>2261899222</v>
      </c>
      <c r="C3833" t="s">
        <v>1236</v>
      </c>
      <c r="D3833" t="s">
        <v>96911</v>
      </c>
      <c r="E3833" t="s">
        <v>217122</v>
      </c>
    </row>
    <row r="3834" spans="1:5" x14ac:dyDescent="0.3">
      <c r="A3834">
        <v>0</v>
      </c>
      <c r="B3834">
        <v>2261899292</v>
      </c>
      <c r="C3834" t="s">
        <v>1236</v>
      </c>
      <c r="D3834" t="s">
        <v>96912</v>
      </c>
      <c r="E3834" t="s">
        <v>217123</v>
      </c>
    </row>
    <row r="3835" spans="1:5" x14ac:dyDescent="0.3">
      <c r="A3835">
        <v>0</v>
      </c>
      <c r="B3835">
        <v>2261899485</v>
      </c>
      <c r="C3835" t="s">
        <v>1237</v>
      </c>
      <c r="D3835" t="s">
        <v>96913</v>
      </c>
      <c r="E3835" t="s">
        <v>217124</v>
      </c>
    </row>
    <row r="3836" spans="1:5" x14ac:dyDescent="0.3">
      <c r="A3836">
        <v>0</v>
      </c>
      <c r="B3836">
        <v>2261899563</v>
      </c>
      <c r="C3836" t="s">
        <v>1237</v>
      </c>
      <c r="D3836" t="s">
        <v>94089</v>
      </c>
      <c r="E3836" t="s">
        <v>217125</v>
      </c>
    </row>
    <row r="3837" spans="1:5" x14ac:dyDescent="0.3">
      <c r="A3837">
        <v>0</v>
      </c>
      <c r="B3837">
        <v>2261899662</v>
      </c>
      <c r="C3837" t="s">
        <v>1238</v>
      </c>
      <c r="D3837" t="s">
        <v>96914</v>
      </c>
      <c r="E3837" t="s">
        <v>217126</v>
      </c>
    </row>
    <row r="3838" spans="1:5" x14ac:dyDescent="0.3">
      <c r="A3838">
        <v>0</v>
      </c>
      <c r="B3838">
        <v>2261899776</v>
      </c>
      <c r="C3838" t="s">
        <v>1238</v>
      </c>
      <c r="D3838" t="s">
        <v>96915</v>
      </c>
      <c r="E3838" t="s">
        <v>217127</v>
      </c>
    </row>
    <row r="3839" spans="1:5" x14ac:dyDescent="0.3">
      <c r="A3839">
        <v>0</v>
      </c>
      <c r="B3839">
        <v>2261900639</v>
      </c>
      <c r="C3839" t="s">
        <v>1239</v>
      </c>
      <c r="D3839" t="s">
        <v>96916</v>
      </c>
      <c r="E3839" t="s">
        <v>217128</v>
      </c>
    </row>
    <row r="3840" spans="1:5" x14ac:dyDescent="0.3">
      <c r="A3840">
        <v>0</v>
      </c>
      <c r="B3840">
        <v>2261900708</v>
      </c>
      <c r="C3840" t="s">
        <v>1239</v>
      </c>
      <c r="D3840" t="s">
        <v>96917</v>
      </c>
      <c r="E3840" t="s">
        <v>217129</v>
      </c>
    </row>
    <row r="3841" spans="1:5" x14ac:dyDescent="0.3">
      <c r="A3841">
        <v>0</v>
      </c>
      <c r="B3841">
        <v>2261901195</v>
      </c>
      <c r="C3841" t="s">
        <v>1240</v>
      </c>
      <c r="D3841" t="s">
        <v>96768</v>
      </c>
      <c r="E3841" t="s">
        <v>217130</v>
      </c>
    </row>
    <row r="3842" spans="1:5" x14ac:dyDescent="0.3">
      <c r="A3842">
        <v>0</v>
      </c>
      <c r="B3842">
        <v>2261901276</v>
      </c>
      <c r="C3842" t="s">
        <v>1241</v>
      </c>
      <c r="D3842" t="s">
        <v>96918</v>
      </c>
      <c r="E3842" t="s">
        <v>217131</v>
      </c>
    </row>
    <row r="3843" spans="1:5" x14ac:dyDescent="0.3">
      <c r="A3843">
        <v>0</v>
      </c>
      <c r="B3843">
        <v>2261901719</v>
      </c>
      <c r="C3843" t="s">
        <v>1242</v>
      </c>
      <c r="D3843" t="s">
        <v>96919</v>
      </c>
      <c r="E3843" t="s">
        <v>217132</v>
      </c>
    </row>
    <row r="3844" spans="1:5" x14ac:dyDescent="0.3">
      <c r="A3844">
        <v>0</v>
      </c>
      <c r="B3844">
        <v>2261901765</v>
      </c>
      <c r="C3844" t="s">
        <v>1242</v>
      </c>
      <c r="D3844" t="s">
        <v>96920</v>
      </c>
      <c r="E3844" t="s">
        <v>217133</v>
      </c>
    </row>
    <row r="3845" spans="1:5" x14ac:dyDescent="0.3">
      <c r="A3845">
        <v>0</v>
      </c>
      <c r="B3845">
        <v>2261901893</v>
      </c>
      <c r="C3845" t="s">
        <v>1243</v>
      </c>
      <c r="D3845" t="s">
        <v>96921</v>
      </c>
      <c r="E3845" t="s">
        <v>217134</v>
      </c>
    </row>
    <row r="3846" spans="1:5" x14ac:dyDescent="0.3">
      <c r="A3846">
        <v>0</v>
      </c>
      <c r="B3846">
        <v>2261901900</v>
      </c>
      <c r="C3846" t="s">
        <v>1243</v>
      </c>
      <c r="D3846" t="s">
        <v>96922</v>
      </c>
      <c r="E3846" t="s">
        <v>217135</v>
      </c>
    </row>
    <row r="3847" spans="1:5" x14ac:dyDescent="0.3">
      <c r="A3847">
        <v>0</v>
      </c>
      <c r="B3847">
        <v>2261902252</v>
      </c>
      <c r="C3847" t="s">
        <v>1244</v>
      </c>
      <c r="D3847" t="s">
        <v>96923</v>
      </c>
      <c r="E3847" t="s">
        <v>217136</v>
      </c>
    </row>
    <row r="3848" spans="1:5" x14ac:dyDescent="0.3">
      <c r="A3848">
        <v>0</v>
      </c>
      <c r="B3848">
        <v>2261902273</v>
      </c>
      <c r="C3848" t="s">
        <v>1244</v>
      </c>
      <c r="D3848" t="s">
        <v>96924</v>
      </c>
      <c r="E3848" t="s">
        <v>217137</v>
      </c>
    </row>
    <row r="3849" spans="1:5" x14ac:dyDescent="0.3">
      <c r="A3849">
        <v>0</v>
      </c>
      <c r="B3849">
        <v>2261902710</v>
      </c>
      <c r="C3849" t="s">
        <v>1245</v>
      </c>
      <c r="D3849" t="s">
        <v>96925</v>
      </c>
      <c r="E3849" t="s">
        <v>217138</v>
      </c>
    </row>
    <row r="3850" spans="1:5" x14ac:dyDescent="0.3">
      <c r="A3850">
        <v>0</v>
      </c>
      <c r="B3850">
        <v>2261902880</v>
      </c>
      <c r="C3850" t="s">
        <v>1246</v>
      </c>
      <c r="D3850" t="s">
        <v>96926</v>
      </c>
      <c r="E3850" t="s">
        <v>217139</v>
      </c>
    </row>
    <row r="3851" spans="1:5" x14ac:dyDescent="0.3">
      <c r="A3851">
        <v>0</v>
      </c>
      <c r="B3851">
        <v>2261903022</v>
      </c>
      <c r="C3851" t="s">
        <v>1247</v>
      </c>
      <c r="D3851" t="s">
        <v>96927</v>
      </c>
      <c r="E3851" t="s">
        <v>217140</v>
      </c>
    </row>
    <row r="3852" spans="1:5" x14ac:dyDescent="0.3">
      <c r="A3852">
        <v>0</v>
      </c>
      <c r="B3852">
        <v>2261903135</v>
      </c>
      <c r="C3852" t="s">
        <v>1248</v>
      </c>
      <c r="D3852" t="s">
        <v>96928</v>
      </c>
      <c r="E3852" t="s">
        <v>217141</v>
      </c>
    </row>
    <row r="3853" spans="1:5" x14ac:dyDescent="0.3">
      <c r="A3853">
        <v>0</v>
      </c>
      <c r="B3853">
        <v>2261903311</v>
      </c>
      <c r="C3853" t="s">
        <v>1249</v>
      </c>
      <c r="D3853" t="s">
        <v>96929</v>
      </c>
      <c r="E3853" t="s">
        <v>217142</v>
      </c>
    </row>
    <row r="3854" spans="1:5" x14ac:dyDescent="0.3">
      <c r="A3854">
        <v>0</v>
      </c>
      <c r="B3854">
        <v>2261906900</v>
      </c>
      <c r="C3854" t="s">
        <v>1250</v>
      </c>
      <c r="D3854" t="s">
        <v>96930</v>
      </c>
      <c r="E3854" t="s">
        <v>217143</v>
      </c>
    </row>
    <row r="3855" spans="1:5" x14ac:dyDescent="0.3">
      <c r="A3855">
        <v>0</v>
      </c>
      <c r="B3855">
        <v>2261907257</v>
      </c>
      <c r="C3855" t="s">
        <v>1251</v>
      </c>
      <c r="D3855" t="s">
        <v>96781</v>
      </c>
      <c r="E3855" t="s">
        <v>217144</v>
      </c>
    </row>
    <row r="3856" spans="1:5" x14ac:dyDescent="0.3">
      <c r="A3856">
        <v>0</v>
      </c>
      <c r="B3856">
        <v>2261907286</v>
      </c>
      <c r="C3856" t="s">
        <v>1251</v>
      </c>
      <c r="D3856" t="s">
        <v>96931</v>
      </c>
      <c r="E3856" t="s">
        <v>217145</v>
      </c>
    </row>
    <row r="3857" spans="1:5" x14ac:dyDescent="0.3">
      <c r="A3857">
        <v>0</v>
      </c>
      <c r="B3857">
        <v>2261907349</v>
      </c>
      <c r="C3857" t="s">
        <v>1251</v>
      </c>
      <c r="D3857" t="s">
        <v>96932</v>
      </c>
      <c r="E3857" t="s">
        <v>217146</v>
      </c>
    </row>
    <row r="3858" spans="1:5" x14ac:dyDescent="0.3">
      <c r="A3858">
        <v>0</v>
      </c>
      <c r="B3858">
        <v>2261907463</v>
      </c>
      <c r="C3858" t="s">
        <v>1252</v>
      </c>
      <c r="D3858" t="s">
        <v>96933</v>
      </c>
      <c r="E3858" t="s">
        <v>217147</v>
      </c>
    </row>
    <row r="3859" spans="1:5" x14ac:dyDescent="0.3">
      <c r="A3859">
        <v>0</v>
      </c>
      <c r="B3859">
        <v>2261907946</v>
      </c>
      <c r="C3859" t="s">
        <v>1253</v>
      </c>
      <c r="D3859" t="s">
        <v>96934</v>
      </c>
      <c r="E3859" t="s">
        <v>217148</v>
      </c>
    </row>
    <row r="3860" spans="1:5" x14ac:dyDescent="0.3">
      <c r="A3860">
        <v>0</v>
      </c>
      <c r="B3860">
        <v>2261908855</v>
      </c>
      <c r="C3860" t="s">
        <v>1254</v>
      </c>
      <c r="D3860" t="s">
        <v>95971</v>
      </c>
      <c r="E3860" t="s">
        <v>217149</v>
      </c>
    </row>
    <row r="3861" spans="1:5" x14ac:dyDescent="0.3">
      <c r="A3861">
        <v>0</v>
      </c>
      <c r="B3861">
        <v>2261908884</v>
      </c>
      <c r="C3861" t="s">
        <v>1254</v>
      </c>
      <c r="D3861" t="s">
        <v>96935</v>
      </c>
      <c r="E3861" t="s">
        <v>217150</v>
      </c>
    </row>
    <row r="3862" spans="1:5" x14ac:dyDescent="0.3">
      <c r="A3862">
        <v>0</v>
      </c>
      <c r="B3862">
        <v>2261908889</v>
      </c>
      <c r="C3862" t="s">
        <v>1254</v>
      </c>
      <c r="D3862" t="s">
        <v>96936</v>
      </c>
      <c r="E3862" t="s">
        <v>217151</v>
      </c>
    </row>
    <row r="3863" spans="1:5" x14ac:dyDescent="0.3">
      <c r="A3863">
        <v>0</v>
      </c>
      <c r="B3863">
        <v>2261908974</v>
      </c>
      <c r="C3863" t="s">
        <v>1254</v>
      </c>
      <c r="D3863" t="s">
        <v>96937</v>
      </c>
      <c r="E3863" t="s">
        <v>217152</v>
      </c>
    </row>
    <row r="3864" spans="1:5" x14ac:dyDescent="0.3">
      <c r="A3864">
        <v>0</v>
      </c>
      <c r="B3864">
        <v>2261909276</v>
      </c>
      <c r="C3864" t="s">
        <v>1255</v>
      </c>
      <c r="D3864" t="s">
        <v>96938</v>
      </c>
      <c r="E3864" t="s">
        <v>217153</v>
      </c>
    </row>
    <row r="3865" spans="1:5" x14ac:dyDescent="0.3">
      <c r="A3865">
        <v>0</v>
      </c>
      <c r="B3865">
        <v>2261909444</v>
      </c>
      <c r="C3865" t="s">
        <v>1256</v>
      </c>
      <c r="D3865" t="s">
        <v>96939</v>
      </c>
      <c r="E3865" t="s">
        <v>217154</v>
      </c>
    </row>
    <row r="3866" spans="1:5" x14ac:dyDescent="0.3">
      <c r="A3866">
        <v>0</v>
      </c>
      <c r="B3866">
        <v>2261910162</v>
      </c>
      <c r="C3866" t="s">
        <v>1257</v>
      </c>
      <c r="D3866" t="s">
        <v>96940</v>
      </c>
      <c r="E3866" t="s">
        <v>217155</v>
      </c>
    </row>
    <row r="3867" spans="1:5" x14ac:dyDescent="0.3">
      <c r="A3867">
        <v>0</v>
      </c>
      <c r="B3867">
        <v>2261910585</v>
      </c>
      <c r="C3867" t="s">
        <v>1258</v>
      </c>
      <c r="D3867" t="s">
        <v>96941</v>
      </c>
      <c r="E3867" t="s">
        <v>217156</v>
      </c>
    </row>
    <row r="3868" spans="1:5" x14ac:dyDescent="0.3">
      <c r="A3868">
        <v>0</v>
      </c>
      <c r="B3868">
        <v>2261910968</v>
      </c>
      <c r="C3868" t="s">
        <v>1259</v>
      </c>
      <c r="D3868" t="s">
        <v>96942</v>
      </c>
      <c r="E3868" t="s">
        <v>217157</v>
      </c>
    </row>
    <row r="3869" spans="1:5" x14ac:dyDescent="0.3">
      <c r="A3869">
        <v>0</v>
      </c>
      <c r="B3869">
        <v>2261911098</v>
      </c>
      <c r="C3869" t="s">
        <v>1260</v>
      </c>
      <c r="D3869" t="s">
        <v>96943</v>
      </c>
      <c r="E3869" t="s">
        <v>217158</v>
      </c>
    </row>
    <row r="3870" spans="1:5" x14ac:dyDescent="0.3">
      <c r="A3870">
        <v>0</v>
      </c>
      <c r="B3870">
        <v>2261911338</v>
      </c>
      <c r="C3870" t="s">
        <v>1261</v>
      </c>
      <c r="D3870" t="s">
        <v>96944</v>
      </c>
      <c r="E3870" t="s">
        <v>217159</v>
      </c>
    </row>
    <row r="3871" spans="1:5" x14ac:dyDescent="0.3">
      <c r="A3871">
        <v>0</v>
      </c>
      <c r="B3871">
        <v>2261911344</v>
      </c>
      <c r="C3871" t="s">
        <v>1261</v>
      </c>
      <c r="D3871" t="s">
        <v>96945</v>
      </c>
      <c r="E3871" t="s">
        <v>217160</v>
      </c>
    </row>
    <row r="3872" spans="1:5" x14ac:dyDescent="0.3">
      <c r="A3872">
        <v>0</v>
      </c>
      <c r="B3872">
        <v>2261911779</v>
      </c>
      <c r="C3872" t="s">
        <v>1262</v>
      </c>
      <c r="D3872" t="s">
        <v>96946</v>
      </c>
      <c r="E3872" t="s">
        <v>217161</v>
      </c>
    </row>
    <row r="3873" spans="1:5" x14ac:dyDescent="0.3">
      <c r="A3873">
        <v>0</v>
      </c>
      <c r="B3873">
        <v>2261911806</v>
      </c>
      <c r="C3873" t="s">
        <v>1262</v>
      </c>
      <c r="D3873" t="s">
        <v>96947</v>
      </c>
      <c r="E3873" t="s">
        <v>217162</v>
      </c>
    </row>
    <row r="3874" spans="1:5" x14ac:dyDescent="0.3">
      <c r="A3874">
        <v>0</v>
      </c>
      <c r="B3874">
        <v>2261912425</v>
      </c>
      <c r="C3874" t="s">
        <v>1263</v>
      </c>
      <c r="D3874" t="s">
        <v>96948</v>
      </c>
      <c r="E3874" t="s">
        <v>217163</v>
      </c>
    </row>
    <row r="3875" spans="1:5" x14ac:dyDescent="0.3">
      <c r="A3875">
        <v>0</v>
      </c>
      <c r="B3875">
        <v>2261912784</v>
      </c>
      <c r="C3875" t="s">
        <v>1264</v>
      </c>
      <c r="D3875" t="s">
        <v>96949</v>
      </c>
      <c r="E3875" t="s">
        <v>217164</v>
      </c>
    </row>
    <row r="3876" spans="1:5" x14ac:dyDescent="0.3">
      <c r="A3876">
        <v>0</v>
      </c>
      <c r="B3876">
        <v>2261912792</v>
      </c>
      <c r="C3876" t="s">
        <v>1264</v>
      </c>
      <c r="D3876" t="s">
        <v>96950</v>
      </c>
      <c r="E3876" t="s">
        <v>217165</v>
      </c>
    </row>
    <row r="3877" spans="1:5" x14ac:dyDescent="0.3">
      <c r="A3877">
        <v>0</v>
      </c>
      <c r="B3877">
        <v>2261912821</v>
      </c>
      <c r="C3877" t="s">
        <v>1264</v>
      </c>
      <c r="D3877" t="s">
        <v>96951</v>
      </c>
      <c r="E3877" t="s">
        <v>217166</v>
      </c>
    </row>
    <row r="3878" spans="1:5" x14ac:dyDescent="0.3">
      <c r="A3878">
        <v>0</v>
      </c>
      <c r="B3878">
        <v>2261912833</v>
      </c>
      <c r="C3878" t="s">
        <v>1264</v>
      </c>
      <c r="D3878" t="s">
        <v>96952</v>
      </c>
      <c r="E3878" t="s">
        <v>217167</v>
      </c>
    </row>
    <row r="3879" spans="1:5" x14ac:dyDescent="0.3">
      <c r="A3879">
        <v>0</v>
      </c>
      <c r="B3879">
        <v>2261912842</v>
      </c>
      <c r="C3879" t="s">
        <v>1265</v>
      </c>
      <c r="D3879" t="s">
        <v>96953</v>
      </c>
      <c r="E3879" t="s">
        <v>217168</v>
      </c>
    </row>
    <row r="3880" spans="1:5" x14ac:dyDescent="0.3">
      <c r="A3880">
        <v>0</v>
      </c>
      <c r="B3880">
        <v>2261913000</v>
      </c>
      <c r="C3880" t="s">
        <v>1265</v>
      </c>
      <c r="D3880" t="s">
        <v>96954</v>
      </c>
      <c r="E3880" t="s">
        <v>217169</v>
      </c>
    </row>
    <row r="3881" spans="1:5" x14ac:dyDescent="0.3">
      <c r="A3881">
        <v>0</v>
      </c>
      <c r="B3881">
        <v>2261913070</v>
      </c>
      <c r="C3881" t="s">
        <v>1266</v>
      </c>
      <c r="D3881" t="s">
        <v>96955</v>
      </c>
      <c r="E3881" t="s">
        <v>217170</v>
      </c>
    </row>
    <row r="3882" spans="1:5" x14ac:dyDescent="0.3">
      <c r="A3882">
        <v>0</v>
      </c>
      <c r="B3882">
        <v>2261913094</v>
      </c>
      <c r="C3882" t="s">
        <v>1266</v>
      </c>
      <c r="D3882" t="s">
        <v>96956</v>
      </c>
      <c r="E3882" t="s">
        <v>217171</v>
      </c>
    </row>
    <row r="3883" spans="1:5" x14ac:dyDescent="0.3">
      <c r="A3883">
        <v>0</v>
      </c>
      <c r="B3883">
        <v>2261913114</v>
      </c>
      <c r="C3883" t="s">
        <v>1266</v>
      </c>
      <c r="D3883" t="s">
        <v>96957</v>
      </c>
      <c r="E3883" t="s">
        <v>217172</v>
      </c>
    </row>
    <row r="3884" spans="1:5" x14ac:dyDescent="0.3">
      <c r="A3884">
        <v>0</v>
      </c>
      <c r="B3884">
        <v>2261913228</v>
      </c>
      <c r="C3884" t="s">
        <v>1267</v>
      </c>
      <c r="D3884" t="s">
        <v>96958</v>
      </c>
      <c r="E3884" t="s">
        <v>217173</v>
      </c>
    </row>
    <row r="3885" spans="1:5" x14ac:dyDescent="0.3">
      <c r="A3885">
        <v>0</v>
      </c>
      <c r="B3885">
        <v>2261913531</v>
      </c>
      <c r="C3885" t="s">
        <v>1268</v>
      </c>
      <c r="D3885" t="s">
        <v>96959</v>
      </c>
      <c r="E3885" t="s">
        <v>217174</v>
      </c>
    </row>
    <row r="3886" spans="1:5" x14ac:dyDescent="0.3">
      <c r="A3886">
        <v>0</v>
      </c>
      <c r="B3886">
        <v>2261913880</v>
      </c>
      <c r="C3886" t="s">
        <v>1269</v>
      </c>
      <c r="D3886" t="s">
        <v>96960</v>
      </c>
      <c r="E3886" t="s">
        <v>217175</v>
      </c>
    </row>
    <row r="3887" spans="1:5" x14ac:dyDescent="0.3">
      <c r="A3887">
        <v>0</v>
      </c>
      <c r="B3887">
        <v>2261914003</v>
      </c>
      <c r="C3887" t="s">
        <v>1270</v>
      </c>
      <c r="D3887" t="s">
        <v>96961</v>
      </c>
      <c r="E3887" t="s">
        <v>217176</v>
      </c>
    </row>
    <row r="3888" spans="1:5" x14ac:dyDescent="0.3">
      <c r="A3888">
        <v>0</v>
      </c>
      <c r="B3888">
        <v>2261914018</v>
      </c>
      <c r="C3888" t="s">
        <v>1270</v>
      </c>
      <c r="D3888" t="s">
        <v>96962</v>
      </c>
      <c r="E3888" t="s">
        <v>217177</v>
      </c>
    </row>
    <row r="3889" spans="1:5" x14ac:dyDescent="0.3">
      <c r="A3889">
        <v>0</v>
      </c>
      <c r="B3889">
        <v>2261914237</v>
      </c>
      <c r="C3889" t="s">
        <v>1271</v>
      </c>
      <c r="D3889" t="s">
        <v>96963</v>
      </c>
      <c r="E3889" t="s">
        <v>217178</v>
      </c>
    </row>
    <row r="3890" spans="1:5" x14ac:dyDescent="0.3">
      <c r="A3890">
        <v>0</v>
      </c>
      <c r="B3890">
        <v>2261914296</v>
      </c>
      <c r="C3890" t="s">
        <v>1272</v>
      </c>
      <c r="D3890" t="s">
        <v>96964</v>
      </c>
      <c r="E3890" t="s">
        <v>217179</v>
      </c>
    </row>
    <row r="3891" spans="1:5" x14ac:dyDescent="0.3">
      <c r="A3891">
        <v>0</v>
      </c>
      <c r="B3891">
        <v>2261914401</v>
      </c>
      <c r="C3891" t="s">
        <v>1272</v>
      </c>
      <c r="D3891" t="s">
        <v>96965</v>
      </c>
      <c r="E3891" t="s">
        <v>217180</v>
      </c>
    </row>
    <row r="3892" spans="1:5" x14ac:dyDescent="0.3">
      <c r="A3892">
        <v>0</v>
      </c>
      <c r="B3892">
        <v>2261914464</v>
      </c>
      <c r="C3892" t="s">
        <v>1273</v>
      </c>
      <c r="D3892" t="s">
        <v>96966</v>
      </c>
      <c r="E3892" t="s">
        <v>217181</v>
      </c>
    </row>
    <row r="3893" spans="1:5" x14ac:dyDescent="0.3">
      <c r="A3893">
        <v>0</v>
      </c>
      <c r="B3893">
        <v>2261914476</v>
      </c>
      <c r="C3893" t="s">
        <v>1273</v>
      </c>
      <c r="D3893" t="s">
        <v>96967</v>
      </c>
      <c r="E3893" t="s">
        <v>217182</v>
      </c>
    </row>
    <row r="3894" spans="1:5" x14ac:dyDescent="0.3">
      <c r="A3894">
        <v>0</v>
      </c>
      <c r="B3894">
        <v>2261914532</v>
      </c>
      <c r="C3894" t="s">
        <v>1273</v>
      </c>
      <c r="D3894" t="s">
        <v>94862</v>
      </c>
      <c r="E3894" t="s">
        <v>217183</v>
      </c>
    </row>
    <row r="3895" spans="1:5" x14ac:dyDescent="0.3">
      <c r="A3895">
        <v>0</v>
      </c>
      <c r="B3895">
        <v>2261914787</v>
      </c>
      <c r="C3895" t="s">
        <v>1274</v>
      </c>
      <c r="D3895" t="s">
        <v>96968</v>
      </c>
      <c r="E3895" t="s">
        <v>217184</v>
      </c>
    </row>
    <row r="3896" spans="1:5" x14ac:dyDescent="0.3">
      <c r="A3896">
        <v>0</v>
      </c>
      <c r="B3896">
        <v>2261915021</v>
      </c>
      <c r="C3896" t="s">
        <v>1275</v>
      </c>
      <c r="D3896" t="s">
        <v>96969</v>
      </c>
      <c r="E3896" t="s">
        <v>217185</v>
      </c>
    </row>
    <row r="3897" spans="1:5" x14ac:dyDescent="0.3">
      <c r="A3897">
        <v>0</v>
      </c>
      <c r="B3897">
        <v>2261915080</v>
      </c>
      <c r="C3897" t="s">
        <v>1276</v>
      </c>
      <c r="D3897" t="s">
        <v>96970</v>
      </c>
      <c r="E3897" t="s">
        <v>217186</v>
      </c>
    </row>
    <row r="3898" spans="1:5" x14ac:dyDescent="0.3">
      <c r="A3898">
        <v>0</v>
      </c>
      <c r="B3898">
        <v>2261916106</v>
      </c>
      <c r="C3898" t="s">
        <v>1277</v>
      </c>
      <c r="D3898" t="s">
        <v>96971</v>
      </c>
      <c r="E3898" t="s">
        <v>217187</v>
      </c>
    </row>
    <row r="3899" spans="1:5" x14ac:dyDescent="0.3">
      <c r="A3899">
        <v>0</v>
      </c>
      <c r="B3899">
        <v>2261916290</v>
      </c>
      <c r="C3899" t="s">
        <v>1278</v>
      </c>
      <c r="D3899" t="s">
        <v>96972</v>
      </c>
      <c r="E3899" t="s">
        <v>217188</v>
      </c>
    </row>
    <row r="3900" spans="1:5" x14ac:dyDescent="0.3">
      <c r="A3900">
        <v>0</v>
      </c>
      <c r="B3900">
        <v>2261916517</v>
      </c>
      <c r="C3900" t="s">
        <v>1279</v>
      </c>
      <c r="D3900" t="s">
        <v>96973</v>
      </c>
      <c r="E3900" t="s">
        <v>217189</v>
      </c>
    </row>
    <row r="3901" spans="1:5" x14ac:dyDescent="0.3">
      <c r="A3901">
        <v>0</v>
      </c>
      <c r="B3901">
        <v>2261916561</v>
      </c>
      <c r="C3901" t="s">
        <v>1279</v>
      </c>
      <c r="D3901" t="s">
        <v>96859</v>
      </c>
      <c r="E3901" t="s">
        <v>217190</v>
      </c>
    </row>
    <row r="3902" spans="1:5" x14ac:dyDescent="0.3">
      <c r="A3902">
        <v>0</v>
      </c>
      <c r="B3902">
        <v>2261916656</v>
      </c>
      <c r="C3902" t="s">
        <v>1280</v>
      </c>
      <c r="D3902" t="s">
        <v>96974</v>
      </c>
      <c r="E3902" t="s">
        <v>217191</v>
      </c>
    </row>
    <row r="3903" spans="1:5" x14ac:dyDescent="0.3">
      <c r="A3903">
        <v>0</v>
      </c>
      <c r="B3903">
        <v>2261916753</v>
      </c>
      <c r="C3903" t="s">
        <v>1281</v>
      </c>
      <c r="D3903" t="s">
        <v>96975</v>
      </c>
      <c r="E3903" t="s">
        <v>217192</v>
      </c>
    </row>
    <row r="3904" spans="1:5" x14ac:dyDescent="0.3">
      <c r="A3904">
        <v>0</v>
      </c>
      <c r="B3904">
        <v>2261916879</v>
      </c>
      <c r="C3904" t="s">
        <v>1281</v>
      </c>
      <c r="D3904" t="s">
        <v>96976</v>
      </c>
      <c r="E3904" t="s">
        <v>217193</v>
      </c>
    </row>
    <row r="3905" spans="1:5" x14ac:dyDescent="0.3">
      <c r="A3905">
        <v>0</v>
      </c>
      <c r="B3905">
        <v>2261917310</v>
      </c>
      <c r="C3905" t="s">
        <v>1282</v>
      </c>
      <c r="D3905" t="s">
        <v>96977</v>
      </c>
      <c r="E3905" t="s">
        <v>217194</v>
      </c>
    </row>
    <row r="3906" spans="1:5" x14ac:dyDescent="0.3">
      <c r="A3906">
        <v>0</v>
      </c>
      <c r="B3906">
        <v>2261917350</v>
      </c>
      <c r="C3906" t="s">
        <v>1282</v>
      </c>
      <c r="D3906" t="s">
        <v>96978</v>
      </c>
      <c r="E3906" t="s">
        <v>217195</v>
      </c>
    </row>
    <row r="3907" spans="1:5" x14ac:dyDescent="0.3">
      <c r="A3907">
        <v>0</v>
      </c>
      <c r="B3907">
        <v>2261917355</v>
      </c>
      <c r="C3907" t="s">
        <v>1282</v>
      </c>
      <c r="D3907" t="s">
        <v>96979</v>
      </c>
      <c r="E3907" t="s">
        <v>217196</v>
      </c>
    </row>
    <row r="3908" spans="1:5" x14ac:dyDescent="0.3">
      <c r="A3908">
        <v>0</v>
      </c>
      <c r="B3908">
        <v>2261917471</v>
      </c>
      <c r="C3908" t="s">
        <v>1283</v>
      </c>
      <c r="D3908" t="s">
        <v>96980</v>
      </c>
      <c r="E3908" t="s">
        <v>217197</v>
      </c>
    </row>
    <row r="3909" spans="1:5" x14ac:dyDescent="0.3">
      <c r="A3909">
        <v>0</v>
      </c>
      <c r="B3909">
        <v>2261917890</v>
      </c>
      <c r="C3909" t="s">
        <v>1284</v>
      </c>
      <c r="D3909" t="s">
        <v>96981</v>
      </c>
      <c r="E3909" t="s">
        <v>217198</v>
      </c>
    </row>
    <row r="3910" spans="1:5" x14ac:dyDescent="0.3">
      <c r="A3910">
        <v>0</v>
      </c>
      <c r="B3910">
        <v>2261918121</v>
      </c>
      <c r="C3910" t="s">
        <v>1285</v>
      </c>
      <c r="D3910" t="s">
        <v>96982</v>
      </c>
      <c r="E3910" t="s">
        <v>217199</v>
      </c>
    </row>
    <row r="3911" spans="1:5" x14ac:dyDescent="0.3">
      <c r="A3911">
        <v>0</v>
      </c>
      <c r="B3911">
        <v>2261919009</v>
      </c>
      <c r="C3911" t="s">
        <v>1286</v>
      </c>
      <c r="D3911" t="s">
        <v>96983</v>
      </c>
      <c r="E3911" t="s">
        <v>217200</v>
      </c>
    </row>
    <row r="3912" spans="1:5" x14ac:dyDescent="0.3">
      <c r="A3912">
        <v>0</v>
      </c>
      <c r="B3912">
        <v>2261919032</v>
      </c>
      <c r="C3912" t="s">
        <v>1286</v>
      </c>
      <c r="D3912" t="s">
        <v>96984</v>
      </c>
      <c r="E3912" t="s">
        <v>217201</v>
      </c>
    </row>
    <row r="3913" spans="1:5" x14ac:dyDescent="0.3">
      <c r="A3913">
        <v>0</v>
      </c>
      <c r="B3913">
        <v>2261919245</v>
      </c>
      <c r="C3913" t="s">
        <v>1287</v>
      </c>
      <c r="D3913" t="s">
        <v>96985</v>
      </c>
      <c r="E3913" t="s">
        <v>217202</v>
      </c>
    </row>
    <row r="3914" spans="1:5" x14ac:dyDescent="0.3">
      <c r="A3914">
        <v>0</v>
      </c>
      <c r="B3914">
        <v>2261919373</v>
      </c>
      <c r="C3914" t="s">
        <v>1288</v>
      </c>
      <c r="D3914" t="s">
        <v>96986</v>
      </c>
      <c r="E3914" t="s">
        <v>217203</v>
      </c>
    </row>
    <row r="3915" spans="1:5" x14ac:dyDescent="0.3">
      <c r="A3915">
        <v>0</v>
      </c>
      <c r="B3915">
        <v>2261919758</v>
      </c>
      <c r="C3915" t="s">
        <v>1289</v>
      </c>
      <c r="D3915" t="s">
        <v>95217</v>
      </c>
      <c r="E3915" t="s">
        <v>217204</v>
      </c>
    </row>
    <row r="3916" spans="1:5" x14ac:dyDescent="0.3">
      <c r="A3916">
        <v>0</v>
      </c>
      <c r="B3916">
        <v>2261919800</v>
      </c>
      <c r="C3916" t="s">
        <v>1289</v>
      </c>
      <c r="D3916" t="s">
        <v>96987</v>
      </c>
      <c r="E3916" t="s">
        <v>217205</v>
      </c>
    </row>
    <row r="3917" spans="1:5" x14ac:dyDescent="0.3">
      <c r="A3917">
        <v>0</v>
      </c>
      <c r="B3917">
        <v>2261919849</v>
      </c>
      <c r="C3917" t="s">
        <v>1290</v>
      </c>
      <c r="D3917" t="s">
        <v>96988</v>
      </c>
      <c r="E3917" t="s">
        <v>217206</v>
      </c>
    </row>
    <row r="3918" spans="1:5" x14ac:dyDescent="0.3">
      <c r="A3918">
        <v>0</v>
      </c>
      <c r="B3918">
        <v>2261919902</v>
      </c>
      <c r="C3918" t="s">
        <v>1290</v>
      </c>
      <c r="D3918" t="s">
        <v>96989</v>
      </c>
      <c r="E3918" t="s">
        <v>217207</v>
      </c>
    </row>
    <row r="3919" spans="1:5" x14ac:dyDescent="0.3">
      <c r="A3919">
        <v>0</v>
      </c>
      <c r="B3919">
        <v>2261920086</v>
      </c>
      <c r="C3919" t="s">
        <v>1291</v>
      </c>
      <c r="D3919" t="s">
        <v>96990</v>
      </c>
      <c r="E3919" t="s">
        <v>217208</v>
      </c>
    </row>
    <row r="3920" spans="1:5" x14ac:dyDescent="0.3">
      <c r="A3920">
        <v>0</v>
      </c>
      <c r="B3920">
        <v>2261920175</v>
      </c>
      <c r="C3920" t="s">
        <v>1292</v>
      </c>
      <c r="D3920" t="s">
        <v>96991</v>
      </c>
      <c r="E3920" t="s">
        <v>217209</v>
      </c>
    </row>
    <row r="3921" spans="1:5" x14ac:dyDescent="0.3">
      <c r="A3921">
        <v>0</v>
      </c>
      <c r="B3921">
        <v>2261920609</v>
      </c>
      <c r="C3921" t="s">
        <v>1293</v>
      </c>
      <c r="D3921" t="s">
        <v>96992</v>
      </c>
      <c r="E3921" t="s">
        <v>217210</v>
      </c>
    </row>
    <row r="3922" spans="1:5" x14ac:dyDescent="0.3">
      <c r="A3922">
        <v>0</v>
      </c>
      <c r="B3922">
        <v>2261920954</v>
      </c>
      <c r="C3922" t="s">
        <v>1294</v>
      </c>
      <c r="D3922" t="s">
        <v>96993</v>
      </c>
      <c r="E3922" t="s">
        <v>217211</v>
      </c>
    </row>
    <row r="3923" spans="1:5" x14ac:dyDescent="0.3">
      <c r="A3923">
        <v>0</v>
      </c>
      <c r="B3923">
        <v>2261921092</v>
      </c>
      <c r="C3923" t="s">
        <v>1295</v>
      </c>
      <c r="D3923" t="s">
        <v>96994</v>
      </c>
      <c r="E3923" t="s">
        <v>217212</v>
      </c>
    </row>
    <row r="3924" spans="1:5" x14ac:dyDescent="0.3">
      <c r="A3924">
        <v>0</v>
      </c>
      <c r="B3924">
        <v>2261921213</v>
      </c>
      <c r="C3924" t="s">
        <v>1295</v>
      </c>
      <c r="D3924" t="s">
        <v>96995</v>
      </c>
      <c r="E3924" t="s">
        <v>217213</v>
      </c>
    </row>
    <row r="3925" spans="1:5" x14ac:dyDescent="0.3">
      <c r="A3925">
        <v>0</v>
      </c>
      <c r="B3925">
        <v>2261921579</v>
      </c>
      <c r="C3925" t="s">
        <v>1296</v>
      </c>
      <c r="D3925" t="s">
        <v>96996</v>
      </c>
      <c r="E3925" t="s">
        <v>217214</v>
      </c>
    </row>
    <row r="3926" spans="1:5" x14ac:dyDescent="0.3">
      <c r="A3926">
        <v>0</v>
      </c>
      <c r="B3926">
        <v>2261921789</v>
      </c>
      <c r="C3926" t="s">
        <v>1297</v>
      </c>
      <c r="D3926" t="s">
        <v>96997</v>
      </c>
      <c r="E3926" t="s">
        <v>217215</v>
      </c>
    </row>
    <row r="3927" spans="1:5" x14ac:dyDescent="0.3">
      <c r="A3927">
        <v>0</v>
      </c>
      <c r="B3927">
        <v>2261922080</v>
      </c>
      <c r="C3927" t="s">
        <v>1298</v>
      </c>
      <c r="D3927" t="s">
        <v>96531</v>
      </c>
      <c r="E3927" t="s">
        <v>217216</v>
      </c>
    </row>
    <row r="3928" spans="1:5" x14ac:dyDescent="0.3">
      <c r="A3928">
        <v>0</v>
      </c>
      <c r="B3928">
        <v>2261922284</v>
      </c>
      <c r="C3928" t="s">
        <v>1299</v>
      </c>
      <c r="D3928" t="s">
        <v>96998</v>
      </c>
      <c r="E3928" t="s">
        <v>217217</v>
      </c>
    </row>
    <row r="3929" spans="1:5" x14ac:dyDescent="0.3">
      <c r="A3929">
        <v>0</v>
      </c>
      <c r="B3929">
        <v>2261922646</v>
      </c>
      <c r="C3929" t="s">
        <v>1300</v>
      </c>
      <c r="D3929" t="s">
        <v>96999</v>
      </c>
      <c r="E3929" t="s">
        <v>217218</v>
      </c>
    </row>
    <row r="3930" spans="1:5" x14ac:dyDescent="0.3">
      <c r="A3930">
        <v>0</v>
      </c>
      <c r="B3930">
        <v>2261925071</v>
      </c>
      <c r="C3930" t="s">
        <v>1301</v>
      </c>
      <c r="D3930" t="s">
        <v>97000</v>
      </c>
      <c r="E3930" t="s">
        <v>217219</v>
      </c>
    </row>
    <row r="3931" spans="1:5" x14ac:dyDescent="0.3">
      <c r="A3931">
        <v>0</v>
      </c>
      <c r="B3931">
        <v>2261925116</v>
      </c>
      <c r="C3931" t="s">
        <v>1301</v>
      </c>
      <c r="D3931" t="s">
        <v>97001</v>
      </c>
      <c r="E3931" t="s">
        <v>217220</v>
      </c>
    </row>
    <row r="3932" spans="1:5" x14ac:dyDescent="0.3">
      <c r="A3932">
        <v>0</v>
      </c>
      <c r="B3932">
        <v>2261925418</v>
      </c>
      <c r="C3932" t="s">
        <v>1302</v>
      </c>
      <c r="D3932" t="s">
        <v>97002</v>
      </c>
      <c r="E3932" t="s">
        <v>217221</v>
      </c>
    </row>
    <row r="3933" spans="1:5" x14ac:dyDescent="0.3">
      <c r="A3933">
        <v>0</v>
      </c>
      <c r="B3933">
        <v>2261927713</v>
      </c>
      <c r="C3933" t="s">
        <v>1303</v>
      </c>
      <c r="D3933" t="s">
        <v>96926</v>
      </c>
      <c r="E3933" t="s">
        <v>217222</v>
      </c>
    </row>
    <row r="3934" spans="1:5" x14ac:dyDescent="0.3">
      <c r="A3934">
        <v>0</v>
      </c>
      <c r="B3934">
        <v>2261927887</v>
      </c>
      <c r="C3934" t="s">
        <v>1304</v>
      </c>
      <c r="D3934" t="s">
        <v>97003</v>
      </c>
      <c r="E3934" t="s">
        <v>217223</v>
      </c>
    </row>
    <row r="3935" spans="1:5" x14ac:dyDescent="0.3">
      <c r="A3935">
        <v>0</v>
      </c>
      <c r="B3935">
        <v>2261928169</v>
      </c>
      <c r="C3935" t="s">
        <v>1305</v>
      </c>
      <c r="D3935" t="s">
        <v>97004</v>
      </c>
      <c r="E3935" t="s">
        <v>217224</v>
      </c>
    </row>
    <row r="3936" spans="1:5" x14ac:dyDescent="0.3">
      <c r="A3936">
        <v>0</v>
      </c>
      <c r="B3936">
        <v>2261928354</v>
      </c>
      <c r="C3936" t="s">
        <v>1306</v>
      </c>
      <c r="D3936" t="s">
        <v>97005</v>
      </c>
      <c r="E3936" t="s">
        <v>217225</v>
      </c>
    </row>
    <row r="3937" spans="1:5" x14ac:dyDescent="0.3">
      <c r="A3937">
        <v>0</v>
      </c>
      <c r="B3937">
        <v>2261928555</v>
      </c>
      <c r="C3937" t="s">
        <v>1307</v>
      </c>
      <c r="D3937" t="s">
        <v>97006</v>
      </c>
      <c r="E3937" t="s">
        <v>217226</v>
      </c>
    </row>
    <row r="3938" spans="1:5" x14ac:dyDescent="0.3">
      <c r="A3938">
        <v>0</v>
      </c>
      <c r="B3938">
        <v>2261928594</v>
      </c>
      <c r="C3938" t="s">
        <v>1307</v>
      </c>
      <c r="D3938" t="s">
        <v>97007</v>
      </c>
      <c r="E3938" t="s">
        <v>217227</v>
      </c>
    </row>
    <row r="3939" spans="1:5" x14ac:dyDescent="0.3">
      <c r="A3939">
        <v>0</v>
      </c>
      <c r="B3939">
        <v>2261928642</v>
      </c>
      <c r="C3939" t="s">
        <v>1307</v>
      </c>
      <c r="D3939" t="s">
        <v>97008</v>
      </c>
      <c r="E3939" t="s">
        <v>217228</v>
      </c>
    </row>
    <row r="3940" spans="1:5" x14ac:dyDescent="0.3">
      <c r="A3940">
        <v>0</v>
      </c>
      <c r="B3940">
        <v>2261928676</v>
      </c>
      <c r="C3940" t="s">
        <v>1308</v>
      </c>
      <c r="D3940" t="s">
        <v>97009</v>
      </c>
      <c r="E3940" t="s">
        <v>217229</v>
      </c>
    </row>
    <row r="3941" spans="1:5" x14ac:dyDescent="0.3">
      <c r="A3941">
        <v>0</v>
      </c>
      <c r="B3941">
        <v>2261928800</v>
      </c>
      <c r="C3941" t="s">
        <v>1308</v>
      </c>
      <c r="D3941" t="s">
        <v>97010</v>
      </c>
      <c r="E3941" t="s">
        <v>217230</v>
      </c>
    </row>
    <row r="3942" spans="1:5" x14ac:dyDescent="0.3">
      <c r="A3942">
        <v>0</v>
      </c>
      <c r="B3942">
        <v>2261929255</v>
      </c>
      <c r="C3942" t="s">
        <v>1309</v>
      </c>
      <c r="D3942" t="s">
        <v>97011</v>
      </c>
      <c r="E3942" t="s">
        <v>217231</v>
      </c>
    </row>
    <row r="3943" spans="1:5" x14ac:dyDescent="0.3">
      <c r="A3943">
        <v>0</v>
      </c>
      <c r="B3943">
        <v>2261929463</v>
      </c>
      <c r="C3943" t="s">
        <v>1310</v>
      </c>
      <c r="D3943" t="s">
        <v>97012</v>
      </c>
      <c r="E3943" t="s">
        <v>217232</v>
      </c>
    </row>
    <row r="3944" spans="1:5" x14ac:dyDescent="0.3">
      <c r="A3944">
        <v>0</v>
      </c>
      <c r="B3944">
        <v>2261929488</v>
      </c>
      <c r="C3944" t="s">
        <v>1310</v>
      </c>
      <c r="D3944" t="s">
        <v>97013</v>
      </c>
      <c r="E3944" t="s">
        <v>217233</v>
      </c>
    </row>
    <row r="3945" spans="1:5" x14ac:dyDescent="0.3">
      <c r="A3945">
        <v>0</v>
      </c>
      <c r="B3945">
        <v>2261929505</v>
      </c>
      <c r="C3945" t="s">
        <v>1310</v>
      </c>
      <c r="D3945" t="s">
        <v>96192</v>
      </c>
      <c r="E3945" t="s">
        <v>217234</v>
      </c>
    </row>
    <row r="3946" spans="1:5" x14ac:dyDescent="0.3">
      <c r="A3946">
        <v>0</v>
      </c>
      <c r="B3946">
        <v>2261929522</v>
      </c>
      <c r="C3946" t="s">
        <v>1310</v>
      </c>
      <c r="D3946" t="s">
        <v>97014</v>
      </c>
      <c r="E3946" t="s">
        <v>217235</v>
      </c>
    </row>
    <row r="3947" spans="1:5" x14ac:dyDescent="0.3">
      <c r="A3947">
        <v>0</v>
      </c>
      <c r="B3947">
        <v>2261930154</v>
      </c>
      <c r="C3947" t="s">
        <v>1311</v>
      </c>
      <c r="D3947" t="s">
        <v>94566</v>
      </c>
      <c r="E3947" t="s">
        <v>217236</v>
      </c>
    </row>
    <row r="3948" spans="1:5" x14ac:dyDescent="0.3">
      <c r="A3948">
        <v>0</v>
      </c>
      <c r="B3948">
        <v>2261930694</v>
      </c>
      <c r="C3948" t="s">
        <v>1312</v>
      </c>
      <c r="D3948" t="s">
        <v>97015</v>
      </c>
      <c r="E3948" t="s">
        <v>217237</v>
      </c>
    </row>
    <row r="3949" spans="1:5" x14ac:dyDescent="0.3">
      <c r="A3949">
        <v>0</v>
      </c>
      <c r="B3949">
        <v>2261930723</v>
      </c>
      <c r="C3949" t="s">
        <v>1313</v>
      </c>
      <c r="D3949" t="s">
        <v>97016</v>
      </c>
      <c r="E3949" t="s">
        <v>217238</v>
      </c>
    </row>
    <row r="3950" spans="1:5" x14ac:dyDescent="0.3">
      <c r="A3950">
        <v>0</v>
      </c>
      <c r="B3950">
        <v>2261930956</v>
      </c>
      <c r="C3950" t="s">
        <v>1314</v>
      </c>
      <c r="D3950" t="s">
        <v>97017</v>
      </c>
      <c r="E3950" t="s">
        <v>217239</v>
      </c>
    </row>
    <row r="3951" spans="1:5" x14ac:dyDescent="0.3">
      <c r="A3951">
        <v>0</v>
      </c>
      <c r="B3951">
        <v>2261931754</v>
      </c>
      <c r="C3951" t="s">
        <v>1315</v>
      </c>
      <c r="D3951" t="s">
        <v>97018</v>
      </c>
      <c r="E3951" t="s">
        <v>217240</v>
      </c>
    </row>
    <row r="3952" spans="1:5" x14ac:dyDescent="0.3">
      <c r="A3952">
        <v>0</v>
      </c>
      <c r="B3952">
        <v>2261931803</v>
      </c>
      <c r="C3952" t="s">
        <v>1315</v>
      </c>
      <c r="D3952" t="s">
        <v>97019</v>
      </c>
      <c r="E3952" t="s">
        <v>217241</v>
      </c>
    </row>
    <row r="3953" spans="1:5" x14ac:dyDescent="0.3">
      <c r="A3953">
        <v>0</v>
      </c>
      <c r="B3953">
        <v>2261931931</v>
      </c>
      <c r="C3953" t="s">
        <v>1316</v>
      </c>
      <c r="D3953" t="s">
        <v>97020</v>
      </c>
      <c r="E3953" t="s">
        <v>217242</v>
      </c>
    </row>
    <row r="3954" spans="1:5" x14ac:dyDescent="0.3">
      <c r="A3954">
        <v>0</v>
      </c>
      <c r="B3954">
        <v>2261932051</v>
      </c>
      <c r="C3954" t="s">
        <v>1317</v>
      </c>
      <c r="D3954" t="s">
        <v>97021</v>
      </c>
      <c r="E3954" t="s">
        <v>217243</v>
      </c>
    </row>
    <row r="3955" spans="1:5" x14ac:dyDescent="0.3">
      <c r="A3955">
        <v>0</v>
      </c>
      <c r="B3955">
        <v>2261932078</v>
      </c>
      <c r="C3955" t="s">
        <v>1317</v>
      </c>
      <c r="D3955" t="s">
        <v>97022</v>
      </c>
      <c r="E3955" t="s">
        <v>217244</v>
      </c>
    </row>
    <row r="3956" spans="1:5" x14ac:dyDescent="0.3">
      <c r="A3956">
        <v>0</v>
      </c>
      <c r="B3956">
        <v>2261932173</v>
      </c>
      <c r="C3956" t="s">
        <v>1318</v>
      </c>
      <c r="D3956" t="s">
        <v>97023</v>
      </c>
      <c r="E3956" t="s">
        <v>217245</v>
      </c>
    </row>
    <row r="3957" spans="1:5" x14ac:dyDescent="0.3">
      <c r="A3957">
        <v>0</v>
      </c>
      <c r="B3957">
        <v>2261932226</v>
      </c>
      <c r="C3957" t="s">
        <v>1318</v>
      </c>
      <c r="D3957" t="s">
        <v>97024</v>
      </c>
      <c r="E3957" t="s">
        <v>217246</v>
      </c>
    </row>
    <row r="3958" spans="1:5" x14ac:dyDescent="0.3">
      <c r="A3958">
        <v>0</v>
      </c>
      <c r="B3958">
        <v>2261932241</v>
      </c>
      <c r="C3958" t="s">
        <v>1318</v>
      </c>
      <c r="D3958" t="s">
        <v>97025</v>
      </c>
      <c r="E3958" t="s">
        <v>217247</v>
      </c>
    </row>
    <row r="3959" spans="1:5" x14ac:dyDescent="0.3">
      <c r="A3959">
        <v>0</v>
      </c>
      <c r="B3959">
        <v>2261932606</v>
      </c>
      <c r="C3959" t="s">
        <v>1319</v>
      </c>
      <c r="D3959" t="s">
        <v>97026</v>
      </c>
      <c r="E3959" t="s">
        <v>217248</v>
      </c>
    </row>
    <row r="3960" spans="1:5" x14ac:dyDescent="0.3">
      <c r="A3960">
        <v>0</v>
      </c>
      <c r="B3960">
        <v>2261932693</v>
      </c>
      <c r="C3960" t="s">
        <v>1320</v>
      </c>
      <c r="D3960" t="s">
        <v>97027</v>
      </c>
      <c r="E3960" t="s">
        <v>217249</v>
      </c>
    </row>
    <row r="3961" spans="1:5" x14ac:dyDescent="0.3">
      <c r="A3961">
        <v>0</v>
      </c>
      <c r="B3961">
        <v>2261933452</v>
      </c>
      <c r="C3961" t="s">
        <v>1321</v>
      </c>
      <c r="D3961" t="s">
        <v>97028</v>
      </c>
      <c r="E3961" t="s">
        <v>217250</v>
      </c>
    </row>
    <row r="3962" spans="1:5" x14ac:dyDescent="0.3">
      <c r="A3962">
        <v>0</v>
      </c>
      <c r="B3962">
        <v>2261934222</v>
      </c>
      <c r="C3962" t="s">
        <v>1322</v>
      </c>
      <c r="D3962" t="s">
        <v>97029</v>
      </c>
      <c r="E3962" t="s">
        <v>217251</v>
      </c>
    </row>
    <row r="3963" spans="1:5" x14ac:dyDescent="0.3">
      <c r="A3963">
        <v>0</v>
      </c>
      <c r="B3963">
        <v>2261934225</v>
      </c>
      <c r="C3963" t="s">
        <v>1322</v>
      </c>
      <c r="D3963" t="s">
        <v>97030</v>
      </c>
      <c r="E3963" t="s">
        <v>217252</v>
      </c>
    </row>
    <row r="3964" spans="1:5" x14ac:dyDescent="0.3">
      <c r="A3964">
        <v>0</v>
      </c>
      <c r="B3964">
        <v>2261934262</v>
      </c>
      <c r="C3964" t="s">
        <v>1322</v>
      </c>
      <c r="D3964" t="s">
        <v>97031</v>
      </c>
      <c r="E3964" t="s">
        <v>217253</v>
      </c>
    </row>
    <row r="3965" spans="1:5" x14ac:dyDescent="0.3">
      <c r="A3965">
        <v>0</v>
      </c>
      <c r="B3965">
        <v>2261934512</v>
      </c>
      <c r="C3965" t="s">
        <v>1323</v>
      </c>
      <c r="D3965" t="s">
        <v>97032</v>
      </c>
      <c r="E3965" t="s">
        <v>217254</v>
      </c>
    </row>
    <row r="3966" spans="1:5" x14ac:dyDescent="0.3">
      <c r="A3966">
        <v>0</v>
      </c>
      <c r="B3966">
        <v>2261934523</v>
      </c>
      <c r="C3966" t="s">
        <v>1323</v>
      </c>
      <c r="D3966" t="s">
        <v>97033</v>
      </c>
      <c r="E3966" t="s">
        <v>217255</v>
      </c>
    </row>
    <row r="3967" spans="1:5" x14ac:dyDescent="0.3">
      <c r="A3967">
        <v>0</v>
      </c>
      <c r="B3967">
        <v>2261935012</v>
      </c>
      <c r="C3967" t="s">
        <v>1324</v>
      </c>
      <c r="D3967" t="s">
        <v>97034</v>
      </c>
      <c r="E3967" t="s">
        <v>217256</v>
      </c>
    </row>
    <row r="3968" spans="1:5" x14ac:dyDescent="0.3">
      <c r="A3968">
        <v>0</v>
      </c>
      <c r="B3968">
        <v>2261935077</v>
      </c>
      <c r="C3968" t="s">
        <v>1325</v>
      </c>
      <c r="D3968" t="s">
        <v>97035</v>
      </c>
      <c r="E3968" t="s">
        <v>217257</v>
      </c>
    </row>
    <row r="3969" spans="1:5" x14ac:dyDescent="0.3">
      <c r="A3969">
        <v>0</v>
      </c>
      <c r="B3969">
        <v>2261935862</v>
      </c>
      <c r="C3969" t="s">
        <v>1326</v>
      </c>
      <c r="D3969" t="s">
        <v>97036</v>
      </c>
      <c r="E3969" t="s">
        <v>217258</v>
      </c>
    </row>
    <row r="3970" spans="1:5" x14ac:dyDescent="0.3">
      <c r="A3970">
        <v>0</v>
      </c>
      <c r="B3970">
        <v>2261936214</v>
      </c>
      <c r="C3970" t="s">
        <v>1327</v>
      </c>
      <c r="D3970" t="s">
        <v>97037</v>
      </c>
      <c r="E3970" t="s">
        <v>217259</v>
      </c>
    </row>
    <row r="3971" spans="1:5" x14ac:dyDescent="0.3">
      <c r="A3971">
        <v>0</v>
      </c>
      <c r="B3971">
        <v>2261936704</v>
      </c>
      <c r="C3971" t="s">
        <v>1328</v>
      </c>
      <c r="D3971" t="s">
        <v>97038</v>
      </c>
      <c r="E3971" t="s">
        <v>217260</v>
      </c>
    </row>
    <row r="3972" spans="1:5" x14ac:dyDescent="0.3">
      <c r="A3972">
        <v>0</v>
      </c>
      <c r="B3972">
        <v>2261936712</v>
      </c>
      <c r="C3972" t="s">
        <v>1328</v>
      </c>
      <c r="D3972" t="s">
        <v>97039</v>
      </c>
      <c r="E3972" t="s">
        <v>217261</v>
      </c>
    </row>
    <row r="3973" spans="1:5" x14ac:dyDescent="0.3">
      <c r="A3973">
        <v>0</v>
      </c>
      <c r="B3973">
        <v>2261937093</v>
      </c>
      <c r="C3973" t="s">
        <v>1329</v>
      </c>
      <c r="D3973" t="s">
        <v>94885</v>
      </c>
      <c r="E3973" t="s">
        <v>217262</v>
      </c>
    </row>
    <row r="3974" spans="1:5" x14ac:dyDescent="0.3">
      <c r="A3974">
        <v>0</v>
      </c>
      <c r="B3974">
        <v>2261938063</v>
      </c>
      <c r="C3974" t="s">
        <v>1330</v>
      </c>
      <c r="D3974" t="s">
        <v>97040</v>
      </c>
      <c r="E3974" t="s">
        <v>217263</v>
      </c>
    </row>
    <row r="3975" spans="1:5" x14ac:dyDescent="0.3">
      <c r="A3975">
        <v>0</v>
      </c>
      <c r="B3975">
        <v>2261938236</v>
      </c>
      <c r="C3975" t="s">
        <v>1331</v>
      </c>
      <c r="D3975" t="s">
        <v>97041</v>
      </c>
      <c r="E3975" t="s">
        <v>217264</v>
      </c>
    </row>
    <row r="3976" spans="1:5" x14ac:dyDescent="0.3">
      <c r="A3976">
        <v>0</v>
      </c>
      <c r="B3976">
        <v>2261938269</v>
      </c>
      <c r="C3976" t="s">
        <v>1331</v>
      </c>
      <c r="D3976" t="s">
        <v>97042</v>
      </c>
      <c r="E3976" t="s">
        <v>217265</v>
      </c>
    </row>
    <row r="3977" spans="1:5" x14ac:dyDescent="0.3">
      <c r="A3977">
        <v>0</v>
      </c>
      <c r="B3977">
        <v>2261938465</v>
      </c>
      <c r="C3977" t="s">
        <v>1332</v>
      </c>
      <c r="D3977" t="s">
        <v>97043</v>
      </c>
      <c r="E3977" t="s">
        <v>217266</v>
      </c>
    </row>
    <row r="3978" spans="1:5" x14ac:dyDescent="0.3">
      <c r="A3978">
        <v>0</v>
      </c>
      <c r="B3978">
        <v>2261938959</v>
      </c>
      <c r="C3978" t="s">
        <v>1333</v>
      </c>
      <c r="D3978" t="s">
        <v>97044</v>
      </c>
      <c r="E3978" t="s">
        <v>217267</v>
      </c>
    </row>
    <row r="3979" spans="1:5" x14ac:dyDescent="0.3">
      <c r="A3979">
        <v>0</v>
      </c>
      <c r="B3979">
        <v>2261939171</v>
      </c>
      <c r="C3979" t="s">
        <v>1334</v>
      </c>
      <c r="D3979" t="s">
        <v>97045</v>
      </c>
      <c r="E3979" t="s">
        <v>217268</v>
      </c>
    </row>
    <row r="3980" spans="1:5" x14ac:dyDescent="0.3">
      <c r="A3980">
        <v>0</v>
      </c>
      <c r="B3980">
        <v>2261939267</v>
      </c>
      <c r="C3980" t="s">
        <v>1334</v>
      </c>
      <c r="D3980" t="s">
        <v>97046</v>
      </c>
      <c r="E3980" t="s">
        <v>217269</v>
      </c>
    </row>
    <row r="3981" spans="1:5" x14ac:dyDescent="0.3">
      <c r="A3981">
        <v>0</v>
      </c>
      <c r="B3981">
        <v>2261939318</v>
      </c>
      <c r="C3981" t="s">
        <v>1334</v>
      </c>
      <c r="D3981" t="s">
        <v>96548</v>
      </c>
      <c r="E3981" t="s">
        <v>217270</v>
      </c>
    </row>
    <row r="3982" spans="1:5" x14ac:dyDescent="0.3">
      <c r="A3982">
        <v>0</v>
      </c>
      <c r="B3982">
        <v>2261941603</v>
      </c>
      <c r="C3982" t="s">
        <v>1335</v>
      </c>
      <c r="D3982" t="s">
        <v>97047</v>
      </c>
      <c r="E3982" t="s">
        <v>217271</v>
      </c>
    </row>
    <row r="3983" spans="1:5" x14ac:dyDescent="0.3">
      <c r="A3983">
        <v>0</v>
      </c>
      <c r="B3983">
        <v>2261941788</v>
      </c>
      <c r="C3983" t="s">
        <v>1336</v>
      </c>
      <c r="D3983" t="s">
        <v>97048</v>
      </c>
      <c r="E3983" t="s">
        <v>217272</v>
      </c>
    </row>
    <row r="3984" spans="1:5" x14ac:dyDescent="0.3">
      <c r="A3984">
        <v>0</v>
      </c>
      <c r="B3984">
        <v>2261942034</v>
      </c>
      <c r="C3984" t="s">
        <v>1337</v>
      </c>
      <c r="D3984" t="s">
        <v>97049</v>
      </c>
      <c r="E3984" t="s">
        <v>217273</v>
      </c>
    </row>
    <row r="3985" spans="1:5" x14ac:dyDescent="0.3">
      <c r="A3985">
        <v>0</v>
      </c>
      <c r="B3985">
        <v>2261942172</v>
      </c>
      <c r="C3985" t="s">
        <v>1337</v>
      </c>
      <c r="D3985" t="s">
        <v>97050</v>
      </c>
      <c r="E3985" t="s">
        <v>217274</v>
      </c>
    </row>
    <row r="3986" spans="1:5" x14ac:dyDescent="0.3">
      <c r="A3986">
        <v>0</v>
      </c>
      <c r="B3986">
        <v>2261942277</v>
      </c>
      <c r="C3986" t="s">
        <v>1336</v>
      </c>
      <c r="D3986" t="s">
        <v>97051</v>
      </c>
      <c r="E3986" t="s">
        <v>217275</v>
      </c>
    </row>
    <row r="3987" spans="1:5" x14ac:dyDescent="0.3">
      <c r="A3987">
        <v>0</v>
      </c>
      <c r="B3987">
        <v>2261942340</v>
      </c>
      <c r="C3987" t="s">
        <v>1338</v>
      </c>
      <c r="D3987" t="s">
        <v>97052</v>
      </c>
      <c r="E3987" t="s">
        <v>217276</v>
      </c>
    </row>
    <row r="3988" spans="1:5" x14ac:dyDescent="0.3">
      <c r="A3988">
        <v>0</v>
      </c>
      <c r="B3988">
        <v>2261942417</v>
      </c>
      <c r="C3988" t="s">
        <v>1339</v>
      </c>
      <c r="D3988" t="s">
        <v>97053</v>
      </c>
      <c r="E3988" t="s">
        <v>217277</v>
      </c>
    </row>
    <row r="3989" spans="1:5" x14ac:dyDescent="0.3">
      <c r="A3989">
        <v>0</v>
      </c>
      <c r="B3989">
        <v>2261943096</v>
      </c>
      <c r="C3989" t="s">
        <v>1340</v>
      </c>
      <c r="D3989" t="s">
        <v>97054</v>
      </c>
      <c r="E3989" t="s">
        <v>217278</v>
      </c>
    </row>
    <row r="3990" spans="1:5" x14ac:dyDescent="0.3">
      <c r="A3990">
        <v>0</v>
      </c>
      <c r="B3990">
        <v>2261943401</v>
      </c>
      <c r="C3990" t="s">
        <v>1341</v>
      </c>
      <c r="D3990" t="s">
        <v>97055</v>
      </c>
      <c r="E3990" t="s">
        <v>217279</v>
      </c>
    </row>
    <row r="3991" spans="1:5" x14ac:dyDescent="0.3">
      <c r="A3991">
        <v>0</v>
      </c>
      <c r="B3991">
        <v>2261943494</v>
      </c>
      <c r="C3991" t="s">
        <v>1342</v>
      </c>
      <c r="D3991" t="s">
        <v>97056</v>
      </c>
      <c r="E3991" t="s">
        <v>217280</v>
      </c>
    </row>
    <row r="3992" spans="1:5" x14ac:dyDescent="0.3">
      <c r="A3992">
        <v>0</v>
      </c>
      <c r="B3992">
        <v>2261943568</v>
      </c>
      <c r="C3992" t="s">
        <v>1342</v>
      </c>
      <c r="D3992" t="s">
        <v>97057</v>
      </c>
      <c r="E3992" t="s">
        <v>217281</v>
      </c>
    </row>
    <row r="3993" spans="1:5" x14ac:dyDescent="0.3">
      <c r="A3993">
        <v>0</v>
      </c>
      <c r="B3993">
        <v>2261943626</v>
      </c>
      <c r="C3993" t="s">
        <v>1343</v>
      </c>
      <c r="D3993" t="s">
        <v>95989</v>
      </c>
      <c r="E3993" t="s">
        <v>217282</v>
      </c>
    </row>
    <row r="3994" spans="1:5" x14ac:dyDescent="0.3">
      <c r="A3994">
        <v>0</v>
      </c>
      <c r="B3994">
        <v>2261943813</v>
      </c>
      <c r="C3994" t="s">
        <v>1344</v>
      </c>
      <c r="D3994" t="s">
        <v>97058</v>
      </c>
      <c r="E3994" t="s">
        <v>217283</v>
      </c>
    </row>
    <row r="3995" spans="1:5" x14ac:dyDescent="0.3">
      <c r="A3995">
        <v>0</v>
      </c>
      <c r="B3995">
        <v>2261943841</v>
      </c>
      <c r="C3995" t="s">
        <v>1344</v>
      </c>
      <c r="D3995" t="s">
        <v>97059</v>
      </c>
      <c r="E3995" t="s">
        <v>217284</v>
      </c>
    </row>
    <row r="3996" spans="1:5" x14ac:dyDescent="0.3">
      <c r="A3996">
        <v>0</v>
      </c>
      <c r="B3996">
        <v>2261943903</v>
      </c>
      <c r="C3996" t="s">
        <v>1344</v>
      </c>
      <c r="D3996" t="s">
        <v>93738</v>
      </c>
      <c r="E3996" t="s">
        <v>217285</v>
      </c>
    </row>
    <row r="3997" spans="1:5" x14ac:dyDescent="0.3">
      <c r="A3997">
        <v>0</v>
      </c>
      <c r="B3997">
        <v>2261944004</v>
      </c>
      <c r="C3997" t="s">
        <v>1345</v>
      </c>
      <c r="D3997" t="s">
        <v>97060</v>
      </c>
      <c r="E3997" t="s">
        <v>217286</v>
      </c>
    </row>
    <row r="3998" spans="1:5" x14ac:dyDescent="0.3">
      <c r="A3998">
        <v>0</v>
      </c>
      <c r="B3998">
        <v>2261944120</v>
      </c>
      <c r="C3998" t="s">
        <v>1346</v>
      </c>
      <c r="D3998" t="s">
        <v>97061</v>
      </c>
      <c r="E3998" t="s">
        <v>217287</v>
      </c>
    </row>
    <row r="3999" spans="1:5" x14ac:dyDescent="0.3">
      <c r="A3999">
        <v>0</v>
      </c>
      <c r="B3999">
        <v>2261944160</v>
      </c>
      <c r="C3999" t="s">
        <v>1346</v>
      </c>
      <c r="D3999" t="s">
        <v>97062</v>
      </c>
      <c r="E3999" t="s">
        <v>217288</v>
      </c>
    </row>
    <row r="4000" spans="1:5" x14ac:dyDescent="0.3">
      <c r="A4000">
        <v>0</v>
      </c>
      <c r="B4000">
        <v>2261944176</v>
      </c>
      <c r="C4000" t="s">
        <v>1346</v>
      </c>
      <c r="D4000" t="s">
        <v>97063</v>
      </c>
      <c r="E4000" t="s">
        <v>217289</v>
      </c>
    </row>
    <row r="4001" spans="1:5" x14ac:dyDescent="0.3">
      <c r="A4001">
        <v>0</v>
      </c>
      <c r="B4001">
        <v>2261944253</v>
      </c>
      <c r="C4001" t="s">
        <v>1347</v>
      </c>
      <c r="D4001" t="s">
        <v>97064</v>
      </c>
      <c r="E4001" t="s">
        <v>217290</v>
      </c>
    </row>
    <row r="4002" spans="1:5" x14ac:dyDescent="0.3">
      <c r="A4002">
        <v>0</v>
      </c>
      <c r="B4002">
        <v>2261944531</v>
      </c>
      <c r="C4002" t="s">
        <v>1348</v>
      </c>
      <c r="D4002" t="s">
        <v>97065</v>
      </c>
      <c r="E4002" t="s">
        <v>217291</v>
      </c>
    </row>
    <row r="4003" spans="1:5" x14ac:dyDescent="0.3">
      <c r="A4003">
        <v>0</v>
      </c>
      <c r="B4003">
        <v>2261945085</v>
      </c>
      <c r="C4003" t="s">
        <v>1349</v>
      </c>
      <c r="D4003" t="s">
        <v>97066</v>
      </c>
      <c r="E4003" t="s">
        <v>217292</v>
      </c>
    </row>
    <row r="4004" spans="1:5" x14ac:dyDescent="0.3">
      <c r="A4004">
        <v>0</v>
      </c>
      <c r="B4004">
        <v>2261945163</v>
      </c>
      <c r="C4004" t="s">
        <v>1350</v>
      </c>
      <c r="D4004" t="s">
        <v>97067</v>
      </c>
      <c r="E4004" t="s">
        <v>217293</v>
      </c>
    </row>
    <row r="4005" spans="1:5" x14ac:dyDescent="0.3">
      <c r="A4005">
        <v>0</v>
      </c>
      <c r="B4005">
        <v>2261945211</v>
      </c>
      <c r="C4005" t="s">
        <v>1350</v>
      </c>
      <c r="D4005" t="s">
        <v>97068</v>
      </c>
      <c r="E4005" t="s">
        <v>217294</v>
      </c>
    </row>
    <row r="4006" spans="1:5" x14ac:dyDescent="0.3">
      <c r="A4006">
        <v>0</v>
      </c>
      <c r="B4006">
        <v>2261945630</v>
      </c>
      <c r="C4006" t="s">
        <v>1351</v>
      </c>
      <c r="D4006" t="s">
        <v>97069</v>
      </c>
      <c r="E4006" t="s">
        <v>217295</v>
      </c>
    </row>
    <row r="4007" spans="1:5" x14ac:dyDescent="0.3">
      <c r="A4007">
        <v>0</v>
      </c>
      <c r="B4007">
        <v>2261945800</v>
      </c>
      <c r="C4007" t="s">
        <v>1352</v>
      </c>
      <c r="D4007" t="s">
        <v>97070</v>
      </c>
      <c r="E4007" t="s">
        <v>217296</v>
      </c>
    </row>
    <row r="4008" spans="1:5" x14ac:dyDescent="0.3">
      <c r="A4008">
        <v>0</v>
      </c>
      <c r="B4008">
        <v>2261945847</v>
      </c>
      <c r="C4008" t="s">
        <v>1353</v>
      </c>
      <c r="D4008" t="s">
        <v>97071</v>
      </c>
      <c r="E4008" t="s">
        <v>217297</v>
      </c>
    </row>
    <row r="4009" spans="1:5" x14ac:dyDescent="0.3">
      <c r="A4009">
        <v>0</v>
      </c>
      <c r="B4009">
        <v>2261946102</v>
      </c>
      <c r="C4009" t="s">
        <v>1354</v>
      </c>
      <c r="D4009" t="s">
        <v>97072</v>
      </c>
      <c r="E4009" t="s">
        <v>217298</v>
      </c>
    </row>
    <row r="4010" spans="1:5" x14ac:dyDescent="0.3">
      <c r="A4010">
        <v>0</v>
      </c>
      <c r="B4010">
        <v>2261946215</v>
      </c>
      <c r="C4010" t="s">
        <v>1355</v>
      </c>
      <c r="D4010" t="s">
        <v>97073</v>
      </c>
      <c r="E4010" t="s">
        <v>217299</v>
      </c>
    </row>
    <row r="4011" spans="1:5" x14ac:dyDescent="0.3">
      <c r="A4011">
        <v>0</v>
      </c>
      <c r="B4011">
        <v>2261946286</v>
      </c>
      <c r="C4011" t="s">
        <v>1355</v>
      </c>
      <c r="D4011" t="s">
        <v>97074</v>
      </c>
      <c r="E4011" t="s">
        <v>217300</v>
      </c>
    </row>
    <row r="4012" spans="1:5" x14ac:dyDescent="0.3">
      <c r="A4012">
        <v>0</v>
      </c>
      <c r="B4012">
        <v>2261946455</v>
      </c>
      <c r="C4012" t="s">
        <v>1356</v>
      </c>
      <c r="D4012" t="s">
        <v>97075</v>
      </c>
      <c r="E4012" t="s">
        <v>217301</v>
      </c>
    </row>
    <row r="4013" spans="1:5" x14ac:dyDescent="0.3">
      <c r="A4013">
        <v>0</v>
      </c>
      <c r="B4013">
        <v>2261946759</v>
      </c>
      <c r="C4013" t="s">
        <v>1357</v>
      </c>
      <c r="D4013" t="s">
        <v>97076</v>
      </c>
      <c r="E4013" t="s">
        <v>217302</v>
      </c>
    </row>
    <row r="4014" spans="1:5" x14ac:dyDescent="0.3">
      <c r="A4014">
        <v>0</v>
      </c>
      <c r="B4014">
        <v>2261947632</v>
      </c>
      <c r="C4014" t="s">
        <v>1358</v>
      </c>
      <c r="D4014" t="s">
        <v>97077</v>
      </c>
      <c r="E4014" t="s">
        <v>217303</v>
      </c>
    </row>
    <row r="4015" spans="1:5" x14ac:dyDescent="0.3">
      <c r="A4015">
        <v>0</v>
      </c>
      <c r="B4015">
        <v>2261947808</v>
      </c>
      <c r="C4015" t="s">
        <v>1359</v>
      </c>
      <c r="D4015" t="s">
        <v>97078</v>
      </c>
      <c r="E4015" t="s">
        <v>217304</v>
      </c>
    </row>
    <row r="4016" spans="1:5" x14ac:dyDescent="0.3">
      <c r="A4016">
        <v>0</v>
      </c>
      <c r="B4016">
        <v>2261947839</v>
      </c>
      <c r="C4016" t="s">
        <v>1360</v>
      </c>
      <c r="D4016" t="s">
        <v>97079</v>
      </c>
      <c r="E4016" t="s">
        <v>217305</v>
      </c>
    </row>
    <row r="4017" spans="1:5" x14ac:dyDescent="0.3">
      <c r="A4017">
        <v>0</v>
      </c>
      <c r="B4017">
        <v>2261948509</v>
      </c>
      <c r="C4017" t="s">
        <v>1361</v>
      </c>
      <c r="D4017" t="s">
        <v>97080</v>
      </c>
      <c r="E4017" t="s">
        <v>217306</v>
      </c>
    </row>
    <row r="4018" spans="1:5" x14ac:dyDescent="0.3">
      <c r="A4018">
        <v>0</v>
      </c>
      <c r="B4018">
        <v>2261948513</v>
      </c>
      <c r="C4018" t="s">
        <v>1361</v>
      </c>
      <c r="D4018" t="s">
        <v>94314</v>
      </c>
      <c r="E4018" t="s">
        <v>217307</v>
      </c>
    </row>
    <row r="4019" spans="1:5" x14ac:dyDescent="0.3">
      <c r="A4019">
        <v>0</v>
      </c>
      <c r="B4019">
        <v>2261948776</v>
      </c>
      <c r="C4019" t="s">
        <v>1362</v>
      </c>
      <c r="D4019" t="s">
        <v>97081</v>
      </c>
      <c r="E4019" t="s">
        <v>217308</v>
      </c>
    </row>
    <row r="4020" spans="1:5" x14ac:dyDescent="0.3">
      <c r="A4020">
        <v>0</v>
      </c>
      <c r="B4020">
        <v>2261948877</v>
      </c>
      <c r="C4020" t="s">
        <v>1363</v>
      </c>
      <c r="D4020" t="s">
        <v>97082</v>
      </c>
      <c r="E4020" t="s">
        <v>217309</v>
      </c>
    </row>
    <row r="4021" spans="1:5" x14ac:dyDescent="0.3">
      <c r="A4021">
        <v>0</v>
      </c>
      <c r="B4021">
        <v>2261949156</v>
      </c>
      <c r="C4021" t="s">
        <v>1364</v>
      </c>
      <c r="D4021" t="s">
        <v>96535</v>
      </c>
      <c r="E4021" t="s">
        <v>217310</v>
      </c>
    </row>
    <row r="4022" spans="1:5" x14ac:dyDescent="0.3">
      <c r="A4022">
        <v>0</v>
      </c>
      <c r="B4022">
        <v>2261949409</v>
      </c>
      <c r="C4022" t="s">
        <v>1365</v>
      </c>
      <c r="D4022" t="s">
        <v>97083</v>
      </c>
      <c r="E4022" t="s">
        <v>217311</v>
      </c>
    </row>
    <row r="4023" spans="1:5" x14ac:dyDescent="0.3">
      <c r="A4023">
        <v>0</v>
      </c>
      <c r="B4023">
        <v>2261949544</v>
      </c>
      <c r="C4023" t="s">
        <v>1365</v>
      </c>
      <c r="D4023" t="s">
        <v>97084</v>
      </c>
      <c r="E4023" t="s">
        <v>217312</v>
      </c>
    </row>
    <row r="4024" spans="1:5" x14ac:dyDescent="0.3">
      <c r="A4024">
        <v>0</v>
      </c>
      <c r="B4024">
        <v>2261949583</v>
      </c>
      <c r="C4024" t="s">
        <v>1366</v>
      </c>
      <c r="D4024" t="s">
        <v>97085</v>
      </c>
      <c r="E4024" t="s">
        <v>217313</v>
      </c>
    </row>
    <row r="4025" spans="1:5" x14ac:dyDescent="0.3">
      <c r="A4025">
        <v>0</v>
      </c>
      <c r="B4025">
        <v>2261949693</v>
      </c>
      <c r="C4025" t="s">
        <v>1366</v>
      </c>
      <c r="D4025" t="s">
        <v>97086</v>
      </c>
      <c r="E4025" t="s">
        <v>217314</v>
      </c>
    </row>
    <row r="4026" spans="1:5" x14ac:dyDescent="0.3">
      <c r="A4026">
        <v>0</v>
      </c>
      <c r="B4026">
        <v>2261949715</v>
      </c>
      <c r="C4026" t="s">
        <v>1366</v>
      </c>
      <c r="D4026" t="s">
        <v>97087</v>
      </c>
      <c r="E4026" t="s">
        <v>217315</v>
      </c>
    </row>
    <row r="4027" spans="1:5" x14ac:dyDescent="0.3">
      <c r="A4027">
        <v>0</v>
      </c>
      <c r="B4027">
        <v>2261950016</v>
      </c>
      <c r="C4027" t="s">
        <v>1367</v>
      </c>
      <c r="D4027" t="s">
        <v>97088</v>
      </c>
      <c r="E4027" t="s">
        <v>217316</v>
      </c>
    </row>
    <row r="4028" spans="1:5" x14ac:dyDescent="0.3">
      <c r="A4028">
        <v>0</v>
      </c>
      <c r="B4028">
        <v>2261950824</v>
      </c>
      <c r="C4028" t="s">
        <v>1368</v>
      </c>
      <c r="D4028" t="s">
        <v>97089</v>
      </c>
      <c r="E4028" t="s">
        <v>217317</v>
      </c>
    </row>
    <row r="4029" spans="1:5" x14ac:dyDescent="0.3">
      <c r="A4029">
        <v>0</v>
      </c>
      <c r="B4029">
        <v>2261951156</v>
      </c>
      <c r="C4029" t="s">
        <v>1369</v>
      </c>
      <c r="D4029" t="s">
        <v>97090</v>
      </c>
      <c r="E4029" t="s">
        <v>217318</v>
      </c>
    </row>
    <row r="4030" spans="1:5" x14ac:dyDescent="0.3">
      <c r="A4030">
        <v>0</v>
      </c>
      <c r="B4030">
        <v>2261952346</v>
      </c>
      <c r="C4030" t="s">
        <v>1370</v>
      </c>
      <c r="D4030" t="s">
        <v>97091</v>
      </c>
      <c r="E4030" t="s">
        <v>217319</v>
      </c>
    </row>
    <row r="4031" spans="1:5" x14ac:dyDescent="0.3">
      <c r="A4031">
        <v>0</v>
      </c>
      <c r="B4031">
        <v>2261952377</v>
      </c>
      <c r="C4031" t="s">
        <v>1370</v>
      </c>
      <c r="D4031" t="s">
        <v>93626</v>
      </c>
      <c r="E4031" t="s">
        <v>217320</v>
      </c>
    </row>
    <row r="4032" spans="1:5" x14ac:dyDescent="0.3">
      <c r="A4032">
        <v>0</v>
      </c>
      <c r="B4032">
        <v>2261952626</v>
      </c>
      <c r="C4032" t="s">
        <v>1371</v>
      </c>
      <c r="D4032" t="s">
        <v>97092</v>
      </c>
      <c r="E4032" t="s">
        <v>217321</v>
      </c>
    </row>
    <row r="4033" spans="1:5" x14ac:dyDescent="0.3">
      <c r="A4033">
        <v>0</v>
      </c>
      <c r="B4033">
        <v>2261952649</v>
      </c>
      <c r="C4033" t="s">
        <v>1371</v>
      </c>
      <c r="D4033" t="s">
        <v>93848</v>
      </c>
      <c r="E4033" t="s">
        <v>217322</v>
      </c>
    </row>
    <row r="4034" spans="1:5" x14ac:dyDescent="0.3">
      <c r="A4034">
        <v>0</v>
      </c>
      <c r="B4034">
        <v>2261953069</v>
      </c>
      <c r="C4034" t="s">
        <v>1372</v>
      </c>
      <c r="D4034" t="s">
        <v>97093</v>
      </c>
      <c r="E4034" t="s">
        <v>217323</v>
      </c>
    </row>
    <row r="4035" spans="1:5" x14ac:dyDescent="0.3">
      <c r="A4035">
        <v>0</v>
      </c>
      <c r="B4035">
        <v>2261953423</v>
      </c>
      <c r="C4035" t="s">
        <v>1373</v>
      </c>
      <c r="D4035" t="s">
        <v>97094</v>
      </c>
      <c r="E4035" t="s">
        <v>217324</v>
      </c>
    </row>
    <row r="4036" spans="1:5" x14ac:dyDescent="0.3">
      <c r="A4036">
        <v>0</v>
      </c>
      <c r="B4036">
        <v>2261953555</v>
      </c>
      <c r="C4036" t="s">
        <v>1374</v>
      </c>
      <c r="D4036" t="s">
        <v>97095</v>
      </c>
      <c r="E4036" t="s">
        <v>217325</v>
      </c>
    </row>
    <row r="4037" spans="1:5" x14ac:dyDescent="0.3">
      <c r="A4037">
        <v>0</v>
      </c>
      <c r="B4037">
        <v>2261953918</v>
      </c>
      <c r="C4037" t="s">
        <v>1375</v>
      </c>
      <c r="D4037" t="s">
        <v>97096</v>
      </c>
      <c r="E4037" t="s">
        <v>217326</v>
      </c>
    </row>
    <row r="4038" spans="1:5" x14ac:dyDescent="0.3">
      <c r="A4038">
        <v>0</v>
      </c>
      <c r="B4038">
        <v>2261953952</v>
      </c>
      <c r="C4038" t="s">
        <v>1375</v>
      </c>
      <c r="D4038" t="s">
        <v>97097</v>
      </c>
      <c r="E4038" t="s">
        <v>217327</v>
      </c>
    </row>
    <row r="4039" spans="1:5" x14ac:dyDescent="0.3">
      <c r="A4039">
        <v>0</v>
      </c>
      <c r="B4039">
        <v>2261954033</v>
      </c>
      <c r="C4039" t="s">
        <v>1376</v>
      </c>
      <c r="D4039" t="s">
        <v>97098</v>
      </c>
      <c r="E4039" t="s">
        <v>217328</v>
      </c>
    </row>
    <row r="4040" spans="1:5" x14ac:dyDescent="0.3">
      <c r="A4040">
        <v>0</v>
      </c>
      <c r="B4040">
        <v>2261954069</v>
      </c>
      <c r="C4040" t="s">
        <v>1376</v>
      </c>
      <c r="D4040" t="s">
        <v>97099</v>
      </c>
      <c r="E4040" t="s">
        <v>217329</v>
      </c>
    </row>
    <row r="4041" spans="1:5" x14ac:dyDescent="0.3">
      <c r="A4041">
        <v>0</v>
      </c>
      <c r="B4041">
        <v>2261954191</v>
      </c>
      <c r="C4041" t="s">
        <v>1377</v>
      </c>
      <c r="D4041" t="s">
        <v>97100</v>
      </c>
      <c r="E4041" t="s">
        <v>217330</v>
      </c>
    </row>
    <row r="4042" spans="1:5" x14ac:dyDescent="0.3">
      <c r="A4042">
        <v>0</v>
      </c>
      <c r="B4042">
        <v>2261956243</v>
      </c>
      <c r="C4042" t="s">
        <v>1378</v>
      </c>
      <c r="D4042" t="s">
        <v>94207</v>
      </c>
      <c r="E4042" t="s">
        <v>217331</v>
      </c>
    </row>
    <row r="4043" spans="1:5" x14ac:dyDescent="0.3">
      <c r="A4043">
        <v>0</v>
      </c>
      <c r="B4043">
        <v>2261957031</v>
      </c>
      <c r="C4043" t="s">
        <v>1379</v>
      </c>
      <c r="D4043" t="s">
        <v>96750</v>
      </c>
      <c r="E4043" t="s">
        <v>217332</v>
      </c>
    </row>
    <row r="4044" spans="1:5" x14ac:dyDescent="0.3">
      <c r="A4044">
        <v>0</v>
      </c>
      <c r="B4044">
        <v>2261957292</v>
      </c>
      <c r="C4044" t="s">
        <v>1380</v>
      </c>
      <c r="D4044" t="s">
        <v>97101</v>
      </c>
      <c r="E4044" t="s">
        <v>217333</v>
      </c>
    </row>
    <row r="4045" spans="1:5" x14ac:dyDescent="0.3">
      <c r="A4045">
        <v>0</v>
      </c>
      <c r="B4045">
        <v>2261957552</v>
      </c>
      <c r="C4045" t="s">
        <v>1381</v>
      </c>
      <c r="D4045" t="s">
        <v>97102</v>
      </c>
      <c r="E4045" t="s">
        <v>217334</v>
      </c>
    </row>
    <row r="4046" spans="1:5" x14ac:dyDescent="0.3">
      <c r="A4046">
        <v>0</v>
      </c>
      <c r="B4046">
        <v>2261957873</v>
      </c>
      <c r="C4046" t="s">
        <v>1382</v>
      </c>
      <c r="D4046" t="s">
        <v>97103</v>
      </c>
      <c r="E4046" t="s">
        <v>217335</v>
      </c>
    </row>
    <row r="4047" spans="1:5" x14ac:dyDescent="0.3">
      <c r="A4047">
        <v>0</v>
      </c>
      <c r="B4047">
        <v>2261957993</v>
      </c>
      <c r="C4047" t="s">
        <v>1383</v>
      </c>
      <c r="D4047" t="s">
        <v>97104</v>
      </c>
      <c r="E4047" t="s">
        <v>217336</v>
      </c>
    </row>
    <row r="4048" spans="1:5" x14ac:dyDescent="0.3">
      <c r="A4048">
        <v>0</v>
      </c>
      <c r="B4048">
        <v>2261958200</v>
      </c>
      <c r="C4048" t="s">
        <v>1384</v>
      </c>
      <c r="D4048" t="s">
        <v>97105</v>
      </c>
      <c r="E4048" t="s">
        <v>217337</v>
      </c>
    </row>
    <row r="4049" spans="1:5" x14ac:dyDescent="0.3">
      <c r="A4049">
        <v>0</v>
      </c>
      <c r="B4049">
        <v>2261958334</v>
      </c>
      <c r="C4049" t="s">
        <v>1385</v>
      </c>
      <c r="D4049" t="s">
        <v>97106</v>
      </c>
      <c r="E4049" t="s">
        <v>217338</v>
      </c>
    </row>
    <row r="4050" spans="1:5" x14ac:dyDescent="0.3">
      <c r="A4050">
        <v>0</v>
      </c>
      <c r="B4050">
        <v>2261958956</v>
      </c>
      <c r="C4050" t="s">
        <v>1386</v>
      </c>
      <c r="D4050" t="s">
        <v>97107</v>
      </c>
      <c r="E4050" t="s">
        <v>217339</v>
      </c>
    </row>
    <row r="4051" spans="1:5" x14ac:dyDescent="0.3">
      <c r="A4051">
        <v>0</v>
      </c>
      <c r="B4051">
        <v>2261959029</v>
      </c>
      <c r="C4051" t="s">
        <v>1387</v>
      </c>
      <c r="D4051" t="s">
        <v>97108</v>
      </c>
      <c r="E4051" t="s">
        <v>217340</v>
      </c>
    </row>
    <row r="4052" spans="1:5" x14ac:dyDescent="0.3">
      <c r="A4052">
        <v>0</v>
      </c>
      <c r="B4052">
        <v>2261959252</v>
      </c>
      <c r="C4052" t="s">
        <v>1388</v>
      </c>
      <c r="D4052" t="s">
        <v>97109</v>
      </c>
      <c r="E4052" t="s">
        <v>217341</v>
      </c>
    </row>
    <row r="4053" spans="1:5" x14ac:dyDescent="0.3">
      <c r="A4053">
        <v>0</v>
      </c>
      <c r="B4053">
        <v>2261959354</v>
      </c>
      <c r="C4053" t="s">
        <v>1389</v>
      </c>
      <c r="D4053" t="s">
        <v>97110</v>
      </c>
      <c r="E4053" t="s">
        <v>217342</v>
      </c>
    </row>
    <row r="4054" spans="1:5" x14ac:dyDescent="0.3">
      <c r="A4054">
        <v>0</v>
      </c>
      <c r="B4054">
        <v>2261959429</v>
      </c>
      <c r="C4054" t="s">
        <v>1389</v>
      </c>
      <c r="D4054" t="s">
        <v>97111</v>
      </c>
      <c r="E4054" t="s">
        <v>217343</v>
      </c>
    </row>
    <row r="4055" spans="1:5" x14ac:dyDescent="0.3">
      <c r="A4055">
        <v>0</v>
      </c>
      <c r="B4055">
        <v>2261959513</v>
      </c>
      <c r="C4055" t="s">
        <v>1390</v>
      </c>
      <c r="D4055" t="s">
        <v>97112</v>
      </c>
      <c r="E4055" t="s">
        <v>217344</v>
      </c>
    </row>
    <row r="4056" spans="1:5" x14ac:dyDescent="0.3">
      <c r="A4056">
        <v>0</v>
      </c>
      <c r="B4056">
        <v>2261960427</v>
      </c>
      <c r="C4056" t="s">
        <v>1391</v>
      </c>
      <c r="D4056" t="s">
        <v>97113</v>
      </c>
      <c r="E4056" t="s">
        <v>217345</v>
      </c>
    </row>
    <row r="4057" spans="1:5" x14ac:dyDescent="0.3">
      <c r="A4057">
        <v>0</v>
      </c>
      <c r="B4057">
        <v>2261960643</v>
      </c>
      <c r="C4057" t="s">
        <v>1392</v>
      </c>
      <c r="D4057" t="s">
        <v>97114</v>
      </c>
      <c r="E4057" t="s">
        <v>217346</v>
      </c>
    </row>
    <row r="4058" spans="1:5" x14ac:dyDescent="0.3">
      <c r="A4058">
        <v>0</v>
      </c>
      <c r="B4058">
        <v>2261960690</v>
      </c>
      <c r="C4058" t="s">
        <v>1392</v>
      </c>
      <c r="D4058" t="s">
        <v>97115</v>
      </c>
      <c r="E4058" t="s">
        <v>217347</v>
      </c>
    </row>
    <row r="4059" spans="1:5" x14ac:dyDescent="0.3">
      <c r="A4059">
        <v>0</v>
      </c>
      <c r="B4059">
        <v>2261961212</v>
      </c>
      <c r="C4059" t="s">
        <v>1393</v>
      </c>
      <c r="D4059" t="s">
        <v>97116</v>
      </c>
      <c r="E4059" t="s">
        <v>217348</v>
      </c>
    </row>
    <row r="4060" spans="1:5" x14ac:dyDescent="0.3">
      <c r="A4060">
        <v>0</v>
      </c>
      <c r="B4060">
        <v>2261966274</v>
      </c>
      <c r="C4060" t="s">
        <v>1394</v>
      </c>
      <c r="D4060" t="s">
        <v>97117</v>
      </c>
      <c r="E4060" t="s">
        <v>217349</v>
      </c>
    </row>
    <row r="4061" spans="1:5" x14ac:dyDescent="0.3">
      <c r="A4061">
        <v>0</v>
      </c>
      <c r="B4061">
        <v>2261966525</v>
      </c>
      <c r="C4061" t="s">
        <v>1395</v>
      </c>
      <c r="D4061" t="s">
        <v>97118</v>
      </c>
      <c r="E4061" t="s">
        <v>217350</v>
      </c>
    </row>
    <row r="4062" spans="1:5" x14ac:dyDescent="0.3">
      <c r="A4062">
        <v>0</v>
      </c>
      <c r="B4062">
        <v>2261966940</v>
      </c>
      <c r="C4062" t="s">
        <v>1396</v>
      </c>
      <c r="D4062" t="s">
        <v>97119</v>
      </c>
      <c r="E4062" t="s">
        <v>217351</v>
      </c>
    </row>
    <row r="4063" spans="1:5" x14ac:dyDescent="0.3">
      <c r="A4063">
        <v>0</v>
      </c>
      <c r="B4063">
        <v>2261967211</v>
      </c>
      <c r="C4063" t="s">
        <v>1397</v>
      </c>
      <c r="D4063" t="s">
        <v>97120</v>
      </c>
      <c r="E4063" t="s">
        <v>217352</v>
      </c>
    </row>
    <row r="4064" spans="1:5" x14ac:dyDescent="0.3">
      <c r="A4064">
        <v>0</v>
      </c>
      <c r="B4064">
        <v>2261967529</v>
      </c>
      <c r="C4064" t="s">
        <v>1398</v>
      </c>
      <c r="D4064" t="s">
        <v>97121</v>
      </c>
      <c r="E4064" t="s">
        <v>217353</v>
      </c>
    </row>
    <row r="4065" spans="1:5" x14ac:dyDescent="0.3">
      <c r="A4065">
        <v>0</v>
      </c>
      <c r="B4065">
        <v>2261967697</v>
      </c>
      <c r="C4065" t="s">
        <v>1399</v>
      </c>
      <c r="D4065" t="s">
        <v>97122</v>
      </c>
      <c r="E4065" t="s">
        <v>217354</v>
      </c>
    </row>
    <row r="4066" spans="1:5" x14ac:dyDescent="0.3">
      <c r="A4066">
        <v>0</v>
      </c>
      <c r="B4066">
        <v>2261967736</v>
      </c>
      <c r="C4066" t="s">
        <v>1399</v>
      </c>
      <c r="D4066" t="s">
        <v>97123</v>
      </c>
      <c r="E4066" t="s">
        <v>217355</v>
      </c>
    </row>
    <row r="4067" spans="1:5" x14ac:dyDescent="0.3">
      <c r="A4067">
        <v>0</v>
      </c>
      <c r="B4067">
        <v>2261968330</v>
      </c>
      <c r="C4067" t="s">
        <v>1400</v>
      </c>
      <c r="D4067" t="s">
        <v>97124</v>
      </c>
      <c r="E4067" t="s">
        <v>217356</v>
      </c>
    </row>
    <row r="4068" spans="1:5" x14ac:dyDescent="0.3">
      <c r="A4068">
        <v>0</v>
      </c>
      <c r="B4068">
        <v>2261968490</v>
      </c>
      <c r="C4068" t="s">
        <v>1401</v>
      </c>
      <c r="D4068" t="s">
        <v>97125</v>
      </c>
      <c r="E4068" t="s">
        <v>217357</v>
      </c>
    </row>
    <row r="4069" spans="1:5" x14ac:dyDescent="0.3">
      <c r="A4069">
        <v>0</v>
      </c>
      <c r="B4069">
        <v>2261968733</v>
      </c>
      <c r="C4069" t="s">
        <v>1402</v>
      </c>
      <c r="D4069" t="s">
        <v>97126</v>
      </c>
      <c r="E4069" t="s">
        <v>217358</v>
      </c>
    </row>
    <row r="4070" spans="1:5" x14ac:dyDescent="0.3">
      <c r="A4070">
        <v>0</v>
      </c>
      <c r="B4070">
        <v>2261969074</v>
      </c>
      <c r="C4070" t="s">
        <v>1403</v>
      </c>
      <c r="D4070" t="s">
        <v>97127</v>
      </c>
      <c r="E4070" t="s">
        <v>217359</v>
      </c>
    </row>
    <row r="4071" spans="1:5" x14ac:dyDescent="0.3">
      <c r="A4071">
        <v>0</v>
      </c>
      <c r="B4071">
        <v>2261969169</v>
      </c>
      <c r="C4071" t="s">
        <v>1403</v>
      </c>
      <c r="D4071" t="s">
        <v>95413</v>
      </c>
      <c r="E4071" t="s">
        <v>217360</v>
      </c>
    </row>
    <row r="4072" spans="1:5" x14ac:dyDescent="0.3">
      <c r="A4072">
        <v>0</v>
      </c>
      <c r="B4072">
        <v>2261969259</v>
      </c>
      <c r="C4072" t="s">
        <v>1404</v>
      </c>
      <c r="D4072" t="s">
        <v>97128</v>
      </c>
      <c r="E4072" t="s">
        <v>217361</v>
      </c>
    </row>
    <row r="4073" spans="1:5" x14ac:dyDescent="0.3">
      <c r="A4073">
        <v>0</v>
      </c>
      <c r="B4073">
        <v>2261969316</v>
      </c>
      <c r="C4073" t="s">
        <v>1404</v>
      </c>
      <c r="D4073" t="s">
        <v>97129</v>
      </c>
      <c r="E4073" t="s">
        <v>217362</v>
      </c>
    </row>
    <row r="4074" spans="1:5" x14ac:dyDescent="0.3">
      <c r="A4074">
        <v>0</v>
      </c>
      <c r="B4074">
        <v>2261969544</v>
      </c>
      <c r="C4074" t="s">
        <v>1405</v>
      </c>
      <c r="D4074" t="s">
        <v>97130</v>
      </c>
      <c r="E4074" t="s">
        <v>217363</v>
      </c>
    </row>
    <row r="4075" spans="1:5" x14ac:dyDescent="0.3">
      <c r="A4075">
        <v>0</v>
      </c>
      <c r="B4075">
        <v>2261969915</v>
      </c>
      <c r="C4075" t="s">
        <v>1406</v>
      </c>
      <c r="D4075" t="s">
        <v>97131</v>
      </c>
      <c r="E4075" t="s">
        <v>217364</v>
      </c>
    </row>
    <row r="4076" spans="1:5" x14ac:dyDescent="0.3">
      <c r="A4076">
        <v>0</v>
      </c>
      <c r="B4076">
        <v>2261970110</v>
      </c>
      <c r="C4076" t="s">
        <v>1407</v>
      </c>
      <c r="D4076" t="s">
        <v>97132</v>
      </c>
      <c r="E4076" t="s">
        <v>217365</v>
      </c>
    </row>
    <row r="4077" spans="1:5" x14ac:dyDescent="0.3">
      <c r="A4077">
        <v>0</v>
      </c>
      <c r="B4077">
        <v>2261970130</v>
      </c>
      <c r="C4077" t="s">
        <v>1407</v>
      </c>
      <c r="D4077" t="s">
        <v>97133</v>
      </c>
      <c r="E4077" t="s">
        <v>217366</v>
      </c>
    </row>
    <row r="4078" spans="1:5" x14ac:dyDescent="0.3">
      <c r="A4078">
        <v>0</v>
      </c>
      <c r="B4078">
        <v>2261970306</v>
      </c>
      <c r="C4078" t="s">
        <v>1408</v>
      </c>
      <c r="D4078" t="s">
        <v>94168</v>
      </c>
      <c r="E4078" t="s">
        <v>217367</v>
      </c>
    </row>
    <row r="4079" spans="1:5" x14ac:dyDescent="0.3">
      <c r="A4079">
        <v>0</v>
      </c>
      <c r="B4079">
        <v>2261970725</v>
      </c>
      <c r="C4079" t="s">
        <v>1409</v>
      </c>
      <c r="D4079" t="s">
        <v>97134</v>
      </c>
      <c r="E4079" t="s">
        <v>217368</v>
      </c>
    </row>
    <row r="4080" spans="1:5" x14ac:dyDescent="0.3">
      <c r="A4080">
        <v>0</v>
      </c>
      <c r="B4080">
        <v>2261970832</v>
      </c>
      <c r="C4080" t="s">
        <v>1409</v>
      </c>
      <c r="D4080" t="s">
        <v>97135</v>
      </c>
      <c r="E4080" t="s">
        <v>217369</v>
      </c>
    </row>
    <row r="4081" spans="1:5" x14ac:dyDescent="0.3">
      <c r="A4081">
        <v>0</v>
      </c>
      <c r="B4081">
        <v>2261971182</v>
      </c>
      <c r="C4081" t="s">
        <v>1410</v>
      </c>
      <c r="D4081" t="s">
        <v>97136</v>
      </c>
      <c r="E4081" t="s">
        <v>217370</v>
      </c>
    </row>
    <row r="4082" spans="1:5" x14ac:dyDescent="0.3">
      <c r="A4082">
        <v>0</v>
      </c>
      <c r="B4082">
        <v>2261971194</v>
      </c>
      <c r="C4082" t="s">
        <v>1410</v>
      </c>
      <c r="D4082" t="s">
        <v>97137</v>
      </c>
      <c r="E4082" t="s">
        <v>217371</v>
      </c>
    </row>
    <row r="4083" spans="1:5" x14ac:dyDescent="0.3">
      <c r="A4083">
        <v>0</v>
      </c>
      <c r="B4083">
        <v>2261971733</v>
      </c>
      <c r="C4083" t="s">
        <v>1411</v>
      </c>
      <c r="D4083" t="s">
        <v>97138</v>
      </c>
      <c r="E4083" t="s">
        <v>217372</v>
      </c>
    </row>
    <row r="4084" spans="1:5" x14ac:dyDescent="0.3">
      <c r="A4084">
        <v>0</v>
      </c>
      <c r="B4084">
        <v>2261972087</v>
      </c>
      <c r="C4084" t="s">
        <v>1412</v>
      </c>
      <c r="D4084" t="s">
        <v>97139</v>
      </c>
      <c r="E4084" t="s">
        <v>217373</v>
      </c>
    </row>
    <row r="4085" spans="1:5" x14ac:dyDescent="0.3">
      <c r="A4085">
        <v>0</v>
      </c>
      <c r="B4085">
        <v>2261972230</v>
      </c>
      <c r="C4085" t="s">
        <v>1413</v>
      </c>
      <c r="D4085" t="s">
        <v>97140</v>
      </c>
      <c r="E4085" t="s">
        <v>217374</v>
      </c>
    </row>
    <row r="4086" spans="1:5" x14ac:dyDescent="0.3">
      <c r="A4086">
        <v>0</v>
      </c>
      <c r="B4086">
        <v>2261972327</v>
      </c>
      <c r="C4086" t="s">
        <v>1414</v>
      </c>
      <c r="D4086" t="s">
        <v>97141</v>
      </c>
      <c r="E4086" t="s">
        <v>217375</v>
      </c>
    </row>
    <row r="4087" spans="1:5" x14ac:dyDescent="0.3">
      <c r="A4087">
        <v>0</v>
      </c>
      <c r="B4087">
        <v>2261972362</v>
      </c>
      <c r="C4087" t="s">
        <v>1414</v>
      </c>
      <c r="D4087" t="s">
        <v>97142</v>
      </c>
      <c r="E4087" t="s">
        <v>217376</v>
      </c>
    </row>
    <row r="4088" spans="1:5" x14ac:dyDescent="0.3">
      <c r="A4088">
        <v>0</v>
      </c>
      <c r="B4088">
        <v>2261972538</v>
      </c>
      <c r="C4088" t="s">
        <v>1415</v>
      </c>
      <c r="D4088" t="s">
        <v>94636</v>
      </c>
      <c r="E4088" t="s">
        <v>217377</v>
      </c>
    </row>
    <row r="4089" spans="1:5" x14ac:dyDescent="0.3">
      <c r="A4089">
        <v>0</v>
      </c>
      <c r="B4089">
        <v>2261972670</v>
      </c>
      <c r="C4089" t="s">
        <v>1416</v>
      </c>
      <c r="D4089" t="s">
        <v>97143</v>
      </c>
      <c r="E4089" t="s">
        <v>217378</v>
      </c>
    </row>
    <row r="4090" spans="1:5" x14ac:dyDescent="0.3">
      <c r="A4090">
        <v>0</v>
      </c>
      <c r="B4090">
        <v>2261972882</v>
      </c>
      <c r="C4090" t="s">
        <v>1417</v>
      </c>
      <c r="D4090" t="s">
        <v>97144</v>
      </c>
      <c r="E4090" t="s">
        <v>217379</v>
      </c>
    </row>
    <row r="4091" spans="1:5" x14ac:dyDescent="0.3">
      <c r="A4091">
        <v>0</v>
      </c>
      <c r="B4091">
        <v>2261973901</v>
      </c>
      <c r="C4091" t="s">
        <v>1418</v>
      </c>
      <c r="D4091" t="s">
        <v>97145</v>
      </c>
      <c r="E4091" t="s">
        <v>217380</v>
      </c>
    </row>
    <row r="4092" spans="1:5" x14ac:dyDescent="0.3">
      <c r="A4092">
        <v>0</v>
      </c>
      <c r="B4092">
        <v>2261973989</v>
      </c>
      <c r="C4092" t="s">
        <v>1419</v>
      </c>
      <c r="D4092" t="s">
        <v>97146</v>
      </c>
      <c r="E4092" t="s">
        <v>217381</v>
      </c>
    </row>
    <row r="4093" spans="1:5" x14ac:dyDescent="0.3">
      <c r="A4093">
        <v>0</v>
      </c>
      <c r="B4093">
        <v>2261974334</v>
      </c>
      <c r="C4093" t="s">
        <v>1420</v>
      </c>
      <c r="D4093" t="s">
        <v>97147</v>
      </c>
      <c r="E4093" t="s">
        <v>217382</v>
      </c>
    </row>
    <row r="4094" spans="1:5" x14ac:dyDescent="0.3">
      <c r="A4094">
        <v>0</v>
      </c>
      <c r="B4094">
        <v>2261974337</v>
      </c>
      <c r="C4094" t="s">
        <v>1420</v>
      </c>
      <c r="D4094" t="s">
        <v>97148</v>
      </c>
      <c r="E4094" t="s">
        <v>217383</v>
      </c>
    </row>
    <row r="4095" spans="1:5" x14ac:dyDescent="0.3">
      <c r="A4095">
        <v>0</v>
      </c>
      <c r="B4095">
        <v>2261974672</v>
      </c>
      <c r="C4095" t="s">
        <v>1421</v>
      </c>
      <c r="D4095" t="s">
        <v>97149</v>
      </c>
      <c r="E4095" t="s">
        <v>217384</v>
      </c>
    </row>
    <row r="4096" spans="1:5" x14ac:dyDescent="0.3">
      <c r="A4096">
        <v>0</v>
      </c>
      <c r="B4096">
        <v>2261974788</v>
      </c>
      <c r="C4096" t="s">
        <v>1422</v>
      </c>
      <c r="D4096" t="s">
        <v>96165</v>
      </c>
      <c r="E4096" t="s">
        <v>217385</v>
      </c>
    </row>
    <row r="4097" spans="1:5" x14ac:dyDescent="0.3">
      <c r="A4097">
        <v>0</v>
      </c>
      <c r="B4097">
        <v>2261975040</v>
      </c>
      <c r="C4097" t="s">
        <v>1423</v>
      </c>
      <c r="D4097" t="s">
        <v>97150</v>
      </c>
      <c r="E4097" t="s">
        <v>217386</v>
      </c>
    </row>
    <row r="4098" spans="1:5" x14ac:dyDescent="0.3">
      <c r="A4098">
        <v>0</v>
      </c>
      <c r="B4098">
        <v>2261975067</v>
      </c>
      <c r="C4098" t="s">
        <v>1423</v>
      </c>
      <c r="D4098" t="s">
        <v>97151</v>
      </c>
      <c r="E4098" t="s">
        <v>217387</v>
      </c>
    </row>
    <row r="4099" spans="1:5" x14ac:dyDescent="0.3">
      <c r="A4099">
        <v>0</v>
      </c>
      <c r="B4099">
        <v>2261975153</v>
      </c>
      <c r="C4099" t="s">
        <v>1424</v>
      </c>
      <c r="D4099" t="s">
        <v>97152</v>
      </c>
      <c r="E4099" t="s">
        <v>217388</v>
      </c>
    </row>
    <row r="4100" spans="1:5" x14ac:dyDescent="0.3">
      <c r="A4100">
        <v>0</v>
      </c>
      <c r="B4100">
        <v>2261975302</v>
      </c>
      <c r="C4100" t="s">
        <v>1424</v>
      </c>
      <c r="D4100" t="s">
        <v>97153</v>
      </c>
      <c r="E4100" t="s">
        <v>217389</v>
      </c>
    </row>
    <row r="4101" spans="1:5" x14ac:dyDescent="0.3">
      <c r="A4101">
        <v>0</v>
      </c>
      <c r="B4101">
        <v>2261975345</v>
      </c>
      <c r="C4101" t="s">
        <v>1425</v>
      </c>
      <c r="D4101" t="s">
        <v>97154</v>
      </c>
      <c r="E4101" t="s">
        <v>217390</v>
      </c>
    </row>
    <row r="4102" spans="1:5" x14ac:dyDescent="0.3">
      <c r="A4102">
        <v>0</v>
      </c>
      <c r="B4102">
        <v>2261975408</v>
      </c>
      <c r="C4102" t="s">
        <v>1425</v>
      </c>
      <c r="D4102" t="s">
        <v>97155</v>
      </c>
      <c r="E4102" t="s">
        <v>217391</v>
      </c>
    </row>
    <row r="4103" spans="1:5" x14ac:dyDescent="0.3">
      <c r="A4103">
        <v>0</v>
      </c>
      <c r="B4103">
        <v>2261975410</v>
      </c>
      <c r="C4103" t="s">
        <v>1425</v>
      </c>
      <c r="D4103" t="s">
        <v>97156</v>
      </c>
      <c r="E4103" t="s">
        <v>217392</v>
      </c>
    </row>
    <row r="4104" spans="1:5" x14ac:dyDescent="0.3">
      <c r="A4104">
        <v>0</v>
      </c>
      <c r="B4104">
        <v>2261975526</v>
      </c>
      <c r="C4104" t="s">
        <v>1426</v>
      </c>
      <c r="D4104" t="s">
        <v>97157</v>
      </c>
      <c r="E4104" t="s">
        <v>217393</v>
      </c>
    </row>
    <row r="4105" spans="1:5" x14ac:dyDescent="0.3">
      <c r="A4105">
        <v>0</v>
      </c>
      <c r="B4105">
        <v>2261975781</v>
      </c>
      <c r="C4105" t="s">
        <v>1427</v>
      </c>
      <c r="D4105" t="s">
        <v>97158</v>
      </c>
      <c r="E4105" t="s">
        <v>217394</v>
      </c>
    </row>
    <row r="4106" spans="1:5" x14ac:dyDescent="0.3">
      <c r="A4106">
        <v>0</v>
      </c>
      <c r="B4106">
        <v>2261975909</v>
      </c>
      <c r="C4106" t="s">
        <v>1428</v>
      </c>
      <c r="D4106" t="s">
        <v>97159</v>
      </c>
      <c r="E4106" t="s">
        <v>217395</v>
      </c>
    </row>
    <row r="4107" spans="1:5" x14ac:dyDescent="0.3">
      <c r="A4107">
        <v>0</v>
      </c>
      <c r="B4107">
        <v>2261976033</v>
      </c>
      <c r="C4107" t="s">
        <v>1429</v>
      </c>
      <c r="D4107" t="s">
        <v>97160</v>
      </c>
      <c r="E4107" t="s">
        <v>217396</v>
      </c>
    </row>
    <row r="4108" spans="1:5" x14ac:dyDescent="0.3">
      <c r="A4108">
        <v>0</v>
      </c>
      <c r="B4108">
        <v>2261976243</v>
      </c>
      <c r="C4108" t="s">
        <v>1430</v>
      </c>
      <c r="D4108" t="s">
        <v>97161</v>
      </c>
      <c r="E4108" t="s">
        <v>217397</v>
      </c>
    </row>
    <row r="4109" spans="1:5" x14ac:dyDescent="0.3">
      <c r="A4109">
        <v>0</v>
      </c>
      <c r="B4109">
        <v>2261976516</v>
      </c>
      <c r="C4109" t="s">
        <v>1431</v>
      </c>
      <c r="D4109" t="s">
        <v>97162</v>
      </c>
      <c r="E4109" t="s">
        <v>217398</v>
      </c>
    </row>
    <row r="4110" spans="1:5" x14ac:dyDescent="0.3">
      <c r="A4110">
        <v>0</v>
      </c>
      <c r="B4110">
        <v>2261976539</v>
      </c>
      <c r="C4110" t="s">
        <v>1431</v>
      </c>
      <c r="D4110" t="s">
        <v>97163</v>
      </c>
      <c r="E4110" t="s">
        <v>217399</v>
      </c>
    </row>
    <row r="4111" spans="1:5" x14ac:dyDescent="0.3">
      <c r="A4111">
        <v>0</v>
      </c>
      <c r="B4111">
        <v>2261976600</v>
      </c>
      <c r="C4111" t="s">
        <v>1431</v>
      </c>
      <c r="D4111" t="s">
        <v>97164</v>
      </c>
      <c r="E4111" t="s">
        <v>217400</v>
      </c>
    </row>
    <row r="4112" spans="1:5" x14ac:dyDescent="0.3">
      <c r="A4112">
        <v>0</v>
      </c>
      <c r="B4112">
        <v>2261977032</v>
      </c>
      <c r="C4112" t="s">
        <v>1432</v>
      </c>
      <c r="D4112" t="s">
        <v>95083</v>
      </c>
      <c r="E4112" t="s">
        <v>217401</v>
      </c>
    </row>
    <row r="4113" spans="1:5" x14ac:dyDescent="0.3">
      <c r="A4113">
        <v>0</v>
      </c>
      <c r="B4113">
        <v>2261977142</v>
      </c>
      <c r="C4113" t="s">
        <v>1433</v>
      </c>
      <c r="D4113" t="s">
        <v>97165</v>
      </c>
      <c r="E4113" t="s">
        <v>217402</v>
      </c>
    </row>
    <row r="4114" spans="1:5" x14ac:dyDescent="0.3">
      <c r="A4114">
        <v>0</v>
      </c>
      <c r="B4114">
        <v>2261977208</v>
      </c>
      <c r="C4114" t="s">
        <v>1434</v>
      </c>
      <c r="D4114" t="s">
        <v>97166</v>
      </c>
      <c r="E4114" t="s">
        <v>217403</v>
      </c>
    </row>
    <row r="4115" spans="1:5" x14ac:dyDescent="0.3">
      <c r="A4115">
        <v>0</v>
      </c>
      <c r="B4115">
        <v>2261977972</v>
      </c>
      <c r="C4115" t="s">
        <v>1435</v>
      </c>
      <c r="D4115" t="s">
        <v>97167</v>
      </c>
      <c r="E4115" t="s">
        <v>217404</v>
      </c>
    </row>
    <row r="4116" spans="1:5" x14ac:dyDescent="0.3">
      <c r="A4116">
        <v>0</v>
      </c>
      <c r="B4116">
        <v>2261978228</v>
      </c>
      <c r="C4116" t="s">
        <v>1436</v>
      </c>
      <c r="D4116" t="s">
        <v>97168</v>
      </c>
      <c r="E4116" t="s">
        <v>217405</v>
      </c>
    </row>
    <row r="4117" spans="1:5" x14ac:dyDescent="0.3">
      <c r="A4117">
        <v>0</v>
      </c>
      <c r="B4117">
        <v>2261978760</v>
      </c>
      <c r="C4117" t="s">
        <v>1437</v>
      </c>
      <c r="D4117" t="s">
        <v>97169</v>
      </c>
      <c r="E4117" t="s">
        <v>217406</v>
      </c>
    </row>
    <row r="4118" spans="1:5" x14ac:dyDescent="0.3">
      <c r="A4118">
        <v>0</v>
      </c>
      <c r="B4118">
        <v>2261978838</v>
      </c>
      <c r="C4118" t="s">
        <v>1438</v>
      </c>
      <c r="D4118" t="s">
        <v>97170</v>
      </c>
      <c r="E4118" t="s">
        <v>217407</v>
      </c>
    </row>
    <row r="4119" spans="1:5" x14ac:dyDescent="0.3">
      <c r="A4119">
        <v>0</v>
      </c>
      <c r="B4119">
        <v>2261978855</v>
      </c>
      <c r="C4119" t="s">
        <v>1438</v>
      </c>
      <c r="D4119" t="s">
        <v>97171</v>
      </c>
      <c r="E4119" t="s">
        <v>217408</v>
      </c>
    </row>
    <row r="4120" spans="1:5" x14ac:dyDescent="0.3">
      <c r="A4120">
        <v>0</v>
      </c>
      <c r="B4120">
        <v>2261979306</v>
      </c>
      <c r="C4120" t="s">
        <v>1439</v>
      </c>
      <c r="D4120" t="s">
        <v>97172</v>
      </c>
      <c r="E4120" t="s">
        <v>217409</v>
      </c>
    </row>
    <row r="4121" spans="1:5" x14ac:dyDescent="0.3">
      <c r="A4121">
        <v>0</v>
      </c>
      <c r="B4121">
        <v>2261979478</v>
      </c>
      <c r="C4121" t="s">
        <v>1440</v>
      </c>
      <c r="D4121" t="s">
        <v>97173</v>
      </c>
      <c r="E4121" t="s">
        <v>217410</v>
      </c>
    </row>
    <row r="4122" spans="1:5" x14ac:dyDescent="0.3">
      <c r="A4122">
        <v>0</v>
      </c>
      <c r="B4122">
        <v>2261979625</v>
      </c>
      <c r="C4122" t="s">
        <v>1441</v>
      </c>
      <c r="D4122" t="s">
        <v>97174</v>
      </c>
      <c r="E4122" t="s">
        <v>217411</v>
      </c>
    </row>
    <row r="4123" spans="1:5" x14ac:dyDescent="0.3">
      <c r="A4123">
        <v>0</v>
      </c>
      <c r="B4123">
        <v>2261979894</v>
      </c>
      <c r="C4123" t="s">
        <v>1442</v>
      </c>
      <c r="D4123" t="s">
        <v>94862</v>
      </c>
      <c r="E4123" t="s">
        <v>217412</v>
      </c>
    </row>
    <row r="4124" spans="1:5" x14ac:dyDescent="0.3">
      <c r="A4124">
        <v>0</v>
      </c>
      <c r="B4124">
        <v>2261980137</v>
      </c>
      <c r="C4124" t="s">
        <v>1443</v>
      </c>
      <c r="D4124" t="s">
        <v>97175</v>
      </c>
      <c r="E4124" t="s">
        <v>217413</v>
      </c>
    </row>
    <row r="4125" spans="1:5" x14ac:dyDescent="0.3">
      <c r="A4125">
        <v>0</v>
      </c>
      <c r="B4125">
        <v>2261980611</v>
      </c>
      <c r="C4125" t="s">
        <v>1444</v>
      </c>
      <c r="D4125" t="s">
        <v>97176</v>
      </c>
      <c r="E4125" t="s">
        <v>217414</v>
      </c>
    </row>
    <row r="4126" spans="1:5" x14ac:dyDescent="0.3">
      <c r="A4126">
        <v>0</v>
      </c>
      <c r="B4126">
        <v>2261980833</v>
      </c>
      <c r="C4126" t="s">
        <v>1445</v>
      </c>
      <c r="D4126" t="s">
        <v>97177</v>
      </c>
      <c r="E4126" t="s">
        <v>217415</v>
      </c>
    </row>
    <row r="4127" spans="1:5" x14ac:dyDescent="0.3">
      <c r="A4127">
        <v>0</v>
      </c>
      <c r="B4127">
        <v>2261981040</v>
      </c>
      <c r="C4127" t="s">
        <v>1446</v>
      </c>
      <c r="D4127" t="s">
        <v>97178</v>
      </c>
      <c r="E4127" t="s">
        <v>217416</v>
      </c>
    </row>
    <row r="4128" spans="1:5" x14ac:dyDescent="0.3">
      <c r="A4128">
        <v>0</v>
      </c>
      <c r="B4128">
        <v>2261981046</v>
      </c>
      <c r="C4128" t="s">
        <v>1446</v>
      </c>
      <c r="D4128" t="s">
        <v>97179</v>
      </c>
      <c r="E4128" t="s">
        <v>217417</v>
      </c>
    </row>
    <row r="4129" spans="1:5" x14ac:dyDescent="0.3">
      <c r="A4129">
        <v>0</v>
      </c>
      <c r="B4129">
        <v>2261981445</v>
      </c>
      <c r="C4129" t="s">
        <v>1447</v>
      </c>
      <c r="D4129" t="s">
        <v>97180</v>
      </c>
      <c r="E4129" t="s">
        <v>217418</v>
      </c>
    </row>
    <row r="4130" spans="1:5" x14ac:dyDescent="0.3">
      <c r="A4130">
        <v>0</v>
      </c>
      <c r="B4130">
        <v>2261981593</v>
      </c>
      <c r="C4130" t="s">
        <v>1448</v>
      </c>
      <c r="D4130" t="s">
        <v>97181</v>
      </c>
      <c r="E4130" t="s">
        <v>217419</v>
      </c>
    </row>
    <row r="4131" spans="1:5" x14ac:dyDescent="0.3">
      <c r="A4131">
        <v>0</v>
      </c>
      <c r="B4131">
        <v>2261981629</v>
      </c>
      <c r="C4131" t="s">
        <v>1448</v>
      </c>
      <c r="D4131" t="s">
        <v>97182</v>
      </c>
      <c r="E4131" t="s">
        <v>217420</v>
      </c>
    </row>
    <row r="4132" spans="1:5" x14ac:dyDescent="0.3">
      <c r="A4132">
        <v>0</v>
      </c>
      <c r="B4132">
        <v>2261981689</v>
      </c>
      <c r="C4132" t="s">
        <v>1449</v>
      </c>
      <c r="D4132" t="s">
        <v>96387</v>
      </c>
      <c r="E4132" t="s">
        <v>217421</v>
      </c>
    </row>
    <row r="4133" spans="1:5" x14ac:dyDescent="0.3">
      <c r="A4133">
        <v>0</v>
      </c>
      <c r="B4133">
        <v>2261985641</v>
      </c>
      <c r="C4133" t="s">
        <v>1450</v>
      </c>
      <c r="D4133" t="s">
        <v>97183</v>
      </c>
      <c r="E4133" t="s">
        <v>217422</v>
      </c>
    </row>
    <row r="4134" spans="1:5" x14ac:dyDescent="0.3">
      <c r="A4134">
        <v>0</v>
      </c>
      <c r="B4134">
        <v>2261985888</v>
      </c>
      <c r="C4134" t="s">
        <v>1451</v>
      </c>
      <c r="D4134" t="s">
        <v>97184</v>
      </c>
      <c r="E4134" t="s">
        <v>217423</v>
      </c>
    </row>
    <row r="4135" spans="1:5" x14ac:dyDescent="0.3">
      <c r="A4135">
        <v>0</v>
      </c>
      <c r="B4135">
        <v>2261986355</v>
      </c>
      <c r="C4135" t="s">
        <v>1452</v>
      </c>
      <c r="D4135" t="s">
        <v>97185</v>
      </c>
      <c r="E4135" t="s">
        <v>217424</v>
      </c>
    </row>
    <row r="4136" spans="1:5" x14ac:dyDescent="0.3">
      <c r="A4136">
        <v>0</v>
      </c>
      <c r="B4136">
        <v>2261986445</v>
      </c>
      <c r="C4136" t="s">
        <v>1453</v>
      </c>
      <c r="D4136" t="s">
        <v>96817</v>
      </c>
      <c r="E4136" t="s">
        <v>217425</v>
      </c>
    </row>
    <row r="4137" spans="1:5" x14ac:dyDescent="0.3">
      <c r="A4137">
        <v>0</v>
      </c>
      <c r="B4137">
        <v>2261987465</v>
      </c>
      <c r="C4137" t="s">
        <v>1454</v>
      </c>
      <c r="D4137" t="s">
        <v>97186</v>
      </c>
      <c r="E4137" t="s">
        <v>217426</v>
      </c>
    </row>
    <row r="4138" spans="1:5" x14ac:dyDescent="0.3">
      <c r="A4138">
        <v>0</v>
      </c>
      <c r="B4138">
        <v>2261987864</v>
      </c>
      <c r="C4138" t="s">
        <v>1455</v>
      </c>
      <c r="D4138" t="s">
        <v>97187</v>
      </c>
      <c r="E4138" t="s">
        <v>217427</v>
      </c>
    </row>
    <row r="4139" spans="1:5" x14ac:dyDescent="0.3">
      <c r="A4139">
        <v>0</v>
      </c>
      <c r="B4139">
        <v>2261988034</v>
      </c>
      <c r="C4139" t="s">
        <v>1456</v>
      </c>
      <c r="D4139" t="s">
        <v>97188</v>
      </c>
      <c r="E4139" t="s">
        <v>217428</v>
      </c>
    </row>
    <row r="4140" spans="1:5" x14ac:dyDescent="0.3">
      <c r="A4140">
        <v>0</v>
      </c>
      <c r="B4140">
        <v>2261988495</v>
      </c>
      <c r="C4140" t="s">
        <v>1457</v>
      </c>
      <c r="D4140" t="s">
        <v>97189</v>
      </c>
      <c r="E4140" t="s">
        <v>217429</v>
      </c>
    </row>
    <row r="4141" spans="1:5" x14ac:dyDescent="0.3">
      <c r="A4141">
        <v>0</v>
      </c>
      <c r="B4141">
        <v>2261988521</v>
      </c>
      <c r="C4141" t="s">
        <v>1457</v>
      </c>
      <c r="D4141" t="s">
        <v>97190</v>
      </c>
      <c r="E4141" t="s">
        <v>217430</v>
      </c>
    </row>
    <row r="4142" spans="1:5" x14ac:dyDescent="0.3">
      <c r="A4142">
        <v>0</v>
      </c>
      <c r="B4142">
        <v>2261988925</v>
      </c>
      <c r="C4142" t="s">
        <v>1458</v>
      </c>
      <c r="D4142" t="s">
        <v>97191</v>
      </c>
      <c r="E4142" t="s">
        <v>217431</v>
      </c>
    </row>
    <row r="4143" spans="1:5" x14ac:dyDescent="0.3">
      <c r="A4143">
        <v>0</v>
      </c>
      <c r="B4143">
        <v>2261989101</v>
      </c>
      <c r="C4143" t="s">
        <v>1459</v>
      </c>
      <c r="D4143" t="s">
        <v>97192</v>
      </c>
      <c r="E4143" t="s">
        <v>217432</v>
      </c>
    </row>
    <row r="4144" spans="1:5" x14ac:dyDescent="0.3">
      <c r="A4144">
        <v>0</v>
      </c>
      <c r="B4144">
        <v>2261989492</v>
      </c>
      <c r="C4144" t="s">
        <v>1460</v>
      </c>
      <c r="D4144" t="s">
        <v>97193</v>
      </c>
      <c r="E4144" t="s">
        <v>217433</v>
      </c>
    </row>
    <row r="4145" spans="1:5" x14ac:dyDescent="0.3">
      <c r="A4145">
        <v>0</v>
      </c>
      <c r="B4145">
        <v>2261989669</v>
      </c>
      <c r="C4145" t="s">
        <v>1461</v>
      </c>
      <c r="D4145" t="s">
        <v>97194</v>
      </c>
      <c r="E4145" t="s">
        <v>217434</v>
      </c>
    </row>
    <row r="4146" spans="1:5" x14ac:dyDescent="0.3">
      <c r="A4146">
        <v>0</v>
      </c>
      <c r="B4146">
        <v>2261989941</v>
      </c>
      <c r="C4146" t="s">
        <v>1462</v>
      </c>
      <c r="D4146" t="s">
        <v>97195</v>
      </c>
      <c r="E4146" t="s">
        <v>217435</v>
      </c>
    </row>
    <row r="4147" spans="1:5" x14ac:dyDescent="0.3">
      <c r="A4147">
        <v>0</v>
      </c>
      <c r="B4147">
        <v>2261989947</v>
      </c>
      <c r="C4147" t="s">
        <v>1462</v>
      </c>
      <c r="D4147" t="s">
        <v>97196</v>
      </c>
      <c r="E4147" t="s">
        <v>217436</v>
      </c>
    </row>
    <row r="4148" spans="1:5" x14ac:dyDescent="0.3">
      <c r="A4148">
        <v>0</v>
      </c>
      <c r="B4148">
        <v>2261990235</v>
      </c>
      <c r="C4148" t="s">
        <v>1463</v>
      </c>
      <c r="D4148" t="s">
        <v>97197</v>
      </c>
      <c r="E4148" t="s">
        <v>217437</v>
      </c>
    </row>
    <row r="4149" spans="1:5" x14ac:dyDescent="0.3">
      <c r="A4149">
        <v>0</v>
      </c>
      <c r="B4149">
        <v>2261990538</v>
      </c>
      <c r="C4149" t="s">
        <v>1464</v>
      </c>
      <c r="D4149" t="s">
        <v>97198</v>
      </c>
      <c r="E4149" t="s">
        <v>217438</v>
      </c>
    </row>
    <row r="4150" spans="1:5" x14ac:dyDescent="0.3">
      <c r="A4150">
        <v>0</v>
      </c>
      <c r="B4150">
        <v>2261990689</v>
      </c>
      <c r="C4150" t="s">
        <v>1464</v>
      </c>
      <c r="D4150" t="s">
        <v>97199</v>
      </c>
      <c r="E4150" t="s">
        <v>217439</v>
      </c>
    </row>
    <row r="4151" spans="1:5" x14ac:dyDescent="0.3">
      <c r="A4151">
        <v>0</v>
      </c>
      <c r="B4151">
        <v>2261991171</v>
      </c>
      <c r="C4151" t="s">
        <v>1465</v>
      </c>
      <c r="D4151" t="s">
        <v>97200</v>
      </c>
      <c r="E4151" t="s">
        <v>217440</v>
      </c>
    </row>
    <row r="4152" spans="1:5" x14ac:dyDescent="0.3">
      <c r="A4152">
        <v>0</v>
      </c>
      <c r="B4152">
        <v>2261991199</v>
      </c>
      <c r="C4152" t="s">
        <v>1465</v>
      </c>
      <c r="D4152" t="s">
        <v>97201</v>
      </c>
      <c r="E4152" t="s">
        <v>217441</v>
      </c>
    </row>
    <row r="4153" spans="1:5" x14ac:dyDescent="0.3">
      <c r="A4153">
        <v>0</v>
      </c>
      <c r="B4153">
        <v>2261991293</v>
      </c>
      <c r="C4153" t="s">
        <v>1466</v>
      </c>
      <c r="D4153" t="s">
        <v>97202</v>
      </c>
      <c r="E4153" t="s">
        <v>217442</v>
      </c>
    </row>
    <row r="4154" spans="1:5" x14ac:dyDescent="0.3">
      <c r="A4154">
        <v>0</v>
      </c>
      <c r="B4154">
        <v>2261991358</v>
      </c>
      <c r="C4154" t="s">
        <v>1466</v>
      </c>
      <c r="D4154" t="s">
        <v>97203</v>
      </c>
      <c r="E4154" t="s">
        <v>217443</v>
      </c>
    </row>
    <row r="4155" spans="1:5" x14ac:dyDescent="0.3">
      <c r="A4155">
        <v>0</v>
      </c>
      <c r="B4155">
        <v>2261991798</v>
      </c>
      <c r="C4155" t="s">
        <v>1467</v>
      </c>
      <c r="D4155" t="s">
        <v>97204</v>
      </c>
      <c r="E4155" t="s">
        <v>217444</v>
      </c>
    </row>
    <row r="4156" spans="1:5" x14ac:dyDescent="0.3">
      <c r="A4156">
        <v>0</v>
      </c>
      <c r="B4156">
        <v>2261991802</v>
      </c>
      <c r="C4156" t="s">
        <v>1467</v>
      </c>
      <c r="D4156" t="s">
        <v>97205</v>
      </c>
      <c r="E4156" t="s">
        <v>217445</v>
      </c>
    </row>
    <row r="4157" spans="1:5" x14ac:dyDescent="0.3">
      <c r="A4157">
        <v>0</v>
      </c>
      <c r="B4157">
        <v>2261992114</v>
      </c>
      <c r="C4157" t="s">
        <v>1468</v>
      </c>
      <c r="D4157" t="s">
        <v>97206</v>
      </c>
      <c r="E4157" t="s">
        <v>217446</v>
      </c>
    </row>
    <row r="4158" spans="1:5" x14ac:dyDescent="0.3">
      <c r="A4158">
        <v>0</v>
      </c>
      <c r="B4158">
        <v>2261992356</v>
      </c>
      <c r="C4158" t="s">
        <v>1469</v>
      </c>
      <c r="D4158" t="s">
        <v>97207</v>
      </c>
      <c r="E4158" t="s">
        <v>217447</v>
      </c>
    </row>
    <row r="4159" spans="1:5" x14ac:dyDescent="0.3">
      <c r="A4159">
        <v>0</v>
      </c>
      <c r="B4159">
        <v>2261992416</v>
      </c>
      <c r="C4159" t="s">
        <v>1469</v>
      </c>
      <c r="D4159" t="s">
        <v>97208</v>
      </c>
      <c r="E4159" t="s">
        <v>217448</v>
      </c>
    </row>
    <row r="4160" spans="1:5" x14ac:dyDescent="0.3">
      <c r="A4160">
        <v>0</v>
      </c>
      <c r="B4160">
        <v>2261992729</v>
      </c>
      <c r="C4160" t="s">
        <v>1470</v>
      </c>
      <c r="D4160" t="s">
        <v>97209</v>
      </c>
      <c r="E4160" t="s">
        <v>217449</v>
      </c>
    </row>
    <row r="4161" spans="1:5" x14ac:dyDescent="0.3">
      <c r="A4161">
        <v>0</v>
      </c>
      <c r="B4161">
        <v>2261992767</v>
      </c>
      <c r="C4161" t="s">
        <v>1470</v>
      </c>
      <c r="D4161" t="s">
        <v>97210</v>
      </c>
      <c r="E4161" t="s">
        <v>217450</v>
      </c>
    </row>
    <row r="4162" spans="1:5" x14ac:dyDescent="0.3">
      <c r="A4162">
        <v>0</v>
      </c>
      <c r="B4162">
        <v>2261992794</v>
      </c>
      <c r="C4162" t="s">
        <v>1471</v>
      </c>
      <c r="D4162" t="s">
        <v>97211</v>
      </c>
      <c r="E4162" t="s">
        <v>217451</v>
      </c>
    </row>
    <row r="4163" spans="1:5" x14ac:dyDescent="0.3">
      <c r="A4163">
        <v>0</v>
      </c>
      <c r="B4163">
        <v>2261993167</v>
      </c>
      <c r="C4163" t="s">
        <v>1472</v>
      </c>
      <c r="D4163" t="s">
        <v>97212</v>
      </c>
      <c r="E4163" t="s">
        <v>217452</v>
      </c>
    </row>
    <row r="4164" spans="1:5" x14ac:dyDescent="0.3">
      <c r="A4164">
        <v>0</v>
      </c>
      <c r="B4164">
        <v>2261993240</v>
      </c>
      <c r="C4164" t="s">
        <v>1473</v>
      </c>
      <c r="D4164" t="s">
        <v>96447</v>
      </c>
      <c r="E4164" t="s">
        <v>217453</v>
      </c>
    </row>
    <row r="4165" spans="1:5" x14ac:dyDescent="0.3">
      <c r="A4165">
        <v>0</v>
      </c>
      <c r="B4165">
        <v>2261993504</v>
      </c>
      <c r="C4165" t="s">
        <v>1474</v>
      </c>
      <c r="D4165" t="s">
        <v>97213</v>
      </c>
      <c r="E4165" t="s">
        <v>217454</v>
      </c>
    </row>
    <row r="4166" spans="1:5" x14ac:dyDescent="0.3">
      <c r="A4166">
        <v>0</v>
      </c>
      <c r="B4166">
        <v>2261993630</v>
      </c>
      <c r="C4166" t="s">
        <v>1475</v>
      </c>
      <c r="D4166" t="s">
        <v>97214</v>
      </c>
      <c r="E4166" t="s">
        <v>217455</v>
      </c>
    </row>
    <row r="4167" spans="1:5" x14ac:dyDescent="0.3">
      <c r="A4167">
        <v>0</v>
      </c>
      <c r="B4167">
        <v>2261993845</v>
      </c>
      <c r="C4167" t="s">
        <v>1476</v>
      </c>
      <c r="D4167" t="s">
        <v>97215</v>
      </c>
      <c r="E4167" t="s">
        <v>217456</v>
      </c>
    </row>
    <row r="4168" spans="1:5" x14ac:dyDescent="0.3">
      <c r="A4168">
        <v>0</v>
      </c>
      <c r="B4168">
        <v>2261994016</v>
      </c>
      <c r="C4168" t="s">
        <v>1477</v>
      </c>
      <c r="D4168" t="s">
        <v>97216</v>
      </c>
      <c r="E4168" t="s">
        <v>217457</v>
      </c>
    </row>
    <row r="4169" spans="1:5" x14ac:dyDescent="0.3">
      <c r="A4169">
        <v>0</v>
      </c>
      <c r="B4169">
        <v>2261994065</v>
      </c>
      <c r="C4169" t="s">
        <v>1477</v>
      </c>
      <c r="D4169" t="s">
        <v>97217</v>
      </c>
      <c r="E4169" t="s">
        <v>217458</v>
      </c>
    </row>
    <row r="4170" spans="1:5" x14ac:dyDescent="0.3">
      <c r="A4170">
        <v>0</v>
      </c>
      <c r="B4170">
        <v>2261994139</v>
      </c>
      <c r="C4170" t="s">
        <v>1477</v>
      </c>
      <c r="D4170" t="s">
        <v>97218</v>
      </c>
      <c r="E4170" t="s">
        <v>217459</v>
      </c>
    </row>
    <row r="4171" spans="1:5" x14ac:dyDescent="0.3">
      <c r="A4171">
        <v>0</v>
      </c>
      <c r="B4171">
        <v>2261994238</v>
      </c>
      <c r="C4171" t="s">
        <v>1478</v>
      </c>
      <c r="D4171" t="s">
        <v>97219</v>
      </c>
      <c r="E4171" t="s">
        <v>217460</v>
      </c>
    </row>
    <row r="4172" spans="1:5" x14ac:dyDescent="0.3">
      <c r="A4172">
        <v>0</v>
      </c>
      <c r="B4172">
        <v>2261994343</v>
      </c>
      <c r="C4172" t="s">
        <v>1479</v>
      </c>
      <c r="D4172" t="s">
        <v>97220</v>
      </c>
      <c r="E4172" t="s">
        <v>217461</v>
      </c>
    </row>
    <row r="4173" spans="1:5" x14ac:dyDescent="0.3">
      <c r="A4173">
        <v>0</v>
      </c>
      <c r="B4173">
        <v>2261994356</v>
      </c>
      <c r="C4173" t="s">
        <v>1479</v>
      </c>
      <c r="D4173" t="s">
        <v>97221</v>
      </c>
      <c r="E4173" t="s">
        <v>217462</v>
      </c>
    </row>
    <row r="4174" spans="1:5" x14ac:dyDescent="0.3">
      <c r="A4174">
        <v>0</v>
      </c>
      <c r="B4174">
        <v>2261994401</v>
      </c>
      <c r="C4174" t="s">
        <v>1479</v>
      </c>
      <c r="D4174" t="s">
        <v>97202</v>
      </c>
      <c r="E4174" t="s">
        <v>217463</v>
      </c>
    </row>
    <row r="4175" spans="1:5" x14ac:dyDescent="0.3">
      <c r="A4175">
        <v>0</v>
      </c>
      <c r="B4175">
        <v>2261994427</v>
      </c>
      <c r="C4175" t="s">
        <v>1479</v>
      </c>
      <c r="D4175" t="s">
        <v>97222</v>
      </c>
      <c r="E4175" t="s">
        <v>217464</v>
      </c>
    </row>
    <row r="4176" spans="1:5" x14ac:dyDescent="0.3">
      <c r="A4176">
        <v>0</v>
      </c>
      <c r="B4176">
        <v>2261994683</v>
      </c>
      <c r="C4176" t="s">
        <v>1480</v>
      </c>
      <c r="D4176" t="s">
        <v>97223</v>
      </c>
      <c r="E4176" t="s">
        <v>217465</v>
      </c>
    </row>
    <row r="4177" spans="1:5" x14ac:dyDescent="0.3">
      <c r="A4177">
        <v>0</v>
      </c>
      <c r="B4177">
        <v>2261994896</v>
      </c>
      <c r="C4177" t="s">
        <v>1481</v>
      </c>
      <c r="D4177" t="s">
        <v>96787</v>
      </c>
      <c r="E4177" t="s">
        <v>217466</v>
      </c>
    </row>
    <row r="4178" spans="1:5" x14ac:dyDescent="0.3">
      <c r="A4178">
        <v>0</v>
      </c>
      <c r="B4178">
        <v>2261995081</v>
      </c>
      <c r="C4178" t="s">
        <v>1482</v>
      </c>
      <c r="D4178" t="s">
        <v>97224</v>
      </c>
      <c r="E4178" t="s">
        <v>217467</v>
      </c>
    </row>
    <row r="4179" spans="1:5" x14ac:dyDescent="0.3">
      <c r="A4179">
        <v>0</v>
      </c>
      <c r="B4179">
        <v>2261995280</v>
      </c>
      <c r="C4179" t="s">
        <v>1483</v>
      </c>
      <c r="D4179" t="s">
        <v>97225</v>
      </c>
      <c r="E4179" t="s">
        <v>217468</v>
      </c>
    </row>
    <row r="4180" spans="1:5" x14ac:dyDescent="0.3">
      <c r="A4180">
        <v>0</v>
      </c>
      <c r="B4180">
        <v>2261995342</v>
      </c>
      <c r="C4180" t="s">
        <v>1483</v>
      </c>
      <c r="D4180" t="s">
        <v>97226</v>
      </c>
      <c r="E4180" t="s">
        <v>217469</v>
      </c>
    </row>
    <row r="4181" spans="1:5" x14ac:dyDescent="0.3">
      <c r="A4181">
        <v>0</v>
      </c>
      <c r="B4181">
        <v>2261995395</v>
      </c>
      <c r="C4181" t="s">
        <v>1483</v>
      </c>
      <c r="D4181" t="s">
        <v>95911</v>
      </c>
      <c r="E4181" t="s">
        <v>217470</v>
      </c>
    </row>
    <row r="4182" spans="1:5" x14ac:dyDescent="0.3">
      <c r="A4182">
        <v>0</v>
      </c>
      <c r="B4182">
        <v>2261995683</v>
      </c>
      <c r="C4182" t="s">
        <v>1484</v>
      </c>
      <c r="D4182" t="s">
        <v>97227</v>
      </c>
      <c r="E4182" t="s">
        <v>217471</v>
      </c>
    </row>
    <row r="4183" spans="1:5" x14ac:dyDescent="0.3">
      <c r="A4183">
        <v>0</v>
      </c>
      <c r="B4183">
        <v>2261995741</v>
      </c>
      <c r="C4183" t="s">
        <v>1484</v>
      </c>
      <c r="D4183" t="s">
        <v>97228</v>
      </c>
      <c r="E4183" t="s">
        <v>217472</v>
      </c>
    </row>
    <row r="4184" spans="1:5" x14ac:dyDescent="0.3">
      <c r="A4184">
        <v>0</v>
      </c>
      <c r="B4184">
        <v>2261995781</v>
      </c>
      <c r="C4184" t="s">
        <v>1484</v>
      </c>
      <c r="D4184" t="s">
        <v>97229</v>
      </c>
      <c r="E4184" t="s">
        <v>217473</v>
      </c>
    </row>
    <row r="4185" spans="1:5" x14ac:dyDescent="0.3">
      <c r="A4185">
        <v>0</v>
      </c>
      <c r="B4185">
        <v>2261996002</v>
      </c>
      <c r="C4185" t="s">
        <v>1485</v>
      </c>
      <c r="D4185" t="s">
        <v>97230</v>
      </c>
      <c r="E4185" t="s">
        <v>217474</v>
      </c>
    </row>
    <row r="4186" spans="1:5" x14ac:dyDescent="0.3">
      <c r="A4186">
        <v>0</v>
      </c>
      <c r="B4186">
        <v>2261996024</v>
      </c>
      <c r="C4186" t="s">
        <v>1485</v>
      </c>
      <c r="D4186" t="s">
        <v>97231</v>
      </c>
      <c r="E4186" t="s">
        <v>217475</v>
      </c>
    </row>
    <row r="4187" spans="1:5" x14ac:dyDescent="0.3">
      <c r="A4187">
        <v>0</v>
      </c>
      <c r="B4187">
        <v>2261996046</v>
      </c>
      <c r="C4187" t="s">
        <v>1485</v>
      </c>
      <c r="D4187" t="s">
        <v>97232</v>
      </c>
      <c r="E4187" t="s">
        <v>217476</v>
      </c>
    </row>
    <row r="4188" spans="1:5" x14ac:dyDescent="0.3">
      <c r="A4188">
        <v>0</v>
      </c>
      <c r="B4188">
        <v>2261996238</v>
      </c>
      <c r="C4188" t="s">
        <v>1486</v>
      </c>
      <c r="D4188" t="s">
        <v>97233</v>
      </c>
      <c r="E4188" t="s">
        <v>217477</v>
      </c>
    </row>
    <row r="4189" spans="1:5" x14ac:dyDescent="0.3">
      <c r="A4189">
        <v>0</v>
      </c>
      <c r="B4189">
        <v>2261996637</v>
      </c>
      <c r="C4189" t="s">
        <v>1487</v>
      </c>
      <c r="D4189" t="s">
        <v>97234</v>
      </c>
      <c r="E4189" t="s">
        <v>217478</v>
      </c>
    </row>
    <row r="4190" spans="1:5" x14ac:dyDescent="0.3">
      <c r="A4190">
        <v>0</v>
      </c>
      <c r="B4190">
        <v>2261996744</v>
      </c>
      <c r="C4190" t="s">
        <v>1487</v>
      </c>
      <c r="D4190" t="s">
        <v>97235</v>
      </c>
      <c r="E4190" t="s">
        <v>217479</v>
      </c>
    </row>
    <row r="4191" spans="1:5" x14ac:dyDescent="0.3">
      <c r="A4191">
        <v>0</v>
      </c>
      <c r="B4191">
        <v>2261997066</v>
      </c>
      <c r="C4191" t="s">
        <v>1488</v>
      </c>
      <c r="D4191" t="s">
        <v>97236</v>
      </c>
      <c r="E4191" t="s">
        <v>217480</v>
      </c>
    </row>
    <row r="4192" spans="1:5" x14ac:dyDescent="0.3">
      <c r="A4192">
        <v>0</v>
      </c>
      <c r="B4192">
        <v>2261997225</v>
      </c>
      <c r="C4192" t="s">
        <v>1489</v>
      </c>
      <c r="D4192" t="s">
        <v>97237</v>
      </c>
      <c r="E4192" t="s">
        <v>217481</v>
      </c>
    </row>
    <row r="4193" spans="1:5" x14ac:dyDescent="0.3">
      <c r="A4193">
        <v>0</v>
      </c>
      <c r="B4193">
        <v>2261997451</v>
      </c>
      <c r="C4193" t="s">
        <v>1490</v>
      </c>
      <c r="D4193" t="s">
        <v>97238</v>
      </c>
      <c r="E4193" t="s">
        <v>217482</v>
      </c>
    </row>
    <row r="4194" spans="1:5" x14ac:dyDescent="0.3">
      <c r="A4194">
        <v>0</v>
      </c>
      <c r="B4194">
        <v>2261998019</v>
      </c>
      <c r="C4194" t="s">
        <v>1491</v>
      </c>
      <c r="D4194" t="s">
        <v>97239</v>
      </c>
      <c r="E4194" t="s">
        <v>217483</v>
      </c>
    </row>
    <row r="4195" spans="1:5" x14ac:dyDescent="0.3">
      <c r="A4195">
        <v>0</v>
      </c>
      <c r="B4195">
        <v>2261998141</v>
      </c>
      <c r="C4195" t="s">
        <v>1492</v>
      </c>
      <c r="D4195" t="s">
        <v>97240</v>
      </c>
      <c r="E4195" t="s">
        <v>217484</v>
      </c>
    </row>
    <row r="4196" spans="1:5" x14ac:dyDescent="0.3">
      <c r="A4196">
        <v>0</v>
      </c>
      <c r="B4196">
        <v>2261998923</v>
      </c>
      <c r="C4196" t="s">
        <v>1493</v>
      </c>
      <c r="D4196" t="s">
        <v>97241</v>
      </c>
      <c r="E4196" t="s">
        <v>217485</v>
      </c>
    </row>
    <row r="4197" spans="1:5" x14ac:dyDescent="0.3">
      <c r="A4197">
        <v>0</v>
      </c>
      <c r="B4197">
        <v>2261999065</v>
      </c>
      <c r="C4197" t="s">
        <v>1494</v>
      </c>
      <c r="D4197" t="s">
        <v>97242</v>
      </c>
      <c r="E4197" t="s">
        <v>217486</v>
      </c>
    </row>
    <row r="4198" spans="1:5" x14ac:dyDescent="0.3">
      <c r="A4198">
        <v>0</v>
      </c>
      <c r="B4198">
        <v>2261999072</v>
      </c>
      <c r="C4198" t="s">
        <v>1494</v>
      </c>
      <c r="D4198" t="s">
        <v>97243</v>
      </c>
      <c r="E4198" t="s">
        <v>217487</v>
      </c>
    </row>
    <row r="4199" spans="1:5" x14ac:dyDescent="0.3">
      <c r="A4199">
        <v>0</v>
      </c>
      <c r="B4199">
        <v>2261999643</v>
      </c>
      <c r="C4199" t="s">
        <v>1495</v>
      </c>
      <c r="D4199" t="s">
        <v>97244</v>
      </c>
      <c r="E4199" t="s">
        <v>217488</v>
      </c>
    </row>
    <row r="4200" spans="1:5" x14ac:dyDescent="0.3">
      <c r="A4200">
        <v>0</v>
      </c>
      <c r="B4200">
        <v>2261999708</v>
      </c>
      <c r="C4200" t="s">
        <v>1496</v>
      </c>
      <c r="D4200" t="s">
        <v>97201</v>
      </c>
      <c r="E4200" t="s">
        <v>217489</v>
      </c>
    </row>
    <row r="4201" spans="1:5" x14ac:dyDescent="0.3">
      <c r="A4201">
        <v>0</v>
      </c>
      <c r="B4201">
        <v>2262000437</v>
      </c>
      <c r="C4201" t="s">
        <v>1497</v>
      </c>
      <c r="D4201" t="s">
        <v>97245</v>
      </c>
      <c r="E4201" t="s">
        <v>217490</v>
      </c>
    </row>
    <row r="4202" spans="1:5" x14ac:dyDescent="0.3">
      <c r="A4202">
        <v>0</v>
      </c>
      <c r="B4202">
        <v>2262000485</v>
      </c>
      <c r="C4202" t="s">
        <v>1498</v>
      </c>
      <c r="D4202" t="s">
        <v>97246</v>
      </c>
      <c r="E4202" t="s">
        <v>217491</v>
      </c>
    </row>
    <row r="4203" spans="1:5" x14ac:dyDescent="0.3">
      <c r="A4203">
        <v>0</v>
      </c>
      <c r="B4203">
        <v>2262001109</v>
      </c>
      <c r="C4203" t="s">
        <v>1499</v>
      </c>
      <c r="D4203" t="s">
        <v>97247</v>
      </c>
      <c r="E4203" t="s">
        <v>217492</v>
      </c>
    </row>
    <row r="4204" spans="1:5" x14ac:dyDescent="0.3">
      <c r="A4204">
        <v>0</v>
      </c>
      <c r="B4204">
        <v>2262001192</v>
      </c>
      <c r="C4204" t="s">
        <v>1499</v>
      </c>
      <c r="D4204" t="s">
        <v>95553</v>
      </c>
      <c r="E4204" t="s">
        <v>217493</v>
      </c>
    </row>
    <row r="4205" spans="1:5" x14ac:dyDescent="0.3">
      <c r="A4205">
        <v>0</v>
      </c>
      <c r="B4205">
        <v>2262001647</v>
      </c>
      <c r="C4205" t="s">
        <v>1500</v>
      </c>
      <c r="D4205" t="s">
        <v>97248</v>
      </c>
      <c r="E4205" t="s">
        <v>217494</v>
      </c>
    </row>
    <row r="4206" spans="1:5" x14ac:dyDescent="0.3">
      <c r="A4206">
        <v>0</v>
      </c>
      <c r="B4206">
        <v>2262001821</v>
      </c>
      <c r="C4206" t="s">
        <v>1501</v>
      </c>
      <c r="D4206" t="s">
        <v>97249</v>
      </c>
      <c r="E4206" t="s">
        <v>217495</v>
      </c>
    </row>
    <row r="4207" spans="1:5" x14ac:dyDescent="0.3">
      <c r="A4207">
        <v>0</v>
      </c>
      <c r="B4207">
        <v>2262002162</v>
      </c>
      <c r="C4207" t="s">
        <v>1502</v>
      </c>
      <c r="D4207" t="s">
        <v>95494</v>
      </c>
      <c r="E4207" t="s">
        <v>217496</v>
      </c>
    </row>
    <row r="4208" spans="1:5" x14ac:dyDescent="0.3">
      <c r="A4208">
        <v>0</v>
      </c>
      <c r="B4208">
        <v>2262002286</v>
      </c>
      <c r="C4208" t="s">
        <v>1503</v>
      </c>
      <c r="D4208" t="s">
        <v>97250</v>
      </c>
      <c r="E4208" t="s">
        <v>217497</v>
      </c>
    </row>
    <row r="4209" spans="1:5" x14ac:dyDescent="0.3">
      <c r="A4209">
        <v>0</v>
      </c>
      <c r="B4209">
        <v>2262002527</v>
      </c>
      <c r="C4209" t="s">
        <v>1504</v>
      </c>
      <c r="D4209" t="s">
        <v>97251</v>
      </c>
      <c r="E4209" t="s">
        <v>217498</v>
      </c>
    </row>
    <row r="4210" spans="1:5" x14ac:dyDescent="0.3">
      <c r="A4210">
        <v>0</v>
      </c>
      <c r="B4210">
        <v>2262003223</v>
      </c>
      <c r="C4210" t="s">
        <v>1505</v>
      </c>
      <c r="D4210" t="s">
        <v>97252</v>
      </c>
      <c r="E4210" t="s">
        <v>217499</v>
      </c>
    </row>
    <row r="4211" spans="1:5" x14ac:dyDescent="0.3">
      <c r="A4211">
        <v>0</v>
      </c>
      <c r="B4211">
        <v>2262003339</v>
      </c>
      <c r="C4211" t="s">
        <v>1506</v>
      </c>
      <c r="D4211" t="s">
        <v>97253</v>
      </c>
      <c r="E4211" t="s">
        <v>217500</v>
      </c>
    </row>
    <row r="4212" spans="1:5" x14ac:dyDescent="0.3">
      <c r="A4212">
        <v>0</v>
      </c>
      <c r="B4212">
        <v>2262004025</v>
      </c>
      <c r="C4212" t="s">
        <v>1507</v>
      </c>
      <c r="D4212" t="s">
        <v>97254</v>
      </c>
      <c r="E4212" t="s">
        <v>217501</v>
      </c>
    </row>
    <row r="4213" spans="1:5" x14ac:dyDescent="0.3">
      <c r="A4213">
        <v>0</v>
      </c>
      <c r="B4213">
        <v>2262004089</v>
      </c>
      <c r="C4213" t="s">
        <v>1507</v>
      </c>
      <c r="D4213" t="s">
        <v>97217</v>
      </c>
      <c r="E4213" t="s">
        <v>217502</v>
      </c>
    </row>
    <row r="4214" spans="1:5" x14ac:dyDescent="0.3">
      <c r="A4214">
        <v>0</v>
      </c>
      <c r="B4214">
        <v>2262004348</v>
      </c>
      <c r="C4214" t="s">
        <v>1508</v>
      </c>
      <c r="D4214" t="s">
        <v>97255</v>
      </c>
      <c r="E4214" t="e">
        <f>-so the jonas brothers are the new bee [1]!omg I Totally thought there would be more white pants involved</f>
        <v>#NAME?</v>
      </c>
    </row>
    <row r="4215" spans="1:5" x14ac:dyDescent="0.3">
      <c r="A4215">
        <v>0</v>
      </c>
      <c r="B4215">
        <v>2262004472</v>
      </c>
      <c r="C4215" t="s">
        <v>1509</v>
      </c>
      <c r="D4215" t="s">
        <v>97256</v>
      </c>
      <c r="E4215" t="s">
        <v>217503</v>
      </c>
    </row>
    <row r="4216" spans="1:5" x14ac:dyDescent="0.3">
      <c r="A4216">
        <v>0</v>
      </c>
      <c r="B4216">
        <v>2262004631</v>
      </c>
      <c r="C4216" t="s">
        <v>1510</v>
      </c>
      <c r="D4216" t="s">
        <v>97257</v>
      </c>
      <c r="E4216" t="s">
        <v>217504</v>
      </c>
    </row>
    <row r="4217" spans="1:5" x14ac:dyDescent="0.3">
      <c r="A4217">
        <v>0</v>
      </c>
      <c r="B4217">
        <v>2262004740</v>
      </c>
      <c r="C4217" t="s">
        <v>1510</v>
      </c>
      <c r="D4217" t="s">
        <v>97258</v>
      </c>
      <c r="E4217" t="s">
        <v>217505</v>
      </c>
    </row>
    <row r="4218" spans="1:5" x14ac:dyDescent="0.3">
      <c r="A4218">
        <v>0</v>
      </c>
      <c r="B4218">
        <v>2262005067</v>
      </c>
      <c r="C4218" t="s">
        <v>1511</v>
      </c>
      <c r="D4218" t="s">
        <v>97259</v>
      </c>
      <c r="E4218" t="s">
        <v>217506</v>
      </c>
    </row>
    <row r="4219" spans="1:5" x14ac:dyDescent="0.3">
      <c r="A4219">
        <v>0</v>
      </c>
      <c r="B4219">
        <v>2262005185</v>
      </c>
      <c r="C4219" t="s">
        <v>1512</v>
      </c>
      <c r="D4219" t="s">
        <v>97260</v>
      </c>
      <c r="E4219" t="s">
        <v>217507</v>
      </c>
    </row>
    <row r="4220" spans="1:5" x14ac:dyDescent="0.3">
      <c r="A4220">
        <v>0</v>
      </c>
      <c r="B4220">
        <v>2262005216</v>
      </c>
      <c r="C4220" t="s">
        <v>1512</v>
      </c>
      <c r="D4220" t="s">
        <v>97261</v>
      </c>
      <c r="E4220" t="s">
        <v>217508</v>
      </c>
    </row>
    <row r="4221" spans="1:5" x14ac:dyDescent="0.3">
      <c r="A4221">
        <v>0</v>
      </c>
      <c r="B4221">
        <v>2262005303</v>
      </c>
      <c r="C4221" t="s">
        <v>1513</v>
      </c>
      <c r="D4221" t="s">
        <v>97262</v>
      </c>
      <c r="E4221" t="s">
        <v>217509</v>
      </c>
    </row>
    <row r="4222" spans="1:5" x14ac:dyDescent="0.3">
      <c r="A4222">
        <v>0</v>
      </c>
      <c r="B4222">
        <v>2262005446</v>
      </c>
      <c r="C4222" t="s">
        <v>1514</v>
      </c>
      <c r="D4222" t="s">
        <v>97263</v>
      </c>
      <c r="E4222" t="s">
        <v>217510</v>
      </c>
    </row>
    <row r="4223" spans="1:5" x14ac:dyDescent="0.3">
      <c r="A4223">
        <v>0</v>
      </c>
      <c r="B4223">
        <v>2262005540</v>
      </c>
      <c r="C4223" t="s">
        <v>1515</v>
      </c>
      <c r="D4223" t="s">
        <v>97264</v>
      </c>
      <c r="E4223" t="s">
        <v>217511</v>
      </c>
    </row>
    <row r="4224" spans="1:5" x14ac:dyDescent="0.3">
      <c r="A4224">
        <v>0</v>
      </c>
      <c r="B4224">
        <v>2262005904</v>
      </c>
      <c r="C4224" t="s">
        <v>1516</v>
      </c>
      <c r="D4224" t="s">
        <v>97265</v>
      </c>
      <c r="E4224" t="s">
        <v>217512</v>
      </c>
    </row>
    <row r="4225" spans="1:5" x14ac:dyDescent="0.3">
      <c r="A4225">
        <v>0</v>
      </c>
      <c r="B4225">
        <v>2262005916</v>
      </c>
      <c r="C4225" t="s">
        <v>1516</v>
      </c>
      <c r="D4225" t="s">
        <v>97266</v>
      </c>
      <c r="E4225" t="s">
        <v>217513</v>
      </c>
    </row>
    <row r="4226" spans="1:5" x14ac:dyDescent="0.3">
      <c r="A4226">
        <v>0</v>
      </c>
      <c r="B4226">
        <v>2262006182</v>
      </c>
      <c r="C4226" t="s">
        <v>1517</v>
      </c>
      <c r="D4226" t="s">
        <v>97267</v>
      </c>
      <c r="E4226" t="s">
        <v>217514</v>
      </c>
    </row>
    <row r="4227" spans="1:5" x14ac:dyDescent="0.3">
      <c r="A4227">
        <v>0</v>
      </c>
      <c r="B4227">
        <v>2262006197</v>
      </c>
      <c r="C4227" t="s">
        <v>1517</v>
      </c>
      <c r="D4227" t="s">
        <v>97268</v>
      </c>
      <c r="E4227" t="s">
        <v>217515</v>
      </c>
    </row>
    <row r="4228" spans="1:5" x14ac:dyDescent="0.3">
      <c r="A4228">
        <v>0</v>
      </c>
      <c r="B4228">
        <v>2262006754</v>
      </c>
      <c r="C4228" t="s">
        <v>1518</v>
      </c>
      <c r="D4228" t="s">
        <v>97269</v>
      </c>
      <c r="E4228" t="s">
        <v>217516</v>
      </c>
    </row>
    <row r="4229" spans="1:5" x14ac:dyDescent="0.3">
      <c r="A4229">
        <v>0</v>
      </c>
      <c r="B4229">
        <v>2262007029</v>
      </c>
      <c r="C4229" t="s">
        <v>1519</v>
      </c>
      <c r="D4229" t="s">
        <v>97270</v>
      </c>
      <c r="E4229" t="s">
        <v>217517</v>
      </c>
    </row>
    <row r="4230" spans="1:5" x14ac:dyDescent="0.3">
      <c r="A4230">
        <v>0</v>
      </c>
      <c r="B4230">
        <v>2262007491</v>
      </c>
      <c r="C4230" t="s">
        <v>1520</v>
      </c>
      <c r="D4230" t="s">
        <v>97271</v>
      </c>
      <c r="E4230" t="s">
        <v>217518</v>
      </c>
    </row>
    <row r="4231" spans="1:5" x14ac:dyDescent="0.3">
      <c r="A4231">
        <v>0</v>
      </c>
      <c r="B4231">
        <v>2262007684</v>
      </c>
      <c r="C4231" t="s">
        <v>1521</v>
      </c>
      <c r="D4231" t="s">
        <v>97272</v>
      </c>
      <c r="E4231" t="s">
        <v>217519</v>
      </c>
    </row>
    <row r="4232" spans="1:5" x14ac:dyDescent="0.3">
      <c r="A4232">
        <v>0</v>
      </c>
      <c r="B4232">
        <v>2262007688</v>
      </c>
      <c r="C4232" t="s">
        <v>1521</v>
      </c>
      <c r="D4232" t="s">
        <v>97273</v>
      </c>
      <c r="E4232" t="s">
        <v>217520</v>
      </c>
    </row>
    <row r="4233" spans="1:5" x14ac:dyDescent="0.3">
      <c r="A4233">
        <v>0</v>
      </c>
      <c r="B4233">
        <v>2262008644</v>
      </c>
      <c r="C4233" t="s">
        <v>1522</v>
      </c>
      <c r="D4233" t="s">
        <v>94877</v>
      </c>
      <c r="E4233" t="s">
        <v>217521</v>
      </c>
    </row>
    <row r="4234" spans="1:5" x14ac:dyDescent="0.3">
      <c r="A4234">
        <v>0</v>
      </c>
      <c r="B4234">
        <v>2262008747</v>
      </c>
      <c r="C4234" t="s">
        <v>1522</v>
      </c>
      <c r="D4234" t="s">
        <v>97274</v>
      </c>
      <c r="E4234" t="s">
        <v>217522</v>
      </c>
    </row>
    <row r="4235" spans="1:5" x14ac:dyDescent="0.3">
      <c r="A4235">
        <v>0</v>
      </c>
      <c r="B4235">
        <v>2262009566</v>
      </c>
      <c r="C4235" t="s">
        <v>1523</v>
      </c>
      <c r="D4235" t="s">
        <v>97275</v>
      </c>
      <c r="E4235" t="s">
        <v>217523</v>
      </c>
    </row>
    <row r="4236" spans="1:5" x14ac:dyDescent="0.3">
      <c r="A4236">
        <v>0</v>
      </c>
      <c r="B4236">
        <v>2262009841</v>
      </c>
      <c r="C4236" t="s">
        <v>1524</v>
      </c>
      <c r="D4236" t="s">
        <v>97276</v>
      </c>
      <c r="E4236" t="s">
        <v>217524</v>
      </c>
    </row>
    <row r="4237" spans="1:5" x14ac:dyDescent="0.3">
      <c r="A4237">
        <v>0</v>
      </c>
      <c r="B4237">
        <v>2262010016</v>
      </c>
      <c r="C4237" t="s">
        <v>1525</v>
      </c>
      <c r="D4237" t="s">
        <v>97277</v>
      </c>
      <c r="E4237" t="s">
        <v>217525</v>
      </c>
    </row>
    <row r="4238" spans="1:5" x14ac:dyDescent="0.3">
      <c r="A4238">
        <v>0</v>
      </c>
      <c r="B4238">
        <v>2262010189</v>
      </c>
      <c r="C4238" t="s">
        <v>1526</v>
      </c>
      <c r="D4238" t="s">
        <v>97278</v>
      </c>
      <c r="E4238" t="s">
        <v>217526</v>
      </c>
    </row>
    <row r="4239" spans="1:5" x14ac:dyDescent="0.3">
      <c r="A4239">
        <v>0</v>
      </c>
      <c r="B4239">
        <v>2262010588</v>
      </c>
      <c r="C4239" t="s">
        <v>1527</v>
      </c>
      <c r="D4239" t="s">
        <v>97279</v>
      </c>
      <c r="E4239" t="s">
        <v>217527</v>
      </c>
    </row>
    <row r="4240" spans="1:5" x14ac:dyDescent="0.3">
      <c r="A4240">
        <v>0</v>
      </c>
      <c r="B4240">
        <v>2262010999</v>
      </c>
      <c r="C4240" t="s">
        <v>1528</v>
      </c>
      <c r="D4240" t="s">
        <v>97280</v>
      </c>
      <c r="E4240" t="s">
        <v>217528</v>
      </c>
    </row>
    <row r="4241" spans="1:5" x14ac:dyDescent="0.3">
      <c r="A4241">
        <v>0</v>
      </c>
      <c r="B4241">
        <v>2262011454</v>
      </c>
      <c r="C4241" t="s">
        <v>1529</v>
      </c>
      <c r="D4241" t="s">
        <v>97281</v>
      </c>
      <c r="E4241" t="s">
        <v>217529</v>
      </c>
    </row>
    <row r="4242" spans="1:5" x14ac:dyDescent="0.3">
      <c r="A4242">
        <v>0</v>
      </c>
      <c r="B4242">
        <v>2262011494</v>
      </c>
      <c r="C4242" t="s">
        <v>1529</v>
      </c>
      <c r="D4242" t="s">
        <v>96892</v>
      </c>
      <c r="E4242" t="s">
        <v>217530</v>
      </c>
    </row>
    <row r="4243" spans="1:5" x14ac:dyDescent="0.3">
      <c r="A4243">
        <v>0</v>
      </c>
      <c r="B4243">
        <v>2262011499</v>
      </c>
      <c r="C4243" t="s">
        <v>1529</v>
      </c>
      <c r="D4243" t="s">
        <v>97282</v>
      </c>
      <c r="E4243" t="s">
        <v>217531</v>
      </c>
    </row>
    <row r="4244" spans="1:5" x14ac:dyDescent="0.3">
      <c r="A4244">
        <v>0</v>
      </c>
      <c r="B4244">
        <v>2262011603</v>
      </c>
      <c r="C4244" t="s">
        <v>1530</v>
      </c>
      <c r="D4244" t="s">
        <v>97283</v>
      </c>
      <c r="E4244" t="s">
        <v>217532</v>
      </c>
    </row>
    <row r="4245" spans="1:5" x14ac:dyDescent="0.3">
      <c r="A4245">
        <v>0</v>
      </c>
      <c r="B4245">
        <v>2262011776</v>
      </c>
      <c r="C4245" t="s">
        <v>1531</v>
      </c>
      <c r="D4245" t="s">
        <v>97284</v>
      </c>
      <c r="E4245" t="s">
        <v>217533</v>
      </c>
    </row>
    <row r="4246" spans="1:5" x14ac:dyDescent="0.3">
      <c r="A4246">
        <v>0</v>
      </c>
      <c r="B4246">
        <v>2262011990</v>
      </c>
      <c r="C4246" t="s">
        <v>1532</v>
      </c>
      <c r="D4246" t="s">
        <v>97285</v>
      </c>
      <c r="E4246" t="s">
        <v>217534</v>
      </c>
    </row>
    <row r="4247" spans="1:5" x14ac:dyDescent="0.3">
      <c r="A4247">
        <v>0</v>
      </c>
      <c r="B4247">
        <v>2262012643</v>
      </c>
      <c r="C4247" t="s">
        <v>1533</v>
      </c>
      <c r="D4247" t="s">
        <v>97286</v>
      </c>
      <c r="E4247" t="s">
        <v>217535</v>
      </c>
    </row>
    <row r="4248" spans="1:5" x14ac:dyDescent="0.3">
      <c r="A4248">
        <v>0</v>
      </c>
      <c r="B4248">
        <v>2262013104</v>
      </c>
      <c r="C4248" t="s">
        <v>1534</v>
      </c>
      <c r="D4248" t="s">
        <v>97287</v>
      </c>
      <c r="E4248" t="s">
        <v>217536</v>
      </c>
    </row>
    <row r="4249" spans="1:5" x14ac:dyDescent="0.3">
      <c r="A4249">
        <v>0</v>
      </c>
      <c r="B4249">
        <v>2262013724</v>
      </c>
      <c r="C4249" t="s">
        <v>1535</v>
      </c>
      <c r="D4249" t="s">
        <v>97288</v>
      </c>
      <c r="E4249" t="s">
        <v>217537</v>
      </c>
    </row>
    <row r="4250" spans="1:5" x14ac:dyDescent="0.3">
      <c r="A4250">
        <v>0</v>
      </c>
      <c r="B4250">
        <v>2262013727</v>
      </c>
      <c r="C4250" t="s">
        <v>1535</v>
      </c>
      <c r="D4250" t="s">
        <v>97289</v>
      </c>
      <c r="E4250" t="s">
        <v>217538</v>
      </c>
    </row>
    <row r="4251" spans="1:5" x14ac:dyDescent="0.3">
      <c r="A4251">
        <v>0</v>
      </c>
      <c r="B4251">
        <v>2262014368</v>
      </c>
      <c r="C4251" t="s">
        <v>1536</v>
      </c>
      <c r="D4251" t="s">
        <v>97290</v>
      </c>
      <c r="E4251" t="s">
        <v>217539</v>
      </c>
    </row>
    <row r="4252" spans="1:5" x14ac:dyDescent="0.3">
      <c r="A4252">
        <v>0</v>
      </c>
      <c r="B4252">
        <v>2262014844</v>
      </c>
      <c r="C4252" t="s">
        <v>1537</v>
      </c>
      <c r="D4252" t="s">
        <v>97291</v>
      </c>
      <c r="E4252" t="s">
        <v>217540</v>
      </c>
    </row>
    <row r="4253" spans="1:5" x14ac:dyDescent="0.3">
      <c r="A4253">
        <v>0</v>
      </c>
      <c r="B4253">
        <v>2262014847</v>
      </c>
      <c r="C4253" t="s">
        <v>1537</v>
      </c>
      <c r="D4253" t="s">
        <v>97292</v>
      </c>
      <c r="E4253" t="s">
        <v>217541</v>
      </c>
    </row>
    <row r="4254" spans="1:5" x14ac:dyDescent="0.3">
      <c r="A4254">
        <v>0</v>
      </c>
      <c r="B4254">
        <v>2262015250</v>
      </c>
      <c r="C4254" t="s">
        <v>1538</v>
      </c>
      <c r="D4254" t="s">
        <v>97293</v>
      </c>
      <c r="E4254" t="s">
        <v>217542</v>
      </c>
    </row>
    <row r="4255" spans="1:5" x14ac:dyDescent="0.3">
      <c r="A4255">
        <v>0</v>
      </c>
      <c r="B4255">
        <v>2262016136</v>
      </c>
      <c r="C4255" t="s">
        <v>1539</v>
      </c>
      <c r="D4255" t="s">
        <v>97294</v>
      </c>
      <c r="E4255" t="s">
        <v>217543</v>
      </c>
    </row>
    <row r="4256" spans="1:5" x14ac:dyDescent="0.3">
      <c r="A4256">
        <v>0</v>
      </c>
      <c r="B4256">
        <v>2262017240</v>
      </c>
      <c r="C4256" t="s">
        <v>1540</v>
      </c>
      <c r="D4256" t="s">
        <v>97295</v>
      </c>
      <c r="E4256" t="s">
        <v>217544</v>
      </c>
    </row>
    <row r="4257" spans="1:5" x14ac:dyDescent="0.3">
      <c r="A4257">
        <v>0</v>
      </c>
      <c r="B4257">
        <v>2262017241</v>
      </c>
      <c r="C4257" t="s">
        <v>1540</v>
      </c>
      <c r="D4257" t="s">
        <v>97296</v>
      </c>
      <c r="E4257" t="s">
        <v>217545</v>
      </c>
    </row>
    <row r="4258" spans="1:5" x14ac:dyDescent="0.3">
      <c r="A4258">
        <v>0</v>
      </c>
      <c r="B4258">
        <v>2262017803</v>
      </c>
      <c r="C4258" t="s">
        <v>1541</v>
      </c>
      <c r="D4258" t="s">
        <v>97297</v>
      </c>
      <c r="E4258" t="s">
        <v>217546</v>
      </c>
    </row>
    <row r="4259" spans="1:5" x14ac:dyDescent="0.3">
      <c r="A4259">
        <v>0</v>
      </c>
      <c r="B4259">
        <v>2262018224</v>
      </c>
      <c r="C4259" t="s">
        <v>1542</v>
      </c>
      <c r="D4259" t="s">
        <v>97298</v>
      </c>
      <c r="E4259" t="s">
        <v>217547</v>
      </c>
    </row>
    <row r="4260" spans="1:5" x14ac:dyDescent="0.3">
      <c r="A4260">
        <v>0</v>
      </c>
      <c r="B4260">
        <v>2262018561</v>
      </c>
      <c r="C4260" t="s">
        <v>1543</v>
      </c>
      <c r="D4260" t="s">
        <v>97299</v>
      </c>
      <c r="E4260" t="s">
        <v>217548</v>
      </c>
    </row>
    <row r="4261" spans="1:5" x14ac:dyDescent="0.3">
      <c r="A4261">
        <v>0</v>
      </c>
      <c r="B4261">
        <v>2262018632</v>
      </c>
      <c r="C4261" t="s">
        <v>1543</v>
      </c>
      <c r="D4261" t="s">
        <v>97300</v>
      </c>
      <c r="E4261" t="s">
        <v>217549</v>
      </c>
    </row>
    <row r="4262" spans="1:5" x14ac:dyDescent="0.3">
      <c r="A4262">
        <v>0</v>
      </c>
      <c r="B4262">
        <v>2262018662</v>
      </c>
      <c r="C4262" t="s">
        <v>1543</v>
      </c>
      <c r="D4262" t="s">
        <v>94847</v>
      </c>
      <c r="E4262" t="s">
        <v>217550</v>
      </c>
    </row>
    <row r="4263" spans="1:5" x14ac:dyDescent="0.3">
      <c r="A4263">
        <v>0</v>
      </c>
      <c r="B4263">
        <v>2262019839</v>
      </c>
      <c r="C4263" t="s">
        <v>1544</v>
      </c>
      <c r="D4263" t="s">
        <v>97301</v>
      </c>
      <c r="E4263" t="s">
        <v>217551</v>
      </c>
    </row>
    <row r="4264" spans="1:5" x14ac:dyDescent="0.3">
      <c r="A4264">
        <v>0</v>
      </c>
      <c r="B4264">
        <v>2262020303</v>
      </c>
      <c r="C4264" t="s">
        <v>1545</v>
      </c>
      <c r="D4264" t="s">
        <v>97302</v>
      </c>
      <c r="E4264" t="s">
        <v>217552</v>
      </c>
    </row>
    <row r="4265" spans="1:5" x14ac:dyDescent="0.3">
      <c r="A4265">
        <v>0</v>
      </c>
      <c r="B4265">
        <v>2262020634</v>
      </c>
      <c r="C4265" t="s">
        <v>1546</v>
      </c>
      <c r="D4265" t="s">
        <v>97227</v>
      </c>
      <c r="E4265" t="s">
        <v>217553</v>
      </c>
    </row>
    <row r="4266" spans="1:5" x14ac:dyDescent="0.3">
      <c r="A4266">
        <v>0</v>
      </c>
      <c r="B4266">
        <v>2262020640</v>
      </c>
      <c r="C4266" t="s">
        <v>1546</v>
      </c>
      <c r="D4266" t="s">
        <v>94886</v>
      </c>
      <c r="E4266" t="s">
        <v>217554</v>
      </c>
    </row>
    <row r="4267" spans="1:5" x14ac:dyDescent="0.3">
      <c r="A4267">
        <v>0</v>
      </c>
      <c r="B4267">
        <v>2262020893</v>
      </c>
      <c r="C4267" t="s">
        <v>1547</v>
      </c>
      <c r="D4267" t="s">
        <v>97303</v>
      </c>
      <c r="E4267" t="s">
        <v>217555</v>
      </c>
    </row>
    <row r="4268" spans="1:5" x14ac:dyDescent="0.3">
      <c r="A4268">
        <v>0</v>
      </c>
      <c r="B4268">
        <v>2262020913</v>
      </c>
      <c r="C4268" t="s">
        <v>1547</v>
      </c>
      <c r="D4268" t="s">
        <v>97304</v>
      </c>
      <c r="E4268" t="s">
        <v>217556</v>
      </c>
    </row>
    <row r="4269" spans="1:5" x14ac:dyDescent="0.3">
      <c r="A4269">
        <v>0</v>
      </c>
      <c r="B4269">
        <v>2262021252</v>
      </c>
      <c r="C4269" t="s">
        <v>1548</v>
      </c>
      <c r="D4269" t="s">
        <v>97305</v>
      </c>
      <c r="E4269" t="s">
        <v>217557</v>
      </c>
    </row>
    <row r="4270" spans="1:5" x14ac:dyDescent="0.3">
      <c r="A4270">
        <v>0</v>
      </c>
      <c r="B4270">
        <v>2262021502</v>
      </c>
      <c r="C4270" t="s">
        <v>1549</v>
      </c>
      <c r="D4270" t="s">
        <v>97306</v>
      </c>
      <c r="E4270" t="s">
        <v>217558</v>
      </c>
    </row>
    <row r="4271" spans="1:5" x14ac:dyDescent="0.3">
      <c r="A4271">
        <v>0</v>
      </c>
      <c r="B4271">
        <v>2262021623</v>
      </c>
      <c r="C4271" t="s">
        <v>1550</v>
      </c>
      <c r="D4271" t="s">
        <v>97307</v>
      </c>
      <c r="E4271" t="s">
        <v>217559</v>
      </c>
    </row>
    <row r="4272" spans="1:5" x14ac:dyDescent="0.3">
      <c r="A4272">
        <v>0</v>
      </c>
      <c r="B4272">
        <v>2262021672</v>
      </c>
      <c r="C4272" t="s">
        <v>1550</v>
      </c>
      <c r="D4272" t="s">
        <v>97308</v>
      </c>
      <c r="E4272" t="s">
        <v>217560</v>
      </c>
    </row>
    <row r="4273" spans="1:5" x14ac:dyDescent="0.3">
      <c r="A4273">
        <v>0</v>
      </c>
      <c r="B4273">
        <v>2262021676</v>
      </c>
      <c r="C4273" t="s">
        <v>1550</v>
      </c>
      <c r="D4273" t="s">
        <v>97123</v>
      </c>
      <c r="E4273" t="s">
        <v>217561</v>
      </c>
    </row>
    <row r="4274" spans="1:5" x14ac:dyDescent="0.3">
      <c r="A4274">
        <v>0</v>
      </c>
      <c r="B4274">
        <v>2262021880</v>
      </c>
      <c r="C4274" t="s">
        <v>1551</v>
      </c>
      <c r="D4274" t="s">
        <v>97309</v>
      </c>
      <c r="E4274" t="s">
        <v>217562</v>
      </c>
    </row>
    <row r="4275" spans="1:5" x14ac:dyDescent="0.3">
      <c r="A4275">
        <v>0</v>
      </c>
      <c r="B4275">
        <v>2262023157</v>
      </c>
      <c r="C4275" t="s">
        <v>1552</v>
      </c>
      <c r="D4275" t="s">
        <v>95908</v>
      </c>
      <c r="E4275" t="s">
        <v>217563</v>
      </c>
    </row>
    <row r="4276" spans="1:5" x14ac:dyDescent="0.3">
      <c r="A4276">
        <v>0</v>
      </c>
      <c r="B4276">
        <v>2262023299</v>
      </c>
      <c r="C4276" t="s">
        <v>1553</v>
      </c>
      <c r="D4276" t="s">
        <v>97310</v>
      </c>
      <c r="E4276" t="s">
        <v>217564</v>
      </c>
    </row>
    <row r="4277" spans="1:5" x14ac:dyDescent="0.3">
      <c r="A4277">
        <v>0</v>
      </c>
      <c r="B4277">
        <v>2262023427</v>
      </c>
      <c r="C4277" t="s">
        <v>1553</v>
      </c>
      <c r="D4277" t="s">
        <v>97311</v>
      </c>
      <c r="E4277" t="s">
        <v>217565</v>
      </c>
    </row>
    <row r="4278" spans="1:5" x14ac:dyDescent="0.3">
      <c r="A4278">
        <v>0</v>
      </c>
      <c r="B4278">
        <v>2262023468</v>
      </c>
      <c r="C4278" t="s">
        <v>1554</v>
      </c>
      <c r="D4278" t="s">
        <v>97312</v>
      </c>
      <c r="E4278" t="s">
        <v>217566</v>
      </c>
    </row>
    <row r="4279" spans="1:5" x14ac:dyDescent="0.3">
      <c r="A4279">
        <v>0</v>
      </c>
      <c r="B4279">
        <v>2262023792</v>
      </c>
      <c r="C4279" t="s">
        <v>1555</v>
      </c>
      <c r="D4279" t="s">
        <v>97313</v>
      </c>
      <c r="E4279" t="s">
        <v>217567</v>
      </c>
    </row>
    <row r="4280" spans="1:5" x14ac:dyDescent="0.3">
      <c r="A4280">
        <v>0</v>
      </c>
      <c r="B4280">
        <v>2262024157</v>
      </c>
      <c r="C4280" t="s">
        <v>1556</v>
      </c>
      <c r="D4280" t="s">
        <v>97314</v>
      </c>
      <c r="E4280" t="s">
        <v>217568</v>
      </c>
    </row>
    <row r="4281" spans="1:5" x14ac:dyDescent="0.3">
      <c r="A4281">
        <v>0</v>
      </c>
      <c r="B4281">
        <v>2262024270</v>
      </c>
      <c r="C4281" t="s">
        <v>1556</v>
      </c>
      <c r="D4281" t="s">
        <v>97315</v>
      </c>
      <c r="E4281" t="s">
        <v>217569</v>
      </c>
    </row>
    <row r="4282" spans="1:5" x14ac:dyDescent="0.3">
      <c r="A4282">
        <v>0</v>
      </c>
      <c r="B4282">
        <v>2262024707</v>
      </c>
      <c r="C4282" t="s">
        <v>1557</v>
      </c>
      <c r="D4282" t="s">
        <v>97316</v>
      </c>
      <c r="E4282" t="s">
        <v>217570</v>
      </c>
    </row>
    <row r="4283" spans="1:5" x14ac:dyDescent="0.3">
      <c r="A4283">
        <v>0</v>
      </c>
      <c r="B4283">
        <v>2262024822</v>
      </c>
      <c r="C4283" t="s">
        <v>1558</v>
      </c>
      <c r="D4283" t="s">
        <v>97317</v>
      </c>
      <c r="E4283" t="s">
        <v>217571</v>
      </c>
    </row>
    <row r="4284" spans="1:5" x14ac:dyDescent="0.3">
      <c r="A4284">
        <v>0</v>
      </c>
      <c r="B4284">
        <v>2262024954</v>
      </c>
      <c r="C4284" t="s">
        <v>1559</v>
      </c>
      <c r="D4284" t="s">
        <v>97318</v>
      </c>
      <c r="E4284" t="s">
        <v>217572</v>
      </c>
    </row>
    <row r="4285" spans="1:5" x14ac:dyDescent="0.3">
      <c r="A4285">
        <v>0</v>
      </c>
      <c r="B4285">
        <v>2262025340</v>
      </c>
      <c r="C4285" t="s">
        <v>1560</v>
      </c>
      <c r="D4285" t="s">
        <v>97319</v>
      </c>
      <c r="E4285" t="s">
        <v>217573</v>
      </c>
    </row>
    <row r="4286" spans="1:5" x14ac:dyDescent="0.3">
      <c r="A4286">
        <v>0</v>
      </c>
      <c r="B4286">
        <v>2262025711</v>
      </c>
      <c r="C4286" t="s">
        <v>1561</v>
      </c>
      <c r="D4286" t="s">
        <v>97320</v>
      </c>
      <c r="E4286" t="s">
        <v>217574</v>
      </c>
    </row>
    <row r="4287" spans="1:5" x14ac:dyDescent="0.3">
      <c r="A4287">
        <v>0</v>
      </c>
      <c r="B4287">
        <v>2262025798</v>
      </c>
      <c r="C4287" t="s">
        <v>1562</v>
      </c>
      <c r="D4287" t="s">
        <v>97321</v>
      </c>
      <c r="E4287" t="s">
        <v>217575</v>
      </c>
    </row>
    <row r="4288" spans="1:5" x14ac:dyDescent="0.3">
      <c r="A4288">
        <v>0</v>
      </c>
      <c r="B4288">
        <v>2262025939</v>
      </c>
      <c r="C4288" t="s">
        <v>1563</v>
      </c>
      <c r="D4288" t="s">
        <v>97322</v>
      </c>
      <c r="E4288" t="s">
        <v>217576</v>
      </c>
    </row>
    <row r="4289" spans="1:5" x14ac:dyDescent="0.3">
      <c r="A4289">
        <v>0</v>
      </c>
      <c r="B4289">
        <v>2262027031</v>
      </c>
      <c r="C4289" t="s">
        <v>1564</v>
      </c>
      <c r="D4289" t="s">
        <v>97323</v>
      </c>
      <c r="E4289" t="s">
        <v>217577</v>
      </c>
    </row>
    <row r="4290" spans="1:5" x14ac:dyDescent="0.3">
      <c r="A4290">
        <v>0</v>
      </c>
      <c r="B4290">
        <v>2262027268</v>
      </c>
      <c r="C4290" t="s">
        <v>1565</v>
      </c>
      <c r="D4290" t="s">
        <v>97324</v>
      </c>
      <c r="E4290" t="s">
        <v>217578</v>
      </c>
    </row>
    <row r="4291" spans="1:5" x14ac:dyDescent="0.3">
      <c r="A4291">
        <v>0</v>
      </c>
      <c r="B4291">
        <v>2262027651</v>
      </c>
      <c r="C4291" t="s">
        <v>1566</v>
      </c>
      <c r="D4291" t="s">
        <v>97325</v>
      </c>
      <c r="E4291" t="s">
        <v>217579</v>
      </c>
    </row>
    <row r="4292" spans="1:5" x14ac:dyDescent="0.3">
      <c r="A4292">
        <v>0</v>
      </c>
      <c r="B4292">
        <v>2262028011</v>
      </c>
      <c r="C4292" t="s">
        <v>1567</v>
      </c>
      <c r="D4292" t="s">
        <v>97326</v>
      </c>
      <c r="E4292" t="s">
        <v>217580</v>
      </c>
    </row>
    <row r="4293" spans="1:5" x14ac:dyDescent="0.3">
      <c r="A4293">
        <v>0</v>
      </c>
      <c r="B4293">
        <v>2262028036</v>
      </c>
      <c r="C4293" t="s">
        <v>1567</v>
      </c>
      <c r="D4293" t="s">
        <v>95958</v>
      </c>
      <c r="E4293" t="s">
        <v>217581</v>
      </c>
    </row>
    <row r="4294" spans="1:5" x14ac:dyDescent="0.3">
      <c r="A4294">
        <v>0</v>
      </c>
      <c r="B4294">
        <v>2262028247</v>
      </c>
      <c r="C4294" t="s">
        <v>1568</v>
      </c>
      <c r="D4294" t="s">
        <v>97327</v>
      </c>
      <c r="E4294" t="s">
        <v>217582</v>
      </c>
    </row>
    <row r="4295" spans="1:5" x14ac:dyDescent="0.3">
      <c r="A4295">
        <v>0</v>
      </c>
      <c r="B4295">
        <v>2262028542</v>
      </c>
      <c r="C4295" t="s">
        <v>1569</v>
      </c>
      <c r="D4295" t="s">
        <v>97328</v>
      </c>
      <c r="E4295" t="s">
        <v>217583</v>
      </c>
    </row>
    <row r="4296" spans="1:5" x14ac:dyDescent="0.3">
      <c r="A4296">
        <v>0</v>
      </c>
      <c r="B4296">
        <v>2262028723</v>
      </c>
      <c r="C4296" t="s">
        <v>1570</v>
      </c>
      <c r="D4296" t="s">
        <v>97329</v>
      </c>
      <c r="E4296" t="s">
        <v>217584</v>
      </c>
    </row>
    <row r="4297" spans="1:5" x14ac:dyDescent="0.3">
      <c r="A4297">
        <v>0</v>
      </c>
      <c r="B4297">
        <v>2262028751</v>
      </c>
      <c r="C4297" t="s">
        <v>1570</v>
      </c>
      <c r="D4297" t="s">
        <v>97330</v>
      </c>
      <c r="E4297" t="s">
        <v>217585</v>
      </c>
    </row>
    <row r="4298" spans="1:5" x14ac:dyDescent="0.3">
      <c r="A4298">
        <v>0</v>
      </c>
      <c r="B4298">
        <v>2262028785</v>
      </c>
      <c r="C4298" t="s">
        <v>1570</v>
      </c>
      <c r="D4298" t="s">
        <v>97331</v>
      </c>
      <c r="E4298" t="s">
        <v>217586</v>
      </c>
    </row>
    <row r="4299" spans="1:5" x14ac:dyDescent="0.3">
      <c r="A4299">
        <v>0</v>
      </c>
      <c r="B4299">
        <v>2262029022</v>
      </c>
      <c r="C4299" t="s">
        <v>1571</v>
      </c>
      <c r="D4299" t="s">
        <v>97332</v>
      </c>
      <c r="E4299" t="s">
        <v>217587</v>
      </c>
    </row>
    <row r="4300" spans="1:5" x14ac:dyDescent="0.3">
      <c r="A4300">
        <v>0</v>
      </c>
      <c r="B4300">
        <v>2262029081</v>
      </c>
      <c r="C4300" t="s">
        <v>1571</v>
      </c>
      <c r="D4300" t="s">
        <v>95987</v>
      </c>
      <c r="E4300" t="s">
        <v>217588</v>
      </c>
    </row>
    <row r="4301" spans="1:5" x14ac:dyDescent="0.3">
      <c r="A4301">
        <v>0</v>
      </c>
      <c r="B4301">
        <v>2262029772</v>
      </c>
      <c r="C4301" t="s">
        <v>1572</v>
      </c>
      <c r="D4301" t="s">
        <v>97333</v>
      </c>
      <c r="E4301" t="s">
        <v>217589</v>
      </c>
    </row>
    <row r="4302" spans="1:5" x14ac:dyDescent="0.3">
      <c r="A4302">
        <v>0</v>
      </c>
      <c r="B4302">
        <v>2262029898</v>
      </c>
      <c r="C4302" t="s">
        <v>1573</v>
      </c>
      <c r="D4302" t="s">
        <v>97334</v>
      </c>
      <c r="E4302" t="s">
        <v>217590</v>
      </c>
    </row>
    <row r="4303" spans="1:5" x14ac:dyDescent="0.3">
      <c r="A4303">
        <v>0</v>
      </c>
      <c r="B4303">
        <v>2262030241</v>
      </c>
      <c r="C4303" t="s">
        <v>1574</v>
      </c>
      <c r="D4303" t="s">
        <v>93421</v>
      </c>
      <c r="E4303" t="s">
        <v>217591</v>
      </c>
    </row>
    <row r="4304" spans="1:5" x14ac:dyDescent="0.3">
      <c r="A4304">
        <v>0</v>
      </c>
      <c r="B4304">
        <v>2262030245</v>
      </c>
      <c r="C4304" t="s">
        <v>1574</v>
      </c>
      <c r="D4304" t="s">
        <v>97335</v>
      </c>
      <c r="E4304" t="s">
        <v>217592</v>
      </c>
    </row>
    <row r="4305" spans="1:5" x14ac:dyDescent="0.3">
      <c r="A4305">
        <v>0</v>
      </c>
      <c r="B4305">
        <v>2262030390</v>
      </c>
      <c r="C4305" t="s">
        <v>1575</v>
      </c>
      <c r="D4305" t="s">
        <v>97336</v>
      </c>
      <c r="E4305" t="s">
        <v>217593</v>
      </c>
    </row>
    <row r="4306" spans="1:5" x14ac:dyDescent="0.3">
      <c r="A4306">
        <v>0</v>
      </c>
      <c r="B4306">
        <v>2262030542</v>
      </c>
      <c r="C4306" t="s">
        <v>1576</v>
      </c>
      <c r="D4306" t="s">
        <v>97337</v>
      </c>
      <c r="E4306" t="s">
        <v>217594</v>
      </c>
    </row>
    <row r="4307" spans="1:5" x14ac:dyDescent="0.3">
      <c r="A4307">
        <v>0</v>
      </c>
      <c r="B4307">
        <v>2262030727</v>
      </c>
      <c r="C4307" t="s">
        <v>1577</v>
      </c>
      <c r="D4307" t="s">
        <v>97338</v>
      </c>
      <c r="E4307" t="s">
        <v>217595</v>
      </c>
    </row>
    <row r="4308" spans="1:5" x14ac:dyDescent="0.3">
      <c r="A4308">
        <v>0</v>
      </c>
      <c r="B4308">
        <v>2262031006</v>
      </c>
      <c r="C4308" t="s">
        <v>1578</v>
      </c>
      <c r="D4308" t="s">
        <v>97339</v>
      </c>
      <c r="E4308" t="s">
        <v>217596</v>
      </c>
    </row>
    <row r="4309" spans="1:5" x14ac:dyDescent="0.3">
      <c r="A4309">
        <v>0</v>
      </c>
      <c r="B4309">
        <v>2262031009</v>
      </c>
      <c r="C4309" t="s">
        <v>1578</v>
      </c>
      <c r="D4309" t="s">
        <v>97340</v>
      </c>
      <c r="E4309" t="s">
        <v>217597</v>
      </c>
    </row>
    <row r="4310" spans="1:5" x14ac:dyDescent="0.3">
      <c r="A4310">
        <v>0</v>
      </c>
      <c r="B4310">
        <v>2262031410</v>
      </c>
      <c r="C4310" t="s">
        <v>1579</v>
      </c>
      <c r="D4310" t="s">
        <v>97341</v>
      </c>
      <c r="E4310" t="s">
        <v>217598</v>
      </c>
    </row>
    <row r="4311" spans="1:5" x14ac:dyDescent="0.3">
      <c r="A4311">
        <v>0</v>
      </c>
      <c r="B4311">
        <v>2262031539</v>
      </c>
      <c r="C4311" t="s">
        <v>1580</v>
      </c>
      <c r="D4311" t="s">
        <v>97342</v>
      </c>
      <c r="E4311" t="s">
        <v>217599</v>
      </c>
    </row>
    <row r="4312" spans="1:5" x14ac:dyDescent="0.3">
      <c r="A4312">
        <v>0</v>
      </c>
      <c r="B4312">
        <v>2262031722</v>
      </c>
      <c r="C4312" t="s">
        <v>1581</v>
      </c>
      <c r="D4312" t="s">
        <v>97343</v>
      </c>
      <c r="E4312" t="s">
        <v>217600</v>
      </c>
    </row>
    <row r="4313" spans="1:5" x14ac:dyDescent="0.3">
      <c r="A4313">
        <v>0</v>
      </c>
      <c r="B4313">
        <v>2262032090</v>
      </c>
      <c r="C4313" t="s">
        <v>1582</v>
      </c>
      <c r="D4313" t="s">
        <v>97344</v>
      </c>
      <c r="E4313" t="s">
        <v>217601</v>
      </c>
    </row>
    <row r="4314" spans="1:5" x14ac:dyDescent="0.3">
      <c r="A4314">
        <v>0</v>
      </c>
      <c r="B4314">
        <v>2262032174</v>
      </c>
      <c r="C4314" t="s">
        <v>1583</v>
      </c>
      <c r="D4314" t="s">
        <v>97345</v>
      </c>
      <c r="E4314" t="s">
        <v>217602</v>
      </c>
    </row>
    <row r="4315" spans="1:5" x14ac:dyDescent="0.3">
      <c r="A4315">
        <v>0</v>
      </c>
      <c r="B4315">
        <v>2262032478</v>
      </c>
      <c r="C4315" t="s">
        <v>1584</v>
      </c>
      <c r="D4315" t="s">
        <v>97346</v>
      </c>
      <c r="E4315" t="s">
        <v>217603</v>
      </c>
    </row>
    <row r="4316" spans="1:5" x14ac:dyDescent="0.3">
      <c r="A4316">
        <v>0</v>
      </c>
      <c r="B4316">
        <v>2262032514</v>
      </c>
      <c r="C4316" t="s">
        <v>1584</v>
      </c>
      <c r="D4316" t="s">
        <v>97347</v>
      </c>
      <c r="E4316" t="s">
        <v>217604</v>
      </c>
    </row>
    <row r="4317" spans="1:5" x14ac:dyDescent="0.3">
      <c r="A4317">
        <v>0</v>
      </c>
      <c r="B4317">
        <v>2262033239</v>
      </c>
      <c r="C4317" t="s">
        <v>1585</v>
      </c>
      <c r="D4317" t="s">
        <v>97348</v>
      </c>
      <c r="E4317" t="s">
        <v>217605</v>
      </c>
    </row>
    <row r="4318" spans="1:5" x14ac:dyDescent="0.3">
      <c r="A4318">
        <v>0</v>
      </c>
      <c r="B4318">
        <v>2262033267</v>
      </c>
      <c r="C4318" t="s">
        <v>1585</v>
      </c>
      <c r="D4318" t="s">
        <v>97349</v>
      </c>
      <c r="E4318" t="s">
        <v>217606</v>
      </c>
    </row>
    <row r="4319" spans="1:5" x14ac:dyDescent="0.3">
      <c r="A4319">
        <v>0</v>
      </c>
      <c r="B4319">
        <v>2262033747</v>
      </c>
      <c r="C4319" t="s">
        <v>1586</v>
      </c>
      <c r="D4319" t="s">
        <v>97350</v>
      </c>
      <c r="E4319" t="s">
        <v>217607</v>
      </c>
    </row>
    <row r="4320" spans="1:5" x14ac:dyDescent="0.3">
      <c r="A4320">
        <v>0</v>
      </c>
      <c r="B4320">
        <v>2262033791</v>
      </c>
      <c r="C4320" t="s">
        <v>1586</v>
      </c>
      <c r="D4320" t="s">
        <v>97351</v>
      </c>
      <c r="E4320" t="s">
        <v>217608</v>
      </c>
    </row>
    <row r="4321" spans="1:5" x14ac:dyDescent="0.3">
      <c r="A4321">
        <v>0</v>
      </c>
      <c r="B4321">
        <v>2262034419</v>
      </c>
      <c r="C4321" t="s">
        <v>1587</v>
      </c>
      <c r="D4321" t="s">
        <v>97352</v>
      </c>
      <c r="E4321" t="s">
        <v>217609</v>
      </c>
    </row>
    <row r="4322" spans="1:5" x14ac:dyDescent="0.3">
      <c r="A4322">
        <v>0</v>
      </c>
      <c r="B4322">
        <v>2262034470</v>
      </c>
      <c r="C4322" t="s">
        <v>1588</v>
      </c>
      <c r="D4322" t="s">
        <v>97353</v>
      </c>
      <c r="E4322" t="s">
        <v>217610</v>
      </c>
    </row>
    <row r="4323" spans="1:5" x14ac:dyDescent="0.3">
      <c r="A4323">
        <v>0</v>
      </c>
      <c r="B4323">
        <v>2262034485</v>
      </c>
      <c r="C4323" t="s">
        <v>1588</v>
      </c>
      <c r="D4323" t="s">
        <v>97354</v>
      </c>
      <c r="E4323" t="s">
        <v>217611</v>
      </c>
    </row>
    <row r="4324" spans="1:5" x14ac:dyDescent="0.3">
      <c r="A4324">
        <v>0</v>
      </c>
      <c r="B4324">
        <v>2262034760</v>
      </c>
      <c r="C4324" t="s">
        <v>1589</v>
      </c>
      <c r="D4324" t="s">
        <v>97233</v>
      </c>
      <c r="E4324" t="s">
        <v>217612</v>
      </c>
    </row>
    <row r="4325" spans="1:5" x14ac:dyDescent="0.3">
      <c r="A4325">
        <v>0</v>
      </c>
      <c r="B4325">
        <v>2262034828</v>
      </c>
      <c r="C4325" t="s">
        <v>1590</v>
      </c>
      <c r="D4325" t="s">
        <v>97355</v>
      </c>
      <c r="E4325" t="s">
        <v>217613</v>
      </c>
    </row>
    <row r="4326" spans="1:5" x14ac:dyDescent="0.3">
      <c r="A4326">
        <v>0</v>
      </c>
      <c r="B4326">
        <v>2262035160</v>
      </c>
      <c r="C4326" t="s">
        <v>1591</v>
      </c>
      <c r="D4326" t="s">
        <v>97356</v>
      </c>
      <c r="E4326" t="s">
        <v>217614</v>
      </c>
    </row>
    <row r="4327" spans="1:5" x14ac:dyDescent="0.3">
      <c r="A4327">
        <v>0</v>
      </c>
      <c r="B4327">
        <v>2262035396</v>
      </c>
      <c r="C4327" t="s">
        <v>1592</v>
      </c>
      <c r="D4327" t="s">
        <v>97357</v>
      </c>
      <c r="E4327" t="s">
        <v>217615</v>
      </c>
    </row>
    <row r="4328" spans="1:5" x14ac:dyDescent="0.3">
      <c r="A4328">
        <v>0</v>
      </c>
      <c r="B4328">
        <v>2262035530</v>
      </c>
      <c r="C4328" t="s">
        <v>1593</v>
      </c>
      <c r="D4328" t="s">
        <v>97358</v>
      </c>
      <c r="E4328" t="s">
        <v>217616</v>
      </c>
    </row>
    <row r="4329" spans="1:5" x14ac:dyDescent="0.3">
      <c r="A4329">
        <v>0</v>
      </c>
      <c r="B4329">
        <v>2262035597</v>
      </c>
      <c r="C4329" t="s">
        <v>1593</v>
      </c>
      <c r="D4329" t="s">
        <v>97359</v>
      </c>
      <c r="E4329" t="s">
        <v>217617</v>
      </c>
    </row>
    <row r="4330" spans="1:5" x14ac:dyDescent="0.3">
      <c r="A4330">
        <v>0</v>
      </c>
      <c r="B4330">
        <v>2262035726</v>
      </c>
      <c r="C4330" t="s">
        <v>1594</v>
      </c>
      <c r="D4330" t="s">
        <v>97345</v>
      </c>
      <c r="E4330" t="s">
        <v>217618</v>
      </c>
    </row>
    <row r="4331" spans="1:5" x14ac:dyDescent="0.3">
      <c r="A4331">
        <v>0</v>
      </c>
      <c r="B4331">
        <v>2262035750</v>
      </c>
      <c r="C4331" t="s">
        <v>1594</v>
      </c>
      <c r="D4331" t="s">
        <v>97360</v>
      </c>
      <c r="E4331" t="s">
        <v>217619</v>
      </c>
    </row>
    <row r="4332" spans="1:5" x14ac:dyDescent="0.3">
      <c r="A4332">
        <v>0</v>
      </c>
      <c r="B4332">
        <v>2262035764</v>
      </c>
      <c r="C4332" t="s">
        <v>1594</v>
      </c>
      <c r="D4332" t="s">
        <v>97361</v>
      </c>
      <c r="E4332" t="s">
        <v>217620</v>
      </c>
    </row>
    <row r="4333" spans="1:5" x14ac:dyDescent="0.3">
      <c r="A4333">
        <v>0</v>
      </c>
      <c r="B4333">
        <v>2262035905</v>
      </c>
      <c r="C4333" t="s">
        <v>1595</v>
      </c>
      <c r="D4333" t="s">
        <v>97362</v>
      </c>
      <c r="E4333" t="s">
        <v>217621</v>
      </c>
    </row>
    <row r="4334" spans="1:5" x14ac:dyDescent="0.3">
      <c r="A4334">
        <v>0</v>
      </c>
      <c r="B4334">
        <v>2262035990</v>
      </c>
      <c r="C4334" t="s">
        <v>1596</v>
      </c>
      <c r="D4334" t="s">
        <v>97363</v>
      </c>
      <c r="E4334" t="s">
        <v>217622</v>
      </c>
    </row>
    <row r="4335" spans="1:5" x14ac:dyDescent="0.3">
      <c r="A4335">
        <v>0</v>
      </c>
      <c r="B4335">
        <v>2262036061</v>
      </c>
      <c r="C4335" t="s">
        <v>1596</v>
      </c>
      <c r="D4335" t="s">
        <v>97364</v>
      </c>
      <c r="E4335" t="s">
        <v>217623</v>
      </c>
    </row>
    <row r="4336" spans="1:5" x14ac:dyDescent="0.3">
      <c r="A4336">
        <v>0</v>
      </c>
      <c r="B4336">
        <v>2262036198</v>
      </c>
      <c r="C4336" t="s">
        <v>1597</v>
      </c>
      <c r="D4336" t="s">
        <v>97365</v>
      </c>
      <c r="E4336" t="s">
        <v>217624</v>
      </c>
    </row>
    <row r="4337" spans="1:5" x14ac:dyDescent="0.3">
      <c r="A4337">
        <v>0</v>
      </c>
      <c r="B4337">
        <v>2262036463</v>
      </c>
      <c r="C4337" t="s">
        <v>1598</v>
      </c>
      <c r="D4337" t="s">
        <v>97366</v>
      </c>
      <c r="E4337" t="s">
        <v>217625</v>
      </c>
    </row>
    <row r="4338" spans="1:5" x14ac:dyDescent="0.3">
      <c r="A4338">
        <v>0</v>
      </c>
      <c r="B4338">
        <v>2262036660</v>
      </c>
      <c r="C4338" t="s">
        <v>1599</v>
      </c>
      <c r="D4338" t="s">
        <v>97065</v>
      </c>
      <c r="E4338" t="s">
        <v>217626</v>
      </c>
    </row>
    <row r="4339" spans="1:5" x14ac:dyDescent="0.3">
      <c r="A4339">
        <v>0</v>
      </c>
      <c r="B4339">
        <v>2262036675</v>
      </c>
      <c r="C4339" t="s">
        <v>1599</v>
      </c>
      <c r="D4339" t="s">
        <v>97367</v>
      </c>
      <c r="E4339" t="s">
        <v>217627</v>
      </c>
    </row>
    <row r="4340" spans="1:5" x14ac:dyDescent="0.3">
      <c r="A4340">
        <v>0</v>
      </c>
      <c r="B4340">
        <v>2262037135</v>
      </c>
      <c r="C4340" t="s">
        <v>1600</v>
      </c>
      <c r="D4340" t="s">
        <v>96515</v>
      </c>
      <c r="E4340" t="s">
        <v>217628</v>
      </c>
    </row>
    <row r="4341" spans="1:5" x14ac:dyDescent="0.3">
      <c r="A4341">
        <v>0</v>
      </c>
      <c r="B4341">
        <v>2262037178</v>
      </c>
      <c r="C4341" t="s">
        <v>1600</v>
      </c>
      <c r="D4341" t="s">
        <v>97015</v>
      </c>
      <c r="E4341" t="s">
        <v>217629</v>
      </c>
    </row>
    <row r="4342" spans="1:5" x14ac:dyDescent="0.3">
      <c r="A4342">
        <v>0</v>
      </c>
      <c r="B4342">
        <v>2262037342</v>
      </c>
      <c r="C4342" t="s">
        <v>1601</v>
      </c>
      <c r="D4342" t="s">
        <v>97368</v>
      </c>
      <c r="E4342" t="s">
        <v>217630</v>
      </c>
    </row>
    <row r="4343" spans="1:5" x14ac:dyDescent="0.3">
      <c r="A4343">
        <v>0</v>
      </c>
      <c r="B4343">
        <v>2262038327</v>
      </c>
      <c r="C4343" t="s">
        <v>1602</v>
      </c>
      <c r="D4343" t="s">
        <v>97369</v>
      </c>
      <c r="E4343" t="s">
        <v>217631</v>
      </c>
    </row>
    <row r="4344" spans="1:5" x14ac:dyDescent="0.3">
      <c r="A4344">
        <v>0</v>
      </c>
      <c r="B4344">
        <v>2262038704</v>
      </c>
      <c r="C4344" t="s">
        <v>1603</v>
      </c>
      <c r="D4344" t="s">
        <v>97370</v>
      </c>
      <c r="E4344" t="s">
        <v>217632</v>
      </c>
    </row>
    <row r="4345" spans="1:5" x14ac:dyDescent="0.3">
      <c r="A4345">
        <v>0</v>
      </c>
      <c r="B4345">
        <v>2262038963</v>
      </c>
      <c r="C4345" t="s">
        <v>1604</v>
      </c>
      <c r="D4345" t="s">
        <v>97371</v>
      </c>
      <c r="E4345" t="s">
        <v>217633</v>
      </c>
    </row>
    <row r="4346" spans="1:5" x14ac:dyDescent="0.3">
      <c r="A4346">
        <v>0</v>
      </c>
      <c r="B4346">
        <v>2262039378</v>
      </c>
      <c r="C4346" t="s">
        <v>1605</v>
      </c>
      <c r="D4346" t="s">
        <v>97372</v>
      </c>
      <c r="E4346" t="s">
        <v>217634</v>
      </c>
    </row>
    <row r="4347" spans="1:5" x14ac:dyDescent="0.3">
      <c r="A4347">
        <v>0</v>
      </c>
      <c r="B4347">
        <v>2262039566</v>
      </c>
      <c r="C4347" t="s">
        <v>1606</v>
      </c>
      <c r="D4347" t="s">
        <v>97373</v>
      </c>
      <c r="E4347" t="s">
        <v>217635</v>
      </c>
    </row>
    <row r="4348" spans="1:5" x14ac:dyDescent="0.3">
      <c r="A4348">
        <v>0</v>
      </c>
      <c r="B4348">
        <v>2262039612</v>
      </c>
      <c r="C4348" t="s">
        <v>1606</v>
      </c>
      <c r="D4348" t="s">
        <v>97247</v>
      </c>
      <c r="E4348" t="s">
        <v>217636</v>
      </c>
    </row>
    <row r="4349" spans="1:5" x14ac:dyDescent="0.3">
      <c r="A4349">
        <v>0</v>
      </c>
      <c r="B4349">
        <v>2262040280</v>
      </c>
      <c r="C4349" t="s">
        <v>1607</v>
      </c>
      <c r="D4349" t="s">
        <v>97374</v>
      </c>
      <c r="E4349" t="s">
        <v>217637</v>
      </c>
    </row>
    <row r="4350" spans="1:5" x14ac:dyDescent="0.3">
      <c r="A4350">
        <v>0</v>
      </c>
      <c r="B4350">
        <v>2262040799</v>
      </c>
      <c r="C4350" t="s">
        <v>1608</v>
      </c>
      <c r="D4350" t="s">
        <v>97375</v>
      </c>
      <c r="E4350" t="s">
        <v>217638</v>
      </c>
    </row>
    <row r="4351" spans="1:5" x14ac:dyDescent="0.3">
      <c r="A4351">
        <v>0</v>
      </c>
      <c r="B4351">
        <v>2262041200</v>
      </c>
      <c r="C4351" t="s">
        <v>1609</v>
      </c>
      <c r="D4351" t="s">
        <v>97376</v>
      </c>
      <c r="E4351" t="s">
        <v>217639</v>
      </c>
    </row>
    <row r="4352" spans="1:5" x14ac:dyDescent="0.3">
      <c r="A4352">
        <v>0</v>
      </c>
      <c r="B4352">
        <v>2262041284</v>
      </c>
      <c r="C4352" t="s">
        <v>1610</v>
      </c>
      <c r="D4352" t="s">
        <v>97377</v>
      </c>
      <c r="E4352" t="s">
        <v>217640</v>
      </c>
    </row>
    <row r="4353" spans="1:5" x14ac:dyDescent="0.3">
      <c r="A4353">
        <v>0</v>
      </c>
      <c r="B4353">
        <v>2262041516</v>
      </c>
      <c r="C4353" t="s">
        <v>1611</v>
      </c>
      <c r="D4353" t="s">
        <v>96173</v>
      </c>
      <c r="E4353" t="s">
        <v>217641</v>
      </c>
    </row>
    <row r="4354" spans="1:5" x14ac:dyDescent="0.3">
      <c r="A4354">
        <v>0</v>
      </c>
      <c r="B4354">
        <v>2262041619</v>
      </c>
      <c r="C4354" t="s">
        <v>1612</v>
      </c>
      <c r="D4354" t="s">
        <v>97378</v>
      </c>
      <c r="E4354" t="s">
        <v>217642</v>
      </c>
    </row>
    <row r="4355" spans="1:5" x14ac:dyDescent="0.3">
      <c r="A4355">
        <v>0</v>
      </c>
      <c r="B4355">
        <v>2262041916</v>
      </c>
      <c r="C4355" t="s">
        <v>1613</v>
      </c>
      <c r="D4355" t="s">
        <v>96883</v>
      </c>
      <c r="E4355" t="s">
        <v>217643</v>
      </c>
    </row>
    <row r="4356" spans="1:5" x14ac:dyDescent="0.3">
      <c r="A4356">
        <v>0</v>
      </c>
      <c r="B4356">
        <v>2262042524</v>
      </c>
      <c r="C4356" t="s">
        <v>1614</v>
      </c>
      <c r="D4356" t="s">
        <v>97379</v>
      </c>
      <c r="E4356" t="s">
        <v>217644</v>
      </c>
    </row>
    <row r="4357" spans="1:5" x14ac:dyDescent="0.3">
      <c r="A4357">
        <v>0</v>
      </c>
      <c r="B4357">
        <v>2262043023</v>
      </c>
      <c r="C4357" t="s">
        <v>1615</v>
      </c>
      <c r="D4357" t="s">
        <v>97380</v>
      </c>
      <c r="E4357" t="s">
        <v>217645</v>
      </c>
    </row>
    <row r="4358" spans="1:5" x14ac:dyDescent="0.3">
      <c r="A4358">
        <v>0</v>
      </c>
      <c r="B4358">
        <v>2262043027</v>
      </c>
      <c r="C4358" t="s">
        <v>1615</v>
      </c>
      <c r="D4358" t="s">
        <v>97381</v>
      </c>
      <c r="E4358" t="s">
        <v>217646</v>
      </c>
    </row>
    <row r="4359" spans="1:5" x14ac:dyDescent="0.3">
      <c r="A4359">
        <v>0</v>
      </c>
      <c r="B4359">
        <v>2262043291</v>
      </c>
      <c r="C4359" t="s">
        <v>1616</v>
      </c>
      <c r="D4359" t="s">
        <v>97382</v>
      </c>
      <c r="E4359" t="s">
        <v>217647</v>
      </c>
    </row>
    <row r="4360" spans="1:5" x14ac:dyDescent="0.3">
      <c r="A4360">
        <v>0</v>
      </c>
      <c r="B4360">
        <v>2262043975</v>
      </c>
      <c r="C4360" t="s">
        <v>1617</v>
      </c>
      <c r="D4360" t="s">
        <v>97383</v>
      </c>
      <c r="E4360" t="s">
        <v>217648</v>
      </c>
    </row>
    <row r="4361" spans="1:5" x14ac:dyDescent="0.3">
      <c r="A4361">
        <v>0</v>
      </c>
      <c r="B4361">
        <v>2262044069</v>
      </c>
      <c r="C4361" t="s">
        <v>1617</v>
      </c>
      <c r="D4361" t="s">
        <v>97384</v>
      </c>
      <c r="E4361" t="s">
        <v>217649</v>
      </c>
    </row>
    <row r="4362" spans="1:5" x14ac:dyDescent="0.3">
      <c r="A4362">
        <v>0</v>
      </c>
      <c r="B4362">
        <v>2262044223</v>
      </c>
      <c r="C4362" t="s">
        <v>1618</v>
      </c>
      <c r="D4362" t="s">
        <v>97385</v>
      </c>
      <c r="E4362" t="s">
        <v>217650</v>
      </c>
    </row>
    <row r="4363" spans="1:5" x14ac:dyDescent="0.3">
      <c r="A4363">
        <v>0</v>
      </c>
      <c r="B4363">
        <v>2262044503</v>
      </c>
      <c r="C4363" t="s">
        <v>1619</v>
      </c>
      <c r="D4363" t="s">
        <v>97386</v>
      </c>
      <c r="E4363" t="s">
        <v>217651</v>
      </c>
    </row>
    <row r="4364" spans="1:5" x14ac:dyDescent="0.3">
      <c r="A4364">
        <v>0</v>
      </c>
      <c r="B4364">
        <v>2262044609</v>
      </c>
      <c r="C4364" t="s">
        <v>1620</v>
      </c>
      <c r="D4364" t="s">
        <v>96823</v>
      </c>
      <c r="E4364" t="s">
        <v>217652</v>
      </c>
    </row>
    <row r="4365" spans="1:5" x14ac:dyDescent="0.3">
      <c r="A4365">
        <v>0</v>
      </c>
      <c r="B4365">
        <v>2262044776</v>
      </c>
      <c r="C4365" t="s">
        <v>1621</v>
      </c>
      <c r="D4365" t="s">
        <v>97387</v>
      </c>
      <c r="E4365" t="s">
        <v>217653</v>
      </c>
    </row>
    <row r="4366" spans="1:5" x14ac:dyDescent="0.3">
      <c r="A4366">
        <v>0</v>
      </c>
      <c r="B4366">
        <v>2262044817</v>
      </c>
      <c r="C4366" t="s">
        <v>1621</v>
      </c>
      <c r="D4366" t="s">
        <v>97388</v>
      </c>
      <c r="E4366" t="s">
        <v>217654</v>
      </c>
    </row>
    <row r="4367" spans="1:5" x14ac:dyDescent="0.3">
      <c r="A4367">
        <v>0</v>
      </c>
      <c r="B4367">
        <v>2262044830</v>
      </c>
      <c r="C4367" t="s">
        <v>1621</v>
      </c>
      <c r="D4367" t="s">
        <v>97389</v>
      </c>
      <c r="E4367" t="s">
        <v>217655</v>
      </c>
    </row>
    <row r="4368" spans="1:5" x14ac:dyDescent="0.3">
      <c r="A4368">
        <v>0</v>
      </c>
      <c r="B4368">
        <v>2262045252</v>
      </c>
      <c r="C4368" t="s">
        <v>1622</v>
      </c>
      <c r="D4368" t="s">
        <v>97390</v>
      </c>
      <c r="E4368" t="s">
        <v>217656</v>
      </c>
    </row>
    <row r="4369" spans="1:5" x14ac:dyDescent="0.3">
      <c r="A4369">
        <v>0</v>
      </c>
      <c r="B4369">
        <v>2262045310</v>
      </c>
      <c r="C4369" t="s">
        <v>1622</v>
      </c>
      <c r="D4369" t="s">
        <v>97391</v>
      </c>
      <c r="E4369" t="s">
        <v>217657</v>
      </c>
    </row>
    <row r="4370" spans="1:5" x14ac:dyDescent="0.3">
      <c r="A4370">
        <v>0</v>
      </c>
      <c r="B4370">
        <v>2262045893</v>
      </c>
      <c r="C4370" t="s">
        <v>1623</v>
      </c>
      <c r="D4370" t="s">
        <v>94016</v>
      </c>
      <c r="E4370" t="s">
        <v>217658</v>
      </c>
    </row>
    <row r="4371" spans="1:5" x14ac:dyDescent="0.3">
      <c r="A4371">
        <v>0</v>
      </c>
      <c r="B4371">
        <v>2262045905</v>
      </c>
      <c r="C4371" t="s">
        <v>1623</v>
      </c>
      <c r="D4371" t="s">
        <v>93326</v>
      </c>
      <c r="E4371" t="s">
        <v>217659</v>
      </c>
    </row>
    <row r="4372" spans="1:5" x14ac:dyDescent="0.3">
      <c r="A4372">
        <v>0</v>
      </c>
      <c r="B4372">
        <v>2262046562</v>
      </c>
      <c r="C4372" t="s">
        <v>1624</v>
      </c>
      <c r="D4372" t="s">
        <v>97392</v>
      </c>
      <c r="E4372" t="s">
        <v>217660</v>
      </c>
    </row>
    <row r="4373" spans="1:5" x14ac:dyDescent="0.3">
      <c r="A4373">
        <v>0</v>
      </c>
      <c r="B4373">
        <v>2262046710</v>
      </c>
      <c r="C4373" t="s">
        <v>1625</v>
      </c>
      <c r="D4373" t="s">
        <v>97393</v>
      </c>
      <c r="E4373" t="s">
        <v>217661</v>
      </c>
    </row>
    <row r="4374" spans="1:5" x14ac:dyDescent="0.3">
      <c r="A4374">
        <v>0</v>
      </c>
      <c r="B4374">
        <v>2262046901</v>
      </c>
      <c r="C4374" t="s">
        <v>1626</v>
      </c>
      <c r="D4374" t="s">
        <v>97394</v>
      </c>
      <c r="E4374" t="s">
        <v>217662</v>
      </c>
    </row>
    <row r="4375" spans="1:5" x14ac:dyDescent="0.3">
      <c r="A4375">
        <v>0</v>
      </c>
      <c r="B4375">
        <v>2262047253</v>
      </c>
      <c r="C4375" t="s">
        <v>1627</v>
      </c>
      <c r="D4375" t="s">
        <v>95552</v>
      </c>
      <c r="E4375" t="s">
        <v>217663</v>
      </c>
    </row>
    <row r="4376" spans="1:5" x14ac:dyDescent="0.3">
      <c r="A4376">
        <v>0</v>
      </c>
      <c r="B4376">
        <v>2262047624</v>
      </c>
      <c r="C4376" t="s">
        <v>1628</v>
      </c>
      <c r="D4376" t="s">
        <v>97395</v>
      </c>
      <c r="E4376" t="s">
        <v>217664</v>
      </c>
    </row>
    <row r="4377" spans="1:5" x14ac:dyDescent="0.3">
      <c r="A4377">
        <v>0</v>
      </c>
      <c r="B4377">
        <v>2262048526</v>
      </c>
      <c r="C4377" t="s">
        <v>1629</v>
      </c>
      <c r="D4377" t="s">
        <v>97396</v>
      </c>
      <c r="E4377" t="s">
        <v>217665</v>
      </c>
    </row>
    <row r="4378" spans="1:5" x14ac:dyDescent="0.3">
      <c r="A4378">
        <v>0</v>
      </c>
      <c r="B4378">
        <v>2262048917</v>
      </c>
      <c r="C4378" t="s">
        <v>1630</v>
      </c>
      <c r="D4378" t="s">
        <v>97397</v>
      </c>
      <c r="E4378" t="s">
        <v>217666</v>
      </c>
    </row>
    <row r="4379" spans="1:5" x14ac:dyDescent="0.3">
      <c r="A4379">
        <v>0</v>
      </c>
      <c r="B4379">
        <v>2262049722</v>
      </c>
      <c r="C4379" t="s">
        <v>1631</v>
      </c>
      <c r="D4379" t="s">
        <v>97398</v>
      </c>
      <c r="E4379" t="s">
        <v>217667</v>
      </c>
    </row>
    <row r="4380" spans="1:5" x14ac:dyDescent="0.3">
      <c r="A4380">
        <v>0</v>
      </c>
      <c r="B4380">
        <v>2262049992</v>
      </c>
      <c r="C4380" t="s">
        <v>1632</v>
      </c>
      <c r="D4380" t="s">
        <v>97399</v>
      </c>
      <c r="E4380" t="s">
        <v>217668</v>
      </c>
    </row>
    <row r="4381" spans="1:5" x14ac:dyDescent="0.3">
      <c r="A4381">
        <v>0</v>
      </c>
      <c r="B4381">
        <v>2262050238</v>
      </c>
      <c r="C4381" t="s">
        <v>1633</v>
      </c>
      <c r="D4381" t="s">
        <v>97400</v>
      </c>
      <c r="E4381" t="s">
        <v>217669</v>
      </c>
    </row>
    <row r="4382" spans="1:5" x14ac:dyDescent="0.3">
      <c r="A4382">
        <v>0</v>
      </c>
      <c r="B4382">
        <v>2262050266</v>
      </c>
      <c r="C4382" t="s">
        <v>1633</v>
      </c>
      <c r="D4382" t="s">
        <v>97401</v>
      </c>
      <c r="E4382" t="s">
        <v>217670</v>
      </c>
    </row>
    <row r="4383" spans="1:5" x14ac:dyDescent="0.3">
      <c r="A4383">
        <v>0</v>
      </c>
      <c r="B4383">
        <v>2262050400</v>
      </c>
      <c r="C4383" t="s">
        <v>1634</v>
      </c>
      <c r="D4383" t="s">
        <v>97402</v>
      </c>
      <c r="E4383" t="s">
        <v>217671</v>
      </c>
    </row>
    <row r="4384" spans="1:5" x14ac:dyDescent="0.3">
      <c r="A4384">
        <v>0</v>
      </c>
      <c r="B4384">
        <v>2262050745</v>
      </c>
      <c r="C4384" t="s">
        <v>1635</v>
      </c>
      <c r="D4384" t="s">
        <v>97403</v>
      </c>
      <c r="E4384" t="s">
        <v>217672</v>
      </c>
    </row>
    <row r="4385" spans="1:5" x14ac:dyDescent="0.3">
      <c r="A4385">
        <v>0</v>
      </c>
      <c r="B4385">
        <v>2262050787</v>
      </c>
      <c r="C4385" t="s">
        <v>1635</v>
      </c>
      <c r="D4385" t="s">
        <v>97404</v>
      </c>
      <c r="E4385" t="s">
        <v>217673</v>
      </c>
    </row>
    <row r="4386" spans="1:5" x14ac:dyDescent="0.3">
      <c r="A4386">
        <v>0</v>
      </c>
      <c r="B4386">
        <v>2262051494</v>
      </c>
      <c r="C4386" t="s">
        <v>1636</v>
      </c>
      <c r="D4386" t="s">
        <v>97405</v>
      </c>
      <c r="E4386" t="s">
        <v>217674</v>
      </c>
    </row>
    <row r="4387" spans="1:5" x14ac:dyDescent="0.3">
      <c r="A4387">
        <v>0</v>
      </c>
      <c r="B4387">
        <v>2262051760</v>
      </c>
      <c r="C4387" t="s">
        <v>1637</v>
      </c>
      <c r="D4387" t="s">
        <v>97406</v>
      </c>
      <c r="E4387" t="s">
        <v>217675</v>
      </c>
    </row>
    <row r="4388" spans="1:5" x14ac:dyDescent="0.3">
      <c r="A4388">
        <v>0</v>
      </c>
      <c r="B4388">
        <v>2262051790</v>
      </c>
      <c r="C4388" t="s">
        <v>1637</v>
      </c>
      <c r="D4388" t="s">
        <v>97029</v>
      </c>
      <c r="E4388" t="s">
        <v>217676</v>
      </c>
    </row>
    <row r="4389" spans="1:5" x14ac:dyDescent="0.3">
      <c r="A4389">
        <v>0</v>
      </c>
      <c r="B4389">
        <v>2262051831</v>
      </c>
      <c r="C4389" t="s">
        <v>1637</v>
      </c>
      <c r="D4389" t="s">
        <v>97407</v>
      </c>
      <c r="E4389" t="s">
        <v>217677</v>
      </c>
    </row>
    <row r="4390" spans="1:5" x14ac:dyDescent="0.3">
      <c r="A4390">
        <v>0</v>
      </c>
      <c r="B4390">
        <v>2262051929</v>
      </c>
      <c r="C4390" t="s">
        <v>1638</v>
      </c>
      <c r="D4390" t="s">
        <v>97408</v>
      </c>
      <c r="E4390" t="s">
        <v>216230</v>
      </c>
    </row>
    <row r="4391" spans="1:5" x14ac:dyDescent="0.3">
      <c r="A4391">
        <v>0</v>
      </c>
      <c r="B4391">
        <v>2262052010</v>
      </c>
      <c r="C4391" t="s">
        <v>1639</v>
      </c>
      <c r="D4391" t="s">
        <v>97409</v>
      </c>
      <c r="E4391" t="s">
        <v>217678</v>
      </c>
    </row>
    <row r="4392" spans="1:5" x14ac:dyDescent="0.3">
      <c r="A4392">
        <v>0</v>
      </c>
      <c r="B4392">
        <v>2262052336</v>
      </c>
      <c r="C4392" t="s">
        <v>1640</v>
      </c>
      <c r="D4392" t="s">
        <v>97410</v>
      </c>
      <c r="E4392" t="s">
        <v>217679</v>
      </c>
    </row>
    <row r="4393" spans="1:5" x14ac:dyDescent="0.3">
      <c r="A4393">
        <v>0</v>
      </c>
      <c r="B4393">
        <v>2262052400</v>
      </c>
      <c r="C4393" t="s">
        <v>1640</v>
      </c>
      <c r="D4393" t="s">
        <v>97411</v>
      </c>
      <c r="E4393" t="s">
        <v>217680</v>
      </c>
    </row>
    <row r="4394" spans="1:5" x14ac:dyDescent="0.3">
      <c r="A4394">
        <v>0</v>
      </c>
      <c r="B4394">
        <v>2262052925</v>
      </c>
      <c r="C4394" t="s">
        <v>1641</v>
      </c>
      <c r="D4394" t="s">
        <v>97412</v>
      </c>
      <c r="E4394" t="s">
        <v>217681</v>
      </c>
    </row>
    <row r="4395" spans="1:5" x14ac:dyDescent="0.3">
      <c r="A4395">
        <v>0</v>
      </c>
      <c r="B4395">
        <v>2262053721</v>
      </c>
      <c r="C4395" t="s">
        <v>1642</v>
      </c>
      <c r="D4395" t="s">
        <v>97413</v>
      </c>
      <c r="E4395" t="s">
        <v>217682</v>
      </c>
    </row>
    <row r="4396" spans="1:5" x14ac:dyDescent="0.3">
      <c r="A4396">
        <v>0</v>
      </c>
      <c r="B4396">
        <v>2262053734</v>
      </c>
      <c r="C4396" t="s">
        <v>1643</v>
      </c>
      <c r="D4396" t="s">
        <v>97414</v>
      </c>
      <c r="E4396" t="s">
        <v>217683</v>
      </c>
    </row>
    <row r="4397" spans="1:5" x14ac:dyDescent="0.3">
      <c r="A4397">
        <v>0</v>
      </c>
      <c r="B4397">
        <v>2262054275</v>
      </c>
      <c r="C4397" t="s">
        <v>1644</v>
      </c>
      <c r="D4397" t="s">
        <v>97415</v>
      </c>
      <c r="E4397" t="s">
        <v>217684</v>
      </c>
    </row>
    <row r="4398" spans="1:5" x14ac:dyDescent="0.3">
      <c r="A4398">
        <v>0</v>
      </c>
      <c r="B4398">
        <v>2262054388</v>
      </c>
      <c r="C4398" t="s">
        <v>1645</v>
      </c>
      <c r="D4398" t="s">
        <v>97416</v>
      </c>
      <c r="E4398" t="s">
        <v>217685</v>
      </c>
    </row>
    <row r="4399" spans="1:5" x14ac:dyDescent="0.3">
      <c r="A4399">
        <v>0</v>
      </c>
      <c r="B4399">
        <v>2262054479</v>
      </c>
      <c r="C4399" t="s">
        <v>1645</v>
      </c>
      <c r="D4399" t="s">
        <v>97417</v>
      </c>
      <c r="E4399" t="s">
        <v>217686</v>
      </c>
    </row>
    <row r="4400" spans="1:5" x14ac:dyDescent="0.3">
      <c r="A4400">
        <v>0</v>
      </c>
      <c r="B4400">
        <v>2262054791</v>
      </c>
      <c r="C4400" t="s">
        <v>1646</v>
      </c>
      <c r="D4400" t="s">
        <v>97418</v>
      </c>
      <c r="E4400" t="s">
        <v>217687</v>
      </c>
    </row>
    <row r="4401" spans="1:5" x14ac:dyDescent="0.3">
      <c r="A4401">
        <v>0</v>
      </c>
      <c r="B4401">
        <v>2262054888</v>
      </c>
      <c r="C4401" t="s">
        <v>1647</v>
      </c>
      <c r="D4401" t="s">
        <v>97419</v>
      </c>
      <c r="E4401" t="s">
        <v>217688</v>
      </c>
    </row>
    <row r="4402" spans="1:5" x14ac:dyDescent="0.3">
      <c r="A4402">
        <v>0</v>
      </c>
      <c r="B4402">
        <v>2262054928</v>
      </c>
      <c r="C4402" t="s">
        <v>1647</v>
      </c>
      <c r="D4402" t="s">
        <v>97420</v>
      </c>
      <c r="E4402" t="s">
        <v>217689</v>
      </c>
    </row>
    <row r="4403" spans="1:5" x14ac:dyDescent="0.3">
      <c r="A4403">
        <v>0</v>
      </c>
      <c r="B4403">
        <v>2262055069</v>
      </c>
      <c r="C4403" t="s">
        <v>1648</v>
      </c>
      <c r="D4403" t="s">
        <v>95013</v>
      </c>
      <c r="E4403" t="s">
        <v>217690</v>
      </c>
    </row>
    <row r="4404" spans="1:5" x14ac:dyDescent="0.3">
      <c r="A4404">
        <v>0</v>
      </c>
      <c r="B4404">
        <v>2262055481</v>
      </c>
      <c r="C4404" t="s">
        <v>1649</v>
      </c>
      <c r="D4404" t="s">
        <v>97421</v>
      </c>
      <c r="E4404" t="s">
        <v>217691</v>
      </c>
    </row>
    <row r="4405" spans="1:5" x14ac:dyDescent="0.3">
      <c r="A4405">
        <v>0</v>
      </c>
      <c r="B4405">
        <v>2262055496</v>
      </c>
      <c r="C4405" t="s">
        <v>1649</v>
      </c>
      <c r="D4405" t="s">
        <v>97422</v>
      </c>
      <c r="E4405" t="s">
        <v>217692</v>
      </c>
    </row>
    <row r="4406" spans="1:5" x14ac:dyDescent="0.3">
      <c r="A4406">
        <v>0</v>
      </c>
      <c r="B4406">
        <v>2262055499</v>
      </c>
      <c r="C4406" t="s">
        <v>1649</v>
      </c>
      <c r="D4406" t="s">
        <v>97423</v>
      </c>
      <c r="E4406" t="s">
        <v>217693</v>
      </c>
    </row>
    <row r="4407" spans="1:5" x14ac:dyDescent="0.3">
      <c r="A4407">
        <v>0</v>
      </c>
      <c r="B4407">
        <v>2262055962</v>
      </c>
      <c r="C4407" t="s">
        <v>1650</v>
      </c>
      <c r="D4407" t="s">
        <v>97424</v>
      </c>
      <c r="E4407" t="s">
        <v>217694</v>
      </c>
    </row>
    <row r="4408" spans="1:5" x14ac:dyDescent="0.3">
      <c r="A4408">
        <v>0</v>
      </c>
      <c r="B4408">
        <v>2262056034</v>
      </c>
      <c r="C4408" t="s">
        <v>1650</v>
      </c>
      <c r="D4408" t="s">
        <v>97425</v>
      </c>
      <c r="E4408" t="s">
        <v>217695</v>
      </c>
    </row>
    <row r="4409" spans="1:5" x14ac:dyDescent="0.3">
      <c r="A4409">
        <v>0</v>
      </c>
      <c r="B4409">
        <v>2262056329</v>
      </c>
      <c r="C4409" t="s">
        <v>1651</v>
      </c>
      <c r="D4409" t="s">
        <v>97426</v>
      </c>
      <c r="E4409" t="s">
        <v>217696</v>
      </c>
    </row>
    <row r="4410" spans="1:5" x14ac:dyDescent="0.3">
      <c r="A4410">
        <v>0</v>
      </c>
      <c r="B4410">
        <v>2262057076</v>
      </c>
      <c r="C4410" t="s">
        <v>1652</v>
      </c>
      <c r="D4410" t="s">
        <v>97427</v>
      </c>
      <c r="E4410" t="s">
        <v>217697</v>
      </c>
    </row>
    <row r="4411" spans="1:5" x14ac:dyDescent="0.3">
      <c r="A4411">
        <v>0</v>
      </c>
      <c r="B4411">
        <v>2262057437</v>
      </c>
      <c r="C4411" t="s">
        <v>1653</v>
      </c>
      <c r="D4411" t="s">
        <v>97428</v>
      </c>
      <c r="E4411" t="s">
        <v>217698</v>
      </c>
    </row>
    <row r="4412" spans="1:5" x14ac:dyDescent="0.3">
      <c r="A4412">
        <v>0</v>
      </c>
      <c r="B4412">
        <v>2262057527</v>
      </c>
      <c r="C4412" t="s">
        <v>1654</v>
      </c>
      <c r="D4412" t="s">
        <v>97429</v>
      </c>
      <c r="E4412" t="s">
        <v>217699</v>
      </c>
    </row>
    <row r="4413" spans="1:5" x14ac:dyDescent="0.3">
      <c r="A4413">
        <v>0</v>
      </c>
      <c r="B4413">
        <v>2262057575</v>
      </c>
      <c r="C4413" t="s">
        <v>1654</v>
      </c>
      <c r="D4413" t="s">
        <v>97430</v>
      </c>
      <c r="E4413" t="s">
        <v>217700</v>
      </c>
    </row>
    <row r="4414" spans="1:5" x14ac:dyDescent="0.3">
      <c r="A4414">
        <v>0</v>
      </c>
      <c r="B4414">
        <v>2262057613</v>
      </c>
      <c r="C4414" t="s">
        <v>1654</v>
      </c>
      <c r="D4414" t="s">
        <v>97357</v>
      </c>
      <c r="E4414" t="s">
        <v>217701</v>
      </c>
    </row>
    <row r="4415" spans="1:5" x14ac:dyDescent="0.3">
      <c r="A4415">
        <v>0</v>
      </c>
      <c r="B4415">
        <v>2262057998</v>
      </c>
      <c r="C4415" t="s">
        <v>1655</v>
      </c>
      <c r="D4415" t="s">
        <v>97431</v>
      </c>
      <c r="E4415" t="s">
        <v>217702</v>
      </c>
    </row>
    <row r="4416" spans="1:5" x14ac:dyDescent="0.3">
      <c r="A4416">
        <v>0</v>
      </c>
      <c r="B4416">
        <v>2262058378</v>
      </c>
      <c r="C4416" t="s">
        <v>1656</v>
      </c>
      <c r="D4416" t="s">
        <v>97432</v>
      </c>
      <c r="E4416" t="s">
        <v>217703</v>
      </c>
    </row>
    <row r="4417" spans="1:5" x14ac:dyDescent="0.3">
      <c r="A4417">
        <v>0</v>
      </c>
      <c r="B4417">
        <v>2262058735</v>
      </c>
      <c r="C4417" t="s">
        <v>1657</v>
      </c>
      <c r="D4417" t="s">
        <v>97433</v>
      </c>
      <c r="E4417" t="s">
        <v>217704</v>
      </c>
    </row>
    <row r="4418" spans="1:5" x14ac:dyDescent="0.3">
      <c r="A4418">
        <v>0</v>
      </c>
      <c r="B4418">
        <v>2262059246</v>
      </c>
      <c r="C4418" t="s">
        <v>1658</v>
      </c>
      <c r="D4418" t="s">
        <v>97434</v>
      </c>
      <c r="E4418" t="s">
        <v>217705</v>
      </c>
    </row>
    <row r="4419" spans="1:5" x14ac:dyDescent="0.3">
      <c r="A4419">
        <v>0</v>
      </c>
      <c r="B4419">
        <v>2262059766</v>
      </c>
      <c r="C4419" t="s">
        <v>1659</v>
      </c>
      <c r="D4419" t="s">
        <v>97435</v>
      </c>
      <c r="E4419" t="s">
        <v>217706</v>
      </c>
    </row>
    <row r="4420" spans="1:5" x14ac:dyDescent="0.3">
      <c r="A4420">
        <v>0</v>
      </c>
      <c r="B4420">
        <v>2262060182</v>
      </c>
      <c r="C4420" t="s">
        <v>1660</v>
      </c>
      <c r="D4420" t="s">
        <v>97436</v>
      </c>
      <c r="E4420" t="s">
        <v>217707</v>
      </c>
    </row>
    <row r="4421" spans="1:5" x14ac:dyDescent="0.3">
      <c r="A4421">
        <v>0</v>
      </c>
      <c r="B4421">
        <v>2262060381</v>
      </c>
      <c r="C4421" t="s">
        <v>1661</v>
      </c>
      <c r="D4421" t="s">
        <v>97437</v>
      </c>
      <c r="E4421" t="s">
        <v>217708</v>
      </c>
    </row>
    <row r="4422" spans="1:5" x14ac:dyDescent="0.3">
      <c r="A4422">
        <v>0</v>
      </c>
      <c r="B4422">
        <v>2262060462</v>
      </c>
      <c r="C4422" t="s">
        <v>1662</v>
      </c>
      <c r="D4422" t="s">
        <v>97438</v>
      </c>
      <c r="E4422" t="s">
        <v>217709</v>
      </c>
    </row>
    <row r="4423" spans="1:5" x14ac:dyDescent="0.3">
      <c r="A4423">
        <v>0</v>
      </c>
      <c r="B4423">
        <v>2262061128</v>
      </c>
      <c r="C4423" t="s">
        <v>1663</v>
      </c>
      <c r="D4423" t="s">
        <v>95553</v>
      </c>
      <c r="E4423" t="s">
        <v>217710</v>
      </c>
    </row>
    <row r="4424" spans="1:5" x14ac:dyDescent="0.3">
      <c r="A4424">
        <v>0</v>
      </c>
      <c r="B4424">
        <v>2262061219</v>
      </c>
      <c r="C4424" t="s">
        <v>1664</v>
      </c>
      <c r="D4424" t="s">
        <v>97439</v>
      </c>
      <c r="E4424" t="s">
        <v>217711</v>
      </c>
    </row>
    <row r="4425" spans="1:5" x14ac:dyDescent="0.3">
      <c r="A4425">
        <v>0</v>
      </c>
      <c r="B4425">
        <v>2262061440</v>
      </c>
      <c r="C4425" t="s">
        <v>1665</v>
      </c>
      <c r="D4425" t="s">
        <v>97440</v>
      </c>
      <c r="E4425" t="s">
        <v>217712</v>
      </c>
    </row>
    <row r="4426" spans="1:5" x14ac:dyDescent="0.3">
      <c r="A4426">
        <v>0</v>
      </c>
      <c r="B4426">
        <v>2262061767</v>
      </c>
      <c r="C4426" t="s">
        <v>1666</v>
      </c>
      <c r="D4426" t="s">
        <v>97441</v>
      </c>
      <c r="E4426" t="s">
        <v>217713</v>
      </c>
    </row>
    <row r="4427" spans="1:5" x14ac:dyDescent="0.3">
      <c r="A4427">
        <v>0</v>
      </c>
      <c r="B4427">
        <v>2262061889</v>
      </c>
      <c r="C4427" t="s">
        <v>1667</v>
      </c>
      <c r="D4427" t="s">
        <v>97442</v>
      </c>
      <c r="E4427" t="s">
        <v>217714</v>
      </c>
    </row>
    <row r="4428" spans="1:5" x14ac:dyDescent="0.3">
      <c r="A4428">
        <v>0</v>
      </c>
      <c r="B4428">
        <v>2262062641</v>
      </c>
      <c r="C4428" t="s">
        <v>1668</v>
      </c>
      <c r="D4428" t="s">
        <v>97443</v>
      </c>
      <c r="E4428" t="s">
        <v>217715</v>
      </c>
    </row>
    <row r="4429" spans="1:5" x14ac:dyDescent="0.3">
      <c r="A4429">
        <v>0</v>
      </c>
      <c r="B4429">
        <v>2262062991</v>
      </c>
      <c r="C4429" t="s">
        <v>1669</v>
      </c>
      <c r="D4429" t="s">
        <v>97444</v>
      </c>
      <c r="E4429" t="s">
        <v>217716</v>
      </c>
    </row>
    <row r="4430" spans="1:5" x14ac:dyDescent="0.3">
      <c r="A4430">
        <v>0</v>
      </c>
      <c r="B4430">
        <v>2262064613</v>
      </c>
      <c r="C4430" t="s">
        <v>1670</v>
      </c>
      <c r="D4430" t="s">
        <v>97445</v>
      </c>
      <c r="E4430" t="s">
        <v>217717</v>
      </c>
    </row>
    <row r="4431" spans="1:5" x14ac:dyDescent="0.3">
      <c r="A4431">
        <v>0</v>
      </c>
      <c r="B4431">
        <v>2262064645</v>
      </c>
      <c r="C4431" t="s">
        <v>1670</v>
      </c>
      <c r="D4431" t="s">
        <v>97446</v>
      </c>
      <c r="E4431" t="s">
        <v>217718</v>
      </c>
    </row>
    <row r="4432" spans="1:5" x14ac:dyDescent="0.3">
      <c r="A4432">
        <v>0</v>
      </c>
      <c r="B4432">
        <v>2262064884</v>
      </c>
      <c r="C4432" t="s">
        <v>1671</v>
      </c>
      <c r="D4432" t="s">
        <v>97447</v>
      </c>
      <c r="E4432" t="s">
        <v>217719</v>
      </c>
    </row>
    <row r="4433" spans="1:5" x14ac:dyDescent="0.3">
      <c r="A4433">
        <v>0</v>
      </c>
      <c r="B4433">
        <v>2262065047</v>
      </c>
      <c r="C4433" t="s">
        <v>1672</v>
      </c>
      <c r="D4433" t="s">
        <v>97448</v>
      </c>
      <c r="E4433" t="s">
        <v>217720</v>
      </c>
    </row>
    <row r="4434" spans="1:5" x14ac:dyDescent="0.3">
      <c r="A4434">
        <v>0</v>
      </c>
      <c r="B4434">
        <v>2262065421</v>
      </c>
      <c r="C4434" t="s">
        <v>1673</v>
      </c>
      <c r="D4434" t="s">
        <v>97449</v>
      </c>
      <c r="E4434" t="s">
        <v>217721</v>
      </c>
    </row>
    <row r="4435" spans="1:5" x14ac:dyDescent="0.3">
      <c r="A4435">
        <v>0</v>
      </c>
      <c r="B4435">
        <v>2262065531</v>
      </c>
      <c r="C4435" t="s">
        <v>1674</v>
      </c>
      <c r="D4435" t="s">
        <v>97450</v>
      </c>
      <c r="E4435" t="s">
        <v>217722</v>
      </c>
    </row>
    <row r="4436" spans="1:5" x14ac:dyDescent="0.3">
      <c r="A4436">
        <v>0</v>
      </c>
      <c r="B4436">
        <v>2262065543</v>
      </c>
      <c r="C4436" t="s">
        <v>1674</v>
      </c>
      <c r="D4436" t="s">
        <v>97451</v>
      </c>
      <c r="E4436" t="s">
        <v>217723</v>
      </c>
    </row>
    <row r="4437" spans="1:5" x14ac:dyDescent="0.3">
      <c r="A4437">
        <v>0</v>
      </c>
      <c r="B4437">
        <v>2262065757</v>
      </c>
      <c r="C4437" t="s">
        <v>1675</v>
      </c>
      <c r="D4437" t="s">
        <v>97452</v>
      </c>
      <c r="E4437" t="s">
        <v>217724</v>
      </c>
    </row>
    <row r="4438" spans="1:5" x14ac:dyDescent="0.3">
      <c r="A4438">
        <v>0</v>
      </c>
      <c r="B4438">
        <v>2262065978</v>
      </c>
      <c r="C4438" t="s">
        <v>1676</v>
      </c>
      <c r="D4438" t="s">
        <v>97453</v>
      </c>
      <c r="E4438" t="s">
        <v>217725</v>
      </c>
    </row>
    <row r="4439" spans="1:5" x14ac:dyDescent="0.3">
      <c r="A4439">
        <v>0</v>
      </c>
      <c r="B4439">
        <v>2262066100</v>
      </c>
      <c r="C4439" t="s">
        <v>1677</v>
      </c>
      <c r="D4439" t="s">
        <v>97454</v>
      </c>
      <c r="E4439" t="s">
        <v>217726</v>
      </c>
    </row>
    <row r="4440" spans="1:5" x14ac:dyDescent="0.3">
      <c r="A4440">
        <v>0</v>
      </c>
      <c r="B4440">
        <v>2262066442</v>
      </c>
      <c r="C4440" t="s">
        <v>1678</v>
      </c>
      <c r="D4440" t="s">
        <v>97455</v>
      </c>
      <c r="E4440" t="s">
        <v>217727</v>
      </c>
    </row>
    <row r="4441" spans="1:5" x14ac:dyDescent="0.3">
      <c r="A4441">
        <v>0</v>
      </c>
      <c r="B4441">
        <v>2262066615</v>
      </c>
      <c r="C4441" t="s">
        <v>1679</v>
      </c>
      <c r="D4441" t="s">
        <v>97456</v>
      </c>
      <c r="E4441" t="s">
        <v>217728</v>
      </c>
    </row>
    <row r="4442" spans="1:5" x14ac:dyDescent="0.3">
      <c r="A4442">
        <v>0</v>
      </c>
      <c r="B4442">
        <v>2262066868</v>
      </c>
      <c r="C4442" t="s">
        <v>1680</v>
      </c>
      <c r="D4442" t="s">
        <v>97457</v>
      </c>
      <c r="E4442" t="s">
        <v>217729</v>
      </c>
    </row>
    <row r="4443" spans="1:5" x14ac:dyDescent="0.3">
      <c r="A4443">
        <v>0</v>
      </c>
      <c r="B4443">
        <v>2262066913</v>
      </c>
      <c r="C4443" t="s">
        <v>1680</v>
      </c>
      <c r="D4443" t="s">
        <v>97458</v>
      </c>
      <c r="E4443" t="s">
        <v>217730</v>
      </c>
    </row>
    <row r="4444" spans="1:5" x14ac:dyDescent="0.3">
      <c r="A4444">
        <v>0</v>
      </c>
      <c r="B4444">
        <v>2262067065</v>
      </c>
      <c r="C4444" t="s">
        <v>1681</v>
      </c>
      <c r="D4444" t="s">
        <v>97459</v>
      </c>
      <c r="E4444" t="s">
        <v>217731</v>
      </c>
    </row>
    <row r="4445" spans="1:5" x14ac:dyDescent="0.3">
      <c r="A4445">
        <v>0</v>
      </c>
      <c r="B4445">
        <v>2262067161</v>
      </c>
      <c r="C4445" t="s">
        <v>1681</v>
      </c>
      <c r="D4445" t="s">
        <v>97460</v>
      </c>
      <c r="E4445" t="s">
        <v>217732</v>
      </c>
    </row>
    <row r="4446" spans="1:5" x14ac:dyDescent="0.3">
      <c r="A4446">
        <v>0</v>
      </c>
      <c r="B4446">
        <v>2262067217</v>
      </c>
      <c r="C4446" t="s">
        <v>1682</v>
      </c>
      <c r="D4446" t="s">
        <v>97461</v>
      </c>
      <c r="E4446" t="s">
        <v>217733</v>
      </c>
    </row>
    <row r="4447" spans="1:5" x14ac:dyDescent="0.3">
      <c r="A4447">
        <v>0</v>
      </c>
      <c r="B4447">
        <v>2262067418</v>
      </c>
      <c r="C4447" t="s">
        <v>1683</v>
      </c>
      <c r="D4447" t="s">
        <v>97462</v>
      </c>
      <c r="E4447" t="s">
        <v>217734</v>
      </c>
    </row>
    <row r="4448" spans="1:5" x14ac:dyDescent="0.3">
      <c r="A4448">
        <v>0</v>
      </c>
      <c r="B4448">
        <v>2262067774</v>
      </c>
      <c r="C4448" t="s">
        <v>1684</v>
      </c>
      <c r="D4448" t="s">
        <v>97463</v>
      </c>
      <c r="E4448" t="s">
        <v>217735</v>
      </c>
    </row>
    <row r="4449" spans="1:5" x14ac:dyDescent="0.3">
      <c r="A4449">
        <v>0</v>
      </c>
      <c r="B4449">
        <v>2262068666</v>
      </c>
      <c r="C4449" t="s">
        <v>1685</v>
      </c>
      <c r="D4449" t="s">
        <v>97464</v>
      </c>
      <c r="E4449" t="s">
        <v>217736</v>
      </c>
    </row>
    <row r="4450" spans="1:5" x14ac:dyDescent="0.3">
      <c r="A4450">
        <v>0</v>
      </c>
      <c r="B4450">
        <v>2262069007</v>
      </c>
      <c r="C4450" t="s">
        <v>1686</v>
      </c>
      <c r="D4450" t="s">
        <v>97465</v>
      </c>
      <c r="E4450" t="s">
        <v>217737</v>
      </c>
    </row>
    <row r="4451" spans="1:5" x14ac:dyDescent="0.3">
      <c r="A4451">
        <v>0</v>
      </c>
      <c r="B4451">
        <v>2262069102</v>
      </c>
      <c r="C4451" t="s">
        <v>1686</v>
      </c>
      <c r="D4451" t="s">
        <v>97466</v>
      </c>
      <c r="E4451" t="s">
        <v>217738</v>
      </c>
    </row>
    <row r="4452" spans="1:5" x14ac:dyDescent="0.3">
      <c r="A4452">
        <v>0</v>
      </c>
      <c r="B4452">
        <v>2262069478</v>
      </c>
      <c r="C4452" t="s">
        <v>1687</v>
      </c>
      <c r="D4452" t="s">
        <v>97467</v>
      </c>
      <c r="E4452" t="s">
        <v>217739</v>
      </c>
    </row>
    <row r="4453" spans="1:5" x14ac:dyDescent="0.3">
      <c r="A4453">
        <v>0</v>
      </c>
      <c r="B4453">
        <v>2262069595</v>
      </c>
      <c r="C4453" t="s">
        <v>1687</v>
      </c>
      <c r="D4453" t="s">
        <v>97468</v>
      </c>
      <c r="E4453" t="s">
        <v>217740</v>
      </c>
    </row>
    <row r="4454" spans="1:5" x14ac:dyDescent="0.3">
      <c r="A4454">
        <v>0</v>
      </c>
      <c r="B4454">
        <v>2262069641</v>
      </c>
      <c r="C4454" t="s">
        <v>1688</v>
      </c>
      <c r="D4454" t="s">
        <v>97469</v>
      </c>
      <c r="E4454" t="s">
        <v>217741</v>
      </c>
    </row>
    <row r="4455" spans="1:5" x14ac:dyDescent="0.3">
      <c r="A4455">
        <v>0</v>
      </c>
      <c r="B4455">
        <v>2262069681</v>
      </c>
      <c r="C4455" t="s">
        <v>1688</v>
      </c>
      <c r="D4455" t="s">
        <v>97470</v>
      </c>
      <c r="E4455" t="s">
        <v>217742</v>
      </c>
    </row>
    <row r="4456" spans="1:5" x14ac:dyDescent="0.3">
      <c r="A4456">
        <v>0</v>
      </c>
      <c r="B4456">
        <v>2262069762</v>
      </c>
      <c r="C4456" t="s">
        <v>1688</v>
      </c>
      <c r="D4456" t="s">
        <v>97471</v>
      </c>
      <c r="E4456" t="s">
        <v>217743</v>
      </c>
    </row>
    <row r="4457" spans="1:5" x14ac:dyDescent="0.3">
      <c r="A4457">
        <v>0</v>
      </c>
      <c r="B4457">
        <v>2262069868</v>
      </c>
      <c r="C4457" t="s">
        <v>1689</v>
      </c>
      <c r="D4457" t="s">
        <v>97472</v>
      </c>
      <c r="E4457" t="s">
        <v>217744</v>
      </c>
    </row>
    <row r="4458" spans="1:5" x14ac:dyDescent="0.3">
      <c r="A4458">
        <v>0</v>
      </c>
      <c r="B4458">
        <v>2262069997</v>
      </c>
      <c r="C4458" t="s">
        <v>1689</v>
      </c>
      <c r="D4458" t="s">
        <v>97473</v>
      </c>
      <c r="E4458" t="s">
        <v>217745</v>
      </c>
    </row>
    <row r="4459" spans="1:5" x14ac:dyDescent="0.3">
      <c r="A4459">
        <v>0</v>
      </c>
      <c r="B4459">
        <v>2262070084</v>
      </c>
      <c r="C4459" t="s">
        <v>1690</v>
      </c>
      <c r="D4459" t="s">
        <v>97474</v>
      </c>
      <c r="E4459" t="s">
        <v>217746</v>
      </c>
    </row>
    <row r="4460" spans="1:5" x14ac:dyDescent="0.3">
      <c r="A4460">
        <v>0</v>
      </c>
      <c r="B4460">
        <v>2262070211</v>
      </c>
      <c r="C4460" t="s">
        <v>1690</v>
      </c>
      <c r="D4460" t="s">
        <v>97475</v>
      </c>
      <c r="E4460" t="s">
        <v>217747</v>
      </c>
    </row>
    <row r="4461" spans="1:5" x14ac:dyDescent="0.3">
      <c r="A4461">
        <v>0</v>
      </c>
      <c r="B4461">
        <v>2262071084</v>
      </c>
      <c r="C4461" t="s">
        <v>1691</v>
      </c>
      <c r="D4461" t="s">
        <v>97476</v>
      </c>
      <c r="E4461" t="s">
        <v>217748</v>
      </c>
    </row>
    <row r="4462" spans="1:5" x14ac:dyDescent="0.3">
      <c r="A4462">
        <v>0</v>
      </c>
      <c r="B4462">
        <v>2262071219</v>
      </c>
      <c r="C4462" t="s">
        <v>1692</v>
      </c>
      <c r="D4462" t="s">
        <v>97477</v>
      </c>
      <c r="E4462" t="s">
        <v>217749</v>
      </c>
    </row>
    <row r="4463" spans="1:5" x14ac:dyDescent="0.3">
      <c r="A4463">
        <v>0</v>
      </c>
      <c r="B4463">
        <v>2262071338</v>
      </c>
      <c r="C4463" t="s">
        <v>1693</v>
      </c>
      <c r="D4463" t="s">
        <v>97478</v>
      </c>
      <c r="E4463" t="s">
        <v>217750</v>
      </c>
    </row>
    <row r="4464" spans="1:5" x14ac:dyDescent="0.3">
      <c r="A4464">
        <v>0</v>
      </c>
      <c r="B4464">
        <v>2262071531</v>
      </c>
      <c r="C4464" t="s">
        <v>1694</v>
      </c>
      <c r="D4464" t="s">
        <v>97479</v>
      </c>
      <c r="E4464" t="s">
        <v>217751</v>
      </c>
    </row>
    <row r="4465" spans="1:5" x14ac:dyDescent="0.3">
      <c r="A4465">
        <v>0</v>
      </c>
      <c r="B4465">
        <v>2262071912</v>
      </c>
      <c r="C4465" t="s">
        <v>1695</v>
      </c>
      <c r="D4465" t="s">
        <v>97480</v>
      </c>
      <c r="E4465" t="s">
        <v>217752</v>
      </c>
    </row>
    <row r="4466" spans="1:5" x14ac:dyDescent="0.3">
      <c r="A4466">
        <v>0</v>
      </c>
      <c r="B4466">
        <v>2262072108</v>
      </c>
      <c r="C4466" t="s">
        <v>1696</v>
      </c>
      <c r="D4466" t="s">
        <v>97481</v>
      </c>
      <c r="E4466" t="s">
        <v>217753</v>
      </c>
    </row>
    <row r="4467" spans="1:5" x14ac:dyDescent="0.3">
      <c r="A4467">
        <v>0</v>
      </c>
      <c r="B4467">
        <v>2262072261</v>
      </c>
      <c r="C4467" t="s">
        <v>1697</v>
      </c>
      <c r="D4467" t="s">
        <v>97482</v>
      </c>
      <c r="E4467" t="s">
        <v>217754</v>
      </c>
    </row>
    <row r="4468" spans="1:5" x14ac:dyDescent="0.3">
      <c r="A4468">
        <v>0</v>
      </c>
      <c r="B4468">
        <v>2262072349</v>
      </c>
      <c r="C4468" t="s">
        <v>1697</v>
      </c>
      <c r="D4468" t="s">
        <v>96812</v>
      </c>
      <c r="E4468" t="s">
        <v>217755</v>
      </c>
    </row>
    <row r="4469" spans="1:5" x14ac:dyDescent="0.3">
      <c r="A4469">
        <v>0</v>
      </c>
      <c r="B4469">
        <v>2262072615</v>
      </c>
      <c r="C4469" t="s">
        <v>1698</v>
      </c>
      <c r="D4469" t="s">
        <v>97483</v>
      </c>
      <c r="E4469" t="s">
        <v>217756</v>
      </c>
    </row>
    <row r="4470" spans="1:5" x14ac:dyDescent="0.3">
      <c r="A4470">
        <v>0</v>
      </c>
      <c r="B4470">
        <v>2262072816</v>
      </c>
      <c r="C4470" t="s">
        <v>1699</v>
      </c>
      <c r="D4470" t="s">
        <v>97484</v>
      </c>
      <c r="E4470" t="s">
        <v>217757</v>
      </c>
    </row>
    <row r="4471" spans="1:5" x14ac:dyDescent="0.3">
      <c r="A4471">
        <v>0</v>
      </c>
      <c r="B4471">
        <v>2262073002</v>
      </c>
      <c r="C4471" t="s">
        <v>1700</v>
      </c>
      <c r="D4471" t="s">
        <v>97485</v>
      </c>
      <c r="E4471" t="s">
        <v>217758</v>
      </c>
    </row>
    <row r="4472" spans="1:5" x14ac:dyDescent="0.3">
      <c r="A4472">
        <v>0</v>
      </c>
      <c r="B4472">
        <v>2262073049</v>
      </c>
      <c r="C4472" t="s">
        <v>1701</v>
      </c>
      <c r="D4472" t="s">
        <v>97486</v>
      </c>
      <c r="E4472" t="s">
        <v>217759</v>
      </c>
    </row>
    <row r="4473" spans="1:5" x14ac:dyDescent="0.3">
      <c r="A4473">
        <v>0</v>
      </c>
      <c r="B4473">
        <v>2262073182</v>
      </c>
      <c r="C4473" t="s">
        <v>1701</v>
      </c>
      <c r="D4473" t="s">
        <v>97487</v>
      </c>
      <c r="E4473" t="s">
        <v>217760</v>
      </c>
    </row>
    <row r="4474" spans="1:5" x14ac:dyDescent="0.3">
      <c r="A4474">
        <v>0</v>
      </c>
      <c r="B4474">
        <v>2262073552</v>
      </c>
      <c r="C4474" t="s">
        <v>1702</v>
      </c>
      <c r="D4474" t="s">
        <v>97488</v>
      </c>
      <c r="E4474" t="s">
        <v>217761</v>
      </c>
    </row>
    <row r="4475" spans="1:5" x14ac:dyDescent="0.3">
      <c r="A4475">
        <v>0</v>
      </c>
      <c r="B4475">
        <v>2262073680</v>
      </c>
      <c r="C4475" t="s">
        <v>1702</v>
      </c>
      <c r="D4475" t="s">
        <v>97489</v>
      </c>
      <c r="E4475" t="s">
        <v>217762</v>
      </c>
    </row>
    <row r="4476" spans="1:5" x14ac:dyDescent="0.3">
      <c r="A4476">
        <v>0</v>
      </c>
      <c r="B4476">
        <v>2262073840</v>
      </c>
      <c r="C4476" t="s">
        <v>1703</v>
      </c>
      <c r="D4476" t="s">
        <v>97490</v>
      </c>
      <c r="E4476" t="s">
        <v>217763</v>
      </c>
    </row>
    <row r="4477" spans="1:5" x14ac:dyDescent="0.3">
      <c r="A4477">
        <v>0</v>
      </c>
      <c r="B4477">
        <v>2262074013</v>
      </c>
      <c r="C4477" t="s">
        <v>1704</v>
      </c>
      <c r="D4477" t="s">
        <v>97491</v>
      </c>
      <c r="E4477" t="s">
        <v>217764</v>
      </c>
    </row>
    <row r="4478" spans="1:5" x14ac:dyDescent="0.3">
      <c r="A4478">
        <v>0</v>
      </c>
      <c r="B4478">
        <v>2262074758</v>
      </c>
      <c r="C4478" t="s">
        <v>1705</v>
      </c>
      <c r="D4478" t="s">
        <v>97492</v>
      </c>
      <c r="E4478" t="s">
        <v>217765</v>
      </c>
    </row>
    <row r="4479" spans="1:5" x14ac:dyDescent="0.3">
      <c r="A4479">
        <v>0</v>
      </c>
      <c r="B4479">
        <v>2262074890</v>
      </c>
      <c r="C4479" t="s">
        <v>1706</v>
      </c>
      <c r="D4479" t="s">
        <v>97493</v>
      </c>
      <c r="E4479" t="s">
        <v>217766</v>
      </c>
    </row>
    <row r="4480" spans="1:5" x14ac:dyDescent="0.3">
      <c r="A4480">
        <v>0</v>
      </c>
      <c r="B4480">
        <v>2262074985</v>
      </c>
      <c r="C4480" t="s">
        <v>1706</v>
      </c>
      <c r="D4480" t="s">
        <v>97494</v>
      </c>
      <c r="E4480" t="s">
        <v>217767</v>
      </c>
    </row>
    <row r="4481" spans="1:5" x14ac:dyDescent="0.3">
      <c r="A4481">
        <v>0</v>
      </c>
      <c r="B4481">
        <v>2262075065</v>
      </c>
      <c r="C4481" t="s">
        <v>1707</v>
      </c>
      <c r="D4481" t="s">
        <v>97495</v>
      </c>
      <c r="E4481" t="s">
        <v>217768</v>
      </c>
    </row>
    <row r="4482" spans="1:5" x14ac:dyDescent="0.3">
      <c r="A4482">
        <v>0</v>
      </c>
      <c r="B4482">
        <v>2262075688</v>
      </c>
      <c r="C4482" t="s">
        <v>1708</v>
      </c>
      <c r="D4482" t="s">
        <v>97496</v>
      </c>
      <c r="E4482" t="s">
        <v>217769</v>
      </c>
    </row>
    <row r="4483" spans="1:5" x14ac:dyDescent="0.3">
      <c r="A4483">
        <v>0</v>
      </c>
      <c r="B4483">
        <v>2262075872</v>
      </c>
      <c r="C4483" t="s">
        <v>1709</v>
      </c>
      <c r="D4483" t="s">
        <v>96216</v>
      </c>
      <c r="E4483" t="s">
        <v>217770</v>
      </c>
    </row>
    <row r="4484" spans="1:5" x14ac:dyDescent="0.3">
      <c r="A4484">
        <v>0</v>
      </c>
      <c r="B4484">
        <v>2262076245</v>
      </c>
      <c r="C4484" t="s">
        <v>1710</v>
      </c>
      <c r="D4484" t="s">
        <v>97497</v>
      </c>
      <c r="E4484" t="s">
        <v>217771</v>
      </c>
    </row>
    <row r="4485" spans="1:5" x14ac:dyDescent="0.3">
      <c r="A4485">
        <v>0</v>
      </c>
      <c r="B4485">
        <v>2262076533</v>
      </c>
      <c r="C4485" t="s">
        <v>1711</v>
      </c>
      <c r="D4485" t="s">
        <v>95083</v>
      </c>
      <c r="E4485" t="s">
        <v>217772</v>
      </c>
    </row>
    <row r="4486" spans="1:5" x14ac:dyDescent="0.3">
      <c r="A4486">
        <v>0</v>
      </c>
      <c r="B4486">
        <v>2262076808</v>
      </c>
      <c r="C4486" t="s">
        <v>1712</v>
      </c>
      <c r="D4486" t="s">
        <v>97498</v>
      </c>
      <c r="E4486" t="s">
        <v>217773</v>
      </c>
    </row>
    <row r="4487" spans="1:5" x14ac:dyDescent="0.3">
      <c r="A4487">
        <v>0</v>
      </c>
      <c r="B4487">
        <v>2262076838</v>
      </c>
      <c r="C4487" t="s">
        <v>1712</v>
      </c>
      <c r="D4487" t="s">
        <v>97499</v>
      </c>
      <c r="E4487" t="s">
        <v>217774</v>
      </c>
    </row>
    <row r="4488" spans="1:5" x14ac:dyDescent="0.3">
      <c r="A4488">
        <v>0</v>
      </c>
      <c r="B4488">
        <v>2262077043</v>
      </c>
      <c r="C4488" t="s">
        <v>1713</v>
      </c>
      <c r="D4488" t="s">
        <v>97500</v>
      </c>
      <c r="E4488" t="s">
        <v>217775</v>
      </c>
    </row>
    <row r="4489" spans="1:5" x14ac:dyDescent="0.3">
      <c r="A4489">
        <v>0</v>
      </c>
      <c r="B4489">
        <v>2262079906</v>
      </c>
      <c r="C4489" t="s">
        <v>1714</v>
      </c>
      <c r="D4489" t="s">
        <v>97387</v>
      </c>
      <c r="E4489" t="s">
        <v>217776</v>
      </c>
    </row>
    <row r="4490" spans="1:5" x14ac:dyDescent="0.3">
      <c r="A4490">
        <v>0</v>
      </c>
      <c r="B4490">
        <v>2262080231</v>
      </c>
      <c r="C4490" t="s">
        <v>1715</v>
      </c>
      <c r="D4490" t="s">
        <v>95231</v>
      </c>
      <c r="E4490" t="s">
        <v>217777</v>
      </c>
    </row>
    <row r="4491" spans="1:5" x14ac:dyDescent="0.3">
      <c r="A4491">
        <v>0</v>
      </c>
      <c r="B4491">
        <v>2262080347</v>
      </c>
      <c r="C4491" t="s">
        <v>1716</v>
      </c>
      <c r="D4491" t="s">
        <v>97501</v>
      </c>
      <c r="E4491" t="s">
        <v>217778</v>
      </c>
    </row>
    <row r="4492" spans="1:5" x14ac:dyDescent="0.3">
      <c r="A4492">
        <v>0</v>
      </c>
      <c r="B4492">
        <v>2262080914</v>
      </c>
      <c r="C4492" t="s">
        <v>1717</v>
      </c>
      <c r="D4492" t="s">
        <v>97502</v>
      </c>
      <c r="E4492" t="s">
        <v>217779</v>
      </c>
    </row>
    <row r="4493" spans="1:5" x14ac:dyDescent="0.3">
      <c r="A4493">
        <v>0</v>
      </c>
      <c r="B4493">
        <v>2262081056</v>
      </c>
      <c r="C4493" t="s">
        <v>1718</v>
      </c>
      <c r="D4493" t="s">
        <v>97503</v>
      </c>
      <c r="E4493" t="s">
        <v>217780</v>
      </c>
    </row>
    <row r="4494" spans="1:5" x14ac:dyDescent="0.3">
      <c r="A4494">
        <v>0</v>
      </c>
      <c r="B4494">
        <v>2262081178</v>
      </c>
      <c r="C4494" t="s">
        <v>1719</v>
      </c>
      <c r="D4494" t="s">
        <v>97504</v>
      </c>
      <c r="E4494" t="s">
        <v>217781</v>
      </c>
    </row>
    <row r="4495" spans="1:5" x14ac:dyDescent="0.3">
      <c r="A4495">
        <v>0</v>
      </c>
      <c r="B4495">
        <v>2262082113</v>
      </c>
      <c r="C4495" t="s">
        <v>1720</v>
      </c>
      <c r="D4495" t="s">
        <v>97505</v>
      </c>
      <c r="E4495" t="s">
        <v>217782</v>
      </c>
    </row>
    <row r="4496" spans="1:5" x14ac:dyDescent="0.3">
      <c r="A4496">
        <v>0</v>
      </c>
      <c r="B4496">
        <v>2262082532</v>
      </c>
      <c r="C4496" t="s">
        <v>1721</v>
      </c>
      <c r="D4496" t="s">
        <v>97506</v>
      </c>
      <c r="E4496" t="s">
        <v>217783</v>
      </c>
    </row>
    <row r="4497" spans="1:5" x14ac:dyDescent="0.3">
      <c r="A4497">
        <v>0</v>
      </c>
      <c r="B4497">
        <v>2262082571</v>
      </c>
      <c r="C4497" t="s">
        <v>1721</v>
      </c>
      <c r="D4497" t="s">
        <v>97507</v>
      </c>
      <c r="E4497" t="s">
        <v>217784</v>
      </c>
    </row>
    <row r="4498" spans="1:5" x14ac:dyDescent="0.3">
      <c r="A4498">
        <v>0</v>
      </c>
      <c r="B4498">
        <v>2262083156</v>
      </c>
      <c r="C4498" t="s">
        <v>1722</v>
      </c>
      <c r="D4498" t="s">
        <v>97508</v>
      </c>
      <c r="E4498" t="s">
        <v>217785</v>
      </c>
    </row>
    <row r="4499" spans="1:5" x14ac:dyDescent="0.3">
      <c r="A4499">
        <v>0</v>
      </c>
      <c r="B4499">
        <v>2262083348</v>
      </c>
      <c r="C4499" t="s">
        <v>1723</v>
      </c>
      <c r="D4499" t="s">
        <v>96579</v>
      </c>
      <c r="E4499" t="s">
        <v>217786</v>
      </c>
    </row>
    <row r="4500" spans="1:5" x14ac:dyDescent="0.3">
      <c r="A4500">
        <v>0</v>
      </c>
      <c r="B4500">
        <v>2262083466</v>
      </c>
      <c r="C4500" t="s">
        <v>1724</v>
      </c>
      <c r="D4500" t="s">
        <v>97509</v>
      </c>
      <c r="E4500" t="s">
        <v>217787</v>
      </c>
    </row>
    <row r="4501" spans="1:5" x14ac:dyDescent="0.3">
      <c r="A4501">
        <v>0</v>
      </c>
      <c r="B4501">
        <v>2262083716</v>
      </c>
      <c r="C4501" t="s">
        <v>1725</v>
      </c>
      <c r="D4501" t="s">
        <v>97510</v>
      </c>
      <c r="E4501" t="s">
        <v>217788</v>
      </c>
    </row>
    <row r="4502" spans="1:5" x14ac:dyDescent="0.3">
      <c r="A4502">
        <v>0</v>
      </c>
      <c r="B4502">
        <v>2262084187</v>
      </c>
      <c r="C4502" t="s">
        <v>1726</v>
      </c>
      <c r="D4502" t="s">
        <v>97511</v>
      </c>
      <c r="E4502" t="s">
        <v>217789</v>
      </c>
    </row>
    <row r="4503" spans="1:5" x14ac:dyDescent="0.3">
      <c r="A4503">
        <v>0</v>
      </c>
      <c r="B4503">
        <v>2262084753</v>
      </c>
      <c r="C4503" t="s">
        <v>1727</v>
      </c>
      <c r="D4503" t="s">
        <v>97512</v>
      </c>
      <c r="E4503" t="s">
        <v>217790</v>
      </c>
    </row>
    <row r="4504" spans="1:5" x14ac:dyDescent="0.3">
      <c r="A4504">
        <v>0</v>
      </c>
      <c r="B4504">
        <v>2262085326</v>
      </c>
      <c r="C4504" t="s">
        <v>1728</v>
      </c>
      <c r="D4504" t="s">
        <v>97513</v>
      </c>
      <c r="E4504" t="s">
        <v>217791</v>
      </c>
    </row>
    <row r="4505" spans="1:5" x14ac:dyDescent="0.3">
      <c r="A4505">
        <v>0</v>
      </c>
      <c r="B4505">
        <v>2262085528</v>
      </c>
      <c r="C4505" t="s">
        <v>1729</v>
      </c>
      <c r="D4505" t="s">
        <v>97514</v>
      </c>
      <c r="E4505" t="s">
        <v>217792</v>
      </c>
    </row>
    <row r="4506" spans="1:5" x14ac:dyDescent="0.3">
      <c r="A4506">
        <v>0</v>
      </c>
      <c r="B4506">
        <v>2262085810</v>
      </c>
      <c r="C4506" t="s">
        <v>1730</v>
      </c>
      <c r="D4506" t="s">
        <v>97515</v>
      </c>
      <c r="E4506" t="s">
        <v>217793</v>
      </c>
    </row>
    <row r="4507" spans="1:5" x14ac:dyDescent="0.3">
      <c r="A4507">
        <v>0</v>
      </c>
      <c r="B4507">
        <v>2262085938</v>
      </c>
      <c r="C4507" t="s">
        <v>1730</v>
      </c>
      <c r="D4507" t="s">
        <v>97516</v>
      </c>
      <c r="E4507" t="s">
        <v>217794</v>
      </c>
    </row>
    <row r="4508" spans="1:5" x14ac:dyDescent="0.3">
      <c r="A4508">
        <v>0</v>
      </c>
      <c r="B4508">
        <v>2262086013</v>
      </c>
      <c r="C4508" t="s">
        <v>1731</v>
      </c>
      <c r="D4508" t="s">
        <v>97517</v>
      </c>
      <c r="E4508" t="s">
        <v>217795</v>
      </c>
    </row>
    <row r="4509" spans="1:5" x14ac:dyDescent="0.3">
      <c r="A4509">
        <v>0</v>
      </c>
      <c r="B4509">
        <v>2262086203</v>
      </c>
      <c r="C4509" t="s">
        <v>1732</v>
      </c>
      <c r="D4509" t="s">
        <v>97518</v>
      </c>
      <c r="E4509" t="s">
        <v>217796</v>
      </c>
    </row>
    <row r="4510" spans="1:5" x14ac:dyDescent="0.3">
      <c r="A4510">
        <v>0</v>
      </c>
      <c r="B4510">
        <v>2262086270</v>
      </c>
      <c r="C4510" t="s">
        <v>1733</v>
      </c>
      <c r="D4510" t="s">
        <v>95274</v>
      </c>
      <c r="E4510" t="s">
        <v>217797</v>
      </c>
    </row>
    <row r="4511" spans="1:5" x14ac:dyDescent="0.3">
      <c r="A4511">
        <v>0</v>
      </c>
      <c r="B4511">
        <v>2262086276</v>
      </c>
      <c r="C4511" t="s">
        <v>1733</v>
      </c>
      <c r="D4511" t="s">
        <v>97519</v>
      </c>
      <c r="E4511" t="s">
        <v>217798</v>
      </c>
    </row>
    <row r="4512" spans="1:5" x14ac:dyDescent="0.3">
      <c r="A4512">
        <v>0</v>
      </c>
      <c r="B4512">
        <v>2262086315</v>
      </c>
      <c r="C4512" t="s">
        <v>1733</v>
      </c>
      <c r="D4512" t="s">
        <v>97520</v>
      </c>
      <c r="E4512" t="s">
        <v>217799</v>
      </c>
    </row>
    <row r="4513" spans="1:5" x14ac:dyDescent="0.3">
      <c r="A4513">
        <v>0</v>
      </c>
      <c r="B4513">
        <v>2262086665</v>
      </c>
      <c r="C4513" t="s">
        <v>1734</v>
      </c>
      <c r="D4513" t="s">
        <v>97521</v>
      </c>
      <c r="E4513" t="s">
        <v>217800</v>
      </c>
    </row>
    <row r="4514" spans="1:5" x14ac:dyDescent="0.3">
      <c r="A4514">
        <v>0</v>
      </c>
      <c r="B4514">
        <v>2262086902</v>
      </c>
      <c r="C4514" t="s">
        <v>1735</v>
      </c>
      <c r="D4514" t="s">
        <v>97522</v>
      </c>
      <c r="E4514" t="s">
        <v>217801</v>
      </c>
    </row>
    <row r="4515" spans="1:5" x14ac:dyDescent="0.3">
      <c r="A4515">
        <v>0</v>
      </c>
      <c r="B4515">
        <v>2262086962</v>
      </c>
      <c r="C4515" t="s">
        <v>1735</v>
      </c>
      <c r="D4515" t="s">
        <v>97523</v>
      </c>
      <c r="E4515" t="s">
        <v>217802</v>
      </c>
    </row>
    <row r="4516" spans="1:5" x14ac:dyDescent="0.3">
      <c r="A4516">
        <v>0</v>
      </c>
      <c r="B4516">
        <v>2262087052</v>
      </c>
      <c r="C4516" t="s">
        <v>1736</v>
      </c>
      <c r="D4516" t="s">
        <v>97524</v>
      </c>
      <c r="E4516" t="s">
        <v>217803</v>
      </c>
    </row>
    <row r="4517" spans="1:5" x14ac:dyDescent="0.3">
      <c r="A4517">
        <v>0</v>
      </c>
      <c r="B4517">
        <v>2262087546</v>
      </c>
      <c r="C4517" t="s">
        <v>1737</v>
      </c>
      <c r="D4517" t="s">
        <v>97525</v>
      </c>
      <c r="E4517" t="s">
        <v>217804</v>
      </c>
    </row>
    <row r="4518" spans="1:5" x14ac:dyDescent="0.3">
      <c r="A4518">
        <v>0</v>
      </c>
      <c r="B4518">
        <v>2262087709</v>
      </c>
      <c r="C4518" t="s">
        <v>1738</v>
      </c>
      <c r="D4518" t="s">
        <v>97526</v>
      </c>
      <c r="E4518" t="s">
        <v>217805</v>
      </c>
    </row>
    <row r="4519" spans="1:5" x14ac:dyDescent="0.3">
      <c r="A4519">
        <v>0</v>
      </c>
      <c r="B4519">
        <v>2262087827</v>
      </c>
      <c r="C4519" t="s">
        <v>1739</v>
      </c>
      <c r="D4519" t="s">
        <v>97527</v>
      </c>
      <c r="E4519" t="s">
        <v>217806</v>
      </c>
    </row>
    <row r="4520" spans="1:5" x14ac:dyDescent="0.3">
      <c r="A4520">
        <v>0</v>
      </c>
      <c r="B4520">
        <v>2262087917</v>
      </c>
      <c r="C4520" t="s">
        <v>1740</v>
      </c>
      <c r="D4520" t="s">
        <v>97528</v>
      </c>
      <c r="E4520" t="s">
        <v>217807</v>
      </c>
    </row>
    <row r="4521" spans="1:5" x14ac:dyDescent="0.3">
      <c r="A4521">
        <v>0</v>
      </c>
      <c r="B4521">
        <v>2262088463</v>
      </c>
      <c r="C4521" t="s">
        <v>1741</v>
      </c>
      <c r="D4521" t="s">
        <v>97529</v>
      </c>
      <c r="E4521" t="s">
        <v>217808</v>
      </c>
    </row>
    <row r="4522" spans="1:5" x14ac:dyDescent="0.3">
      <c r="A4522">
        <v>0</v>
      </c>
      <c r="B4522">
        <v>2262088693</v>
      </c>
      <c r="C4522" t="s">
        <v>1742</v>
      </c>
      <c r="D4522" t="s">
        <v>97530</v>
      </c>
      <c r="E4522" t="s">
        <v>217809</v>
      </c>
    </row>
    <row r="4523" spans="1:5" x14ac:dyDescent="0.3">
      <c r="A4523">
        <v>0</v>
      </c>
      <c r="B4523">
        <v>2262089137</v>
      </c>
      <c r="C4523" t="s">
        <v>1743</v>
      </c>
      <c r="D4523" t="s">
        <v>97423</v>
      </c>
      <c r="E4523" t="s">
        <v>217810</v>
      </c>
    </row>
    <row r="4524" spans="1:5" x14ac:dyDescent="0.3">
      <c r="A4524">
        <v>0</v>
      </c>
      <c r="B4524">
        <v>2262089794</v>
      </c>
      <c r="C4524" t="s">
        <v>1744</v>
      </c>
      <c r="D4524" t="s">
        <v>97531</v>
      </c>
      <c r="E4524" t="s">
        <v>217811</v>
      </c>
    </row>
    <row r="4525" spans="1:5" x14ac:dyDescent="0.3">
      <c r="A4525">
        <v>0</v>
      </c>
      <c r="B4525">
        <v>2262089925</v>
      </c>
      <c r="C4525" t="s">
        <v>1745</v>
      </c>
      <c r="D4525" t="s">
        <v>97532</v>
      </c>
      <c r="E4525" t="s">
        <v>217812</v>
      </c>
    </row>
    <row r="4526" spans="1:5" x14ac:dyDescent="0.3">
      <c r="A4526">
        <v>0</v>
      </c>
      <c r="B4526">
        <v>2262089984</v>
      </c>
      <c r="C4526" t="s">
        <v>1745</v>
      </c>
      <c r="D4526" t="s">
        <v>97533</v>
      </c>
      <c r="E4526" t="s">
        <v>217813</v>
      </c>
    </row>
    <row r="4527" spans="1:5" x14ac:dyDescent="0.3">
      <c r="A4527">
        <v>0</v>
      </c>
      <c r="B4527">
        <v>2262090487</v>
      </c>
      <c r="C4527" t="s">
        <v>1746</v>
      </c>
      <c r="D4527" t="s">
        <v>97534</v>
      </c>
      <c r="E4527" t="s">
        <v>217814</v>
      </c>
    </row>
    <row r="4528" spans="1:5" x14ac:dyDescent="0.3">
      <c r="A4528">
        <v>0</v>
      </c>
      <c r="B4528">
        <v>2262090596</v>
      </c>
      <c r="C4528" t="s">
        <v>1747</v>
      </c>
      <c r="D4528" t="s">
        <v>97535</v>
      </c>
      <c r="E4528" t="s">
        <v>217815</v>
      </c>
    </row>
    <row r="4529" spans="1:5" x14ac:dyDescent="0.3">
      <c r="A4529">
        <v>0</v>
      </c>
      <c r="B4529">
        <v>2262090617</v>
      </c>
      <c r="C4529" t="s">
        <v>1747</v>
      </c>
      <c r="D4529" t="s">
        <v>97536</v>
      </c>
      <c r="E4529" t="s">
        <v>217816</v>
      </c>
    </row>
    <row r="4530" spans="1:5" x14ac:dyDescent="0.3">
      <c r="A4530">
        <v>0</v>
      </c>
      <c r="B4530">
        <v>2262090841</v>
      </c>
      <c r="C4530" t="s">
        <v>1748</v>
      </c>
      <c r="D4530" t="s">
        <v>97537</v>
      </c>
      <c r="E4530" t="s">
        <v>217817</v>
      </c>
    </row>
    <row r="4531" spans="1:5" x14ac:dyDescent="0.3">
      <c r="A4531">
        <v>0</v>
      </c>
      <c r="B4531">
        <v>2262090844</v>
      </c>
      <c r="C4531" t="s">
        <v>1748</v>
      </c>
      <c r="D4531" t="s">
        <v>97538</v>
      </c>
      <c r="E4531" t="s">
        <v>217818</v>
      </c>
    </row>
    <row r="4532" spans="1:5" x14ac:dyDescent="0.3">
      <c r="A4532">
        <v>0</v>
      </c>
      <c r="B4532">
        <v>2262090978</v>
      </c>
      <c r="C4532" t="s">
        <v>1749</v>
      </c>
      <c r="D4532" t="s">
        <v>97539</v>
      </c>
      <c r="E4532" t="s">
        <v>217819</v>
      </c>
    </row>
    <row r="4533" spans="1:5" x14ac:dyDescent="0.3">
      <c r="A4533">
        <v>0</v>
      </c>
      <c r="B4533">
        <v>2262091009</v>
      </c>
      <c r="C4533" t="s">
        <v>1749</v>
      </c>
      <c r="D4533" t="s">
        <v>97540</v>
      </c>
      <c r="E4533" t="s">
        <v>217820</v>
      </c>
    </row>
    <row r="4534" spans="1:5" x14ac:dyDescent="0.3">
      <c r="A4534">
        <v>0</v>
      </c>
      <c r="B4534">
        <v>2262091139</v>
      </c>
      <c r="C4534" t="s">
        <v>1750</v>
      </c>
      <c r="D4534" t="s">
        <v>97541</v>
      </c>
      <c r="E4534" t="s">
        <v>217821</v>
      </c>
    </row>
    <row r="4535" spans="1:5" x14ac:dyDescent="0.3">
      <c r="A4535">
        <v>0</v>
      </c>
      <c r="B4535">
        <v>2262091206</v>
      </c>
      <c r="C4535" t="s">
        <v>1751</v>
      </c>
      <c r="D4535" t="s">
        <v>97542</v>
      </c>
      <c r="E4535" t="s">
        <v>217822</v>
      </c>
    </row>
    <row r="4536" spans="1:5" x14ac:dyDescent="0.3">
      <c r="A4536">
        <v>0</v>
      </c>
      <c r="B4536">
        <v>2262091400</v>
      </c>
      <c r="C4536" t="s">
        <v>1752</v>
      </c>
      <c r="D4536" t="s">
        <v>97543</v>
      </c>
      <c r="E4536" t="s">
        <v>217823</v>
      </c>
    </row>
    <row r="4537" spans="1:5" x14ac:dyDescent="0.3">
      <c r="A4537">
        <v>0</v>
      </c>
      <c r="B4537">
        <v>2262091415</v>
      </c>
      <c r="C4537" t="s">
        <v>1752</v>
      </c>
      <c r="D4537" t="s">
        <v>97544</v>
      </c>
      <c r="E4537" t="s">
        <v>217824</v>
      </c>
    </row>
    <row r="4538" spans="1:5" x14ac:dyDescent="0.3">
      <c r="A4538">
        <v>0</v>
      </c>
      <c r="B4538">
        <v>2262091949</v>
      </c>
      <c r="C4538" t="s">
        <v>1753</v>
      </c>
      <c r="D4538" t="s">
        <v>97545</v>
      </c>
      <c r="E4538" t="s">
        <v>217825</v>
      </c>
    </row>
    <row r="4539" spans="1:5" x14ac:dyDescent="0.3">
      <c r="A4539">
        <v>0</v>
      </c>
      <c r="B4539">
        <v>2262092200</v>
      </c>
      <c r="C4539" t="s">
        <v>1754</v>
      </c>
      <c r="D4539" t="s">
        <v>97546</v>
      </c>
      <c r="E4539" t="s">
        <v>217826</v>
      </c>
    </row>
    <row r="4540" spans="1:5" x14ac:dyDescent="0.3">
      <c r="A4540">
        <v>0</v>
      </c>
      <c r="B4540">
        <v>2262092392</v>
      </c>
      <c r="C4540" t="s">
        <v>1755</v>
      </c>
      <c r="D4540" t="s">
        <v>97547</v>
      </c>
      <c r="E4540" t="s">
        <v>217827</v>
      </c>
    </row>
    <row r="4541" spans="1:5" x14ac:dyDescent="0.3">
      <c r="A4541">
        <v>0</v>
      </c>
      <c r="B4541">
        <v>2262092428</v>
      </c>
      <c r="C4541" t="s">
        <v>1755</v>
      </c>
      <c r="D4541" t="s">
        <v>97548</v>
      </c>
      <c r="E4541" t="s">
        <v>217828</v>
      </c>
    </row>
    <row r="4542" spans="1:5" x14ac:dyDescent="0.3">
      <c r="A4542">
        <v>0</v>
      </c>
      <c r="B4542">
        <v>2262093096</v>
      </c>
      <c r="C4542" t="s">
        <v>1756</v>
      </c>
      <c r="D4542" t="s">
        <v>97549</v>
      </c>
      <c r="E4542" t="s">
        <v>217829</v>
      </c>
    </row>
    <row r="4543" spans="1:5" x14ac:dyDescent="0.3">
      <c r="A4543">
        <v>0</v>
      </c>
      <c r="B4543">
        <v>2262093400</v>
      </c>
      <c r="C4543" t="s">
        <v>1757</v>
      </c>
      <c r="D4543" t="s">
        <v>97550</v>
      </c>
      <c r="E4543" t="s">
        <v>217830</v>
      </c>
    </row>
    <row r="4544" spans="1:5" x14ac:dyDescent="0.3">
      <c r="A4544">
        <v>0</v>
      </c>
      <c r="B4544">
        <v>2262093514</v>
      </c>
      <c r="C4544" t="s">
        <v>1757</v>
      </c>
      <c r="D4544" t="s">
        <v>97551</v>
      </c>
      <c r="E4544" t="s">
        <v>217831</v>
      </c>
    </row>
    <row r="4545" spans="1:5" x14ac:dyDescent="0.3">
      <c r="A4545">
        <v>0</v>
      </c>
      <c r="B4545">
        <v>2262093655</v>
      </c>
      <c r="C4545" t="s">
        <v>1758</v>
      </c>
      <c r="D4545" t="s">
        <v>97552</v>
      </c>
      <c r="E4545" t="s">
        <v>217832</v>
      </c>
    </row>
    <row r="4546" spans="1:5" x14ac:dyDescent="0.3">
      <c r="A4546">
        <v>0</v>
      </c>
      <c r="B4546">
        <v>2262093855</v>
      </c>
      <c r="C4546" t="s">
        <v>1759</v>
      </c>
      <c r="D4546" t="s">
        <v>97553</v>
      </c>
      <c r="E4546" t="s">
        <v>217833</v>
      </c>
    </row>
    <row r="4547" spans="1:5" x14ac:dyDescent="0.3">
      <c r="A4547">
        <v>0</v>
      </c>
      <c r="B4547">
        <v>2262094011</v>
      </c>
      <c r="C4547" t="s">
        <v>1760</v>
      </c>
      <c r="D4547" t="s">
        <v>97554</v>
      </c>
      <c r="E4547" t="s">
        <v>217834</v>
      </c>
    </row>
    <row r="4548" spans="1:5" x14ac:dyDescent="0.3">
      <c r="A4548">
        <v>0</v>
      </c>
      <c r="B4548">
        <v>2262094238</v>
      </c>
      <c r="C4548" t="s">
        <v>1761</v>
      </c>
      <c r="D4548" t="s">
        <v>97555</v>
      </c>
      <c r="E4548" t="s">
        <v>217835</v>
      </c>
    </row>
    <row r="4549" spans="1:5" x14ac:dyDescent="0.3">
      <c r="A4549">
        <v>0</v>
      </c>
      <c r="B4549">
        <v>2262094396</v>
      </c>
      <c r="C4549" t="s">
        <v>1762</v>
      </c>
      <c r="D4549" t="s">
        <v>97556</v>
      </c>
      <c r="E4549" t="s">
        <v>217836</v>
      </c>
    </row>
    <row r="4550" spans="1:5" x14ac:dyDescent="0.3">
      <c r="A4550">
        <v>0</v>
      </c>
      <c r="B4550">
        <v>2262094434</v>
      </c>
      <c r="C4550" t="s">
        <v>1762</v>
      </c>
      <c r="D4550" t="s">
        <v>97557</v>
      </c>
      <c r="E4550" t="s">
        <v>217837</v>
      </c>
    </row>
    <row r="4551" spans="1:5" x14ac:dyDescent="0.3">
      <c r="A4551">
        <v>0</v>
      </c>
      <c r="B4551">
        <v>2262094448</v>
      </c>
      <c r="C4551" t="s">
        <v>1762</v>
      </c>
      <c r="D4551" t="s">
        <v>97558</v>
      </c>
      <c r="E4551" t="s">
        <v>217838</v>
      </c>
    </row>
    <row r="4552" spans="1:5" x14ac:dyDescent="0.3">
      <c r="A4552">
        <v>0</v>
      </c>
      <c r="B4552">
        <v>2262094489</v>
      </c>
      <c r="C4552" t="s">
        <v>1762</v>
      </c>
      <c r="D4552" t="s">
        <v>97559</v>
      </c>
      <c r="E4552" t="s">
        <v>217839</v>
      </c>
    </row>
    <row r="4553" spans="1:5" x14ac:dyDescent="0.3">
      <c r="A4553">
        <v>0</v>
      </c>
      <c r="B4553">
        <v>2262094556</v>
      </c>
      <c r="C4553" t="s">
        <v>1763</v>
      </c>
      <c r="D4553" t="s">
        <v>97560</v>
      </c>
      <c r="E4553" t="s">
        <v>217840</v>
      </c>
    </row>
    <row r="4554" spans="1:5" x14ac:dyDescent="0.3">
      <c r="A4554">
        <v>0</v>
      </c>
      <c r="B4554">
        <v>2262094783</v>
      </c>
      <c r="C4554" t="s">
        <v>1764</v>
      </c>
      <c r="D4554" t="s">
        <v>97561</v>
      </c>
      <c r="E4554" t="s">
        <v>217841</v>
      </c>
    </row>
    <row r="4555" spans="1:5" x14ac:dyDescent="0.3">
      <c r="A4555">
        <v>0</v>
      </c>
      <c r="B4555">
        <v>2262095066</v>
      </c>
      <c r="C4555" t="s">
        <v>1765</v>
      </c>
      <c r="D4555" t="s">
        <v>97562</v>
      </c>
      <c r="E4555" t="s">
        <v>217842</v>
      </c>
    </row>
    <row r="4556" spans="1:5" x14ac:dyDescent="0.3">
      <c r="A4556">
        <v>0</v>
      </c>
      <c r="B4556">
        <v>2262095296</v>
      </c>
      <c r="C4556" t="s">
        <v>1766</v>
      </c>
      <c r="D4556" t="s">
        <v>97563</v>
      </c>
      <c r="E4556" t="s">
        <v>217843</v>
      </c>
    </row>
    <row r="4557" spans="1:5" x14ac:dyDescent="0.3">
      <c r="A4557">
        <v>0</v>
      </c>
      <c r="B4557">
        <v>2262095347</v>
      </c>
      <c r="C4557" t="s">
        <v>1766</v>
      </c>
      <c r="D4557" t="s">
        <v>97564</v>
      </c>
      <c r="E4557" t="s">
        <v>217844</v>
      </c>
    </row>
    <row r="4558" spans="1:5" x14ac:dyDescent="0.3">
      <c r="A4558">
        <v>0</v>
      </c>
      <c r="B4558">
        <v>2262095461</v>
      </c>
      <c r="C4558" t="s">
        <v>1767</v>
      </c>
      <c r="D4558" t="s">
        <v>97565</v>
      </c>
      <c r="E4558" t="s">
        <v>217845</v>
      </c>
    </row>
    <row r="4559" spans="1:5" x14ac:dyDescent="0.3">
      <c r="A4559">
        <v>0</v>
      </c>
      <c r="B4559">
        <v>2262095573</v>
      </c>
      <c r="C4559" t="s">
        <v>1768</v>
      </c>
      <c r="D4559" t="s">
        <v>97566</v>
      </c>
      <c r="E4559" t="s">
        <v>217846</v>
      </c>
    </row>
    <row r="4560" spans="1:5" x14ac:dyDescent="0.3">
      <c r="A4560">
        <v>0</v>
      </c>
      <c r="B4560">
        <v>2262096627</v>
      </c>
      <c r="C4560" t="s">
        <v>1769</v>
      </c>
      <c r="D4560" t="s">
        <v>97567</v>
      </c>
      <c r="E4560" t="s">
        <v>217847</v>
      </c>
    </row>
    <row r="4561" spans="1:5" x14ac:dyDescent="0.3">
      <c r="A4561">
        <v>0</v>
      </c>
      <c r="B4561">
        <v>2262096899</v>
      </c>
      <c r="C4561" t="s">
        <v>1770</v>
      </c>
      <c r="D4561" t="s">
        <v>97568</v>
      </c>
      <c r="E4561" t="s">
        <v>217848</v>
      </c>
    </row>
    <row r="4562" spans="1:5" x14ac:dyDescent="0.3">
      <c r="A4562">
        <v>0</v>
      </c>
      <c r="B4562">
        <v>2262097868</v>
      </c>
      <c r="C4562" t="s">
        <v>1771</v>
      </c>
      <c r="D4562" t="s">
        <v>97569</v>
      </c>
      <c r="E4562" t="s">
        <v>217849</v>
      </c>
    </row>
    <row r="4563" spans="1:5" x14ac:dyDescent="0.3">
      <c r="A4563">
        <v>0</v>
      </c>
      <c r="B4563">
        <v>2262097897</v>
      </c>
      <c r="C4563" t="s">
        <v>1771</v>
      </c>
      <c r="D4563" t="s">
        <v>97570</v>
      </c>
      <c r="E4563" t="s">
        <v>217850</v>
      </c>
    </row>
    <row r="4564" spans="1:5" x14ac:dyDescent="0.3">
      <c r="A4564">
        <v>0</v>
      </c>
      <c r="B4564">
        <v>2262098012</v>
      </c>
      <c r="C4564" t="s">
        <v>1772</v>
      </c>
      <c r="D4564" t="s">
        <v>93809</v>
      </c>
      <c r="E4564" t="s">
        <v>217851</v>
      </c>
    </row>
    <row r="4565" spans="1:5" x14ac:dyDescent="0.3">
      <c r="A4565">
        <v>0</v>
      </c>
      <c r="B4565">
        <v>2262098590</v>
      </c>
      <c r="C4565" t="s">
        <v>1773</v>
      </c>
      <c r="D4565" t="s">
        <v>97571</v>
      </c>
      <c r="E4565" t="s">
        <v>217852</v>
      </c>
    </row>
    <row r="4566" spans="1:5" x14ac:dyDescent="0.3">
      <c r="A4566">
        <v>0</v>
      </c>
      <c r="B4566">
        <v>2262098876</v>
      </c>
      <c r="C4566" t="s">
        <v>1774</v>
      </c>
      <c r="D4566" t="s">
        <v>97572</v>
      </c>
      <c r="E4566" t="s">
        <v>217853</v>
      </c>
    </row>
    <row r="4567" spans="1:5" x14ac:dyDescent="0.3">
      <c r="A4567">
        <v>0</v>
      </c>
      <c r="B4567">
        <v>2262098946</v>
      </c>
      <c r="C4567" t="s">
        <v>1775</v>
      </c>
      <c r="D4567" t="s">
        <v>97573</v>
      </c>
      <c r="E4567" t="s">
        <v>217854</v>
      </c>
    </row>
    <row r="4568" spans="1:5" x14ac:dyDescent="0.3">
      <c r="A4568">
        <v>0</v>
      </c>
      <c r="B4568">
        <v>2262099068</v>
      </c>
      <c r="C4568" t="s">
        <v>1776</v>
      </c>
      <c r="D4568" t="s">
        <v>97574</v>
      </c>
      <c r="E4568" t="s">
        <v>217855</v>
      </c>
    </row>
    <row r="4569" spans="1:5" x14ac:dyDescent="0.3">
      <c r="A4569">
        <v>0</v>
      </c>
      <c r="B4569">
        <v>2262099403</v>
      </c>
      <c r="C4569" t="s">
        <v>1777</v>
      </c>
      <c r="D4569" t="s">
        <v>97575</v>
      </c>
      <c r="E4569" t="s">
        <v>217856</v>
      </c>
    </row>
    <row r="4570" spans="1:5" x14ac:dyDescent="0.3">
      <c r="A4570">
        <v>0</v>
      </c>
      <c r="B4570">
        <v>2262099817</v>
      </c>
      <c r="C4570" t="s">
        <v>1778</v>
      </c>
      <c r="D4570" t="s">
        <v>97576</v>
      </c>
      <c r="E4570" t="s">
        <v>217857</v>
      </c>
    </row>
    <row r="4571" spans="1:5" x14ac:dyDescent="0.3">
      <c r="A4571">
        <v>0</v>
      </c>
      <c r="B4571">
        <v>2262099822</v>
      </c>
      <c r="C4571" t="s">
        <v>1778</v>
      </c>
      <c r="D4571" t="s">
        <v>97577</v>
      </c>
      <c r="E4571" t="s">
        <v>217858</v>
      </c>
    </row>
    <row r="4572" spans="1:5" x14ac:dyDescent="0.3">
      <c r="A4572">
        <v>0</v>
      </c>
      <c r="B4572">
        <v>2262100212</v>
      </c>
      <c r="C4572" t="s">
        <v>1779</v>
      </c>
      <c r="D4572" t="s">
        <v>95244</v>
      </c>
      <c r="E4572" t="s">
        <v>217859</v>
      </c>
    </row>
    <row r="4573" spans="1:5" x14ac:dyDescent="0.3">
      <c r="A4573">
        <v>0</v>
      </c>
      <c r="B4573">
        <v>2262100348</v>
      </c>
      <c r="C4573" t="s">
        <v>1780</v>
      </c>
      <c r="D4573" t="s">
        <v>97422</v>
      </c>
      <c r="E4573" t="s">
        <v>217860</v>
      </c>
    </row>
    <row r="4574" spans="1:5" x14ac:dyDescent="0.3">
      <c r="A4574">
        <v>0</v>
      </c>
      <c r="B4574">
        <v>2262100920</v>
      </c>
      <c r="C4574" t="s">
        <v>1781</v>
      </c>
      <c r="D4574" t="s">
        <v>97578</v>
      </c>
      <c r="E4574" t="s">
        <v>217861</v>
      </c>
    </row>
    <row r="4575" spans="1:5" x14ac:dyDescent="0.3">
      <c r="A4575">
        <v>0</v>
      </c>
      <c r="B4575">
        <v>2262101313</v>
      </c>
      <c r="C4575" t="s">
        <v>1782</v>
      </c>
      <c r="D4575" t="s">
        <v>97579</v>
      </c>
      <c r="E4575" t="s">
        <v>217862</v>
      </c>
    </row>
    <row r="4576" spans="1:5" x14ac:dyDescent="0.3">
      <c r="A4576">
        <v>0</v>
      </c>
      <c r="B4576">
        <v>2262101991</v>
      </c>
      <c r="C4576" t="s">
        <v>1783</v>
      </c>
      <c r="D4576" t="s">
        <v>97580</v>
      </c>
      <c r="E4576" t="s">
        <v>217863</v>
      </c>
    </row>
    <row r="4577" spans="1:5" x14ac:dyDescent="0.3">
      <c r="A4577">
        <v>0</v>
      </c>
      <c r="B4577">
        <v>2262102180</v>
      </c>
      <c r="C4577" t="s">
        <v>1784</v>
      </c>
      <c r="D4577" t="s">
        <v>97581</v>
      </c>
      <c r="E4577" t="s">
        <v>217864</v>
      </c>
    </row>
    <row r="4578" spans="1:5" x14ac:dyDescent="0.3">
      <c r="A4578">
        <v>0</v>
      </c>
      <c r="B4578">
        <v>2262102346</v>
      </c>
      <c r="C4578" t="s">
        <v>1785</v>
      </c>
      <c r="D4578" t="s">
        <v>97582</v>
      </c>
      <c r="E4578" t="s">
        <v>217865</v>
      </c>
    </row>
    <row r="4579" spans="1:5" x14ac:dyDescent="0.3">
      <c r="A4579">
        <v>0</v>
      </c>
      <c r="B4579">
        <v>2262102433</v>
      </c>
      <c r="C4579" t="s">
        <v>1786</v>
      </c>
      <c r="D4579" t="s">
        <v>97583</v>
      </c>
      <c r="E4579" t="s">
        <v>217866</v>
      </c>
    </row>
    <row r="4580" spans="1:5" x14ac:dyDescent="0.3">
      <c r="A4580">
        <v>0</v>
      </c>
      <c r="B4580">
        <v>2262102463</v>
      </c>
      <c r="C4580" t="s">
        <v>1786</v>
      </c>
      <c r="D4580" t="s">
        <v>97584</v>
      </c>
      <c r="E4580" t="s">
        <v>217867</v>
      </c>
    </row>
    <row r="4581" spans="1:5" x14ac:dyDescent="0.3">
      <c r="A4581">
        <v>0</v>
      </c>
      <c r="B4581">
        <v>2262102478</v>
      </c>
      <c r="C4581" t="s">
        <v>1786</v>
      </c>
      <c r="D4581" t="s">
        <v>97585</v>
      </c>
      <c r="E4581" t="s">
        <v>217868</v>
      </c>
    </row>
    <row r="4582" spans="1:5" x14ac:dyDescent="0.3">
      <c r="A4582">
        <v>0</v>
      </c>
      <c r="B4582">
        <v>2262102613</v>
      </c>
      <c r="C4582" t="s">
        <v>1787</v>
      </c>
      <c r="D4582" t="s">
        <v>97586</v>
      </c>
      <c r="E4582" t="s">
        <v>217869</v>
      </c>
    </row>
    <row r="4583" spans="1:5" x14ac:dyDescent="0.3">
      <c r="A4583">
        <v>0</v>
      </c>
      <c r="B4583">
        <v>2262102711</v>
      </c>
      <c r="C4583" t="s">
        <v>1788</v>
      </c>
      <c r="D4583" t="s">
        <v>97587</v>
      </c>
      <c r="E4583" t="s">
        <v>217870</v>
      </c>
    </row>
    <row r="4584" spans="1:5" x14ac:dyDescent="0.3">
      <c r="A4584">
        <v>0</v>
      </c>
      <c r="B4584">
        <v>2262102808</v>
      </c>
      <c r="C4584" t="s">
        <v>1788</v>
      </c>
      <c r="D4584" t="s">
        <v>97588</v>
      </c>
      <c r="E4584" t="s">
        <v>217871</v>
      </c>
    </row>
    <row r="4585" spans="1:5" x14ac:dyDescent="0.3">
      <c r="A4585">
        <v>0</v>
      </c>
      <c r="B4585">
        <v>2262103238</v>
      </c>
      <c r="C4585" t="s">
        <v>1789</v>
      </c>
      <c r="D4585" t="s">
        <v>97589</v>
      </c>
      <c r="E4585" t="s">
        <v>217872</v>
      </c>
    </row>
    <row r="4586" spans="1:5" x14ac:dyDescent="0.3">
      <c r="A4586">
        <v>0</v>
      </c>
      <c r="B4586">
        <v>2262103631</v>
      </c>
      <c r="C4586" t="s">
        <v>1790</v>
      </c>
      <c r="D4586" t="s">
        <v>97590</v>
      </c>
      <c r="E4586" t="s">
        <v>217873</v>
      </c>
    </row>
    <row r="4587" spans="1:5" x14ac:dyDescent="0.3">
      <c r="A4587">
        <v>0</v>
      </c>
      <c r="B4587">
        <v>2262103732</v>
      </c>
      <c r="C4587" t="s">
        <v>1791</v>
      </c>
      <c r="D4587" t="s">
        <v>97591</v>
      </c>
      <c r="E4587" t="s">
        <v>217874</v>
      </c>
    </row>
    <row r="4588" spans="1:5" x14ac:dyDescent="0.3">
      <c r="A4588">
        <v>0</v>
      </c>
      <c r="B4588">
        <v>2262104069</v>
      </c>
      <c r="C4588" t="s">
        <v>1792</v>
      </c>
      <c r="D4588" t="s">
        <v>97560</v>
      </c>
      <c r="E4588" t="s">
        <v>217875</v>
      </c>
    </row>
    <row r="4589" spans="1:5" x14ac:dyDescent="0.3">
      <c r="A4589">
        <v>0</v>
      </c>
      <c r="B4589">
        <v>2262104344</v>
      </c>
      <c r="C4589" t="s">
        <v>1793</v>
      </c>
      <c r="D4589" t="s">
        <v>97592</v>
      </c>
      <c r="E4589" t="s">
        <v>217876</v>
      </c>
    </row>
    <row r="4590" spans="1:5" x14ac:dyDescent="0.3">
      <c r="A4590">
        <v>0</v>
      </c>
      <c r="B4590">
        <v>2262104359</v>
      </c>
      <c r="C4590" t="s">
        <v>1793</v>
      </c>
      <c r="D4590" t="s">
        <v>97422</v>
      </c>
      <c r="E4590" t="s">
        <v>217877</v>
      </c>
    </row>
    <row r="4591" spans="1:5" x14ac:dyDescent="0.3">
      <c r="A4591">
        <v>0</v>
      </c>
      <c r="B4591">
        <v>2262104371</v>
      </c>
      <c r="C4591" t="s">
        <v>1793</v>
      </c>
      <c r="D4591" t="s">
        <v>97593</v>
      </c>
      <c r="E4591" t="s">
        <v>217878</v>
      </c>
    </row>
    <row r="4592" spans="1:5" x14ac:dyDescent="0.3">
      <c r="A4592">
        <v>0</v>
      </c>
      <c r="B4592">
        <v>2262104378</v>
      </c>
      <c r="C4592" t="s">
        <v>1793</v>
      </c>
      <c r="D4592" t="s">
        <v>97594</v>
      </c>
      <c r="E4592" t="s">
        <v>217879</v>
      </c>
    </row>
    <row r="4593" spans="1:5" x14ac:dyDescent="0.3">
      <c r="A4593">
        <v>0</v>
      </c>
      <c r="B4593">
        <v>2262104382</v>
      </c>
      <c r="C4593" t="s">
        <v>1793</v>
      </c>
      <c r="D4593" t="s">
        <v>97595</v>
      </c>
      <c r="E4593" t="s">
        <v>217880</v>
      </c>
    </row>
    <row r="4594" spans="1:5" x14ac:dyDescent="0.3">
      <c r="A4594">
        <v>0</v>
      </c>
      <c r="B4594">
        <v>2262104514</v>
      </c>
      <c r="C4594" t="s">
        <v>1794</v>
      </c>
      <c r="D4594" t="s">
        <v>97596</v>
      </c>
      <c r="E4594" t="s">
        <v>217881</v>
      </c>
    </row>
    <row r="4595" spans="1:5" x14ac:dyDescent="0.3">
      <c r="A4595">
        <v>0</v>
      </c>
      <c r="B4595">
        <v>2262104618</v>
      </c>
      <c r="C4595" t="s">
        <v>1795</v>
      </c>
      <c r="D4595" t="s">
        <v>97597</v>
      </c>
      <c r="E4595" t="s">
        <v>217882</v>
      </c>
    </row>
    <row r="4596" spans="1:5" x14ac:dyDescent="0.3">
      <c r="A4596">
        <v>0</v>
      </c>
      <c r="B4596">
        <v>2262104641</v>
      </c>
      <c r="C4596" t="s">
        <v>1795</v>
      </c>
      <c r="D4596" t="s">
        <v>97598</v>
      </c>
      <c r="E4596" t="s">
        <v>217883</v>
      </c>
    </row>
    <row r="4597" spans="1:5" x14ac:dyDescent="0.3">
      <c r="A4597">
        <v>0</v>
      </c>
      <c r="B4597">
        <v>2262104687</v>
      </c>
      <c r="C4597" t="s">
        <v>1795</v>
      </c>
      <c r="D4597" t="s">
        <v>97599</v>
      </c>
      <c r="E4597" t="s">
        <v>217884</v>
      </c>
    </row>
    <row r="4598" spans="1:5" x14ac:dyDescent="0.3">
      <c r="A4598">
        <v>0</v>
      </c>
      <c r="B4598">
        <v>2262104798</v>
      </c>
      <c r="C4598" t="s">
        <v>1796</v>
      </c>
      <c r="D4598" t="s">
        <v>97600</v>
      </c>
      <c r="E4598" t="s">
        <v>217885</v>
      </c>
    </row>
    <row r="4599" spans="1:5" x14ac:dyDescent="0.3">
      <c r="A4599">
        <v>0</v>
      </c>
      <c r="B4599">
        <v>2262104976</v>
      </c>
      <c r="C4599" t="s">
        <v>1797</v>
      </c>
      <c r="D4599" t="s">
        <v>97601</v>
      </c>
      <c r="E4599" t="s">
        <v>217886</v>
      </c>
    </row>
    <row r="4600" spans="1:5" x14ac:dyDescent="0.3">
      <c r="A4600">
        <v>0</v>
      </c>
      <c r="B4600">
        <v>2262105002</v>
      </c>
      <c r="C4600" t="s">
        <v>1798</v>
      </c>
      <c r="D4600" t="s">
        <v>97602</v>
      </c>
      <c r="E4600" t="s">
        <v>217887</v>
      </c>
    </row>
    <row r="4601" spans="1:5" x14ac:dyDescent="0.3">
      <c r="A4601">
        <v>0</v>
      </c>
      <c r="B4601">
        <v>2262105066</v>
      </c>
      <c r="C4601" t="s">
        <v>1798</v>
      </c>
      <c r="D4601" t="s">
        <v>97603</v>
      </c>
      <c r="E4601" t="s">
        <v>217888</v>
      </c>
    </row>
    <row r="4602" spans="1:5" x14ac:dyDescent="0.3">
      <c r="A4602">
        <v>0</v>
      </c>
      <c r="B4602">
        <v>2262105248</v>
      </c>
      <c r="C4602" t="s">
        <v>1799</v>
      </c>
      <c r="D4602" t="s">
        <v>97604</v>
      </c>
      <c r="E4602" t="s">
        <v>217889</v>
      </c>
    </row>
    <row r="4603" spans="1:5" x14ac:dyDescent="0.3">
      <c r="A4603">
        <v>0</v>
      </c>
      <c r="B4603">
        <v>2262105257</v>
      </c>
      <c r="C4603" t="s">
        <v>1799</v>
      </c>
      <c r="D4603" t="s">
        <v>97605</v>
      </c>
      <c r="E4603" t="s">
        <v>217890</v>
      </c>
    </row>
    <row r="4604" spans="1:5" x14ac:dyDescent="0.3">
      <c r="A4604">
        <v>0</v>
      </c>
      <c r="B4604">
        <v>2262105891</v>
      </c>
      <c r="C4604" t="s">
        <v>1800</v>
      </c>
      <c r="D4604" t="s">
        <v>95285</v>
      </c>
      <c r="E4604" t="s">
        <v>217891</v>
      </c>
    </row>
    <row r="4605" spans="1:5" x14ac:dyDescent="0.3">
      <c r="A4605">
        <v>0</v>
      </c>
      <c r="B4605">
        <v>2262106356</v>
      </c>
      <c r="C4605" t="s">
        <v>1801</v>
      </c>
      <c r="D4605" t="s">
        <v>97606</v>
      </c>
      <c r="E4605" t="s">
        <v>217892</v>
      </c>
    </row>
    <row r="4606" spans="1:5" x14ac:dyDescent="0.3">
      <c r="A4606">
        <v>0</v>
      </c>
      <c r="B4606">
        <v>2262106415</v>
      </c>
      <c r="C4606" t="s">
        <v>1801</v>
      </c>
      <c r="D4606" t="s">
        <v>97607</v>
      </c>
      <c r="E4606" t="s">
        <v>217893</v>
      </c>
    </row>
    <row r="4607" spans="1:5" x14ac:dyDescent="0.3">
      <c r="A4607">
        <v>0</v>
      </c>
      <c r="B4607">
        <v>2262106622</v>
      </c>
      <c r="C4607" t="s">
        <v>1802</v>
      </c>
      <c r="D4607" t="s">
        <v>97608</v>
      </c>
      <c r="E4607" t="s">
        <v>217894</v>
      </c>
    </row>
    <row r="4608" spans="1:5" x14ac:dyDescent="0.3">
      <c r="A4608">
        <v>0</v>
      </c>
      <c r="B4608">
        <v>2262106957</v>
      </c>
      <c r="C4608" t="s">
        <v>1803</v>
      </c>
      <c r="D4608" t="s">
        <v>97609</v>
      </c>
      <c r="E4608" t="s">
        <v>217895</v>
      </c>
    </row>
    <row r="4609" spans="1:5" x14ac:dyDescent="0.3">
      <c r="A4609">
        <v>0</v>
      </c>
      <c r="B4609">
        <v>2262107424</v>
      </c>
      <c r="C4609" t="s">
        <v>1804</v>
      </c>
      <c r="D4609" t="s">
        <v>97610</v>
      </c>
      <c r="E4609" t="s">
        <v>217896</v>
      </c>
    </row>
    <row r="4610" spans="1:5" x14ac:dyDescent="0.3">
      <c r="A4610">
        <v>0</v>
      </c>
      <c r="B4610">
        <v>2262107497</v>
      </c>
      <c r="C4610" t="s">
        <v>1805</v>
      </c>
      <c r="D4610" t="s">
        <v>97611</v>
      </c>
      <c r="E4610" t="s">
        <v>217897</v>
      </c>
    </row>
    <row r="4611" spans="1:5" x14ac:dyDescent="0.3">
      <c r="A4611">
        <v>0</v>
      </c>
      <c r="B4611">
        <v>2262107553</v>
      </c>
      <c r="C4611" t="s">
        <v>1805</v>
      </c>
      <c r="D4611" t="s">
        <v>97612</v>
      </c>
      <c r="E4611" t="s">
        <v>217898</v>
      </c>
    </row>
    <row r="4612" spans="1:5" x14ac:dyDescent="0.3">
      <c r="A4612">
        <v>0</v>
      </c>
      <c r="B4612">
        <v>2262107790</v>
      </c>
      <c r="C4612" t="s">
        <v>1806</v>
      </c>
      <c r="D4612" t="s">
        <v>97613</v>
      </c>
      <c r="E4612" t="s">
        <v>217899</v>
      </c>
    </row>
    <row r="4613" spans="1:5" x14ac:dyDescent="0.3">
      <c r="A4613">
        <v>0</v>
      </c>
      <c r="B4613">
        <v>2262108064</v>
      </c>
      <c r="C4613" t="s">
        <v>1807</v>
      </c>
      <c r="D4613" t="s">
        <v>97614</v>
      </c>
      <c r="E4613" t="s">
        <v>217900</v>
      </c>
    </row>
    <row r="4614" spans="1:5" x14ac:dyDescent="0.3">
      <c r="A4614">
        <v>0</v>
      </c>
      <c r="B4614">
        <v>2262108394</v>
      </c>
      <c r="C4614" t="s">
        <v>1808</v>
      </c>
      <c r="D4614" t="s">
        <v>97615</v>
      </c>
      <c r="E4614" t="s">
        <v>217901</v>
      </c>
    </row>
    <row r="4615" spans="1:5" x14ac:dyDescent="0.3">
      <c r="A4615">
        <v>0</v>
      </c>
      <c r="B4615">
        <v>2262108962</v>
      </c>
      <c r="C4615" t="s">
        <v>1809</v>
      </c>
      <c r="D4615" t="s">
        <v>96586</v>
      </c>
      <c r="E4615" t="s">
        <v>217902</v>
      </c>
    </row>
    <row r="4616" spans="1:5" x14ac:dyDescent="0.3">
      <c r="A4616">
        <v>0</v>
      </c>
      <c r="B4616">
        <v>2262109086</v>
      </c>
      <c r="C4616" t="s">
        <v>1810</v>
      </c>
      <c r="D4616" t="s">
        <v>97616</v>
      </c>
      <c r="E4616" t="s">
        <v>217903</v>
      </c>
    </row>
    <row r="4617" spans="1:5" x14ac:dyDescent="0.3">
      <c r="A4617">
        <v>0</v>
      </c>
      <c r="B4617">
        <v>2262109225</v>
      </c>
      <c r="C4617" t="s">
        <v>1811</v>
      </c>
      <c r="D4617" t="s">
        <v>97617</v>
      </c>
      <c r="E4617" t="s">
        <v>217904</v>
      </c>
    </row>
    <row r="4618" spans="1:5" x14ac:dyDescent="0.3">
      <c r="A4618">
        <v>0</v>
      </c>
      <c r="B4618">
        <v>2262109597</v>
      </c>
      <c r="C4618" t="s">
        <v>1812</v>
      </c>
      <c r="D4618" t="s">
        <v>97618</v>
      </c>
      <c r="E4618" t="s">
        <v>217905</v>
      </c>
    </row>
    <row r="4619" spans="1:5" x14ac:dyDescent="0.3">
      <c r="A4619">
        <v>0</v>
      </c>
      <c r="B4619">
        <v>2262109804</v>
      </c>
      <c r="C4619" t="s">
        <v>1813</v>
      </c>
      <c r="D4619" t="s">
        <v>97619</v>
      </c>
      <c r="E4619" t="s">
        <v>217906</v>
      </c>
    </row>
    <row r="4620" spans="1:5" x14ac:dyDescent="0.3">
      <c r="A4620">
        <v>0</v>
      </c>
      <c r="B4620">
        <v>2262109849</v>
      </c>
      <c r="C4620" t="s">
        <v>1813</v>
      </c>
      <c r="D4620" t="s">
        <v>97620</v>
      </c>
      <c r="E4620" t="s">
        <v>217907</v>
      </c>
    </row>
    <row r="4621" spans="1:5" x14ac:dyDescent="0.3">
      <c r="A4621">
        <v>0</v>
      </c>
      <c r="B4621">
        <v>2262109939</v>
      </c>
      <c r="C4621" t="s">
        <v>1814</v>
      </c>
      <c r="D4621" t="s">
        <v>97621</v>
      </c>
      <c r="E4621" t="s">
        <v>217908</v>
      </c>
    </row>
    <row r="4622" spans="1:5" x14ac:dyDescent="0.3">
      <c r="A4622">
        <v>0</v>
      </c>
      <c r="B4622">
        <v>2262110825</v>
      </c>
      <c r="C4622" t="s">
        <v>1815</v>
      </c>
      <c r="D4622" t="s">
        <v>97622</v>
      </c>
      <c r="E4622" t="s">
        <v>217909</v>
      </c>
    </row>
    <row r="4623" spans="1:5" x14ac:dyDescent="0.3">
      <c r="A4623">
        <v>0</v>
      </c>
      <c r="B4623">
        <v>2262110969</v>
      </c>
      <c r="C4623" t="s">
        <v>1816</v>
      </c>
      <c r="D4623" t="s">
        <v>97623</v>
      </c>
      <c r="E4623" t="s">
        <v>217910</v>
      </c>
    </row>
    <row r="4624" spans="1:5" x14ac:dyDescent="0.3">
      <c r="A4624">
        <v>0</v>
      </c>
      <c r="B4624">
        <v>2262111311</v>
      </c>
      <c r="C4624" t="s">
        <v>1817</v>
      </c>
      <c r="D4624" t="s">
        <v>97624</v>
      </c>
      <c r="E4624" t="s">
        <v>217911</v>
      </c>
    </row>
    <row r="4625" spans="1:5" x14ac:dyDescent="0.3">
      <c r="A4625">
        <v>0</v>
      </c>
      <c r="B4625">
        <v>2262111355</v>
      </c>
      <c r="C4625" t="s">
        <v>1818</v>
      </c>
      <c r="D4625" t="s">
        <v>97625</v>
      </c>
      <c r="E4625" t="s">
        <v>217912</v>
      </c>
    </row>
    <row r="4626" spans="1:5" x14ac:dyDescent="0.3">
      <c r="A4626">
        <v>0</v>
      </c>
      <c r="B4626">
        <v>2262111427</v>
      </c>
      <c r="C4626" t="s">
        <v>1818</v>
      </c>
      <c r="D4626" t="s">
        <v>97626</v>
      </c>
      <c r="E4626" t="s">
        <v>217913</v>
      </c>
    </row>
    <row r="4627" spans="1:5" x14ac:dyDescent="0.3">
      <c r="A4627">
        <v>0</v>
      </c>
      <c r="B4627">
        <v>2262111674</v>
      </c>
      <c r="C4627" t="s">
        <v>1819</v>
      </c>
      <c r="D4627" t="s">
        <v>97627</v>
      </c>
      <c r="E4627" t="s">
        <v>217914</v>
      </c>
    </row>
    <row r="4628" spans="1:5" x14ac:dyDescent="0.3">
      <c r="A4628">
        <v>0</v>
      </c>
      <c r="B4628">
        <v>2262111887</v>
      </c>
      <c r="C4628" t="s">
        <v>1820</v>
      </c>
      <c r="D4628" t="s">
        <v>97628</v>
      </c>
      <c r="E4628" t="s">
        <v>217915</v>
      </c>
    </row>
    <row r="4629" spans="1:5" x14ac:dyDescent="0.3">
      <c r="A4629">
        <v>0</v>
      </c>
      <c r="B4629">
        <v>2262112037</v>
      </c>
      <c r="C4629" t="s">
        <v>1821</v>
      </c>
      <c r="D4629" t="s">
        <v>97629</v>
      </c>
      <c r="E4629" t="s">
        <v>217916</v>
      </c>
    </row>
    <row r="4630" spans="1:5" x14ac:dyDescent="0.3">
      <c r="A4630">
        <v>0</v>
      </c>
      <c r="B4630">
        <v>2262112084</v>
      </c>
      <c r="C4630" t="s">
        <v>1821</v>
      </c>
      <c r="D4630" t="s">
        <v>97630</v>
      </c>
      <c r="E4630" t="s">
        <v>217917</v>
      </c>
    </row>
    <row r="4631" spans="1:5" x14ac:dyDescent="0.3">
      <c r="A4631">
        <v>0</v>
      </c>
      <c r="B4631">
        <v>2262112403</v>
      </c>
      <c r="C4631" t="s">
        <v>1822</v>
      </c>
      <c r="D4631" t="s">
        <v>97631</v>
      </c>
      <c r="E4631" t="s">
        <v>217918</v>
      </c>
    </row>
    <row r="4632" spans="1:5" x14ac:dyDescent="0.3">
      <c r="A4632">
        <v>0</v>
      </c>
      <c r="B4632">
        <v>2262112884</v>
      </c>
      <c r="C4632" t="s">
        <v>1823</v>
      </c>
      <c r="D4632" t="s">
        <v>97632</v>
      </c>
      <c r="E4632" t="s">
        <v>217919</v>
      </c>
    </row>
    <row r="4633" spans="1:5" x14ac:dyDescent="0.3">
      <c r="A4633">
        <v>0</v>
      </c>
      <c r="B4633">
        <v>2262113549</v>
      </c>
      <c r="C4633" t="s">
        <v>1824</v>
      </c>
      <c r="D4633" t="s">
        <v>97633</v>
      </c>
      <c r="E4633" t="s">
        <v>217920</v>
      </c>
    </row>
    <row r="4634" spans="1:5" x14ac:dyDescent="0.3">
      <c r="A4634">
        <v>0</v>
      </c>
      <c r="B4634">
        <v>2262114265</v>
      </c>
      <c r="C4634" t="s">
        <v>1825</v>
      </c>
      <c r="D4634" t="s">
        <v>97634</v>
      </c>
      <c r="E4634" t="s">
        <v>217921</v>
      </c>
    </row>
    <row r="4635" spans="1:5" x14ac:dyDescent="0.3">
      <c r="A4635">
        <v>0</v>
      </c>
      <c r="B4635">
        <v>2262116369</v>
      </c>
      <c r="C4635" t="s">
        <v>1826</v>
      </c>
      <c r="D4635" t="s">
        <v>97635</v>
      </c>
      <c r="E4635" t="s">
        <v>217922</v>
      </c>
    </row>
    <row r="4636" spans="1:5" x14ac:dyDescent="0.3">
      <c r="A4636">
        <v>0</v>
      </c>
      <c r="B4636">
        <v>2262116484</v>
      </c>
      <c r="C4636" t="s">
        <v>1827</v>
      </c>
      <c r="D4636" t="s">
        <v>97636</v>
      </c>
      <c r="E4636" t="s">
        <v>217923</v>
      </c>
    </row>
    <row r="4637" spans="1:5" x14ac:dyDescent="0.3">
      <c r="A4637">
        <v>0</v>
      </c>
      <c r="B4637">
        <v>2262116775</v>
      </c>
      <c r="C4637" t="s">
        <v>1828</v>
      </c>
      <c r="D4637" t="s">
        <v>97637</v>
      </c>
      <c r="E4637" t="s">
        <v>217924</v>
      </c>
    </row>
    <row r="4638" spans="1:5" x14ac:dyDescent="0.3">
      <c r="A4638">
        <v>0</v>
      </c>
      <c r="B4638">
        <v>2262117154</v>
      </c>
      <c r="C4638" t="s">
        <v>1829</v>
      </c>
      <c r="D4638" t="s">
        <v>97638</v>
      </c>
      <c r="E4638" t="s">
        <v>217925</v>
      </c>
    </row>
    <row r="4639" spans="1:5" x14ac:dyDescent="0.3">
      <c r="A4639">
        <v>0</v>
      </c>
      <c r="B4639">
        <v>2262117528</v>
      </c>
      <c r="C4639" t="s">
        <v>1830</v>
      </c>
      <c r="D4639" t="s">
        <v>97639</v>
      </c>
      <c r="E4639" t="s">
        <v>217926</v>
      </c>
    </row>
    <row r="4640" spans="1:5" x14ac:dyDescent="0.3">
      <c r="A4640">
        <v>0</v>
      </c>
      <c r="B4640">
        <v>2262117593</v>
      </c>
      <c r="C4640" t="s">
        <v>1830</v>
      </c>
      <c r="D4640" t="s">
        <v>97640</v>
      </c>
      <c r="E4640" t="s">
        <v>217927</v>
      </c>
    </row>
    <row r="4641" spans="1:5" x14ac:dyDescent="0.3">
      <c r="A4641">
        <v>0</v>
      </c>
      <c r="B4641">
        <v>2262117715</v>
      </c>
      <c r="C4641" t="s">
        <v>1831</v>
      </c>
      <c r="D4641" t="s">
        <v>97641</v>
      </c>
      <c r="E4641" t="s">
        <v>217928</v>
      </c>
    </row>
    <row r="4642" spans="1:5" x14ac:dyDescent="0.3">
      <c r="A4642">
        <v>0</v>
      </c>
      <c r="B4642">
        <v>2262118163</v>
      </c>
      <c r="C4642" t="s">
        <v>1832</v>
      </c>
      <c r="D4642" t="s">
        <v>97642</v>
      </c>
      <c r="E4642" t="s">
        <v>217929</v>
      </c>
    </row>
    <row r="4643" spans="1:5" x14ac:dyDescent="0.3">
      <c r="A4643">
        <v>0</v>
      </c>
      <c r="B4643">
        <v>2262118561</v>
      </c>
      <c r="C4643" t="s">
        <v>1833</v>
      </c>
      <c r="D4643" t="s">
        <v>97643</v>
      </c>
      <c r="E4643" t="s">
        <v>217930</v>
      </c>
    </row>
    <row r="4644" spans="1:5" x14ac:dyDescent="0.3">
      <c r="A4644">
        <v>0</v>
      </c>
      <c r="B4644">
        <v>2262119121</v>
      </c>
      <c r="C4644" t="s">
        <v>1834</v>
      </c>
      <c r="D4644" t="s">
        <v>97644</v>
      </c>
      <c r="E4644" t="s">
        <v>217931</v>
      </c>
    </row>
    <row r="4645" spans="1:5" x14ac:dyDescent="0.3">
      <c r="A4645">
        <v>0</v>
      </c>
      <c r="B4645">
        <v>2262119231</v>
      </c>
      <c r="C4645" t="s">
        <v>1835</v>
      </c>
      <c r="D4645" t="s">
        <v>97645</v>
      </c>
      <c r="E4645" t="s">
        <v>217932</v>
      </c>
    </row>
    <row r="4646" spans="1:5" x14ac:dyDescent="0.3">
      <c r="A4646">
        <v>0</v>
      </c>
      <c r="B4646">
        <v>2262119313</v>
      </c>
      <c r="C4646" t="s">
        <v>1836</v>
      </c>
      <c r="D4646" t="s">
        <v>97646</v>
      </c>
      <c r="E4646" t="s">
        <v>217933</v>
      </c>
    </row>
    <row r="4647" spans="1:5" x14ac:dyDescent="0.3">
      <c r="A4647">
        <v>0</v>
      </c>
      <c r="B4647">
        <v>2262119862</v>
      </c>
      <c r="C4647" t="s">
        <v>1837</v>
      </c>
      <c r="D4647" t="s">
        <v>97647</v>
      </c>
      <c r="E4647" t="s">
        <v>217934</v>
      </c>
    </row>
    <row r="4648" spans="1:5" x14ac:dyDescent="0.3">
      <c r="A4648">
        <v>0</v>
      </c>
      <c r="B4648">
        <v>2262120163</v>
      </c>
      <c r="C4648" t="s">
        <v>1838</v>
      </c>
      <c r="D4648" t="s">
        <v>97648</v>
      </c>
      <c r="E4648" t="s">
        <v>217935</v>
      </c>
    </row>
    <row r="4649" spans="1:5" x14ac:dyDescent="0.3">
      <c r="A4649">
        <v>0</v>
      </c>
      <c r="B4649">
        <v>2262120719</v>
      </c>
      <c r="C4649" t="s">
        <v>1839</v>
      </c>
      <c r="D4649" t="s">
        <v>97649</v>
      </c>
      <c r="E4649" t="s">
        <v>217936</v>
      </c>
    </row>
    <row r="4650" spans="1:5" x14ac:dyDescent="0.3">
      <c r="A4650">
        <v>0</v>
      </c>
      <c r="B4650">
        <v>2262120852</v>
      </c>
      <c r="C4650" t="s">
        <v>1839</v>
      </c>
      <c r="D4650" t="s">
        <v>93970</v>
      </c>
      <c r="E4650" t="s">
        <v>217937</v>
      </c>
    </row>
    <row r="4651" spans="1:5" x14ac:dyDescent="0.3">
      <c r="A4651">
        <v>0</v>
      </c>
      <c r="B4651">
        <v>2262122344</v>
      </c>
      <c r="C4651" t="s">
        <v>1840</v>
      </c>
      <c r="D4651" t="s">
        <v>97650</v>
      </c>
      <c r="E4651" t="s">
        <v>217938</v>
      </c>
    </row>
    <row r="4652" spans="1:5" x14ac:dyDescent="0.3">
      <c r="A4652">
        <v>0</v>
      </c>
      <c r="B4652">
        <v>2262122425</v>
      </c>
      <c r="C4652" t="s">
        <v>1841</v>
      </c>
      <c r="D4652" t="s">
        <v>97651</v>
      </c>
      <c r="E4652" t="s">
        <v>217939</v>
      </c>
    </row>
    <row r="4653" spans="1:5" x14ac:dyDescent="0.3">
      <c r="A4653">
        <v>0</v>
      </c>
      <c r="B4653">
        <v>2262122707</v>
      </c>
      <c r="C4653" t="s">
        <v>1842</v>
      </c>
      <c r="D4653" t="s">
        <v>97652</v>
      </c>
      <c r="E4653" t="s">
        <v>217940</v>
      </c>
    </row>
    <row r="4654" spans="1:5" x14ac:dyDescent="0.3">
      <c r="A4654">
        <v>0</v>
      </c>
      <c r="B4654">
        <v>2262122947</v>
      </c>
      <c r="C4654" t="s">
        <v>1843</v>
      </c>
      <c r="D4654" t="s">
        <v>97653</v>
      </c>
      <c r="E4654" t="s">
        <v>217941</v>
      </c>
    </row>
    <row r="4655" spans="1:5" x14ac:dyDescent="0.3">
      <c r="A4655">
        <v>0</v>
      </c>
      <c r="B4655">
        <v>2262123039</v>
      </c>
      <c r="C4655" t="s">
        <v>1843</v>
      </c>
      <c r="D4655" t="s">
        <v>97654</v>
      </c>
      <c r="E4655" t="s">
        <v>217942</v>
      </c>
    </row>
    <row r="4656" spans="1:5" x14ac:dyDescent="0.3">
      <c r="A4656">
        <v>0</v>
      </c>
      <c r="B4656">
        <v>2262123194</v>
      </c>
      <c r="C4656" t="s">
        <v>1844</v>
      </c>
      <c r="D4656" t="s">
        <v>97655</v>
      </c>
      <c r="E4656" t="s">
        <v>217943</v>
      </c>
    </row>
    <row r="4657" spans="1:5" x14ac:dyDescent="0.3">
      <c r="A4657">
        <v>0</v>
      </c>
      <c r="B4657">
        <v>2262123526</v>
      </c>
      <c r="C4657" t="s">
        <v>1845</v>
      </c>
      <c r="D4657" t="s">
        <v>97656</v>
      </c>
      <c r="E4657" t="s">
        <v>217944</v>
      </c>
    </row>
    <row r="4658" spans="1:5" x14ac:dyDescent="0.3">
      <c r="A4658">
        <v>0</v>
      </c>
      <c r="B4658">
        <v>2262123998</v>
      </c>
      <c r="C4658" t="s">
        <v>1846</v>
      </c>
      <c r="D4658" t="s">
        <v>97657</v>
      </c>
      <c r="E4658" t="s">
        <v>217945</v>
      </c>
    </row>
    <row r="4659" spans="1:5" x14ac:dyDescent="0.3">
      <c r="A4659">
        <v>0</v>
      </c>
      <c r="B4659">
        <v>2262124660</v>
      </c>
      <c r="C4659" t="s">
        <v>1847</v>
      </c>
      <c r="D4659" t="s">
        <v>97658</v>
      </c>
      <c r="E4659" t="s">
        <v>217946</v>
      </c>
    </row>
    <row r="4660" spans="1:5" x14ac:dyDescent="0.3">
      <c r="A4660">
        <v>0</v>
      </c>
      <c r="B4660">
        <v>2262124669</v>
      </c>
      <c r="C4660" t="s">
        <v>1847</v>
      </c>
      <c r="D4660" t="s">
        <v>97659</v>
      </c>
      <c r="E4660" t="s">
        <v>217947</v>
      </c>
    </row>
    <row r="4661" spans="1:5" x14ac:dyDescent="0.3">
      <c r="A4661">
        <v>0</v>
      </c>
      <c r="B4661">
        <v>2262124708</v>
      </c>
      <c r="C4661" t="s">
        <v>1847</v>
      </c>
      <c r="D4661" t="s">
        <v>97660</v>
      </c>
      <c r="E4661" t="s">
        <v>217948</v>
      </c>
    </row>
    <row r="4662" spans="1:5" x14ac:dyDescent="0.3">
      <c r="A4662">
        <v>0</v>
      </c>
      <c r="B4662">
        <v>2262124921</v>
      </c>
      <c r="C4662" t="s">
        <v>1848</v>
      </c>
      <c r="D4662" t="s">
        <v>97661</v>
      </c>
      <c r="E4662" t="s">
        <v>217949</v>
      </c>
    </row>
    <row r="4663" spans="1:5" x14ac:dyDescent="0.3">
      <c r="A4663">
        <v>0</v>
      </c>
      <c r="B4663">
        <v>2262125063</v>
      </c>
      <c r="C4663" t="s">
        <v>1849</v>
      </c>
      <c r="D4663" t="s">
        <v>97662</v>
      </c>
      <c r="E4663" t="s">
        <v>217950</v>
      </c>
    </row>
    <row r="4664" spans="1:5" x14ac:dyDescent="0.3">
      <c r="A4664">
        <v>0</v>
      </c>
      <c r="B4664">
        <v>2262125272</v>
      </c>
      <c r="C4664" t="s">
        <v>1850</v>
      </c>
      <c r="D4664" t="s">
        <v>97436</v>
      </c>
      <c r="E4664" t="s">
        <v>217951</v>
      </c>
    </row>
    <row r="4665" spans="1:5" x14ac:dyDescent="0.3">
      <c r="A4665">
        <v>0</v>
      </c>
      <c r="B4665">
        <v>2262125376</v>
      </c>
      <c r="C4665" t="s">
        <v>1850</v>
      </c>
      <c r="D4665" t="s">
        <v>97663</v>
      </c>
      <c r="E4665" t="s">
        <v>217952</v>
      </c>
    </row>
    <row r="4666" spans="1:5" x14ac:dyDescent="0.3">
      <c r="A4666">
        <v>0</v>
      </c>
      <c r="B4666">
        <v>2262125408</v>
      </c>
      <c r="C4666" t="s">
        <v>1851</v>
      </c>
      <c r="D4666" t="s">
        <v>97664</v>
      </c>
      <c r="E4666" t="s">
        <v>217953</v>
      </c>
    </row>
    <row r="4667" spans="1:5" x14ac:dyDescent="0.3">
      <c r="A4667">
        <v>0</v>
      </c>
      <c r="B4667">
        <v>2262125685</v>
      </c>
      <c r="C4667" t="s">
        <v>1852</v>
      </c>
      <c r="D4667" t="s">
        <v>97665</v>
      </c>
      <c r="E4667" t="s">
        <v>217954</v>
      </c>
    </row>
    <row r="4668" spans="1:5" x14ac:dyDescent="0.3">
      <c r="A4668">
        <v>0</v>
      </c>
      <c r="B4668">
        <v>2262125913</v>
      </c>
      <c r="C4668" t="s">
        <v>1853</v>
      </c>
      <c r="D4668" t="s">
        <v>97666</v>
      </c>
      <c r="E4668" t="s">
        <v>217955</v>
      </c>
    </row>
    <row r="4669" spans="1:5" x14ac:dyDescent="0.3">
      <c r="A4669">
        <v>0</v>
      </c>
      <c r="B4669">
        <v>2262125949</v>
      </c>
      <c r="C4669" t="s">
        <v>1853</v>
      </c>
      <c r="D4669" t="s">
        <v>97667</v>
      </c>
      <c r="E4669" t="s">
        <v>217956</v>
      </c>
    </row>
    <row r="4670" spans="1:5" x14ac:dyDescent="0.3">
      <c r="A4670">
        <v>0</v>
      </c>
      <c r="B4670">
        <v>2262126285</v>
      </c>
      <c r="C4670" t="s">
        <v>1854</v>
      </c>
      <c r="D4670" t="s">
        <v>97668</v>
      </c>
      <c r="E4670" t="s">
        <v>217957</v>
      </c>
    </row>
    <row r="4671" spans="1:5" x14ac:dyDescent="0.3">
      <c r="A4671">
        <v>0</v>
      </c>
      <c r="B4671">
        <v>2262126363</v>
      </c>
      <c r="C4671" t="s">
        <v>1855</v>
      </c>
      <c r="D4671" t="s">
        <v>97669</v>
      </c>
      <c r="E4671" t="s">
        <v>217958</v>
      </c>
    </row>
    <row r="4672" spans="1:5" x14ac:dyDescent="0.3">
      <c r="A4672">
        <v>0</v>
      </c>
      <c r="B4672">
        <v>2262126368</v>
      </c>
      <c r="C4672" t="s">
        <v>1855</v>
      </c>
      <c r="D4672" t="s">
        <v>97670</v>
      </c>
      <c r="E4672" t="s">
        <v>217959</v>
      </c>
    </row>
    <row r="4673" spans="1:5" x14ac:dyDescent="0.3">
      <c r="A4673">
        <v>0</v>
      </c>
      <c r="B4673">
        <v>2262126383</v>
      </c>
      <c r="C4673" t="s">
        <v>1855</v>
      </c>
      <c r="D4673" t="s">
        <v>97671</v>
      </c>
      <c r="E4673" t="s">
        <v>217960</v>
      </c>
    </row>
    <row r="4674" spans="1:5" x14ac:dyDescent="0.3">
      <c r="A4674">
        <v>0</v>
      </c>
      <c r="B4674">
        <v>2262126449</v>
      </c>
      <c r="C4674" t="s">
        <v>1855</v>
      </c>
      <c r="D4674" t="s">
        <v>97672</v>
      </c>
      <c r="E4674" t="s">
        <v>217961</v>
      </c>
    </row>
    <row r="4675" spans="1:5" x14ac:dyDescent="0.3">
      <c r="A4675">
        <v>0</v>
      </c>
      <c r="B4675">
        <v>2262126480</v>
      </c>
      <c r="C4675" t="s">
        <v>1855</v>
      </c>
      <c r="D4675" t="s">
        <v>97673</v>
      </c>
      <c r="E4675" t="s">
        <v>217962</v>
      </c>
    </row>
    <row r="4676" spans="1:5" x14ac:dyDescent="0.3">
      <c r="A4676">
        <v>0</v>
      </c>
      <c r="B4676">
        <v>2262126503</v>
      </c>
      <c r="C4676" t="s">
        <v>1856</v>
      </c>
      <c r="D4676" t="s">
        <v>97674</v>
      </c>
      <c r="E4676" t="s">
        <v>217963</v>
      </c>
    </row>
    <row r="4677" spans="1:5" x14ac:dyDescent="0.3">
      <c r="A4677">
        <v>0</v>
      </c>
      <c r="B4677">
        <v>2262126708</v>
      </c>
      <c r="C4677" t="s">
        <v>1857</v>
      </c>
      <c r="D4677" t="s">
        <v>97675</v>
      </c>
      <c r="E4677" t="s">
        <v>217964</v>
      </c>
    </row>
    <row r="4678" spans="1:5" x14ac:dyDescent="0.3">
      <c r="A4678">
        <v>0</v>
      </c>
      <c r="B4678">
        <v>2262126816</v>
      </c>
      <c r="C4678" t="s">
        <v>1857</v>
      </c>
      <c r="D4678" t="s">
        <v>97676</v>
      </c>
      <c r="E4678" t="s">
        <v>217965</v>
      </c>
    </row>
    <row r="4679" spans="1:5" x14ac:dyDescent="0.3">
      <c r="A4679">
        <v>0</v>
      </c>
      <c r="B4679">
        <v>2262126817</v>
      </c>
      <c r="C4679" t="s">
        <v>1857</v>
      </c>
      <c r="D4679" t="s">
        <v>97677</v>
      </c>
      <c r="E4679" t="s">
        <v>217966</v>
      </c>
    </row>
    <row r="4680" spans="1:5" x14ac:dyDescent="0.3">
      <c r="A4680">
        <v>0</v>
      </c>
      <c r="B4680">
        <v>2262126868</v>
      </c>
      <c r="C4680" t="s">
        <v>1858</v>
      </c>
      <c r="D4680" t="s">
        <v>97678</v>
      </c>
      <c r="E4680" t="s">
        <v>217967</v>
      </c>
    </row>
    <row r="4681" spans="1:5" x14ac:dyDescent="0.3">
      <c r="A4681">
        <v>0</v>
      </c>
      <c r="B4681">
        <v>2262126923</v>
      </c>
      <c r="C4681" t="s">
        <v>1858</v>
      </c>
      <c r="D4681" t="s">
        <v>97679</v>
      </c>
      <c r="E4681" t="s">
        <v>217968</v>
      </c>
    </row>
    <row r="4682" spans="1:5" x14ac:dyDescent="0.3">
      <c r="A4682">
        <v>0</v>
      </c>
      <c r="B4682">
        <v>2262127232</v>
      </c>
      <c r="C4682" t="s">
        <v>1859</v>
      </c>
      <c r="D4682" t="s">
        <v>97680</v>
      </c>
      <c r="E4682" t="s">
        <v>217969</v>
      </c>
    </row>
    <row r="4683" spans="1:5" x14ac:dyDescent="0.3">
      <c r="A4683">
        <v>0</v>
      </c>
      <c r="B4683">
        <v>2262127276</v>
      </c>
      <c r="C4683" t="s">
        <v>1859</v>
      </c>
      <c r="D4683" t="s">
        <v>97681</v>
      </c>
      <c r="E4683" t="s">
        <v>217970</v>
      </c>
    </row>
    <row r="4684" spans="1:5" x14ac:dyDescent="0.3">
      <c r="A4684">
        <v>0</v>
      </c>
      <c r="B4684">
        <v>2262127403</v>
      </c>
      <c r="C4684" t="s">
        <v>1860</v>
      </c>
      <c r="D4684" t="s">
        <v>97682</v>
      </c>
      <c r="E4684" t="s">
        <v>217971</v>
      </c>
    </row>
    <row r="4685" spans="1:5" x14ac:dyDescent="0.3">
      <c r="A4685">
        <v>0</v>
      </c>
      <c r="B4685">
        <v>2262128269</v>
      </c>
      <c r="C4685" t="s">
        <v>1861</v>
      </c>
      <c r="D4685" t="s">
        <v>97683</v>
      </c>
      <c r="E4685" t="s">
        <v>217972</v>
      </c>
    </row>
    <row r="4686" spans="1:5" x14ac:dyDescent="0.3">
      <c r="A4686">
        <v>0</v>
      </c>
      <c r="B4686">
        <v>2262128833</v>
      </c>
      <c r="C4686" t="s">
        <v>1862</v>
      </c>
      <c r="D4686" t="s">
        <v>97293</v>
      </c>
      <c r="E4686" t="s">
        <v>217973</v>
      </c>
    </row>
    <row r="4687" spans="1:5" x14ac:dyDescent="0.3">
      <c r="A4687">
        <v>0</v>
      </c>
      <c r="B4687">
        <v>2262128896</v>
      </c>
      <c r="C4687" t="s">
        <v>1863</v>
      </c>
      <c r="D4687" t="s">
        <v>97684</v>
      </c>
      <c r="E4687" t="s">
        <v>217974</v>
      </c>
    </row>
    <row r="4688" spans="1:5" x14ac:dyDescent="0.3">
      <c r="A4688">
        <v>0</v>
      </c>
      <c r="B4688">
        <v>2262129544</v>
      </c>
      <c r="C4688" t="s">
        <v>1864</v>
      </c>
      <c r="D4688" t="s">
        <v>97685</v>
      </c>
      <c r="E4688" t="s">
        <v>217975</v>
      </c>
    </row>
    <row r="4689" spans="1:5" x14ac:dyDescent="0.3">
      <c r="A4689">
        <v>0</v>
      </c>
      <c r="B4689">
        <v>2262129940</v>
      </c>
      <c r="C4689" t="s">
        <v>1865</v>
      </c>
      <c r="D4689" t="s">
        <v>97686</v>
      </c>
      <c r="E4689" t="s">
        <v>217976</v>
      </c>
    </row>
    <row r="4690" spans="1:5" x14ac:dyDescent="0.3">
      <c r="A4690">
        <v>0</v>
      </c>
      <c r="B4690">
        <v>2262130232</v>
      </c>
      <c r="C4690" t="s">
        <v>1866</v>
      </c>
      <c r="D4690" t="s">
        <v>97687</v>
      </c>
      <c r="E4690" t="s">
        <v>217977</v>
      </c>
    </row>
    <row r="4691" spans="1:5" x14ac:dyDescent="0.3">
      <c r="A4691">
        <v>0</v>
      </c>
      <c r="B4691">
        <v>2262130545</v>
      </c>
      <c r="C4691" t="s">
        <v>1867</v>
      </c>
      <c r="D4691" t="s">
        <v>97688</v>
      </c>
      <c r="E4691" t="s">
        <v>217978</v>
      </c>
    </row>
    <row r="4692" spans="1:5" x14ac:dyDescent="0.3">
      <c r="A4692">
        <v>0</v>
      </c>
      <c r="B4692">
        <v>2262130722</v>
      </c>
      <c r="C4692" t="s">
        <v>1868</v>
      </c>
      <c r="D4692" t="s">
        <v>93736</v>
      </c>
      <c r="E4692" t="s">
        <v>217979</v>
      </c>
    </row>
    <row r="4693" spans="1:5" x14ac:dyDescent="0.3">
      <c r="A4693">
        <v>0</v>
      </c>
      <c r="B4693">
        <v>2262130731</v>
      </c>
      <c r="C4693" t="s">
        <v>1868</v>
      </c>
      <c r="D4693" t="s">
        <v>97689</v>
      </c>
      <c r="E4693" t="s">
        <v>217980</v>
      </c>
    </row>
    <row r="4694" spans="1:5" x14ac:dyDescent="0.3">
      <c r="A4694">
        <v>0</v>
      </c>
      <c r="B4694">
        <v>2262131155</v>
      </c>
      <c r="C4694" t="s">
        <v>1869</v>
      </c>
      <c r="D4694" t="s">
        <v>97690</v>
      </c>
      <c r="E4694" t="s">
        <v>217981</v>
      </c>
    </row>
    <row r="4695" spans="1:5" x14ac:dyDescent="0.3">
      <c r="A4695">
        <v>0</v>
      </c>
      <c r="B4695">
        <v>2262131262</v>
      </c>
      <c r="C4695" t="s">
        <v>1870</v>
      </c>
      <c r="D4695" t="s">
        <v>97691</v>
      </c>
      <c r="E4695" t="s">
        <v>217982</v>
      </c>
    </row>
    <row r="4696" spans="1:5" x14ac:dyDescent="0.3">
      <c r="A4696">
        <v>0</v>
      </c>
      <c r="B4696">
        <v>2262132171</v>
      </c>
      <c r="C4696" t="s">
        <v>1871</v>
      </c>
      <c r="D4696" t="s">
        <v>97692</v>
      </c>
      <c r="E4696" t="s">
        <v>217983</v>
      </c>
    </row>
    <row r="4697" spans="1:5" x14ac:dyDescent="0.3">
      <c r="A4697">
        <v>0</v>
      </c>
      <c r="B4697">
        <v>2262132321</v>
      </c>
      <c r="C4697" t="s">
        <v>1872</v>
      </c>
      <c r="D4697" t="s">
        <v>97693</v>
      </c>
      <c r="E4697" t="s">
        <v>217984</v>
      </c>
    </row>
    <row r="4698" spans="1:5" x14ac:dyDescent="0.3">
      <c r="A4698">
        <v>0</v>
      </c>
      <c r="B4698">
        <v>2262132427</v>
      </c>
      <c r="C4698" t="s">
        <v>1872</v>
      </c>
      <c r="D4698" t="s">
        <v>97694</v>
      </c>
      <c r="E4698" t="s">
        <v>217985</v>
      </c>
    </row>
    <row r="4699" spans="1:5" x14ac:dyDescent="0.3">
      <c r="A4699">
        <v>0</v>
      </c>
      <c r="B4699">
        <v>2262132432</v>
      </c>
      <c r="C4699" t="s">
        <v>1872</v>
      </c>
      <c r="D4699" t="s">
        <v>97695</v>
      </c>
      <c r="E4699" t="s">
        <v>217986</v>
      </c>
    </row>
    <row r="4700" spans="1:5" x14ac:dyDescent="0.3">
      <c r="A4700">
        <v>0</v>
      </c>
      <c r="B4700">
        <v>2262133229</v>
      </c>
      <c r="C4700" t="s">
        <v>1873</v>
      </c>
      <c r="D4700" t="s">
        <v>97696</v>
      </c>
      <c r="E4700" t="s">
        <v>217987</v>
      </c>
    </row>
    <row r="4701" spans="1:5" x14ac:dyDescent="0.3">
      <c r="A4701">
        <v>0</v>
      </c>
      <c r="B4701">
        <v>2262133282</v>
      </c>
      <c r="C4701" t="s">
        <v>1873</v>
      </c>
      <c r="D4701" t="s">
        <v>97697</v>
      </c>
      <c r="E4701" t="s">
        <v>217988</v>
      </c>
    </row>
    <row r="4702" spans="1:5" x14ac:dyDescent="0.3">
      <c r="A4702">
        <v>0</v>
      </c>
      <c r="B4702">
        <v>2262133360</v>
      </c>
      <c r="C4702" t="s">
        <v>1874</v>
      </c>
      <c r="D4702" t="s">
        <v>97698</v>
      </c>
      <c r="E4702" t="s">
        <v>217989</v>
      </c>
    </row>
    <row r="4703" spans="1:5" x14ac:dyDescent="0.3">
      <c r="A4703">
        <v>0</v>
      </c>
      <c r="B4703">
        <v>2262133401</v>
      </c>
      <c r="C4703" t="s">
        <v>1874</v>
      </c>
      <c r="D4703" t="s">
        <v>97699</v>
      </c>
      <c r="E4703" t="s">
        <v>217990</v>
      </c>
    </row>
    <row r="4704" spans="1:5" x14ac:dyDescent="0.3">
      <c r="A4704">
        <v>0</v>
      </c>
      <c r="B4704">
        <v>2262133519</v>
      </c>
      <c r="C4704" t="s">
        <v>1875</v>
      </c>
      <c r="D4704" t="s">
        <v>97700</v>
      </c>
      <c r="E4704" t="s">
        <v>217991</v>
      </c>
    </row>
    <row r="4705" spans="1:5" x14ac:dyDescent="0.3">
      <c r="A4705">
        <v>0</v>
      </c>
      <c r="B4705">
        <v>2262133528</v>
      </c>
      <c r="C4705" t="s">
        <v>1875</v>
      </c>
      <c r="D4705" t="s">
        <v>97701</v>
      </c>
      <c r="E4705" t="s">
        <v>217992</v>
      </c>
    </row>
    <row r="4706" spans="1:5" x14ac:dyDescent="0.3">
      <c r="A4706">
        <v>0</v>
      </c>
      <c r="B4706">
        <v>2262135063</v>
      </c>
      <c r="C4706" t="s">
        <v>1876</v>
      </c>
      <c r="D4706" t="s">
        <v>97702</v>
      </c>
      <c r="E4706" t="s">
        <v>217993</v>
      </c>
    </row>
    <row r="4707" spans="1:5" x14ac:dyDescent="0.3">
      <c r="A4707">
        <v>0</v>
      </c>
      <c r="B4707">
        <v>2262135302</v>
      </c>
      <c r="C4707" t="s">
        <v>1877</v>
      </c>
      <c r="D4707" t="s">
        <v>97703</v>
      </c>
      <c r="E4707" t="s">
        <v>217994</v>
      </c>
    </row>
    <row r="4708" spans="1:5" x14ac:dyDescent="0.3">
      <c r="A4708">
        <v>0</v>
      </c>
      <c r="B4708">
        <v>2262135649</v>
      </c>
      <c r="C4708" t="s">
        <v>1878</v>
      </c>
      <c r="D4708" t="s">
        <v>97704</v>
      </c>
      <c r="E4708" t="s">
        <v>217995</v>
      </c>
    </row>
    <row r="4709" spans="1:5" x14ac:dyDescent="0.3">
      <c r="A4709">
        <v>0</v>
      </c>
      <c r="B4709">
        <v>2262135686</v>
      </c>
      <c r="C4709" t="s">
        <v>1878</v>
      </c>
      <c r="D4709" t="s">
        <v>97705</v>
      </c>
      <c r="E4709" t="s">
        <v>217996</v>
      </c>
    </row>
    <row r="4710" spans="1:5" x14ac:dyDescent="0.3">
      <c r="A4710">
        <v>0</v>
      </c>
      <c r="B4710">
        <v>2262135745</v>
      </c>
      <c r="C4710" t="s">
        <v>1878</v>
      </c>
      <c r="D4710" t="s">
        <v>97706</v>
      </c>
      <c r="E4710" t="s">
        <v>217997</v>
      </c>
    </row>
    <row r="4711" spans="1:5" x14ac:dyDescent="0.3">
      <c r="A4711">
        <v>0</v>
      </c>
      <c r="B4711">
        <v>2262136232</v>
      </c>
      <c r="C4711" t="s">
        <v>1879</v>
      </c>
      <c r="D4711" t="s">
        <v>97707</v>
      </c>
      <c r="E4711" t="s">
        <v>217998</v>
      </c>
    </row>
    <row r="4712" spans="1:5" x14ac:dyDescent="0.3">
      <c r="A4712">
        <v>0</v>
      </c>
      <c r="B4712">
        <v>2262136532</v>
      </c>
      <c r="C4712" t="s">
        <v>1880</v>
      </c>
      <c r="D4712" t="s">
        <v>97708</v>
      </c>
      <c r="E4712" t="s">
        <v>217999</v>
      </c>
    </row>
    <row r="4713" spans="1:5" x14ac:dyDescent="0.3">
      <c r="A4713">
        <v>0</v>
      </c>
      <c r="B4713">
        <v>2262137081</v>
      </c>
      <c r="C4713" t="s">
        <v>1881</v>
      </c>
      <c r="D4713" t="s">
        <v>97709</v>
      </c>
      <c r="E4713" t="s">
        <v>218000</v>
      </c>
    </row>
    <row r="4714" spans="1:5" x14ac:dyDescent="0.3">
      <c r="A4714">
        <v>0</v>
      </c>
      <c r="B4714">
        <v>2262137190</v>
      </c>
      <c r="C4714" t="s">
        <v>1882</v>
      </c>
      <c r="D4714" t="s">
        <v>97710</v>
      </c>
      <c r="E4714" t="s">
        <v>218001</v>
      </c>
    </row>
    <row r="4715" spans="1:5" x14ac:dyDescent="0.3">
      <c r="A4715">
        <v>0</v>
      </c>
      <c r="B4715">
        <v>2262137226</v>
      </c>
      <c r="C4715" t="s">
        <v>1882</v>
      </c>
      <c r="D4715" t="s">
        <v>97711</v>
      </c>
      <c r="E4715" t="s">
        <v>218002</v>
      </c>
    </row>
    <row r="4716" spans="1:5" x14ac:dyDescent="0.3">
      <c r="A4716">
        <v>0</v>
      </c>
      <c r="B4716">
        <v>2262137329</v>
      </c>
      <c r="C4716" t="s">
        <v>1883</v>
      </c>
      <c r="D4716" t="s">
        <v>97712</v>
      </c>
      <c r="E4716" t="s">
        <v>218003</v>
      </c>
    </row>
    <row r="4717" spans="1:5" x14ac:dyDescent="0.3">
      <c r="A4717">
        <v>0</v>
      </c>
      <c r="B4717">
        <v>2262137463</v>
      </c>
      <c r="C4717" t="s">
        <v>1884</v>
      </c>
      <c r="D4717" t="s">
        <v>97713</v>
      </c>
      <c r="E4717" t="s">
        <v>218004</v>
      </c>
    </row>
    <row r="4718" spans="1:5" x14ac:dyDescent="0.3">
      <c r="A4718">
        <v>0</v>
      </c>
      <c r="B4718">
        <v>2262138121</v>
      </c>
      <c r="C4718" t="s">
        <v>1885</v>
      </c>
      <c r="D4718" t="s">
        <v>97714</v>
      </c>
      <c r="E4718" t="s">
        <v>218005</v>
      </c>
    </row>
    <row r="4719" spans="1:5" x14ac:dyDescent="0.3">
      <c r="A4719">
        <v>0</v>
      </c>
      <c r="B4719">
        <v>2262138142</v>
      </c>
      <c r="C4719" t="s">
        <v>1885</v>
      </c>
      <c r="D4719" t="s">
        <v>97715</v>
      </c>
      <c r="E4719" t="s">
        <v>218006</v>
      </c>
    </row>
    <row r="4720" spans="1:5" x14ac:dyDescent="0.3">
      <c r="A4720">
        <v>0</v>
      </c>
      <c r="B4720">
        <v>2262138310</v>
      </c>
      <c r="C4720" t="s">
        <v>1886</v>
      </c>
      <c r="D4720" t="s">
        <v>97716</v>
      </c>
      <c r="E4720" t="s">
        <v>218007</v>
      </c>
    </row>
    <row r="4721" spans="1:5" x14ac:dyDescent="0.3">
      <c r="A4721">
        <v>0</v>
      </c>
      <c r="B4721">
        <v>2262138336</v>
      </c>
      <c r="C4721" t="s">
        <v>1886</v>
      </c>
      <c r="D4721" t="s">
        <v>97717</v>
      </c>
      <c r="E4721" t="s">
        <v>218008</v>
      </c>
    </row>
    <row r="4722" spans="1:5" x14ac:dyDescent="0.3">
      <c r="A4722">
        <v>0</v>
      </c>
      <c r="B4722">
        <v>2262138464</v>
      </c>
      <c r="C4722" t="s">
        <v>1887</v>
      </c>
      <c r="D4722" t="s">
        <v>97718</v>
      </c>
      <c r="E4722" t="s">
        <v>218009</v>
      </c>
    </row>
    <row r="4723" spans="1:5" x14ac:dyDescent="0.3">
      <c r="A4723">
        <v>0</v>
      </c>
      <c r="B4723">
        <v>2262138706</v>
      </c>
      <c r="C4723" t="s">
        <v>1888</v>
      </c>
      <c r="D4723" t="s">
        <v>97719</v>
      </c>
      <c r="E4723" t="s">
        <v>218010</v>
      </c>
    </row>
    <row r="4724" spans="1:5" x14ac:dyDescent="0.3">
      <c r="A4724">
        <v>0</v>
      </c>
      <c r="B4724">
        <v>2262138791</v>
      </c>
      <c r="C4724" t="s">
        <v>1889</v>
      </c>
      <c r="D4724" t="s">
        <v>97720</v>
      </c>
      <c r="E4724" t="s">
        <v>218011</v>
      </c>
    </row>
    <row r="4725" spans="1:5" x14ac:dyDescent="0.3">
      <c r="A4725">
        <v>0</v>
      </c>
      <c r="B4725">
        <v>2262139350</v>
      </c>
      <c r="C4725" t="s">
        <v>1890</v>
      </c>
      <c r="D4725" t="s">
        <v>97721</v>
      </c>
      <c r="E4725" t="s">
        <v>218012</v>
      </c>
    </row>
    <row r="4726" spans="1:5" x14ac:dyDescent="0.3">
      <c r="A4726">
        <v>0</v>
      </c>
      <c r="B4726">
        <v>2262139650</v>
      </c>
      <c r="C4726" t="s">
        <v>1891</v>
      </c>
      <c r="D4726" t="s">
        <v>97722</v>
      </c>
      <c r="E4726" t="s">
        <v>218013</v>
      </c>
    </row>
    <row r="4727" spans="1:5" x14ac:dyDescent="0.3">
      <c r="A4727">
        <v>0</v>
      </c>
      <c r="B4727">
        <v>2262139713</v>
      </c>
      <c r="C4727" t="s">
        <v>1891</v>
      </c>
      <c r="D4727" t="s">
        <v>97723</v>
      </c>
      <c r="E4727" t="s">
        <v>218014</v>
      </c>
    </row>
    <row r="4728" spans="1:5" x14ac:dyDescent="0.3">
      <c r="A4728">
        <v>0</v>
      </c>
      <c r="B4728">
        <v>2262139793</v>
      </c>
      <c r="C4728" t="s">
        <v>1892</v>
      </c>
      <c r="D4728" t="s">
        <v>97724</v>
      </c>
      <c r="E4728" t="s">
        <v>218015</v>
      </c>
    </row>
    <row r="4729" spans="1:5" x14ac:dyDescent="0.3">
      <c r="A4729">
        <v>0</v>
      </c>
      <c r="B4729">
        <v>2262139822</v>
      </c>
      <c r="C4729" t="s">
        <v>1892</v>
      </c>
      <c r="D4729" t="s">
        <v>97725</v>
      </c>
      <c r="E4729" t="s">
        <v>218016</v>
      </c>
    </row>
    <row r="4730" spans="1:5" x14ac:dyDescent="0.3">
      <c r="A4730">
        <v>0</v>
      </c>
      <c r="B4730">
        <v>2262139935</v>
      </c>
      <c r="C4730" t="s">
        <v>1893</v>
      </c>
      <c r="D4730" t="s">
        <v>97726</v>
      </c>
      <c r="E4730" t="s">
        <v>218017</v>
      </c>
    </row>
    <row r="4731" spans="1:5" x14ac:dyDescent="0.3">
      <c r="A4731">
        <v>0</v>
      </c>
      <c r="B4731">
        <v>2262140006</v>
      </c>
      <c r="C4731" t="s">
        <v>1893</v>
      </c>
      <c r="D4731" t="s">
        <v>97727</v>
      </c>
      <c r="E4731" t="s">
        <v>218018</v>
      </c>
    </row>
    <row r="4732" spans="1:5" x14ac:dyDescent="0.3">
      <c r="A4732">
        <v>0</v>
      </c>
      <c r="B4732">
        <v>2262140066</v>
      </c>
      <c r="C4732" t="s">
        <v>1894</v>
      </c>
      <c r="D4732" t="s">
        <v>97728</v>
      </c>
      <c r="E4732" t="s">
        <v>218019</v>
      </c>
    </row>
    <row r="4733" spans="1:5" x14ac:dyDescent="0.3">
      <c r="A4733">
        <v>0</v>
      </c>
      <c r="B4733">
        <v>2262140162</v>
      </c>
      <c r="C4733" t="s">
        <v>1894</v>
      </c>
      <c r="D4733" t="s">
        <v>97729</v>
      </c>
      <c r="E4733" t="s">
        <v>218020</v>
      </c>
    </row>
    <row r="4734" spans="1:5" x14ac:dyDescent="0.3">
      <c r="A4734">
        <v>0</v>
      </c>
      <c r="B4734">
        <v>2262140242</v>
      </c>
      <c r="C4734" t="s">
        <v>1895</v>
      </c>
      <c r="D4734" t="s">
        <v>97730</v>
      </c>
      <c r="E4734" t="s">
        <v>218021</v>
      </c>
    </row>
    <row r="4735" spans="1:5" x14ac:dyDescent="0.3">
      <c r="A4735">
        <v>0</v>
      </c>
      <c r="B4735">
        <v>2262140369</v>
      </c>
      <c r="C4735" t="s">
        <v>1896</v>
      </c>
      <c r="D4735" t="s">
        <v>97731</v>
      </c>
      <c r="E4735" t="s">
        <v>218022</v>
      </c>
    </row>
    <row r="4736" spans="1:5" x14ac:dyDescent="0.3">
      <c r="A4736">
        <v>0</v>
      </c>
      <c r="B4736">
        <v>2262140397</v>
      </c>
      <c r="C4736" t="s">
        <v>1896</v>
      </c>
      <c r="D4736" t="s">
        <v>97732</v>
      </c>
      <c r="E4736" t="s">
        <v>218023</v>
      </c>
    </row>
    <row r="4737" spans="1:5" x14ac:dyDescent="0.3">
      <c r="A4737">
        <v>0</v>
      </c>
      <c r="B4737">
        <v>2262140915</v>
      </c>
      <c r="C4737" t="s">
        <v>1897</v>
      </c>
      <c r="D4737" t="s">
        <v>97733</v>
      </c>
      <c r="E4737" t="s">
        <v>218024</v>
      </c>
    </row>
    <row r="4738" spans="1:5" x14ac:dyDescent="0.3">
      <c r="A4738">
        <v>0</v>
      </c>
      <c r="B4738">
        <v>2262141762</v>
      </c>
      <c r="C4738" t="s">
        <v>1898</v>
      </c>
      <c r="D4738" t="s">
        <v>97564</v>
      </c>
      <c r="E4738" t="s">
        <v>218025</v>
      </c>
    </row>
    <row r="4739" spans="1:5" x14ac:dyDescent="0.3">
      <c r="A4739">
        <v>0</v>
      </c>
      <c r="B4739">
        <v>2262141998</v>
      </c>
      <c r="C4739" t="s">
        <v>1899</v>
      </c>
      <c r="D4739" t="s">
        <v>97734</v>
      </c>
      <c r="E4739" t="s">
        <v>218026</v>
      </c>
    </row>
    <row r="4740" spans="1:5" x14ac:dyDescent="0.3">
      <c r="A4740">
        <v>0</v>
      </c>
      <c r="B4740">
        <v>2262142569</v>
      </c>
      <c r="C4740" t="s">
        <v>1900</v>
      </c>
      <c r="D4740" t="s">
        <v>97735</v>
      </c>
      <c r="E4740" t="s">
        <v>218027</v>
      </c>
    </row>
    <row r="4741" spans="1:5" x14ac:dyDescent="0.3">
      <c r="A4741">
        <v>0</v>
      </c>
      <c r="B4741">
        <v>2262143205</v>
      </c>
      <c r="C4741" t="s">
        <v>1901</v>
      </c>
      <c r="D4741" t="s">
        <v>97731</v>
      </c>
      <c r="E4741" t="s">
        <v>218028</v>
      </c>
    </row>
    <row r="4742" spans="1:5" x14ac:dyDescent="0.3">
      <c r="A4742">
        <v>0</v>
      </c>
      <c r="B4742">
        <v>2262143448</v>
      </c>
      <c r="C4742" t="s">
        <v>1902</v>
      </c>
      <c r="D4742" t="s">
        <v>97736</v>
      </c>
      <c r="E4742" t="s">
        <v>218029</v>
      </c>
    </row>
    <row r="4743" spans="1:5" x14ac:dyDescent="0.3">
      <c r="A4743">
        <v>0</v>
      </c>
      <c r="B4743">
        <v>2262143502</v>
      </c>
      <c r="C4743" t="s">
        <v>1902</v>
      </c>
      <c r="D4743" t="s">
        <v>97737</v>
      </c>
      <c r="E4743" t="s">
        <v>218030</v>
      </c>
    </row>
    <row r="4744" spans="1:5" x14ac:dyDescent="0.3">
      <c r="A4744">
        <v>0</v>
      </c>
      <c r="B4744">
        <v>2262143757</v>
      </c>
      <c r="C4744" t="s">
        <v>1903</v>
      </c>
      <c r="D4744" t="s">
        <v>97561</v>
      </c>
      <c r="E4744" t="s">
        <v>218031</v>
      </c>
    </row>
    <row r="4745" spans="1:5" x14ac:dyDescent="0.3">
      <c r="A4745">
        <v>0</v>
      </c>
      <c r="B4745">
        <v>2262143820</v>
      </c>
      <c r="C4745" t="s">
        <v>1903</v>
      </c>
      <c r="D4745" t="s">
        <v>97738</v>
      </c>
      <c r="E4745" t="s">
        <v>218032</v>
      </c>
    </row>
    <row r="4746" spans="1:5" x14ac:dyDescent="0.3">
      <c r="A4746">
        <v>0</v>
      </c>
      <c r="B4746">
        <v>2262143979</v>
      </c>
      <c r="C4746" t="s">
        <v>1904</v>
      </c>
      <c r="D4746" t="s">
        <v>97739</v>
      </c>
      <c r="E4746" t="s">
        <v>218033</v>
      </c>
    </row>
    <row r="4747" spans="1:5" x14ac:dyDescent="0.3">
      <c r="A4747">
        <v>0</v>
      </c>
      <c r="B4747">
        <v>2262144167</v>
      </c>
      <c r="C4747" t="s">
        <v>1905</v>
      </c>
      <c r="D4747" t="s">
        <v>97740</v>
      </c>
      <c r="E4747" t="s">
        <v>218034</v>
      </c>
    </row>
    <row r="4748" spans="1:5" x14ac:dyDescent="0.3">
      <c r="A4748">
        <v>0</v>
      </c>
      <c r="B4748">
        <v>2262144398</v>
      </c>
      <c r="C4748" t="s">
        <v>1906</v>
      </c>
      <c r="D4748" t="s">
        <v>97741</v>
      </c>
      <c r="E4748" t="s">
        <v>218035</v>
      </c>
    </row>
    <row r="4749" spans="1:5" x14ac:dyDescent="0.3">
      <c r="A4749">
        <v>0</v>
      </c>
      <c r="B4749">
        <v>2262144492</v>
      </c>
      <c r="C4749" t="s">
        <v>1906</v>
      </c>
      <c r="D4749" t="s">
        <v>97742</v>
      </c>
      <c r="E4749" t="s">
        <v>218036</v>
      </c>
    </row>
    <row r="4750" spans="1:5" x14ac:dyDescent="0.3">
      <c r="A4750">
        <v>0</v>
      </c>
      <c r="B4750">
        <v>2262144577</v>
      </c>
      <c r="C4750" t="s">
        <v>1907</v>
      </c>
      <c r="D4750" t="s">
        <v>97743</v>
      </c>
      <c r="E4750" t="s">
        <v>218037</v>
      </c>
    </row>
    <row r="4751" spans="1:5" x14ac:dyDescent="0.3">
      <c r="A4751">
        <v>0</v>
      </c>
      <c r="B4751">
        <v>2262144835</v>
      </c>
      <c r="C4751" t="s">
        <v>1908</v>
      </c>
      <c r="D4751" t="s">
        <v>97744</v>
      </c>
      <c r="E4751" t="s">
        <v>218038</v>
      </c>
    </row>
    <row r="4752" spans="1:5" x14ac:dyDescent="0.3">
      <c r="A4752">
        <v>0</v>
      </c>
      <c r="B4752">
        <v>2262144861</v>
      </c>
      <c r="C4752" t="s">
        <v>1909</v>
      </c>
      <c r="D4752" t="s">
        <v>97745</v>
      </c>
      <c r="E4752" t="s">
        <v>218039</v>
      </c>
    </row>
    <row r="4753" spans="1:5" x14ac:dyDescent="0.3">
      <c r="A4753">
        <v>0</v>
      </c>
      <c r="B4753">
        <v>2262144881</v>
      </c>
      <c r="C4753" t="s">
        <v>1909</v>
      </c>
      <c r="D4753" t="s">
        <v>97746</v>
      </c>
      <c r="E4753" t="s">
        <v>218040</v>
      </c>
    </row>
    <row r="4754" spans="1:5" x14ac:dyDescent="0.3">
      <c r="A4754">
        <v>0</v>
      </c>
      <c r="B4754">
        <v>2262145124</v>
      </c>
      <c r="C4754" t="s">
        <v>1910</v>
      </c>
      <c r="D4754" t="s">
        <v>97747</v>
      </c>
      <c r="E4754" t="s">
        <v>218041</v>
      </c>
    </row>
    <row r="4755" spans="1:5" x14ac:dyDescent="0.3">
      <c r="A4755">
        <v>0</v>
      </c>
      <c r="B4755">
        <v>2262145676</v>
      </c>
      <c r="C4755" t="s">
        <v>1911</v>
      </c>
      <c r="D4755" t="s">
        <v>97748</v>
      </c>
      <c r="E4755" t="s">
        <v>218042</v>
      </c>
    </row>
    <row r="4756" spans="1:5" x14ac:dyDescent="0.3">
      <c r="A4756">
        <v>0</v>
      </c>
      <c r="B4756">
        <v>2262145811</v>
      </c>
      <c r="C4756" t="s">
        <v>1912</v>
      </c>
      <c r="D4756" t="s">
        <v>97749</v>
      </c>
      <c r="E4756" t="s">
        <v>218043</v>
      </c>
    </row>
    <row r="4757" spans="1:5" x14ac:dyDescent="0.3">
      <c r="A4757">
        <v>0</v>
      </c>
      <c r="B4757">
        <v>2262145873</v>
      </c>
      <c r="C4757" t="s">
        <v>1912</v>
      </c>
      <c r="D4757" t="s">
        <v>97750</v>
      </c>
      <c r="E4757" t="s">
        <v>218044</v>
      </c>
    </row>
    <row r="4758" spans="1:5" x14ac:dyDescent="0.3">
      <c r="A4758">
        <v>0</v>
      </c>
      <c r="B4758">
        <v>2262145931</v>
      </c>
      <c r="C4758" t="s">
        <v>1912</v>
      </c>
      <c r="D4758" t="s">
        <v>97751</v>
      </c>
      <c r="E4758" t="s">
        <v>218045</v>
      </c>
    </row>
    <row r="4759" spans="1:5" x14ac:dyDescent="0.3">
      <c r="A4759">
        <v>0</v>
      </c>
      <c r="B4759">
        <v>2262146112</v>
      </c>
      <c r="C4759" t="s">
        <v>1913</v>
      </c>
      <c r="D4759" t="s">
        <v>97752</v>
      </c>
      <c r="E4759" t="s">
        <v>218046</v>
      </c>
    </row>
    <row r="4760" spans="1:5" x14ac:dyDescent="0.3">
      <c r="A4760">
        <v>0</v>
      </c>
      <c r="B4760">
        <v>2262146495</v>
      </c>
      <c r="C4760" t="s">
        <v>1914</v>
      </c>
      <c r="D4760" t="s">
        <v>97753</v>
      </c>
      <c r="E4760" t="s">
        <v>218047</v>
      </c>
    </row>
    <row r="4761" spans="1:5" x14ac:dyDescent="0.3">
      <c r="A4761">
        <v>0</v>
      </c>
      <c r="B4761">
        <v>2262146786</v>
      </c>
      <c r="C4761" t="s">
        <v>1915</v>
      </c>
      <c r="D4761" t="s">
        <v>97754</v>
      </c>
      <c r="E4761" t="s">
        <v>218048</v>
      </c>
    </row>
    <row r="4762" spans="1:5" x14ac:dyDescent="0.3">
      <c r="A4762">
        <v>0</v>
      </c>
      <c r="B4762">
        <v>2262146855</v>
      </c>
      <c r="C4762" t="s">
        <v>1915</v>
      </c>
      <c r="D4762" t="s">
        <v>97755</v>
      </c>
      <c r="E4762" t="s">
        <v>218049</v>
      </c>
    </row>
    <row r="4763" spans="1:5" x14ac:dyDescent="0.3">
      <c r="A4763">
        <v>0</v>
      </c>
      <c r="B4763">
        <v>2262147028</v>
      </c>
      <c r="C4763" t="s">
        <v>1916</v>
      </c>
      <c r="D4763" t="s">
        <v>97756</v>
      </c>
      <c r="E4763" t="s">
        <v>218050</v>
      </c>
    </row>
    <row r="4764" spans="1:5" x14ac:dyDescent="0.3">
      <c r="A4764">
        <v>0</v>
      </c>
      <c r="B4764">
        <v>2262147042</v>
      </c>
      <c r="C4764" t="s">
        <v>1916</v>
      </c>
      <c r="D4764" t="s">
        <v>97757</v>
      </c>
      <c r="E4764" t="s">
        <v>218051</v>
      </c>
    </row>
    <row r="4765" spans="1:5" x14ac:dyDescent="0.3">
      <c r="A4765">
        <v>0</v>
      </c>
      <c r="B4765">
        <v>2262147692</v>
      </c>
      <c r="C4765" t="s">
        <v>1917</v>
      </c>
      <c r="D4765" t="s">
        <v>97758</v>
      </c>
      <c r="E4765" t="s">
        <v>218052</v>
      </c>
    </row>
    <row r="4766" spans="1:5" x14ac:dyDescent="0.3">
      <c r="A4766">
        <v>0</v>
      </c>
      <c r="B4766">
        <v>2262148868</v>
      </c>
      <c r="C4766" t="s">
        <v>1918</v>
      </c>
      <c r="D4766" t="s">
        <v>97759</v>
      </c>
      <c r="E4766" t="s">
        <v>218053</v>
      </c>
    </row>
    <row r="4767" spans="1:5" x14ac:dyDescent="0.3">
      <c r="A4767">
        <v>0</v>
      </c>
      <c r="B4767">
        <v>2262149109</v>
      </c>
      <c r="C4767" t="s">
        <v>1919</v>
      </c>
      <c r="D4767" t="s">
        <v>97760</v>
      </c>
      <c r="E4767" t="s">
        <v>218054</v>
      </c>
    </row>
    <row r="4768" spans="1:5" x14ac:dyDescent="0.3">
      <c r="A4768">
        <v>0</v>
      </c>
      <c r="B4768">
        <v>2262149113</v>
      </c>
      <c r="C4768" t="s">
        <v>1919</v>
      </c>
      <c r="D4768" t="s">
        <v>97761</v>
      </c>
      <c r="E4768" t="s">
        <v>218055</v>
      </c>
    </row>
    <row r="4769" spans="1:5" x14ac:dyDescent="0.3">
      <c r="A4769">
        <v>0</v>
      </c>
      <c r="B4769">
        <v>2262150471</v>
      </c>
      <c r="C4769" t="s">
        <v>1920</v>
      </c>
      <c r="D4769" t="s">
        <v>97029</v>
      </c>
      <c r="E4769" t="s">
        <v>218056</v>
      </c>
    </row>
    <row r="4770" spans="1:5" x14ac:dyDescent="0.3">
      <c r="A4770">
        <v>0</v>
      </c>
      <c r="B4770">
        <v>2262150569</v>
      </c>
      <c r="C4770" t="s">
        <v>1921</v>
      </c>
      <c r="D4770" t="s">
        <v>97762</v>
      </c>
      <c r="E4770" t="s">
        <v>218057</v>
      </c>
    </row>
    <row r="4771" spans="1:5" x14ac:dyDescent="0.3">
      <c r="A4771">
        <v>0</v>
      </c>
      <c r="B4771">
        <v>2262150750</v>
      </c>
      <c r="C4771" t="s">
        <v>1922</v>
      </c>
      <c r="D4771" t="s">
        <v>97763</v>
      </c>
      <c r="E4771" t="s">
        <v>218058</v>
      </c>
    </row>
    <row r="4772" spans="1:5" x14ac:dyDescent="0.3">
      <c r="A4772">
        <v>0</v>
      </c>
      <c r="B4772">
        <v>2262151064</v>
      </c>
      <c r="C4772" t="s">
        <v>1923</v>
      </c>
      <c r="D4772" t="s">
        <v>97764</v>
      </c>
      <c r="E4772" t="s">
        <v>218059</v>
      </c>
    </row>
    <row r="4773" spans="1:5" x14ac:dyDescent="0.3">
      <c r="A4773">
        <v>0</v>
      </c>
      <c r="B4773">
        <v>2262151738</v>
      </c>
      <c r="C4773" t="s">
        <v>1924</v>
      </c>
      <c r="D4773" t="s">
        <v>97765</v>
      </c>
      <c r="E4773" t="s">
        <v>218060</v>
      </c>
    </row>
    <row r="4774" spans="1:5" x14ac:dyDescent="0.3">
      <c r="A4774">
        <v>0</v>
      </c>
      <c r="B4774">
        <v>2262151764</v>
      </c>
      <c r="C4774" t="s">
        <v>1925</v>
      </c>
      <c r="D4774" t="s">
        <v>97766</v>
      </c>
      <c r="E4774" t="s">
        <v>218061</v>
      </c>
    </row>
    <row r="4775" spans="1:5" x14ac:dyDescent="0.3">
      <c r="A4775">
        <v>0</v>
      </c>
      <c r="B4775">
        <v>2262151933</v>
      </c>
      <c r="C4775" t="s">
        <v>1926</v>
      </c>
      <c r="D4775" t="s">
        <v>97767</v>
      </c>
      <c r="E4775" t="s">
        <v>218062</v>
      </c>
    </row>
    <row r="4776" spans="1:5" x14ac:dyDescent="0.3">
      <c r="A4776">
        <v>0</v>
      </c>
      <c r="B4776">
        <v>2262152814</v>
      </c>
      <c r="C4776" t="s">
        <v>1927</v>
      </c>
      <c r="D4776" t="s">
        <v>97768</v>
      </c>
      <c r="E4776" t="s">
        <v>218063</v>
      </c>
    </row>
    <row r="4777" spans="1:5" x14ac:dyDescent="0.3">
      <c r="A4777">
        <v>0</v>
      </c>
      <c r="B4777">
        <v>2262153001</v>
      </c>
      <c r="C4777" t="s">
        <v>1928</v>
      </c>
      <c r="D4777" t="s">
        <v>97769</v>
      </c>
      <c r="E4777" t="s">
        <v>218064</v>
      </c>
    </row>
    <row r="4778" spans="1:5" x14ac:dyDescent="0.3">
      <c r="A4778">
        <v>0</v>
      </c>
      <c r="B4778">
        <v>2262153074</v>
      </c>
      <c r="C4778" t="s">
        <v>1928</v>
      </c>
      <c r="D4778" t="s">
        <v>97770</v>
      </c>
      <c r="E4778" t="s">
        <v>218065</v>
      </c>
    </row>
    <row r="4779" spans="1:5" x14ac:dyDescent="0.3">
      <c r="A4779">
        <v>0</v>
      </c>
      <c r="B4779">
        <v>2262153086</v>
      </c>
      <c r="C4779" t="s">
        <v>1928</v>
      </c>
      <c r="D4779" t="s">
        <v>97771</v>
      </c>
      <c r="E4779" t="s">
        <v>218066</v>
      </c>
    </row>
    <row r="4780" spans="1:5" x14ac:dyDescent="0.3">
      <c r="A4780">
        <v>0</v>
      </c>
      <c r="B4780">
        <v>2262153162</v>
      </c>
      <c r="C4780" t="s">
        <v>1929</v>
      </c>
      <c r="D4780" t="s">
        <v>97772</v>
      </c>
      <c r="E4780" t="s">
        <v>218067</v>
      </c>
    </row>
    <row r="4781" spans="1:5" x14ac:dyDescent="0.3">
      <c r="A4781">
        <v>0</v>
      </c>
      <c r="B4781">
        <v>2262153501</v>
      </c>
      <c r="C4781" t="s">
        <v>1930</v>
      </c>
      <c r="D4781" t="s">
        <v>97773</v>
      </c>
      <c r="E4781" t="s">
        <v>218068</v>
      </c>
    </row>
    <row r="4782" spans="1:5" x14ac:dyDescent="0.3">
      <c r="A4782">
        <v>0</v>
      </c>
      <c r="B4782">
        <v>2262153567</v>
      </c>
      <c r="C4782" t="s">
        <v>1931</v>
      </c>
      <c r="D4782" t="s">
        <v>97774</v>
      </c>
      <c r="E4782" t="s">
        <v>218069</v>
      </c>
    </row>
    <row r="4783" spans="1:5" x14ac:dyDescent="0.3">
      <c r="A4783">
        <v>0</v>
      </c>
      <c r="B4783">
        <v>2262153646</v>
      </c>
      <c r="C4783" t="s">
        <v>1931</v>
      </c>
      <c r="D4783" t="s">
        <v>97775</v>
      </c>
      <c r="E4783" t="s">
        <v>218070</v>
      </c>
    </row>
    <row r="4784" spans="1:5" x14ac:dyDescent="0.3">
      <c r="A4784">
        <v>0</v>
      </c>
      <c r="B4784">
        <v>2262153797</v>
      </c>
      <c r="C4784" t="s">
        <v>1932</v>
      </c>
      <c r="D4784" t="s">
        <v>97776</v>
      </c>
      <c r="E4784" t="s">
        <v>218071</v>
      </c>
    </row>
    <row r="4785" spans="1:5" x14ac:dyDescent="0.3">
      <c r="A4785">
        <v>0</v>
      </c>
      <c r="B4785">
        <v>2262154241</v>
      </c>
      <c r="C4785" t="s">
        <v>1933</v>
      </c>
      <c r="D4785" t="s">
        <v>97777</v>
      </c>
      <c r="E4785" t="s">
        <v>218072</v>
      </c>
    </row>
    <row r="4786" spans="1:5" x14ac:dyDescent="0.3">
      <c r="A4786">
        <v>0</v>
      </c>
      <c r="B4786">
        <v>2262154441</v>
      </c>
      <c r="C4786" t="s">
        <v>1934</v>
      </c>
      <c r="D4786" t="s">
        <v>97778</v>
      </c>
      <c r="E4786" t="s">
        <v>218073</v>
      </c>
    </row>
    <row r="4787" spans="1:5" x14ac:dyDescent="0.3">
      <c r="A4787">
        <v>0</v>
      </c>
      <c r="B4787">
        <v>2262154462</v>
      </c>
      <c r="C4787" t="s">
        <v>1934</v>
      </c>
      <c r="D4787" t="s">
        <v>97779</v>
      </c>
      <c r="E4787" t="s">
        <v>218074</v>
      </c>
    </row>
    <row r="4788" spans="1:5" x14ac:dyDescent="0.3">
      <c r="A4788">
        <v>0</v>
      </c>
      <c r="B4788">
        <v>2262154487</v>
      </c>
      <c r="C4788" t="s">
        <v>1934</v>
      </c>
      <c r="D4788" t="s">
        <v>97780</v>
      </c>
      <c r="E4788" t="s">
        <v>218075</v>
      </c>
    </row>
    <row r="4789" spans="1:5" x14ac:dyDescent="0.3">
      <c r="A4789">
        <v>0</v>
      </c>
      <c r="B4789">
        <v>2262154811</v>
      </c>
      <c r="C4789" t="s">
        <v>1935</v>
      </c>
      <c r="D4789" t="s">
        <v>97781</v>
      </c>
      <c r="E4789" t="s">
        <v>218076</v>
      </c>
    </row>
    <row r="4790" spans="1:5" x14ac:dyDescent="0.3">
      <c r="A4790">
        <v>0</v>
      </c>
      <c r="B4790">
        <v>2262154945</v>
      </c>
      <c r="C4790" t="s">
        <v>1936</v>
      </c>
      <c r="D4790" t="s">
        <v>97782</v>
      </c>
      <c r="E4790" t="s">
        <v>218077</v>
      </c>
    </row>
    <row r="4791" spans="1:5" x14ac:dyDescent="0.3">
      <c r="A4791">
        <v>0</v>
      </c>
      <c r="B4791">
        <v>2262154996</v>
      </c>
      <c r="C4791" t="s">
        <v>1937</v>
      </c>
      <c r="D4791" t="s">
        <v>97783</v>
      </c>
      <c r="E4791" t="s">
        <v>218078</v>
      </c>
    </row>
    <row r="4792" spans="1:5" x14ac:dyDescent="0.3">
      <c r="A4792">
        <v>0</v>
      </c>
      <c r="B4792">
        <v>2262155148</v>
      </c>
      <c r="C4792" t="s">
        <v>1938</v>
      </c>
      <c r="D4792" t="s">
        <v>97784</v>
      </c>
      <c r="E4792" t="s">
        <v>218079</v>
      </c>
    </row>
    <row r="4793" spans="1:5" x14ac:dyDescent="0.3">
      <c r="A4793">
        <v>0</v>
      </c>
      <c r="B4793">
        <v>2262155503</v>
      </c>
      <c r="C4793" t="s">
        <v>1939</v>
      </c>
      <c r="D4793" t="s">
        <v>97785</v>
      </c>
      <c r="E4793" t="s">
        <v>218080</v>
      </c>
    </row>
    <row r="4794" spans="1:5" x14ac:dyDescent="0.3">
      <c r="A4794">
        <v>0</v>
      </c>
      <c r="B4794">
        <v>2262155681</v>
      </c>
      <c r="C4794" t="s">
        <v>1940</v>
      </c>
      <c r="D4794" t="s">
        <v>97786</v>
      </c>
      <c r="E4794" t="s">
        <v>218081</v>
      </c>
    </row>
    <row r="4795" spans="1:5" x14ac:dyDescent="0.3">
      <c r="A4795">
        <v>0</v>
      </c>
      <c r="B4795">
        <v>2262155881</v>
      </c>
      <c r="C4795" t="s">
        <v>1941</v>
      </c>
      <c r="D4795" t="s">
        <v>97787</v>
      </c>
      <c r="E4795" t="s">
        <v>218082</v>
      </c>
    </row>
    <row r="4796" spans="1:5" x14ac:dyDescent="0.3">
      <c r="A4796">
        <v>0</v>
      </c>
      <c r="B4796">
        <v>2262156029</v>
      </c>
      <c r="C4796" t="s">
        <v>1942</v>
      </c>
      <c r="D4796" t="s">
        <v>97104</v>
      </c>
      <c r="E4796" t="s">
        <v>218083</v>
      </c>
    </row>
    <row r="4797" spans="1:5" x14ac:dyDescent="0.3">
      <c r="A4797">
        <v>0</v>
      </c>
      <c r="B4797">
        <v>2262157274</v>
      </c>
      <c r="C4797" t="s">
        <v>1943</v>
      </c>
      <c r="D4797" t="s">
        <v>97788</v>
      </c>
      <c r="E4797" t="s">
        <v>218084</v>
      </c>
    </row>
    <row r="4798" spans="1:5" x14ac:dyDescent="0.3">
      <c r="A4798">
        <v>0</v>
      </c>
      <c r="B4798">
        <v>2262157423</v>
      </c>
      <c r="C4798" t="s">
        <v>1944</v>
      </c>
      <c r="D4798" t="s">
        <v>97789</v>
      </c>
      <c r="E4798" t="s">
        <v>218085</v>
      </c>
    </row>
    <row r="4799" spans="1:5" x14ac:dyDescent="0.3">
      <c r="A4799">
        <v>0</v>
      </c>
      <c r="B4799">
        <v>2262157482</v>
      </c>
      <c r="C4799" t="s">
        <v>1945</v>
      </c>
      <c r="D4799" t="s">
        <v>97790</v>
      </c>
      <c r="E4799" t="s">
        <v>218086</v>
      </c>
    </row>
    <row r="4800" spans="1:5" x14ac:dyDescent="0.3">
      <c r="A4800">
        <v>0</v>
      </c>
      <c r="B4800">
        <v>2262158003</v>
      </c>
      <c r="C4800" t="s">
        <v>1946</v>
      </c>
      <c r="D4800" t="s">
        <v>97791</v>
      </c>
      <c r="E4800" t="s">
        <v>218087</v>
      </c>
    </row>
    <row r="4801" spans="1:5" x14ac:dyDescent="0.3">
      <c r="A4801">
        <v>0</v>
      </c>
      <c r="B4801">
        <v>2262158192</v>
      </c>
      <c r="C4801" t="s">
        <v>1947</v>
      </c>
      <c r="D4801" t="s">
        <v>97792</v>
      </c>
      <c r="E4801" t="s">
        <v>218088</v>
      </c>
    </row>
    <row r="4802" spans="1:5" x14ac:dyDescent="0.3">
      <c r="A4802">
        <v>0</v>
      </c>
      <c r="B4802">
        <v>2262158194</v>
      </c>
      <c r="C4802" t="s">
        <v>1947</v>
      </c>
      <c r="D4802" t="s">
        <v>97793</v>
      </c>
      <c r="E4802" t="s">
        <v>218089</v>
      </c>
    </row>
    <row r="4803" spans="1:5" x14ac:dyDescent="0.3">
      <c r="A4803">
        <v>0</v>
      </c>
      <c r="B4803">
        <v>2262158249</v>
      </c>
      <c r="C4803" t="s">
        <v>1947</v>
      </c>
      <c r="D4803" t="s">
        <v>97794</v>
      </c>
      <c r="E4803" t="s">
        <v>218090</v>
      </c>
    </row>
    <row r="4804" spans="1:5" x14ac:dyDescent="0.3">
      <c r="A4804">
        <v>0</v>
      </c>
      <c r="B4804">
        <v>2262159204</v>
      </c>
      <c r="C4804" t="s">
        <v>1948</v>
      </c>
      <c r="D4804" t="s">
        <v>97795</v>
      </c>
      <c r="E4804" t="s">
        <v>218091</v>
      </c>
    </row>
    <row r="4805" spans="1:5" x14ac:dyDescent="0.3">
      <c r="A4805">
        <v>0</v>
      </c>
      <c r="B4805">
        <v>2262159498</v>
      </c>
      <c r="C4805" t="s">
        <v>1949</v>
      </c>
      <c r="D4805" t="s">
        <v>97796</v>
      </c>
      <c r="E4805" t="s">
        <v>218092</v>
      </c>
    </row>
    <row r="4806" spans="1:5" x14ac:dyDescent="0.3">
      <c r="A4806">
        <v>0</v>
      </c>
      <c r="B4806">
        <v>2262159760</v>
      </c>
      <c r="C4806" t="s">
        <v>1950</v>
      </c>
      <c r="D4806" t="s">
        <v>97797</v>
      </c>
      <c r="E4806" t="s">
        <v>218093</v>
      </c>
    </row>
    <row r="4807" spans="1:5" x14ac:dyDescent="0.3">
      <c r="A4807">
        <v>0</v>
      </c>
      <c r="B4807">
        <v>2262160075</v>
      </c>
      <c r="C4807" t="s">
        <v>1951</v>
      </c>
      <c r="D4807" t="s">
        <v>97798</v>
      </c>
      <c r="E4807" t="s">
        <v>218094</v>
      </c>
    </row>
    <row r="4808" spans="1:5" x14ac:dyDescent="0.3">
      <c r="A4808">
        <v>0</v>
      </c>
      <c r="B4808">
        <v>2262160110</v>
      </c>
      <c r="C4808" t="s">
        <v>1952</v>
      </c>
      <c r="D4808" t="s">
        <v>97799</v>
      </c>
      <c r="E4808" t="s">
        <v>218095</v>
      </c>
    </row>
    <row r="4809" spans="1:5" x14ac:dyDescent="0.3">
      <c r="A4809">
        <v>0</v>
      </c>
      <c r="B4809">
        <v>2262160429</v>
      </c>
      <c r="C4809" t="s">
        <v>1953</v>
      </c>
      <c r="D4809" t="s">
        <v>97800</v>
      </c>
      <c r="E4809" t="s">
        <v>218096</v>
      </c>
    </row>
    <row r="4810" spans="1:5" x14ac:dyDescent="0.3">
      <c r="A4810">
        <v>0</v>
      </c>
      <c r="B4810">
        <v>2262160655</v>
      </c>
      <c r="C4810" t="s">
        <v>1954</v>
      </c>
      <c r="D4810" t="s">
        <v>97801</v>
      </c>
      <c r="E4810" t="s">
        <v>218097</v>
      </c>
    </row>
    <row r="4811" spans="1:5" x14ac:dyDescent="0.3">
      <c r="A4811">
        <v>0</v>
      </c>
      <c r="B4811">
        <v>2262161063</v>
      </c>
      <c r="C4811" t="s">
        <v>1955</v>
      </c>
      <c r="D4811" t="s">
        <v>97802</v>
      </c>
      <c r="E4811" t="s">
        <v>218098</v>
      </c>
    </row>
    <row r="4812" spans="1:5" x14ac:dyDescent="0.3">
      <c r="A4812">
        <v>0</v>
      </c>
      <c r="B4812">
        <v>2262161208</v>
      </c>
      <c r="C4812" t="s">
        <v>1956</v>
      </c>
      <c r="D4812" t="s">
        <v>97803</v>
      </c>
      <c r="E4812" t="s">
        <v>218099</v>
      </c>
    </row>
    <row r="4813" spans="1:5" x14ac:dyDescent="0.3">
      <c r="A4813">
        <v>0</v>
      </c>
      <c r="B4813">
        <v>2262161712</v>
      </c>
      <c r="C4813" t="s">
        <v>1957</v>
      </c>
      <c r="D4813" t="s">
        <v>97804</v>
      </c>
      <c r="E4813" t="s">
        <v>218100</v>
      </c>
    </row>
    <row r="4814" spans="1:5" x14ac:dyDescent="0.3">
      <c r="A4814">
        <v>0</v>
      </c>
      <c r="B4814">
        <v>2262161720</v>
      </c>
      <c r="C4814" t="s">
        <v>1957</v>
      </c>
      <c r="D4814" t="s">
        <v>97805</v>
      </c>
      <c r="E4814" t="s">
        <v>218101</v>
      </c>
    </row>
    <row r="4815" spans="1:5" x14ac:dyDescent="0.3">
      <c r="A4815">
        <v>0</v>
      </c>
      <c r="B4815">
        <v>2262162214</v>
      </c>
      <c r="C4815" t="s">
        <v>1958</v>
      </c>
      <c r="D4815" t="s">
        <v>97806</v>
      </c>
      <c r="E4815" t="s">
        <v>218102</v>
      </c>
    </row>
    <row r="4816" spans="1:5" x14ac:dyDescent="0.3">
      <c r="A4816">
        <v>0</v>
      </c>
      <c r="B4816">
        <v>2262162488</v>
      </c>
      <c r="C4816" t="s">
        <v>1959</v>
      </c>
      <c r="D4816" t="s">
        <v>97807</v>
      </c>
      <c r="E4816" t="s">
        <v>218103</v>
      </c>
    </row>
    <row r="4817" spans="1:5" x14ac:dyDescent="0.3">
      <c r="A4817">
        <v>0</v>
      </c>
      <c r="B4817">
        <v>2262164081</v>
      </c>
      <c r="C4817" t="s">
        <v>1960</v>
      </c>
      <c r="D4817" t="s">
        <v>97808</v>
      </c>
      <c r="E4817" t="s">
        <v>218104</v>
      </c>
    </row>
    <row r="4818" spans="1:5" x14ac:dyDescent="0.3">
      <c r="A4818">
        <v>0</v>
      </c>
      <c r="B4818">
        <v>2262164130</v>
      </c>
      <c r="C4818" t="s">
        <v>1960</v>
      </c>
      <c r="D4818" t="s">
        <v>97809</v>
      </c>
      <c r="E4818" t="s">
        <v>218105</v>
      </c>
    </row>
    <row r="4819" spans="1:5" x14ac:dyDescent="0.3">
      <c r="A4819">
        <v>0</v>
      </c>
      <c r="B4819">
        <v>2262164308</v>
      </c>
      <c r="C4819" t="s">
        <v>1961</v>
      </c>
      <c r="D4819" t="s">
        <v>97810</v>
      </c>
      <c r="E4819" t="s">
        <v>218106</v>
      </c>
    </row>
    <row r="4820" spans="1:5" x14ac:dyDescent="0.3">
      <c r="A4820">
        <v>0</v>
      </c>
      <c r="B4820">
        <v>2262164553</v>
      </c>
      <c r="C4820" t="s">
        <v>1962</v>
      </c>
      <c r="D4820" t="s">
        <v>97811</v>
      </c>
      <c r="E4820" t="s">
        <v>218107</v>
      </c>
    </row>
    <row r="4821" spans="1:5" x14ac:dyDescent="0.3">
      <c r="A4821">
        <v>0</v>
      </c>
      <c r="B4821">
        <v>2262164581</v>
      </c>
      <c r="C4821" t="s">
        <v>1962</v>
      </c>
      <c r="D4821" t="s">
        <v>97812</v>
      </c>
      <c r="E4821" t="s">
        <v>218108</v>
      </c>
    </row>
    <row r="4822" spans="1:5" x14ac:dyDescent="0.3">
      <c r="A4822">
        <v>0</v>
      </c>
      <c r="B4822">
        <v>2262164722</v>
      </c>
      <c r="C4822" t="s">
        <v>1963</v>
      </c>
      <c r="D4822" t="s">
        <v>97813</v>
      </c>
      <c r="E4822" t="s">
        <v>218109</v>
      </c>
    </row>
    <row r="4823" spans="1:5" x14ac:dyDescent="0.3">
      <c r="A4823">
        <v>0</v>
      </c>
      <c r="B4823">
        <v>2262165320</v>
      </c>
      <c r="C4823" t="s">
        <v>1964</v>
      </c>
      <c r="D4823" t="s">
        <v>97814</v>
      </c>
      <c r="E4823" t="s">
        <v>218110</v>
      </c>
    </row>
    <row r="4824" spans="1:5" x14ac:dyDescent="0.3">
      <c r="A4824">
        <v>0</v>
      </c>
      <c r="B4824">
        <v>2262165957</v>
      </c>
      <c r="C4824" t="s">
        <v>1965</v>
      </c>
      <c r="D4824" t="s">
        <v>97815</v>
      </c>
      <c r="E4824" t="s">
        <v>218111</v>
      </c>
    </row>
    <row r="4825" spans="1:5" x14ac:dyDescent="0.3">
      <c r="A4825">
        <v>0</v>
      </c>
      <c r="B4825">
        <v>2262166130</v>
      </c>
      <c r="C4825" t="s">
        <v>1966</v>
      </c>
      <c r="D4825" t="s">
        <v>97816</v>
      </c>
      <c r="E4825" t="s">
        <v>218112</v>
      </c>
    </row>
    <row r="4826" spans="1:5" x14ac:dyDescent="0.3">
      <c r="A4826">
        <v>0</v>
      </c>
      <c r="B4826">
        <v>2262166232</v>
      </c>
      <c r="C4826" t="s">
        <v>1967</v>
      </c>
      <c r="D4826" t="s">
        <v>97817</v>
      </c>
      <c r="E4826" t="s">
        <v>218113</v>
      </c>
    </row>
    <row r="4827" spans="1:5" x14ac:dyDescent="0.3">
      <c r="A4827">
        <v>0</v>
      </c>
      <c r="B4827">
        <v>2262166312</v>
      </c>
      <c r="C4827" t="s">
        <v>1967</v>
      </c>
      <c r="D4827" t="s">
        <v>97818</v>
      </c>
      <c r="E4827" t="s">
        <v>218114</v>
      </c>
    </row>
    <row r="4828" spans="1:5" x14ac:dyDescent="0.3">
      <c r="A4828">
        <v>0</v>
      </c>
      <c r="B4828">
        <v>2262166478</v>
      </c>
      <c r="C4828" t="s">
        <v>1968</v>
      </c>
      <c r="D4828" t="s">
        <v>97819</v>
      </c>
      <c r="E4828" t="s">
        <v>218115</v>
      </c>
    </row>
    <row r="4829" spans="1:5" x14ac:dyDescent="0.3">
      <c r="A4829">
        <v>0</v>
      </c>
      <c r="B4829">
        <v>2262166649</v>
      </c>
      <c r="C4829" t="s">
        <v>1969</v>
      </c>
      <c r="D4829" t="s">
        <v>97820</v>
      </c>
      <c r="E4829" t="s">
        <v>218116</v>
      </c>
    </row>
    <row r="4830" spans="1:5" x14ac:dyDescent="0.3">
      <c r="A4830">
        <v>0</v>
      </c>
      <c r="B4830">
        <v>2262166773</v>
      </c>
      <c r="C4830" t="s">
        <v>1969</v>
      </c>
      <c r="D4830" t="s">
        <v>97821</v>
      </c>
      <c r="E4830" t="s">
        <v>218117</v>
      </c>
    </row>
    <row r="4831" spans="1:5" x14ac:dyDescent="0.3">
      <c r="A4831">
        <v>0</v>
      </c>
      <c r="B4831">
        <v>2262166839</v>
      </c>
      <c r="C4831" t="s">
        <v>1970</v>
      </c>
      <c r="D4831" t="s">
        <v>96216</v>
      </c>
      <c r="E4831" t="s">
        <v>218118</v>
      </c>
    </row>
    <row r="4832" spans="1:5" x14ac:dyDescent="0.3">
      <c r="A4832">
        <v>0</v>
      </c>
      <c r="B4832">
        <v>2262167400</v>
      </c>
      <c r="C4832" t="s">
        <v>1971</v>
      </c>
      <c r="D4832" t="s">
        <v>97822</v>
      </c>
      <c r="E4832" t="s">
        <v>218119</v>
      </c>
    </row>
    <row r="4833" spans="1:5" x14ac:dyDescent="0.3">
      <c r="A4833">
        <v>0</v>
      </c>
      <c r="B4833">
        <v>2262167515</v>
      </c>
      <c r="C4833" t="s">
        <v>1972</v>
      </c>
      <c r="D4833" t="s">
        <v>97823</v>
      </c>
      <c r="E4833" t="s">
        <v>218120</v>
      </c>
    </row>
    <row r="4834" spans="1:5" x14ac:dyDescent="0.3">
      <c r="A4834">
        <v>0</v>
      </c>
      <c r="B4834">
        <v>2262167869</v>
      </c>
      <c r="C4834" t="s">
        <v>1973</v>
      </c>
      <c r="D4834" t="s">
        <v>97632</v>
      </c>
      <c r="E4834" t="s">
        <v>218121</v>
      </c>
    </row>
    <row r="4835" spans="1:5" x14ac:dyDescent="0.3">
      <c r="A4835">
        <v>0</v>
      </c>
      <c r="B4835">
        <v>2262167922</v>
      </c>
      <c r="C4835" t="s">
        <v>1973</v>
      </c>
      <c r="D4835" t="s">
        <v>97824</v>
      </c>
      <c r="E4835" t="s">
        <v>218122</v>
      </c>
    </row>
    <row r="4836" spans="1:5" x14ac:dyDescent="0.3">
      <c r="A4836">
        <v>0</v>
      </c>
      <c r="B4836">
        <v>2262167959</v>
      </c>
      <c r="C4836" t="s">
        <v>1973</v>
      </c>
      <c r="D4836" t="s">
        <v>97825</v>
      </c>
      <c r="E4836" t="s">
        <v>218123</v>
      </c>
    </row>
    <row r="4837" spans="1:5" x14ac:dyDescent="0.3">
      <c r="A4837">
        <v>0</v>
      </c>
      <c r="B4837">
        <v>2262168050</v>
      </c>
      <c r="C4837" t="s">
        <v>1974</v>
      </c>
      <c r="D4837" t="s">
        <v>97826</v>
      </c>
      <c r="E4837" t="s">
        <v>218124</v>
      </c>
    </row>
    <row r="4838" spans="1:5" x14ac:dyDescent="0.3">
      <c r="A4838">
        <v>0</v>
      </c>
      <c r="B4838">
        <v>2262168235</v>
      </c>
      <c r="C4838" t="s">
        <v>1975</v>
      </c>
      <c r="D4838" t="s">
        <v>97753</v>
      </c>
      <c r="E4838" t="s">
        <v>218125</v>
      </c>
    </row>
    <row r="4839" spans="1:5" x14ac:dyDescent="0.3">
      <c r="A4839">
        <v>0</v>
      </c>
      <c r="B4839">
        <v>2262168635</v>
      </c>
      <c r="C4839" t="s">
        <v>1976</v>
      </c>
      <c r="D4839" t="s">
        <v>97827</v>
      </c>
      <c r="E4839" t="s">
        <v>218126</v>
      </c>
    </row>
    <row r="4840" spans="1:5" x14ac:dyDescent="0.3">
      <c r="A4840">
        <v>0</v>
      </c>
      <c r="B4840">
        <v>2262168685</v>
      </c>
      <c r="C4840" t="s">
        <v>1977</v>
      </c>
      <c r="D4840" t="s">
        <v>97828</v>
      </c>
      <c r="E4840" t="s">
        <v>218127</v>
      </c>
    </row>
    <row r="4841" spans="1:5" x14ac:dyDescent="0.3">
      <c r="A4841">
        <v>0</v>
      </c>
      <c r="B4841">
        <v>2262169366</v>
      </c>
      <c r="C4841" t="s">
        <v>1978</v>
      </c>
      <c r="D4841" t="s">
        <v>97829</v>
      </c>
      <c r="E4841" t="s">
        <v>218128</v>
      </c>
    </row>
    <row r="4842" spans="1:5" x14ac:dyDescent="0.3">
      <c r="A4842">
        <v>0</v>
      </c>
      <c r="B4842">
        <v>2262169392</v>
      </c>
      <c r="C4842" t="s">
        <v>1978</v>
      </c>
      <c r="D4842" t="s">
        <v>97645</v>
      </c>
      <c r="E4842" t="s">
        <v>218129</v>
      </c>
    </row>
    <row r="4843" spans="1:5" x14ac:dyDescent="0.3">
      <c r="A4843">
        <v>0</v>
      </c>
      <c r="B4843">
        <v>2262169661</v>
      </c>
      <c r="C4843" t="s">
        <v>1979</v>
      </c>
      <c r="D4843" t="s">
        <v>97830</v>
      </c>
      <c r="E4843" t="s">
        <v>218130</v>
      </c>
    </row>
    <row r="4844" spans="1:5" x14ac:dyDescent="0.3">
      <c r="A4844">
        <v>0</v>
      </c>
      <c r="B4844">
        <v>2262170297</v>
      </c>
      <c r="C4844" t="s">
        <v>1980</v>
      </c>
      <c r="D4844" t="s">
        <v>97831</v>
      </c>
      <c r="E4844" t="s">
        <v>218131</v>
      </c>
    </row>
    <row r="4845" spans="1:5" x14ac:dyDescent="0.3">
      <c r="A4845">
        <v>0</v>
      </c>
      <c r="B4845">
        <v>2262171580</v>
      </c>
      <c r="C4845" t="s">
        <v>1981</v>
      </c>
      <c r="D4845" t="s">
        <v>97477</v>
      </c>
      <c r="E4845" t="s">
        <v>218132</v>
      </c>
    </row>
    <row r="4846" spans="1:5" x14ac:dyDescent="0.3">
      <c r="A4846">
        <v>0</v>
      </c>
      <c r="B4846">
        <v>2262171729</v>
      </c>
      <c r="C4846" t="s">
        <v>1982</v>
      </c>
      <c r="D4846" t="s">
        <v>94309</v>
      </c>
      <c r="E4846" t="s">
        <v>218133</v>
      </c>
    </row>
    <row r="4847" spans="1:5" x14ac:dyDescent="0.3">
      <c r="A4847">
        <v>0</v>
      </c>
      <c r="B4847">
        <v>2262171779</v>
      </c>
      <c r="C4847" t="s">
        <v>1982</v>
      </c>
      <c r="D4847" t="s">
        <v>97637</v>
      </c>
      <c r="E4847" t="s">
        <v>218134</v>
      </c>
    </row>
    <row r="4848" spans="1:5" x14ac:dyDescent="0.3">
      <c r="A4848">
        <v>0</v>
      </c>
      <c r="B4848">
        <v>2262172081</v>
      </c>
      <c r="C4848" t="s">
        <v>1983</v>
      </c>
      <c r="D4848" t="s">
        <v>97832</v>
      </c>
      <c r="E4848" t="s">
        <v>218135</v>
      </c>
    </row>
    <row r="4849" spans="1:5" x14ac:dyDescent="0.3">
      <c r="A4849">
        <v>0</v>
      </c>
      <c r="B4849">
        <v>2262172689</v>
      </c>
      <c r="C4849" t="s">
        <v>1984</v>
      </c>
      <c r="D4849" t="s">
        <v>97833</v>
      </c>
      <c r="E4849" t="s">
        <v>218136</v>
      </c>
    </row>
    <row r="4850" spans="1:5" x14ac:dyDescent="0.3">
      <c r="A4850">
        <v>0</v>
      </c>
      <c r="B4850">
        <v>2262173424</v>
      </c>
      <c r="C4850" t="s">
        <v>1985</v>
      </c>
      <c r="D4850" t="s">
        <v>97834</v>
      </c>
      <c r="E4850" t="s">
        <v>218137</v>
      </c>
    </row>
    <row r="4851" spans="1:5" x14ac:dyDescent="0.3">
      <c r="A4851">
        <v>0</v>
      </c>
      <c r="B4851">
        <v>2262173676</v>
      </c>
      <c r="C4851" t="s">
        <v>1986</v>
      </c>
      <c r="D4851" t="s">
        <v>97835</v>
      </c>
      <c r="E4851" t="s">
        <v>218138</v>
      </c>
    </row>
    <row r="4852" spans="1:5" x14ac:dyDescent="0.3">
      <c r="A4852">
        <v>0</v>
      </c>
      <c r="B4852">
        <v>2262173688</v>
      </c>
      <c r="C4852" t="s">
        <v>1986</v>
      </c>
      <c r="D4852" t="s">
        <v>97836</v>
      </c>
      <c r="E4852" t="s">
        <v>218139</v>
      </c>
    </row>
    <row r="4853" spans="1:5" x14ac:dyDescent="0.3">
      <c r="A4853">
        <v>0</v>
      </c>
      <c r="B4853">
        <v>2262173722</v>
      </c>
      <c r="C4853" t="s">
        <v>1986</v>
      </c>
      <c r="D4853" t="s">
        <v>97837</v>
      </c>
      <c r="E4853" t="s">
        <v>218140</v>
      </c>
    </row>
    <row r="4854" spans="1:5" x14ac:dyDescent="0.3">
      <c r="A4854">
        <v>0</v>
      </c>
      <c r="B4854">
        <v>2262173780</v>
      </c>
      <c r="C4854" t="s">
        <v>1987</v>
      </c>
      <c r="D4854" t="s">
        <v>97838</v>
      </c>
      <c r="E4854" t="s">
        <v>218141</v>
      </c>
    </row>
    <row r="4855" spans="1:5" x14ac:dyDescent="0.3">
      <c r="A4855">
        <v>0</v>
      </c>
      <c r="B4855">
        <v>2262174736</v>
      </c>
      <c r="C4855" t="s">
        <v>1988</v>
      </c>
      <c r="D4855" t="s">
        <v>97839</v>
      </c>
      <c r="E4855" t="s">
        <v>218142</v>
      </c>
    </row>
    <row r="4856" spans="1:5" x14ac:dyDescent="0.3">
      <c r="A4856">
        <v>0</v>
      </c>
      <c r="B4856">
        <v>2262174908</v>
      </c>
      <c r="C4856" t="s">
        <v>1989</v>
      </c>
      <c r="D4856" t="s">
        <v>97840</v>
      </c>
      <c r="E4856" t="s">
        <v>218143</v>
      </c>
    </row>
    <row r="4857" spans="1:5" x14ac:dyDescent="0.3">
      <c r="A4857">
        <v>0</v>
      </c>
      <c r="B4857">
        <v>2262175194</v>
      </c>
      <c r="C4857" t="s">
        <v>1990</v>
      </c>
      <c r="D4857" t="s">
        <v>97841</v>
      </c>
      <c r="E4857" t="s">
        <v>218144</v>
      </c>
    </row>
    <row r="4858" spans="1:5" x14ac:dyDescent="0.3">
      <c r="A4858">
        <v>0</v>
      </c>
      <c r="B4858">
        <v>2262175322</v>
      </c>
      <c r="C4858" t="s">
        <v>1991</v>
      </c>
      <c r="D4858" t="s">
        <v>97842</v>
      </c>
      <c r="E4858" t="s">
        <v>218145</v>
      </c>
    </row>
    <row r="4859" spans="1:5" x14ac:dyDescent="0.3">
      <c r="A4859">
        <v>0</v>
      </c>
      <c r="B4859">
        <v>2262175594</v>
      </c>
      <c r="C4859" t="s">
        <v>1992</v>
      </c>
      <c r="D4859" t="s">
        <v>97843</v>
      </c>
      <c r="E4859" t="s">
        <v>218146</v>
      </c>
    </row>
    <row r="4860" spans="1:5" x14ac:dyDescent="0.3">
      <c r="A4860">
        <v>0</v>
      </c>
      <c r="B4860">
        <v>2262175726</v>
      </c>
      <c r="C4860" t="s">
        <v>1993</v>
      </c>
      <c r="D4860" t="s">
        <v>95586</v>
      </c>
      <c r="E4860" t="s">
        <v>218147</v>
      </c>
    </row>
    <row r="4861" spans="1:5" x14ac:dyDescent="0.3">
      <c r="A4861">
        <v>0</v>
      </c>
      <c r="B4861">
        <v>2262175990</v>
      </c>
      <c r="C4861" t="s">
        <v>1994</v>
      </c>
      <c r="D4861" t="s">
        <v>97844</v>
      </c>
      <c r="E4861" t="s">
        <v>218148</v>
      </c>
    </row>
    <row r="4862" spans="1:5" x14ac:dyDescent="0.3">
      <c r="A4862">
        <v>0</v>
      </c>
      <c r="B4862">
        <v>2262176143</v>
      </c>
      <c r="C4862" t="s">
        <v>1995</v>
      </c>
      <c r="D4862" t="s">
        <v>97845</v>
      </c>
      <c r="E4862" t="s">
        <v>218149</v>
      </c>
    </row>
    <row r="4863" spans="1:5" x14ac:dyDescent="0.3">
      <c r="A4863">
        <v>0</v>
      </c>
      <c r="B4863">
        <v>2262176504</v>
      </c>
      <c r="C4863" t="s">
        <v>1996</v>
      </c>
      <c r="D4863" t="s">
        <v>97846</v>
      </c>
      <c r="E4863" t="s">
        <v>218150</v>
      </c>
    </row>
    <row r="4864" spans="1:5" x14ac:dyDescent="0.3">
      <c r="A4864">
        <v>0</v>
      </c>
      <c r="B4864">
        <v>2262176686</v>
      </c>
      <c r="C4864" t="s">
        <v>1997</v>
      </c>
      <c r="D4864" t="s">
        <v>97847</v>
      </c>
      <c r="E4864" t="s">
        <v>218151</v>
      </c>
    </row>
    <row r="4865" spans="1:5" x14ac:dyDescent="0.3">
      <c r="A4865">
        <v>0</v>
      </c>
      <c r="B4865">
        <v>2262176736</v>
      </c>
      <c r="C4865" t="s">
        <v>1998</v>
      </c>
      <c r="D4865" t="s">
        <v>97848</v>
      </c>
      <c r="E4865" t="s">
        <v>218152</v>
      </c>
    </row>
    <row r="4866" spans="1:5" x14ac:dyDescent="0.3">
      <c r="A4866">
        <v>0</v>
      </c>
      <c r="B4866">
        <v>2262176838</v>
      </c>
      <c r="C4866" t="s">
        <v>1998</v>
      </c>
      <c r="D4866" t="s">
        <v>97849</v>
      </c>
      <c r="E4866" t="s">
        <v>218153</v>
      </c>
    </row>
    <row r="4867" spans="1:5" x14ac:dyDescent="0.3">
      <c r="A4867">
        <v>0</v>
      </c>
      <c r="B4867">
        <v>2262177085</v>
      </c>
      <c r="C4867" t="s">
        <v>1999</v>
      </c>
      <c r="D4867" t="s">
        <v>97850</v>
      </c>
      <c r="E4867" t="s">
        <v>218154</v>
      </c>
    </row>
    <row r="4868" spans="1:5" x14ac:dyDescent="0.3">
      <c r="A4868">
        <v>0</v>
      </c>
      <c r="B4868">
        <v>2262177102</v>
      </c>
      <c r="C4868" t="s">
        <v>1999</v>
      </c>
      <c r="D4868" t="s">
        <v>97851</v>
      </c>
      <c r="E4868" t="s">
        <v>218155</v>
      </c>
    </row>
    <row r="4869" spans="1:5" x14ac:dyDescent="0.3">
      <c r="A4869">
        <v>0</v>
      </c>
      <c r="B4869">
        <v>2262177753</v>
      </c>
      <c r="C4869" t="s">
        <v>2000</v>
      </c>
      <c r="D4869" t="s">
        <v>97852</v>
      </c>
      <c r="E4869" t="s">
        <v>218156</v>
      </c>
    </row>
    <row r="4870" spans="1:5" x14ac:dyDescent="0.3">
      <c r="A4870">
        <v>0</v>
      </c>
      <c r="B4870">
        <v>2262177827</v>
      </c>
      <c r="C4870" t="s">
        <v>2001</v>
      </c>
      <c r="D4870" t="s">
        <v>97853</v>
      </c>
      <c r="E4870" t="s">
        <v>218157</v>
      </c>
    </row>
    <row r="4871" spans="1:5" x14ac:dyDescent="0.3">
      <c r="A4871">
        <v>0</v>
      </c>
      <c r="B4871">
        <v>2262178532</v>
      </c>
      <c r="C4871" t="s">
        <v>2002</v>
      </c>
      <c r="D4871" t="s">
        <v>97854</v>
      </c>
      <c r="E4871" t="s">
        <v>218158</v>
      </c>
    </row>
    <row r="4872" spans="1:5" x14ac:dyDescent="0.3">
      <c r="A4872">
        <v>0</v>
      </c>
      <c r="B4872">
        <v>2262178594</v>
      </c>
      <c r="C4872" t="s">
        <v>2002</v>
      </c>
      <c r="D4872" t="s">
        <v>97855</v>
      </c>
      <c r="E4872" t="s">
        <v>218159</v>
      </c>
    </row>
    <row r="4873" spans="1:5" x14ac:dyDescent="0.3">
      <c r="A4873">
        <v>0</v>
      </c>
      <c r="B4873">
        <v>2262178936</v>
      </c>
      <c r="C4873" t="s">
        <v>2003</v>
      </c>
      <c r="D4873" t="s">
        <v>97856</v>
      </c>
      <c r="E4873" t="s">
        <v>218160</v>
      </c>
    </row>
    <row r="4874" spans="1:5" x14ac:dyDescent="0.3">
      <c r="A4874">
        <v>0</v>
      </c>
      <c r="B4874">
        <v>2262179156</v>
      </c>
      <c r="C4874" t="s">
        <v>2004</v>
      </c>
      <c r="D4874" t="s">
        <v>97857</v>
      </c>
      <c r="E4874" t="s">
        <v>218161</v>
      </c>
    </row>
    <row r="4875" spans="1:5" x14ac:dyDescent="0.3">
      <c r="A4875">
        <v>0</v>
      </c>
      <c r="B4875">
        <v>2262179288</v>
      </c>
      <c r="C4875" t="s">
        <v>2005</v>
      </c>
      <c r="D4875" t="s">
        <v>97858</v>
      </c>
      <c r="E4875" t="s">
        <v>218162</v>
      </c>
    </row>
    <row r="4876" spans="1:5" x14ac:dyDescent="0.3">
      <c r="A4876">
        <v>0</v>
      </c>
      <c r="B4876">
        <v>2262179294</v>
      </c>
      <c r="C4876" t="s">
        <v>2005</v>
      </c>
      <c r="D4876" t="s">
        <v>97859</v>
      </c>
      <c r="E4876" t="s">
        <v>218163</v>
      </c>
    </row>
    <row r="4877" spans="1:5" x14ac:dyDescent="0.3">
      <c r="A4877">
        <v>0</v>
      </c>
      <c r="B4877">
        <v>2262179426</v>
      </c>
      <c r="C4877" t="s">
        <v>2005</v>
      </c>
      <c r="D4877" t="s">
        <v>96707</v>
      </c>
      <c r="E4877" t="s">
        <v>218164</v>
      </c>
    </row>
    <row r="4878" spans="1:5" x14ac:dyDescent="0.3">
      <c r="A4878">
        <v>0</v>
      </c>
      <c r="B4878">
        <v>2262179462</v>
      </c>
      <c r="C4878" t="s">
        <v>2006</v>
      </c>
      <c r="D4878" t="s">
        <v>97860</v>
      </c>
      <c r="E4878" t="s">
        <v>218165</v>
      </c>
    </row>
    <row r="4879" spans="1:5" x14ac:dyDescent="0.3">
      <c r="A4879">
        <v>0</v>
      </c>
      <c r="B4879">
        <v>2262179768</v>
      </c>
      <c r="C4879" t="s">
        <v>2007</v>
      </c>
      <c r="D4879" t="s">
        <v>95586</v>
      </c>
      <c r="E4879" t="s">
        <v>218166</v>
      </c>
    </row>
    <row r="4880" spans="1:5" x14ac:dyDescent="0.3">
      <c r="A4880">
        <v>0</v>
      </c>
      <c r="B4880">
        <v>2262179799</v>
      </c>
      <c r="C4880" t="s">
        <v>2007</v>
      </c>
      <c r="D4880" t="s">
        <v>97861</v>
      </c>
      <c r="E4880" t="s">
        <v>218167</v>
      </c>
    </row>
    <row r="4881" spans="1:5" x14ac:dyDescent="0.3">
      <c r="A4881">
        <v>0</v>
      </c>
      <c r="B4881">
        <v>2262179832</v>
      </c>
      <c r="C4881" t="s">
        <v>2007</v>
      </c>
      <c r="D4881" t="s">
        <v>95208</v>
      </c>
      <c r="E4881" t="s">
        <v>218168</v>
      </c>
    </row>
    <row r="4882" spans="1:5" x14ac:dyDescent="0.3">
      <c r="A4882">
        <v>0</v>
      </c>
      <c r="B4882">
        <v>2262179979</v>
      </c>
      <c r="C4882" t="s">
        <v>2008</v>
      </c>
      <c r="D4882" t="s">
        <v>97862</v>
      </c>
      <c r="E4882" t="s">
        <v>218169</v>
      </c>
    </row>
    <row r="4883" spans="1:5" x14ac:dyDescent="0.3">
      <c r="A4883">
        <v>0</v>
      </c>
      <c r="B4883">
        <v>2262180821</v>
      </c>
      <c r="C4883" t="s">
        <v>2009</v>
      </c>
      <c r="D4883" t="s">
        <v>97863</v>
      </c>
      <c r="E4883" t="s">
        <v>218170</v>
      </c>
    </row>
    <row r="4884" spans="1:5" x14ac:dyDescent="0.3">
      <c r="A4884">
        <v>0</v>
      </c>
      <c r="B4884">
        <v>2262180894</v>
      </c>
      <c r="C4884" t="s">
        <v>2009</v>
      </c>
      <c r="D4884" t="s">
        <v>97864</v>
      </c>
      <c r="E4884" t="s">
        <v>218171</v>
      </c>
    </row>
    <row r="4885" spans="1:5" x14ac:dyDescent="0.3">
      <c r="A4885">
        <v>0</v>
      </c>
      <c r="B4885">
        <v>2262181535</v>
      </c>
      <c r="C4885" t="s">
        <v>2010</v>
      </c>
      <c r="D4885" t="s">
        <v>97865</v>
      </c>
      <c r="E4885" t="s">
        <v>218172</v>
      </c>
    </row>
    <row r="4886" spans="1:5" x14ac:dyDescent="0.3">
      <c r="A4886">
        <v>0</v>
      </c>
      <c r="B4886">
        <v>2262181907</v>
      </c>
      <c r="C4886" t="s">
        <v>2011</v>
      </c>
      <c r="D4886" t="s">
        <v>97866</v>
      </c>
      <c r="E4886" t="s">
        <v>218173</v>
      </c>
    </row>
    <row r="4887" spans="1:5" x14ac:dyDescent="0.3">
      <c r="A4887">
        <v>0</v>
      </c>
      <c r="B4887">
        <v>2262182560</v>
      </c>
      <c r="C4887" t="s">
        <v>2012</v>
      </c>
      <c r="D4887" t="s">
        <v>97867</v>
      </c>
      <c r="E4887" t="s">
        <v>218174</v>
      </c>
    </row>
    <row r="4888" spans="1:5" x14ac:dyDescent="0.3">
      <c r="A4888">
        <v>0</v>
      </c>
      <c r="B4888">
        <v>2262182720</v>
      </c>
      <c r="C4888" t="s">
        <v>2013</v>
      </c>
      <c r="D4888" t="s">
        <v>97868</v>
      </c>
      <c r="E4888" t="s">
        <v>218175</v>
      </c>
    </row>
    <row r="4889" spans="1:5" x14ac:dyDescent="0.3">
      <c r="A4889">
        <v>0</v>
      </c>
      <c r="B4889">
        <v>2262183040</v>
      </c>
      <c r="C4889" t="s">
        <v>2014</v>
      </c>
      <c r="D4889" t="s">
        <v>97869</v>
      </c>
      <c r="E4889" t="s">
        <v>218176</v>
      </c>
    </row>
    <row r="4890" spans="1:5" x14ac:dyDescent="0.3">
      <c r="A4890">
        <v>0</v>
      </c>
      <c r="B4890">
        <v>2262183298</v>
      </c>
      <c r="C4890" t="s">
        <v>2015</v>
      </c>
      <c r="D4890" t="s">
        <v>97870</v>
      </c>
      <c r="E4890" t="s">
        <v>218177</v>
      </c>
    </row>
    <row r="4891" spans="1:5" x14ac:dyDescent="0.3">
      <c r="A4891">
        <v>0</v>
      </c>
      <c r="B4891">
        <v>2262183574</v>
      </c>
      <c r="C4891" t="s">
        <v>2016</v>
      </c>
      <c r="D4891" t="s">
        <v>97871</v>
      </c>
      <c r="E4891" t="s">
        <v>218178</v>
      </c>
    </row>
    <row r="4892" spans="1:5" x14ac:dyDescent="0.3">
      <c r="A4892">
        <v>0</v>
      </c>
      <c r="B4892">
        <v>2262184019</v>
      </c>
      <c r="C4892" t="s">
        <v>2017</v>
      </c>
      <c r="D4892" t="s">
        <v>96685</v>
      </c>
      <c r="E4892" t="s">
        <v>218179</v>
      </c>
    </row>
    <row r="4893" spans="1:5" x14ac:dyDescent="0.3">
      <c r="A4893">
        <v>0</v>
      </c>
      <c r="B4893">
        <v>2262184050</v>
      </c>
      <c r="C4893" t="s">
        <v>2017</v>
      </c>
      <c r="D4893" t="s">
        <v>95055</v>
      </c>
      <c r="E4893" t="s">
        <v>218180</v>
      </c>
    </row>
    <row r="4894" spans="1:5" x14ac:dyDescent="0.3">
      <c r="A4894">
        <v>0</v>
      </c>
      <c r="B4894">
        <v>2262184620</v>
      </c>
      <c r="C4894" t="s">
        <v>2018</v>
      </c>
      <c r="D4894" t="s">
        <v>97872</v>
      </c>
      <c r="E4894" t="s">
        <v>218181</v>
      </c>
    </row>
    <row r="4895" spans="1:5" x14ac:dyDescent="0.3">
      <c r="A4895">
        <v>0</v>
      </c>
      <c r="B4895">
        <v>2262184638</v>
      </c>
      <c r="C4895" t="s">
        <v>2018</v>
      </c>
      <c r="D4895" t="s">
        <v>97873</v>
      </c>
      <c r="E4895" t="s">
        <v>218182</v>
      </c>
    </row>
    <row r="4896" spans="1:5" x14ac:dyDescent="0.3">
      <c r="A4896">
        <v>0</v>
      </c>
      <c r="B4896">
        <v>2262185233</v>
      </c>
      <c r="C4896" t="s">
        <v>2019</v>
      </c>
      <c r="D4896" t="s">
        <v>97874</v>
      </c>
      <c r="E4896" t="s">
        <v>218183</v>
      </c>
    </row>
    <row r="4897" spans="1:5" x14ac:dyDescent="0.3">
      <c r="A4897">
        <v>0</v>
      </c>
      <c r="B4897">
        <v>2262186314</v>
      </c>
      <c r="C4897" t="s">
        <v>2020</v>
      </c>
      <c r="D4897" t="s">
        <v>97637</v>
      </c>
      <c r="E4897" t="s">
        <v>218184</v>
      </c>
    </row>
    <row r="4898" spans="1:5" x14ac:dyDescent="0.3">
      <c r="A4898">
        <v>0</v>
      </c>
      <c r="B4898">
        <v>2262186813</v>
      </c>
      <c r="C4898" t="s">
        <v>2021</v>
      </c>
      <c r="D4898" t="s">
        <v>97875</v>
      </c>
      <c r="E4898" t="s">
        <v>218185</v>
      </c>
    </row>
    <row r="4899" spans="1:5" x14ac:dyDescent="0.3">
      <c r="A4899">
        <v>0</v>
      </c>
      <c r="B4899">
        <v>2262187211</v>
      </c>
      <c r="C4899" t="s">
        <v>2022</v>
      </c>
      <c r="D4899" t="s">
        <v>97876</v>
      </c>
      <c r="E4899" t="s">
        <v>218186</v>
      </c>
    </row>
    <row r="4900" spans="1:5" x14ac:dyDescent="0.3">
      <c r="A4900">
        <v>0</v>
      </c>
      <c r="B4900">
        <v>2262187440</v>
      </c>
      <c r="C4900" t="s">
        <v>2023</v>
      </c>
      <c r="D4900" t="s">
        <v>97877</v>
      </c>
      <c r="E4900" t="s">
        <v>218187</v>
      </c>
    </row>
    <row r="4901" spans="1:5" x14ac:dyDescent="0.3">
      <c r="A4901">
        <v>0</v>
      </c>
      <c r="B4901">
        <v>2262187551</v>
      </c>
      <c r="C4901" t="s">
        <v>2024</v>
      </c>
      <c r="D4901" t="s">
        <v>97878</v>
      </c>
      <c r="E4901" t="s">
        <v>218188</v>
      </c>
    </row>
    <row r="4902" spans="1:5" x14ac:dyDescent="0.3">
      <c r="A4902">
        <v>0</v>
      </c>
      <c r="B4902">
        <v>2262187692</v>
      </c>
      <c r="C4902" t="s">
        <v>2025</v>
      </c>
      <c r="D4902" t="s">
        <v>97879</v>
      </c>
      <c r="E4902" t="s">
        <v>218189</v>
      </c>
    </row>
    <row r="4903" spans="1:5" x14ac:dyDescent="0.3">
      <c r="A4903">
        <v>0</v>
      </c>
      <c r="B4903">
        <v>2262187788</v>
      </c>
      <c r="C4903" t="s">
        <v>2026</v>
      </c>
      <c r="D4903" t="s">
        <v>97880</v>
      </c>
      <c r="E4903" t="s">
        <v>218190</v>
      </c>
    </row>
    <row r="4904" spans="1:5" x14ac:dyDescent="0.3">
      <c r="A4904">
        <v>0</v>
      </c>
      <c r="B4904">
        <v>2262188225</v>
      </c>
      <c r="C4904" t="s">
        <v>2027</v>
      </c>
      <c r="D4904" t="s">
        <v>97881</v>
      </c>
      <c r="E4904" t="s">
        <v>218191</v>
      </c>
    </row>
    <row r="4905" spans="1:5" x14ac:dyDescent="0.3">
      <c r="A4905">
        <v>0</v>
      </c>
      <c r="B4905">
        <v>2262188668</v>
      </c>
      <c r="C4905" t="s">
        <v>2028</v>
      </c>
      <c r="D4905" t="s">
        <v>97620</v>
      </c>
      <c r="E4905" t="s">
        <v>218192</v>
      </c>
    </row>
    <row r="4906" spans="1:5" x14ac:dyDescent="0.3">
      <c r="A4906">
        <v>0</v>
      </c>
      <c r="B4906">
        <v>2262189447</v>
      </c>
      <c r="C4906" t="s">
        <v>2029</v>
      </c>
      <c r="D4906" t="s">
        <v>97882</v>
      </c>
      <c r="E4906" t="s">
        <v>218193</v>
      </c>
    </row>
    <row r="4907" spans="1:5" x14ac:dyDescent="0.3">
      <c r="A4907">
        <v>0</v>
      </c>
      <c r="B4907">
        <v>2262189715</v>
      </c>
      <c r="C4907" t="s">
        <v>2030</v>
      </c>
      <c r="D4907" t="s">
        <v>97883</v>
      </c>
      <c r="E4907" t="s">
        <v>218194</v>
      </c>
    </row>
    <row r="4908" spans="1:5" x14ac:dyDescent="0.3">
      <c r="A4908">
        <v>0</v>
      </c>
      <c r="B4908">
        <v>2262189721</v>
      </c>
      <c r="C4908" t="s">
        <v>2030</v>
      </c>
      <c r="D4908" t="s">
        <v>97884</v>
      </c>
      <c r="E4908" t="s">
        <v>218195</v>
      </c>
    </row>
    <row r="4909" spans="1:5" x14ac:dyDescent="0.3">
      <c r="A4909">
        <v>0</v>
      </c>
      <c r="B4909">
        <v>2262189867</v>
      </c>
      <c r="C4909" t="s">
        <v>2031</v>
      </c>
      <c r="D4909" t="s">
        <v>97885</v>
      </c>
      <c r="E4909" t="s">
        <v>218196</v>
      </c>
    </row>
    <row r="4910" spans="1:5" x14ac:dyDescent="0.3">
      <c r="A4910">
        <v>0</v>
      </c>
      <c r="B4910">
        <v>2262190067</v>
      </c>
      <c r="C4910" t="s">
        <v>2032</v>
      </c>
      <c r="D4910" t="s">
        <v>97886</v>
      </c>
      <c r="E4910" t="s">
        <v>218197</v>
      </c>
    </row>
    <row r="4911" spans="1:5" x14ac:dyDescent="0.3">
      <c r="A4911">
        <v>0</v>
      </c>
      <c r="B4911">
        <v>2262190181</v>
      </c>
      <c r="C4911" t="s">
        <v>2033</v>
      </c>
      <c r="D4911" t="s">
        <v>97887</v>
      </c>
      <c r="E4911" t="s">
        <v>218198</v>
      </c>
    </row>
    <row r="4912" spans="1:5" x14ac:dyDescent="0.3">
      <c r="A4912">
        <v>0</v>
      </c>
      <c r="B4912">
        <v>2262190213</v>
      </c>
      <c r="C4912" t="s">
        <v>2033</v>
      </c>
      <c r="D4912" t="s">
        <v>97888</v>
      </c>
      <c r="E4912" t="s">
        <v>218199</v>
      </c>
    </row>
    <row r="4913" spans="1:5" x14ac:dyDescent="0.3">
      <c r="A4913">
        <v>0</v>
      </c>
      <c r="B4913">
        <v>2262190355</v>
      </c>
      <c r="C4913" t="s">
        <v>2034</v>
      </c>
      <c r="D4913" t="s">
        <v>97889</v>
      </c>
      <c r="E4913" t="s">
        <v>218200</v>
      </c>
    </row>
    <row r="4914" spans="1:5" x14ac:dyDescent="0.3">
      <c r="A4914">
        <v>0</v>
      </c>
      <c r="B4914">
        <v>2262190429</v>
      </c>
      <c r="C4914" t="s">
        <v>2035</v>
      </c>
      <c r="D4914" t="s">
        <v>97890</v>
      </c>
      <c r="E4914" t="s">
        <v>218201</v>
      </c>
    </row>
    <row r="4915" spans="1:5" x14ac:dyDescent="0.3">
      <c r="A4915">
        <v>0</v>
      </c>
      <c r="B4915">
        <v>2262190476</v>
      </c>
      <c r="C4915" t="s">
        <v>2035</v>
      </c>
      <c r="D4915" t="s">
        <v>97891</v>
      </c>
      <c r="E4915" t="s">
        <v>218202</v>
      </c>
    </row>
    <row r="4916" spans="1:5" x14ac:dyDescent="0.3">
      <c r="A4916">
        <v>0</v>
      </c>
      <c r="B4916">
        <v>2262190832</v>
      </c>
      <c r="C4916" t="s">
        <v>2036</v>
      </c>
      <c r="D4916" t="s">
        <v>97264</v>
      </c>
      <c r="E4916" t="s">
        <v>218203</v>
      </c>
    </row>
    <row r="4917" spans="1:5" x14ac:dyDescent="0.3">
      <c r="A4917">
        <v>0</v>
      </c>
      <c r="B4917">
        <v>2262190949</v>
      </c>
      <c r="C4917" t="s">
        <v>2037</v>
      </c>
      <c r="D4917" t="s">
        <v>97892</v>
      </c>
      <c r="E4917" t="s">
        <v>218204</v>
      </c>
    </row>
    <row r="4918" spans="1:5" x14ac:dyDescent="0.3">
      <c r="A4918">
        <v>0</v>
      </c>
      <c r="B4918">
        <v>2262193559</v>
      </c>
      <c r="C4918" t="s">
        <v>2038</v>
      </c>
      <c r="D4918" t="s">
        <v>97893</v>
      </c>
      <c r="E4918" t="s">
        <v>218205</v>
      </c>
    </row>
    <row r="4919" spans="1:5" x14ac:dyDescent="0.3">
      <c r="A4919">
        <v>0</v>
      </c>
      <c r="B4919">
        <v>2262193805</v>
      </c>
      <c r="C4919" t="s">
        <v>2039</v>
      </c>
      <c r="D4919" t="s">
        <v>97894</v>
      </c>
      <c r="E4919" t="s">
        <v>218206</v>
      </c>
    </row>
    <row r="4920" spans="1:5" x14ac:dyDescent="0.3">
      <c r="A4920">
        <v>0</v>
      </c>
      <c r="B4920">
        <v>2262194705</v>
      </c>
      <c r="C4920" t="s">
        <v>2040</v>
      </c>
      <c r="D4920" t="s">
        <v>97895</v>
      </c>
      <c r="E4920" t="s">
        <v>218207</v>
      </c>
    </row>
    <row r="4921" spans="1:5" x14ac:dyDescent="0.3">
      <c r="A4921">
        <v>0</v>
      </c>
      <c r="B4921">
        <v>2262195134</v>
      </c>
      <c r="C4921" t="s">
        <v>2041</v>
      </c>
      <c r="D4921" t="s">
        <v>95137</v>
      </c>
      <c r="E4921" t="s">
        <v>218208</v>
      </c>
    </row>
    <row r="4922" spans="1:5" x14ac:dyDescent="0.3">
      <c r="A4922">
        <v>0</v>
      </c>
      <c r="B4922">
        <v>2262195137</v>
      </c>
      <c r="C4922" t="s">
        <v>2041</v>
      </c>
      <c r="D4922" t="s">
        <v>97896</v>
      </c>
      <c r="E4922" t="s">
        <v>218209</v>
      </c>
    </row>
    <row r="4923" spans="1:5" x14ac:dyDescent="0.3">
      <c r="A4923">
        <v>0</v>
      </c>
      <c r="B4923">
        <v>2262195198</v>
      </c>
      <c r="C4923" t="s">
        <v>2041</v>
      </c>
      <c r="D4923" t="s">
        <v>95208</v>
      </c>
      <c r="E4923" t="s">
        <v>218210</v>
      </c>
    </row>
    <row r="4924" spans="1:5" x14ac:dyDescent="0.3">
      <c r="A4924">
        <v>0</v>
      </c>
      <c r="B4924">
        <v>2262195403</v>
      </c>
      <c r="C4924" t="s">
        <v>2042</v>
      </c>
      <c r="D4924" t="s">
        <v>97897</v>
      </c>
      <c r="E4924" t="s">
        <v>218211</v>
      </c>
    </row>
    <row r="4925" spans="1:5" x14ac:dyDescent="0.3">
      <c r="A4925">
        <v>0</v>
      </c>
      <c r="B4925">
        <v>2262195691</v>
      </c>
      <c r="C4925" t="s">
        <v>2043</v>
      </c>
      <c r="D4925" t="s">
        <v>97898</v>
      </c>
      <c r="E4925" t="s">
        <v>218212</v>
      </c>
    </row>
    <row r="4926" spans="1:5" x14ac:dyDescent="0.3">
      <c r="A4926">
        <v>0</v>
      </c>
      <c r="B4926">
        <v>2262195807</v>
      </c>
      <c r="C4926" t="s">
        <v>2043</v>
      </c>
      <c r="D4926" t="s">
        <v>97899</v>
      </c>
      <c r="E4926" t="s">
        <v>218213</v>
      </c>
    </row>
    <row r="4927" spans="1:5" x14ac:dyDescent="0.3">
      <c r="A4927">
        <v>0</v>
      </c>
      <c r="B4927">
        <v>2262195964</v>
      </c>
      <c r="C4927" t="s">
        <v>2044</v>
      </c>
      <c r="D4927" t="s">
        <v>97900</v>
      </c>
      <c r="E4927" t="s">
        <v>218214</v>
      </c>
    </row>
    <row r="4928" spans="1:5" x14ac:dyDescent="0.3">
      <c r="A4928">
        <v>0</v>
      </c>
      <c r="B4928">
        <v>2262196009</v>
      </c>
      <c r="C4928" t="s">
        <v>2044</v>
      </c>
      <c r="D4928" t="s">
        <v>97901</v>
      </c>
      <c r="E4928" t="s">
        <v>218215</v>
      </c>
    </row>
    <row r="4929" spans="1:5" x14ac:dyDescent="0.3">
      <c r="A4929">
        <v>0</v>
      </c>
      <c r="B4929">
        <v>2262196735</v>
      </c>
      <c r="C4929" t="s">
        <v>2045</v>
      </c>
      <c r="D4929" t="s">
        <v>97902</v>
      </c>
      <c r="E4929" t="s">
        <v>218216</v>
      </c>
    </row>
    <row r="4930" spans="1:5" x14ac:dyDescent="0.3">
      <c r="A4930">
        <v>0</v>
      </c>
      <c r="B4930">
        <v>2262197082</v>
      </c>
      <c r="C4930" t="s">
        <v>2046</v>
      </c>
      <c r="D4930" t="s">
        <v>97903</v>
      </c>
      <c r="E4930" t="s">
        <v>218217</v>
      </c>
    </row>
    <row r="4931" spans="1:5" x14ac:dyDescent="0.3">
      <c r="A4931">
        <v>0</v>
      </c>
      <c r="B4931">
        <v>2262197413</v>
      </c>
      <c r="C4931" t="s">
        <v>2047</v>
      </c>
      <c r="D4931" t="s">
        <v>97904</v>
      </c>
      <c r="E4931" t="s">
        <v>218218</v>
      </c>
    </row>
    <row r="4932" spans="1:5" x14ac:dyDescent="0.3">
      <c r="A4932">
        <v>0</v>
      </c>
      <c r="B4932">
        <v>2262197860</v>
      </c>
      <c r="C4932" t="s">
        <v>2048</v>
      </c>
      <c r="D4932" t="s">
        <v>96940</v>
      </c>
      <c r="E4932" t="s">
        <v>218219</v>
      </c>
    </row>
    <row r="4933" spans="1:5" x14ac:dyDescent="0.3">
      <c r="A4933">
        <v>0</v>
      </c>
      <c r="B4933">
        <v>2262197972</v>
      </c>
      <c r="C4933" t="s">
        <v>2049</v>
      </c>
      <c r="D4933" t="s">
        <v>97905</v>
      </c>
      <c r="E4933" t="s">
        <v>218220</v>
      </c>
    </row>
    <row r="4934" spans="1:5" x14ac:dyDescent="0.3">
      <c r="A4934">
        <v>0</v>
      </c>
      <c r="B4934">
        <v>2262198260</v>
      </c>
      <c r="C4934" t="s">
        <v>2050</v>
      </c>
      <c r="D4934" t="s">
        <v>97906</v>
      </c>
      <c r="E4934" t="s">
        <v>218221</v>
      </c>
    </row>
    <row r="4935" spans="1:5" x14ac:dyDescent="0.3">
      <c r="A4935">
        <v>0</v>
      </c>
      <c r="B4935">
        <v>2262198273</v>
      </c>
      <c r="C4935" t="s">
        <v>2050</v>
      </c>
      <c r="D4935" t="s">
        <v>97907</v>
      </c>
      <c r="E4935" t="s">
        <v>218222</v>
      </c>
    </row>
    <row r="4936" spans="1:5" x14ac:dyDescent="0.3">
      <c r="A4936">
        <v>0</v>
      </c>
      <c r="B4936">
        <v>2262198614</v>
      </c>
      <c r="C4936" t="s">
        <v>2051</v>
      </c>
      <c r="D4936" t="s">
        <v>97908</v>
      </c>
      <c r="E4936" t="s">
        <v>218223</v>
      </c>
    </row>
    <row r="4937" spans="1:5" x14ac:dyDescent="0.3">
      <c r="A4937">
        <v>0</v>
      </c>
      <c r="B4937">
        <v>2262198735</v>
      </c>
      <c r="C4937" t="s">
        <v>2052</v>
      </c>
      <c r="D4937" t="s">
        <v>97909</v>
      </c>
      <c r="E4937" t="s">
        <v>218224</v>
      </c>
    </row>
    <row r="4938" spans="1:5" x14ac:dyDescent="0.3">
      <c r="A4938">
        <v>0</v>
      </c>
      <c r="B4938">
        <v>2262198756</v>
      </c>
      <c r="C4938" t="s">
        <v>2052</v>
      </c>
      <c r="D4938" t="s">
        <v>97910</v>
      </c>
      <c r="E4938" t="s">
        <v>218225</v>
      </c>
    </row>
    <row r="4939" spans="1:5" x14ac:dyDescent="0.3">
      <c r="A4939">
        <v>0</v>
      </c>
      <c r="B4939">
        <v>2262198800</v>
      </c>
      <c r="C4939" t="s">
        <v>2052</v>
      </c>
      <c r="D4939" t="s">
        <v>97911</v>
      </c>
      <c r="E4939" t="s">
        <v>218226</v>
      </c>
    </row>
    <row r="4940" spans="1:5" x14ac:dyDescent="0.3">
      <c r="A4940">
        <v>0</v>
      </c>
      <c r="B4940">
        <v>2262199333</v>
      </c>
      <c r="C4940" t="s">
        <v>2053</v>
      </c>
      <c r="D4940" t="s">
        <v>97912</v>
      </c>
      <c r="E4940" t="s">
        <v>218227</v>
      </c>
    </row>
    <row r="4941" spans="1:5" x14ac:dyDescent="0.3">
      <c r="A4941">
        <v>0</v>
      </c>
      <c r="B4941">
        <v>2262199573</v>
      </c>
      <c r="C4941" t="s">
        <v>2054</v>
      </c>
      <c r="D4941" t="s">
        <v>97913</v>
      </c>
      <c r="E4941" t="s">
        <v>218228</v>
      </c>
    </row>
    <row r="4942" spans="1:5" x14ac:dyDescent="0.3">
      <c r="A4942">
        <v>0</v>
      </c>
      <c r="B4942">
        <v>2262199865</v>
      </c>
      <c r="C4942" t="s">
        <v>2055</v>
      </c>
      <c r="D4942" t="s">
        <v>97914</v>
      </c>
      <c r="E4942" t="s">
        <v>218229</v>
      </c>
    </row>
    <row r="4943" spans="1:5" x14ac:dyDescent="0.3">
      <c r="A4943">
        <v>0</v>
      </c>
      <c r="B4943">
        <v>2262200431</v>
      </c>
      <c r="C4943" t="s">
        <v>2056</v>
      </c>
      <c r="D4943" t="s">
        <v>97915</v>
      </c>
      <c r="E4943" t="s">
        <v>218230</v>
      </c>
    </row>
    <row r="4944" spans="1:5" x14ac:dyDescent="0.3">
      <c r="A4944">
        <v>0</v>
      </c>
      <c r="B4944">
        <v>2262201003</v>
      </c>
      <c r="C4944" t="s">
        <v>2057</v>
      </c>
      <c r="D4944" t="s">
        <v>97916</v>
      </c>
      <c r="E4944" t="s">
        <v>218231</v>
      </c>
    </row>
    <row r="4945" spans="1:5" x14ac:dyDescent="0.3">
      <c r="A4945">
        <v>0</v>
      </c>
      <c r="B4945">
        <v>2262201033</v>
      </c>
      <c r="C4945" t="s">
        <v>2057</v>
      </c>
      <c r="D4945" t="s">
        <v>97917</v>
      </c>
      <c r="E4945" t="s">
        <v>218232</v>
      </c>
    </row>
    <row r="4946" spans="1:5" x14ac:dyDescent="0.3">
      <c r="A4946">
        <v>0</v>
      </c>
      <c r="B4946">
        <v>2262201044</v>
      </c>
      <c r="C4946" t="s">
        <v>2058</v>
      </c>
      <c r="D4946" t="s">
        <v>97918</v>
      </c>
      <c r="E4946" t="s">
        <v>218233</v>
      </c>
    </row>
    <row r="4947" spans="1:5" x14ac:dyDescent="0.3">
      <c r="A4947">
        <v>0</v>
      </c>
      <c r="B4947">
        <v>2262201276</v>
      </c>
      <c r="C4947" t="s">
        <v>2059</v>
      </c>
      <c r="D4947" t="s">
        <v>97919</v>
      </c>
      <c r="E4947" t="s">
        <v>218234</v>
      </c>
    </row>
    <row r="4948" spans="1:5" x14ac:dyDescent="0.3">
      <c r="A4948">
        <v>0</v>
      </c>
      <c r="B4948">
        <v>2262201287</v>
      </c>
      <c r="C4948" t="s">
        <v>2059</v>
      </c>
      <c r="D4948" t="s">
        <v>97920</v>
      </c>
      <c r="E4948" t="s">
        <v>218235</v>
      </c>
    </row>
    <row r="4949" spans="1:5" x14ac:dyDescent="0.3">
      <c r="A4949">
        <v>0</v>
      </c>
      <c r="B4949">
        <v>2262201300</v>
      </c>
      <c r="C4949" t="s">
        <v>2059</v>
      </c>
      <c r="D4949" t="s">
        <v>97921</v>
      </c>
      <c r="E4949" t="s">
        <v>218236</v>
      </c>
    </row>
    <row r="4950" spans="1:5" x14ac:dyDescent="0.3">
      <c r="A4950">
        <v>0</v>
      </c>
      <c r="B4950">
        <v>2262201332</v>
      </c>
      <c r="C4950" t="s">
        <v>2059</v>
      </c>
      <c r="D4950" t="s">
        <v>97922</v>
      </c>
      <c r="E4950" t="s">
        <v>218237</v>
      </c>
    </row>
    <row r="4951" spans="1:5" x14ac:dyDescent="0.3">
      <c r="A4951">
        <v>0</v>
      </c>
      <c r="B4951">
        <v>2262201558</v>
      </c>
      <c r="C4951" t="s">
        <v>2060</v>
      </c>
      <c r="D4951" t="s">
        <v>96960</v>
      </c>
      <c r="E4951" t="s">
        <v>218238</v>
      </c>
    </row>
    <row r="4952" spans="1:5" x14ac:dyDescent="0.3">
      <c r="A4952">
        <v>0</v>
      </c>
      <c r="B4952">
        <v>2262202531</v>
      </c>
      <c r="C4952" t="s">
        <v>2061</v>
      </c>
      <c r="D4952" t="s">
        <v>97923</v>
      </c>
      <c r="E4952" t="s">
        <v>218239</v>
      </c>
    </row>
    <row r="4953" spans="1:5" x14ac:dyDescent="0.3">
      <c r="A4953">
        <v>0</v>
      </c>
      <c r="B4953">
        <v>2262202585</v>
      </c>
      <c r="C4953" t="s">
        <v>2062</v>
      </c>
      <c r="D4953" t="s">
        <v>97924</v>
      </c>
      <c r="E4953" t="s">
        <v>218240</v>
      </c>
    </row>
    <row r="4954" spans="1:5" x14ac:dyDescent="0.3">
      <c r="A4954">
        <v>0</v>
      </c>
      <c r="B4954">
        <v>2262202644</v>
      </c>
      <c r="C4954" t="s">
        <v>2062</v>
      </c>
      <c r="D4954" t="s">
        <v>97925</v>
      </c>
      <c r="E4954" t="s">
        <v>218241</v>
      </c>
    </row>
    <row r="4955" spans="1:5" x14ac:dyDescent="0.3">
      <c r="A4955">
        <v>0</v>
      </c>
      <c r="B4955">
        <v>2262202714</v>
      </c>
      <c r="C4955" t="s">
        <v>2062</v>
      </c>
      <c r="D4955" t="s">
        <v>97926</v>
      </c>
      <c r="E4955" t="s">
        <v>218242</v>
      </c>
    </row>
    <row r="4956" spans="1:5" x14ac:dyDescent="0.3">
      <c r="A4956">
        <v>0</v>
      </c>
      <c r="B4956">
        <v>2262203225</v>
      </c>
      <c r="C4956" t="s">
        <v>2063</v>
      </c>
      <c r="D4956" t="s">
        <v>97927</v>
      </c>
      <c r="E4956" t="s">
        <v>218243</v>
      </c>
    </row>
    <row r="4957" spans="1:5" x14ac:dyDescent="0.3">
      <c r="A4957">
        <v>0</v>
      </c>
      <c r="B4957">
        <v>2262203648</v>
      </c>
      <c r="C4957" t="s">
        <v>2064</v>
      </c>
      <c r="D4957" t="s">
        <v>97928</v>
      </c>
      <c r="E4957" t="s">
        <v>218244</v>
      </c>
    </row>
    <row r="4958" spans="1:5" x14ac:dyDescent="0.3">
      <c r="A4958">
        <v>0</v>
      </c>
      <c r="B4958">
        <v>2262203832</v>
      </c>
      <c r="C4958" t="s">
        <v>2065</v>
      </c>
      <c r="D4958" t="s">
        <v>97900</v>
      </c>
      <c r="E4958" t="s">
        <v>218245</v>
      </c>
    </row>
    <row r="4959" spans="1:5" x14ac:dyDescent="0.3">
      <c r="A4959">
        <v>0</v>
      </c>
      <c r="B4959">
        <v>2262203918</v>
      </c>
      <c r="C4959" t="s">
        <v>2066</v>
      </c>
      <c r="D4959" t="s">
        <v>97929</v>
      </c>
      <c r="E4959" t="s">
        <v>218246</v>
      </c>
    </row>
    <row r="4960" spans="1:5" x14ac:dyDescent="0.3">
      <c r="A4960">
        <v>0</v>
      </c>
      <c r="B4960">
        <v>2262204406</v>
      </c>
      <c r="C4960" t="s">
        <v>2067</v>
      </c>
      <c r="D4960" t="s">
        <v>97930</v>
      </c>
      <c r="E4960" t="s">
        <v>218247</v>
      </c>
    </row>
    <row r="4961" spans="1:5" x14ac:dyDescent="0.3">
      <c r="A4961">
        <v>0</v>
      </c>
      <c r="B4961">
        <v>2262204740</v>
      </c>
      <c r="C4961" t="s">
        <v>2068</v>
      </c>
      <c r="D4961" t="s">
        <v>97931</v>
      </c>
      <c r="E4961" t="s">
        <v>218248</v>
      </c>
    </row>
    <row r="4962" spans="1:5" x14ac:dyDescent="0.3">
      <c r="A4962">
        <v>0</v>
      </c>
      <c r="B4962">
        <v>2262205247</v>
      </c>
      <c r="C4962" t="s">
        <v>2069</v>
      </c>
      <c r="D4962" t="s">
        <v>97932</v>
      </c>
      <c r="E4962" t="s">
        <v>218249</v>
      </c>
    </row>
    <row r="4963" spans="1:5" x14ac:dyDescent="0.3">
      <c r="A4963">
        <v>0</v>
      </c>
      <c r="B4963">
        <v>2262205551</v>
      </c>
      <c r="C4963" t="s">
        <v>2070</v>
      </c>
      <c r="D4963" t="s">
        <v>97933</v>
      </c>
      <c r="E4963" t="s">
        <v>218250</v>
      </c>
    </row>
    <row r="4964" spans="1:5" x14ac:dyDescent="0.3">
      <c r="A4964">
        <v>0</v>
      </c>
      <c r="B4964">
        <v>2262205620</v>
      </c>
      <c r="C4964" t="s">
        <v>2071</v>
      </c>
      <c r="D4964" t="s">
        <v>97934</v>
      </c>
      <c r="E4964" t="s">
        <v>218251</v>
      </c>
    </row>
    <row r="4965" spans="1:5" x14ac:dyDescent="0.3">
      <c r="A4965">
        <v>0</v>
      </c>
      <c r="B4965">
        <v>2262205799</v>
      </c>
      <c r="C4965" t="s">
        <v>2072</v>
      </c>
      <c r="D4965" t="s">
        <v>97935</v>
      </c>
      <c r="E4965" t="s">
        <v>218252</v>
      </c>
    </row>
    <row r="4966" spans="1:5" x14ac:dyDescent="0.3">
      <c r="A4966">
        <v>0</v>
      </c>
      <c r="B4966">
        <v>2262207176</v>
      </c>
      <c r="C4966" t="s">
        <v>2073</v>
      </c>
      <c r="D4966" t="s">
        <v>97936</v>
      </c>
      <c r="E4966" t="s">
        <v>218253</v>
      </c>
    </row>
    <row r="4967" spans="1:5" x14ac:dyDescent="0.3">
      <c r="A4967">
        <v>0</v>
      </c>
      <c r="B4967">
        <v>2262207319</v>
      </c>
      <c r="C4967" t="s">
        <v>2074</v>
      </c>
      <c r="D4967" t="s">
        <v>97937</v>
      </c>
      <c r="E4967" t="s">
        <v>218254</v>
      </c>
    </row>
    <row r="4968" spans="1:5" x14ac:dyDescent="0.3">
      <c r="A4968">
        <v>0</v>
      </c>
      <c r="B4968">
        <v>2262207353</v>
      </c>
      <c r="C4968" t="s">
        <v>2074</v>
      </c>
      <c r="D4968" t="s">
        <v>97938</v>
      </c>
      <c r="E4968" t="s">
        <v>218255</v>
      </c>
    </row>
    <row r="4969" spans="1:5" x14ac:dyDescent="0.3">
      <c r="A4969">
        <v>0</v>
      </c>
      <c r="B4969">
        <v>2262207403</v>
      </c>
      <c r="C4969" t="s">
        <v>2074</v>
      </c>
      <c r="D4969" t="s">
        <v>97040</v>
      </c>
      <c r="E4969" t="s">
        <v>218256</v>
      </c>
    </row>
    <row r="4970" spans="1:5" x14ac:dyDescent="0.3">
      <c r="A4970">
        <v>0</v>
      </c>
      <c r="B4970">
        <v>2262207785</v>
      </c>
      <c r="C4970" t="s">
        <v>2075</v>
      </c>
      <c r="D4970" t="s">
        <v>97939</v>
      </c>
      <c r="E4970" t="s">
        <v>218257</v>
      </c>
    </row>
    <row r="4971" spans="1:5" x14ac:dyDescent="0.3">
      <c r="A4971">
        <v>0</v>
      </c>
      <c r="B4971">
        <v>2262207910</v>
      </c>
      <c r="C4971" t="s">
        <v>2076</v>
      </c>
      <c r="D4971" t="s">
        <v>97940</v>
      </c>
      <c r="E4971" t="s">
        <v>218258</v>
      </c>
    </row>
    <row r="4972" spans="1:5" x14ac:dyDescent="0.3">
      <c r="A4972">
        <v>0</v>
      </c>
      <c r="B4972">
        <v>2262208563</v>
      </c>
      <c r="C4972" t="s">
        <v>2077</v>
      </c>
      <c r="D4972" t="s">
        <v>97941</v>
      </c>
      <c r="E4972" t="s">
        <v>218259</v>
      </c>
    </row>
    <row r="4973" spans="1:5" x14ac:dyDescent="0.3">
      <c r="A4973">
        <v>0</v>
      </c>
      <c r="B4973">
        <v>2262208655</v>
      </c>
      <c r="C4973" t="s">
        <v>2078</v>
      </c>
      <c r="D4973" t="s">
        <v>97942</v>
      </c>
      <c r="E4973" t="s">
        <v>218260</v>
      </c>
    </row>
    <row r="4974" spans="1:5" x14ac:dyDescent="0.3">
      <c r="A4974">
        <v>0</v>
      </c>
      <c r="B4974">
        <v>2262209464</v>
      </c>
      <c r="C4974" t="s">
        <v>2079</v>
      </c>
      <c r="D4974" t="s">
        <v>97943</v>
      </c>
      <c r="E4974" t="s">
        <v>218261</v>
      </c>
    </row>
    <row r="4975" spans="1:5" x14ac:dyDescent="0.3">
      <c r="A4975">
        <v>0</v>
      </c>
      <c r="B4975">
        <v>2262209546</v>
      </c>
      <c r="C4975" t="s">
        <v>2080</v>
      </c>
      <c r="D4975" t="s">
        <v>97944</v>
      </c>
      <c r="E4975" t="s">
        <v>218262</v>
      </c>
    </row>
    <row r="4976" spans="1:5" x14ac:dyDescent="0.3">
      <c r="A4976">
        <v>0</v>
      </c>
      <c r="B4976">
        <v>2262212358</v>
      </c>
      <c r="C4976" t="s">
        <v>2081</v>
      </c>
      <c r="D4976" t="s">
        <v>97945</v>
      </c>
      <c r="E4976" t="s">
        <v>218263</v>
      </c>
    </row>
    <row r="4977" spans="1:5" x14ac:dyDescent="0.3">
      <c r="A4977">
        <v>0</v>
      </c>
      <c r="B4977">
        <v>2262212802</v>
      </c>
      <c r="C4977" t="s">
        <v>2082</v>
      </c>
      <c r="D4977" t="s">
        <v>97946</v>
      </c>
      <c r="E4977" t="s">
        <v>218264</v>
      </c>
    </row>
    <row r="4978" spans="1:5" x14ac:dyDescent="0.3">
      <c r="A4978">
        <v>0</v>
      </c>
      <c r="B4978">
        <v>2262212946</v>
      </c>
      <c r="C4978" t="s">
        <v>2083</v>
      </c>
      <c r="D4978" t="s">
        <v>97947</v>
      </c>
      <c r="E4978" t="s">
        <v>218265</v>
      </c>
    </row>
    <row r="4979" spans="1:5" x14ac:dyDescent="0.3">
      <c r="A4979">
        <v>0</v>
      </c>
      <c r="B4979">
        <v>2262213028</v>
      </c>
      <c r="C4979" t="s">
        <v>2084</v>
      </c>
      <c r="D4979" t="s">
        <v>97948</v>
      </c>
      <c r="E4979" t="s">
        <v>218266</v>
      </c>
    </row>
    <row r="4980" spans="1:5" x14ac:dyDescent="0.3">
      <c r="A4980">
        <v>0</v>
      </c>
      <c r="B4980">
        <v>2262213583</v>
      </c>
      <c r="C4980" t="s">
        <v>2085</v>
      </c>
      <c r="D4980" t="s">
        <v>97949</v>
      </c>
      <c r="E4980" t="s">
        <v>218267</v>
      </c>
    </row>
    <row r="4981" spans="1:5" x14ac:dyDescent="0.3">
      <c r="A4981">
        <v>0</v>
      </c>
      <c r="B4981">
        <v>2262213587</v>
      </c>
      <c r="C4981" t="s">
        <v>2085</v>
      </c>
      <c r="D4981" t="s">
        <v>96917</v>
      </c>
      <c r="E4981" t="s">
        <v>218268</v>
      </c>
    </row>
    <row r="4982" spans="1:5" x14ac:dyDescent="0.3">
      <c r="A4982">
        <v>0</v>
      </c>
      <c r="B4982">
        <v>2262213596</v>
      </c>
      <c r="C4982" t="s">
        <v>2086</v>
      </c>
      <c r="D4982" t="s">
        <v>97950</v>
      </c>
      <c r="E4982" t="s">
        <v>218269</v>
      </c>
    </row>
    <row r="4983" spans="1:5" x14ac:dyDescent="0.3">
      <c r="A4983">
        <v>0</v>
      </c>
      <c r="B4983">
        <v>2262213692</v>
      </c>
      <c r="C4983" t="s">
        <v>2086</v>
      </c>
      <c r="D4983" t="s">
        <v>97951</v>
      </c>
      <c r="E4983" t="s">
        <v>218270</v>
      </c>
    </row>
    <row r="4984" spans="1:5" x14ac:dyDescent="0.3">
      <c r="A4984">
        <v>0</v>
      </c>
      <c r="B4984">
        <v>2262214351</v>
      </c>
      <c r="C4984" t="s">
        <v>2087</v>
      </c>
      <c r="D4984" t="s">
        <v>97952</v>
      </c>
      <c r="E4984" t="s">
        <v>218271</v>
      </c>
    </row>
    <row r="4985" spans="1:5" x14ac:dyDescent="0.3">
      <c r="A4985">
        <v>0</v>
      </c>
      <c r="B4985">
        <v>2262214358</v>
      </c>
      <c r="C4985" t="s">
        <v>2087</v>
      </c>
      <c r="D4985" t="s">
        <v>97953</v>
      </c>
      <c r="E4985" t="s">
        <v>218272</v>
      </c>
    </row>
    <row r="4986" spans="1:5" x14ac:dyDescent="0.3">
      <c r="A4986">
        <v>0</v>
      </c>
      <c r="B4986">
        <v>2262214856</v>
      </c>
      <c r="C4986" t="s">
        <v>2088</v>
      </c>
      <c r="D4986" t="s">
        <v>97954</v>
      </c>
      <c r="E4986" t="s">
        <v>218273</v>
      </c>
    </row>
    <row r="4987" spans="1:5" x14ac:dyDescent="0.3">
      <c r="A4987">
        <v>0</v>
      </c>
      <c r="B4987">
        <v>2262215253</v>
      </c>
      <c r="C4987" t="s">
        <v>2089</v>
      </c>
      <c r="D4987" t="s">
        <v>97955</v>
      </c>
      <c r="E4987" t="s">
        <v>218274</v>
      </c>
    </row>
    <row r="4988" spans="1:5" x14ac:dyDescent="0.3">
      <c r="A4988">
        <v>0</v>
      </c>
      <c r="B4988">
        <v>2262215273</v>
      </c>
      <c r="C4988" t="s">
        <v>2089</v>
      </c>
      <c r="D4988" t="s">
        <v>97956</v>
      </c>
      <c r="E4988" t="s">
        <v>218275</v>
      </c>
    </row>
    <row r="4989" spans="1:5" x14ac:dyDescent="0.3">
      <c r="A4989">
        <v>0</v>
      </c>
      <c r="B4989">
        <v>2262215376</v>
      </c>
      <c r="C4989" t="s">
        <v>2090</v>
      </c>
      <c r="D4989" t="s">
        <v>97957</v>
      </c>
      <c r="E4989" t="s">
        <v>218276</v>
      </c>
    </row>
    <row r="4990" spans="1:5" x14ac:dyDescent="0.3">
      <c r="A4990">
        <v>0</v>
      </c>
      <c r="B4990">
        <v>2262215596</v>
      </c>
      <c r="C4990" t="s">
        <v>2091</v>
      </c>
      <c r="D4990" t="s">
        <v>97958</v>
      </c>
      <c r="E4990" t="s">
        <v>218277</v>
      </c>
    </row>
    <row r="4991" spans="1:5" x14ac:dyDescent="0.3">
      <c r="A4991">
        <v>0</v>
      </c>
      <c r="B4991">
        <v>2262216273</v>
      </c>
      <c r="C4991" t="s">
        <v>2092</v>
      </c>
      <c r="D4991" t="s">
        <v>97959</v>
      </c>
      <c r="E4991" t="s">
        <v>218278</v>
      </c>
    </row>
    <row r="4992" spans="1:5" x14ac:dyDescent="0.3">
      <c r="A4992">
        <v>0</v>
      </c>
      <c r="B4992">
        <v>2262216418</v>
      </c>
      <c r="C4992" t="s">
        <v>2093</v>
      </c>
      <c r="D4992" t="s">
        <v>97960</v>
      </c>
      <c r="E4992" t="s">
        <v>218279</v>
      </c>
    </row>
    <row r="4993" spans="1:5" x14ac:dyDescent="0.3">
      <c r="A4993">
        <v>0</v>
      </c>
      <c r="B4993">
        <v>2262216607</v>
      </c>
      <c r="C4993" t="s">
        <v>2094</v>
      </c>
      <c r="D4993" t="s">
        <v>97961</v>
      </c>
      <c r="E4993" t="s">
        <v>218280</v>
      </c>
    </row>
    <row r="4994" spans="1:5" x14ac:dyDescent="0.3">
      <c r="A4994">
        <v>0</v>
      </c>
      <c r="B4994">
        <v>2262216732</v>
      </c>
      <c r="C4994" t="s">
        <v>2095</v>
      </c>
      <c r="D4994" t="s">
        <v>97962</v>
      </c>
      <c r="E4994" t="s">
        <v>218281</v>
      </c>
    </row>
    <row r="4995" spans="1:5" x14ac:dyDescent="0.3">
      <c r="A4995">
        <v>0</v>
      </c>
      <c r="B4995">
        <v>2262216739</v>
      </c>
      <c r="C4995" t="s">
        <v>2095</v>
      </c>
      <c r="D4995" t="s">
        <v>97963</v>
      </c>
      <c r="E4995" t="s">
        <v>218282</v>
      </c>
    </row>
    <row r="4996" spans="1:5" x14ac:dyDescent="0.3">
      <c r="A4996">
        <v>0</v>
      </c>
      <c r="B4996">
        <v>2262217199</v>
      </c>
      <c r="C4996" t="s">
        <v>2096</v>
      </c>
      <c r="D4996" t="s">
        <v>97964</v>
      </c>
      <c r="E4996" t="s">
        <v>218283</v>
      </c>
    </row>
    <row r="4997" spans="1:5" x14ac:dyDescent="0.3">
      <c r="A4997">
        <v>0</v>
      </c>
      <c r="B4997">
        <v>2262217596</v>
      </c>
      <c r="C4997" t="s">
        <v>2097</v>
      </c>
      <c r="D4997" t="s">
        <v>97965</v>
      </c>
      <c r="E4997" t="s">
        <v>218284</v>
      </c>
    </row>
    <row r="4998" spans="1:5" x14ac:dyDescent="0.3">
      <c r="A4998">
        <v>0</v>
      </c>
      <c r="B4998">
        <v>2262217806</v>
      </c>
      <c r="C4998" t="s">
        <v>2098</v>
      </c>
      <c r="D4998" t="s">
        <v>97966</v>
      </c>
      <c r="E4998" t="s">
        <v>218285</v>
      </c>
    </row>
    <row r="4999" spans="1:5" x14ac:dyDescent="0.3">
      <c r="A4999">
        <v>0</v>
      </c>
      <c r="B4999">
        <v>2262218247</v>
      </c>
      <c r="C4999" t="s">
        <v>2099</v>
      </c>
      <c r="D4999" t="s">
        <v>97967</v>
      </c>
      <c r="E4999" t="s">
        <v>218286</v>
      </c>
    </row>
    <row r="5000" spans="1:5" x14ac:dyDescent="0.3">
      <c r="A5000">
        <v>0</v>
      </c>
      <c r="B5000">
        <v>2262218376</v>
      </c>
      <c r="C5000" t="s">
        <v>2100</v>
      </c>
      <c r="D5000" t="s">
        <v>97968</v>
      </c>
      <c r="E5000" t="s">
        <v>218287</v>
      </c>
    </row>
    <row r="5001" spans="1:5" x14ac:dyDescent="0.3">
      <c r="A5001">
        <v>0</v>
      </c>
      <c r="B5001">
        <v>2262218798</v>
      </c>
      <c r="C5001" t="s">
        <v>2101</v>
      </c>
      <c r="D5001" t="s">
        <v>97475</v>
      </c>
      <c r="E5001" t="s">
        <v>217747</v>
      </c>
    </row>
    <row r="5002" spans="1:5" x14ac:dyDescent="0.3">
      <c r="A5002">
        <v>0</v>
      </c>
      <c r="B5002">
        <v>2262218836</v>
      </c>
      <c r="C5002" t="s">
        <v>2101</v>
      </c>
      <c r="D5002" t="s">
        <v>97969</v>
      </c>
      <c r="E5002" t="s">
        <v>218288</v>
      </c>
    </row>
    <row r="5003" spans="1:5" x14ac:dyDescent="0.3">
      <c r="A5003">
        <v>0</v>
      </c>
      <c r="B5003">
        <v>2262219361</v>
      </c>
      <c r="C5003" t="s">
        <v>2102</v>
      </c>
      <c r="D5003" t="s">
        <v>97970</v>
      </c>
      <c r="E5003" t="s">
        <v>218289</v>
      </c>
    </row>
    <row r="5004" spans="1:5" x14ac:dyDescent="0.3">
      <c r="A5004">
        <v>0</v>
      </c>
      <c r="B5004">
        <v>2262219392</v>
      </c>
      <c r="C5004" t="s">
        <v>2102</v>
      </c>
      <c r="D5004" t="s">
        <v>97528</v>
      </c>
      <c r="E5004" t="s">
        <v>218290</v>
      </c>
    </row>
    <row r="5005" spans="1:5" x14ac:dyDescent="0.3">
      <c r="A5005">
        <v>0</v>
      </c>
      <c r="B5005">
        <v>2262219665</v>
      </c>
      <c r="C5005" t="s">
        <v>2103</v>
      </c>
      <c r="D5005" t="s">
        <v>97971</v>
      </c>
      <c r="E5005" t="s">
        <v>218291</v>
      </c>
    </row>
    <row r="5006" spans="1:5" x14ac:dyDescent="0.3">
      <c r="A5006">
        <v>0</v>
      </c>
      <c r="B5006">
        <v>2262219730</v>
      </c>
      <c r="C5006" t="s">
        <v>2104</v>
      </c>
      <c r="D5006" t="s">
        <v>97972</v>
      </c>
      <c r="E5006" t="s">
        <v>218292</v>
      </c>
    </row>
    <row r="5007" spans="1:5" x14ac:dyDescent="0.3">
      <c r="A5007">
        <v>0</v>
      </c>
      <c r="B5007">
        <v>2262219818</v>
      </c>
      <c r="C5007" t="s">
        <v>2105</v>
      </c>
      <c r="D5007" t="s">
        <v>97973</v>
      </c>
      <c r="E5007" t="s">
        <v>218293</v>
      </c>
    </row>
    <row r="5008" spans="1:5" x14ac:dyDescent="0.3">
      <c r="A5008">
        <v>0</v>
      </c>
      <c r="B5008">
        <v>2262219870</v>
      </c>
      <c r="C5008" t="s">
        <v>2105</v>
      </c>
      <c r="D5008" t="s">
        <v>97974</v>
      </c>
      <c r="E5008" t="s">
        <v>218294</v>
      </c>
    </row>
    <row r="5009" spans="1:5" x14ac:dyDescent="0.3">
      <c r="A5009">
        <v>0</v>
      </c>
      <c r="B5009">
        <v>2262219989</v>
      </c>
      <c r="C5009" t="s">
        <v>2106</v>
      </c>
      <c r="D5009" t="s">
        <v>97975</v>
      </c>
      <c r="E5009" t="s">
        <v>218295</v>
      </c>
    </row>
    <row r="5010" spans="1:5" x14ac:dyDescent="0.3">
      <c r="A5010">
        <v>0</v>
      </c>
      <c r="B5010">
        <v>2262220012</v>
      </c>
      <c r="C5010" t="s">
        <v>2106</v>
      </c>
      <c r="D5010" t="s">
        <v>97976</v>
      </c>
      <c r="E5010" t="s">
        <v>218296</v>
      </c>
    </row>
    <row r="5011" spans="1:5" x14ac:dyDescent="0.3">
      <c r="A5011">
        <v>0</v>
      </c>
      <c r="B5011">
        <v>2262220020</v>
      </c>
      <c r="C5011" t="s">
        <v>2106</v>
      </c>
      <c r="D5011" t="s">
        <v>97977</v>
      </c>
      <c r="E5011" t="s">
        <v>218297</v>
      </c>
    </row>
    <row r="5012" spans="1:5" x14ac:dyDescent="0.3">
      <c r="A5012">
        <v>0</v>
      </c>
      <c r="B5012">
        <v>2262220470</v>
      </c>
      <c r="C5012" t="s">
        <v>2107</v>
      </c>
      <c r="D5012" t="s">
        <v>97978</v>
      </c>
      <c r="E5012" t="s">
        <v>218298</v>
      </c>
    </row>
    <row r="5013" spans="1:5" x14ac:dyDescent="0.3">
      <c r="A5013">
        <v>0</v>
      </c>
      <c r="B5013">
        <v>2262220575</v>
      </c>
      <c r="C5013" t="s">
        <v>2107</v>
      </c>
      <c r="D5013" t="s">
        <v>97979</v>
      </c>
      <c r="E5013" t="s">
        <v>218299</v>
      </c>
    </row>
    <row r="5014" spans="1:5" x14ac:dyDescent="0.3">
      <c r="A5014">
        <v>0</v>
      </c>
      <c r="B5014">
        <v>2262220782</v>
      </c>
      <c r="C5014" t="s">
        <v>2108</v>
      </c>
      <c r="D5014" t="s">
        <v>97980</v>
      </c>
      <c r="E5014" t="s">
        <v>218300</v>
      </c>
    </row>
    <row r="5015" spans="1:5" x14ac:dyDescent="0.3">
      <c r="A5015">
        <v>0</v>
      </c>
      <c r="B5015">
        <v>2262221039</v>
      </c>
      <c r="C5015" t="s">
        <v>2109</v>
      </c>
      <c r="D5015" t="s">
        <v>97981</v>
      </c>
      <c r="E5015" t="s">
        <v>218301</v>
      </c>
    </row>
    <row r="5016" spans="1:5" x14ac:dyDescent="0.3">
      <c r="A5016">
        <v>0</v>
      </c>
      <c r="B5016">
        <v>2262221641</v>
      </c>
      <c r="C5016" t="s">
        <v>2110</v>
      </c>
      <c r="D5016" t="s">
        <v>97982</v>
      </c>
      <c r="E5016" t="s">
        <v>218302</v>
      </c>
    </row>
    <row r="5017" spans="1:5" x14ac:dyDescent="0.3">
      <c r="A5017">
        <v>0</v>
      </c>
      <c r="B5017">
        <v>2262222110</v>
      </c>
      <c r="C5017" t="s">
        <v>2111</v>
      </c>
      <c r="D5017" t="s">
        <v>97983</v>
      </c>
      <c r="E5017" t="s">
        <v>218303</v>
      </c>
    </row>
    <row r="5018" spans="1:5" x14ac:dyDescent="0.3">
      <c r="A5018">
        <v>0</v>
      </c>
      <c r="B5018">
        <v>2262222259</v>
      </c>
      <c r="C5018" t="s">
        <v>2112</v>
      </c>
      <c r="D5018" t="s">
        <v>97984</v>
      </c>
      <c r="E5018" t="s">
        <v>218304</v>
      </c>
    </row>
    <row r="5019" spans="1:5" x14ac:dyDescent="0.3">
      <c r="A5019">
        <v>0</v>
      </c>
      <c r="B5019">
        <v>2262222655</v>
      </c>
      <c r="C5019" t="s">
        <v>2113</v>
      </c>
      <c r="D5019" t="s">
        <v>97985</v>
      </c>
      <c r="E5019" t="s">
        <v>218305</v>
      </c>
    </row>
    <row r="5020" spans="1:5" x14ac:dyDescent="0.3">
      <c r="A5020">
        <v>0</v>
      </c>
      <c r="B5020">
        <v>2262222830</v>
      </c>
      <c r="C5020" t="s">
        <v>2114</v>
      </c>
      <c r="D5020" t="s">
        <v>97986</v>
      </c>
      <c r="E5020" t="s">
        <v>218306</v>
      </c>
    </row>
    <row r="5021" spans="1:5" x14ac:dyDescent="0.3">
      <c r="A5021">
        <v>0</v>
      </c>
      <c r="B5021">
        <v>2262222881</v>
      </c>
      <c r="C5021" t="s">
        <v>2114</v>
      </c>
      <c r="D5021" t="s">
        <v>97987</v>
      </c>
      <c r="E5021" t="s">
        <v>218307</v>
      </c>
    </row>
    <row r="5022" spans="1:5" x14ac:dyDescent="0.3">
      <c r="A5022">
        <v>0</v>
      </c>
      <c r="B5022">
        <v>2262223089</v>
      </c>
      <c r="C5022" t="s">
        <v>2115</v>
      </c>
      <c r="D5022" t="s">
        <v>97988</v>
      </c>
      <c r="E5022" t="s">
        <v>218308</v>
      </c>
    </row>
    <row r="5023" spans="1:5" x14ac:dyDescent="0.3">
      <c r="A5023">
        <v>0</v>
      </c>
      <c r="B5023">
        <v>2262223196</v>
      </c>
      <c r="C5023" t="s">
        <v>2116</v>
      </c>
      <c r="D5023" t="s">
        <v>97989</v>
      </c>
      <c r="E5023" t="s">
        <v>218309</v>
      </c>
    </row>
    <row r="5024" spans="1:5" x14ac:dyDescent="0.3">
      <c r="A5024">
        <v>0</v>
      </c>
      <c r="B5024">
        <v>2262223281</v>
      </c>
      <c r="C5024" t="s">
        <v>2116</v>
      </c>
      <c r="D5024" t="s">
        <v>97990</v>
      </c>
      <c r="E5024" t="s">
        <v>218310</v>
      </c>
    </row>
    <row r="5025" spans="1:5" x14ac:dyDescent="0.3">
      <c r="A5025">
        <v>0</v>
      </c>
      <c r="B5025">
        <v>2262223290</v>
      </c>
      <c r="C5025" t="s">
        <v>2116</v>
      </c>
      <c r="D5025" t="s">
        <v>97991</v>
      </c>
      <c r="E5025" t="s">
        <v>218311</v>
      </c>
    </row>
    <row r="5026" spans="1:5" x14ac:dyDescent="0.3">
      <c r="A5026">
        <v>0</v>
      </c>
      <c r="B5026">
        <v>2262223434</v>
      </c>
      <c r="C5026" t="s">
        <v>2117</v>
      </c>
      <c r="D5026" t="s">
        <v>93997</v>
      </c>
      <c r="E5026" t="s">
        <v>218312</v>
      </c>
    </row>
    <row r="5027" spans="1:5" x14ac:dyDescent="0.3">
      <c r="A5027">
        <v>0</v>
      </c>
      <c r="B5027">
        <v>2262223466</v>
      </c>
      <c r="C5027" t="s">
        <v>2118</v>
      </c>
      <c r="D5027" t="s">
        <v>97992</v>
      </c>
      <c r="E5027" t="s">
        <v>218313</v>
      </c>
    </row>
    <row r="5028" spans="1:5" x14ac:dyDescent="0.3">
      <c r="A5028">
        <v>0</v>
      </c>
      <c r="B5028">
        <v>2262223996</v>
      </c>
      <c r="C5028" t="s">
        <v>2119</v>
      </c>
      <c r="D5028" t="s">
        <v>97993</v>
      </c>
      <c r="E5028" t="s">
        <v>218314</v>
      </c>
    </row>
    <row r="5029" spans="1:5" x14ac:dyDescent="0.3">
      <c r="A5029">
        <v>0</v>
      </c>
      <c r="B5029">
        <v>2262224187</v>
      </c>
      <c r="C5029" t="s">
        <v>2120</v>
      </c>
      <c r="D5029" t="s">
        <v>97994</v>
      </c>
      <c r="E5029" t="s">
        <v>218315</v>
      </c>
    </row>
    <row r="5030" spans="1:5" x14ac:dyDescent="0.3">
      <c r="A5030">
        <v>0</v>
      </c>
      <c r="B5030">
        <v>2262224215</v>
      </c>
      <c r="C5030" t="s">
        <v>2121</v>
      </c>
      <c r="D5030" t="s">
        <v>97995</v>
      </c>
      <c r="E5030" t="s">
        <v>218316</v>
      </c>
    </row>
    <row r="5031" spans="1:5" x14ac:dyDescent="0.3">
      <c r="A5031">
        <v>0</v>
      </c>
      <c r="B5031">
        <v>2262224284</v>
      </c>
      <c r="C5031" t="s">
        <v>2121</v>
      </c>
      <c r="D5031" t="s">
        <v>94913</v>
      </c>
      <c r="E5031" t="s">
        <v>218317</v>
      </c>
    </row>
    <row r="5032" spans="1:5" x14ac:dyDescent="0.3">
      <c r="A5032">
        <v>0</v>
      </c>
      <c r="B5032">
        <v>2262225014</v>
      </c>
      <c r="C5032" t="s">
        <v>2122</v>
      </c>
      <c r="D5032" t="s">
        <v>97996</v>
      </c>
      <c r="E5032" t="s">
        <v>218318</v>
      </c>
    </row>
    <row r="5033" spans="1:5" x14ac:dyDescent="0.3">
      <c r="A5033">
        <v>0</v>
      </c>
      <c r="B5033">
        <v>2262225079</v>
      </c>
      <c r="C5033" t="s">
        <v>2122</v>
      </c>
      <c r="D5033" t="s">
        <v>97997</v>
      </c>
      <c r="E5033" t="s">
        <v>218319</v>
      </c>
    </row>
    <row r="5034" spans="1:5" x14ac:dyDescent="0.3">
      <c r="A5034">
        <v>0</v>
      </c>
      <c r="B5034">
        <v>2262225106</v>
      </c>
      <c r="C5034" t="s">
        <v>2123</v>
      </c>
      <c r="D5034" t="s">
        <v>97998</v>
      </c>
      <c r="E5034" t="s">
        <v>218320</v>
      </c>
    </row>
    <row r="5035" spans="1:5" x14ac:dyDescent="0.3">
      <c r="A5035">
        <v>0</v>
      </c>
      <c r="B5035">
        <v>2262225396</v>
      </c>
      <c r="C5035" t="s">
        <v>2124</v>
      </c>
      <c r="D5035" t="s">
        <v>95728</v>
      </c>
      <c r="E5035" t="s">
        <v>218321</v>
      </c>
    </row>
    <row r="5036" spans="1:5" x14ac:dyDescent="0.3">
      <c r="A5036">
        <v>0</v>
      </c>
      <c r="B5036">
        <v>2262225491</v>
      </c>
      <c r="C5036" t="s">
        <v>2124</v>
      </c>
      <c r="D5036" t="s">
        <v>97999</v>
      </c>
      <c r="E5036" t="s">
        <v>218322</v>
      </c>
    </row>
    <row r="5037" spans="1:5" x14ac:dyDescent="0.3">
      <c r="A5037">
        <v>0</v>
      </c>
      <c r="B5037">
        <v>2262225803</v>
      </c>
      <c r="C5037" t="s">
        <v>2125</v>
      </c>
      <c r="D5037" t="s">
        <v>98000</v>
      </c>
      <c r="E5037" t="s">
        <v>218323</v>
      </c>
    </row>
    <row r="5038" spans="1:5" x14ac:dyDescent="0.3">
      <c r="A5038">
        <v>0</v>
      </c>
      <c r="B5038">
        <v>2262226046</v>
      </c>
      <c r="C5038" t="s">
        <v>2126</v>
      </c>
      <c r="D5038" t="s">
        <v>98001</v>
      </c>
      <c r="E5038" t="s">
        <v>218324</v>
      </c>
    </row>
    <row r="5039" spans="1:5" x14ac:dyDescent="0.3">
      <c r="A5039">
        <v>0</v>
      </c>
      <c r="B5039">
        <v>2262226228</v>
      </c>
      <c r="C5039" t="s">
        <v>2127</v>
      </c>
      <c r="D5039" t="s">
        <v>98002</v>
      </c>
      <c r="E5039" t="s">
        <v>218325</v>
      </c>
    </row>
    <row r="5040" spans="1:5" x14ac:dyDescent="0.3">
      <c r="A5040">
        <v>0</v>
      </c>
      <c r="B5040">
        <v>2262226502</v>
      </c>
      <c r="C5040" t="s">
        <v>2128</v>
      </c>
      <c r="D5040" t="s">
        <v>97835</v>
      </c>
      <c r="E5040" t="s">
        <v>218326</v>
      </c>
    </row>
    <row r="5041" spans="1:5" x14ac:dyDescent="0.3">
      <c r="A5041">
        <v>0</v>
      </c>
      <c r="B5041">
        <v>2262226807</v>
      </c>
      <c r="C5041" t="s">
        <v>2129</v>
      </c>
      <c r="D5041" t="s">
        <v>98003</v>
      </c>
      <c r="E5041" t="s">
        <v>218327</v>
      </c>
    </row>
    <row r="5042" spans="1:5" x14ac:dyDescent="0.3">
      <c r="A5042">
        <v>0</v>
      </c>
      <c r="B5042">
        <v>2262226812</v>
      </c>
      <c r="C5042" t="s">
        <v>2129</v>
      </c>
      <c r="D5042" t="s">
        <v>98004</v>
      </c>
      <c r="E5042" t="s">
        <v>218328</v>
      </c>
    </row>
    <row r="5043" spans="1:5" x14ac:dyDescent="0.3">
      <c r="A5043">
        <v>0</v>
      </c>
      <c r="B5043">
        <v>2262226980</v>
      </c>
      <c r="C5043" t="s">
        <v>2130</v>
      </c>
      <c r="D5043" t="s">
        <v>98005</v>
      </c>
      <c r="E5043" t="s">
        <v>218329</v>
      </c>
    </row>
    <row r="5044" spans="1:5" x14ac:dyDescent="0.3">
      <c r="A5044">
        <v>0</v>
      </c>
      <c r="B5044">
        <v>2262227184</v>
      </c>
      <c r="C5044" t="s">
        <v>2131</v>
      </c>
      <c r="D5044" t="s">
        <v>98006</v>
      </c>
      <c r="E5044" t="s">
        <v>218330</v>
      </c>
    </row>
    <row r="5045" spans="1:5" x14ac:dyDescent="0.3">
      <c r="A5045">
        <v>0</v>
      </c>
      <c r="B5045">
        <v>2262227735</v>
      </c>
      <c r="C5045" t="s">
        <v>2132</v>
      </c>
      <c r="D5045" t="s">
        <v>98007</v>
      </c>
      <c r="E5045" t="s">
        <v>218331</v>
      </c>
    </row>
    <row r="5046" spans="1:5" x14ac:dyDescent="0.3">
      <c r="A5046">
        <v>0</v>
      </c>
      <c r="B5046">
        <v>2262227973</v>
      </c>
      <c r="C5046" t="s">
        <v>2133</v>
      </c>
      <c r="D5046" t="s">
        <v>98008</v>
      </c>
      <c r="E5046" t="s">
        <v>218332</v>
      </c>
    </row>
    <row r="5047" spans="1:5" x14ac:dyDescent="0.3">
      <c r="A5047">
        <v>0</v>
      </c>
      <c r="B5047">
        <v>2262228121</v>
      </c>
      <c r="C5047" t="s">
        <v>2134</v>
      </c>
      <c r="D5047" t="s">
        <v>98009</v>
      </c>
      <c r="E5047" t="s">
        <v>218333</v>
      </c>
    </row>
    <row r="5048" spans="1:5" x14ac:dyDescent="0.3">
      <c r="A5048">
        <v>0</v>
      </c>
      <c r="B5048">
        <v>2262230124</v>
      </c>
      <c r="C5048" t="s">
        <v>2135</v>
      </c>
      <c r="D5048" t="s">
        <v>98010</v>
      </c>
      <c r="E5048" t="s">
        <v>218334</v>
      </c>
    </row>
    <row r="5049" spans="1:5" x14ac:dyDescent="0.3">
      <c r="A5049">
        <v>0</v>
      </c>
      <c r="B5049">
        <v>2262230614</v>
      </c>
      <c r="C5049" t="s">
        <v>2136</v>
      </c>
      <c r="D5049" t="s">
        <v>98011</v>
      </c>
      <c r="E5049" t="s">
        <v>218335</v>
      </c>
    </row>
    <row r="5050" spans="1:5" x14ac:dyDescent="0.3">
      <c r="A5050">
        <v>0</v>
      </c>
      <c r="B5050">
        <v>2262230655</v>
      </c>
      <c r="C5050" t="s">
        <v>2136</v>
      </c>
      <c r="D5050" t="s">
        <v>98012</v>
      </c>
      <c r="E5050" t="s">
        <v>218336</v>
      </c>
    </row>
    <row r="5051" spans="1:5" x14ac:dyDescent="0.3">
      <c r="A5051">
        <v>0</v>
      </c>
      <c r="B5051">
        <v>2262230720</v>
      </c>
      <c r="C5051" t="s">
        <v>2136</v>
      </c>
      <c r="D5051" t="s">
        <v>98013</v>
      </c>
      <c r="E5051" t="s">
        <v>218337</v>
      </c>
    </row>
    <row r="5052" spans="1:5" x14ac:dyDescent="0.3">
      <c r="A5052">
        <v>0</v>
      </c>
      <c r="B5052">
        <v>2262230751</v>
      </c>
      <c r="C5052" t="s">
        <v>2137</v>
      </c>
      <c r="D5052" t="s">
        <v>98014</v>
      </c>
      <c r="E5052" t="s">
        <v>218338</v>
      </c>
    </row>
    <row r="5053" spans="1:5" x14ac:dyDescent="0.3">
      <c r="A5053">
        <v>0</v>
      </c>
      <c r="B5053">
        <v>2262230765</v>
      </c>
      <c r="C5053" t="s">
        <v>2137</v>
      </c>
      <c r="D5053" t="s">
        <v>98015</v>
      </c>
      <c r="E5053" t="s">
        <v>218339</v>
      </c>
    </row>
    <row r="5054" spans="1:5" x14ac:dyDescent="0.3">
      <c r="A5054">
        <v>0</v>
      </c>
      <c r="B5054">
        <v>2262230812</v>
      </c>
      <c r="C5054" t="s">
        <v>2137</v>
      </c>
      <c r="D5054" t="s">
        <v>98016</v>
      </c>
      <c r="E5054" t="s">
        <v>218340</v>
      </c>
    </row>
    <row r="5055" spans="1:5" x14ac:dyDescent="0.3">
      <c r="A5055">
        <v>0</v>
      </c>
      <c r="B5055">
        <v>2262231624</v>
      </c>
      <c r="C5055" t="s">
        <v>2138</v>
      </c>
      <c r="D5055" t="s">
        <v>98017</v>
      </c>
      <c r="E5055" t="s">
        <v>218341</v>
      </c>
    </row>
    <row r="5056" spans="1:5" x14ac:dyDescent="0.3">
      <c r="A5056">
        <v>0</v>
      </c>
      <c r="B5056">
        <v>2262231912</v>
      </c>
      <c r="C5056" t="s">
        <v>2139</v>
      </c>
      <c r="D5056" t="s">
        <v>98018</v>
      </c>
      <c r="E5056" t="s">
        <v>218342</v>
      </c>
    </row>
    <row r="5057" spans="1:5" x14ac:dyDescent="0.3">
      <c r="A5057">
        <v>0</v>
      </c>
      <c r="B5057">
        <v>2262231936</v>
      </c>
      <c r="C5057" t="s">
        <v>2139</v>
      </c>
      <c r="D5057" t="s">
        <v>98019</v>
      </c>
      <c r="E5057" t="s">
        <v>218343</v>
      </c>
    </row>
    <row r="5058" spans="1:5" x14ac:dyDescent="0.3">
      <c r="A5058">
        <v>0</v>
      </c>
      <c r="B5058">
        <v>2262232318</v>
      </c>
      <c r="C5058" t="s">
        <v>2140</v>
      </c>
      <c r="D5058" t="s">
        <v>98020</v>
      </c>
      <c r="E5058" t="s">
        <v>218344</v>
      </c>
    </row>
    <row r="5059" spans="1:5" x14ac:dyDescent="0.3">
      <c r="A5059">
        <v>0</v>
      </c>
      <c r="B5059">
        <v>2262232437</v>
      </c>
      <c r="C5059" t="s">
        <v>2140</v>
      </c>
      <c r="D5059" t="s">
        <v>98021</v>
      </c>
      <c r="E5059" t="s">
        <v>218345</v>
      </c>
    </row>
    <row r="5060" spans="1:5" x14ac:dyDescent="0.3">
      <c r="A5060">
        <v>0</v>
      </c>
      <c r="B5060">
        <v>2262232488</v>
      </c>
      <c r="C5060" t="s">
        <v>2141</v>
      </c>
      <c r="D5060" t="s">
        <v>98022</v>
      </c>
      <c r="E5060" t="s">
        <v>218346</v>
      </c>
    </row>
    <row r="5061" spans="1:5" x14ac:dyDescent="0.3">
      <c r="A5061">
        <v>0</v>
      </c>
      <c r="B5061">
        <v>2262232528</v>
      </c>
      <c r="C5061" t="s">
        <v>2141</v>
      </c>
      <c r="D5061" t="s">
        <v>97771</v>
      </c>
      <c r="E5061" t="s">
        <v>218347</v>
      </c>
    </row>
    <row r="5062" spans="1:5" x14ac:dyDescent="0.3">
      <c r="A5062">
        <v>0</v>
      </c>
      <c r="B5062">
        <v>2262233301</v>
      </c>
      <c r="C5062" t="s">
        <v>2142</v>
      </c>
      <c r="D5062" t="s">
        <v>98023</v>
      </c>
      <c r="E5062" t="s">
        <v>218348</v>
      </c>
    </row>
    <row r="5063" spans="1:5" x14ac:dyDescent="0.3">
      <c r="A5063">
        <v>0</v>
      </c>
      <c r="B5063">
        <v>2262233355</v>
      </c>
      <c r="C5063" t="s">
        <v>2143</v>
      </c>
      <c r="D5063" t="s">
        <v>98024</v>
      </c>
      <c r="E5063" t="s">
        <v>218349</v>
      </c>
    </row>
    <row r="5064" spans="1:5" x14ac:dyDescent="0.3">
      <c r="A5064">
        <v>0</v>
      </c>
      <c r="B5064">
        <v>2262233545</v>
      </c>
      <c r="C5064" t="s">
        <v>2144</v>
      </c>
      <c r="D5064" t="s">
        <v>98025</v>
      </c>
      <c r="E5064" t="s">
        <v>218350</v>
      </c>
    </row>
    <row r="5065" spans="1:5" x14ac:dyDescent="0.3">
      <c r="A5065">
        <v>0</v>
      </c>
      <c r="B5065">
        <v>2262233735</v>
      </c>
      <c r="C5065" t="s">
        <v>2145</v>
      </c>
      <c r="D5065" t="s">
        <v>98026</v>
      </c>
      <c r="E5065" t="s">
        <v>218351</v>
      </c>
    </row>
    <row r="5066" spans="1:5" x14ac:dyDescent="0.3">
      <c r="A5066">
        <v>0</v>
      </c>
      <c r="B5066">
        <v>2262233796</v>
      </c>
      <c r="C5066" t="s">
        <v>2146</v>
      </c>
      <c r="D5066" t="s">
        <v>98027</v>
      </c>
      <c r="E5066" t="s">
        <v>218352</v>
      </c>
    </row>
    <row r="5067" spans="1:5" x14ac:dyDescent="0.3">
      <c r="A5067">
        <v>0</v>
      </c>
      <c r="B5067">
        <v>2262234040</v>
      </c>
      <c r="C5067" t="s">
        <v>2147</v>
      </c>
      <c r="D5067" t="s">
        <v>98028</v>
      </c>
      <c r="E5067" t="s">
        <v>218353</v>
      </c>
    </row>
    <row r="5068" spans="1:5" x14ac:dyDescent="0.3">
      <c r="A5068">
        <v>0</v>
      </c>
      <c r="B5068">
        <v>2262234161</v>
      </c>
      <c r="C5068" t="s">
        <v>2148</v>
      </c>
      <c r="D5068" t="s">
        <v>98029</v>
      </c>
      <c r="E5068" t="s">
        <v>218354</v>
      </c>
    </row>
    <row r="5069" spans="1:5" x14ac:dyDescent="0.3">
      <c r="A5069">
        <v>0</v>
      </c>
      <c r="B5069">
        <v>2262234646</v>
      </c>
      <c r="C5069" t="s">
        <v>2149</v>
      </c>
      <c r="D5069" t="s">
        <v>98030</v>
      </c>
      <c r="E5069" t="s">
        <v>218355</v>
      </c>
    </row>
    <row r="5070" spans="1:5" x14ac:dyDescent="0.3">
      <c r="A5070">
        <v>0</v>
      </c>
      <c r="B5070">
        <v>2262235016</v>
      </c>
      <c r="C5070" t="s">
        <v>2150</v>
      </c>
      <c r="D5070" t="s">
        <v>98031</v>
      </c>
      <c r="E5070" t="s">
        <v>218356</v>
      </c>
    </row>
    <row r="5071" spans="1:5" x14ac:dyDescent="0.3">
      <c r="A5071">
        <v>0</v>
      </c>
      <c r="B5071">
        <v>2262235118</v>
      </c>
      <c r="C5071" t="s">
        <v>2151</v>
      </c>
      <c r="D5071" t="s">
        <v>93754</v>
      </c>
      <c r="E5071" t="s">
        <v>218357</v>
      </c>
    </row>
    <row r="5072" spans="1:5" x14ac:dyDescent="0.3">
      <c r="A5072">
        <v>0</v>
      </c>
      <c r="B5072">
        <v>2262235400</v>
      </c>
      <c r="C5072" t="s">
        <v>2152</v>
      </c>
      <c r="D5072" t="s">
        <v>98032</v>
      </c>
      <c r="E5072" t="s">
        <v>218358</v>
      </c>
    </row>
    <row r="5073" spans="1:5" x14ac:dyDescent="0.3">
      <c r="A5073">
        <v>0</v>
      </c>
      <c r="B5073">
        <v>2262235412</v>
      </c>
      <c r="C5073" t="s">
        <v>2152</v>
      </c>
      <c r="D5073" t="s">
        <v>98033</v>
      </c>
      <c r="E5073" t="s">
        <v>218359</v>
      </c>
    </row>
    <row r="5074" spans="1:5" x14ac:dyDescent="0.3">
      <c r="A5074">
        <v>0</v>
      </c>
      <c r="B5074">
        <v>2262235861</v>
      </c>
      <c r="C5074" t="s">
        <v>2153</v>
      </c>
      <c r="D5074" t="s">
        <v>98034</v>
      </c>
      <c r="E5074" t="s">
        <v>218360</v>
      </c>
    </row>
    <row r="5075" spans="1:5" x14ac:dyDescent="0.3">
      <c r="A5075">
        <v>0</v>
      </c>
      <c r="B5075">
        <v>2262235969</v>
      </c>
      <c r="C5075" t="s">
        <v>2154</v>
      </c>
      <c r="D5075" t="s">
        <v>98035</v>
      </c>
      <c r="E5075" t="s">
        <v>218361</v>
      </c>
    </row>
    <row r="5076" spans="1:5" x14ac:dyDescent="0.3">
      <c r="A5076">
        <v>0</v>
      </c>
      <c r="B5076">
        <v>2262236162</v>
      </c>
      <c r="C5076" t="s">
        <v>2155</v>
      </c>
      <c r="D5076" t="s">
        <v>98036</v>
      </c>
      <c r="E5076" t="s">
        <v>218362</v>
      </c>
    </row>
    <row r="5077" spans="1:5" x14ac:dyDescent="0.3">
      <c r="A5077">
        <v>0</v>
      </c>
      <c r="B5077">
        <v>2262236726</v>
      </c>
      <c r="C5077" t="s">
        <v>2156</v>
      </c>
      <c r="D5077" t="s">
        <v>98037</v>
      </c>
      <c r="E5077" t="s">
        <v>218363</v>
      </c>
    </row>
    <row r="5078" spans="1:5" x14ac:dyDescent="0.3">
      <c r="A5078">
        <v>0</v>
      </c>
      <c r="B5078">
        <v>2262236916</v>
      </c>
      <c r="C5078" t="s">
        <v>2157</v>
      </c>
      <c r="D5078" t="s">
        <v>98038</v>
      </c>
      <c r="E5078" t="s">
        <v>218364</v>
      </c>
    </row>
    <row r="5079" spans="1:5" x14ac:dyDescent="0.3">
      <c r="A5079">
        <v>0</v>
      </c>
      <c r="B5079">
        <v>2262237012</v>
      </c>
      <c r="C5079" t="s">
        <v>2158</v>
      </c>
      <c r="D5079" t="s">
        <v>98039</v>
      </c>
      <c r="E5079" t="s">
        <v>218365</v>
      </c>
    </row>
    <row r="5080" spans="1:5" x14ac:dyDescent="0.3">
      <c r="A5080">
        <v>0</v>
      </c>
      <c r="B5080">
        <v>2262237058</v>
      </c>
      <c r="C5080" t="s">
        <v>2158</v>
      </c>
      <c r="D5080" t="s">
        <v>98040</v>
      </c>
      <c r="E5080" t="s">
        <v>218366</v>
      </c>
    </row>
    <row r="5081" spans="1:5" x14ac:dyDescent="0.3">
      <c r="A5081">
        <v>0</v>
      </c>
      <c r="B5081">
        <v>2262237220</v>
      </c>
      <c r="C5081" t="s">
        <v>2159</v>
      </c>
      <c r="D5081" t="s">
        <v>98041</v>
      </c>
      <c r="E5081" t="s">
        <v>218367</v>
      </c>
    </row>
    <row r="5082" spans="1:5" x14ac:dyDescent="0.3">
      <c r="A5082">
        <v>0</v>
      </c>
      <c r="B5082">
        <v>2262237274</v>
      </c>
      <c r="C5082" t="s">
        <v>2160</v>
      </c>
      <c r="D5082" t="s">
        <v>98042</v>
      </c>
      <c r="E5082" t="s">
        <v>218368</v>
      </c>
    </row>
    <row r="5083" spans="1:5" x14ac:dyDescent="0.3">
      <c r="A5083">
        <v>0</v>
      </c>
      <c r="B5083">
        <v>2262237396</v>
      </c>
      <c r="C5083" t="s">
        <v>2161</v>
      </c>
      <c r="D5083" t="s">
        <v>98043</v>
      </c>
      <c r="E5083" t="s">
        <v>218369</v>
      </c>
    </row>
    <row r="5084" spans="1:5" x14ac:dyDescent="0.3">
      <c r="A5084">
        <v>0</v>
      </c>
      <c r="B5084">
        <v>2262237424</v>
      </c>
      <c r="C5084" t="s">
        <v>2161</v>
      </c>
      <c r="D5084" t="s">
        <v>98044</v>
      </c>
      <c r="E5084" t="s">
        <v>218370</v>
      </c>
    </row>
    <row r="5085" spans="1:5" x14ac:dyDescent="0.3">
      <c r="A5085">
        <v>0</v>
      </c>
      <c r="B5085">
        <v>2262237665</v>
      </c>
      <c r="C5085" t="s">
        <v>2162</v>
      </c>
      <c r="D5085" t="s">
        <v>98045</v>
      </c>
      <c r="E5085" t="s">
        <v>218371</v>
      </c>
    </row>
    <row r="5086" spans="1:5" x14ac:dyDescent="0.3">
      <c r="A5086">
        <v>0</v>
      </c>
      <c r="B5086">
        <v>2262237768</v>
      </c>
      <c r="C5086" t="s">
        <v>2163</v>
      </c>
      <c r="D5086" t="s">
        <v>98046</v>
      </c>
      <c r="E5086" t="s">
        <v>218372</v>
      </c>
    </row>
    <row r="5087" spans="1:5" x14ac:dyDescent="0.3">
      <c r="A5087">
        <v>0</v>
      </c>
      <c r="B5087">
        <v>2262237866</v>
      </c>
      <c r="C5087" t="s">
        <v>2164</v>
      </c>
      <c r="D5087" t="s">
        <v>98047</v>
      </c>
      <c r="E5087" t="s">
        <v>218373</v>
      </c>
    </row>
    <row r="5088" spans="1:5" x14ac:dyDescent="0.3">
      <c r="A5088">
        <v>0</v>
      </c>
      <c r="B5088">
        <v>2262238003</v>
      </c>
      <c r="C5088" t="s">
        <v>2165</v>
      </c>
      <c r="D5088" t="s">
        <v>98048</v>
      </c>
      <c r="E5088" t="s">
        <v>218374</v>
      </c>
    </row>
    <row r="5089" spans="1:5" x14ac:dyDescent="0.3">
      <c r="A5089">
        <v>0</v>
      </c>
      <c r="B5089">
        <v>2262238095</v>
      </c>
      <c r="C5089" t="s">
        <v>2165</v>
      </c>
      <c r="D5089" t="s">
        <v>98049</v>
      </c>
      <c r="E5089" t="s">
        <v>218375</v>
      </c>
    </row>
    <row r="5090" spans="1:5" x14ac:dyDescent="0.3">
      <c r="A5090">
        <v>0</v>
      </c>
      <c r="B5090">
        <v>2262238336</v>
      </c>
      <c r="C5090" t="s">
        <v>2166</v>
      </c>
      <c r="D5090" t="s">
        <v>98050</v>
      </c>
      <c r="E5090" t="s">
        <v>218376</v>
      </c>
    </row>
    <row r="5091" spans="1:5" x14ac:dyDescent="0.3">
      <c r="A5091">
        <v>0</v>
      </c>
      <c r="B5091">
        <v>2262238496</v>
      </c>
      <c r="C5091" t="s">
        <v>2167</v>
      </c>
      <c r="D5091" t="s">
        <v>98051</v>
      </c>
      <c r="E5091" t="s">
        <v>218377</v>
      </c>
    </row>
    <row r="5092" spans="1:5" x14ac:dyDescent="0.3">
      <c r="A5092">
        <v>0</v>
      </c>
      <c r="B5092">
        <v>2262238597</v>
      </c>
      <c r="C5092" t="s">
        <v>2167</v>
      </c>
      <c r="D5092" t="s">
        <v>98052</v>
      </c>
      <c r="E5092" t="s">
        <v>218378</v>
      </c>
    </row>
    <row r="5093" spans="1:5" x14ac:dyDescent="0.3">
      <c r="A5093">
        <v>0</v>
      </c>
      <c r="B5093">
        <v>2262238736</v>
      </c>
      <c r="C5093" t="s">
        <v>2168</v>
      </c>
      <c r="D5093" t="s">
        <v>98053</v>
      </c>
      <c r="E5093" t="s">
        <v>218379</v>
      </c>
    </row>
    <row r="5094" spans="1:5" x14ac:dyDescent="0.3">
      <c r="A5094">
        <v>0</v>
      </c>
      <c r="B5094">
        <v>2262239388</v>
      </c>
      <c r="C5094" t="s">
        <v>2169</v>
      </c>
      <c r="D5094" t="s">
        <v>98054</v>
      </c>
      <c r="E5094" t="s">
        <v>218380</v>
      </c>
    </row>
    <row r="5095" spans="1:5" x14ac:dyDescent="0.3">
      <c r="A5095">
        <v>0</v>
      </c>
      <c r="B5095">
        <v>2262239742</v>
      </c>
      <c r="C5095" t="s">
        <v>2170</v>
      </c>
      <c r="D5095" t="s">
        <v>98055</v>
      </c>
      <c r="E5095" t="s">
        <v>218381</v>
      </c>
    </row>
    <row r="5096" spans="1:5" x14ac:dyDescent="0.3">
      <c r="A5096">
        <v>0</v>
      </c>
      <c r="B5096">
        <v>2262239861</v>
      </c>
      <c r="C5096" t="s">
        <v>2170</v>
      </c>
      <c r="D5096" t="s">
        <v>98056</v>
      </c>
      <c r="E5096" t="s">
        <v>218382</v>
      </c>
    </row>
    <row r="5097" spans="1:5" x14ac:dyDescent="0.3">
      <c r="A5097">
        <v>0</v>
      </c>
      <c r="B5097">
        <v>2262240154</v>
      </c>
      <c r="C5097" t="s">
        <v>2171</v>
      </c>
      <c r="D5097" t="s">
        <v>98057</v>
      </c>
      <c r="E5097" t="s">
        <v>218383</v>
      </c>
    </row>
    <row r="5098" spans="1:5" x14ac:dyDescent="0.3">
      <c r="A5098">
        <v>0</v>
      </c>
      <c r="B5098">
        <v>2262240287</v>
      </c>
      <c r="C5098" t="s">
        <v>2172</v>
      </c>
      <c r="D5098" t="s">
        <v>98058</v>
      </c>
      <c r="E5098" t="s">
        <v>218384</v>
      </c>
    </row>
    <row r="5099" spans="1:5" x14ac:dyDescent="0.3">
      <c r="A5099">
        <v>0</v>
      </c>
      <c r="B5099">
        <v>2262240332</v>
      </c>
      <c r="C5099" t="s">
        <v>2172</v>
      </c>
      <c r="D5099" t="s">
        <v>98059</v>
      </c>
      <c r="E5099" t="s">
        <v>218385</v>
      </c>
    </row>
    <row r="5100" spans="1:5" x14ac:dyDescent="0.3">
      <c r="A5100">
        <v>0</v>
      </c>
      <c r="B5100">
        <v>2262240570</v>
      </c>
      <c r="C5100" t="s">
        <v>2173</v>
      </c>
      <c r="D5100" t="s">
        <v>98060</v>
      </c>
      <c r="E5100" t="s">
        <v>218386</v>
      </c>
    </row>
    <row r="5101" spans="1:5" x14ac:dyDescent="0.3">
      <c r="A5101">
        <v>0</v>
      </c>
      <c r="B5101">
        <v>2262240639</v>
      </c>
      <c r="C5101" t="s">
        <v>2173</v>
      </c>
      <c r="D5101" t="s">
        <v>98061</v>
      </c>
      <c r="E5101" t="s">
        <v>218387</v>
      </c>
    </row>
    <row r="5102" spans="1:5" x14ac:dyDescent="0.3">
      <c r="A5102">
        <v>0</v>
      </c>
      <c r="B5102">
        <v>2262240794</v>
      </c>
      <c r="C5102" t="s">
        <v>2174</v>
      </c>
      <c r="D5102" t="s">
        <v>98062</v>
      </c>
      <c r="E5102" t="s">
        <v>218388</v>
      </c>
    </row>
    <row r="5103" spans="1:5" x14ac:dyDescent="0.3">
      <c r="A5103">
        <v>0</v>
      </c>
      <c r="B5103">
        <v>2262241141</v>
      </c>
      <c r="C5103" t="s">
        <v>2175</v>
      </c>
      <c r="D5103" t="s">
        <v>96613</v>
      </c>
      <c r="E5103" t="s">
        <v>218389</v>
      </c>
    </row>
    <row r="5104" spans="1:5" x14ac:dyDescent="0.3">
      <c r="A5104">
        <v>0</v>
      </c>
      <c r="B5104">
        <v>2262241415</v>
      </c>
      <c r="C5104" t="s">
        <v>2176</v>
      </c>
      <c r="D5104" t="s">
        <v>98063</v>
      </c>
      <c r="E5104" t="s">
        <v>218390</v>
      </c>
    </row>
    <row r="5105" spans="1:5" x14ac:dyDescent="0.3">
      <c r="A5105">
        <v>0</v>
      </c>
      <c r="B5105">
        <v>2262241581</v>
      </c>
      <c r="C5105" t="s">
        <v>2177</v>
      </c>
      <c r="D5105" t="s">
        <v>98064</v>
      </c>
      <c r="E5105" t="s">
        <v>218391</v>
      </c>
    </row>
    <row r="5106" spans="1:5" x14ac:dyDescent="0.3">
      <c r="A5106">
        <v>0</v>
      </c>
      <c r="B5106">
        <v>2262241715</v>
      </c>
      <c r="C5106" t="s">
        <v>2177</v>
      </c>
      <c r="D5106" t="s">
        <v>98065</v>
      </c>
      <c r="E5106" t="s">
        <v>218392</v>
      </c>
    </row>
    <row r="5107" spans="1:5" x14ac:dyDescent="0.3">
      <c r="A5107">
        <v>0</v>
      </c>
      <c r="B5107">
        <v>2262241835</v>
      </c>
      <c r="C5107" t="s">
        <v>2178</v>
      </c>
      <c r="D5107" t="s">
        <v>98066</v>
      </c>
      <c r="E5107" t="s">
        <v>218393</v>
      </c>
    </row>
    <row r="5108" spans="1:5" x14ac:dyDescent="0.3">
      <c r="A5108">
        <v>0</v>
      </c>
      <c r="B5108">
        <v>2262242074</v>
      </c>
      <c r="C5108" t="s">
        <v>2179</v>
      </c>
      <c r="D5108" t="s">
        <v>96598</v>
      </c>
      <c r="E5108" t="s">
        <v>218394</v>
      </c>
    </row>
    <row r="5109" spans="1:5" x14ac:dyDescent="0.3">
      <c r="A5109">
        <v>0</v>
      </c>
      <c r="B5109">
        <v>2262242248</v>
      </c>
      <c r="C5109" t="s">
        <v>2180</v>
      </c>
      <c r="D5109" t="s">
        <v>98067</v>
      </c>
      <c r="E5109" t="s">
        <v>218395</v>
      </c>
    </row>
    <row r="5110" spans="1:5" x14ac:dyDescent="0.3">
      <c r="A5110">
        <v>0</v>
      </c>
      <c r="B5110">
        <v>2262243217</v>
      </c>
      <c r="C5110" t="s">
        <v>2181</v>
      </c>
      <c r="D5110" t="s">
        <v>98068</v>
      </c>
      <c r="E5110" t="s">
        <v>218396</v>
      </c>
    </row>
    <row r="5111" spans="1:5" x14ac:dyDescent="0.3">
      <c r="A5111">
        <v>0</v>
      </c>
      <c r="B5111">
        <v>2262243234</v>
      </c>
      <c r="C5111" t="s">
        <v>2181</v>
      </c>
      <c r="D5111" t="s">
        <v>98069</v>
      </c>
      <c r="E5111" t="s">
        <v>218397</v>
      </c>
    </row>
    <row r="5112" spans="1:5" x14ac:dyDescent="0.3">
      <c r="A5112">
        <v>0</v>
      </c>
      <c r="B5112">
        <v>2262243389</v>
      </c>
      <c r="C5112" t="s">
        <v>2182</v>
      </c>
      <c r="D5112" t="s">
        <v>98070</v>
      </c>
      <c r="E5112" t="s">
        <v>218398</v>
      </c>
    </row>
    <row r="5113" spans="1:5" x14ac:dyDescent="0.3">
      <c r="A5113">
        <v>0</v>
      </c>
      <c r="B5113">
        <v>2262243676</v>
      </c>
      <c r="C5113" t="s">
        <v>2183</v>
      </c>
      <c r="D5113" t="s">
        <v>98071</v>
      </c>
      <c r="E5113" t="s">
        <v>218399</v>
      </c>
    </row>
    <row r="5114" spans="1:5" x14ac:dyDescent="0.3">
      <c r="A5114">
        <v>0</v>
      </c>
      <c r="B5114">
        <v>2262243918</v>
      </c>
      <c r="C5114" t="s">
        <v>2184</v>
      </c>
      <c r="D5114" t="s">
        <v>98072</v>
      </c>
      <c r="E5114" t="s">
        <v>218400</v>
      </c>
    </row>
    <row r="5115" spans="1:5" x14ac:dyDescent="0.3">
      <c r="A5115">
        <v>0</v>
      </c>
      <c r="B5115">
        <v>2262243975</v>
      </c>
      <c r="C5115" t="s">
        <v>2185</v>
      </c>
      <c r="D5115" t="s">
        <v>98073</v>
      </c>
      <c r="E5115" t="s">
        <v>216665</v>
      </c>
    </row>
    <row r="5116" spans="1:5" x14ac:dyDescent="0.3">
      <c r="A5116">
        <v>0</v>
      </c>
      <c r="B5116">
        <v>2262244564</v>
      </c>
      <c r="C5116" t="s">
        <v>2186</v>
      </c>
      <c r="D5116" t="s">
        <v>98074</v>
      </c>
      <c r="E5116" t="s">
        <v>218401</v>
      </c>
    </row>
    <row r="5117" spans="1:5" x14ac:dyDescent="0.3">
      <c r="A5117">
        <v>0</v>
      </c>
      <c r="B5117">
        <v>2262244593</v>
      </c>
      <c r="C5117" t="s">
        <v>2187</v>
      </c>
      <c r="D5117" t="s">
        <v>98075</v>
      </c>
      <c r="E5117" t="s">
        <v>218402</v>
      </c>
    </row>
    <row r="5118" spans="1:5" x14ac:dyDescent="0.3">
      <c r="A5118">
        <v>0</v>
      </c>
      <c r="B5118">
        <v>2262244701</v>
      </c>
      <c r="C5118" t="s">
        <v>2187</v>
      </c>
      <c r="D5118" t="s">
        <v>97863</v>
      </c>
      <c r="E5118" t="s">
        <v>218403</v>
      </c>
    </row>
    <row r="5119" spans="1:5" x14ac:dyDescent="0.3">
      <c r="A5119">
        <v>0</v>
      </c>
      <c r="B5119">
        <v>2262244723</v>
      </c>
      <c r="C5119" t="s">
        <v>2187</v>
      </c>
      <c r="D5119" t="s">
        <v>98076</v>
      </c>
      <c r="E5119" t="s">
        <v>218404</v>
      </c>
    </row>
    <row r="5120" spans="1:5" x14ac:dyDescent="0.3">
      <c r="A5120">
        <v>0</v>
      </c>
      <c r="B5120">
        <v>2262244875</v>
      </c>
      <c r="C5120" t="s">
        <v>2188</v>
      </c>
      <c r="D5120" t="s">
        <v>98077</v>
      </c>
      <c r="E5120" t="s">
        <v>218405</v>
      </c>
    </row>
    <row r="5121" spans="1:5" x14ac:dyDescent="0.3">
      <c r="A5121">
        <v>0</v>
      </c>
      <c r="B5121">
        <v>2262245507</v>
      </c>
      <c r="C5121" t="s">
        <v>2189</v>
      </c>
      <c r="D5121" t="s">
        <v>98078</v>
      </c>
      <c r="E5121" t="s">
        <v>218406</v>
      </c>
    </row>
    <row r="5122" spans="1:5" x14ac:dyDescent="0.3">
      <c r="A5122">
        <v>0</v>
      </c>
      <c r="B5122">
        <v>2262245739</v>
      </c>
      <c r="C5122" t="s">
        <v>2190</v>
      </c>
      <c r="D5122" t="s">
        <v>98079</v>
      </c>
      <c r="E5122" t="s">
        <v>218407</v>
      </c>
    </row>
    <row r="5123" spans="1:5" x14ac:dyDescent="0.3">
      <c r="A5123">
        <v>0</v>
      </c>
      <c r="B5123">
        <v>2262245748</v>
      </c>
      <c r="C5123" t="s">
        <v>2190</v>
      </c>
      <c r="D5123" t="s">
        <v>98080</v>
      </c>
      <c r="E5123" t="s">
        <v>218408</v>
      </c>
    </row>
    <row r="5124" spans="1:5" x14ac:dyDescent="0.3">
      <c r="A5124">
        <v>0</v>
      </c>
      <c r="B5124">
        <v>2262246026</v>
      </c>
      <c r="C5124" t="s">
        <v>2191</v>
      </c>
      <c r="D5124" t="s">
        <v>98081</v>
      </c>
      <c r="E5124" t="s">
        <v>218409</v>
      </c>
    </row>
    <row r="5125" spans="1:5" x14ac:dyDescent="0.3">
      <c r="A5125">
        <v>0</v>
      </c>
      <c r="B5125">
        <v>2262246216</v>
      </c>
      <c r="C5125" t="s">
        <v>2192</v>
      </c>
      <c r="D5125" t="s">
        <v>98082</v>
      </c>
      <c r="E5125" t="s">
        <v>218410</v>
      </c>
    </row>
    <row r="5126" spans="1:5" x14ac:dyDescent="0.3">
      <c r="A5126">
        <v>0</v>
      </c>
      <c r="B5126">
        <v>2262246217</v>
      </c>
      <c r="C5126" t="s">
        <v>2192</v>
      </c>
      <c r="D5126" t="s">
        <v>96814</v>
      </c>
      <c r="E5126" t="s">
        <v>218411</v>
      </c>
    </row>
    <row r="5127" spans="1:5" x14ac:dyDescent="0.3">
      <c r="A5127">
        <v>0</v>
      </c>
      <c r="B5127">
        <v>2262246244</v>
      </c>
      <c r="C5127" t="s">
        <v>2192</v>
      </c>
      <c r="D5127" t="s">
        <v>98083</v>
      </c>
      <c r="E5127" t="s">
        <v>218412</v>
      </c>
    </row>
    <row r="5128" spans="1:5" x14ac:dyDescent="0.3">
      <c r="A5128">
        <v>0</v>
      </c>
      <c r="B5128">
        <v>2262248293</v>
      </c>
      <c r="C5128" t="s">
        <v>2193</v>
      </c>
      <c r="D5128" t="s">
        <v>98084</v>
      </c>
      <c r="E5128" t="s">
        <v>218413</v>
      </c>
    </row>
    <row r="5129" spans="1:5" x14ac:dyDescent="0.3">
      <c r="A5129">
        <v>0</v>
      </c>
      <c r="B5129">
        <v>2262248303</v>
      </c>
      <c r="C5129" t="s">
        <v>2193</v>
      </c>
      <c r="D5129" t="s">
        <v>98085</v>
      </c>
      <c r="E5129" t="s">
        <v>218414</v>
      </c>
    </row>
    <row r="5130" spans="1:5" x14ac:dyDescent="0.3">
      <c r="A5130">
        <v>0</v>
      </c>
      <c r="B5130">
        <v>2262248351</v>
      </c>
      <c r="C5130" t="s">
        <v>2193</v>
      </c>
      <c r="D5130" t="s">
        <v>98086</v>
      </c>
      <c r="E5130" t="s">
        <v>218415</v>
      </c>
    </row>
    <row r="5131" spans="1:5" x14ac:dyDescent="0.3">
      <c r="A5131">
        <v>0</v>
      </c>
      <c r="B5131">
        <v>2262248363</v>
      </c>
      <c r="C5131" t="s">
        <v>2193</v>
      </c>
      <c r="D5131" t="s">
        <v>98087</v>
      </c>
      <c r="E5131" t="s">
        <v>218416</v>
      </c>
    </row>
    <row r="5132" spans="1:5" x14ac:dyDescent="0.3">
      <c r="A5132">
        <v>0</v>
      </c>
      <c r="B5132">
        <v>2262248615</v>
      </c>
      <c r="C5132" t="s">
        <v>2194</v>
      </c>
      <c r="D5132" t="s">
        <v>98088</v>
      </c>
      <c r="E5132" t="s">
        <v>218417</v>
      </c>
    </row>
    <row r="5133" spans="1:5" x14ac:dyDescent="0.3">
      <c r="A5133">
        <v>0</v>
      </c>
      <c r="B5133">
        <v>2262248661</v>
      </c>
      <c r="C5133" t="s">
        <v>2195</v>
      </c>
      <c r="D5133" t="s">
        <v>98089</v>
      </c>
      <c r="E5133" t="s">
        <v>218418</v>
      </c>
    </row>
    <row r="5134" spans="1:5" x14ac:dyDescent="0.3">
      <c r="A5134">
        <v>0</v>
      </c>
      <c r="B5134">
        <v>2262248723</v>
      </c>
      <c r="C5134" t="s">
        <v>2195</v>
      </c>
      <c r="D5134" t="s">
        <v>98090</v>
      </c>
      <c r="E5134" t="s">
        <v>218419</v>
      </c>
    </row>
    <row r="5135" spans="1:5" x14ac:dyDescent="0.3">
      <c r="A5135">
        <v>0</v>
      </c>
      <c r="B5135">
        <v>2262249000</v>
      </c>
      <c r="C5135" t="s">
        <v>2196</v>
      </c>
      <c r="D5135" t="s">
        <v>97840</v>
      </c>
      <c r="E5135" t="s">
        <v>218420</v>
      </c>
    </row>
    <row r="5136" spans="1:5" x14ac:dyDescent="0.3">
      <c r="A5136">
        <v>0</v>
      </c>
      <c r="B5136">
        <v>2262249178</v>
      </c>
      <c r="C5136" t="s">
        <v>2197</v>
      </c>
      <c r="D5136" t="s">
        <v>98091</v>
      </c>
      <c r="E5136" t="s">
        <v>218421</v>
      </c>
    </row>
    <row r="5137" spans="1:5" x14ac:dyDescent="0.3">
      <c r="A5137">
        <v>0</v>
      </c>
      <c r="B5137">
        <v>2262249785</v>
      </c>
      <c r="C5137" t="s">
        <v>2198</v>
      </c>
      <c r="D5137" t="s">
        <v>98092</v>
      </c>
      <c r="E5137" t="s">
        <v>218422</v>
      </c>
    </row>
    <row r="5138" spans="1:5" x14ac:dyDescent="0.3">
      <c r="A5138">
        <v>0</v>
      </c>
      <c r="B5138">
        <v>2262250025</v>
      </c>
      <c r="C5138" t="s">
        <v>2199</v>
      </c>
      <c r="D5138" t="s">
        <v>98093</v>
      </c>
      <c r="E5138" t="s">
        <v>218423</v>
      </c>
    </row>
    <row r="5139" spans="1:5" x14ac:dyDescent="0.3">
      <c r="A5139">
        <v>0</v>
      </c>
      <c r="B5139">
        <v>2262250186</v>
      </c>
      <c r="C5139" t="s">
        <v>2200</v>
      </c>
      <c r="D5139" t="s">
        <v>98094</v>
      </c>
      <c r="E5139" t="s">
        <v>218424</v>
      </c>
    </row>
    <row r="5140" spans="1:5" x14ac:dyDescent="0.3">
      <c r="A5140">
        <v>0</v>
      </c>
      <c r="B5140">
        <v>2262250399</v>
      </c>
      <c r="C5140" t="s">
        <v>2201</v>
      </c>
      <c r="D5140" t="s">
        <v>98095</v>
      </c>
      <c r="E5140" t="s">
        <v>218425</v>
      </c>
    </row>
    <row r="5141" spans="1:5" x14ac:dyDescent="0.3">
      <c r="A5141">
        <v>0</v>
      </c>
      <c r="B5141">
        <v>2262251004</v>
      </c>
      <c r="C5141" t="s">
        <v>2202</v>
      </c>
      <c r="D5141" t="s">
        <v>97058</v>
      </c>
      <c r="E5141" t="s">
        <v>218426</v>
      </c>
    </row>
    <row r="5142" spans="1:5" x14ac:dyDescent="0.3">
      <c r="A5142">
        <v>0</v>
      </c>
      <c r="B5142">
        <v>2262251298</v>
      </c>
      <c r="C5142" t="s">
        <v>2203</v>
      </c>
      <c r="D5142" t="s">
        <v>98096</v>
      </c>
      <c r="E5142" t="s">
        <v>218427</v>
      </c>
    </row>
    <row r="5143" spans="1:5" x14ac:dyDescent="0.3">
      <c r="A5143">
        <v>0</v>
      </c>
      <c r="B5143">
        <v>2262251317</v>
      </c>
      <c r="C5143" t="s">
        <v>2203</v>
      </c>
      <c r="D5143" t="s">
        <v>98097</v>
      </c>
      <c r="E5143" t="s">
        <v>218428</v>
      </c>
    </row>
    <row r="5144" spans="1:5" x14ac:dyDescent="0.3">
      <c r="A5144">
        <v>0</v>
      </c>
      <c r="B5144">
        <v>2262251351</v>
      </c>
      <c r="C5144" t="s">
        <v>2204</v>
      </c>
      <c r="D5144" t="s">
        <v>98098</v>
      </c>
      <c r="E5144" t="s">
        <v>218429</v>
      </c>
    </row>
    <row r="5145" spans="1:5" x14ac:dyDescent="0.3">
      <c r="A5145">
        <v>0</v>
      </c>
      <c r="B5145">
        <v>2262251718</v>
      </c>
      <c r="C5145" t="s">
        <v>2205</v>
      </c>
      <c r="D5145" t="s">
        <v>98099</v>
      </c>
      <c r="E5145" t="s">
        <v>218430</v>
      </c>
    </row>
    <row r="5146" spans="1:5" x14ac:dyDescent="0.3">
      <c r="A5146">
        <v>0</v>
      </c>
      <c r="B5146">
        <v>2262252472</v>
      </c>
      <c r="C5146" t="s">
        <v>2206</v>
      </c>
      <c r="D5146" t="s">
        <v>98100</v>
      </c>
      <c r="E5146" t="s">
        <v>218431</v>
      </c>
    </row>
    <row r="5147" spans="1:5" x14ac:dyDescent="0.3">
      <c r="A5147">
        <v>0</v>
      </c>
      <c r="B5147">
        <v>2262252824</v>
      </c>
      <c r="C5147" t="s">
        <v>2207</v>
      </c>
      <c r="D5147" t="s">
        <v>98101</v>
      </c>
      <c r="E5147" t="s">
        <v>218432</v>
      </c>
    </row>
    <row r="5148" spans="1:5" x14ac:dyDescent="0.3">
      <c r="A5148">
        <v>0</v>
      </c>
      <c r="B5148">
        <v>2262252978</v>
      </c>
      <c r="C5148" t="s">
        <v>2208</v>
      </c>
      <c r="D5148" t="s">
        <v>98102</v>
      </c>
      <c r="E5148" t="s">
        <v>218433</v>
      </c>
    </row>
    <row r="5149" spans="1:5" x14ac:dyDescent="0.3">
      <c r="A5149">
        <v>0</v>
      </c>
      <c r="B5149">
        <v>2262253103</v>
      </c>
      <c r="C5149" t="s">
        <v>2208</v>
      </c>
      <c r="D5149" t="s">
        <v>98103</v>
      </c>
      <c r="E5149" t="s">
        <v>218434</v>
      </c>
    </row>
    <row r="5150" spans="1:5" x14ac:dyDescent="0.3">
      <c r="A5150">
        <v>0</v>
      </c>
      <c r="B5150">
        <v>2262253271</v>
      </c>
      <c r="C5150" t="s">
        <v>2209</v>
      </c>
      <c r="D5150" t="s">
        <v>95861</v>
      </c>
      <c r="E5150" t="s">
        <v>218435</v>
      </c>
    </row>
    <row r="5151" spans="1:5" x14ac:dyDescent="0.3">
      <c r="A5151">
        <v>0</v>
      </c>
      <c r="B5151">
        <v>2262253642</v>
      </c>
      <c r="C5151" t="s">
        <v>2210</v>
      </c>
      <c r="D5151" t="s">
        <v>98104</v>
      </c>
      <c r="E5151" t="s">
        <v>218436</v>
      </c>
    </row>
    <row r="5152" spans="1:5" x14ac:dyDescent="0.3">
      <c r="A5152">
        <v>0</v>
      </c>
      <c r="B5152">
        <v>2262253751</v>
      </c>
      <c r="C5152" t="s">
        <v>2211</v>
      </c>
      <c r="D5152" t="s">
        <v>98105</v>
      </c>
      <c r="E5152" t="s">
        <v>218437</v>
      </c>
    </row>
    <row r="5153" spans="1:5" x14ac:dyDescent="0.3">
      <c r="A5153">
        <v>0</v>
      </c>
      <c r="B5153">
        <v>2262254124</v>
      </c>
      <c r="C5153" t="s">
        <v>2212</v>
      </c>
      <c r="D5153" t="s">
        <v>98106</v>
      </c>
      <c r="E5153" t="s">
        <v>218438</v>
      </c>
    </row>
    <row r="5154" spans="1:5" x14ac:dyDescent="0.3">
      <c r="A5154">
        <v>0</v>
      </c>
      <c r="B5154">
        <v>2262254303</v>
      </c>
      <c r="C5154" t="s">
        <v>2213</v>
      </c>
      <c r="D5154" t="s">
        <v>98107</v>
      </c>
      <c r="E5154" t="s">
        <v>218439</v>
      </c>
    </row>
    <row r="5155" spans="1:5" x14ac:dyDescent="0.3">
      <c r="A5155">
        <v>0</v>
      </c>
      <c r="B5155">
        <v>2262254592</v>
      </c>
      <c r="C5155" t="s">
        <v>2214</v>
      </c>
      <c r="D5155" t="s">
        <v>97903</v>
      </c>
      <c r="E5155" t="s">
        <v>218440</v>
      </c>
    </row>
    <row r="5156" spans="1:5" x14ac:dyDescent="0.3">
      <c r="A5156">
        <v>0</v>
      </c>
      <c r="B5156">
        <v>2262254596</v>
      </c>
      <c r="C5156" t="s">
        <v>2214</v>
      </c>
      <c r="D5156" t="s">
        <v>98108</v>
      </c>
      <c r="E5156" t="s">
        <v>218441</v>
      </c>
    </row>
    <row r="5157" spans="1:5" x14ac:dyDescent="0.3">
      <c r="A5157">
        <v>0</v>
      </c>
      <c r="B5157">
        <v>2262254730</v>
      </c>
      <c r="C5157" t="s">
        <v>2215</v>
      </c>
      <c r="D5157" t="s">
        <v>93590</v>
      </c>
      <c r="E5157" t="s">
        <v>218442</v>
      </c>
    </row>
    <row r="5158" spans="1:5" x14ac:dyDescent="0.3">
      <c r="A5158">
        <v>0</v>
      </c>
      <c r="B5158">
        <v>2262254854</v>
      </c>
      <c r="C5158" t="s">
        <v>2215</v>
      </c>
      <c r="D5158" t="s">
        <v>96685</v>
      </c>
      <c r="E5158" t="s">
        <v>218443</v>
      </c>
    </row>
    <row r="5159" spans="1:5" x14ac:dyDescent="0.3">
      <c r="A5159">
        <v>0</v>
      </c>
      <c r="B5159">
        <v>2262255101</v>
      </c>
      <c r="C5159" t="s">
        <v>2216</v>
      </c>
      <c r="D5159" t="s">
        <v>98109</v>
      </c>
      <c r="E5159" t="s">
        <v>218444</v>
      </c>
    </row>
    <row r="5160" spans="1:5" x14ac:dyDescent="0.3">
      <c r="A5160">
        <v>0</v>
      </c>
      <c r="B5160">
        <v>2262255453</v>
      </c>
      <c r="C5160" t="s">
        <v>2217</v>
      </c>
      <c r="D5160" t="s">
        <v>98110</v>
      </c>
      <c r="E5160" t="s">
        <v>218445</v>
      </c>
    </row>
    <row r="5161" spans="1:5" x14ac:dyDescent="0.3">
      <c r="A5161">
        <v>0</v>
      </c>
      <c r="B5161">
        <v>2262255665</v>
      </c>
      <c r="C5161" t="s">
        <v>2218</v>
      </c>
      <c r="D5161" t="s">
        <v>98111</v>
      </c>
      <c r="E5161" t="s">
        <v>218446</v>
      </c>
    </row>
    <row r="5162" spans="1:5" x14ac:dyDescent="0.3">
      <c r="A5162">
        <v>0</v>
      </c>
      <c r="B5162">
        <v>2262255772</v>
      </c>
      <c r="C5162" t="s">
        <v>2219</v>
      </c>
      <c r="D5162" t="s">
        <v>98112</v>
      </c>
      <c r="E5162" t="s">
        <v>218447</v>
      </c>
    </row>
    <row r="5163" spans="1:5" x14ac:dyDescent="0.3">
      <c r="A5163">
        <v>0</v>
      </c>
      <c r="B5163">
        <v>2262255965</v>
      </c>
      <c r="C5163" t="s">
        <v>2220</v>
      </c>
      <c r="D5163" t="s">
        <v>98113</v>
      </c>
      <c r="E5163" t="s">
        <v>218448</v>
      </c>
    </row>
    <row r="5164" spans="1:5" x14ac:dyDescent="0.3">
      <c r="A5164">
        <v>0</v>
      </c>
      <c r="B5164">
        <v>2262255987</v>
      </c>
      <c r="C5164" t="s">
        <v>2220</v>
      </c>
      <c r="D5164" t="s">
        <v>98114</v>
      </c>
      <c r="E5164" t="s">
        <v>218449</v>
      </c>
    </row>
    <row r="5165" spans="1:5" x14ac:dyDescent="0.3">
      <c r="A5165">
        <v>0</v>
      </c>
      <c r="B5165">
        <v>2262256448</v>
      </c>
      <c r="C5165" t="s">
        <v>2221</v>
      </c>
      <c r="D5165" t="s">
        <v>98115</v>
      </c>
      <c r="E5165" t="s">
        <v>218450</v>
      </c>
    </row>
    <row r="5166" spans="1:5" x14ac:dyDescent="0.3">
      <c r="A5166">
        <v>0</v>
      </c>
      <c r="B5166">
        <v>2262256658</v>
      </c>
      <c r="C5166" t="s">
        <v>2222</v>
      </c>
      <c r="D5166" t="s">
        <v>98116</v>
      </c>
      <c r="E5166" t="s">
        <v>218451</v>
      </c>
    </row>
    <row r="5167" spans="1:5" x14ac:dyDescent="0.3">
      <c r="A5167">
        <v>0</v>
      </c>
      <c r="B5167">
        <v>2262258711</v>
      </c>
      <c r="C5167" t="s">
        <v>2223</v>
      </c>
      <c r="D5167" t="s">
        <v>98117</v>
      </c>
      <c r="E5167" t="s">
        <v>218452</v>
      </c>
    </row>
    <row r="5168" spans="1:5" x14ac:dyDescent="0.3">
      <c r="A5168">
        <v>0</v>
      </c>
      <c r="B5168">
        <v>2262258819</v>
      </c>
      <c r="C5168" t="s">
        <v>2224</v>
      </c>
      <c r="D5168" t="s">
        <v>98118</v>
      </c>
      <c r="E5168" t="s">
        <v>218453</v>
      </c>
    </row>
    <row r="5169" spans="1:5" x14ac:dyDescent="0.3">
      <c r="A5169">
        <v>0</v>
      </c>
      <c r="B5169">
        <v>2262258969</v>
      </c>
      <c r="C5169" t="s">
        <v>2225</v>
      </c>
      <c r="D5169" t="s">
        <v>97317</v>
      </c>
      <c r="E5169" t="s">
        <v>218454</v>
      </c>
    </row>
    <row r="5170" spans="1:5" x14ac:dyDescent="0.3">
      <c r="A5170">
        <v>0</v>
      </c>
      <c r="B5170">
        <v>2262259074</v>
      </c>
      <c r="C5170" t="s">
        <v>2226</v>
      </c>
      <c r="D5170" t="s">
        <v>98119</v>
      </c>
      <c r="E5170" t="s">
        <v>218455</v>
      </c>
    </row>
    <row r="5171" spans="1:5" x14ac:dyDescent="0.3">
      <c r="A5171">
        <v>0</v>
      </c>
      <c r="B5171">
        <v>2262259341</v>
      </c>
      <c r="C5171" t="s">
        <v>2227</v>
      </c>
      <c r="D5171" t="s">
        <v>98120</v>
      </c>
      <c r="E5171" t="s">
        <v>218456</v>
      </c>
    </row>
    <row r="5172" spans="1:5" x14ac:dyDescent="0.3">
      <c r="A5172">
        <v>0</v>
      </c>
      <c r="B5172">
        <v>2262259354</v>
      </c>
      <c r="C5172" t="s">
        <v>2227</v>
      </c>
      <c r="D5172" t="s">
        <v>98121</v>
      </c>
      <c r="E5172" t="s">
        <v>218457</v>
      </c>
    </row>
    <row r="5173" spans="1:5" x14ac:dyDescent="0.3">
      <c r="A5173">
        <v>0</v>
      </c>
      <c r="B5173">
        <v>2262259768</v>
      </c>
      <c r="C5173" t="s">
        <v>2228</v>
      </c>
      <c r="D5173" t="s">
        <v>98122</v>
      </c>
      <c r="E5173" t="s">
        <v>218458</v>
      </c>
    </row>
    <row r="5174" spans="1:5" x14ac:dyDescent="0.3">
      <c r="A5174">
        <v>0</v>
      </c>
      <c r="B5174">
        <v>2262259964</v>
      </c>
      <c r="C5174" t="s">
        <v>2229</v>
      </c>
      <c r="D5174" t="s">
        <v>98123</v>
      </c>
      <c r="E5174" t="s">
        <v>218459</v>
      </c>
    </row>
    <row r="5175" spans="1:5" x14ac:dyDescent="0.3">
      <c r="A5175">
        <v>0</v>
      </c>
      <c r="B5175">
        <v>2262259977</v>
      </c>
      <c r="C5175" t="s">
        <v>2229</v>
      </c>
      <c r="D5175" t="s">
        <v>98124</v>
      </c>
      <c r="E5175" t="s">
        <v>218460</v>
      </c>
    </row>
    <row r="5176" spans="1:5" x14ac:dyDescent="0.3">
      <c r="A5176">
        <v>0</v>
      </c>
      <c r="B5176">
        <v>2262260062</v>
      </c>
      <c r="C5176" t="s">
        <v>2230</v>
      </c>
      <c r="D5176" t="s">
        <v>98125</v>
      </c>
      <c r="E5176" t="s">
        <v>218461</v>
      </c>
    </row>
    <row r="5177" spans="1:5" x14ac:dyDescent="0.3">
      <c r="A5177">
        <v>0</v>
      </c>
      <c r="B5177">
        <v>2262260356</v>
      </c>
      <c r="C5177" t="s">
        <v>2231</v>
      </c>
      <c r="D5177" t="s">
        <v>98126</v>
      </c>
      <c r="E5177" t="s">
        <v>218462</v>
      </c>
    </row>
    <row r="5178" spans="1:5" x14ac:dyDescent="0.3">
      <c r="A5178">
        <v>0</v>
      </c>
      <c r="B5178">
        <v>2262260590</v>
      </c>
      <c r="C5178" t="s">
        <v>2232</v>
      </c>
      <c r="D5178" t="s">
        <v>98127</v>
      </c>
      <c r="E5178" t="s">
        <v>218463</v>
      </c>
    </row>
    <row r="5179" spans="1:5" x14ac:dyDescent="0.3">
      <c r="A5179">
        <v>0</v>
      </c>
      <c r="B5179">
        <v>2262260597</v>
      </c>
      <c r="C5179" t="s">
        <v>2232</v>
      </c>
      <c r="D5179" t="s">
        <v>98128</v>
      </c>
      <c r="E5179" t="s">
        <v>218464</v>
      </c>
    </row>
    <row r="5180" spans="1:5" x14ac:dyDescent="0.3">
      <c r="A5180">
        <v>0</v>
      </c>
      <c r="B5180">
        <v>2262260668</v>
      </c>
      <c r="C5180" t="s">
        <v>2233</v>
      </c>
      <c r="D5180" t="s">
        <v>98129</v>
      </c>
      <c r="E5180" t="s">
        <v>218465</v>
      </c>
    </row>
    <row r="5181" spans="1:5" x14ac:dyDescent="0.3">
      <c r="A5181">
        <v>0</v>
      </c>
      <c r="B5181">
        <v>2262260748</v>
      </c>
      <c r="C5181" t="s">
        <v>2234</v>
      </c>
      <c r="D5181" t="s">
        <v>98130</v>
      </c>
      <c r="E5181" t="s">
        <v>218466</v>
      </c>
    </row>
    <row r="5182" spans="1:5" x14ac:dyDescent="0.3">
      <c r="A5182">
        <v>0</v>
      </c>
      <c r="B5182">
        <v>2262260943</v>
      </c>
      <c r="C5182" t="s">
        <v>2235</v>
      </c>
      <c r="D5182" t="s">
        <v>98131</v>
      </c>
      <c r="E5182" t="s">
        <v>218467</v>
      </c>
    </row>
    <row r="5183" spans="1:5" x14ac:dyDescent="0.3">
      <c r="A5183">
        <v>0</v>
      </c>
      <c r="B5183">
        <v>2262261301</v>
      </c>
      <c r="C5183" t="s">
        <v>2236</v>
      </c>
      <c r="D5183" t="s">
        <v>98132</v>
      </c>
      <c r="E5183" t="s">
        <v>218468</v>
      </c>
    </row>
    <row r="5184" spans="1:5" x14ac:dyDescent="0.3">
      <c r="A5184">
        <v>0</v>
      </c>
      <c r="B5184">
        <v>2262261579</v>
      </c>
      <c r="C5184" t="s">
        <v>2237</v>
      </c>
      <c r="D5184" t="s">
        <v>98133</v>
      </c>
      <c r="E5184" t="s">
        <v>218469</v>
      </c>
    </row>
    <row r="5185" spans="1:5" x14ac:dyDescent="0.3">
      <c r="A5185">
        <v>0</v>
      </c>
      <c r="B5185">
        <v>2262261669</v>
      </c>
      <c r="C5185" t="s">
        <v>2238</v>
      </c>
      <c r="D5185" t="s">
        <v>98134</v>
      </c>
      <c r="E5185" t="s">
        <v>218470</v>
      </c>
    </row>
    <row r="5186" spans="1:5" x14ac:dyDescent="0.3">
      <c r="A5186">
        <v>0</v>
      </c>
      <c r="B5186">
        <v>2262261964</v>
      </c>
      <c r="C5186" t="s">
        <v>2239</v>
      </c>
      <c r="D5186" t="s">
        <v>98135</v>
      </c>
      <c r="E5186" t="s">
        <v>218471</v>
      </c>
    </row>
    <row r="5187" spans="1:5" x14ac:dyDescent="0.3">
      <c r="A5187">
        <v>0</v>
      </c>
      <c r="B5187">
        <v>2262262261</v>
      </c>
      <c r="C5187" t="s">
        <v>2240</v>
      </c>
      <c r="D5187" t="s">
        <v>98136</v>
      </c>
      <c r="E5187" t="s">
        <v>218472</v>
      </c>
    </row>
    <row r="5188" spans="1:5" x14ac:dyDescent="0.3">
      <c r="A5188">
        <v>0</v>
      </c>
      <c r="B5188">
        <v>2262262456</v>
      </c>
      <c r="C5188" t="s">
        <v>2241</v>
      </c>
      <c r="D5188" t="s">
        <v>98137</v>
      </c>
      <c r="E5188" t="s">
        <v>218473</v>
      </c>
    </row>
    <row r="5189" spans="1:5" x14ac:dyDescent="0.3">
      <c r="A5189">
        <v>0</v>
      </c>
      <c r="B5189">
        <v>2262262564</v>
      </c>
      <c r="C5189" t="s">
        <v>2242</v>
      </c>
      <c r="D5189" t="s">
        <v>98138</v>
      </c>
      <c r="E5189" t="s">
        <v>218474</v>
      </c>
    </row>
    <row r="5190" spans="1:5" x14ac:dyDescent="0.3">
      <c r="A5190">
        <v>0</v>
      </c>
      <c r="B5190">
        <v>2262262689</v>
      </c>
      <c r="C5190" t="s">
        <v>2243</v>
      </c>
      <c r="D5190" t="s">
        <v>98139</v>
      </c>
      <c r="E5190" t="s">
        <v>218475</v>
      </c>
    </row>
    <row r="5191" spans="1:5" x14ac:dyDescent="0.3">
      <c r="A5191">
        <v>0</v>
      </c>
      <c r="B5191">
        <v>2262262975</v>
      </c>
      <c r="C5191" t="s">
        <v>2244</v>
      </c>
      <c r="D5191" t="s">
        <v>98140</v>
      </c>
      <c r="E5191" t="s">
        <v>218476</v>
      </c>
    </row>
    <row r="5192" spans="1:5" x14ac:dyDescent="0.3">
      <c r="A5192">
        <v>0</v>
      </c>
      <c r="B5192">
        <v>2262263098</v>
      </c>
      <c r="C5192" t="s">
        <v>2244</v>
      </c>
      <c r="D5192" t="s">
        <v>98141</v>
      </c>
      <c r="E5192" t="s">
        <v>218477</v>
      </c>
    </row>
    <row r="5193" spans="1:5" x14ac:dyDescent="0.3">
      <c r="A5193">
        <v>0</v>
      </c>
      <c r="B5193">
        <v>2262263371</v>
      </c>
      <c r="C5193" t="s">
        <v>2245</v>
      </c>
      <c r="D5193" t="s">
        <v>98142</v>
      </c>
      <c r="E5193" t="s">
        <v>218478</v>
      </c>
    </row>
    <row r="5194" spans="1:5" x14ac:dyDescent="0.3">
      <c r="A5194">
        <v>0</v>
      </c>
      <c r="B5194">
        <v>2262263568</v>
      </c>
      <c r="C5194" t="s">
        <v>2246</v>
      </c>
      <c r="D5194" t="s">
        <v>98143</v>
      </c>
      <c r="E5194" t="s">
        <v>218479</v>
      </c>
    </row>
    <row r="5195" spans="1:5" x14ac:dyDescent="0.3">
      <c r="A5195">
        <v>0</v>
      </c>
      <c r="B5195">
        <v>2262263570</v>
      </c>
      <c r="C5195" t="s">
        <v>2246</v>
      </c>
      <c r="D5195" t="s">
        <v>98144</v>
      </c>
      <c r="E5195" t="s">
        <v>218480</v>
      </c>
    </row>
    <row r="5196" spans="1:5" x14ac:dyDescent="0.3">
      <c r="A5196">
        <v>0</v>
      </c>
      <c r="B5196">
        <v>2262264277</v>
      </c>
      <c r="C5196" t="s">
        <v>2247</v>
      </c>
      <c r="D5196" t="s">
        <v>98053</v>
      </c>
      <c r="E5196" t="s">
        <v>218481</v>
      </c>
    </row>
    <row r="5197" spans="1:5" x14ac:dyDescent="0.3">
      <c r="A5197">
        <v>0</v>
      </c>
      <c r="B5197">
        <v>2262264302</v>
      </c>
      <c r="C5197" t="s">
        <v>2247</v>
      </c>
      <c r="D5197" t="s">
        <v>98145</v>
      </c>
      <c r="E5197" t="s">
        <v>218482</v>
      </c>
    </row>
    <row r="5198" spans="1:5" x14ac:dyDescent="0.3">
      <c r="A5198">
        <v>0</v>
      </c>
      <c r="B5198">
        <v>2262264569</v>
      </c>
      <c r="C5198" t="s">
        <v>2248</v>
      </c>
      <c r="D5198" t="s">
        <v>98146</v>
      </c>
      <c r="E5198" t="s">
        <v>218483</v>
      </c>
    </row>
    <row r="5199" spans="1:5" x14ac:dyDescent="0.3">
      <c r="A5199">
        <v>0</v>
      </c>
      <c r="B5199">
        <v>2262264651</v>
      </c>
      <c r="C5199" t="s">
        <v>2248</v>
      </c>
      <c r="D5199" t="s">
        <v>98147</v>
      </c>
      <c r="E5199" t="s">
        <v>218484</v>
      </c>
    </row>
    <row r="5200" spans="1:5" x14ac:dyDescent="0.3">
      <c r="A5200">
        <v>0</v>
      </c>
      <c r="B5200">
        <v>2262264691</v>
      </c>
      <c r="C5200" t="s">
        <v>2248</v>
      </c>
      <c r="D5200" t="s">
        <v>98148</v>
      </c>
      <c r="E5200" t="s">
        <v>218485</v>
      </c>
    </row>
    <row r="5201" spans="1:5" x14ac:dyDescent="0.3">
      <c r="A5201">
        <v>0</v>
      </c>
      <c r="B5201">
        <v>2262265218</v>
      </c>
      <c r="C5201" t="s">
        <v>2249</v>
      </c>
      <c r="D5201" t="s">
        <v>98149</v>
      </c>
      <c r="E5201" t="s">
        <v>218486</v>
      </c>
    </row>
    <row r="5202" spans="1:5" x14ac:dyDescent="0.3">
      <c r="A5202">
        <v>0</v>
      </c>
      <c r="B5202">
        <v>2262269921</v>
      </c>
      <c r="C5202" t="s">
        <v>2250</v>
      </c>
      <c r="D5202" t="s">
        <v>98150</v>
      </c>
      <c r="E5202" t="s">
        <v>218487</v>
      </c>
    </row>
    <row r="5203" spans="1:5" x14ac:dyDescent="0.3">
      <c r="A5203">
        <v>0</v>
      </c>
      <c r="B5203">
        <v>2262270129</v>
      </c>
      <c r="C5203" t="s">
        <v>2251</v>
      </c>
      <c r="D5203" t="s">
        <v>98151</v>
      </c>
      <c r="E5203" t="s">
        <v>218488</v>
      </c>
    </row>
    <row r="5204" spans="1:5" x14ac:dyDescent="0.3">
      <c r="A5204">
        <v>0</v>
      </c>
      <c r="B5204">
        <v>2262270192</v>
      </c>
      <c r="C5204" t="s">
        <v>2251</v>
      </c>
      <c r="D5204" t="s">
        <v>98152</v>
      </c>
      <c r="E5204" t="s">
        <v>218489</v>
      </c>
    </row>
    <row r="5205" spans="1:5" x14ac:dyDescent="0.3">
      <c r="A5205">
        <v>0</v>
      </c>
      <c r="B5205">
        <v>2262270369</v>
      </c>
      <c r="C5205" t="s">
        <v>2252</v>
      </c>
      <c r="D5205" t="s">
        <v>98153</v>
      </c>
      <c r="E5205" t="s">
        <v>218490</v>
      </c>
    </row>
    <row r="5206" spans="1:5" x14ac:dyDescent="0.3">
      <c r="A5206">
        <v>0</v>
      </c>
      <c r="B5206">
        <v>2262270564</v>
      </c>
      <c r="C5206" t="s">
        <v>2253</v>
      </c>
      <c r="D5206" t="s">
        <v>98154</v>
      </c>
      <c r="E5206" t="s">
        <v>218491</v>
      </c>
    </row>
    <row r="5207" spans="1:5" x14ac:dyDescent="0.3">
      <c r="A5207">
        <v>0</v>
      </c>
      <c r="B5207">
        <v>2262270783</v>
      </c>
      <c r="C5207" t="s">
        <v>2254</v>
      </c>
      <c r="D5207" t="s">
        <v>98155</v>
      </c>
      <c r="E5207" t="s">
        <v>218492</v>
      </c>
    </row>
    <row r="5208" spans="1:5" x14ac:dyDescent="0.3">
      <c r="A5208">
        <v>0</v>
      </c>
      <c r="B5208">
        <v>2262270788</v>
      </c>
      <c r="C5208" t="s">
        <v>2254</v>
      </c>
      <c r="D5208" t="s">
        <v>98156</v>
      </c>
      <c r="E5208" t="s">
        <v>218493</v>
      </c>
    </row>
    <row r="5209" spans="1:5" x14ac:dyDescent="0.3">
      <c r="A5209">
        <v>0</v>
      </c>
      <c r="B5209">
        <v>2262271162</v>
      </c>
      <c r="C5209" t="s">
        <v>2255</v>
      </c>
      <c r="D5209" t="s">
        <v>98157</v>
      </c>
      <c r="E5209" t="s">
        <v>218494</v>
      </c>
    </row>
    <row r="5210" spans="1:5" x14ac:dyDescent="0.3">
      <c r="A5210">
        <v>0</v>
      </c>
      <c r="B5210">
        <v>2262271259</v>
      </c>
      <c r="C5210" t="s">
        <v>2255</v>
      </c>
      <c r="D5210" t="s">
        <v>98158</v>
      </c>
      <c r="E5210" t="s">
        <v>218495</v>
      </c>
    </row>
    <row r="5211" spans="1:5" x14ac:dyDescent="0.3">
      <c r="A5211">
        <v>0</v>
      </c>
      <c r="B5211">
        <v>2262271635</v>
      </c>
      <c r="C5211" t="s">
        <v>2256</v>
      </c>
      <c r="D5211" t="s">
        <v>97540</v>
      </c>
      <c r="E5211" t="s">
        <v>218496</v>
      </c>
    </row>
    <row r="5212" spans="1:5" x14ac:dyDescent="0.3">
      <c r="A5212">
        <v>0</v>
      </c>
      <c r="B5212">
        <v>2262271884</v>
      </c>
      <c r="C5212" t="s">
        <v>2257</v>
      </c>
      <c r="D5212" t="s">
        <v>98159</v>
      </c>
      <c r="E5212" t="s">
        <v>218497</v>
      </c>
    </row>
    <row r="5213" spans="1:5" x14ac:dyDescent="0.3">
      <c r="A5213">
        <v>0</v>
      </c>
      <c r="B5213">
        <v>2262272118</v>
      </c>
      <c r="C5213" t="s">
        <v>2258</v>
      </c>
      <c r="D5213" t="s">
        <v>98160</v>
      </c>
      <c r="E5213" t="s">
        <v>218498</v>
      </c>
    </row>
    <row r="5214" spans="1:5" x14ac:dyDescent="0.3">
      <c r="A5214">
        <v>0</v>
      </c>
      <c r="B5214">
        <v>2262272167</v>
      </c>
      <c r="C5214" t="s">
        <v>2259</v>
      </c>
      <c r="D5214" t="s">
        <v>98161</v>
      </c>
      <c r="E5214" t="s">
        <v>218499</v>
      </c>
    </row>
    <row r="5215" spans="1:5" x14ac:dyDescent="0.3">
      <c r="A5215">
        <v>0</v>
      </c>
      <c r="B5215">
        <v>2262272285</v>
      </c>
      <c r="C5215" t="s">
        <v>2260</v>
      </c>
      <c r="D5215" t="s">
        <v>98162</v>
      </c>
      <c r="E5215" t="s">
        <v>218500</v>
      </c>
    </row>
    <row r="5216" spans="1:5" x14ac:dyDescent="0.3">
      <c r="A5216">
        <v>0</v>
      </c>
      <c r="B5216">
        <v>2262272478</v>
      </c>
      <c r="C5216" t="s">
        <v>2261</v>
      </c>
      <c r="D5216" t="s">
        <v>98163</v>
      </c>
      <c r="E5216" t="s">
        <v>218501</v>
      </c>
    </row>
    <row r="5217" spans="1:5" x14ac:dyDescent="0.3">
      <c r="A5217">
        <v>0</v>
      </c>
      <c r="B5217">
        <v>2262272832</v>
      </c>
      <c r="C5217" t="s">
        <v>2262</v>
      </c>
      <c r="D5217" t="s">
        <v>98156</v>
      </c>
      <c r="E5217" t="s">
        <v>218493</v>
      </c>
    </row>
    <row r="5218" spans="1:5" x14ac:dyDescent="0.3">
      <c r="A5218">
        <v>0</v>
      </c>
      <c r="B5218">
        <v>2262272871</v>
      </c>
      <c r="C5218" t="s">
        <v>2263</v>
      </c>
      <c r="D5218" t="s">
        <v>98164</v>
      </c>
      <c r="E5218" t="s">
        <v>218502</v>
      </c>
    </row>
    <row r="5219" spans="1:5" x14ac:dyDescent="0.3">
      <c r="A5219">
        <v>0</v>
      </c>
      <c r="B5219">
        <v>2262272882</v>
      </c>
      <c r="C5219" t="s">
        <v>2263</v>
      </c>
      <c r="D5219" t="s">
        <v>98165</v>
      </c>
      <c r="E5219" t="s">
        <v>218503</v>
      </c>
    </row>
    <row r="5220" spans="1:5" x14ac:dyDescent="0.3">
      <c r="A5220">
        <v>0</v>
      </c>
      <c r="B5220">
        <v>2262273209</v>
      </c>
      <c r="C5220" t="s">
        <v>2264</v>
      </c>
      <c r="D5220" t="s">
        <v>98166</v>
      </c>
      <c r="E5220" t="s">
        <v>218504</v>
      </c>
    </row>
    <row r="5221" spans="1:5" x14ac:dyDescent="0.3">
      <c r="A5221">
        <v>0</v>
      </c>
      <c r="B5221">
        <v>2262273476</v>
      </c>
      <c r="C5221" t="s">
        <v>2265</v>
      </c>
      <c r="D5221" t="s">
        <v>98167</v>
      </c>
      <c r="E5221" t="s">
        <v>218505</v>
      </c>
    </row>
    <row r="5222" spans="1:5" x14ac:dyDescent="0.3">
      <c r="A5222">
        <v>0</v>
      </c>
      <c r="B5222">
        <v>2262273514</v>
      </c>
      <c r="C5222" t="s">
        <v>2264</v>
      </c>
      <c r="D5222" t="s">
        <v>98168</v>
      </c>
      <c r="E5222" t="s">
        <v>218506</v>
      </c>
    </row>
    <row r="5223" spans="1:5" x14ac:dyDescent="0.3">
      <c r="A5223">
        <v>0</v>
      </c>
      <c r="B5223">
        <v>2262273737</v>
      </c>
      <c r="C5223" t="s">
        <v>2266</v>
      </c>
      <c r="D5223" t="s">
        <v>97378</v>
      </c>
      <c r="E5223" t="s">
        <v>218507</v>
      </c>
    </row>
    <row r="5224" spans="1:5" x14ac:dyDescent="0.3">
      <c r="A5224">
        <v>0</v>
      </c>
      <c r="B5224">
        <v>2262273813</v>
      </c>
      <c r="C5224" t="s">
        <v>2267</v>
      </c>
      <c r="D5224" t="s">
        <v>98169</v>
      </c>
      <c r="E5224" t="s">
        <v>218508</v>
      </c>
    </row>
    <row r="5225" spans="1:5" x14ac:dyDescent="0.3">
      <c r="A5225">
        <v>0</v>
      </c>
      <c r="B5225">
        <v>2262273867</v>
      </c>
      <c r="C5225" t="s">
        <v>2267</v>
      </c>
      <c r="D5225" t="s">
        <v>98170</v>
      </c>
      <c r="E5225" t="s">
        <v>218509</v>
      </c>
    </row>
    <row r="5226" spans="1:5" x14ac:dyDescent="0.3">
      <c r="A5226">
        <v>0</v>
      </c>
      <c r="B5226">
        <v>2262273993</v>
      </c>
      <c r="C5226" t="s">
        <v>2268</v>
      </c>
      <c r="D5226" t="s">
        <v>98053</v>
      </c>
      <c r="E5226" t="s">
        <v>218510</v>
      </c>
    </row>
    <row r="5227" spans="1:5" x14ac:dyDescent="0.3">
      <c r="A5227">
        <v>0</v>
      </c>
      <c r="B5227">
        <v>2262274125</v>
      </c>
      <c r="C5227" t="s">
        <v>2269</v>
      </c>
      <c r="D5227" t="s">
        <v>98171</v>
      </c>
      <c r="E5227" t="s">
        <v>218511</v>
      </c>
    </row>
    <row r="5228" spans="1:5" x14ac:dyDescent="0.3">
      <c r="A5228">
        <v>0</v>
      </c>
      <c r="B5228">
        <v>2262274181</v>
      </c>
      <c r="C5228" t="s">
        <v>2269</v>
      </c>
      <c r="D5228" t="s">
        <v>98172</v>
      </c>
      <c r="E5228" t="s">
        <v>218512</v>
      </c>
    </row>
    <row r="5229" spans="1:5" x14ac:dyDescent="0.3">
      <c r="A5229">
        <v>0</v>
      </c>
      <c r="B5229">
        <v>2262274384</v>
      </c>
      <c r="C5229" t="s">
        <v>2270</v>
      </c>
      <c r="D5229" t="s">
        <v>98173</v>
      </c>
      <c r="E5229" t="s">
        <v>218513</v>
      </c>
    </row>
    <row r="5230" spans="1:5" x14ac:dyDescent="0.3">
      <c r="A5230">
        <v>0</v>
      </c>
      <c r="B5230">
        <v>2262274467</v>
      </c>
      <c r="C5230" t="s">
        <v>2270</v>
      </c>
      <c r="D5230" t="s">
        <v>98174</v>
      </c>
      <c r="E5230" t="s">
        <v>218514</v>
      </c>
    </row>
    <row r="5231" spans="1:5" x14ac:dyDescent="0.3">
      <c r="A5231">
        <v>0</v>
      </c>
      <c r="B5231">
        <v>2262275126</v>
      </c>
      <c r="C5231" t="s">
        <v>2271</v>
      </c>
      <c r="D5231" t="s">
        <v>98175</v>
      </c>
      <c r="E5231" t="s">
        <v>218515</v>
      </c>
    </row>
    <row r="5232" spans="1:5" x14ac:dyDescent="0.3">
      <c r="A5232">
        <v>0</v>
      </c>
      <c r="B5232">
        <v>2262275851</v>
      </c>
      <c r="C5232" t="s">
        <v>2272</v>
      </c>
      <c r="D5232" t="s">
        <v>98176</v>
      </c>
      <c r="E5232" t="s">
        <v>218516</v>
      </c>
    </row>
    <row r="5233" spans="1:5" x14ac:dyDescent="0.3">
      <c r="A5233">
        <v>0</v>
      </c>
      <c r="B5233">
        <v>2262275936</v>
      </c>
      <c r="C5233" t="s">
        <v>2272</v>
      </c>
      <c r="D5233" t="s">
        <v>98177</v>
      </c>
      <c r="E5233" t="s">
        <v>218517</v>
      </c>
    </row>
    <row r="5234" spans="1:5" x14ac:dyDescent="0.3">
      <c r="A5234">
        <v>0</v>
      </c>
      <c r="B5234">
        <v>2262275958</v>
      </c>
      <c r="C5234" t="s">
        <v>2272</v>
      </c>
      <c r="D5234" t="s">
        <v>98178</v>
      </c>
      <c r="E5234" t="s">
        <v>218518</v>
      </c>
    </row>
    <row r="5235" spans="1:5" x14ac:dyDescent="0.3">
      <c r="A5235">
        <v>0</v>
      </c>
      <c r="B5235">
        <v>2262275961</v>
      </c>
      <c r="C5235" t="s">
        <v>2272</v>
      </c>
      <c r="D5235" t="s">
        <v>98179</v>
      </c>
      <c r="E5235" t="s">
        <v>218519</v>
      </c>
    </row>
    <row r="5236" spans="1:5" x14ac:dyDescent="0.3">
      <c r="A5236">
        <v>0</v>
      </c>
      <c r="B5236">
        <v>2262276401</v>
      </c>
      <c r="C5236" t="s">
        <v>2273</v>
      </c>
      <c r="D5236" t="s">
        <v>98180</v>
      </c>
      <c r="E5236" t="s">
        <v>218520</v>
      </c>
    </row>
    <row r="5237" spans="1:5" x14ac:dyDescent="0.3">
      <c r="A5237">
        <v>0</v>
      </c>
      <c r="B5237">
        <v>2262276422</v>
      </c>
      <c r="C5237" t="s">
        <v>2273</v>
      </c>
      <c r="D5237" t="s">
        <v>98181</v>
      </c>
      <c r="E5237" t="s">
        <v>218521</v>
      </c>
    </row>
    <row r="5238" spans="1:5" x14ac:dyDescent="0.3">
      <c r="A5238">
        <v>0</v>
      </c>
      <c r="B5238">
        <v>2262276432</v>
      </c>
      <c r="C5238" t="s">
        <v>2273</v>
      </c>
      <c r="D5238" t="s">
        <v>98182</v>
      </c>
      <c r="E5238" t="s">
        <v>218522</v>
      </c>
    </row>
    <row r="5239" spans="1:5" x14ac:dyDescent="0.3">
      <c r="A5239">
        <v>0</v>
      </c>
      <c r="B5239">
        <v>2262276535</v>
      </c>
      <c r="C5239" t="s">
        <v>2274</v>
      </c>
      <c r="D5239" t="s">
        <v>98183</v>
      </c>
      <c r="E5239" t="s">
        <v>218523</v>
      </c>
    </row>
    <row r="5240" spans="1:5" x14ac:dyDescent="0.3">
      <c r="A5240">
        <v>0</v>
      </c>
      <c r="B5240">
        <v>2262276738</v>
      </c>
      <c r="C5240" t="s">
        <v>2275</v>
      </c>
      <c r="D5240" t="s">
        <v>98184</v>
      </c>
      <c r="E5240" t="s">
        <v>218524</v>
      </c>
    </row>
    <row r="5241" spans="1:5" x14ac:dyDescent="0.3">
      <c r="A5241">
        <v>0</v>
      </c>
      <c r="B5241">
        <v>2262276813</v>
      </c>
      <c r="C5241" t="s">
        <v>2276</v>
      </c>
      <c r="D5241" t="s">
        <v>98185</v>
      </c>
      <c r="E5241" t="s">
        <v>218525</v>
      </c>
    </row>
    <row r="5242" spans="1:5" x14ac:dyDescent="0.3">
      <c r="A5242">
        <v>0</v>
      </c>
      <c r="B5242">
        <v>2262276814</v>
      </c>
      <c r="C5242" t="s">
        <v>2276</v>
      </c>
      <c r="D5242" t="s">
        <v>98186</v>
      </c>
      <c r="E5242" t="s">
        <v>218526</v>
      </c>
    </row>
    <row r="5243" spans="1:5" x14ac:dyDescent="0.3">
      <c r="A5243">
        <v>0</v>
      </c>
      <c r="B5243">
        <v>2262276852</v>
      </c>
      <c r="C5243" t="s">
        <v>2276</v>
      </c>
      <c r="D5243" t="s">
        <v>98187</v>
      </c>
      <c r="E5243" t="s">
        <v>218527</v>
      </c>
    </row>
    <row r="5244" spans="1:5" x14ac:dyDescent="0.3">
      <c r="A5244">
        <v>0</v>
      </c>
      <c r="B5244">
        <v>2262276906</v>
      </c>
      <c r="C5244" t="s">
        <v>2277</v>
      </c>
      <c r="D5244" t="s">
        <v>98188</v>
      </c>
      <c r="E5244" t="s">
        <v>218528</v>
      </c>
    </row>
    <row r="5245" spans="1:5" x14ac:dyDescent="0.3">
      <c r="A5245">
        <v>0</v>
      </c>
      <c r="B5245">
        <v>2262276972</v>
      </c>
      <c r="C5245" t="s">
        <v>2277</v>
      </c>
      <c r="D5245" t="s">
        <v>98189</v>
      </c>
      <c r="E5245" t="s">
        <v>218529</v>
      </c>
    </row>
    <row r="5246" spans="1:5" x14ac:dyDescent="0.3">
      <c r="A5246">
        <v>0</v>
      </c>
      <c r="B5246">
        <v>2262277178</v>
      </c>
      <c r="C5246" t="s">
        <v>2278</v>
      </c>
      <c r="D5246" t="s">
        <v>98190</v>
      </c>
      <c r="E5246" t="s">
        <v>218530</v>
      </c>
    </row>
    <row r="5247" spans="1:5" x14ac:dyDescent="0.3">
      <c r="A5247">
        <v>0</v>
      </c>
      <c r="B5247">
        <v>2262277237</v>
      </c>
      <c r="C5247" t="s">
        <v>2278</v>
      </c>
      <c r="D5247" t="s">
        <v>95697</v>
      </c>
      <c r="E5247" t="s">
        <v>218531</v>
      </c>
    </row>
    <row r="5248" spans="1:5" x14ac:dyDescent="0.3">
      <c r="A5248">
        <v>0</v>
      </c>
      <c r="B5248">
        <v>2262277271</v>
      </c>
      <c r="C5248" t="s">
        <v>2278</v>
      </c>
      <c r="D5248" t="s">
        <v>98191</v>
      </c>
      <c r="E5248" t="s">
        <v>218532</v>
      </c>
    </row>
    <row r="5249" spans="1:5" x14ac:dyDescent="0.3">
      <c r="A5249">
        <v>0</v>
      </c>
      <c r="B5249">
        <v>2262277360</v>
      </c>
      <c r="C5249" t="s">
        <v>2279</v>
      </c>
      <c r="D5249" t="s">
        <v>98192</v>
      </c>
      <c r="E5249" t="s">
        <v>218533</v>
      </c>
    </row>
    <row r="5250" spans="1:5" x14ac:dyDescent="0.3">
      <c r="A5250">
        <v>0</v>
      </c>
      <c r="B5250">
        <v>2262277501</v>
      </c>
      <c r="C5250" t="s">
        <v>2280</v>
      </c>
      <c r="D5250" t="s">
        <v>97214</v>
      </c>
      <c r="E5250" t="s">
        <v>218534</v>
      </c>
    </row>
    <row r="5251" spans="1:5" x14ac:dyDescent="0.3">
      <c r="A5251">
        <v>0</v>
      </c>
      <c r="B5251">
        <v>2262277674</v>
      </c>
      <c r="C5251" t="s">
        <v>2280</v>
      </c>
      <c r="D5251" t="s">
        <v>98193</v>
      </c>
      <c r="E5251" t="s">
        <v>218535</v>
      </c>
    </row>
    <row r="5252" spans="1:5" x14ac:dyDescent="0.3">
      <c r="A5252">
        <v>0</v>
      </c>
      <c r="B5252">
        <v>2262277963</v>
      </c>
      <c r="C5252" t="s">
        <v>2281</v>
      </c>
      <c r="D5252" t="s">
        <v>98194</v>
      </c>
      <c r="E5252" t="s">
        <v>218536</v>
      </c>
    </row>
    <row r="5253" spans="1:5" x14ac:dyDescent="0.3">
      <c r="A5253">
        <v>0</v>
      </c>
      <c r="B5253">
        <v>2262278079</v>
      </c>
      <c r="C5253" t="s">
        <v>2282</v>
      </c>
      <c r="D5253" t="s">
        <v>98195</v>
      </c>
      <c r="E5253" t="s">
        <v>218537</v>
      </c>
    </row>
    <row r="5254" spans="1:5" x14ac:dyDescent="0.3">
      <c r="A5254">
        <v>0</v>
      </c>
      <c r="B5254">
        <v>2262278106</v>
      </c>
      <c r="C5254" t="s">
        <v>2282</v>
      </c>
      <c r="D5254" t="s">
        <v>98196</v>
      </c>
      <c r="E5254" t="s">
        <v>218538</v>
      </c>
    </row>
    <row r="5255" spans="1:5" x14ac:dyDescent="0.3">
      <c r="A5255">
        <v>0</v>
      </c>
      <c r="B5255">
        <v>2262278153</v>
      </c>
      <c r="C5255" t="s">
        <v>2282</v>
      </c>
      <c r="D5255" t="s">
        <v>98197</v>
      </c>
      <c r="E5255" t="s">
        <v>218539</v>
      </c>
    </row>
    <row r="5256" spans="1:5" x14ac:dyDescent="0.3">
      <c r="A5256">
        <v>0</v>
      </c>
      <c r="B5256">
        <v>2262278180</v>
      </c>
      <c r="C5256" t="s">
        <v>2283</v>
      </c>
      <c r="D5256" t="s">
        <v>98198</v>
      </c>
      <c r="E5256" t="s">
        <v>218540</v>
      </c>
    </row>
    <row r="5257" spans="1:5" x14ac:dyDescent="0.3">
      <c r="A5257">
        <v>0</v>
      </c>
      <c r="B5257">
        <v>2262278208</v>
      </c>
      <c r="C5257" t="s">
        <v>2283</v>
      </c>
      <c r="D5257" t="s">
        <v>98199</v>
      </c>
      <c r="E5257" t="s">
        <v>218541</v>
      </c>
    </row>
    <row r="5258" spans="1:5" x14ac:dyDescent="0.3">
      <c r="A5258">
        <v>0</v>
      </c>
      <c r="B5258">
        <v>2262278268</v>
      </c>
      <c r="C5258" t="s">
        <v>2283</v>
      </c>
      <c r="D5258" t="s">
        <v>98200</v>
      </c>
      <c r="E5258" t="s">
        <v>218542</v>
      </c>
    </row>
    <row r="5259" spans="1:5" x14ac:dyDescent="0.3">
      <c r="A5259">
        <v>0</v>
      </c>
      <c r="B5259">
        <v>2262278458</v>
      </c>
      <c r="C5259" t="s">
        <v>2284</v>
      </c>
      <c r="D5259" t="s">
        <v>98201</v>
      </c>
      <c r="E5259" t="s">
        <v>218543</v>
      </c>
    </row>
    <row r="5260" spans="1:5" x14ac:dyDescent="0.3">
      <c r="A5260">
        <v>0</v>
      </c>
      <c r="B5260">
        <v>2262278817</v>
      </c>
      <c r="C5260" t="s">
        <v>2285</v>
      </c>
      <c r="D5260" t="s">
        <v>98202</v>
      </c>
      <c r="E5260" t="s">
        <v>218544</v>
      </c>
    </row>
    <row r="5261" spans="1:5" x14ac:dyDescent="0.3">
      <c r="A5261">
        <v>0</v>
      </c>
      <c r="B5261">
        <v>2262279012</v>
      </c>
      <c r="C5261" t="s">
        <v>2286</v>
      </c>
      <c r="D5261" t="s">
        <v>98203</v>
      </c>
      <c r="E5261" t="s">
        <v>218545</v>
      </c>
    </row>
    <row r="5262" spans="1:5" x14ac:dyDescent="0.3">
      <c r="A5262">
        <v>0</v>
      </c>
      <c r="B5262">
        <v>2262279248</v>
      </c>
      <c r="C5262" t="s">
        <v>2287</v>
      </c>
      <c r="D5262" t="s">
        <v>98204</v>
      </c>
      <c r="E5262" t="s">
        <v>218546</v>
      </c>
    </row>
    <row r="5263" spans="1:5" x14ac:dyDescent="0.3">
      <c r="A5263">
        <v>0</v>
      </c>
      <c r="B5263">
        <v>2262280142</v>
      </c>
      <c r="C5263" t="s">
        <v>2288</v>
      </c>
      <c r="D5263" t="s">
        <v>98205</v>
      </c>
      <c r="E5263" t="s">
        <v>218547</v>
      </c>
    </row>
    <row r="5264" spans="1:5" x14ac:dyDescent="0.3">
      <c r="A5264">
        <v>0</v>
      </c>
      <c r="B5264">
        <v>2262280145</v>
      </c>
      <c r="C5264" t="s">
        <v>2288</v>
      </c>
      <c r="D5264" t="s">
        <v>98206</v>
      </c>
      <c r="E5264" t="s">
        <v>218548</v>
      </c>
    </row>
    <row r="5265" spans="1:5" x14ac:dyDescent="0.3">
      <c r="A5265">
        <v>0</v>
      </c>
      <c r="B5265">
        <v>2262280633</v>
      </c>
      <c r="C5265" t="s">
        <v>2289</v>
      </c>
      <c r="D5265" t="s">
        <v>95409</v>
      </c>
      <c r="E5265" t="s">
        <v>218549</v>
      </c>
    </row>
    <row r="5266" spans="1:5" x14ac:dyDescent="0.3">
      <c r="A5266">
        <v>0</v>
      </c>
      <c r="B5266">
        <v>2262281198</v>
      </c>
      <c r="C5266" t="s">
        <v>2290</v>
      </c>
      <c r="D5266" t="s">
        <v>98207</v>
      </c>
      <c r="E5266" t="s">
        <v>218550</v>
      </c>
    </row>
    <row r="5267" spans="1:5" x14ac:dyDescent="0.3">
      <c r="A5267">
        <v>0</v>
      </c>
      <c r="B5267">
        <v>2262281639</v>
      </c>
      <c r="C5267" t="s">
        <v>2291</v>
      </c>
      <c r="D5267" t="s">
        <v>98208</v>
      </c>
      <c r="E5267" t="s">
        <v>218551</v>
      </c>
    </row>
    <row r="5268" spans="1:5" x14ac:dyDescent="0.3">
      <c r="A5268">
        <v>0</v>
      </c>
      <c r="B5268">
        <v>2262281695</v>
      </c>
      <c r="C5268" t="s">
        <v>2291</v>
      </c>
      <c r="D5268" t="s">
        <v>98209</v>
      </c>
      <c r="E5268" t="s">
        <v>218552</v>
      </c>
    </row>
    <row r="5269" spans="1:5" x14ac:dyDescent="0.3">
      <c r="A5269">
        <v>0</v>
      </c>
      <c r="B5269">
        <v>2262281826</v>
      </c>
      <c r="C5269" t="s">
        <v>2292</v>
      </c>
      <c r="D5269" t="s">
        <v>98210</v>
      </c>
      <c r="E5269" t="s">
        <v>218553</v>
      </c>
    </row>
    <row r="5270" spans="1:5" x14ac:dyDescent="0.3">
      <c r="A5270">
        <v>0</v>
      </c>
      <c r="B5270">
        <v>2262281858</v>
      </c>
      <c r="C5270" t="s">
        <v>2292</v>
      </c>
      <c r="D5270" t="s">
        <v>98211</v>
      </c>
      <c r="E5270" t="s">
        <v>218554</v>
      </c>
    </row>
    <row r="5271" spans="1:5" x14ac:dyDescent="0.3">
      <c r="A5271">
        <v>0</v>
      </c>
      <c r="B5271">
        <v>2262281943</v>
      </c>
      <c r="C5271" t="s">
        <v>2293</v>
      </c>
      <c r="D5271" t="s">
        <v>98212</v>
      </c>
      <c r="E5271" t="s">
        <v>218555</v>
      </c>
    </row>
    <row r="5272" spans="1:5" x14ac:dyDescent="0.3">
      <c r="A5272">
        <v>0</v>
      </c>
      <c r="B5272">
        <v>2262282000</v>
      </c>
      <c r="C5272" t="s">
        <v>2293</v>
      </c>
      <c r="D5272" t="s">
        <v>98213</v>
      </c>
      <c r="E5272" t="s">
        <v>218556</v>
      </c>
    </row>
    <row r="5273" spans="1:5" x14ac:dyDescent="0.3">
      <c r="A5273">
        <v>0</v>
      </c>
      <c r="B5273">
        <v>2262282249</v>
      </c>
      <c r="C5273" t="s">
        <v>2294</v>
      </c>
      <c r="D5273" t="s">
        <v>98214</v>
      </c>
      <c r="E5273" t="s">
        <v>218557</v>
      </c>
    </row>
    <row r="5274" spans="1:5" x14ac:dyDescent="0.3">
      <c r="A5274">
        <v>0</v>
      </c>
      <c r="B5274">
        <v>2262282531</v>
      </c>
      <c r="C5274" t="s">
        <v>2295</v>
      </c>
      <c r="D5274" t="s">
        <v>98215</v>
      </c>
      <c r="E5274" t="s">
        <v>218558</v>
      </c>
    </row>
    <row r="5275" spans="1:5" x14ac:dyDescent="0.3">
      <c r="A5275">
        <v>0</v>
      </c>
      <c r="B5275">
        <v>2262282981</v>
      </c>
      <c r="C5275" t="s">
        <v>2296</v>
      </c>
      <c r="D5275" t="s">
        <v>98216</v>
      </c>
      <c r="E5275" t="s">
        <v>218559</v>
      </c>
    </row>
    <row r="5276" spans="1:5" x14ac:dyDescent="0.3">
      <c r="A5276">
        <v>0</v>
      </c>
      <c r="B5276">
        <v>2262283247</v>
      </c>
      <c r="C5276" t="s">
        <v>2297</v>
      </c>
      <c r="D5276" t="s">
        <v>98217</v>
      </c>
      <c r="E5276" t="s">
        <v>218560</v>
      </c>
    </row>
    <row r="5277" spans="1:5" x14ac:dyDescent="0.3">
      <c r="A5277">
        <v>0</v>
      </c>
      <c r="B5277">
        <v>2262283390</v>
      </c>
      <c r="C5277" t="s">
        <v>2298</v>
      </c>
      <c r="D5277" t="s">
        <v>98218</v>
      </c>
      <c r="E5277" t="s">
        <v>218561</v>
      </c>
    </row>
    <row r="5278" spans="1:5" x14ac:dyDescent="0.3">
      <c r="A5278">
        <v>0</v>
      </c>
      <c r="B5278">
        <v>2262285515</v>
      </c>
      <c r="C5278" t="s">
        <v>2299</v>
      </c>
      <c r="D5278" t="s">
        <v>98219</v>
      </c>
      <c r="E5278" t="s">
        <v>218562</v>
      </c>
    </row>
    <row r="5279" spans="1:5" x14ac:dyDescent="0.3">
      <c r="A5279">
        <v>0</v>
      </c>
      <c r="B5279">
        <v>2262285523</v>
      </c>
      <c r="C5279" t="s">
        <v>2299</v>
      </c>
      <c r="D5279" t="s">
        <v>98220</v>
      </c>
      <c r="E5279" t="s">
        <v>218563</v>
      </c>
    </row>
    <row r="5280" spans="1:5" x14ac:dyDescent="0.3">
      <c r="A5280">
        <v>0</v>
      </c>
      <c r="B5280">
        <v>2262285688</v>
      </c>
      <c r="C5280" t="s">
        <v>2300</v>
      </c>
      <c r="D5280" t="s">
        <v>98221</v>
      </c>
      <c r="E5280" t="s">
        <v>218564</v>
      </c>
    </row>
    <row r="5281" spans="1:5" x14ac:dyDescent="0.3">
      <c r="A5281">
        <v>0</v>
      </c>
      <c r="B5281">
        <v>2262286072</v>
      </c>
      <c r="C5281" t="s">
        <v>2301</v>
      </c>
      <c r="D5281" t="s">
        <v>98222</v>
      </c>
      <c r="E5281" t="s">
        <v>218565</v>
      </c>
    </row>
    <row r="5282" spans="1:5" x14ac:dyDescent="0.3">
      <c r="A5282">
        <v>0</v>
      </c>
      <c r="B5282">
        <v>2262286127</v>
      </c>
      <c r="C5282" t="s">
        <v>2302</v>
      </c>
      <c r="D5282" t="s">
        <v>98223</v>
      </c>
      <c r="E5282" t="s">
        <v>218566</v>
      </c>
    </row>
    <row r="5283" spans="1:5" x14ac:dyDescent="0.3">
      <c r="A5283">
        <v>0</v>
      </c>
      <c r="B5283">
        <v>2262286753</v>
      </c>
      <c r="C5283" t="s">
        <v>2303</v>
      </c>
      <c r="D5283" t="s">
        <v>98224</v>
      </c>
      <c r="E5283" t="s">
        <v>218567</v>
      </c>
    </row>
    <row r="5284" spans="1:5" x14ac:dyDescent="0.3">
      <c r="A5284">
        <v>0</v>
      </c>
      <c r="B5284">
        <v>2262286932</v>
      </c>
      <c r="C5284" t="s">
        <v>2304</v>
      </c>
      <c r="D5284" t="s">
        <v>94877</v>
      </c>
      <c r="E5284" t="s">
        <v>218568</v>
      </c>
    </row>
    <row r="5285" spans="1:5" x14ac:dyDescent="0.3">
      <c r="A5285">
        <v>0</v>
      </c>
      <c r="B5285">
        <v>2262287546</v>
      </c>
      <c r="C5285" t="s">
        <v>2305</v>
      </c>
      <c r="D5285" t="s">
        <v>98225</v>
      </c>
      <c r="E5285" t="s">
        <v>218569</v>
      </c>
    </row>
    <row r="5286" spans="1:5" x14ac:dyDescent="0.3">
      <c r="A5286">
        <v>0</v>
      </c>
      <c r="B5286">
        <v>2262287586</v>
      </c>
      <c r="C5286" t="s">
        <v>2305</v>
      </c>
      <c r="D5286" t="s">
        <v>98226</v>
      </c>
      <c r="E5286" t="s">
        <v>218570</v>
      </c>
    </row>
    <row r="5287" spans="1:5" x14ac:dyDescent="0.3">
      <c r="A5287">
        <v>0</v>
      </c>
      <c r="B5287">
        <v>2262288372</v>
      </c>
      <c r="C5287" t="s">
        <v>2306</v>
      </c>
      <c r="D5287" t="s">
        <v>98227</v>
      </c>
      <c r="E5287" t="s">
        <v>218571</v>
      </c>
    </row>
    <row r="5288" spans="1:5" x14ac:dyDescent="0.3">
      <c r="A5288">
        <v>0</v>
      </c>
      <c r="B5288">
        <v>2262288485</v>
      </c>
      <c r="C5288" t="s">
        <v>2306</v>
      </c>
      <c r="D5288" t="s">
        <v>97895</v>
      </c>
      <c r="E5288" t="s">
        <v>218572</v>
      </c>
    </row>
    <row r="5289" spans="1:5" x14ac:dyDescent="0.3">
      <c r="A5289">
        <v>0</v>
      </c>
      <c r="B5289">
        <v>2262288536</v>
      </c>
      <c r="C5289" t="s">
        <v>2307</v>
      </c>
      <c r="D5289" t="s">
        <v>98228</v>
      </c>
      <c r="E5289" t="s">
        <v>218573</v>
      </c>
    </row>
    <row r="5290" spans="1:5" x14ac:dyDescent="0.3">
      <c r="A5290">
        <v>0</v>
      </c>
      <c r="B5290">
        <v>2262288588</v>
      </c>
      <c r="C5290" t="s">
        <v>2307</v>
      </c>
      <c r="D5290" t="s">
        <v>98229</v>
      </c>
      <c r="E5290" t="s">
        <v>218574</v>
      </c>
    </row>
    <row r="5291" spans="1:5" x14ac:dyDescent="0.3">
      <c r="A5291">
        <v>0</v>
      </c>
      <c r="B5291">
        <v>2262288786</v>
      </c>
      <c r="C5291" t="s">
        <v>2308</v>
      </c>
      <c r="D5291" t="s">
        <v>98230</v>
      </c>
      <c r="E5291" t="s">
        <v>218575</v>
      </c>
    </row>
    <row r="5292" spans="1:5" x14ac:dyDescent="0.3">
      <c r="A5292">
        <v>0</v>
      </c>
      <c r="B5292">
        <v>2262288799</v>
      </c>
      <c r="C5292" t="s">
        <v>2308</v>
      </c>
      <c r="D5292" t="s">
        <v>98231</v>
      </c>
      <c r="E5292" t="s">
        <v>218576</v>
      </c>
    </row>
    <row r="5293" spans="1:5" x14ac:dyDescent="0.3">
      <c r="A5293">
        <v>0</v>
      </c>
      <c r="B5293">
        <v>2262289095</v>
      </c>
      <c r="C5293" t="s">
        <v>2309</v>
      </c>
      <c r="D5293" t="s">
        <v>98232</v>
      </c>
      <c r="E5293" t="s">
        <v>218577</v>
      </c>
    </row>
    <row r="5294" spans="1:5" x14ac:dyDescent="0.3">
      <c r="A5294">
        <v>0</v>
      </c>
      <c r="B5294">
        <v>2262289324</v>
      </c>
      <c r="C5294" t="s">
        <v>2310</v>
      </c>
      <c r="D5294" t="s">
        <v>98233</v>
      </c>
      <c r="E5294" t="s">
        <v>218578</v>
      </c>
    </row>
    <row r="5295" spans="1:5" x14ac:dyDescent="0.3">
      <c r="A5295">
        <v>0</v>
      </c>
      <c r="B5295">
        <v>2262289407</v>
      </c>
      <c r="C5295" t="s">
        <v>2311</v>
      </c>
      <c r="D5295" t="s">
        <v>98234</v>
      </c>
      <c r="E5295" t="s">
        <v>218579</v>
      </c>
    </row>
    <row r="5296" spans="1:5" x14ac:dyDescent="0.3">
      <c r="A5296">
        <v>0</v>
      </c>
      <c r="B5296">
        <v>2262289550</v>
      </c>
      <c r="C5296" t="s">
        <v>2311</v>
      </c>
      <c r="D5296" t="s">
        <v>98235</v>
      </c>
      <c r="E5296" t="s">
        <v>218580</v>
      </c>
    </row>
    <row r="5297" spans="1:5" x14ac:dyDescent="0.3">
      <c r="A5297">
        <v>0</v>
      </c>
      <c r="B5297">
        <v>2262289709</v>
      </c>
      <c r="C5297" t="s">
        <v>2312</v>
      </c>
      <c r="D5297" t="s">
        <v>98236</v>
      </c>
      <c r="E5297" t="s">
        <v>218581</v>
      </c>
    </row>
    <row r="5298" spans="1:5" x14ac:dyDescent="0.3">
      <c r="A5298">
        <v>0</v>
      </c>
      <c r="B5298">
        <v>2262289768</v>
      </c>
      <c r="C5298" t="s">
        <v>2312</v>
      </c>
      <c r="D5298" t="s">
        <v>98237</v>
      </c>
      <c r="E5298" t="s">
        <v>218582</v>
      </c>
    </row>
    <row r="5299" spans="1:5" x14ac:dyDescent="0.3">
      <c r="A5299">
        <v>0</v>
      </c>
      <c r="B5299">
        <v>2262289876</v>
      </c>
      <c r="C5299" t="s">
        <v>2313</v>
      </c>
      <c r="D5299" t="s">
        <v>98238</v>
      </c>
      <c r="E5299" t="s">
        <v>218583</v>
      </c>
    </row>
    <row r="5300" spans="1:5" x14ac:dyDescent="0.3">
      <c r="A5300">
        <v>0</v>
      </c>
      <c r="B5300">
        <v>2262289896</v>
      </c>
      <c r="C5300" t="s">
        <v>2313</v>
      </c>
      <c r="D5300" t="s">
        <v>98239</v>
      </c>
      <c r="E5300" t="s">
        <v>218584</v>
      </c>
    </row>
    <row r="5301" spans="1:5" x14ac:dyDescent="0.3">
      <c r="A5301">
        <v>0</v>
      </c>
      <c r="B5301">
        <v>2262289996</v>
      </c>
      <c r="C5301" t="s">
        <v>2314</v>
      </c>
      <c r="D5301" t="s">
        <v>98240</v>
      </c>
      <c r="E5301" t="s">
        <v>218585</v>
      </c>
    </row>
    <row r="5302" spans="1:5" x14ac:dyDescent="0.3">
      <c r="A5302">
        <v>0</v>
      </c>
      <c r="B5302">
        <v>2262290095</v>
      </c>
      <c r="C5302" t="s">
        <v>2315</v>
      </c>
      <c r="D5302" t="s">
        <v>98241</v>
      </c>
      <c r="E5302" t="s">
        <v>218586</v>
      </c>
    </row>
    <row r="5303" spans="1:5" x14ac:dyDescent="0.3">
      <c r="A5303">
        <v>0</v>
      </c>
      <c r="B5303">
        <v>2262290571</v>
      </c>
      <c r="C5303" t="s">
        <v>2316</v>
      </c>
      <c r="D5303" t="s">
        <v>98242</v>
      </c>
      <c r="E5303" t="s">
        <v>218587</v>
      </c>
    </row>
    <row r="5304" spans="1:5" x14ac:dyDescent="0.3">
      <c r="A5304">
        <v>0</v>
      </c>
      <c r="B5304">
        <v>2262291070</v>
      </c>
      <c r="C5304" t="s">
        <v>2317</v>
      </c>
      <c r="D5304" t="s">
        <v>98243</v>
      </c>
      <c r="E5304" t="s">
        <v>218588</v>
      </c>
    </row>
    <row r="5305" spans="1:5" x14ac:dyDescent="0.3">
      <c r="A5305">
        <v>0</v>
      </c>
      <c r="B5305">
        <v>2262291176</v>
      </c>
      <c r="C5305" t="s">
        <v>2318</v>
      </c>
      <c r="D5305" t="s">
        <v>98244</v>
      </c>
      <c r="E5305" t="s">
        <v>218589</v>
      </c>
    </row>
    <row r="5306" spans="1:5" x14ac:dyDescent="0.3">
      <c r="A5306">
        <v>0</v>
      </c>
      <c r="B5306">
        <v>2262291260</v>
      </c>
      <c r="C5306" t="s">
        <v>2318</v>
      </c>
      <c r="D5306" t="s">
        <v>98100</v>
      </c>
      <c r="E5306" t="s">
        <v>218590</v>
      </c>
    </row>
    <row r="5307" spans="1:5" x14ac:dyDescent="0.3">
      <c r="A5307">
        <v>0</v>
      </c>
      <c r="B5307">
        <v>2262291895</v>
      </c>
      <c r="C5307" t="s">
        <v>2319</v>
      </c>
      <c r="D5307" t="s">
        <v>98245</v>
      </c>
      <c r="E5307" t="s">
        <v>218591</v>
      </c>
    </row>
    <row r="5308" spans="1:5" x14ac:dyDescent="0.3">
      <c r="A5308">
        <v>0</v>
      </c>
      <c r="B5308">
        <v>2262291971</v>
      </c>
      <c r="C5308" t="s">
        <v>2319</v>
      </c>
      <c r="D5308" t="s">
        <v>98246</v>
      </c>
      <c r="E5308" t="s">
        <v>218592</v>
      </c>
    </row>
    <row r="5309" spans="1:5" x14ac:dyDescent="0.3">
      <c r="A5309">
        <v>0</v>
      </c>
      <c r="B5309">
        <v>2262292345</v>
      </c>
      <c r="C5309" t="s">
        <v>2320</v>
      </c>
      <c r="D5309" t="s">
        <v>98247</v>
      </c>
      <c r="E5309" t="s">
        <v>218593</v>
      </c>
    </row>
    <row r="5310" spans="1:5" x14ac:dyDescent="0.3">
      <c r="A5310">
        <v>0</v>
      </c>
      <c r="B5310">
        <v>2262292491</v>
      </c>
      <c r="C5310" t="s">
        <v>2321</v>
      </c>
      <c r="D5310" t="s">
        <v>98248</v>
      </c>
      <c r="E5310" t="s">
        <v>218594</v>
      </c>
    </row>
    <row r="5311" spans="1:5" x14ac:dyDescent="0.3">
      <c r="A5311">
        <v>0</v>
      </c>
      <c r="B5311">
        <v>2262292695</v>
      </c>
      <c r="C5311" t="s">
        <v>2322</v>
      </c>
      <c r="D5311" t="s">
        <v>98249</v>
      </c>
      <c r="E5311" t="s">
        <v>218595</v>
      </c>
    </row>
    <row r="5312" spans="1:5" x14ac:dyDescent="0.3">
      <c r="A5312">
        <v>0</v>
      </c>
      <c r="B5312">
        <v>2262293041</v>
      </c>
      <c r="C5312" t="s">
        <v>2323</v>
      </c>
      <c r="D5312" t="s">
        <v>98250</v>
      </c>
      <c r="E5312" t="s">
        <v>218596</v>
      </c>
    </row>
    <row r="5313" spans="1:5" x14ac:dyDescent="0.3">
      <c r="A5313">
        <v>0</v>
      </c>
      <c r="B5313">
        <v>2262293099</v>
      </c>
      <c r="C5313" t="s">
        <v>2323</v>
      </c>
      <c r="D5313" t="s">
        <v>98251</v>
      </c>
      <c r="E5313" t="s">
        <v>218597</v>
      </c>
    </row>
    <row r="5314" spans="1:5" x14ac:dyDescent="0.3">
      <c r="A5314">
        <v>0</v>
      </c>
      <c r="B5314">
        <v>2262293526</v>
      </c>
      <c r="C5314" t="s">
        <v>2324</v>
      </c>
      <c r="D5314" t="s">
        <v>97637</v>
      </c>
      <c r="E5314" t="s">
        <v>218598</v>
      </c>
    </row>
    <row r="5315" spans="1:5" x14ac:dyDescent="0.3">
      <c r="A5315">
        <v>0</v>
      </c>
      <c r="B5315">
        <v>2262293994</v>
      </c>
      <c r="C5315" t="s">
        <v>2325</v>
      </c>
      <c r="D5315" t="s">
        <v>98252</v>
      </c>
      <c r="E5315" t="s">
        <v>218599</v>
      </c>
    </row>
    <row r="5316" spans="1:5" x14ac:dyDescent="0.3">
      <c r="A5316">
        <v>0</v>
      </c>
      <c r="B5316">
        <v>2262294033</v>
      </c>
      <c r="C5316" t="s">
        <v>2325</v>
      </c>
      <c r="D5316" t="s">
        <v>98253</v>
      </c>
      <c r="E5316" t="s">
        <v>218600</v>
      </c>
    </row>
    <row r="5317" spans="1:5" x14ac:dyDescent="0.3">
      <c r="A5317">
        <v>0</v>
      </c>
      <c r="B5317">
        <v>2262294050</v>
      </c>
      <c r="C5317" t="s">
        <v>2325</v>
      </c>
      <c r="D5317" t="s">
        <v>98254</v>
      </c>
      <c r="E5317" t="s">
        <v>218601</v>
      </c>
    </row>
    <row r="5318" spans="1:5" x14ac:dyDescent="0.3">
      <c r="A5318">
        <v>0</v>
      </c>
      <c r="B5318">
        <v>2262294086</v>
      </c>
      <c r="C5318" t="s">
        <v>2326</v>
      </c>
      <c r="D5318" t="s">
        <v>98255</v>
      </c>
      <c r="E5318" t="s">
        <v>218602</v>
      </c>
    </row>
    <row r="5319" spans="1:5" x14ac:dyDescent="0.3">
      <c r="A5319">
        <v>0</v>
      </c>
      <c r="B5319">
        <v>2262294089</v>
      </c>
      <c r="C5319" t="s">
        <v>2325</v>
      </c>
      <c r="D5319" t="s">
        <v>98256</v>
      </c>
      <c r="E5319" t="s">
        <v>218603</v>
      </c>
    </row>
    <row r="5320" spans="1:5" x14ac:dyDescent="0.3">
      <c r="A5320">
        <v>0</v>
      </c>
      <c r="B5320">
        <v>2262294210</v>
      </c>
      <c r="C5320" t="s">
        <v>2327</v>
      </c>
      <c r="D5320" t="s">
        <v>98257</v>
      </c>
      <c r="E5320" t="s">
        <v>218604</v>
      </c>
    </row>
    <row r="5321" spans="1:5" x14ac:dyDescent="0.3">
      <c r="A5321">
        <v>0</v>
      </c>
      <c r="B5321">
        <v>2262294480</v>
      </c>
      <c r="C5321" t="s">
        <v>2328</v>
      </c>
      <c r="D5321" t="s">
        <v>95798</v>
      </c>
      <c r="E5321" t="s">
        <v>218605</v>
      </c>
    </row>
    <row r="5322" spans="1:5" x14ac:dyDescent="0.3">
      <c r="A5322">
        <v>0</v>
      </c>
      <c r="B5322">
        <v>2262295341</v>
      </c>
      <c r="C5322" t="s">
        <v>2329</v>
      </c>
      <c r="D5322" t="s">
        <v>98236</v>
      </c>
      <c r="E5322" t="s">
        <v>218606</v>
      </c>
    </row>
    <row r="5323" spans="1:5" x14ac:dyDescent="0.3">
      <c r="A5323">
        <v>0</v>
      </c>
      <c r="B5323">
        <v>2262295408</v>
      </c>
      <c r="C5323" t="s">
        <v>2329</v>
      </c>
      <c r="D5323" t="s">
        <v>93736</v>
      </c>
      <c r="E5323" t="s">
        <v>218607</v>
      </c>
    </row>
    <row r="5324" spans="1:5" x14ac:dyDescent="0.3">
      <c r="A5324">
        <v>0</v>
      </c>
      <c r="B5324">
        <v>2262295822</v>
      </c>
      <c r="C5324" t="s">
        <v>2330</v>
      </c>
      <c r="D5324" t="s">
        <v>98258</v>
      </c>
      <c r="E5324" t="s">
        <v>218608</v>
      </c>
    </row>
    <row r="5325" spans="1:5" x14ac:dyDescent="0.3">
      <c r="A5325">
        <v>0</v>
      </c>
      <c r="B5325">
        <v>2262295828</v>
      </c>
      <c r="C5325" t="s">
        <v>2330</v>
      </c>
      <c r="D5325" t="s">
        <v>98259</v>
      </c>
      <c r="E5325" t="s">
        <v>218609</v>
      </c>
    </row>
    <row r="5326" spans="1:5" x14ac:dyDescent="0.3">
      <c r="A5326">
        <v>0</v>
      </c>
      <c r="B5326">
        <v>2262295865</v>
      </c>
      <c r="C5326" t="s">
        <v>2330</v>
      </c>
      <c r="D5326" t="s">
        <v>98260</v>
      </c>
      <c r="E5326" t="s">
        <v>218610</v>
      </c>
    </row>
    <row r="5327" spans="1:5" x14ac:dyDescent="0.3">
      <c r="A5327">
        <v>0</v>
      </c>
      <c r="B5327">
        <v>2262296409</v>
      </c>
      <c r="C5327" t="s">
        <v>2331</v>
      </c>
      <c r="D5327" t="s">
        <v>98261</v>
      </c>
      <c r="E5327" t="s">
        <v>218611</v>
      </c>
    </row>
    <row r="5328" spans="1:5" x14ac:dyDescent="0.3">
      <c r="A5328">
        <v>0</v>
      </c>
      <c r="B5328">
        <v>2262296850</v>
      </c>
      <c r="C5328" t="s">
        <v>2332</v>
      </c>
      <c r="D5328" t="s">
        <v>98262</v>
      </c>
      <c r="E5328" t="s">
        <v>218612</v>
      </c>
    </row>
    <row r="5329" spans="1:5" x14ac:dyDescent="0.3">
      <c r="A5329">
        <v>0</v>
      </c>
      <c r="B5329">
        <v>2262297286</v>
      </c>
      <c r="C5329" t="s">
        <v>2333</v>
      </c>
      <c r="D5329" t="s">
        <v>98263</v>
      </c>
      <c r="E5329" t="s">
        <v>218613</v>
      </c>
    </row>
    <row r="5330" spans="1:5" x14ac:dyDescent="0.3">
      <c r="A5330">
        <v>0</v>
      </c>
      <c r="B5330">
        <v>2262297467</v>
      </c>
      <c r="C5330" t="s">
        <v>2334</v>
      </c>
      <c r="D5330" t="s">
        <v>98264</v>
      </c>
      <c r="E5330" t="s">
        <v>218614</v>
      </c>
    </row>
    <row r="5331" spans="1:5" x14ac:dyDescent="0.3">
      <c r="A5331">
        <v>0</v>
      </c>
      <c r="B5331">
        <v>2262297491</v>
      </c>
      <c r="C5331" t="s">
        <v>2334</v>
      </c>
      <c r="D5331" t="s">
        <v>98265</v>
      </c>
      <c r="E5331" t="s">
        <v>218615</v>
      </c>
    </row>
    <row r="5332" spans="1:5" x14ac:dyDescent="0.3">
      <c r="A5332">
        <v>0</v>
      </c>
      <c r="B5332">
        <v>2262298001</v>
      </c>
      <c r="C5332" t="s">
        <v>2335</v>
      </c>
      <c r="D5332" t="s">
        <v>98266</v>
      </c>
      <c r="E5332" t="s">
        <v>218616</v>
      </c>
    </row>
    <row r="5333" spans="1:5" x14ac:dyDescent="0.3">
      <c r="A5333">
        <v>0</v>
      </c>
      <c r="B5333">
        <v>2262298051</v>
      </c>
      <c r="C5333" t="s">
        <v>2335</v>
      </c>
      <c r="D5333" t="s">
        <v>98267</v>
      </c>
      <c r="E5333" t="s">
        <v>218617</v>
      </c>
    </row>
    <row r="5334" spans="1:5" x14ac:dyDescent="0.3">
      <c r="A5334">
        <v>0</v>
      </c>
      <c r="B5334">
        <v>2262298197</v>
      </c>
      <c r="C5334" t="s">
        <v>2336</v>
      </c>
      <c r="D5334" t="s">
        <v>98268</v>
      </c>
      <c r="E5334" t="s">
        <v>218618</v>
      </c>
    </row>
    <row r="5335" spans="1:5" x14ac:dyDescent="0.3">
      <c r="A5335">
        <v>0</v>
      </c>
      <c r="B5335">
        <v>2262298498</v>
      </c>
      <c r="C5335" t="s">
        <v>2337</v>
      </c>
      <c r="D5335" t="s">
        <v>98269</v>
      </c>
      <c r="E5335" t="s">
        <v>218619</v>
      </c>
    </row>
    <row r="5336" spans="1:5" x14ac:dyDescent="0.3">
      <c r="A5336">
        <v>0</v>
      </c>
      <c r="B5336">
        <v>2262298626</v>
      </c>
      <c r="C5336" t="s">
        <v>2338</v>
      </c>
      <c r="D5336" t="s">
        <v>98270</v>
      </c>
      <c r="E5336" t="s">
        <v>218620</v>
      </c>
    </row>
    <row r="5337" spans="1:5" x14ac:dyDescent="0.3">
      <c r="A5337">
        <v>0</v>
      </c>
      <c r="B5337">
        <v>2262298800</v>
      </c>
      <c r="C5337" t="s">
        <v>2339</v>
      </c>
      <c r="D5337" t="s">
        <v>98271</v>
      </c>
      <c r="E5337" t="s">
        <v>218621</v>
      </c>
    </row>
    <row r="5338" spans="1:5" x14ac:dyDescent="0.3">
      <c r="A5338">
        <v>0</v>
      </c>
      <c r="B5338">
        <v>2262299098</v>
      </c>
      <c r="C5338" t="s">
        <v>2340</v>
      </c>
      <c r="D5338" t="s">
        <v>98053</v>
      </c>
      <c r="E5338" t="s">
        <v>218622</v>
      </c>
    </row>
    <row r="5339" spans="1:5" x14ac:dyDescent="0.3">
      <c r="A5339">
        <v>0</v>
      </c>
      <c r="B5339">
        <v>2262299761</v>
      </c>
      <c r="C5339" t="s">
        <v>2341</v>
      </c>
      <c r="D5339" t="s">
        <v>98272</v>
      </c>
      <c r="E5339" t="s">
        <v>218623</v>
      </c>
    </row>
    <row r="5340" spans="1:5" x14ac:dyDescent="0.3">
      <c r="A5340">
        <v>0</v>
      </c>
      <c r="B5340">
        <v>2262299906</v>
      </c>
      <c r="C5340" t="s">
        <v>2342</v>
      </c>
      <c r="D5340" t="s">
        <v>98273</v>
      </c>
      <c r="E5340" t="s">
        <v>218624</v>
      </c>
    </row>
    <row r="5341" spans="1:5" x14ac:dyDescent="0.3">
      <c r="A5341">
        <v>0</v>
      </c>
      <c r="B5341">
        <v>2262300288</v>
      </c>
      <c r="C5341" t="s">
        <v>2343</v>
      </c>
      <c r="D5341" t="s">
        <v>97110</v>
      </c>
      <c r="E5341" t="s">
        <v>218625</v>
      </c>
    </row>
    <row r="5342" spans="1:5" x14ac:dyDescent="0.3">
      <c r="A5342">
        <v>0</v>
      </c>
      <c r="B5342">
        <v>2262300352</v>
      </c>
      <c r="C5342" t="s">
        <v>2343</v>
      </c>
      <c r="D5342" t="s">
        <v>98274</v>
      </c>
      <c r="E5342" t="s">
        <v>218626</v>
      </c>
    </row>
    <row r="5343" spans="1:5" x14ac:dyDescent="0.3">
      <c r="A5343">
        <v>0</v>
      </c>
      <c r="B5343">
        <v>2262300463</v>
      </c>
      <c r="C5343" t="s">
        <v>2344</v>
      </c>
      <c r="D5343" t="s">
        <v>98275</v>
      </c>
      <c r="E5343" t="s">
        <v>218627</v>
      </c>
    </row>
    <row r="5344" spans="1:5" x14ac:dyDescent="0.3">
      <c r="A5344">
        <v>0</v>
      </c>
      <c r="B5344">
        <v>2262300498</v>
      </c>
      <c r="C5344" t="s">
        <v>2344</v>
      </c>
      <c r="D5344" t="s">
        <v>98276</v>
      </c>
      <c r="E5344" t="s">
        <v>218628</v>
      </c>
    </row>
    <row r="5345" spans="1:5" x14ac:dyDescent="0.3">
      <c r="A5345">
        <v>0</v>
      </c>
      <c r="B5345">
        <v>2262300505</v>
      </c>
      <c r="C5345" t="s">
        <v>2345</v>
      </c>
      <c r="D5345" t="s">
        <v>98277</v>
      </c>
      <c r="E5345" t="s">
        <v>218629</v>
      </c>
    </row>
    <row r="5346" spans="1:5" x14ac:dyDescent="0.3">
      <c r="A5346">
        <v>0</v>
      </c>
      <c r="B5346">
        <v>2262300537</v>
      </c>
      <c r="C5346" t="s">
        <v>2345</v>
      </c>
      <c r="D5346" t="s">
        <v>98278</v>
      </c>
      <c r="E5346" t="s">
        <v>218630</v>
      </c>
    </row>
    <row r="5347" spans="1:5" x14ac:dyDescent="0.3">
      <c r="A5347">
        <v>0</v>
      </c>
      <c r="B5347">
        <v>2262300561</v>
      </c>
      <c r="C5347" t="s">
        <v>2345</v>
      </c>
      <c r="D5347" t="s">
        <v>97236</v>
      </c>
      <c r="E5347" t="s">
        <v>218631</v>
      </c>
    </row>
    <row r="5348" spans="1:5" x14ac:dyDescent="0.3">
      <c r="A5348">
        <v>0</v>
      </c>
      <c r="B5348">
        <v>2262300781</v>
      </c>
      <c r="C5348" t="s">
        <v>2346</v>
      </c>
      <c r="D5348" t="s">
        <v>98279</v>
      </c>
      <c r="E5348" t="s">
        <v>218632</v>
      </c>
    </row>
    <row r="5349" spans="1:5" x14ac:dyDescent="0.3">
      <c r="A5349">
        <v>0</v>
      </c>
      <c r="B5349">
        <v>2262300828</v>
      </c>
      <c r="C5349" t="s">
        <v>2346</v>
      </c>
      <c r="D5349" t="s">
        <v>98280</v>
      </c>
      <c r="E5349" t="s">
        <v>218633</v>
      </c>
    </row>
    <row r="5350" spans="1:5" x14ac:dyDescent="0.3">
      <c r="A5350">
        <v>0</v>
      </c>
      <c r="B5350">
        <v>2262301008</v>
      </c>
      <c r="C5350" t="s">
        <v>2347</v>
      </c>
      <c r="D5350" t="s">
        <v>98281</v>
      </c>
      <c r="E5350" t="s">
        <v>218634</v>
      </c>
    </row>
    <row r="5351" spans="1:5" x14ac:dyDescent="0.3">
      <c r="A5351">
        <v>0</v>
      </c>
      <c r="B5351">
        <v>2262301087</v>
      </c>
      <c r="C5351" t="s">
        <v>2348</v>
      </c>
      <c r="D5351" t="s">
        <v>98282</v>
      </c>
      <c r="E5351" t="s">
        <v>218635</v>
      </c>
    </row>
    <row r="5352" spans="1:5" x14ac:dyDescent="0.3">
      <c r="A5352">
        <v>0</v>
      </c>
      <c r="B5352">
        <v>2262302700</v>
      </c>
      <c r="C5352" t="s">
        <v>2349</v>
      </c>
      <c r="D5352" t="s">
        <v>98283</v>
      </c>
      <c r="E5352" t="s">
        <v>218636</v>
      </c>
    </row>
    <row r="5353" spans="1:5" x14ac:dyDescent="0.3">
      <c r="A5353">
        <v>0</v>
      </c>
      <c r="B5353">
        <v>2262303145</v>
      </c>
      <c r="C5353" t="s">
        <v>2350</v>
      </c>
      <c r="D5353" t="s">
        <v>98284</v>
      </c>
      <c r="E5353" t="s">
        <v>218637</v>
      </c>
    </row>
    <row r="5354" spans="1:5" x14ac:dyDescent="0.3">
      <c r="A5354">
        <v>0</v>
      </c>
      <c r="B5354">
        <v>2262303482</v>
      </c>
      <c r="C5354" t="s">
        <v>2350</v>
      </c>
      <c r="D5354" t="s">
        <v>98285</v>
      </c>
      <c r="E5354" t="s">
        <v>218638</v>
      </c>
    </row>
    <row r="5355" spans="1:5" x14ac:dyDescent="0.3">
      <c r="A5355">
        <v>0</v>
      </c>
      <c r="B5355">
        <v>2262303557</v>
      </c>
      <c r="C5355" t="s">
        <v>2350</v>
      </c>
      <c r="D5355" t="s">
        <v>98286</v>
      </c>
      <c r="E5355" t="s">
        <v>218639</v>
      </c>
    </row>
    <row r="5356" spans="1:5" x14ac:dyDescent="0.3">
      <c r="A5356">
        <v>0</v>
      </c>
      <c r="B5356">
        <v>2262303732</v>
      </c>
      <c r="C5356" t="s">
        <v>2351</v>
      </c>
      <c r="D5356" t="s">
        <v>98287</v>
      </c>
      <c r="E5356" t="s">
        <v>218640</v>
      </c>
    </row>
    <row r="5357" spans="1:5" x14ac:dyDescent="0.3">
      <c r="A5357">
        <v>0</v>
      </c>
      <c r="B5357">
        <v>2262303825</v>
      </c>
      <c r="C5357" t="s">
        <v>2351</v>
      </c>
      <c r="D5357" t="s">
        <v>98133</v>
      </c>
      <c r="E5357" t="s">
        <v>218641</v>
      </c>
    </row>
    <row r="5358" spans="1:5" x14ac:dyDescent="0.3">
      <c r="A5358">
        <v>0</v>
      </c>
      <c r="B5358">
        <v>2262303828</v>
      </c>
      <c r="C5358" t="s">
        <v>2351</v>
      </c>
      <c r="D5358" t="s">
        <v>98288</v>
      </c>
      <c r="E5358" t="s">
        <v>218642</v>
      </c>
    </row>
    <row r="5359" spans="1:5" x14ac:dyDescent="0.3">
      <c r="A5359">
        <v>0</v>
      </c>
      <c r="B5359">
        <v>2262303886</v>
      </c>
      <c r="C5359" t="s">
        <v>2352</v>
      </c>
      <c r="D5359" t="s">
        <v>98289</v>
      </c>
      <c r="E5359" t="s">
        <v>218643</v>
      </c>
    </row>
    <row r="5360" spans="1:5" x14ac:dyDescent="0.3">
      <c r="A5360">
        <v>0</v>
      </c>
      <c r="B5360">
        <v>2262303960</v>
      </c>
      <c r="C5360" t="s">
        <v>2352</v>
      </c>
      <c r="D5360" t="s">
        <v>98290</v>
      </c>
      <c r="E5360" t="s">
        <v>218644</v>
      </c>
    </row>
    <row r="5361" spans="1:5" x14ac:dyDescent="0.3">
      <c r="A5361">
        <v>0</v>
      </c>
      <c r="B5361">
        <v>2262304140</v>
      </c>
      <c r="C5361" t="s">
        <v>2353</v>
      </c>
      <c r="D5361" t="s">
        <v>98291</v>
      </c>
      <c r="E5361" t="s">
        <v>218645</v>
      </c>
    </row>
    <row r="5362" spans="1:5" x14ac:dyDescent="0.3">
      <c r="A5362">
        <v>0</v>
      </c>
      <c r="B5362">
        <v>2262304141</v>
      </c>
      <c r="C5362" t="s">
        <v>2353</v>
      </c>
      <c r="D5362" t="s">
        <v>98292</v>
      </c>
      <c r="E5362" t="s">
        <v>218646</v>
      </c>
    </row>
    <row r="5363" spans="1:5" x14ac:dyDescent="0.3">
      <c r="A5363">
        <v>0</v>
      </c>
      <c r="B5363">
        <v>2262304326</v>
      </c>
      <c r="C5363" t="s">
        <v>2354</v>
      </c>
      <c r="D5363" t="s">
        <v>95409</v>
      </c>
      <c r="E5363" t="s">
        <v>218647</v>
      </c>
    </row>
    <row r="5364" spans="1:5" x14ac:dyDescent="0.3">
      <c r="A5364">
        <v>0</v>
      </c>
      <c r="B5364">
        <v>2262304433</v>
      </c>
      <c r="C5364" t="s">
        <v>2355</v>
      </c>
      <c r="D5364" t="s">
        <v>98293</v>
      </c>
      <c r="E5364" t="s">
        <v>218648</v>
      </c>
    </row>
    <row r="5365" spans="1:5" x14ac:dyDescent="0.3">
      <c r="A5365">
        <v>0</v>
      </c>
      <c r="B5365">
        <v>2262304595</v>
      </c>
      <c r="C5365" t="s">
        <v>2356</v>
      </c>
      <c r="D5365" t="s">
        <v>98294</v>
      </c>
      <c r="E5365" t="s">
        <v>218649</v>
      </c>
    </row>
    <row r="5366" spans="1:5" x14ac:dyDescent="0.3">
      <c r="A5366">
        <v>0</v>
      </c>
      <c r="B5366">
        <v>2262304672</v>
      </c>
      <c r="C5366" t="s">
        <v>2356</v>
      </c>
      <c r="D5366" t="s">
        <v>98295</v>
      </c>
      <c r="E5366" t="s">
        <v>218650</v>
      </c>
    </row>
    <row r="5367" spans="1:5" x14ac:dyDescent="0.3">
      <c r="A5367">
        <v>0</v>
      </c>
      <c r="B5367">
        <v>2262304852</v>
      </c>
      <c r="C5367" t="s">
        <v>2357</v>
      </c>
      <c r="D5367" t="s">
        <v>98296</v>
      </c>
      <c r="E5367" t="s">
        <v>218651</v>
      </c>
    </row>
    <row r="5368" spans="1:5" x14ac:dyDescent="0.3">
      <c r="A5368">
        <v>0</v>
      </c>
      <c r="B5368">
        <v>2262304999</v>
      </c>
      <c r="C5368" t="s">
        <v>2358</v>
      </c>
      <c r="D5368" t="s">
        <v>98297</v>
      </c>
      <c r="E5368" t="s">
        <v>218652</v>
      </c>
    </row>
    <row r="5369" spans="1:5" x14ac:dyDescent="0.3">
      <c r="A5369">
        <v>0</v>
      </c>
      <c r="B5369">
        <v>2262305407</v>
      </c>
      <c r="C5369" t="s">
        <v>2359</v>
      </c>
      <c r="D5369" t="s">
        <v>98298</v>
      </c>
      <c r="E5369" t="s">
        <v>218653</v>
      </c>
    </row>
    <row r="5370" spans="1:5" x14ac:dyDescent="0.3">
      <c r="A5370">
        <v>0</v>
      </c>
      <c r="B5370">
        <v>2262305422</v>
      </c>
      <c r="C5370" t="s">
        <v>2359</v>
      </c>
      <c r="D5370" t="s">
        <v>98299</v>
      </c>
      <c r="E5370" t="s">
        <v>218654</v>
      </c>
    </row>
    <row r="5371" spans="1:5" x14ac:dyDescent="0.3">
      <c r="A5371">
        <v>0</v>
      </c>
      <c r="B5371">
        <v>2262305524</v>
      </c>
      <c r="C5371" t="s">
        <v>2360</v>
      </c>
      <c r="D5371" t="s">
        <v>98300</v>
      </c>
      <c r="E5371" t="s">
        <v>218655</v>
      </c>
    </row>
    <row r="5372" spans="1:5" x14ac:dyDescent="0.3">
      <c r="A5372">
        <v>0</v>
      </c>
      <c r="B5372">
        <v>2262306251</v>
      </c>
      <c r="C5372" t="s">
        <v>2361</v>
      </c>
      <c r="D5372" t="s">
        <v>98301</v>
      </c>
      <c r="E5372" t="s">
        <v>218656</v>
      </c>
    </row>
    <row r="5373" spans="1:5" x14ac:dyDescent="0.3">
      <c r="A5373">
        <v>0</v>
      </c>
      <c r="B5373">
        <v>2262306260</v>
      </c>
      <c r="C5373" t="s">
        <v>2361</v>
      </c>
      <c r="D5373" t="s">
        <v>98302</v>
      </c>
      <c r="E5373" t="s">
        <v>218657</v>
      </c>
    </row>
    <row r="5374" spans="1:5" x14ac:dyDescent="0.3">
      <c r="A5374">
        <v>0</v>
      </c>
      <c r="B5374">
        <v>2262306305</v>
      </c>
      <c r="C5374" t="s">
        <v>2361</v>
      </c>
      <c r="D5374" t="s">
        <v>98303</v>
      </c>
      <c r="E5374" t="s">
        <v>218658</v>
      </c>
    </row>
    <row r="5375" spans="1:5" x14ac:dyDescent="0.3">
      <c r="A5375">
        <v>0</v>
      </c>
      <c r="B5375">
        <v>2262306417</v>
      </c>
      <c r="C5375" t="s">
        <v>2362</v>
      </c>
      <c r="D5375" t="s">
        <v>98304</v>
      </c>
      <c r="E5375" t="s">
        <v>218659</v>
      </c>
    </row>
    <row r="5376" spans="1:5" x14ac:dyDescent="0.3">
      <c r="A5376">
        <v>0</v>
      </c>
      <c r="B5376">
        <v>2262307022</v>
      </c>
      <c r="C5376" t="s">
        <v>2363</v>
      </c>
      <c r="D5376" t="s">
        <v>97283</v>
      </c>
      <c r="E5376" t="s">
        <v>218660</v>
      </c>
    </row>
    <row r="5377" spans="1:5" x14ac:dyDescent="0.3">
      <c r="A5377">
        <v>0</v>
      </c>
      <c r="B5377">
        <v>2262307134</v>
      </c>
      <c r="C5377" t="s">
        <v>2363</v>
      </c>
      <c r="D5377" t="s">
        <v>98305</v>
      </c>
      <c r="E5377" t="s">
        <v>218661</v>
      </c>
    </row>
    <row r="5378" spans="1:5" x14ac:dyDescent="0.3">
      <c r="A5378">
        <v>0</v>
      </c>
      <c r="B5378">
        <v>2262307423</v>
      </c>
      <c r="C5378" t="s">
        <v>2364</v>
      </c>
      <c r="D5378" t="s">
        <v>98306</v>
      </c>
      <c r="E5378" t="s">
        <v>218662</v>
      </c>
    </row>
    <row r="5379" spans="1:5" x14ac:dyDescent="0.3">
      <c r="A5379">
        <v>0</v>
      </c>
      <c r="B5379">
        <v>2262307872</v>
      </c>
      <c r="C5379" t="s">
        <v>2365</v>
      </c>
      <c r="D5379" t="s">
        <v>98307</v>
      </c>
      <c r="E5379" t="s">
        <v>218663</v>
      </c>
    </row>
    <row r="5380" spans="1:5" x14ac:dyDescent="0.3">
      <c r="A5380">
        <v>0</v>
      </c>
      <c r="B5380">
        <v>2262307878</v>
      </c>
      <c r="C5380" t="s">
        <v>2365</v>
      </c>
      <c r="D5380" t="s">
        <v>98308</v>
      </c>
      <c r="E5380" t="s">
        <v>218664</v>
      </c>
    </row>
    <row r="5381" spans="1:5" x14ac:dyDescent="0.3">
      <c r="A5381">
        <v>0</v>
      </c>
      <c r="B5381">
        <v>2262307986</v>
      </c>
      <c r="C5381" t="s">
        <v>2366</v>
      </c>
      <c r="D5381" t="s">
        <v>98309</v>
      </c>
      <c r="E5381" t="s">
        <v>218665</v>
      </c>
    </row>
    <row r="5382" spans="1:5" x14ac:dyDescent="0.3">
      <c r="A5382">
        <v>0</v>
      </c>
      <c r="B5382">
        <v>2262308081</v>
      </c>
      <c r="C5382" t="s">
        <v>2366</v>
      </c>
      <c r="D5382" t="s">
        <v>98310</v>
      </c>
      <c r="E5382" t="s">
        <v>218666</v>
      </c>
    </row>
    <row r="5383" spans="1:5" x14ac:dyDescent="0.3">
      <c r="A5383">
        <v>0</v>
      </c>
      <c r="B5383">
        <v>2262308529</v>
      </c>
      <c r="C5383" t="s">
        <v>2367</v>
      </c>
      <c r="D5383" t="s">
        <v>98311</v>
      </c>
      <c r="E5383" t="s">
        <v>218667</v>
      </c>
    </row>
    <row r="5384" spans="1:5" x14ac:dyDescent="0.3">
      <c r="A5384">
        <v>0</v>
      </c>
      <c r="B5384">
        <v>2262308657</v>
      </c>
      <c r="C5384" t="s">
        <v>2368</v>
      </c>
      <c r="D5384" t="s">
        <v>98312</v>
      </c>
      <c r="E5384" t="s">
        <v>218668</v>
      </c>
    </row>
    <row r="5385" spans="1:5" x14ac:dyDescent="0.3">
      <c r="A5385">
        <v>0</v>
      </c>
      <c r="B5385">
        <v>2262309065</v>
      </c>
      <c r="C5385" t="s">
        <v>2369</v>
      </c>
      <c r="D5385" t="s">
        <v>98313</v>
      </c>
      <c r="E5385" t="s">
        <v>218669</v>
      </c>
    </row>
    <row r="5386" spans="1:5" x14ac:dyDescent="0.3">
      <c r="A5386">
        <v>0</v>
      </c>
      <c r="B5386">
        <v>2262309907</v>
      </c>
      <c r="C5386" t="s">
        <v>2370</v>
      </c>
      <c r="D5386" t="s">
        <v>98314</v>
      </c>
      <c r="E5386" t="s">
        <v>218670</v>
      </c>
    </row>
    <row r="5387" spans="1:5" x14ac:dyDescent="0.3">
      <c r="A5387">
        <v>0</v>
      </c>
      <c r="B5387">
        <v>2262309940</v>
      </c>
      <c r="C5387" t="s">
        <v>2371</v>
      </c>
      <c r="D5387" t="s">
        <v>97659</v>
      </c>
      <c r="E5387" t="s">
        <v>218671</v>
      </c>
    </row>
    <row r="5388" spans="1:5" x14ac:dyDescent="0.3">
      <c r="A5388">
        <v>0</v>
      </c>
      <c r="B5388">
        <v>2262310128</v>
      </c>
      <c r="C5388" t="s">
        <v>2372</v>
      </c>
      <c r="D5388" t="s">
        <v>98315</v>
      </c>
      <c r="E5388" t="s">
        <v>218672</v>
      </c>
    </row>
    <row r="5389" spans="1:5" x14ac:dyDescent="0.3">
      <c r="A5389">
        <v>0</v>
      </c>
      <c r="B5389">
        <v>2262310223</v>
      </c>
      <c r="C5389" t="s">
        <v>2373</v>
      </c>
      <c r="D5389" t="s">
        <v>98316</v>
      </c>
      <c r="E5389" t="s">
        <v>218673</v>
      </c>
    </row>
    <row r="5390" spans="1:5" x14ac:dyDescent="0.3">
      <c r="A5390">
        <v>0</v>
      </c>
      <c r="B5390">
        <v>2262310261</v>
      </c>
      <c r="C5390" t="s">
        <v>2373</v>
      </c>
      <c r="D5390" t="s">
        <v>98317</v>
      </c>
      <c r="E5390" t="s">
        <v>218674</v>
      </c>
    </row>
    <row r="5391" spans="1:5" x14ac:dyDescent="0.3">
      <c r="A5391">
        <v>0</v>
      </c>
      <c r="B5391">
        <v>2262310313</v>
      </c>
      <c r="C5391" t="s">
        <v>2373</v>
      </c>
      <c r="D5391" t="s">
        <v>98318</v>
      </c>
      <c r="E5391" t="s">
        <v>218675</v>
      </c>
    </row>
    <row r="5392" spans="1:5" x14ac:dyDescent="0.3">
      <c r="A5392">
        <v>0</v>
      </c>
      <c r="B5392">
        <v>2262311155</v>
      </c>
      <c r="C5392" t="s">
        <v>2374</v>
      </c>
      <c r="D5392" t="s">
        <v>98319</v>
      </c>
      <c r="E5392" t="s">
        <v>218676</v>
      </c>
    </row>
    <row r="5393" spans="1:5" x14ac:dyDescent="0.3">
      <c r="A5393">
        <v>0</v>
      </c>
      <c r="B5393">
        <v>2262311620</v>
      </c>
      <c r="C5393" t="s">
        <v>2375</v>
      </c>
      <c r="D5393" t="s">
        <v>98320</v>
      </c>
      <c r="E5393" t="s">
        <v>218677</v>
      </c>
    </row>
    <row r="5394" spans="1:5" x14ac:dyDescent="0.3">
      <c r="A5394">
        <v>0</v>
      </c>
      <c r="B5394">
        <v>2262311670</v>
      </c>
      <c r="C5394" t="s">
        <v>2376</v>
      </c>
      <c r="D5394" t="s">
        <v>98321</v>
      </c>
      <c r="E5394" t="s">
        <v>218678</v>
      </c>
    </row>
    <row r="5395" spans="1:5" x14ac:dyDescent="0.3">
      <c r="A5395">
        <v>0</v>
      </c>
      <c r="B5395">
        <v>2262312095</v>
      </c>
      <c r="C5395" t="s">
        <v>2377</v>
      </c>
      <c r="D5395" t="s">
        <v>98322</v>
      </c>
      <c r="E5395" t="s">
        <v>218679</v>
      </c>
    </row>
    <row r="5396" spans="1:5" x14ac:dyDescent="0.3">
      <c r="A5396">
        <v>0</v>
      </c>
      <c r="B5396">
        <v>2262312195</v>
      </c>
      <c r="C5396" t="s">
        <v>2378</v>
      </c>
      <c r="D5396" t="s">
        <v>98323</v>
      </c>
      <c r="E5396" t="s">
        <v>218680</v>
      </c>
    </row>
    <row r="5397" spans="1:5" x14ac:dyDescent="0.3">
      <c r="A5397">
        <v>0</v>
      </c>
      <c r="B5397">
        <v>2262312227</v>
      </c>
      <c r="C5397" t="s">
        <v>2378</v>
      </c>
      <c r="D5397" t="s">
        <v>98324</v>
      </c>
      <c r="E5397" t="s">
        <v>218681</v>
      </c>
    </row>
    <row r="5398" spans="1:5" x14ac:dyDescent="0.3">
      <c r="A5398">
        <v>0</v>
      </c>
      <c r="B5398">
        <v>2262312551</v>
      </c>
      <c r="C5398" t="s">
        <v>2379</v>
      </c>
      <c r="D5398" t="s">
        <v>98325</v>
      </c>
      <c r="E5398" t="s">
        <v>218682</v>
      </c>
    </row>
    <row r="5399" spans="1:5" x14ac:dyDescent="0.3">
      <c r="A5399">
        <v>0</v>
      </c>
      <c r="B5399">
        <v>2262312788</v>
      </c>
      <c r="C5399" t="s">
        <v>2380</v>
      </c>
      <c r="D5399" t="s">
        <v>98326</v>
      </c>
      <c r="E5399" t="s">
        <v>218683</v>
      </c>
    </row>
    <row r="5400" spans="1:5" x14ac:dyDescent="0.3">
      <c r="A5400">
        <v>0</v>
      </c>
      <c r="B5400">
        <v>2262312896</v>
      </c>
      <c r="C5400" t="s">
        <v>2381</v>
      </c>
      <c r="D5400" t="s">
        <v>98327</v>
      </c>
      <c r="E5400" t="s">
        <v>218684</v>
      </c>
    </row>
    <row r="5401" spans="1:5" x14ac:dyDescent="0.3">
      <c r="A5401">
        <v>0</v>
      </c>
      <c r="B5401">
        <v>2262313133</v>
      </c>
      <c r="C5401" t="s">
        <v>2382</v>
      </c>
      <c r="D5401" t="s">
        <v>97233</v>
      </c>
      <c r="E5401" t="s">
        <v>218685</v>
      </c>
    </row>
    <row r="5402" spans="1:5" x14ac:dyDescent="0.3">
      <c r="A5402">
        <v>0</v>
      </c>
      <c r="B5402">
        <v>2262313285</v>
      </c>
      <c r="C5402" t="s">
        <v>2383</v>
      </c>
      <c r="D5402" t="s">
        <v>93490</v>
      </c>
      <c r="E5402" t="s">
        <v>218686</v>
      </c>
    </row>
    <row r="5403" spans="1:5" x14ac:dyDescent="0.3">
      <c r="A5403">
        <v>0</v>
      </c>
      <c r="B5403">
        <v>2262313765</v>
      </c>
      <c r="C5403" t="s">
        <v>2384</v>
      </c>
      <c r="D5403" t="s">
        <v>98328</v>
      </c>
      <c r="E5403" t="s">
        <v>218687</v>
      </c>
    </row>
    <row r="5404" spans="1:5" x14ac:dyDescent="0.3">
      <c r="A5404">
        <v>0</v>
      </c>
      <c r="B5404">
        <v>2262314124</v>
      </c>
      <c r="C5404" t="s">
        <v>2385</v>
      </c>
      <c r="D5404" t="s">
        <v>98329</v>
      </c>
      <c r="E5404" t="s">
        <v>218688</v>
      </c>
    </row>
    <row r="5405" spans="1:5" x14ac:dyDescent="0.3">
      <c r="A5405">
        <v>0</v>
      </c>
      <c r="B5405">
        <v>2262314616</v>
      </c>
      <c r="C5405" t="s">
        <v>2386</v>
      </c>
      <c r="D5405" t="s">
        <v>98330</v>
      </c>
      <c r="E5405" t="s">
        <v>218689</v>
      </c>
    </row>
    <row r="5406" spans="1:5" x14ac:dyDescent="0.3">
      <c r="A5406">
        <v>0</v>
      </c>
      <c r="B5406">
        <v>2262314660</v>
      </c>
      <c r="C5406" t="s">
        <v>2386</v>
      </c>
      <c r="D5406" t="s">
        <v>98167</v>
      </c>
      <c r="E5406" t="s">
        <v>218690</v>
      </c>
    </row>
    <row r="5407" spans="1:5" x14ac:dyDescent="0.3">
      <c r="A5407">
        <v>0</v>
      </c>
      <c r="B5407">
        <v>2262315241</v>
      </c>
      <c r="C5407" t="s">
        <v>2387</v>
      </c>
      <c r="D5407" t="s">
        <v>98331</v>
      </c>
      <c r="E5407" t="s">
        <v>218691</v>
      </c>
    </row>
    <row r="5408" spans="1:5" x14ac:dyDescent="0.3">
      <c r="A5408">
        <v>0</v>
      </c>
      <c r="B5408">
        <v>2262315568</v>
      </c>
      <c r="C5408" t="s">
        <v>2388</v>
      </c>
      <c r="D5408" t="s">
        <v>98332</v>
      </c>
      <c r="E5408" t="s">
        <v>218692</v>
      </c>
    </row>
    <row r="5409" spans="1:5" x14ac:dyDescent="0.3">
      <c r="A5409">
        <v>0</v>
      </c>
      <c r="B5409">
        <v>2262316130</v>
      </c>
      <c r="C5409" t="s">
        <v>2389</v>
      </c>
      <c r="D5409" t="s">
        <v>97916</v>
      </c>
      <c r="E5409" t="s">
        <v>218693</v>
      </c>
    </row>
    <row r="5410" spans="1:5" x14ac:dyDescent="0.3">
      <c r="A5410">
        <v>0</v>
      </c>
      <c r="B5410">
        <v>2262316737</v>
      </c>
      <c r="C5410" t="s">
        <v>2390</v>
      </c>
      <c r="D5410" t="s">
        <v>98333</v>
      </c>
      <c r="E5410" t="s">
        <v>218694</v>
      </c>
    </row>
    <row r="5411" spans="1:5" x14ac:dyDescent="0.3">
      <c r="A5411">
        <v>0</v>
      </c>
      <c r="B5411">
        <v>2262316785</v>
      </c>
      <c r="C5411" t="s">
        <v>2390</v>
      </c>
      <c r="D5411" t="s">
        <v>98334</v>
      </c>
      <c r="E5411" t="s">
        <v>218695</v>
      </c>
    </row>
    <row r="5412" spans="1:5" x14ac:dyDescent="0.3">
      <c r="A5412">
        <v>0</v>
      </c>
      <c r="B5412">
        <v>2262317068</v>
      </c>
      <c r="C5412" t="s">
        <v>2391</v>
      </c>
      <c r="D5412" t="s">
        <v>98335</v>
      </c>
      <c r="E5412" t="s">
        <v>218696</v>
      </c>
    </row>
    <row r="5413" spans="1:5" x14ac:dyDescent="0.3">
      <c r="A5413">
        <v>0</v>
      </c>
      <c r="B5413">
        <v>2262317339</v>
      </c>
      <c r="C5413" t="s">
        <v>2392</v>
      </c>
      <c r="D5413" t="s">
        <v>97935</v>
      </c>
      <c r="E5413" t="s">
        <v>218697</v>
      </c>
    </row>
    <row r="5414" spans="1:5" x14ac:dyDescent="0.3">
      <c r="A5414">
        <v>0</v>
      </c>
      <c r="B5414">
        <v>2262317857</v>
      </c>
      <c r="C5414" t="s">
        <v>2393</v>
      </c>
      <c r="D5414" t="s">
        <v>98271</v>
      </c>
      <c r="E5414" t="s">
        <v>218698</v>
      </c>
    </row>
    <row r="5415" spans="1:5" x14ac:dyDescent="0.3">
      <c r="A5415">
        <v>0</v>
      </c>
      <c r="B5415">
        <v>2262319131</v>
      </c>
      <c r="C5415" t="s">
        <v>2394</v>
      </c>
      <c r="D5415" t="s">
        <v>98336</v>
      </c>
      <c r="E5415" t="s">
        <v>218699</v>
      </c>
    </row>
    <row r="5416" spans="1:5" x14ac:dyDescent="0.3">
      <c r="A5416">
        <v>0</v>
      </c>
      <c r="B5416">
        <v>2262319915</v>
      </c>
      <c r="C5416" t="s">
        <v>2395</v>
      </c>
      <c r="D5416" t="s">
        <v>98337</v>
      </c>
      <c r="E5416" t="s">
        <v>218700</v>
      </c>
    </row>
    <row r="5417" spans="1:5" x14ac:dyDescent="0.3">
      <c r="A5417">
        <v>0</v>
      </c>
      <c r="B5417">
        <v>2262320181</v>
      </c>
      <c r="C5417" t="s">
        <v>2396</v>
      </c>
      <c r="D5417" t="s">
        <v>98338</v>
      </c>
      <c r="E5417" t="s">
        <v>218701</v>
      </c>
    </row>
    <row r="5418" spans="1:5" x14ac:dyDescent="0.3">
      <c r="A5418">
        <v>0</v>
      </c>
      <c r="B5418">
        <v>2262320188</v>
      </c>
      <c r="C5418" t="s">
        <v>2396</v>
      </c>
      <c r="D5418" t="s">
        <v>98339</v>
      </c>
      <c r="E5418" t="s">
        <v>218702</v>
      </c>
    </row>
    <row r="5419" spans="1:5" x14ac:dyDescent="0.3">
      <c r="A5419">
        <v>0</v>
      </c>
      <c r="B5419">
        <v>2262320470</v>
      </c>
      <c r="C5419" t="s">
        <v>2397</v>
      </c>
      <c r="D5419" t="s">
        <v>98340</v>
      </c>
      <c r="E5419" t="s">
        <v>218703</v>
      </c>
    </row>
    <row r="5420" spans="1:5" x14ac:dyDescent="0.3">
      <c r="A5420">
        <v>0</v>
      </c>
      <c r="B5420">
        <v>2262320514</v>
      </c>
      <c r="C5420" t="s">
        <v>2397</v>
      </c>
      <c r="D5420" t="s">
        <v>98341</v>
      </c>
      <c r="E5420" t="s">
        <v>218704</v>
      </c>
    </row>
    <row r="5421" spans="1:5" x14ac:dyDescent="0.3">
      <c r="A5421">
        <v>0</v>
      </c>
      <c r="B5421">
        <v>2262320622</v>
      </c>
      <c r="C5421" t="s">
        <v>2398</v>
      </c>
      <c r="D5421" t="s">
        <v>95409</v>
      </c>
      <c r="E5421" t="s">
        <v>218705</v>
      </c>
    </row>
    <row r="5422" spans="1:5" x14ac:dyDescent="0.3">
      <c r="A5422">
        <v>0</v>
      </c>
      <c r="B5422">
        <v>2262320628</v>
      </c>
      <c r="C5422" t="s">
        <v>2398</v>
      </c>
      <c r="D5422" t="s">
        <v>98342</v>
      </c>
      <c r="E5422" t="s">
        <v>218706</v>
      </c>
    </row>
    <row r="5423" spans="1:5" x14ac:dyDescent="0.3">
      <c r="A5423">
        <v>0</v>
      </c>
      <c r="B5423">
        <v>2262321022</v>
      </c>
      <c r="C5423" t="s">
        <v>2399</v>
      </c>
      <c r="D5423" t="s">
        <v>98343</v>
      </c>
      <c r="E5423" t="s">
        <v>218707</v>
      </c>
    </row>
    <row r="5424" spans="1:5" x14ac:dyDescent="0.3">
      <c r="A5424">
        <v>0</v>
      </c>
      <c r="B5424">
        <v>2262321491</v>
      </c>
      <c r="C5424" t="s">
        <v>2400</v>
      </c>
      <c r="D5424" t="s">
        <v>98344</v>
      </c>
      <c r="E5424" t="s">
        <v>218708</v>
      </c>
    </row>
    <row r="5425" spans="1:5" x14ac:dyDescent="0.3">
      <c r="A5425">
        <v>0</v>
      </c>
      <c r="B5425">
        <v>2262321692</v>
      </c>
      <c r="C5425" t="s">
        <v>2401</v>
      </c>
      <c r="D5425" t="s">
        <v>98345</v>
      </c>
      <c r="E5425" t="s">
        <v>218709</v>
      </c>
    </row>
    <row r="5426" spans="1:5" x14ac:dyDescent="0.3">
      <c r="A5426">
        <v>0</v>
      </c>
      <c r="B5426">
        <v>2262322039</v>
      </c>
      <c r="C5426" t="s">
        <v>2402</v>
      </c>
      <c r="D5426" t="s">
        <v>98346</v>
      </c>
      <c r="E5426" t="s">
        <v>218710</v>
      </c>
    </row>
    <row r="5427" spans="1:5" x14ac:dyDescent="0.3">
      <c r="A5427">
        <v>0</v>
      </c>
      <c r="B5427">
        <v>2262322207</v>
      </c>
      <c r="C5427" t="s">
        <v>2403</v>
      </c>
      <c r="D5427" t="s">
        <v>98347</v>
      </c>
      <c r="E5427" t="s">
        <v>218711</v>
      </c>
    </row>
    <row r="5428" spans="1:5" x14ac:dyDescent="0.3">
      <c r="A5428">
        <v>0</v>
      </c>
      <c r="B5428">
        <v>2262322768</v>
      </c>
      <c r="C5428" t="s">
        <v>2404</v>
      </c>
      <c r="D5428" t="s">
        <v>98348</v>
      </c>
      <c r="E5428" t="s">
        <v>218712</v>
      </c>
    </row>
    <row r="5429" spans="1:5" x14ac:dyDescent="0.3">
      <c r="A5429">
        <v>0</v>
      </c>
      <c r="B5429">
        <v>2262322881</v>
      </c>
      <c r="C5429" t="s">
        <v>2405</v>
      </c>
      <c r="D5429" t="s">
        <v>98349</v>
      </c>
      <c r="E5429" t="s">
        <v>218713</v>
      </c>
    </row>
    <row r="5430" spans="1:5" x14ac:dyDescent="0.3">
      <c r="A5430">
        <v>0</v>
      </c>
      <c r="B5430">
        <v>2262323088</v>
      </c>
      <c r="C5430" t="s">
        <v>2406</v>
      </c>
      <c r="D5430" t="s">
        <v>98350</v>
      </c>
      <c r="E5430" t="s">
        <v>218714</v>
      </c>
    </row>
    <row r="5431" spans="1:5" x14ac:dyDescent="0.3">
      <c r="A5431">
        <v>0</v>
      </c>
      <c r="B5431">
        <v>2262323169</v>
      </c>
      <c r="C5431" t="s">
        <v>2406</v>
      </c>
      <c r="D5431" t="s">
        <v>98351</v>
      </c>
      <c r="E5431" t="s">
        <v>218715</v>
      </c>
    </row>
    <row r="5432" spans="1:5" x14ac:dyDescent="0.3">
      <c r="A5432">
        <v>0</v>
      </c>
      <c r="B5432">
        <v>2262323542</v>
      </c>
      <c r="C5432" t="s">
        <v>2407</v>
      </c>
      <c r="D5432" t="s">
        <v>98352</v>
      </c>
      <c r="E5432" t="s">
        <v>218716</v>
      </c>
    </row>
    <row r="5433" spans="1:5" x14ac:dyDescent="0.3">
      <c r="A5433">
        <v>0</v>
      </c>
      <c r="B5433">
        <v>2262323615</v>
      </c>
      <c r="C5433" t="s">
        <v>2408</v>
      </c>
      <c r="D5433" t="s">
        <v>98353</v>
      </c>
      <c r="E5433" t="s">
        <v>218717</v>
      </c>
    </row>
    <row r="5434" spans="1:5" x14ac:dyDescent="0.3">
      <c r="A5434">
        <v>0</v>
      </c>
      <c r="B5434">
        <v>2262323755</v>
      </c>
      <c r="C5434" t="s">
        <v>2409</v>
      </c>
      <c r="D5434" t="s">
        <v>98354</v>
      </c>
      <c r="E5434" t="s">
        <v>218718</v>
      </c>
    </row>
    <row r="5435" spans="1:5" x14ac:dyDescent="0.3">
      <c r="A5435">
        <v>0</v>
      </c>
      <c r="B5435">
        <v>2262323779</v>
      </c>
      <c r="C5435" t="s">
        <v>2409</v>
      </c>
      <c r="D5435" t="s">
        <v>98355</v>
      </c>
      <c r="E5435" t="s">
        <v>218719</v>
      </c>
    </row>
    <row r="5436" spans="1:5" x14ac:dyDescent="0.3">
      <c r="A5436">
        <v>0</v>
      </c>
      <c r="B5436">
        <v>2262323906</v>
      </c>
      <c r="C5436" t="s">
        <v>2410</v>
      </c>
      <c r="D5436" t="s">
        <v>98356</v>
      </c>
      <c r="E5436" t="s">
        <v>218720</v>
      </c>
    </row>
    <row r="5437" spans="1:5" x14ac:dyDescent="0.3">
      <c r="A5437">
        <v>0</v>
      </c>
      <c r="B5437">
        <v>2262323990</v>
      </c>
      <c r="C5437" t="s">
        <v>2411</v>
      </c>
      <c r="D5437" t="s">
        <v>98357</v>
      </c>
      <c r="E5437" t="s">
        <v>218721</v>
      </c>
    </row>
    <row r="5438" spans="1:5" x14ac:dyDescent="0.3">
      <c r="A5438">
        <v>0</v>
      </c>
      <c r="B5438">
        <v>2262324064</v>
      </c>
      <c r="C5438" t="s">
        <v>2411</v>
      </c>
      <c r="D5438" t="s">
        <v>98358</v>
      </c>
      <c r="E5438" t="s">
        <v>218722</v>
      </c>
    </row>
    <row r="5439" spans="1:5" x14ac:dyDescent="0.3">
      <c r="A5439">
        <v>0</v>
      </c>
      <c r="B5439">
        <v>2262324129</v>
      </c>
      <c r="C5439" t="s">
        <v>2412</v>
      </c>
      <c r="D5439" t="s">
        <v>98359</v>
      </c>
      <c r="E5439" t="s">
        <v>218723</v>
      </c>
    </row>
    <row r="5440" spans="1:5" x14ac:dyDescent="0.3">
      <c r="A5440">
        <v>0</v>
      </c>
      <c r="B5440">
        <v>2262324194</v>
      </c>
      <c r="C5440" t="s">
        <v>2412</v>
      </c>
      <c r="D5440" t="s">
        <v>95626</v>
      </c>
      <c r="E5440" t="s">
        <v>218724</v>
      </c>
    </row>
    <row r="5441" spans="1:5" x14ac:dyDescent="0.3">
      <c r="A5441">
        <v>0</v>
      </c>
      <c r="B5441">
        <v>2262324395</v>
      </c>
      <c r="C5441" t="s">
        <v>2413</v>
      </c>
      <c r="D5441" t="s">
        <v>98360</v>
      </c>
      <c r="E5441" t="s">
        <v>218725</v>
      </c>
    </row>
    <row r="5442" spans="1:5" x14ac:dyDescent="0.3">
      <c r="A5442">
        <v>0</v>
      </c>
      <c r="B5442">
        <v>2262324972</v>
      </c>
      <c r="C5442" t="s">
        <v>2414</v>
      </c>
      <c r="D5442" t="s">
        <v>98361</v>
      </c>
      <c r="E5442" t="s">
        <v>218726</v>
      </c>
    </row>
    <row r="5443" spans="1:5" x14ac:dyDescent="0.3">
      <c r="A5443">
        <v>0</v>
      </c>
      <c r="B5443">
        <v>2262325303</v>
      </c>
      <c r="C5443" t="s">
        <v>2415</v>
      </c>
      <c r="D5443" t="s">
        <v>98362</v>
      </c>
      <c r="E5443" t="s">
        <v>218727</v>
      </c>
    </row>
    <row r="5444" spans="1:5" x14ac:dyDescent="0.3">
      <c r="A5444">
        <v>0</v>
      </c>
      <c r="B5444">
        <v>2262325534</v>
      </c>
      <c r="C5444" t="s">
        <v>2416</v>
      </c>
      <c r="D5444" t="s">
        <v>98363</v>
      </c>
      <c r="E5444" t="s">
        <v>218728</v>
      </c>
    </row>
    <row r="5445" spans="1:5" x14ac:dyDescent="0.3">
      <c r="A5445">
        <v>0</v>
      </c>
      <c r="B5445">
        <v>2262325883</v>
      </c>
      <c r="C5445" t="s">
        <v>2417</v>
      </c>
      <c r="D5445" t="s">
        <v>98205</v>
      </c>
      <c r="E5445" t="s">
        <v>218729</v>
      </c>
    </row>
    <row r="5446" spans="1:5" x14ac:dyDescent="0.3">
      <c r="A5446">
        <v>0</v>
      </c>
      <c r="B5446">
        <v>2262326075</v>
      </c>
      <c r="C5446" t="s">
        <v>2418</v>
      </c>
      <c r="D5446" t="s">
        <v>98364</v>
      </c>
      <c r="E5446" t="s">
        <v>218730</v>
      </c>
    </row>
    <row r="5447" spans="1:5" x14ac:dyDescent="0.3">
      <c r="A5447">
        <v>0</v>
      </c>
      <c r="B5447">
        <v>2262326147</v>
      </c>
      <c r="C5447" t="s">
        <v>2418</v>
      </c>
      <c r="D5447" t="s">
        <v>98365</v>
      </c>
      <c r="E5447" t="s">
        <v>218731</v>
      </c>
    </row>
    <row r="5448" spans="1:5" x14ac:dyDescent="0.3">
      <c r="A5448">
        <v>0</v>
      </c>
      <c r="B5448">
        <v>2262326767</v>
      </c>
      <c r="C5448" t="s">
        <v>2419</v>
      </c>
      <c r="D5448" t="s">
        <v>98366</v>
      </c>
      <c r="E5448" t="s">
        <v>218732</v>
      </c>
    </row>
    <row r="5449" spans="1:5" x14ac:dyDescent="0.3">
      <c r="A5449">
        <v>0</v>
      </c>
      <c r="B5449">
        <v>2262326815</v>
      </c>
      <c r="C5449" t="s">
        <v>2419</v>
      </c>
      <c r="D5449" t="s">
        <v>98367</v>
      </c>
      <c r="E5449" t="s">
        <v>218733</v>
      </c>
    </row>
    <row r="5450" spans="1:5" x14ac:dyDescent="0.3">
      <c r="A5450">
        <v>0</v>
      </c>
      <c r="B5450">
        <v>2262327051</v>
      </c>
      <c r="C5450" t="s">
        <v>2420</v>
      </c>
      <c r="D5450" t="s">
        <v>98368</v>
      </c>
      <c r="E5450" t="s">
        <v>218734</v>
      </c>
    </row>
    <row r="5451" spans="1:5" x14ac:dyDescent="0.3">
      <c r="A5451">
        <v>0</v>
      </c>
      <c r="B5451">
        <v>2262327142</v>
      </c>
      <c r="C5451" t="s">
        <v>2420</v>
      </c>
      <c r="D5451" t="s">
        <v>98369</v>
      </c>
      <c r="E5451" t="s">
        <v>218735</v>
      </c>
    </row>
    <row r="5452" spans="1:5" x14ac:dyDescent="0.3">
      <c r="A5452">
        <v>0</v>
      </c>
      <c r="B5452">
        <v>2262327191</v>
      </c>
      <c r="C5452" t="s">
        <v>2421</v>
      </c>
      <c r="D5452" t="s">
        <v>98370</v>
      </c>
      <c r="E5452" t="s">
        <v>218736</v>
      </c>
    </row>
    <row r="5453" spans="1:5" x14ac:dyDescent="0.3">
      <c r="A5453">
        <v>0</v>
      </c>
      <c r="B5453">
        <v>2262327257</v>
      </c>
      <c r="C5453" t="s">
        <v>2421</v>
      </c>
      <c r="D5453" t="s">
        <v>98371</v>
      </c>
      <c r="E5453" t="s">
        <v>218737</v>
      </c>
    </row>
    <row r="5454" spans="1:5" x14ac:dyDescent="0.3">
      <c r="A5454">
        <v>0</v>
      </c>
      <c r="B5454">
        <v>2262327710</v>
      </c>
      <c r="C5454" t="s">
        <v>2422</v>
      </c>
      <c r="D5454" t="s">
        <v>98372</v>
      </c>
      <c r="E5454" t="s">
        <v>218738</v>
      </c>
    </row>
    <row r="5455" spans="1:5" x14ac:dyDescent="0.3">
      <c r="A5455">
        <v>0</v>
      </c>
      <c r="B5455">
        <v>2262327930</v>
      </c>
      <c r="C5455" t="s">
        <v>2423</v>
      </c>
      <c r="D5455" t="s">
        <v>98373</v>
      </c>
      <c r="E5455" t="s">
        <v>218739</v>
      </c>
    </row>
    <row r="5456" spans="1:5" x14ac:dyDescent="0.3">
      <c r="A5456">
        <v>0</v>
      </c>
      <c r="B5456">
        <v>2262328045</v>
      </c>
      <c r="C5456" t="s">
        <v>2423</v>
      </c>
      <c r="D5456" t="s">
        <v>98374</v>
      </c>
      <c r="E5456" t="s">
        <v>218740</v>
      </c>
    </row>
    <row r="5457" spans="1:5" x14ac:dyDescent="0.3">
      <c r="A5457">
        <v>0</v>
      </c>
      <c r="B5457">
        <v>2262328209</v>
      </c>
      <c r="C5457" t="s">
        <v>2424</v>
      </c>
      <c r="D5457" t="s">
        <v>98375</v>
      </c>
      <c r="E5457" t="s">
        <v>218741</v>
      </c>
    </row>
    <row r="5458" spans="1:5" x14ac:dyDescent="0.3">
      <c r="A5458">
        <v>0</v>
      </c>
      <c r="B5458">
        <v>2262328879</v>
      </c>
      <c r="C5458" t="s">
        <v>2425</v>
      </c>
      <c r="D5458" t="s">
        <v>95494</v>
      </c>
      <c r="E5458" t="s">
        <v>218742</v>
      </c>
    </row>
    <row r="5459" spans="1:5" x14ac:dyDescent="0.3">
      <c r="A5459">
        <v>0</v>
      </c>
      <c r="B5459">
        <v>2262329268</v>
      </c>
      <c r="C5459" t="s">
        <v>2426</v>
      </c>
      <c r="D5459" t="s">
        <v>98376</v>
      </c>
      <c r="E5459" t="s">
        <v>218743</v>
      </c>
    </row>
    <row r="5460" spans="1:5" x14ac:dyDescent="0.3">
      <c r="A5460">
        <v>0</v>
      </c>
      <c r="B5460">
        <v>2262329473</v>
      </c>
      <c r="C5460" t="s">
        <v>2427</v>
      </c>
      <c r="D5460" t="s">
        <v>98377</v>
      </c>
      <c r="E5460" t="s">
        <v>218744</v>
      </c>
    </row>
    <row r="5461" spans="1:5" x14ac:dyDescent="0.3">
      <c r="A5461">
        <v>0</v>
      </c>
      <c r="B5461">
        <v>2262329496</v>
      </c>
      <c r="C5461" t="s">
        <v>2427</v>
      </c>
      <c r="D5461" t="s">
        <v>98378</v>
      </c>
      <c r="E5461" t="s">
        <v>218745</v>
      </c>
    </row>
    <row r="5462" spans="1:5" x14ac:dyDescent="0.3">
      <c r="A5462">
        <v>0</v>
      </c>
      <c r="B5462">
        <v>2262329766</v>
      </c>
      <c r="C5462" t="s">
        <v>2428</v>
      </c>
      <c r="D5462" t="s">
        <v>98379</v>
      </c>
      <c r="E5462" t="s">
        <v>218746</v>
      </c>
    </row>
    <row r="5463" spans="1:5" x14ac:dyDescent="0.3">
      <c r="A5463">
        <v>0</v>
      </c>
      <c r="B5463">
        <v>2262329777</v>
      </c>
      <c r="C5463" t="s">
        <v>2428</v>
      </c>
      <c r="D5463" t="s">
        <v>98380</v>
      </c>
      <c r="E5463" t="s">
        <v>218747</v>
      </c>
    </row>
    <row r="5464" spans="1:5" x14ac:dyDescent="0.3">
      <c r="A5464">
        <v>0</v>
      </c>
      <c r="B5464">
        <v>2262329927</v>
      </c>
      <c r="C5464" t="s">
        <v>2429</v>
      </c>
      <c r="D5464" t="s">
        <v>98381</v>
      </c>
      <c r="E5464" t="s">
        <v>218748</v>
      </c>
    </row>
    <row r="5465" spans="1:5" x14ac:dyDescent="0.3">
      <c r="A5465">
        <v>0</v>
      </c>
      <c r="B5465">
        <v>2262330463</v>
      </c>
      <c r="C5465" t="s">
        <v>2430</v>
      </c>
      <c r="D5465" t="s">
        <v>98382</v>
      </c>
      <c r="E5465" t="s">
        <v>218749</v>
      </c>
    </row>
    <row r="5466" spans="1:5" x14ac:dyDescent="0.3">
      <c r="A5466">
        <v>0</v>
      </c>
      <c r="B5466">
        <v>2262330561</v>
      </c>
      <c r="C5466" t="s">
        <v>2430</v>
      </c>
      <c r="D5466" t="s">
        <v>98383</v>
      </c>
      <c r="E5466" t="s">
        <v>218750</v>
      </c>
    </row>
    <row r="5467" spans="1:5" x14ac:dyDescent="0.3">
      <c r="A5467">
        <v>0</v>
      </c>
      <c r="B5467">
        <v>2262330829</v>
      </c>
      <c r="C5467" t="s">
        <v>2431</v>
      </c>
      <c r="D5467" t="s">
        <v>98384</v>
      </c>
      <c r="E5467" t="s">
        <v>218751</v>
      </c>
    </row>
    <row r="5468" spans="1:5" x14ac:dyDescent="0.3">
      <c r="A5468">
        <v>0</v>
      </c>
      <c r="B5468">
        <v>2262331252</v>
      </c>
      <c r="C5468" t="s">
        <v>2432</v>
      </c>
      <c r="D5468" t="s">
        <v>98385</v>
      </c>
      <c r="E5468" t="s">
        <v>218752</v>
      </c>
    </row>
    <row r="5469" spans="1:5" x14ac:dyDescent="0.3">
      <c r="A5469">
        <v>0</v>
      </c>
      <c r="B5469">
        <v>2262331713</v>
      </c>
      <c r="C5469" t="s">
        <v>2433</v>
      </c>
      <c r="D5469" t="s">
        <v>98386</v>
      </c>
      <c r="E5469" t="s">
        <v>218753</v>
      </c>
    </row>
    <row r="5470" spans="1:5" x14ac:dyDescent="0.3">
      <c r="A5470">
        <v>0</v>
      </c>
      <c r="B5470">
        <v>2262331756</v>
      </c>
      <c r="C5470" t="s">
        <v>2434</v>
      </c>
      <c r="D5470" t="s">
        <v>98387</v>
      </c>
      <c r="E5470" t="s">
        <v>218754</v>
      </c>
    </row>
    <row r="5471" spans="1:5" x14ac:dyDescent="0.3">
      <c r="A5471">
        <v>0</v>
      </c>
      <c r="B5471">
        <v>2262331825</v>
      </c>
      <c r="C5471" t="s">
        <v>2434</v>
      </c>
      <c r="D5471" t="s">
        <v>98388</v>
      </c>
      <c r="E5471" t="s">
        <v>218755</v>
      </c>
    </row>
    <row r="5472" spans="1:5" x14ac:dyDescent="0.3">
      <c r="A5472">
        <v>0</v>
      </c>
      <c r="B5472">
        <v>2262331870</v>
      </c>
      <c r="C5472" t="s">
        <v>2435</v>
      </c>
      <c r="D5472" t="s">
        <v>98389</v>
      </c>
      <c r="E5472" t="s">
        <v>218756</v>
      </c>
    </row>
    <row r="5473" spans="1:5" x14ac:dyDescent="0.3">
      <c r="A5473">
        <v>0</v>
      </c>
      <c r="B5473">
        <v>2262331911</v>
      </c>
      <c r="C5473" t="s">
        <v>2435</v>
      </c>
      <c r="D5473" t="s">
        <v>98390</v>
      </c>
      <c r="E5473" t="s">
        <v>218757</v>
      </c>
    </row>
    <row r="5474" spans="1:5" x14ac:dyDescent="0.3">
      <c r="A5474">
        <v>0</v>
      </c>
      <c r="B5474">
        <v>2262331942</v>
      </c>
      <c r="C5474" t="s">
        <v>2435</v>
      </c>
      <c r="D5474" t="s">
        <v>98391</v>
      </c>
      <c r="E5474" t="s">
        <v>218758</v>
      </c>
    </row>
    <row r="5475" spans="1:5" x14ac:dyDescent="0.3">
      <c r="A5475">
        <v>0</v>
      </c>
      <c r="B5475">
        <v>2262332096</v>
      </c>
      <c r="C5475" t="s">
        <v>2436</v>
      </c>
      <c r="D5475" t="s">
        <v>98392</v>
      </c>
      <c r="E5475" t="s">
        <v>218759</v>
      </c>
    </row>
    <row r="5476" spans="1:5" x14ac:dyDescent="0.3">
      <c r="A5476">
        <v>0</v>
      </c>
      <c r="B5476">
        <v>2262332203</v>
      </c>
      <c r="C5476" t="s">
        <v>2437</v>
      </c>
      <c r="D5476" t="s">
        <v>98393</v>
      </c>
      <c r="E5476" t="s">
        <v>218760</v>
      </c>
    </row>
    <row r="5477" spans="1:5" x14ac:dyDescent="0.3">
      <c r="A5477">
        <v>0</v>
      </c>
      <c r="B5477">
        <v>2262332304</v>
      </c>
      <c r="C5477" t="s">
        <v>2438</v>
      </c>
      <c r="D5477" t="s">
        <v>98394</v>
      </c>
      <c r="E5477" t="s">
        <v>218761</v>
      </c>
    </row>
    <row r="5478" spans="1:5" x14ac:dyDescent="0.3">
      <c r="A5478">
        <v>0</v>
      </c>
      <c r="B5478">
        <v>2262332755</v>
      </c>
      <c r="C5478" t="s">
        <v>2439</v>
      </c>
      <c r="D5478" t="s">
        <v>98395</v>
      </c>
      <c r="E5478" t="s">
        <v>218762</v>
      </c>
    </row>
    <row r="5479" spans="1:5" x14ac:dyDescent="0.3">
      <c r="A5479">
        <v>0</v>
      </c>
      <c r="B5479">
        <v>2262332943</v>
      </c>
      <c r="C5479" t="s">
        <v>2440</v>
      </c>
      <c r="D5479" t="s">
        <v>98396</v>
      </c>
      <c r="E5479" t="s">
        <v>218763</v>
      </c>
    </row>
    <row r="5480" spans="1:5" x14ac:dyDescent="0.3">
      <c r="A5480">
        <v>0</v>
      </c>
      <c r="B5480">
        <v>2262332961</v>
      </c>
      <c r="C5480" t="s">
        <v>2440</v>
      </c>
      <c r="D5480" t="s">
        <v>98397</v>
      </c>
      <c r="E5480" t="s">
        <v>218764</v>
      </c>
    </row>
    <row r="5481" spans="1:5" x14ac:dyDescent="0.3">
      <c r="A5481">
        <v>0</v>
      </c>
      <c r="B5481">
        <v>2262333349</v>
      </c>
      <c r="C5481" t="s">
        <v>2441</v>
      </c>
      <c r="D5481" t="s">
        <v>98398</v>
      </c>
      <c r="E5481" t="s">
        <v>218765</v>
      </c>
    </row>
    <row r="5482" spans="1:5" x14ac:dyDescent="0.3">
      <c r="A5482">
        <v>0</v>
      </c>
      <c r="B5482">
        <v>2262333574</v>
      </c>
      <c r="C5482" t="s">
        <v>2442</v>
      </c>
      <c r="D5482" t="s">
        <v>98399</v>
      </c>
      <c r="E5482" t="s">
        <v>218766</v>
      </c>
    </row>
    <row r="5483" spans="1:5" x14ac:dyDescent="0.3">
      <c r="A5483">
        <v>0</v>
      </c>
      <c r="B5483">
        <v>2262333694</v>
      </c>
      <c r="C5483" t="s">
        <v>2443</v>
      </c>
      <c r="D5483" t="s">
        <v>98400</v>
      </c>
      <c r="E5483" t="s">
        <v>218767</v>
      </c>
    </row>
    <row r="5484" spans="1:5" x14ac:dyDescent="0.3">
      <c r="A5484">
        <v>0</v>
      </c>
      <c r="B5484">
        <v>2262333982</v>
      </c>
      <c r="C5484" t="s">
        <v>2444</v>
      </c>
      <c r="D5484" t="s">
        <v>98401</v>
      </c>
      <c r="E5484" t="s">
        <v>218768</v>
      </c>
    </row>
    <row r="5485" spans="1:5" x14ac:dyDescent="0.3">
      <c r="A5485">
        <v>0</v>
      </c>
      <c r="B5485">
        <v>2262335135</v>
      </c>
      <c r="C5485" t="s">
        <v>2445</v>
      </c>
      <c r="D5485" t="s">
        <v>98402</v>
      </c>
      <c r="E5485" t="s">
        <v>218769</v>
      </c>
    </row>
    <row r="5486" spans="1:5" x14ac:dyDescent="0.3">
      <c r="A5486">
        <v>0</v>
      </c>
      <c r="B5486">
        <v>2262335382</v>
      </c>
      <c r="C5486" t="s">
        <v>2446</v>
      </c>
      <c r="D5486" t="s">
        <v>98403</v>
      </c>
      <c r="E5486" t="s">
        <v>218770</v>
      </c>
    </row>
    <row r="5487" spans="1:5" x14ac:dyDescent="0.3">
      <c r="A5487">
        <v>0</v>
      </c>
      <c r="B5487">
        <v>2262335584</v>
      </c>
      <c r="C5487" t="s">
        <v>2447</v>
      </c>
      <c r="D5487" t="s">
        <v>98404</v>
      </c>
      <c r="E5487" t="s">
        <v>218771</v>
      </c>
    </row>
    <row r="5488" spans="1:5" x14ac:dyDescent="0.3">
      <c r="A5488">
        <v>0</v>
      </c>
      <c r="B5488">
        <v>2262335708</v>
      </c>
      <c r="C5488" t="s">
        <v>2448</v>
      </c>
      <c r="D5488" t="s">
        <v>98405</v>
      </c>
      <c r="E5488" t="s">
        <v>218772</v>
      </c>
    </row>
    <row r="5489" spans="1:5" x14ac:dyDescent="0.3">
      <c r="A5489">
        <v>0</v>
      </c>
      <c r="B5489">
        <v>2262335970</v>
      </c>
      <c r="C5489" t="s">
        <v>2449</v>
      </c>
      <c r="D5489" t="s">
        <v>98406</v>
      </c>
      <c r="E5489" t="s">
        <v>218773</v>
      </c>
    </row>
    <row r="5490" spans="1:5" x14ac:dyDescent="0.3">
      <c r="A5490">
        <v>0</v>
      </c>
      <c r="B5490">
        <v>2262335999</v>
      </c>
      <c r="C5490" t="s">
        <v>2450</v>
      </c>
      <c r="D5490" t="s">
        <v>98407</v>
      </c>
      <c r="E5490" t="s">
        <v>218774</v>
      </c>
    </row>
    <row r="5491" spans="1:5" x14ac:dyDescent="0.3">
      <c r="A5491">
        <v>0</v>
      </c>
      <c r="B5491">
        <v>2262336249</v>
      </c>
      <c r="C5491" t="s">
        <v>2451</v>
      </c>
      <c r="D5491" t="s">
        <v>98408</v>
      </c>
      <c r="E5491" t="s">
        <v>218775</v>
      </c>
    </row>
    <row r="5492" spans="1:5" x14ac:dyDescent="0.3">
      <c r="A5492">
        <v>0</v>
      </c>
      <c r="B5492">
        <v>2262336539</v>
      </c>
      <c r="C5492" t="s">
        <v>2452</v>
      </c>
      <c r="D5492" t="s">
        <v>98409</v>
      </c>
      <c r="E5492" t="s">
        <v>218776</v>
      </c>
    </row>
    <row r="5493" spans="1:5" x14ac:dyDescent="0.3">
      <c r="A5493">
        <v>0</v>
      </c>
      <c r="B5493">
        <v>2262337043</v>
      </c>
      <c r="C5493" t="s">
        <v>2453</v>
      </c>
      <c r="D5493" t="s">
        <v>98410</v>
      </c>
      <c r="E5493" t="s">
        <v>218777</v>
      </c>
    </row>
    <row r="5494" spans="1:5" x14ac:dyDescent="0.3">
      <c r="A5494">
        <v>0</v>
      </c>
      <c r="B5494">
        <v>2262337326</v>
      </c>
      <c r="C5494" t="s">
        <v>2454</v>
      </c>
      <c r="D5494" t="s">
        <v>98411</v>
      </c>
      <c r="E5494" t="s">
        <v>218778</v>
      </c>
    </row>
    <row r="5495" spans="1:5" x14ac:dyDescent="0.3">
      <c r="A5495">
        <v>0</v>
      </c>
      <c r="B5495">
        <v>2262337349</v>
      </c>
      <c r="C5495" t="s">
        <v>2454</v>
      </c>
      <c r="D5495" t="s">
        <v>98412</v>
      </c>
      <c r="E5495" t="s">
        <v>218779</v>
      </c>
    </row>
    <row r="5496" spans="1:5" x14ac:dyDescent="0.3">
      <c r="A5496">
        <v>0</v>
      </c>
      <c r="B5496">
        <v>2262337378</v>
      </c>
      <c r="C5496" t="s">
        <v>2455</v>
      </c>
      <c r="D5496" t="s">
        <v>98413</v>
      </c>
      <c r="E5496" t="s">
        <v>218780</v>
      </c>
    </row>
    <row r="5497" spans="1:5" x14ac:dyDescent="0.3">
      <c r="A5497">
        <v>0</v>
      </c>
      <c r="B5497">
        <v>2262337694</v>
      </c>
      <c r="C5497" t="s">
        <v>2456</v>
      </c>
      <c r="D5497" t="s">
        <v>98414</v>
      </c>
      <c r="E5497" t="s">
        <v>218781</v>
      </c>
    </row>
    <row r="5498" spans="1:5" x14ac:dyDescent="0.3">
      <c r="A5498">
        <v>0</v>
      </c>
      <c r="B5498">
        <v>2262337861</v>
      </c>
      <c r="C5498" t="s">
        <v>2457</v>
      </c>
      <c r="D5498" t="s">
        <v>98415</v>
      </c>
      <c r="E5498" t="s">
        <v>218782</v>
      </c>
    </row>
    <row r="5499" spans="1:5" x14ac:dyDescent="0.3">
      <c r="A5499">
        <v>0</v>
      </c>
      <c r="B5499">
        <v>2262337909</v>
      </c>
      <c r="C5499" t="s">
        <v>2457</v>
      </c>
      <c r="D5499" t="s">
        <v>98416</v>
      </c>
      <c r="E5499" t="s">
        <v>218783</v>
      </c>
    </row>
    <row r="5500" spans="1:5" x14ac:dyDescent="0.3">
      <c r="A5500">
        <v>0</v>
      </c>
      <c r="B5500">
        <v>2262338031</v>
      </c>
      <c r="C5500" t="s">
        <v>2458</v>
      </c>
      <c r="D5500" t="s">
        <v>98417</v>
      </c>
      <c r="E5500" t="s">
        <v>218784</v>
      </c>
    </row>
    <row r="5501" spans="1:5" x14ac:dyDescent="0.3">
      <c r="A5501">
        <v>0</v>
      </c>
      <c r="B5501">
        <v>2262338168</v>
      </c>
      <c r="C5501" t="s">
        <v>2459</v>
      </c>
      <c r="D5501" t="s">
        <v>98418</v>
      </c>
      <c r="E5501" t="s">
        <v>218785</v>
      </c>
    </row>
    <row r="5502" spans="1:5" x14ac:dyDescent="0.3">
      <c r="A5502">
        <v>0</v>
      </c>
      <c r="B5502">
        <v>2262338500</v>
      </c>
      <c r="C5502" t="s">
        <v>2460</v>
      </c>
      <c r="D5502" t="s">
        <v>98419</v>
      </c>
      <c r="E5502" t="s">
        <v>218786</v>
      </c>
    </row>
    <row r="5503" spans="1:5" x14ac:dyDescent="0.3">
      <c r="A5503">
        <v>0</v>
      </c>
      <c r="B5503">
        <v>2262339298</v>
      </c>
      <c r="C5503" t="s">
        <v>2461</v>
      </c>
      <c r="D5503" t="s">
        <v>98420</v>
      </c>
      <c r="E5503" t="s">
        <v>218787</v>
      </c>
    </row>
    <row r="5504" spans="1:5" x14ac:dyDescent="0.3">
      <c r="A5504">
        <v>0</v>
      </c>
      <c r="B5504">
        <v>2262339304</v>
      </c>
      <c r="C5504" t="s">
        <v>2461</v>
      </c>
      <c r="D5504" t="s">
        <v>98421</v>
      </c>
      <c r="E5504" t="s">
        <v>218788</v>
      </c>
    </row>
    <row r="5505" spans="1:5" x14ac:dyDescent="0.3">
      <c r="A5505">
        <v>0</v>
      </c>
      <c r="B5505">
        <v>2262339411</v>
      </c>
      <c r="C5505" t="s">
        <v>2462</v>
      </c>
      <c r="D5505" t="s">
        <v>98422</v>
      </c>
      <c r="E5505" t="s">
        <v>218789</v>
      </c>
    </row>
    <row r="5506" spans="1:5" x14ac:dyDescent="0.3">
      <c r="A5506">
        <v>0</v>
      </c>
      <c r="B5506">
        <v>2262339435</v>
      </c>
      <c r="C5506" t="s">
        <v>2462</v>
      </c>
      <c r="D5506" t="s">
        <v>98423</v>
      </c>
      <c r="E5506" t="s">
        <v>218790</v>
      </c>
    </row>
    <row r="5507" spans="1:5" x14ac:dyDescent="0.3">
      <c r="A5507">
        <v>0</v>
      </c>
      <c r="B5507">
        <v>2262339540</v>
      </c>
      <c r="C5507" t="s">
        <v>2462</v>
      </c>
      <c r="D5507" t="s">
        <v>98424</v>
      </c>
      <c r="E5507" t="s">
        <v>218791</v>
      </c>
    </row>
    <row r="5508" spans="1:5" x14ac:dyDescent="0.3">
      <c r="A5508">
        <v>0</v>
      </c>
      <c r="B5508">
        <v>2262339548</v>
      </c>
      <c r="C5508" t="s">
        <v>2462</v>
      </c>
      <c r="D5508" t="s">
        <v>98425</v>
      </c>
      <c r="E5508" t="s">
        <v>218792</v>
      </c>
    </row>
    <row r="5509" spans="1:5" x14ac:dyDescent="0.3">
      <c r="A5509">
        <v>0</v>
      </c>
      <c r="B5509">
        <v>2262339742</v>
      </c>
      <c r="C5509" t="s">
        <v>2463</v>
      </c>
      <c r="D5509" t="s">
        <v>98426</v>
      </c>
      <c r="E5509" t="s">
        <v>218793</v>
      </c>
    </row>
    <row r="5510" spans="1:5" x14ac:dyDescent="0.3">
      <c r="A5510">
        <v>0</v>
      </c>
      <c r="B5510">
        <v>2262339794</v>
      </c>
      <c r="C5510" t="s">
        <v>2463</v>
      </c>
      <c r="D5510" t="s">
        <v>98427</v>
      </c>
      <c r="E5510" t="s">
        <v>218794</v>
      </c>
    </row>
    <row r="5511" spans="1:5" x14ac:dyDescent="0.3">
      <c r="A5511">
        <v>0</v>
      </c>
      <c r="B5511">
        <v>2262340093</v>
      </c>
      <c r="C5511" t="s">
        <v>2464</v>
      </c>
      <c r="D5511" t="s">
        <v>98428</v>
      </c>
      <c r="E5511" t="s">
        <v>218795</v>
      </c>
    </row>
    <row r="5512" spans="1:5" x14ac:dyDescent="0.3">
      <c r="A5512">
        <v>0</v>
      </c>
      <c r="B5512">
        <v>2262340273</v>
      </c>
      <c r="C5512" t="s">
        <v>2465</v>
      </c>
      <c r="D5512" t="s">
        <v>98429</v>
      </c>
      <c r="E5512" t="s">
        <v>218796</v>
      </c>
    </row>
    <row r="5513" spans="1:5" x14ac:dyDescent="0.3">
      <c r="A5513">
        <v>0</v>
      </c>
      <c r="B5513">
        <v>2262340284</v>
      </c>
      <c r="C5513" t="s">
        <v>2466</v>
      </c>
      <c r="D5513" t="s">
        <v>97528</v>
      </c>
      <c r="E5513" t="s">
        <v>218797</v>
      </c>
    </row>
    <row r="5514" spans="1:5" x14ac:dyDescent="0.3">
      <c r="A5514">
        <v>0</v>
      </c>
      <c r="B5514">
        <v>2262340731</v>
      </c>
      <c r="C5514" t="s">
        <v>2467</v>
      </c>
      <c r="D5514" t="s">
        <v>96415</v>
      </c>
      <c r="E5514" t="s">
        <v>218798</v>
      </c>
    </row>
    <row r="5515" spans="1:5" x14ac:dyDescent="0.3">
      <c r="A5515">
        <v>0</v>
      </c>
      <c r="B5515">
        <v>2262340787</v>
      </c>
      <c r="C5515" t="s">
        <v>2467</v>
      </c>
      <c r="D5515" t="s">
        <v>98430</v>
      </c>
      <c r="E5515" t="s">
        <v>218799</v>
      </c>
    </row>
    <row r="5516" spans="1:5" x14ac:dyDescent="0.3">
      <c r="A5516">
        <v>0</v>
      </c>
      <c r="B5516">
        <v>2262340905</v>
      </c>
      <c r="C5516" t="s">
        <v>2468</v>
      </c>
      <c r="D5516" t="s">
        <v>98314</v>
      </c>
      <c r="E5516" t="s">
        <v>218800</v>
      </c>
    </row>
    <row r="5517" spans="1:5" x14ac:dyDescent="0.3">
      <c r="A5517">
        <v>0</v>
      </c>
      <c r="B5517">
        <v>2262340911</v>
      </c>
      <c r="C5517" t="s">
        <v>2468</v>
      </c>
      <c r="D5517" t="s">
        <v>98431</v>
      </c>
      <c r="E5517" t="s">
        <v>218801</v>
      </c>
    </row>
    <row r="5518" spans="1:5" x14ac:dyDescent="0.3">
      <c r="A5518">
        <v>0</v>
      </c>
      <c r="B5518">
        <v>2262340933</v>
      </c>
      <c r="C5518" t="s">
        <v>2468</v>
      </c>
      <c r="D5518" t="s">
        <v>98432</v>
      </c>
      <c r="E5518" t="s">
        <v>218802</v>
      </c>
    </row>
    <row r="5519" spans="1:5" x14ac:dyDescent="0.3">
      <c r="A5519">
        <v>0</v>
      </c>
      <c r="B5519">
        <v>2262340934</v>
      </c>
      <c r="C5519" t="s">
        <v>2468</v>
      </c>
      <c r="D5519" t="s">
        <v>98433</v>
      </c>
      <c r="E5519" t="s">
        <v>218803</v>
      </c>
    </row>
    <row r="5520" spans="1:5" x14ac:dyDescent="0.3">
      <c r="A5520">
        <v>0</v>
      </c>
      <c r="B5520">
        <v>2262341003</v>
      </c>
      <c r="C5520" t="s">
        <v>2469</v>
      </c>
      <c r="D5520" t="s">
        <v>98434</v>
      </c>
      <c r="E5520" t="s">
        <v>218804</v>
      </c>
    </row>
    <row r="5521" spans="1:5" x14ac:dyDescent="0.3">
      <c r="A5521">
        <v>0</v>
      </c>
      <c r="B5521">
        <v>2262341069</v>
      </c>
      <c r="C5521" t="s">
        <v>2469</v>
      </c>
      <c r="D5521" t="s">
        <v>98435</v>
      </c>
      <c r="E5521" t="s">
        <v>218805</v>
      </c>
    </row>
    <row r="5522" spans="1:5" x14ac:dyDescent="0.3">
      <c r="A5522">
        <v>0</v>
      </c>
      <c r="B5522">
        <v>2262341213</v>
      </c>
      <c r="C5522" t="s">
        <v>2470</v>
      </c>
      <c r="D5522" t="s">
        <v>98436</v>
      </c>
      <c r="E5522" t="s">
        <v>218806</v>
      </c>
    </row>
    <row r="5523" spans="1:5" x14ac:dyDescent="0.3">
      <c r="A5523">
        <v>0</v>
      </c>
      <c r="B5523">
        <v>2262341403</v>
      </c>
      <c r="C5523" t="s">
        <v>2471</v>
      </c>
      <c r="D5523" t="s">
        <v>98437</v>
      </c>
      <c r="E5523" t="s">
        <v>218807</v>
      </c>
    </row>
    <row r="5524" spans="1:5" x14ac:dyDescent="0.3">
      <c r="A5524">
        <v>0</v>
      </c>
      <c r="B5524">
        <v>2262341650</v>
      </c>
      <c r="C5524" t="s">
        <v>2472</v>
      </c>
      <c r="D5524" t="s">
        <v>98438</v>
      </c>
      <c r="E5524" t="s">
        <v>218808</v>
      </c>
    </row>
    <row r="5525" spans="1:5" x14ac:dyDescent="0.3">
      <c r="A5525">
        <v>0</v>
      </c>
      <c r="B5525">
        <v>2262341915</v>
      </c>
      <c r="C5525" t="s">
        <v>2473</v>
      </c>
      <c r="D5525" t="s">
        <v>98439</v>
      </c>
      <c r="E5525" t="s">
        <v>218809</v>
      </c>
    </row>
    <row r="5526" spans="1:5" x14ac:dyDescent="0.3">
      <c r="A5526">
        <v>0</v>
      </c>
      <c r="B5526">
        <v>2262341967</v>
      </c>
      <c r="C5526" t="s">
        <v>2473</v>
      </c>
      <c r="D5526" t="s">
        <v>98440</v>
      </c>
      <c r="E5526" t="s">
        <v>218810</v>
      </c>
    </row>
    <row r="5527" spans="1:5" x14ac:dyDescent="0.3">
      <c r="A5527">
        <v>0</v>
      </c>
      <c r="B5527">
        <v>2262341986</v>
      </c>
      <c r="C5527" t="s">
        <v>2473</v>
      </c>
      <c r="D5527" t="s">
        <v>94677</v>
      </c>
      <c r="E5527" t="s">
        <v>218811</v>
      </c>
    </row>
    <row r="5528" spans="1:5" x14ac:dyDescent="0.3">
      <c r="A5528">
        <v>0</v>
      </c>
      <c r="B5528">
        <v>2262342113</v>
      </c>
      <c r="C5528" t="s">
        <v>2474</v>
      </c>
      <c r="D5528" t="s">
        <v>98441</v>
      </c>
      <c r="E5528" t="s">
        <v>218812</v>
      </c>
    </row>
    <row r="5529" spans="1:5" x14ac:dyDescent="0.3">
      <c r="A5529">
        <v>0</v>
      </c>
      <c r="B5529">
        <v>2262342244</v>
      </c>
      <c r="C5529" t="s">
        <v>2475</v>
      </c>
      <c r="D5529" t="s">
        <v>98442</v>
      </c>
      <c r="E5529" t="s">
        <v>218813</v>
      </c>
    </row>
    <row r="5530" spans="1:5" x14ac:dyDescent="0.3">
      <c r="A5530">
        <v>0</v>
      </c>
      <c r="B5530">
        <v>2262342326</v>
      </c>
      <c r="C5530" t="s">
        <v>2476</v>
      </c>
      <c r="D5530" t="s">
        <v>98443</v>
      </c>
      <c r="E5530" t="s">
        <v>218814</v>
      </c>
    </row>
    <row r="5531" spans="1:5" x14ac:dyDescent="0.3">
      <c r="A5531">
        <v>0</v>
      </c>
      <c r="B5531">
        <v>2262343266</v>
      </c>
      <c r="C5531" t="s">
        <v>2477</v>
      </c>
      <c r="D5531" t="s">
        <v>98444</v>
      </c>
      <c r="E5531" t="s">
        <v>218815</v>
      </c>
    </row>
    <row r="5532" spans="1:5" x14ac:dyDescent="0.3">
      <c r="A5532">
        <v>0</v>
      </c>
      <c r="B5532">
        <v>2262343809</v>
      </c>
      <c r="C5532" t="s">
        <v>2478</v>
      </c>
      <c r="D5532" t="s">
        <v>98445</v>
      </c>
      <c r="E5532" t="s">
        <v>218816</v>
      </c>
    </row>
    <row r="5533" spans="1:5" x14ac:dyDescent="0.3">
      <c r="A5533">
        <v>0</v>
      </c>
      <c r="B5533">
        <v>2262344085</v>
      </c>
      <c r="C5533" t="s">
        <v>2479</v>
      </c>
      <c r="D5533" t="s">
        <v>98446</v>
      </c>
      <c r="E5533" t="s">
        <v>218817</v>
      </c>
    </row>
    <row r="5534" spans="1:5" x14ac:dyDescent="0.3">
      <c r="A5534">
        <v>0</v>
      </c>
      <c r="B5534">
        <v>2262344512</v>
      </c>
      <c r="C5534" t="s">
        <v>2480</v>
      </c>
      <c r="D5534" t="s">
        <v>98447</v>
      </c>
      <c r="E5534" t="s">
        <v>218818</v>
      </c>
    </row>
    <row r="5535" spans="1:5" x14ac:dyDescent="0.3">
      <c r="A5535">
        <v>0</v>
      </c>
      <c r="B5535">
        <v>2262345403</v>
      </c>
      <c r="C5535" t="s">
        <v>2481</v>
      </c>
      <c r="D5535" t="s">
        <v>98448</v>
      </c>
      <c r="E5535" t="s">
        <v>218819</v>
      </c>
    </row>
    <row r="5536" spans="1:5" x14ac:dyDescent="0.3">
      <c r="A5536">
        <v>0</v>
      </c>
      <c r="B5536">
        <v>2262345748</v>
      </c>
      <c r="C5536" t="s">
        <v>2482</v>
      </c>
      <c r="D5536" t="s">
        <v>98449</v>
      </c>
      <c r="E5536" t="s">
        <v>218820</v>
      </c>
    </row>
    <row r="5537" spans="1:5" x14ac:dyDescent="0.3">
      <c r="A5537">
        <v>0</v>
      </c>
      <c r="B5537">
        <v>2262346355</v>
      </c>
      <c r="C5537" t="s">
        <v>2483</v>
      </c>
      <c r="D5537" t="s">
        <v>98450</v>
      </c>
      <c r="E5537" t="s">
        <v>218821</v>
      </c>
    </row>
    <row r="5538" spans="1:5" x14ac:dyDescent="0.3">
      <c r="A5538">
        <v>0</v>
      </c>
      <c r="B5538">
        <v>2262347095</v>
      </c>
      <c r="C5538" t="s">
        <v>2484</v>
      </c>
      <c r="D5538" t="s">
        <v>98451</v>
      </c>
      <c r="E5538" t="s">
        <v>218822</v>
      </c>
    </row>
    <row r="5539" spans="1:5" x14ac:dyDescent="0.3">
      <c r="A5539">
        <v>0</v>
      </c>
      <c r="B5539">
        <v>2262347103</v>
      </c>
      <c r="C5539" t="s">
        <v>2484</v>
      </c>
      <c r="D5539" t="s">
        <v>98452</v>
      </c>
      <c r="E5539" t="s">
        <v>218823</v>
      </c>
    </row>
    <row r="5540" spans="1:5" x14ac:dyDescent="0.3">
      <c r="A5540">
        <v>0</v>
      </c>
      <c r="B5540">
        <v>2262347180</v>
      </c>
      <c r="C5540" t="s">
        <v>2484</v>
      </c>
      <c r="D5540" t="s">
        <v>98453</v>
      </c>
      <c r="E5540" t="s">
        <v>218824</v>
      </c>
    </row>
    <row r="5541" spans="1:5" x14ac:dyDescent="0.3">
      <c r="A5541">
        <v>0</v>
      </c>
      <c r="B5541">
        <v>2262347217</v>
      </c>
      <c r="C5541" t="s">
        <v>2485</v>
      </c>
      <c r="D5541" t="s">
        <v>98454</v>
      </c>
      <c r="E5541" t="s">
        <v>218825</v>
      </c>
    </row>
    <row r="5542" spans="1:5" x14ac:dyDescent="0.3">
      <c r="A5542">
        <v>0</v>
      </c>
      <c r="B5542">
        <v>2262347239</v>
      </c>
      <c r="C5542" t="s">
        <v>2485</v>
      </c>
      <c r="D5542" t="s">
        <v>98455</v>
      </c>
      <c r="E5542" t="s">
        <v>218826</v>
      </c>
    </row>
    <row r="5543" spans="1:5" x14ac:dyDescent="0.3">
      <c r="A5543">
        <v>0</v>
      </c>
      <c r="B5543">
        <v>2262347388</v>
      </c>
      <c r="C5543" t="s">
        <v>2486</v>
      </c>
      <c r="D5543" t="s">
        <v>98456</v>
      </c>
      <c r="E5543" t="s">
        <v>218827</v>
      </c>
    </row>
    <row r="5544" spans="1:5" x14ac:dyDescent="0.3">
      <c r="A5544">
        <v>0</v>
      </c>
      <c r="B5544">
        <v>2262347695</v>
      </c>
      <c r="C5544" t="s">
        <v>2487</v>
      </c>
      <c r="D5544" t="s">
        <v>98457</v>
      </c>
      <c r="E5544" t="s">
        <v>218828</v>
      </c>
    </row>
    <row r="5545" spans="1:5" x14ac:dyDescent="0.3">
      <c r="A5545">
        <v>0</v>
      </c>
      <c r="B5545">
        <v>2262347779</v>
      </c>
      <c r="C5545" t="s">
        <v>2488</v>
      </c>
      <c r="D5545" t="s">
        <v>98458</v>
      </c>
      <c r="E5545" t="s">
        <v>218829</v>
      </c>
    </row>
    <row r="5546" spans="1:5" x14ac:dyDescent="0.3">
      <c r="A5546">
        <v>0</v>
      </c>
      <c r="B5546">
        <v>2262347950</v>
      </c>
      <c r="C5546" t="s">
        <v>2489</v>
      </c>
      <c r="D5546" t="s">
        <v>98459</v>
      </c>
      <c r="E5546" t="s">
        <v>218830</v>
      </c>
    </row>
    <row r="5547" spans="1:5" x14ac:dyDescent="0.3">
      <c r="A5547">
        <v>0</v>
      </c>
      <c r="B5547">
        <v>2262348177</v>
      </c>
      <c r="C5547" t="s">
        <v>2488</v>
      </c>
      <c r="D5547" t="s">
        <v>98460</v>
      </c>
      <c r="E5547" t="s">
        <v>218831</v>
      </c>
    </row>
    <row r="5548" spans="1:5" x14ac:dyDescent="0.3">
      <c r="A5548">
        <v>0</v>
      </c>
      <c r="B5548">
        <v>2262348239</v>
      </c>
      <c r="C5548" t="s">
        <v>2488</v>
      </c>
      <c r="D5548" t="s">
        <v>98461</v>
      </c>
      <c r="E5548" t="s">
        <v>218832</v>
      </c>
    </row>
    <row r="5549" spans="1:5" x14ac:dyDescent="0.3">
      <c r="A5549">
        <v>0</v>
      </c>
      <c r="B5549">
        <v>2262348599</v>
      </c>
      <c r="C5549" t="s">
        <v>2490</v>
      </c>
      <c r="D5549" t="s">
        <v>97132</v>
      </c>
      <c r="E5549" t="s">
        <v>218833</v>
      </c>
    </row>
    <row r="5550" spans="1:5" x14ac:dyDescent="0.3">
      <c r="A5550">
        <v>0</v>
      </c>
      <c r="B5550">
        <v>2262348730</v>
      </c>
      <c r="C5550" t="s">
        <v>2491</v>
      </c>
      <c r="D5550" t="s">
        <v>98462</v>
      </c>
      <c r="E5550" t="s">
        <v>218834</v>
      </c>
    </row>
    <row r="5551" spans="1:5" x14ac:dyDescent="0.3">
      <c r="A5551">
        <v>0</v>
      </c>
      <c r="B5551">
        <v>2262348806</v>
      </c>
      <c r="C5551" t="s">
        <v>2491</v>
      </c>
      <c r="D5551" t="s">
        <v>98463</v>
      </c>
      <c r="E5551" t="s">
        <v>218835</v>
      </c>
    </row>
    <row r="5552" spans="1:5" x14ac:dyDescent="0.3">
      <c r="A5552">
        <v>0</v>
      </c>
      <c r="B5552">
        <v>2262348977</v>
      </c>
      <c r="C5552" t="s">
        <v>2492</v>
      </c>
      <c r="D5552" t="s">
        <v>98464</v>
      </c>
      <c r="E5552" t="s">
        <v>218836</v>
      </c>
    </row>
    <row r="5553" spans="1:5" x14ac:dyDescent="0.3">
      <c r="A5553">
        <v>0</v>
      </c>
      <c r="B5553">
        <v>2262349388</v>
      </c>
      <c r="C5553" t="s">
        <v>2493</v>
      </c>
      <c r="D5553" t="s">
        <v>98465</v>
      </c>
      <c r="E5553" t="s">
        <v>218837</v>
      </c>
    </row>
    <row r="5554" spans="1:5" x14ac:dyDescent="0.3">
      <c r="A5554">
        <v>0</v>
      </c>
      <c r="B5554">
        <v>2262349480</v>
      </c>
      <c r="C5554" t="s">
        <v>2494</v>
      </c>
      <c r="D5554" t="s">
        <v>98466</v>
      </c>
      <c r="E5554" t="s">
        <v>218838</v>
      </c>
    </row>
    <row r="5555" spans="1:5" x14ac:dyDescent="0.3">
      <c r="A5555">
        <v>0</v>
      </c>
      <c r="B5555">
        <v>2262349758</v>
      </c>
      <c r="C5555" t="s">
        <v>2495</v>
      </c>
      <c r="D5555" t="s">
        <v>98467</v>
      </c>
      <c r="E5555" t="s">
        <v>218839</v>
      </c>
    </row>
    <row r="5556" spans="1:5" x14ac:dyDescent="0.3">
      <c r="A5556">
        <v>0</v>
      </c>
      <c r="B5556">
        <v>2262350390</v>
      </c>
      <c r="C5556" t="s">
        <v>2496</v>
      </c>
      <c r="D5556" t="s">
        <v>97893</v>
      </c>
      <c r="E5556" t="s">
        <v>218840</v>
      </c>
    </row>
    <row r="5557" spans="1:5" x14ac:dyDescent="0.3">
      <c r="A5557">
        <v>0</v>
      </c>
      <c r="B5557">
        <v>2262350442</v>
      </c>
      <c r="C5557" t="s">
        <v>2497</v>
      </c>
      <c r="D5557" t="s">
        <v>98468</v>
      </c>
      <c r="E5557" t="s">
        <v>218841</v>
      </c>
    </row>
    <row r="5558" spans="1:5" x14ac:dyDescent="0.3">
      <c r="A5558">
        <v>0</v>
      </c>
      <c r="B5558">
        <v>2262350619</v>
      </c>
      <c r="C5558" t="s">
        <v>2498</v>
      </c>
      <c r="D5558" t="s">
        <v>98469</v>
      </c>
      <c r="E5558" t="s">
        <v>218842</v>
      </c>
    </row>
    <row r="5559" spans="1:5" x14ac:dyDescent="0.3">
      <c r="A5559">
        <v>0</v>
      </c>
      <c r="B5559">
        <v>2262351100</v>
      </c>
      <c r="C5559" t="s">
        <v>2499</v>
      </c>
      <c r="D5559" t="s">
        <v>98470</v>
      </c>
      <c r="E5559" t="s">
        <v>218843</v>
      </c>
    </row>
    <row r="5560" spans="1:5" x14ac:dyDescent="0.3">
      <c r="A5560">
        <v>0</v>
      </c>
      <c r="B5560">
        <v>2262351319</v>
      </c>
      <c r="C5560" t="s">
        <v>2500</v>
      </c>
      <c r="D5560" t="s">
        <v>98471</v>
      </c>
      <c r="E5560" t="s">
        <v>218844</v>
      </c>
    </row>
    <row r="5561" spans="1:5" x14ac:dyDescent="0.3">
      <c r="A5561">
        <v>0</v>
      </c>
      <c r="B5561">
        <v>2262351399</v>
      </c>
      <c r="C5561" t="s">
        <v>2500</v>
      </c>
      <c r="D5561" t="s">
        <v>98472</v>
      </c>
      <c r="E5561" t="s">
        <v>218845</v>
      </c>
    </row>
    <row r="5562" spans="1:5" x14ac:dyDescent="0.3">
      <c r="A5562">
        <v>0</v>
      </c>
      <c r="B5562">
        <v>2262351555</v>
      </c>
      <c r="C5562" t="s">
        <v>2501</v>
      </c>
      <c r="D5562" t="s">
        <v>98462</v>
      </c>
      <c r="E5562" t="s">
        <v>218846</v>
      </c>
    </row>
    <row r="5563" spans="1:5" x14ac:dyDescent="0.3">
      <c r="A5563">
        <v>0</v>
      </c>
      <c r="B5563">
        <v>2262351566</v>
      </c>
      <c r="C5563" t="s">
        <v>2501</v>
      </c>
      <c r="D5563" t="s">
        <v>98473</v>
      </c>
      <c r="E5563" t="s">
        <v>218847</v>
      </c>
    </row>
    <row r="5564" spans="1:5" x14ac:dyDescent="0.3">
      <c r="A5564">
        <v>0</v>
      </c>
      <c r="B5564">
        <v>2262351666</v>
      </c>
      <c r="C5564" t="s">
        <v>2502</v>
      </c>
      <c r="D5564" t="s">
        <v>98474</v>
      </c>
      <c r="E5564" t="s">
        <v>218848</v>
      </c>
    </row>
    <row r="5565" spans="1:5" x14ac:dyDescent="0.3">
      <c r="A5565">
        <v>0</v>
      </c>
      <c r="B5565">
        <v>2262352558</v>
      </c>
      <c r="C5565" t="s">
        <v>2503</v>
      </c>
      <c r="D5565" t="s">
        <v>98475</v>
      </c>
      <c r="E5565" t="s">
        <v>218849</v>
      </c>
    </row>
    <row r="5566" spans="1:5" x14ac:dyDescent="0.3">
      <c r="A5566">
        <v>0</v>
      </c>
      <c r="B5566">
        <v>2262353062</v>
      </c>
      <c r="C5566" t="s">
        <v>2504</v>
      </c>
      <c r="D5566" t="s">
        <v>96239</v>
      </c>
      <c r="E5566" t="s">
        <v>218850</v>
      </c>
    </row>
    <row r="5567" spans="1:5" x14ac:dyDescent="0.3">
      <c r="A5567">
        <v>0</v>
      </c>
      <c r="B5567">
        <v>2262353916</v>
      </c>
      <c r="C5567" t="s">
        <v>2505</v>
      </c>
      <c r="D5567" t="s">
        <v>98476</v>
      </c>
      <c r="E5567" t="s">
        <v>218851</v>
      </c>
    </row>
    <row r="5568" spans="1:5" x14ac:dyDescent="0.3">
      <c r="A5568">
        <v>0</v>
      </c>
      <c r="B5568">
        <v>2262354297</v>
      </c>
      <c r="C5568" t="s">
        <v>2506</v>
      </c>
      <c r="D5568" t="s">
        <v>98477</v>
      </c>
      <c r="E5568" t="s">
        <v>218852</v>
      </c>
    </row>
    <row r="5569" spans="1:5" x14ac:dyDescent="0.3">
      <c r="A5569">
        <v>0</v>
      </c>
      <c r="B5569">
        <v>2262357103</v>
      </c>
      <c r="C5569" t="s">
        <v>2507</v>
      </c>
      <c r="D5569" t="s">
        <v>98348</v>
      </c>
      <c r="E5569" t="s">
        <v>218853</v>
      </c>
    </row>
    <row r="5570" spans="1:5" x14ac:dyDescent="0.3">
      <c r="A5570">
        <v>0</v>
      </c>
      <c r="B5570">
        <v>2262357155</v>
      </c>
      <c r="C5570" t="s">
        <v>2508</v>
      </c>
      <c r="D5570" t="s">
        <v>98478</v>
      </c>
      <c r="E5570" t="s">
        <v>218854</v>
      </c>
    </row>
    <row r="5571" spans="1:5" x14ac:dyDescent="0.3">
      <c r="A5571">
        <v>0</v>
      </c>
      <c r="B5571">
        <v>2262357420</v>
      </c>
      <c r="C5571" t="s">
        <v>2509</v>
      </c>
      <c r="D5571" t="s">
        <v>98479</v>
      </c>
      <c r="E5571" t="s">
        <v>218855</v>
      </c>
    </row>
    <row r="5572" spans="1:5" x14ac:dyDescent="0.3">
      <c r="A5572">
        <v>0</v>
      </c>
      <c r="B5572">
        <v>2262357468</v>
      </c>
      <c r="C5572" t="s">
        <v>2509</v>
      </c>
      <c r="D5572" t="s">
        <v>98480</v>
      </c>
      <c r="E5572" t="s">
        <v>218856</v>
      </c>
    </row>
    <row r="5573" spans="1:5" x14ac:dyDescent="0.3">
      <c r="A5573">
        <v>0</v>
      </c>
      <c r="B5573">
        <v>2262357767</v>
      </c>
      <c r="C5573" t="s">
        <v>2510</v>
      </c>
      <c r="D5573" t="s">
        <v>98481</v>
      </c>
      <c r="E5573" t="s">
        <v>218857</v>
      </c>
    </row>
    <row r="5574" spans="1:5" x14ac:dyDescent="0.3">
      <c r="A5574">
        <v>0</v>
      </c>
      <c r="B5574">
        <v>2262357780</v>
      </c>
      <c r="C5574" t="s">
        <v>2510</v>
      </c>
      <c r="D5574" t="s">
        <v>98482</v>
      </c>
      <c r="E5574" t="s">
        <v>218858</v>
      </c>
    </row>
    <row r="5575" spans="1:5" x14ac:dyDescent="0.3">
      <c r="A5575">
        <v>0</v>
      </c>
      <c r="B5575">
        <v>2262357967</v>
      </c>
      <c r="C5575" t="s">
        <v>2511</v>
      </c>
      <c r="D5575" t="s">
        <v>98483</v>
      </c>
      <c r="E5575" t="s">
        <v>218859</v>
      </c>
    </row>
    <row r="5576" spans="1:5" x14ac:dyDescent="0.3">
      <c r="A5576">
        <v>0</v>
      </c>
      <c r="B5576">
        <v>2262358351</v>
      </c>
      <c r="C5576" t="s">
        <v>2512</v>
      </c>
      <c r="D5576" t="s">
        <v>98484</v>
      </c>
      <c r="E5576" t="s">
        <v>218860</v>
      </c>
    </row>
    <row r="5577" spans="1:5" x14ac:dyDescent="0.3">
      <c r="A5577">
        <v>0</v>
      </c>
      <c r="B5577">
        <v>2262358360</v>
      </c>
      <c r="C5577" t="s">
        <v>2512</v>
      </c>
      <c r="D5577" t="s">
        <v>98485</v>
      </c>
      <c r="E5577" t="s">
        <v>218861</v>
      </c>
    </row>
    <row r="5578" spans="1:5" x14ac:dyDescent="0.3">
      <c r="A5578">
        <v>0</v>
      </c>
      <c r="B5578">
        <v>2262358677</v>
      </c>
      <c r="C5578" t="s">
        <v>2513</v>
      </c>
      <c r="D5578" t="s">
        <v>98486</v>
      </c>
      <c r="E5578" t="s">
        <v>218862</v>
      </c>
    </row>
    <row r="5579" spans="1:5" x14ac:dyDescent="0.3">
      <c r="A5579">
        <v>0</v>
      </c>
      <c r="B5579">
        <v>2262358781</v>
      </c>
      <c r="C5579" t="s">
        <v>2514</v>
      </c>
      <c r="D5579" t="s">
        <v>98487</v>
      </c>
      <c r="E5579" t="s">
        <v>218863</v>
      </c>
    </row>
    <row r="5580" spans="1:5" x14ac:dyDescent="0.3">
      <c r="A5580">
        <v>0</v>
      </c>
      <c r="B5580">
        <v>2262359287</v>
      </c>
      <c r="C5580" t="s">
        <v>2515</v>
      </c>
      <c r="D5580" t="s">
        <v>98488</v>
      </c>
      <c r="E5580" t="s">
        <v>218864</v>
      </c>
    </row>
    <row r="5581" spans="1:5" x14ac:dyDescent="0.3">
      <c r="A5581">
        <v>0</v>
      </c>
      <c r="B5581">
        <v>2262359844</v>
      </c>
      <c r="C5581" t="s">
        <v>2516</v>
      </c>
      <c r="D5581" t="s">
        <v>98489</v>
      </c>
      <c r="E5581" t="s">
        <v>218865</v>
      </c>
    </row>
    <row r="5582" spans="1:5" x14ac:dyDescent="0.3">
      <c r="A5582">
        <v>0</v>
      </c>
      <c r="B5582">
        <v>2262360129</v>
      </c>
      <c r="C5582" t="s">
        <v>2517</v>
      </c>
      <c r="D5582" t="s">
        <v>98490</v>
      </c>
      <c r="E5582" t="s">
        <v>218866</v>
      </c>
    </row>
    <row r="5583" spans="1:5" x14ac:dyDescent="0.3">
      <c r="A5583">
        <v>0</v>
      </c>
      <c r="B5583">
        <v>2262360179</v>
      </c>
      <c r="C5583" t="s">
        <v>2517</v>
      </c>
      <c r="D5583" t="s">
        <v>98491</v>
      </c>
      <c r="E5583" t="s">
        <v>218867</v>
      </c>
    </row>
    <row r="5584" spans="1:5" x14ac:dyDescent="0.3">
      <c r="A5584">
        <v>0</v>
      </c>
      <c r="B5584">
        <v>2262360502</v>
      </c>
      <c r="C5584" t="s">
        <v>2518</v>
      </c>
      <c r="D5584" t="s">
        <v>98492</v>
      </c>
      <c r="E5584" t="s">
        <v>218868</v>
      </c>
    </row>
    <row r="5585" spans="1:5" x14ac:dyDescent="0.3">
      <c r="A5585">
        <v>0</v>
      </c>
      <c r="B5585">
        <v>2262360687</v>
      </c>
      <c r="C5585" t="s">
        <v>2519</v>
      </c>
      <c r="D5585" t="s">
        <v>98493</v>
      </c>
      <c r="E5585" t="s">
        <v>218869</v>
      </c>
    </row>
    <row r="5586" spans="1:5" x14ac:dyDescent="0.3">
      <c r="A5586">
        <v>0</v>
      </c>
      <c r="B5586">
        <v>2262360948</v>
      </c>
      <c r="C5586" t="s">
        <v>2520</v>
      </c>
      <c r="D5586" t="s">
        <v>98494</v>
      </c>
      <c r="E5586" t="s">
        <v>218870</v>
      </c>
    </row>
    <row r="5587" spans="1:5" x14ac:dyDescent="0.3">
      <c r="A5587">
        <v>0</v>
      </c>
      <c r="B5587">
        <v>2262361800</v>
      </c>
      <c r="C5587" t="s">
        <v>2521</v>
      </c>
      <c r="D5587" t="s">
        <v>98495</v>
      </c>
      <c r="E5587" t="s">
        <v>218871</v>
      </c>
    </row>
    <row r="5588" spans="1:5" x14ac:dyDescent="0.3">
      <c r="A5588">
        <v>0</v>
      </c>
      <c r="B5588">
        <v>2262362054</v>
      </c>
      <c r="C5588" t="s">
        <v>2522</v>
      </c>
      <c r="D5588" t="s">
        <v>98496</v>
      </c>
      <c r="E5588" t="s">
        <v>218872</v>
      </c>
    </row>
    <row r="5589" spans="1:5" x14ac:dyDescent="0.3">
      <c r="A5589">
        <v>0</v>
      </c>
      <c r="B5589">
        <v>2262362125</v>
      </c>
      <c r="C5589" t="s">
        <v>2522</v>
      </c>
      <c r="D5589" t="s">
        <v>98497</v>
      </c>
      <c r="E5589" t="s">
        <v>218873</v>
      </c>
    </row>
    <row r="5590" spans="1:5" x14ac:dyDescent="0.3">
      <c r="A5590">
        <v>0</v>
      </c>
      <c r="B5590">
        <v>2262362174</v>
      </c>
      <c r="C5590" t="s">
        <v>2523</v>
      </c>
      <c r="D5590" t="s">
        <v>98498</v>
      </c>
      <c r="E5590" t="s">
        <v>218874</v>
      </c>
    </row>
    <row r="5591" spans="1:5" x14ac:dyDescent="0.3">
      <c r="A5591">
        <v>0</v>
      </c>
      <c r="B5591">
        <v>2262362219</v>
      </c>
      <c r="C5591" t="s">
        <v>2523</v>
      </c>
      <c r="D5591" t="s">
        <v>98499</v>
      </c>
      <c r="E5591" t="s">
        <v>218875</v>
      </c>
    </row>
    <row r="5592" spans="1:5" x14ac:dyDescent="0.3">
      <c r="A5592">
        <v>0</v>
      </c>
      <c r="B5592">
        <v>2262362233</v>
      </c>
      <c r="C5592" t="s">
        <v>2523</v>
      </c>
      <c r="D5592" t="s">
        <v>98500</v>
      </c>
      <c r="E5592" t="s">
        <v>218876</v>
      </c>
    </row>
    <row r="5593" spans="1:5" x14ac:dyDescent="0.3">
      <c r="A5593">
        <v>0</v>
      </c>
      <c r="B5593">
        <v>2262362661</v>
      </c>
      <c r="C5593" t="s">
        <v>2524</v>
      </c>
      <c r="D5593" t="s">
        <v>98501</v>
      </c>
      <c r="E5593" t="s">
        <v>218877</v>
      </c>
    </row>
    <row r="5594" spans="1:5" x14ac:dyDescent="0.3">
      <c r="A5594">
        <v>0</v>
      </c>
      <c r="B5594">
        <v>2262362662</v>
      </c>
      <c r="C5594" t="s">
        <v>2524</v>
      </c>
      <c r="D5594" t="s">
        <v>98502</v>
      </c>
      <c r="E5594" t="s">
        <v>218878</v>
      </c>
    </row>
    <row r="5595" spans="1:5" x14ac:dyDescent="0.3">
      <c r="A5595">
        <v>0</v>
      </c>
      <c r="B5595">
        <v>2262362927</v>
      </c>
      <c r="C5595" t="s">
        <v>2525</v>
      </c>
      <c r="D5595" t="s">
        <v>95600</v>
      </c>
      <c r="E5595" t="s">
        <v>218879</v>
      </c>
    </row>
    <row r="5596" spans="1:5" x14ac:dyDescent="0.3">
      <c r="A5596">
        <v>0</v>
      </c>
      <c r="B5596">
        <v>2262363122</v>
      </c>
      <c r="C5596" t="s">
        <v>2526</v>
      </c>
      <c r="D5596" t="s">
        <v>98503</v>
      </c>
      <c r="E5596" t="s">
        <v>218880</v>
      </c>
    </row>
    <row r="5597" spans="1:5" x14ac:dyDescent="0.3">
      <c r="A5597">
        <v>0</v>
      </c>
      <c r="B5597">
        <v>2262363280</v>
      </c>
      <c r="C5597" t="s">
        <v>2527</v>
      </c>
      <c r="D5597" t="s">
        <v>98504</v>
      </c>
      <c r="E5597" t="s">
        <v>218881</v>
      </c>
    </row>
    <row r="5598" spans="1:5" x14ac:dyDescent="0.3">
      <c r="A5598">
        <v>0</v>
      </c>
      <c r="B5598">
        <v>2262363804</v>
      </c>
      <c r="C5598" t="s">
        <v>2528</v>
      </c>
      <c r="D5598" t="s">
        <v>98505</v>
      </c>
      <c r="E5598" t="s">
        <v>218882</v>
      </c>
    </row>
    <row r="5599" spans="1:5" x14ac:dyDescent="0.3">
      <c r="A5599">
        <v>0</v>
      </c>
      <c r="B5599">
        <v>2262364170</v>
      </c>
      <c r="C5599" t="s">
        <v>2529</v>
      </c>
      <c r="D5599" t="s">
        <v>98506</v>
      </c>
      <c r="E5599" t="s">
        <v>218883</v>
      </c>
    </row>
    <row r="5600" spans="1:5" x14ac:dyDescent="0.3">
      <c r="A5600">
        <v>0</v>
      </c>
      <c r="B5600">
        <v>2262364629</v>
      </c>
      <c r="C5600" t="s">
        <v>2530</v>
      </c>
      <c r="D5600" t="s">
        <v>98507</v>
      </c>
      <c r="E5600" t="s">
        <v>218884</v>
      </c>
    </row>
    <row r="5601" spans="1:5" x14ac:dyDescent="0.3">
      <c r="A5601">
        <v>0</v>
      </c>
      <c r="B5601">
        <v>2262364676</v>
      </c>
      <c r="C5601" t="s">
        <v>2531</v>
      </c>
      <c r="D5601" t="s">
        <v>98508</v>
      </c>
      <c r="E5601" t="s">
        <v>218885</v>
      </c>
    </row>
    <row r="5602" spans="1:5" x14ac:dyDescent="0.3">
      <c r="A5602">
        <v>0</v>
      </c>
      <c r="B5602">
        <v>2262364751</v>
      </c>
      <c r="C5602" t="s">
        <v>2531</v>
      </c>
      <c r="D5602" t="s">
        <v>98509</v>
      </c>
      <c r="E5602" t="s">
        <v>218886</v>
      </c>
    </row>
    <row r="5603" spans="1:5" x14ac:dyDescent="0.3">
      <c r="A5603">
        <v>0</v>
      </c>
      <c r="B5603">
        <v>2262365546</v>
      </c>
      <c r="C5603" t="s">
        <v>2532</v>
      </c>
      <c r="D5603" t="s">
        <v>98510</v>
      </c>
      <c r="E5603" t="s">
        <v>218887</v>
      </c>
    </row>
    <row r="5604" spans="1:5" x14ac:dyDescent="0.3">
      <c r="A5604">
        <v>0</v>
      </c>
      <c r="B5604">
        <v>2262366007</v>
      </c>
      <c r="C5604" t="s">
        <v>2533</v>
      </c>
      <c r="D5604" t="s">
        <v>98511</v>
      </c>
      <c r="E5604" t="s">
        <v>218888</v>
      </c>
    </row>
    <row r="5605" spans="1:5" x14ac:dyDescent="0.3">
      <c r="A5605">
        <v>0</v>
      </c>
      <c r="B5605">
        <v>2262366252</v>
      </c>
      <c r="C5605" t="s">
        <v>2534</v>
      </c>
      <c r="D5605" t="s">
        <v>98512</v>
      </c>
      <c r="E5605" t="s">
        <v>218889</v>
      </c>
    </row>
    <row r="5606" spans="1:5" x14ac:dyDescent="0.3">
      <c r="A5606">
        <v>0</v>
      </c>
      <c r="B5606">
        <v>2262366525</v>
      </c>
      <c r="C5606" t="s">
        <v>2535</v>
      </c>
      <c r="D5606" t="s">
        <v>98513</v>
      </c>
      <c r="E5606" t="s">
        <v>218890</v>
      </c>
    </row>
    <row r="5607" spans="1:5" x14ac:dyDescent="0.3">
      <c r="A5607">
        <v>0</v>
      </c>
      <c r="B5607">
        <v>2262366595</v>
      </c>
      <c r="C5607" t="s">
        <v>2536</v>
      </c>
      <c r="D5607" t="s">
        <v>98514</v>
      </c>
      <c r="E5607" t="s">
        <v>218891</v>
      </c>
    </row>
    <row r="5608" spans="1:5" x14ac:dyDescent="0.3">
      <c r="A5608">
        <v>0</v>
      </c>
      <c r="B5608">
        <v>2262366627</v>
      </c>
      <c r="C5608" t="s">
        <v>2536</v>
      </c>
      <c r="D5608" t="s">
        <v>98515</v>
      </c>
      <c r="E5608" t="s">
        <v>218892</v>
      </c>
    </row>
    <row r="5609" spans="1:5" x14ac:dyDescent="0.3">
      <c r="A5609">
        <v>0</v>
      </c>
      <c r="B5609">
        <v>2262366708</v>
      </c>
      <c r="C5609" t="s">
        <v>2536</v>
      </c>
      <c r="D5609" t="s">
        <v>98516</v>
      </c>
      <c r="E5609" t="s">
        <v>218893</v>
      </c>
    </row>
    <row r="5610" spans="1:5" x14ac:dyDescent="0.3">
      <c r="A5610">
        <v>0</v>
      </c>
      <c r="B5610">
        <v>2262366764</v>
      </c>
      <c r="C5610" t="s">
        <v>2537</v>
      </c>
      <c r="D5610" t="s">
        <v>98517</v>
      </c>
      <c r="E5610" t="s">
        <v>218894</v>
      </c>
    </row>
    <row r="5611" spans="1:5" x14ac:dyDescent="0.3">
      <c r="A5611">
        <v>0</v>
      </c>
      <c r="B5611">
        <v>2262366933</v>
      </c>
      <c r="C5611" t="s">
        <v>2538</v>
      </c>
      <c r="D5611" t="s">
        <v>98518</v>
      </c>
      <c r="E5611" t="s">
        <v>218895</v>
      </c>
    </row>
    <row r="5612" spans="1:5" x14ac:dyDescent="0.3">
      <c r="A5612">
        <v>0</v>
      </c>
      <c r="B5612">
        <v>2262367427</v>
      </c>
      <c r="C5612" t="s">
        <v>2539</v>
      </c>
      <c r="D5612" t="s">
        <v>98519</v>
      </c>
      <c r="E5612" t="s">
        <v>218896</v>
      </c>
    </row>
    <row r="5613" spans="1:5" x14ac:dyDescent="0.3">
      <c r="A5613">
        <v>0</v>
      </c>
      <c r="B5613">
        <v>2262367791</v>
      </c>
      <c r="C5613" t="s">
        <v>2540</v>
      </c>
      <c r="D5613" t="s">
        <v>98520</v>
      </c>
      <c r="E5613" t="s">
        <v>218897</v>
      </c>
    </row>
    <row r="5614" spans="1:5" x14ac:dyDescent="0.3">
      <c r="A5614">
        <v>0</v>
      </c>
      <c r="B5614">
        <v>2262367929</v>
      </c>
      <c r="C5614" t="s">
        <v>2540</v>
      </c>
      <c r="D5614" t="s">
        <v>98521</v>
      </c>
      <c r="E5614" t="s">
        <v>218898</v>
      </c>
    </row>
    <row r="5615" spans="1:5" x14ac:dyDescent="0.3">
      <c r="A5615">
        <v>0</v>
      </c>
      <c r="B5615">
        <v>2262367991</v>
      </c>
      <c r="C5615" t="s">
        <v>2541</v>
      </c>
      <c r="D5615" t="s">
        <v>98522</v>
      </c>
      <c r="E5615" t="s">
        <v>218899</v>
      </c>
    </row>
    <row r="5616" spans="1:5" x14ac:dyDescent="0.3">
      <c r="A5616">
        <v>0</v>
      </c>
      <c r="B5616">
        <v>2262368121</v>
      </c>
      <c r="C5616" t="s">
        <v>2542</v>
      </c>
      <c r="D5616" t="s">
        <v>98523</v>
      </c>
      <c r="E5616" t="s">
        <v>218900</v>
      </c>
    </row>
    <row r="5617" spans="1:5" x14ac:dyDescent="0.3">
      <c r="A5617">
        <v>0</v>
      </c>
      <c r="B5617">
        <v>2262368288</v>
      </c>
      <c r="C5617" t="s">
        <v>2543</v>
      </c>
      <c r="D5617" t="s">
        <v>98524</v>
      </c>
      <c r="E5617" t="s">
        <v>218901</v>
      </c>
    </row>
    <row r="5618" spans="1:5" x14ac:dyDescent="0.3">
      <c r="A5618">
        <v>0</v>
      </c>
      <c r="B5618">
        <v>2262368672</v>
      </c>
      <c r="C5618" t="s">
        <v>2544</v>
      </c>
      <c r="D5618" t="s">
        <v>98525</v>
      </c>
      <c r="E5618" t="s">
        <v>218902</v>
      </c>
    </row>
    <row r="5619" spans="1:5" x14ac:dyDescent="0.3">
      <c r="A5619">
        <v>0</v>
      </c>
      <c r="B5619">
        <v>2262368739</v>
      </c>
      <c r="C5619" t="s">
        <v>2545</v>
      </c>
      <c r="D5619" t="s">
        <v>98526</v>
      </c>
      <c r="E5619" t="s">
        <v>218903</v>
      </c>
    </row>
    <row r="5620" spans="1:5" x14ac:dyDescent="0.3">
      <c r="A5620">
        <v>0</v>
      </c>
      <c r="B5620">
        <v>2262368749</v>
      </c>
      <c r="C5620" t="s">
        <v>2545</v>
      </c>
      <c r="D5620" t="s">
        <v>97620</v>
      </c>
      <c r="E5620" t="s">
        <v>218904</v>
      </c>
    </row>
    <row r="5621" spans="1:5" x14ac:dyDescent="0.3">
      <c r="A5621">
        <v>0</v>
      </c>
      <c r="B5621">
        <v>2262368814</v>
      </c>
      <c r="C5621" t="s">
        <v>2545</v>
      </c>
      <c r="D5621" t="s">
        <v>96922</v>
      </c>
      <c r="E5621" t="s">
        <v>218905</v>
      </c>
    </row>
    <row r="5622" spans="1:5" x14ac:dyDescent="0.3">
      <c r="A5622">
        <v>0</v>
      </c>
      <c r="B5622">
        <v>2262368821</v>
      </c>
      <c r="C5622" t="s">
        <v>2545</v>
      </c>
      <c r="D5622" t="s">
        <v>98527</v>
      </c>
      <c r="E5622" t="s">
        <v>218906</v>
      </c>
    </row>
    <row r="5623" spans="1:5" x14ac:dyDescent="0.3">
      <c r="A5623">
        <v>0</v>
      </c>
      <c r="B5623">
        <v>2262368866</v>
      </c>
      <c r="C5623" t="s">
        <v>2546</v>
      </c>
      <c r="D5623" t="s">
        <v>98528</v>
      </c>
      <c r="E5623" t="s">
        <v>218907</v>
      </c>
    </row>
    <row r="5624" spans="1:5" x14ac:dyDescent="0.3">
      <c r="A5624">
        <v>0</v>
      </c>
      <c r="B5624">
        <v>2262369010</v>
      </c>
      <c r="C5624" t="s">
        <v>2546</v>
      </c>
      <c r="D5624" t="s">
        <v>98529</v>
      </c>
      <c r="E5624" t="s">
        <v>218908</v>
      </c>
    </row>
    <row r="5625" spans="1:5" x14ac:dyDescent="0.3">
      <c r="A5625">
        <v>0</v>
      </c>
      <c r="B5625">
        <v>2262369284</v>
      </c>
      <c r="C5625" t="s">
        <v>2547</v>
      </c>
      <c r="D5625" t="s">
        <v>98530</v>
      </c>
      <c r="E5625" t="s">
        <v>218909</v>
      </c>
    </row>
    <row r="5626" spans="1:5" x14ac:dyDescent="0.3">
      <c r="A5626">
        <v>0</v>
      </c>
      <c r="B5626">
        <v>2262369334</v>
      </c>
      <c r="C5626" t="s">
        <v>2548</v>
      </c>
      <c r="D5626" t="s">
        <v>96850</v>
      </c>
      <c r="E5626" t="s">
        <v>218910</v>
      </c>
    </row>
    <row r="5627" spans="1:5" x14ac:dyDescent="0.3">
      <c r="A5627">
        <v>0</v>
      </c>
      <c r="B5627">
        <v>2262369476</v>
      </c>
      <c r="C5627" t="s">
        <v>2549</v>
      </c>
      <c r="D5627" t="s">
        <v>98531</v>
      </c>
      <c r="E5627" t="s">
        <v>218911</v>
      </c>
    </row>
    <row r="5628" spans="1:5" x14ac:dyDescent="0.3">
      <c r="A5628">
        <v>0</v>
      </c>
      <c r="B5628">
        <v>2262369842</v>
      </c>
      <c r="C5628" t="s">
        <v>2550</v>
      </c>
      <c r="D5628" t="s">
        <v>98532</v>
      </c>
      <c r="E5628" t="s">
        <v>218912</v>
      </c>
    </row>
    <row r="5629" spans="1:5" x14ac:dyDescent="0.3">
      <c r="A5629">
        <v>0</v>
      </c>
      <c r="B5629">
        <v>2262370139</v>
      </c>
      <c r="C5629" t="s">
        <v>2551</v>
      </c>
      <c r="D5629" t="s">
        <v>98533</v>
      </c>
      <c r="E5629" t="s">
        <v>218913</v>
      </c>
    </row>
    <row r="5630" spans="1:5" x14ac:dyDescent="0.3">
      <c r="A5630">
        <v>0</v>
      </c>
      <c r="B5630">
        <v>2262370167</v>
      </c>
      <c r="C5630" t="s">
        <v>2552</v>
      </c>
      <c r="D5630" t="s">
        <v>98534</v>
      </c>
      <c r="E5630" t="s">
        <v>218914</v>
      </c>
    </row>
    <row r="5631" spans="1:5" x14ac:dyDescent="0.3">
      <c r="A5631">
        <v>0</v>
      </c>
      <c r="B5631">
        <v>2262370422</v>
      </c>
      <c r="C5631" t="s">
        <v>2553</v>
      </c>
      <c r="D5631" t="s">
        <v>98535</v>
      </c>
      <c r="E5631" t="s">
        <v>218915</v>
      </c>
    </row>
    <row r="5632" spans="1:5" x14ac:dyDescent="0.3">
      <c r="A5632">
        <v>0</v>
      </c>
      <c r="B5632">
        <v>2262370457</v>
      </c>
      <c r="C5632" t="s">
        <v>2554</v>
      </c>
      <c r="D5632" t="s">
        <v>98536</v>
      </c>
      <c r="E5632" t="s">
        <v>217560</v>
      </c>
    </row>
    <row r="5633" spans="1:5" x14ac:dyDescent="0.3">
      <c r="A5633">
        <v>0</v>
      </c>
      <c r="B5633">
        <v>2262371084</v>
      </c>
      <c r="C5633" t="s">
        <v>2555</v>
      </c>
      <c r="D5633" t="s">
        <v>98537</v>
      </c>
      <c r="E5633" t="s">
        <v>218916</v>
      </c>
    </row>
    <row r="5634" spans="1:5" x14ac:dyDescent="0.3">
      <c r="A5634">
        <v>0</v>
      </c>
      <c r="B5634">
        <v>2262371372</v>
      </c>
      <c r="C5634" t="s">
        <v>2556</v>
      </c>
      <c r="D5634" t="s">
        <v>98538</v>
      </c>
      <c r="E5634" t="s">
        <v>218917</v>
      </c>
    </row>
    <row r="5635" spans="1:5" x14ac:dyDescent="0.3">
      <c r="A5635">
        <v>0</v>
      </c>
      <c r="B5635">
        <v>2262371571</v>
      </c>
      <c r="C5635" t="s">
        <v>2557</v>
      </c>
      <c r="D5635" t="s">
        <v>98539</v>
      </c>
      <c r="E5635" t="s">
        <v>218918</v>
      </c>
    </row>
    <row r="5636" spans="1:5" x14ac:dyDescent="0.3">
      <c r="A5636">
        <v>0</v>
      </c>
      <c r="B5636">
        <v>2262371572</v>
      </c>
      <c r="C5636" t="s">
        <v>2557</v>
      </c>
      <c r="D5636" t="s">
        <v>98540</v>
      </c>
      <c r="E5636" t="s">
        <v>218919</v>
      </c>
    </row>
    <row r="5637" spans="1:5" x14ac:dyDescent="0.3">
      <c r="A5637">
        <v>0</v>
      </c>
      <c r="B5637">
        <v>2262371879</v>
      </c>
      <c r="C5637" t="s">
        <v>2558</v>
      </c>
      <c r="D5637" t="s">
        <v>98541</v>
      </c>
      <c r="E5637" t="s">
        <v>218920</v>
      </c>
    </row>
    <row r="5638" spans="1:5" x14ac:dyDescent="0.3">
      <c r="A5638">
        <v>0</v>
      </c>
      <c r="B5638">
        <v>2262371905</v>
      </c>
      <c r="C5638" t="s">
        <v>2558</v>
      </c>
      <c r="D5638" t="s">
        <v>98542</v>
      </c>
      <c r="E5638" t="s">
        <v>218921</v>
      </c>
    </row>
    <row r="5639" spans="1:5" x14ac:dyDescent="0.3">
      <c r="A5639">
        <v>0</v>
      </c>
      <c r="B5639">
        <v>2262372232</v>
      </c>
      <c r="C5639" t="s">
        <v>2559</v>
      </c>
      <c r="D5639" t="s">
        <v>98543</v>
      </c>
      <c r="E5639" t="s">
        <v>218922</v>
      </c>
    </row>
    <row r="5640" spans="1:5" x14ac:dyDescent="0.3">
      <c r="A5640">
        <v>0</v>
      </c>
      <c r="B5640">
        <v>2262372288</v>
      </c>
      <c r="C5640" t="s">
        <v>2559</v>
      </c>
      <c r="D5640" t="s">
        <v>98544</v>
      </c>
      <c r="E5640" t="s">
        <v>218923</v>
      </c>
    </row>
    <row r="5641" spans="1:5" x14ac:dyDescent="0.3">
      <c r="A5641">
        <v>0</v>
      </c>
      <c r="B5641">
        <v>2262372582</v>
      </c>
      <c r="C5641" t="s">
        <v>2560</v>
      </c>
      <c r="D5641" t="s">
        <v>98545</v>
      </c>
      <c r="E5641" t="s">
        <v>218924</v>
      </c>
    </row>
    <row r="5642" spans="1:5" x14ac:dyDescent="0.3">
      <c r="A5642">
        <v>0</v>
      </c>
      <c r="B5642">
        <v>2262372670</v>
      </c>
      <c r="C5642" t="s">
        <v>2560</v>
      </c>
      <c r="D5642" t="s">
        <v>98546</v>
      </c>
      <c r="E5642" t="s">
        <v>218925</v>
      </c>
    </row>
    <row r="5643" spans="1:5" x14ac:dyDescent="0.3">
      <c r="A5643">
        <v>0</v>
      </c>
      <c r="B5643">
        <v>2262372937</v>
      </c>
      <c r="C5643" t="s">
        <v>2561</v>
      </c>
      <c r="D5643" t="s">
        <v>98547</v>
      </c>
      <c r="E5643" t="s">
        <v>218926</v>
      </c>
    </row>
    <row r="5644" spans="1:5" x14ac:dyDescent="0.3">
      <c r="A5644">
        <v>0</v>
      </c>
      <c r="B5644">
        <v>2262373143</v>
      </c>
      <c r="C5644" t="s">
        <v>2562</v>
      </c>
      <c r="D5644" t="s">
        <v>98548</v>
      </c>
      <c r="E5644" t="s">
        <v>218927</v>
      </c>
    </row>
    <row r="5645" spans="1:5" x14ac:dyDescent="0.3">
      <c r="A5645">
        <v>0</v>
      </c>
      <c r="B5645">
        <v>2262373258</v>
      </c>
      <c r="C5645" t="s">
        <v>2563</v>
      </c>
      <c r="D5645" t="s">
        <v>98549</v>
      </c>
      <c r="E5645" t="s">
        <v>218928</v>
      </c>
    </row>
    <row r="5646" spans="1:5" x14ac:dyDescent="0.3">
      <c r="A5646">
        <v>0</v>
      </c>
      <c r="B5646">
        <v>2262373275</v>
      </c>
      <c r="C5646" t="s">
        <v>2563</v>
      </c>
      <c r="D5646" t="s">
        <v>98550</v>
      </c>
      <c r="E5646" t="s">
        <v>218929</v>
      </c>
    </row>
    <row r="5647" spans="1:5" x14ac:dyDescent="0.3">
      <c r="A5647">
        <v>0</v>
      </c>
      <c r="B5647">
        <v>2262373583</v>
      </c>
      <c r="C5647" t="s">
        <v>2564</v>
      </c>
      <c r="D5647" t="s">
        <v>98551</v>
      </c>
      <c r="E5647" t="s">
        <v>218930</v>
      </c>
    </row>
    <row r="5648" spans="1:5" x14ac:dyDescent="0.3">
      <c r="A5648">
        <v>0</v>
      </c>
      <c r="B5648">
        <v>2262373642</v>
      </c>
      <c r="C5648" t="s">
        <v>2565</v>
      </c>
      <c r="D5648" t="s">
        <v>98552</v>
      </c>
      <c r="E5648" t="s">
        <v>218931</v>
      </c>
    </row>
    <row r="5649" spans="1:5" x14ac:dyDescent="0.3">
      <c r="A5649">
        <v>0</v>
      </c>
      <c r="B5649">
        <v>2262373748</v>
      </c>
      <c r="C5649" t="s">
        <v>2566</v>
      </c>
      <c r="D5649" t="s">
        <v>98553</v>
      </c>
      <c r="E5649" t="s">
        <v>218932</v>
      </c>
    </row>
    <row r="5650" spans="1:5" x14ac:dyDescent="0.3">
      <c r="A5650">
        <v>0</v>
      </c>
      <c r="B5650">
        <v>2262373841</v>
      </c>
      <c r="C5650" t="s">
        <v>2566</v>
      </c>
      <c r="D5650" t="s">
        <v>98554</v>
      </c>
      <c r="E5650" t="s">
        <v>218933</v>
      </c>
    </row>
    <row r="5651" spans="1:5" x14ac:dyDescent="0.3">
      <c r="A5651">
        <v>0</v>
      </c>
      <c r="B5651">
        <v>2262374218</v>
      </c>
      <c r="C5651" t="s">
        <v>2567</v>
      </c>
      <c r="D5651" t="s">
        <v>98555</v>
      </c>
      <c r="E5651" t="s">
        <v>218934</v>
      </c>
    </row>
    <row r="5652" spans="1:5" x14ac:dyDescent="0.3">
      <c r="A5652">
        <v>0</v>
      </c>
      <c r="B5652">
        <v>2262374271</v>
      </c>
      <c r="C5652" t="s">
        <v>2567</v>
      </c>
      <c r="D5652" t="s">
        <v>98556</v>
      </c>
      <c r="E5652" t="s">
        <v>218935</v>
      </c>
    </row>
    <row r="5653" spans="1:5" x14ac:dyDescent="0.3">
      <c r="A5653">
        <v>0</v>
      </c>
      <c r="B5653">
        <v>2262374600</v>
      </c>
      <c r="C5653" t="s">
        <v>2568</v>
      </c>
      <c r="D5653" t="s">
        <v>98557</v>
      </c>
      <c r="E5653" t="s">
        <v>218936</v>
      </c>
    </row>
    <row r="5654" spans="1:5" x14ac:dyDescent="0.3">
      <c r="A5654">
        <v>0</v>
      </c>
      <c r="B5654">
        <v>2262374843</v>
      </c>
      <c r="C5654" t="s">
        <v>2569</v>
      </c>
      <c r="D5654" t="s">
        <v>98558</v>
      </c>
      <c r="E5654" t="s">
        <v>218937</v>
      </c>
    </row>
    <row r="5655" spans="1:5" x14ac:dyDescent="0.3">
      <c r="A5655">
        <v>0</v>
      </c>
      <c r="B5655">
        <v>2262374852</v>
      </c>
      <c r="C5655" t="s">
        <v>2569</v>
      </c>
      <c r="D5655" t="s">
        <v>98559</v>
      </c>
      <c r="E5655" t="s">
        <v>218938</v>
      </c>
    </row>
    <row r="5656" spans="1:5" x14ac:dyDescent="0.3">
      <c r="A5656">
        <v>0</v>
      </c>
      <c r="B5656">
        <v>2262375595</v>
      </c>
      <c r="C5656" t="s">
        <v>2570</v>
      </c>
      <c r="D5656" t="s">
        <v>98560</v>
      </c>
      <c r="E5656" t="s">
        <v>218939</v>
      </c>
    </row>
    <row r="5657" spans="1:5" x14ac:dyDescent="0.3">
      <c r="A5657">
        <v>0</v>
      </c>
      <c r="B5657">
        <v>2262375688</v>
      </c>
      <c r="C5657" t="s">
        <v>2570</v>
      </c>
      <c r="D5657" t="s">
        <v>96838</v>
      </c>
      <c r="E5657" t="s">
        <v>218940</v>
      </c>
    </row>
    <row r="5658" spans="1:5" x14ac:dyDescent="0.3">
      <c r="A5658">
        <v>0</v>
      </c>
      <c r="B5658">
        <v>2262375841</v>
      </c>
      <c r="C5658" t="s">
        <v>2571</v>
      </c>
      <c r="D5658" t="s">
        <v>98561</v>
      </c>
      <c r="E5658" t="s">
        <v>218941</v>
      </c>
    </row>
    <row r="5659" spans="1:5" x14ac:dyDescent="0.3">
      <c r="A5659">
        <v>0</v>
      </c>
      <c r="B5659">
        <v>2262376068</v>
      </c>
      <c r="C5659" t="s">
        <v>2572</v>
      </c>
      <c r="D5659" t="s">
        <v>98562</v>
      </c>
      <c r="E5659" t="s">
        <v>218942</v>
      </c>
    </row>
    <row r="5660" spans="1:5" x14ac:dyDescent="0.3">
      <c r="A5660">
        <v>0</v>
      </c>
      <c r="B5660">
        <v>2262376248</v>
      </c>
      <c r="C5660" t="s">
        <v>2573</v>
      </c>
      <c r="D5660" t="s">
        <v>98563</v>
      </c>
      <c r="E5660" t="s">
        <v>218943</v>
      </c>
    </row>
    <row r="5661" spans="1:5" x14ac:dyDescent="0.3">
      <c r="A5661">
        <v>0</v>
      </c>
      <c r="B5661">
        <v>2262376350</v>
      </c>
      <c r="C5661" t="s">
        <v>2573</v>
      </c>
      <c r="D5661" t="s">
        <v>98564</v>
      </c>
      <c r="E5661" t="s">
        <v>218944</v>
      </c>
    </row>
    <row r="5662" spans="1:5" x14ac:dyDescent="0.3">
      <c r="A5662">
        <v>0</v>
      </c>
      <c r="B5662">
        <v>2262376835</v>
      </c>
      <c r="C5662" t="s">
        <v>2574</v>
      </c>
      <c r="D5662" t="s">
        <v>97959</v>
      </c>
      <c r="E5662" t="s">
        <v>218945</v>
      </c>
    </row>
    <row r="5663" spans="1:5" x14ac:dyDescent="0.3">
      <c r="A5663">
        <v>0</v>
      </c>
      <c r="B5663">
        <v>2262377607</v>
      </c>
      <c r="C5663" t="s">
        <v>2575</v>
      </c>
      <c r="D5663" t="s">
        <v>98565</v>
      </c>
      <c r="E5663" t="s">
        <v>218946</v>
      </c>
    </row>
    <row r="5664" spans="1:5" x14ac:dyDescent="0.3">
      <c r="A5664">
        <v>0</v>
      </c>
      <c r="B5664">
        <v>2262377783</v>
      </c>
      <c r="C5664" t="s">
        <v>2576</v>
      </c>
      <c r="D5664" t="s">
        <v>98566</v>
      </c>
      <c r="E5664" t="s">
        <v>218947</v>
      </c>
    </row>
    <row r="5665" spans="1:5" x14ac:dyDescent="0.3">
      <c r="A5665">
        <v>0</v>
      </c>
      <c r="B5665">
        <v>2262377924</v>
      </c>
      <c r="C5665" t="s">
        <v>2577</v>
      </c>
      <c r="D5665" t="s">
        <v>98567</v>
      </c>
      <c r="E5665" t="s">
        <v>218948</v>
      </c>
    </row>
    <row r="5666" spans="1:5" x14ac:dyDescent="0.3">
      <c r="A5666">
        <v>0</v>
      </c>
      <c r="B5666">
        <v>2262378444</v>
      </c>
      <c r="C5666" t="s">
        <v>2578</v>
      </c>
      <c r="D5666" t="s">
        <v>98568</v>
      </c>
      <c r="E5666" t="s">
        <v>218949</v>
      </c>
    </row>
    <row r="5667" spans="1:5" x14ac:dyDescent="0.3">
      <c r="A5667">
        <v>0</v>
      </c>
      <c r="B5667">
        <v>2262378509</v>
      </c>
      <c r="C5667" t="s">
        <v>2578</v>
      </c>
      <c r="D5667" t="s">
        <v>98569</v>
      </c>
      <c r="E5667" t="s">
        <v>218950</v>
      </c>
    </row>
    <row r="5668" spans="1:5" x14ac:dyDescent="0.3">
      <c r="A5668">
        <v>0</v>
      </c>
      <c r="B5668">
        <v>2262378575</v>
      </c>
      <c r="C5668" t="s">
        <v>2579</v>
      </c>
      <c r="D5668" t="s">
        <v>98570</v>
      </c>
      <c r="E5668" t="s">
        <v>218951</v>
      </c>
    </row>
    <row r="5669" spans="1:5" x14ac:dyDescent="0.3">
      <c r="A5669">
        <v>0</v>
      </c>
      <c r="B5669">
        <v>2262380254</v>
      </c>
      <c r="C5669" t="s">
        <v>2580</v>
      </c>
      <c r="D5669" t="s">
        <v>98571</v>
      </c>
      <c r="E5669" t="s">
        <v>218952</v>
      </c>
    </row>
    <row r="5670" spans="1:5" x14ac:dyDescent="0.3">
      <c r="A5670">
        <v>0</v>
      </c>
      <c r="B5670">
        <v>2262380393</v>
      </c>
      <c r="C5670" t="s">
        <v>2581</v>
      </c>
      <c r="D5670" t="s">
        <v>98572</v>
      </c>
      <c r="E5670" t="s">
        <v>218953</v>
      </c>
    </row>
    <row r="5671" spans="1:5" x14ac:dyDescent="0.3">
      <c r="A5671">
        <v>0</v>
      </c>
      <c r="B5671">
        <v>2262380466</v>
      </c>
      <c r="C5671" t="s">
        <v>2582</v>
      </c>
      <c r="D5671" t="s">
        <v>96573</v>
      </c>
      <c r="E5671" t="s">
        <v>218954</v>
      </c>
    </row>
    <row r="5672" spans="1:5" x14ac:dyDescent="0.3">
      <c r="A5672">
        <v>0</v>
      </c>
      <c r="B5672">
        <v>2262380807</v>
      </c>
      <c r="C5672" t="s">
        <v>2583</v>
      </c>
      <c r="D5672" t="s">
        <v>98573</v>
      </c>
      <c r="E5672" t="s">
        <v>218955</v>
      </c>
    </row>
    <row r="5673" spans="1:5" x14ac:dyDescent="0.3">
      <c r="A5673">
        <v>0</v>
      </c>
      <c r="B5673">
        <v>2262380874</v>
      </c>
      <c r="C5673" t="s">
        <v>2584</v>
      </c>
      <c r="D5673" t="s">
        <v>98574</v>
      </c>
      <c r="E5673" t="s">
        <v>218956</v>
      </c>
    </row>
    <row r="5674" spans="1:5" x14ac:dyDescent="0.3">
      <c r="A5674">
        <v>0</v>
      </c>
      <c r="B5674">
        <v>2262381702</v>
      </c>
      <c r="C5674" t="s">
        <v>2585</v>
      </c>
      <c r="D5674" t="s">
        <v>98575</v>
      </c>
      <c r="E5674" t="s">
        <v>218957</v>
      </c>
    </row>
    <row r="5675" spans="1:5" x14ac:dyDescent="0.3">
      <c r="A5675">
        <v>0</v>
      </c>
      <c r="B5675">
        <v>2262382240</v>
      </c>
      <c r="C5675" t="s">
        <v>2586</v>
      </c>
      <c r="D5675" t="s">
        <v>98576</v>
      </c>
      <c r="E5675" t="s">
        <v>218958</v>
      </c>
    </row>
    <row r="5676" spans="1:5" x14ac:dyDescent="0.3">
      <c r="A5676">
        <v>0</v>
      </c>
      <c r="B5676">
        <v>2262382500</v>
      </c>
      <c r="C5676" t="s">
        <v>2587</v>
      </c>
      <c r="D5676" t="s">
        <v>98577</v>
      </c>
      <c r="E5676" t="s">
        <v>218959</v>
      </c>
    </row>
    <row r="5677" spans="1:5" x14ac:dyDescent="0.3">
      <c r="A5677">
        <v>0</v>
      </c>
      <c r="B5677">
        <v>2262382736</v>
      </c>
      <c r="C5677" t="s">
        <v>2588</v>
      </c>
      <c r="D5677" t="s">
        <v>98578</v>
      </c>
      <c r="E5677" t="s">
        <v>218960</v>
      </c>
    </row>
    <row r="5678" spans="1:5" x14ac:dyDescent="0.3">
      <c r="A5678">
        <v>0</v>
      </c>
      <c r="B5678">
        <v>2262383024</v>
      </c>
      <c r="C5678" t="s">
        <v>2589</v>
      </c>
      <c r="D5678" t="s">
        <v>98579</v>
      </c>
      <c r="E5678" t="s">
        <v>218961</v>
      </c>
    </row>
    <row r="5679" spans="1:5" x14ac:dyDescent="0.3">
      <c r="A5679">
        <v>0</v>
      </c>
      <c r="B5679">
        <v>2262383918</v>
      </c>
      <c r="C5679" t="s">
        <v>2590</v>
      </c>
      <c r="D5679" t="s">
        <v>98580</v>
      </c>
      <c r="E5679" t="s">
        <v>218962</v>
      </c>
    </row>
    <row r="5680" spans="1:5" x14ac:dyDescent="0.3">
      <c r="A5680">
        <v>0</v>
      </c>
      <c r="B5680">
        <v>2262384011</v>
      </c>
      <c r="C5680" t="s">
        <v>2591</v>
      </c>
      <c r="D5680" t="s">
        <v>98581</v>
      </c>
      <c r="E5680" t="s">
        <v>218963</v>
      </c>
    </row>
    <row r="5681" spans="1:5" x14ac:dyDescent="0.3">
      <c r="A5681">
        <v>0</v>
      </c>
      <c r="B5681">
        <v>2262384136</v>
      </c>
      <c r="C5681" t="s">
        <v>2592</v>
      </c>
      <c r="D5681" t="s">
        <v>98582</v>
      </c>
      <c r="E5681" t="s">
        <v>218964</v>
      </c>
    </row>
    <row r="5682" spans="1:5" x14ac:dyDescent="0.3">
      <c r="A5682">
        <v>0</v>
      </c>
      <c r="B5682">
        <v>2262384239</v>
      </c>
      <c r="C5682" t="s">
        <v>2593</v>
      </c>
      <c r="D5682" t="s">
        <v>98583</v>
      </c>
      <c r="E5682" t="s">
        <v>218965</v>
      </c>
    </row>
    <row r="5683" spans="1:5" x14ac:dyDescent="0.3">
      <c r="A5683">
        <v>0</v>
      </c>
      <c r="B5683">
        <v>2262384266</v>
      </c>
      <c r="C5683" t="s">
        <v>2593</v>
      </c>
      <c r="D5683" t="s">
        <v>98584</v>
      </c>
      <c r="E5683" t="s">
        <v>218966</v>
      </c>
    </row>
    <row r="5684" spans="1:5" x14ac:dyDescent="0.3">
      <c r="A5684">
        <v>0</v>
      </c>
      <c r="B5684">
        <v>2262384299</v>
      </c>
      <c r="C5684" t="s">
        <v>2593</v>
      </c>
      <c r="D5684" t="s">
        <v>98585</v>
      </c>
      <c r="E5684" t="s">
        <v>218967</v>
      </c>
    </row>
    <row r="5685" spans="1:5" x14ac:dyDescent="0.3">
      <c r="A5685">
        <v>0</v>
      </c>
      <c r="B5685">
        <v>2262384519</v>
      </c>
      <c r="C5685" t="s">
        <v>2594</v>
      </c>
      <c r="D5685" t="s">
        <v>94354</v>
      </c>
      <c r="E5685" t="s">
        <v>218968</v>
      </c>
    </row>
    <row r="5686" spans="1:5" x14ac:dyDescent="0.3">
      <c r="A5686">
        <v>0</v>
      </c>
      <c r="B5686">
        <v>2262385360</v>
      </c>
      <c r="C5686" t="s">
        <v>2595</v>
      </c>
      <c r="D5686" t="s">
        <v>98586</v>
      </c>
      <c r="E5686" t="s">
        <v>218969</v>
      </c>
    </row>
    <row r="5687" spans="1:5" x14ac:dyDescent="0.3">
      <c r="A5687">
        <v>0</v>
      </c>
      <c r="B5687">
        <v>2262385423</v>
      </c>
      <c r="C5687" t="s">
        <v>2595</v>
      </c>
      <c r="D5687" t="s">
        <v>98587</v>
      </c>
      <c r="E5687" t="s">
        <v>218970</v>
      </c>
    </row>
    <row r="5688" spans="1:5" x14ac:dyDescent="0.3">
      <c r="A5688">
        <v>0</v>
      </c>
      <c r="B5688">
        <v>2262385578</v>
      </c>
      <c r="C5688" t="s">
        <v>2596</v>
      </c>
      <c r="D5688" t="s">
        <v>98588</v>
      </c>
      <c r="E5688" t="s">
        <v>218971</v>
      </c>
    </row>
    <row r="5689" spans="1:5" x14ac:dyDescent="0.3">
      <c r="A5689">
        <v>0</v>
      </c>
      <c r="B5689">
        <v>2262385764</v>
      </c>
      <c r="C5689" t="s">
        <v>2597</v>
      </c>
      <c r="D5689" t="s">
        <v>98589</v>
      </c>
      <c r="E5689" t="s">
        <v>218972</v>
      </c>
    </row>
    <row r="5690" spans="1:5" x14ac:dyDescent="0.3">
      <c r="A5690">
        <v>0</v>
      </c>
      <c r="B5690">
        <v>2262386016</v>
      </c>
      <c r="C5690" t="s">
        <v>2598</v>
      </c>
      <c r="D5690" t="s">
        <v>98590</v>
      </c>
      <c r="E5690" t="s">
        <v>218973</v>
      </c>
    </row>
    <row r="5691" spans="1:5" x14ac:dyDescent="0.3">
      <c r="A5691">
        <v>0</v>
      </c>
      <c r="B5691">
        <v>2262386254</v>
      </c>
      <c r="C5691" t="s">
        <v>2599</v>
      </c>
      <c r="D5691" t="s">
        <v>98591</v>
      </c>
      <c r="E5691" t="s">
        <v>218974</v>
      </c>
    </row>
    <row r="5692" spans="1:5" x14ac:dyDescent="0.3">
      <c r="A5692">
        <v>0</v>
      </c>
      <c r="B5692">
        <v>2262386429</v>
      </c>
      <c r="C5692" t="s">
        <v>2600</v>
      </c>
      <c r="D5692" t="s">
        <v>98592</v>
      </c>
      <c r="E5692" t="s">
        <v>218975</v>
      </c>
    </row>
    <row r="5693" spans="1:5" x14ac:dyDescent="0.3">
      <c r="A5693">
        <v>0</v>
      </c>
      <c r="B5693">
        <v>2262386725</v>
      </c>
      <c r="C5693" t="s">
        <v>2601</v>
      </c>
      <c r="D5693" t="s">
        <v>98593</v>
      </c>
      <c r="E5693" t="s">
        <v>218976</v>
      </c>
    </row>
    <row r="5694" spans="1:5" x14ac:dyDescent="0.3">
      <c r="A5694">
        <v>0</v>
      </c>
      <c r="B5694">
        <v>2262387339</v>
      </c>
      <c r="C5694" t="s">
        <v>2602</v>
      </c>
      <c r="D5694" t="s">
        <v>97894</v>
      </c>
      <c r="E5694" t="s">
        <v>218977</v>
      </c>
    </row>
    <row r="5695" spans="1:5" x14ac:dyDescent="0.3">
      <c r="A5695">
        <v>0</v>
      </c>
      <c r="B5695">
        <v>2262387703</v>
      </c>
      <c r="C5695" t="s">
        <v>2603</v>
      </c>
      <c r="D5695" t="s">
        <v>98594</v>
      </c>
      <c r="E5695" t="s">
        <v>218978</v>
      </c>
    </row>
    <row r="5696" spans="1:5" x14ac:dyDescent="0.3">
      <c r="A5696">
        <v>0</v>
      </c>
      <c r="B5696">
        <v>2262387817</v>
      </c>
      <c r="C5696" t="s">
        <v>2604</v>
      </c>
      <c r="D5696" t="s">
        <v>98595</v>
      </c>
      <c r="E5696" t="s">
        <v>218979</v>
      </c>
    </row>
    <row r="5697" spans="1:5" x14ac:dyDescent="0.3">
      <c r="A5697">
        <v>0</v>
      </c>
      <c r="B5697">
        <v>2262387980</v>
      </c>
      <c r="C5697" t="s">
        <v>2605</v>
      </c>
      <c r="D5697" t="s">
        <v>98596</v>
      </c>
      <c r="E5697" t="s">
        <v>218980</v>
      </c>
    </row>
    <row r="5698" spans="1:5" x14ac:dyDescent="0.3">
      <c r="A5698">
        <v>0</v>
      </c>
      <c r="B5698">
        <v>2262388344</v>
      </c>
      <c r="C5698" t="s">
        <v>2606</v>
      </c>
      <c r="D5698" t="s">
        <v>98597</v>
      </c>
      <c r="E5698" t="s">
        <v>218981</v>
      </c>
    </row>
    <row r="5699" spans="1:5" x14ac:dyDescent="0.3">
      <c r="A5699">
        <v>0</v>
      </c>
      <c r="B5699">
        <v>2262388463</v>
      </c>
      <c r="C5699" t="s">
        <v>2607</v>
      </c>
      <c r="D5699" t="s">
        <v>96087</v>
      </c>
      <c r="E5699" t="s">
        <v>218982</v>
      </c>
    </row>
    <row r="5700" spans="1:5" x14ac:dyDescent="0.3">
      <c r="A5700">
        <v>0</v>
      </c>
      <c r="B5700">
        <v>2262389004</v>
      </c>
      <c r="C5700" t="s">
        <v>2608</v>
      </c>
      <c r="D5700" t="s">
        <v>98598</v>
      </c>
      <c r="E5700" t="s">
        <v>218983</v>
      </c>
    </row>
    <row r="5701" spans="1:5" x14ac:dyDescent="0.3">
      <c r="A5701">
        <v>0</v>
      </c>
      <c r="B5701">
        <v>2262389265</v>
      </c>
      <c r="C5701" t="s">
        <v>2609</v>
      </c>
      <c r="D5701" t="s">
        <v>96926</v>
      </c>
      <c r="E5701" t="s">
        <v>218984</v>
      </c>
    </row>
    <row r="5702" spans="1:5" x14ac:dyDescent="0.3">
      <c r="A5702">
        <v>0</v>
      </c>
      <c r="B5702">
        <v>2262389317</v>
      </c>
      <c r="C5702" t="s">
        <v>2609</v>
      </c>
      <c r="D5702" t="s">
        <v>98599</v>
      </c>
      <c r="E5702" t="s">
        <v>218985</v>
      </c>
    </row>
    <row r="5703" spans="1:5" x14ac:dyDescent="0.3">
      <c r="A5703">
        <v>0</v>
      </c>
      <c r="B5703">
        <v>2262392451</v>
      </c>
      <c r="C5703" t="s">
        <v>2610</v>
      </c>
      <c r="D5703" t="s">
        <v>98600</v>
      </c>
      <c r="E5703" t="s">
        <v>218986</v>
      </c>
    </row>
    <row r="5704" spans="1:5" x14ac:dyDescent="0.3">
      <c r="A5704">
        <v>0</v>
      </c>
      <c r="B5704">
        <v>2262392498</v>
      </c>
      <c r="C5704" t="s">
        <v>2610</v>
      </c>
      <c r="D5704" t="s">
        <v>98601</v>
      </c>
      <c r="E5704" t="s">
        <v>218987</v>
      </c>
    </row>
    <row r="5705" spans="1:5" x14ac:dyDescent="0.3">
      <c r="A5705">
        <v>0</v>
      </c>
      <c r="B5705">
        <v>2262392559</v>
      </c>
      <c r="C5705" t="s">
        <v>2611</v>
      </c>
      <c r="D5705" t="s">
        <v>98602</v>
      </c>
      <c r="E5705" t="s">
        <v>218988</v>
      </c>
    </row>
    <row r="5706" spans="1:5" x14ac:dyDescent="0.3">
      <c r="A5706">
        <v>0</v>
      </c>
      <c r="B5706">
        <v>2262392756</v>
      </c>
      <c r="C5706" t="s">
        <v>2612</v>
      </c>
      <c r="D5706" t="s">
        <v>98603</v>
      </c>
      <c r="E5706" t="s">
        <v>218989</v>
      </c>
    </row>
    <row r="5707" spans="1:5" x14ac:dyDescent="0.3">
      <c r="A5707">
        <v>0</v>
      </c>
      <c r="B5707">
        <v>2262393397</v>
      </c>
      <c r="C5707" t="s">
        <v>2613</v>
      </c>
      <c r="D5707" t="s">
        <v>98604</v>
      </c>
      <c r="E5707" t="s">
        <v>218990</v>
      </c>
    </row>
    <row r="5708" spans="1:5" x14ac:dyDescent="0.3">
      <c r="A5708">
        <v>0</v>
      </c>
      <c r="B5708">
        <v>2262393483</v>
      </c>
      <c r="C5708" t="s">
        <v>2614</v>
      </c>
      <c r="D5708" t="s">
        <v>98605</v>
      </c>
      <c r="E5708" t="s">
        <v>218991</v>
      </c>
    </row>
    <row r="5709" spans="1:5" x14ac:dyDescent="0.3">
      <c r="A5709">
        <v>0</v>
      </c>
      <c r="B5709">
        <v>2262393496</v>
      </c>
      <c r="C5709" t="s">
        <v>2614</v>
      </c>
      <c r="D5709" t="s">
        <v>98606</v>
      </c>
      <c r="E5709" t="s">
        <v>218992</v>
      </c>
    </row>
    <row r="5710" spans="1:5" x14ac:dyDescent="0.3">
      <c r="A5710">
        <v>0</v>
      </c>
      <c r="B5710">
        <v>2262393587</v>
      </c>
      <c r="C5710" t="s">
        <v>2614</v>
      </c>
      <c r="D5710" t="s">
        <v>98607</v>
      </c>
      <c r="E5710" t="s">
        <v>218993</v>
      </c>
    </row>
    <row r="5711" spans="1:5" x14ac:dyDescent="0.3">
      <c r="A5711">
        <v>0</v>
      </c>
      <c r="B5711">
        <v>2262393729</v>
      </c>
      <c r="C5711" t="s">
        <v>2615</v>
      </c>
      <c r="D5711" t="s">
        <v>98597</v>
      </c>
      <c r="E5711" t="s">
        <v>218994</v>
      </c>
    </row>
    <row r="5712" spans="1:5" x14ac:dyDescent="0.3">
      <c r="A5712">
        <v>0</v>
      </c>
      <c r="B5712">
        <v>2262393910</v>
      </c>
      <c r="C5712" t="s">
        <v>2616</v>
      </c>
      <c r="D5712" t="s">
        <v>98608</v>
      </c>
      <c r="E5712" t="s">
        <v>218995</v>
      </c>
    </row>
    <row r="5713" spans="1:5" x14ac:dyDescent="0.3">
      <c r="A5713">
        <v>0</v>
      </c>
      <c r="B5713">
        <v>2262394317</v>
      </c>
      <c r="C5713" t="s">
        <v>2617</v>
      </c>
      <c r="D5713" t="s">
        <v>98609</v>
      </c>
      <c r="E5713" t="s">
        <v>218996</v>
      </c>
    </row>
    <row r="5714" spans="1:5" x14ac:dyDescent="0.3">
      <c r="A5714">
        <v>0</v>
      </c>
      <c r="B5714">
        <v>2262395271</v>
      </c>
      <c r="C5714" t="s">
        <v>2618</v>
      </c>
      <c r="D5714" t="s">
        <v>98610</v>
      </c>
      <c r="E5714" t="s">
        <v>218997</v>
      </c>
    </row>
    <row r="5715" spans="1:5" x14ac:dyDescent="0.3">
      <c r="A5715">
        <v>0</v>
      </c>
      <c r="B5715">
        <v>2262395434</v>
      </c>
      <c r="C5715" t="s">
        <v>2619</v>
      </c>
      <c r="D5715" t="s">
        <v>94056</v>
      </c>
      <c r="E5715" t="s">
        <v>218998</v>
      </c>
    </row>
    <row r="5716" spans="1:5" x14ac:dyDescent="0.3">
      <c r="A5716">
        <v>0</v>
      </c>
      <c r="B5716">
        <v>2262395487</v>
      </c>
      <c r="C5716" t="s">
        <v>2619</v>
      </c>
      <c r="D5716" t="s">
        <v>98611</v>
      </c>
      <c r="E5716" t="s">
        <v>218999</v>
      </c>
    </row>
    <row r="5717" spans="1:5" x14ac:dyDescent="0.3">
      <c r="A5717">
        <v>0</v>
      </c>
      <c r="B5717">
        <v>2262395499</v>
      </c>
      <c r="C5717" t="s">
        <v>2619</v>
      </c>
      <c r="D5717" t="s">
        <v>98612</v>
      </c>
      <c r="E5717" t="s">
        <v>219000</v>
      </c>
    </row>
    <row r="5718" spans="1:5" x14ac:dyDescent="0.3">
      <c r="A5718">
        <v>0</v>
      </c>
      <c r="B5718">
        <v>2262395515</v>
      </c>
      <c r="C5718" t="s">
        <v>2619</v>
      </c>
      <c r="D5718" t="s">
        <v>98613</v>
      </c>
      <c r="E5718" t="s">
        <v>219001</v>
      </c>
    </row>
    <row r="5719" spans="1:5" x14ac:dyDescent="0.3">
      <c r="A5719">
        <v>0</v>
      </c>
      <c r="B5719">
        <v>2262395647</v>
      </c>
      <c r="C5719" t="s">
        <v>2620</v>
      </c>
      <c r="D5719" t="s">
        <v>98614</v>
      </c>
      <c r="E5719" t="s">
        <v>219002</v>
      </c>
    </row>
    <row r="5720" spans="1:5" x14ac:dyDescent="0.3">
      <c r="A5720">
        <v>0</v>
      </c>
      <c r="B5720">
        <v>2262395738</v>
      </c>
      <c r="C5720" t="s">
        <v>2621</v>
      </c>
      <c r="D5720" t="s">
        <v>98615</v>
      </c>
      <c r="E5720" t="s">
        <v>219003</v>
      </c>
    </row>
    <row r="5721" spans="1:5" x14ac:dyDescent="0.3">
      <c r="A5721">
        <v>0</v>
      </c>
      <c r="B5721">
        <v>2262395849</v>
      </c>
      <c r="C5721" t="s">
        <v>2621</v>
      </c>
      <c r="D5721" t="s">
        <v>98616</v>
      </c>
      <c r="E5721" t="s">
        <v>219004</v>
      </c>
    </row>
    <row r="5722" spans="1:5" x14ac:dyDescent="0.3">
      <c r="A5722">
        <v>0</v>
      </c>
      <c r="B5722">
        <v>2262396340</v>
      </c>
      <c r="C5722" t="s">
        <v>2622</v>
      </c>
      <c r="D5722" t="s">
        <v>98617</v>
      </c>
      <c r="E5722" t="s">
        <v>219005</v>
      </c>
    </row>
    <row r="5723" spans="1:5" x14ac:dyDescent="0.3">
      <c r="A5723">
        <v>0</v>
      </c>
      <c r="B5723">
        <v>2262396486</v>
      </c>
      <c r="C5723" t="s">
        <v>2623</v>
      </c>
      <c r="D5723" t="s">
        <v>98618</v>
      </c>
      <c r="E5723" t="s">
        <v>219006</v>
      </c>
    </row>
    <row r="5724" spans="1:5" x14ac:dyDescent="0.3">
      <c r="A5724">
        <v>0</v>
      </c>
      <c r="B5724">
        <v>2262396737</v>
      </c>
      <c r="C5724" t="s">
        <v>2624</v>
      </c>
      <c r="D5724" t="s">
        <v>98619</v>
      </c>
      <c r="E5724" t="s">
        <v>219007</v>
      </c>
    </row>
    <row r="5725" spans="1:5" x14ac:dyDescent="0.3">
      <c r="A5725">
        <v>0</v>
      </c>
      <c r="B5725">
        <v>2262397146</v>
      </c>
      <c r="C5725" t="s">
        <v>2625</v>
      </c>
      <c r="D5725" t="s">
        <v>98620</v>
      </c>
      <c r="E5725" t="s">
        <v>219008</v>
      </c>
    </row>
    <row r="5726" spans="1:5" x14ac:dyDescent="0.3">
      <c r="A5726">
        <v>0</v>
      </c>
      <c r="B5726">
        <v>2262397318</v>
      </c>
      <c r="C5726" t="s">
        <v>2626</v>
      </c>
      <c r="D5726" t="s">
        <v>98621</v>
      </c>
      <c r="E5726" t="s">
        <v>219009</v>
      </c>
    </row>
    <row r="5727" spans="1:5" x14ac:dyDescent="0.3">
      <c r="A5727">
        <v>0</v>
      </c>
      <c r="B5727">
        <v>2262397507</v>
      </c>
      <c r="C5727" t="s">
        <v>2627</v>
      </c>
      <c r="D5727" t="s">
        <v>98622</v>
      </c>
      <c r="E5727" t="s">
        <v>219010</v>
      </c>
    </row>
    <row r="5728" spans="1:5" x14ac:dyDescent="0.3">
      <c r="A5728">
        <v>0</v>
      </c>
      <c r="B5728">
        <v>2262397561</v>
      </c>
      <c r="C5728" t="s">
        <v>2628</v>
      </c>
      <c r="D5728" t="s">
        <v>98623</v>
      </c>
      <c r="E5728" t="s">
        <v>219011</v>
      </c>
    </row>
    <row r="5729" spans="1:5" x14ac:dyDescent="0.3">
      <c r="A5729">
        <v>0</v>
      </c>
      <c r="B5729">
        <v>2262397625</v>
      </c>
      <c r="C5729" t="s">
        <v>2628</v>
      </c>
      <c r="D5729" t="s">
        <v>98624</v>
      </c>
      <c r="E5729" t="s">
        <v>219012</v>
      </c>
    </row>
    <row r="5730" spans="1:5" x14ac:dyDescent="0.3">
      <c r="A5730">
        <v>0</v>
      </c>
      <c r="B5730">
        <v>2262397730</v>
      </c>
      <c r="C5730" t="s">
        <v>2629</v>
      </c>
      <c r="D5730" t="s">
        <v>98625</v>
      </c>
      <c r="E5730" t="s">
        <v>219013</v>
      </c>
    </row>
    <row r="5731" spans="1:5" x14ac:dyDescent="0.3">
      <c r="A5731">
        <v>0</v>
      </c>
      <c r="B5731">
        <v>2262397750</v>
      </c>
      <c r="C5731" t="s">
        <v>2629</v>
      </c>
      <c r="D5731" t="s">
        <v>98626</v>
      </c>
      <c r="E5731" t="s">
        <v>219014</v>
      </c>
    </row>
    <row r="5732" spans="1:5" x14ac:dyDescent="0.3">
      <c r="A5732">
        <v>0</v>
      </c>
      <c r="B5732">
        <v>2262397794</v>
      </c>
      <c r="C5732" t="s">
        <v>2629</v>
      </c>
      <c r="D5732" t="s">
        <v>98627</v>
      </c>
      <c r="E5732" t="s">
        <v>219015</v>
      </c>
    </row>
    <row r="5733" spans="1:5" x14ac:dyDescent="0.3">
      <c r="A5733">
        <v>0</v>
      </c>
      <c r="B5733">
        <v>2262398178</v>
      </c>
      <c r="C5733" t="s">
        <v>2630</v>
      </c>
      <c r="D5733" t="s">
        <v>98628</v>
      </c>
      <c r="E5733" t="s">
        <v>219016</v>
      </c>
    </row>
    <row r="5734" spans="1:5" x14ac:dyDescent="0.3">
      <c r="A5734">
        <v>0</v>
      </c>
      <c r="B5734">
        <v>2262399274</v>
      </c>
      <c r="C5734" t="s">
        <v>2631</v>
      </c>
      <c r="D5734" t="s">
        <v>98629</v>
      </c>
      <c r="E5734" t="s">
        <v>219017</v>
      </c>
    </row>
    <row r="5735" spans="1:5" x14ac:dyDescent="0.3">
      <c r="A5735">
        <v>0</v>
      </c>
      <c r="B5735">
        <v>2262399522</v>
      </c>
      <c r="C5735" t="s">
        <v>2632</v>
      </c>
      <c r="D5735" t="s">
        <v>98630</v>
      </c>
      <c r="E5735" t="s">
        <v>219018</v>
      </c>
    </row>
    <row r="5736" spans="1:5" x14ac:dyDescent="0.3">
      <c r="A5736">
        <v>0</v>
      </c>
      <c r="B5736">
        <v>2262399604</v>
      </c>
      <c r="C5736" t="s">
        <v>2632</v>
      </c>
      <c r="D5736" t="s">
        <v>98631</v>
      </c>
      <c r="E5736" t="s">
        <v>219019</v>
      </c>
    </row>
    <row r="5737" spans="1:5" x14ac:dyDescent="0.3">
      <c r="A5737">
        <v>0</v>
      </c>
      <c r="B5737">
        <v>2262400109</v>
      </c>
      <c r="C5737" t="s">
        <v>2633</v>
      </c>
      <c r="D5737" t="s">
        <v>97893</v>
      </c>
      <c r="E5737" t="s">
        <v>219020</v>
      </c>
    </row>
    <row r="5738" spans="1:5" x14ac:dyDescent="0.3">
      <c r="A5738">
        <v>0</v>
      </c>
      <c r="B5738">
        <v>2262400445</v>
      </c>
      <c r="C5738" t="s">
        <v>2634</v>
      </c>
      <c r="D5738" t="s">
        <v>98632</v>
      </c>
      <c r="E5738" t="s">
        <v>219021</v>
      </c>
    </row>
    <row r="5739" spans="1:5" x14ac:dyDescent="0.3">
      <c r="A5739">
        <v>0</v>
      </c>
      <c r="B5739">
        <v>2262400586</v>
      </c>
      <c r="C5739" t="s">
        <v>2635</v>
      </c>
      <c r="D5739" t="s">
        <v>98633</v>
      </c>
      <c r="E5739" t="s">
        <v>219022</v>
      </c>
    </row>
    <row r="5740" spans="1:5" x14ac:dyDescent="0.3">
      <c r="A5740">
        <v>0</v>
      </c>
      <c r="B5740">
        <v>2262400644</v>
      </c>
      <c r="C5740" t="s">
        <v>2636</v>
      </c>
      <c r="D5740" t="s">
        <v>98634</v>
      </c>
      <c r="E5740" t="s">
        <v>219023</v>
      </c>
    </row>
    <row r="5741" spans="1:5" x14ac:dyDescent="0.3">
      <c r="A5741">
        <v>0</v>
      </c>
      <c r="B5741">
        <v>2262401329</v>
      </c>
      <c r="C5741" t="s">
        <v>2637</v>
      </c>
      <c r="D5741" t="s">
        <v>98635</v>
      </c>
      <c r="E5741" t="s">
        <v>219024</v>
      </c>
    </row>
    <row r="5742" spans="1:5" x14ac:dyDescent="0.3">
      <c r="A5742">
        <v>0</v>
      </c>
      <c r="B5742">
        <v>2262401905</v>
      </c>
      <c r="C5742" t="s">
        <v>2638</v>
      </c>
      <c r="D5742" t="s">
        <v>98636</v>
      </c>
      <c r="E5742" t="s">
        <v>219025</v>
      </c>
    </row>
    <row r="5743" spans="1:5" x14ac:dyDescent="0.3">
      <c r="A5743">
        <v>0</v>
      </c>
      <c r="B5743">
        <v>2262402025</v>
      </c>
      <c r="C5743" t="s">
        <v>2639</v>
      </c>
      <c r="D5743" t="s">
        <v>97538</v>
      </c>
      <c r="E5743" t="s">
        <v>219026</v>
      </c>
    </row>
    <row r="5744" spans="1:5" x14ac:dyDescent="0.3">
      <c r="A5744">
        <v>0</v>
      </c>
      <c r="B5744">
        <v>2262402028</v>
      </c>
      <c r="C5744" t="s">
        <v>2639</v>
      </c>
      <c r="D5744" t="s">
        <v>97070</v>
      </c>
      <c r="E5744" t="s">
        <v>219027</v>
      </c>
    </row>
    <row r="5745" spans="1:5" x14ac:dyDescent="0.3">
      <c r="A5745">
        <v>0</v>
      </c>
      <c r="B5745">
        <v>2262402123</v>
      </c>
      <c r="C5745" t="s">
        <v>2640</v>
      </c>
      <c r="D5745" t="s">
        <v>98637</v>
      </c>
      <c r="E5745" t="s">
        <v>219028</v>
      </c>
    </row>
    <row r="5746" spans="1:5" x14ac:dyDescent="0.3">
      <c r="A5746">
        <v>0</v>
      </c>
      <c r="B5746">
        <v>2262402216</v>
      </c>
      <c r="C5746" t="s">
        <v>2640</v>
      </c>
      <c r="D5746" t="s">
        <v>98638</v>
      </c>
      <c r="E5746" t="s">
        <v>219029</v>
      </c>
    </row>
    <row r="5747" spans="1:5" x14ac:dyDescent="0.3">
      <c r="A5747">
        <v>0</v>
      </c>
      <c r="B5747">
        <v>2262402261</v>
      </c>
      <c r="C5747" t="s">
        <v>2641</v>
      </c>
      <c r="D5747" t="s">
        <v>98639</v>
      </c>
      <c r="E5747" t="s">
        <v>219030</v>
      </c>
    </row>
    <row r="5748" spans="1:5" x14ac:dyDescent="0.3">
      <c r="A5748">
        <v>0</v>
      </c>
      <c r="B5748">
        <v>2262402428</v>
      </c>
      <c r="C5748" t="s">
        <v>2642</v>
      </c>
      <c r="D5748" t="s">
        <v>98640</v>
      </c>
      <c r="E5748" t="s">
        <v>219031</v>
      </c>
    </row>
    <row r="5749" spans="1:5" x14ac:dyDescent="0.3">
      <c r="A5749">
        <v>0</v>
      </c>
      <c r="B5749">
        <v>2262402827</v>
      </c>
      <c r="C5749" t="s">
        <v>2643</v>
      </c>
      <c r="D5749" t="s">
        <v>98641</v>
      </c>
      <c r="E5749" t="s">
        <v>219032</v>
      </c>
    </row>
    <row r="5750" spans="1:5" x14ac:dyDescent="0.3">
      <c r="A5750">
        <v>0</v>
      </c>
      <c r="B5750">
        <v>2262403286</v>
      </c>
      <c r="C5750" t="s">
        <v>2644</v>
      </c>
      <c r="D5750" t="s">
        <v>98642</v>
      </c>
      <c r="E5750" t="s">
        <v>219033</v>
      </c>
    </row>
    <row r="5751" spans="1:5" x14ac:dyDescent="0.3">
      <c r="A5751">
        <v>0</v>
      </c>
      <c r="B5751">
        <v>2262403591</v>
      </c>
      <c r="C5751" t="s">
        <v>2645</v>
      </c>
      <c r="D5751" t="s">
        <v>98643</v>
      </c>
      <c r="E5751" t="s">
        <v>219034</v>
      </c>
    </row>
    <row r="5752" spans="1:5" x14ac:dyDescent="0.3">
      <c r="A5752">
        <v>0</v>
      </c>
      <c r="B5752">
        <v>2262403645</v>
      </c>
      <c r="C5752" t="s">
        <v>2645</v>
      </c>
      <c r="D5752" t="s">
        <v>98644</v>
      </c>
      <c r="E5752" t="s">
        <v>219035</v>
      </c>
    </row>
    <row r="5753" spans="1:5" x14ac:dyDescent="0.3">
      <c r="A5753">
        <v>0</v>
      </c>
      <c r="B5753">
        <v>2262403822</v>
      </c>
      <c r="C5753" t="s">
        <v>2646</v>
      </c>
      <c r="D5753" t="s">
        <v>98645</v>
      </c>
      <c r="E5753" t="s">
        <v>219036</v>
      </c>
    </row>
    <row r="5754" spans="1:5" x14ac:dyDescent="0.3">
      <c r="A5754">
        <v>0</v>
      </c>
      <c r="B5754">
        <v>2262404028</v>
      </c>
      <c r="C5754" t="s">
        <v>2647</v>
      </c>
      <c r="D5754" t="s">
        <v>98646</v>
      </c>
      <c r="E5754" t="s">
        <v>219037</v>
      </c>
    </row>
    <row r="5755" spans="1:5" x14ac:dyDescent="0.3">
      <c r="A5755">
        <v>0</v>
      </c>
      <c r="B5755">
        <v>2262404271</v>
      </c>
      <c r="C5755" t="s">
        <v>2648</v>
      </c>
      <c r="D5755" t="s">
        <v>98647</v>
      </c>
      <c r="E5755" t="s">
        <v>219038</v>
      </c>
    </row>
    <row r="5756" spans="1:5" x14ac:dyDescent="0.3">
      <c r="A5756">
        <v>0</v>
      </c>
      <c r="B5756">
        <v>2262404306</v>
      </c>
      <c r="C5756" t="s">
        <v>2649</v>
      </c>
      <c r="D5756" t="s">
        <v>98648</v>
      </c>
      <c r="E5756" t="s">
        <v>219039</v>
      </c>
    </row>
    <row r="5757" spans="1:5" x14ac:dyDescent="0.3">
      <c r="A5757">
        <v>0</v>
      </c>
      <c r="B5757">
        <v>2262404319</v>
      </c>
      <c r="C5757" t="s">
        <v>2649</v>
      </c>
      <c r="D5757" t="s">
        <v>98649</v>
      </c>
      <c r="E5757" t="s">
        <v>219040</v>
      </c>
    </row>
    <row r="5758" spans="1:5" x14ac:dyDescent="0.3">
      <c r="A5758">
        <v>0</v>
      </c>
      <c r="B5758">
        <v>2262404366</v>
      </c>
      <c r="C5758" t="s">
        <v>2649</v>
      </c>
      <c r="D5758" t="s">
        <v>98650</v>
      </c>
      <c r="E5758" t="s">
        <v>219041</v>
      </c>
    </row>
    <row r="5759" spans="1:5" x14ac:dyDescent="0.3">
      <c r="A5759">
        <v>0</v>
      </c>
      <c r="B5759">
        <v>2262404699</v>
      </c>
      <c r="C5759" t="s">
        <v>2650</v>
      </c>
      <c r="D5759" t="s">
        <v>98651</v>
      </c>
      <c r="E5759" t="s">
        <v>219042</v>
      </c>
    </row>
    <row r="5760" spans="1:5" x14ac:dyDescent="0.3">
      <c r="A5760">
        <v>0</v>
      </c>
      <c r="B5760">
        <v>2262404928</v>
      </c>
      <c r="C5760" t="s">
        <v>2651</v>
      </c>
      <c r="D5760" t="s">
        <v>98652</v>
      </c>
      <c r="E5760" t="s">
        <v>219043</v>
      </c>
    </row>
    <row r="5761" spans="1:5" x14ac:dyDescent="0.3">
      <c r="A5761">
        <v>0</v>
      </c>
      <c r="B5761">
        <v>2262405162</v>
      </c>
      <c r="C5761" t="s">
        <v>2652</v>
      </c>
      <c r="D5761" t="s">
        <v>98653</v>
      </c>
      <c r="E5761" t="s">
        <v>219044</v>
      </c>
    </row>
    <row r="5762" spans="1:5" x14ac:dyDescent="0.3">
      <c r="A5762">
        <v>0</v>
      </c>
      <c r="B5762">
        <v>2262405166</v>
      </c>
      <c r="C5762" t="s">
        <v>2652</v>
      </c>
      <c r="D5762" t="s">
        <v>98654</v>
      </c>
      <c r="E5762" t="s">
        <v>219045</v>
      </c>
    </row>
    <row r="5763" spans="1:5" x14ac:dyDescent="0.3">
      <c r="A5763">
        <v>0</v>
      </c>
      <c r="B5763">
        <v>2262405248</v>
      </c>
      <c r="C5763" t="s">
        <v>2653</v>
      </c>
      <c r="D5763" t="s">
        <v>98655</v>
      </c>
      <c r="E5763" t="s">
        <v>219046</v>
      </c>
    </row>
    <row r="5764" spans="1:5" x14ac:dyDescent="0.3">
      <c r="A5764">
        <v>0</v>
      </c>
      <c r="B5764">
        <v>2262405285</v>
      </c>
      <c r="C5764" t="s">
        <v>2653</v>
      </c>
      <c r="D5764" t="s">
        <v>98656</v>
      </c>
      <c r="E5764" t="s">
        <v>219047</v>
      </c>
    </row>
    <row r="5765" spans="1:5" x14ac:dyDescent="0.3">
      <c r="A5765">
        <v>0</v>
      </c>
      <c r="B5765">
        <v>2262405733</v>
      </c>
      <c r="C5765" t="s">
        <v>2654</v>
      </c>
      <c r="D5765" t="s">
        <v>98657</v>
      </c>
      <c r="E5765" t="s">
        <v>219048</v>
      </c>
    </row>
    <row r="5766" spans="1:5" x14ac:dyDescent="0.3">
      <c r="A5766">
        <v>0</v>
      </c>
      <c r="B5766">
        <v>2262405786</v>
      </c>
      <c r="C5766" t="s">
        <v>2655</v>
      </c>
      <c r="D5766" t="s">
        <v>98658</v>
      </c>
      <c r="E5766" t="s">
        <v>219049</v>
      </c>
    </row>
    <row r="5767" spans="1:5" x14ac:dyDescent="0.3">
      <c r="A5767">
        <v>0</v>
      </c>
      <c r="B5767">
        <v>2262405964</v>
      </c>
      <c r="C5767" t="s">
        <v>2656</v>
      </c>
      <c r="D5767" t="s">
        <v>98659</v>
      </c>
      <c r="E5767" t="s">
        <v>219050</v>
      </c>
    </row>
    <row r="5768" spans="1:5" x14ac:dyDescent="0.3">
      <c r="A5768">
        <v>0</v>
      </c>
      <c r="B5768">
        <v>2262405979</v>
      </c>
      <c r="C5768" t="s">
        <v>2656</v>
      </c>
      <c r="D5768" t="s">
        <v>98660</v>
      </c>
      <c r="E5768" t="s">
        <v>219051</v>
      </c>
    </row>
    <row r="5769" spans="1:5" x14ac:dyDescent="0.3">
      <c r="A5769">
        <v>0</v>
      </c>
      <c r="B5769">
        <v>2262406162</v>
      </c>
      <c r="C5769" t="s">
        <v>2657</v>
      </c>
      <c r="D5769" t="s">
        <v>98210</v>
      </c>
      <c r="E5769" t="s">
        <v>219052</v>
      </c>
    </row>
    <row r="5770" spans="1:5" x14ac:dyDescent="0.3">
      <c r="A5770">
        <v>0</v>
      </c>
      <c r="B5770">
        <v>2262406461</v>
      </c>
      <c r="C5770" t="s">
        <v>2658</v>
      </c>
      <c r="D5770" t="s">
        <v>98282</v>
      </c>
      <c r="E5770" t="s">
        <v>219053</v>
      </c>
    </row>
    <row r="5771" spans="1:5" x14ac:dyDescent="0.3">
      <c r="A5771">
        <v>0</v>
      </c>
      <c r="B5771">
        <v>2262406684</v>
      </c>
      <c r="C5771" t="s">
        <v>2659</v>
      </c>
      <c r="D5771" t="s">
        <v>98661</v>
      </c>
      <c r="E5771" t="s">
        <v>219054</v>
      </c>
    </row>
    <row r="5772" spans="1:5" x14ac:dyDescent="0.3">
      <c r="A5772">
        <v>0</v>
      </c>
      <c r="B5772">
        <v>2262406749</v>
      </c>
      <c r="C5772" t="s">
        <v>2659</v>
      </c>
      <c r="D5772" t="s">
        <v>98662</v>
      </c>
      <c r="E5772" t="s">
        <v>219055</v>
      </c>
    </row>
    <row r="5773" spans="1:5" x14ac:dyDescent="0.3">
      <c r="A5773">
        <v>0</v>
      </c>
      <c r="B5773">
        <v>2262406782</v>
      </c>
      <c r="C5773" t="s">
        <v>2659</v>
      </c>
      <c r="D5773" t="s">
        <v>97676</v>
      </c>
      <c r="E5773" t="s">
        <v>219056</v>
      </c>
    </row>
    <row r="5774" spans="1:5" x14ac:dyDescent="0.3">
      <c r="A5774">
        <v>0</v>
      </c>
      <c r="B5774">
        <v>2262406914</v>
      </c>
      <c r="C5774" t="s">
        <v>2660</v>
      </c>
      <c r="D5774" t="s">
        <v>98663</v>
      </c>
      <c r="E5774" t="s">
        <v>219057</v>
      </c>
    </row>
    <row r="5775" spans="1:5" x14ac:dyDescent="0.3">
      <c r="A5775">
        <v>0</v>
      </c>
      <c r="B5775">
        <v>2262407029</v>
      </c>
      <c r="C5775" t="s">
        <v>2661</v>
      </c>
      <c r="D5775" t="s">
        <v>98664</v>
      </c>
      <c r="E5775" t="s">
        <v>219058</v>
      </c>
    </row>
    <row r="5776" spans="1:5" x14ac:dyDescent="0.3">
      <c r="A5776">
        <v>0</v>
      </c>
      <c r="B5776">
        <v>2262407117</v>
      </c>
      <c r="C5776" t="s">
        <v>2662</v>
      </c>
      <c r="D5776" t="s">
        <v>98665</v>
      </c>
      <c r="E5776" t="s">
        <v>219059</v>
      </c>
    </row>
    <row r="5777" spans="1:5" x14ac:dyDescent="0.3">
      <c r="A5777">
        <v>0</v>
      </c>
      <c r="B5777">
        <v>2262407422</v>
      </c>
      <c r="C5777" t="s">
        <v>2663</v>
      </c>
      <c r="D5777" t="s">
        <v>98666</v>
      </c>
      <c r="E5777" t="s">
        <v>219060</v>
      </c>
    </row>
    <row r="5778" spans="1:5" x14ac:dyDescent="0.3">
      <c r="A5778">
        <v>0</v>
      </c>
      <c r="B5778">
        <v>2262408069</v>
      </c>
      <c r="C5778" t="s">
        <v>2664</v>
      </c>
      <c r="D5778" t="s">
        <v>98667</v>
      </c>
      <c r="E5778" t="s">
        <v>219061</v>
      </c>
    </row>
    <row r="5779" spans="1:5" x14ac:dyDescent="0.3">
      <c r="A5779">
        <v>0</v>
      </c>
      <c r="B5779">
        <v>2262408094</v>
      </c>
      <c r="C5779" t="s">
        <v>2664</v>
      </c>
      <c r="D5779" t="s">
        <v>98668</v>
      </c>
      <c r="E5779" t="s">
        <v>219062</v>
      </c>
    </row>
    <row r="5780" spans="1:5" x14ac:dyDescent="0.3">
      <c r="A5780">
        <v>0</v>
      </c>
      <c r="B5780">
        <v>2262408202</v>
      </c>
      <c r="C5780" t="s">
        <v>2665</v>
      </c>
      <c r="D5780" t="s">
        <v>98669</v>
      </c>
      <c r="E5780" t="s">
        <v>219063</v>
      </c>
    </row>
    <row r="5781" spans="1:5" x14ac:dyDescent="0.3">
      <c r="A5781">
        <v>0</v>
      </c>
      <c r="B5781">
        <v>2262408251</v>
      </c>
      <c r="C5781" t="s">
        <v>2665</v>
      </c>
      <c r="D5781" t="s">
        <v>98670</v>
      </c>
      <c r="E5781" t="s">
        <v>219064</v>
      </c>
    </row>
    <row r="5782" spans="1:5" x14ac:dyDescent="0.3">
      <c r="A5782">
        <v>0</v>
      </c>
      <c r="B5782">
        <v>2262408311</v>
      </c>
      <c r="C5782" t="s">
        <v>2665</v>
      </c>
      <c r="D5782" t="s">
        <v>98671</v>
      </c>
      <c r="E5782" t="s">
        <v>219065</v>
      </c>
    </row>
    <row r="5783" spans="1:5" x14ac:dyDescent="0.3">
      <c r="A5783">
        <v>0</v>
      </c>
      <c r="B5783">
        <v>2262408607</v>
      </c>
      <c r="C5783" t="s">
        <v>2666</v>
      </c>
      <c r="D5783" t="s">
        <v>98211</v>
      </c>
      <c r="E5783" t="s">
        <v>219066</v>
      </c>
    </row>
    <row r="5784" spans="1:5" x14ac:dyDescent="0.3">
      <c r="A5784">
        <v>0</v>
      </c>
      <c r="B5784">
        <v>2262408665</v>
      </c>
      <c r="C5784" t="s">
        <v>2666</v>
      </c>
      <c r="D5784" t="s">
        <v>98672</v>
      </c>
      <c r="E5784" t="s">
        <v>219067</v>
      </c>
    </row>
    <row r="5785" spans="1:5" x14ac:dyDescent="0.3">
      <c r="A5785">
        <v>0</v>
      </c>
      <c r="B5785">
        <v>2262408775</v>
      </c>
      <c r="C5785" t="s">
        <v>2667</v>
      </c>
      <c r="D5785" t="s">
        <v>98673</v>
      </c>
      <c r="E5785" t="s">
        <v>219068</v>
      </c>
    </row>
    <row r="5786" spans="1:5" x14ac:dyDescent="0.3">
      <c r="A5786">
        <v>0</v>
      </c>
      <c r="B5786">
        <v>2262408781</v>
      </c>
      <c r="C5786" t="s">
        <v>2667</v>
      </c>
      <c r="D5786" t="s">
        <v>98674</v>
      </c>
      <c r="E5786" t="s">
        <v>219069</v>
      </c>
    </row>
    <row r="5787" spans="1:5" x14ac:dyDescent="0.3">
      <c r="A5787">
        <v>0</v>
      </c>
      <c r="B5787">
        <v>2262409267</v>
      </c>
      <c r="C5787" t="s">
        <v>2668</v>
      </c>
      <c r="D5787" t="s">
        <v>98675</v>
      </c>
      <c r="E5787" t="s">
        <v>219070</v>
      </c>
    </row>
    <row r="5788" spans="1:5" x14ac:dyDescent="0.3">
      <c r="A5788">
        <v>0</v>
      </c>
      <c r="B5788">
        <v>2262409507</v>
      </c>
      <c r="C5788" t="s">
        <v>2669</v>
      </c>
      <c r="D5788" t="s">
        <v>98676</v>
      </c>
      <c r="E5788" t="s">
        <v>219071</v>
      </c>
    </row>
    <row r="5789" spans="1:5" x14ac:dyDescent="0.3">
      <c r="A5789">
        <v>0</v>
      </c>
      <c r="B5789">
        <v>2262409974</v>
      </c>
      <c r="C5789" t="s">
        <v>2670</v>
      </c>
      <c r="D5789" t="s">
        <v>97494</v>
      </c>
      <c r="E5789" t="s">
        <v>219072</v>
      </c>
    </row>
    <row r="5790" spans="1:5" x14ac:dyDescent="0.3">
      <c r="A5790">
        <v>0</v>
      </c>
      <c r="B5790">
        <v>2262410513</v>
      </c>
      <c r="C5790" t="s">
        <v>2671</v>
      </c>
      <c r="D5790" t="s">
        <v>97185</v>
      </c>
      <c r="E5790" t="s">
        <v>219073</v>
      </c>
    </row>
    <row r="5791" spans="1:5" x14ac:dyDescent="0.3">
      <c r="A5791">
        <v>0</v>
      </c>
      <c r="B5791">
        <v>2262410705</v>
      </c>
      <c r="C5791" t="s">
        <v>2672</v>
      </c>
      <c r="D5791" t="s">
        <v>97451</v>
      </c>
      <c r="E5791" t="s">
        <v>219074</v>
      </c>
    </row>
    <row r="5792" spans="1:5" x14ac:dyDescent="0.3">
      <c r="A5792">
        <v>0</v>
      </c>
      <c r="B5792">
        <v>2262410731</v>
      </c>
      <c r="C5792" t="s">
        <v>2672</v>
      </c>
      <c r="D5792" t="s">
        <v>98677</v>
      </c>
      <c r="E5792" t="s">
        <v>219075</v>
      </c>
    </row>
    <row r="5793" spans="1:5" x14ac:dyDescent="0.3">
      <c r="A5793">
        <v>0</v>
      </c>
      <c r="B5793">
        <v>2262410791</v>
      </c>
      <c r="C5793" t="s">
        <v>2672</v>
      </c>
      <c r="D5793" t="s">
        <v>98678</v>
      </c>
      <c r="E5793" t="s">
        <v>219076</v>
      </c>
    </row>
    <row r="5794" spans="1:5" x14ac:dyDescent="0.3">
      <c r="A5794">
        <v>0</v>
      </c>
      <c r="B5794">
        <v>2262412191</v>
      </c>
      <c r="C5794" t="s">
        <v>2673</v>
      </c>
      <c r="D5794" t="s">
        <v>98679</v>
      </c>
      <c r="E5794" t="s">
        <v>219077</v>
      </c>
    </row>
    <row r="5795" spans="1:5" x14ac:dyDescent="0.3">
      <c r="A5795">
        <v>0</v>
      </c>
      <c r="B5795">
        <v>2262412473</v>
      </c>
      <c r="C5795" t="s">
        <v>2674</v>
      </c>
      <c r="D5795" t="s">
        <v>98680</v>
      </c>
      <c r="E5795" t="s">
        <v>219078</v>
      </c>
    </row>
    <row r="5796" spans="1:5" x14ac:dyDescent="0.3">
      <c r="A5796">
        <v>0</v>
      </c>
      <c r="B5796">
        <v>2262412884</v>
      </c>
      <c r="C5796" t="s">
        <v>2675</v>
      </c>
      <c r="D5796" t="s">
        <v>98681</v>
      </c>
      <c r="E5796" t="s">
        <v>219079</v>
      </c>
    </row>
    <row r="5797" spans="1:5" x14ac:dyDescent="0.3">
      <c r="A5797">
        <v>0</v>
      </c>
      <c r="B5797">
        <v>2262413462</v>
      </c>
      <c r="C5797" t="s">
        <v>2676</v>
      </c>
      <c r="D5797" t="s">
        <v>98682</v>
      </c>
      <c r="E5797" t="s">
        <v>219080</v>
      </c>
    </row>
    <row r="5798" spans="1:5" x14ac:dyDescent="0.3">
      <c r="A5798">
        <v>0</v>
      </c>
      <c r="B5798">
        <v>2262413620</v>
      </c>
      <c r="C5798" t="s">
        <v>2677</v>
      </c>
      <c r="D5798" t="s">
        <v>98683</v>
      </c>
      <c r="E5798" t="s">
        <v>219081</v>
      </c>
    </row>
    <row r="5799" spans="1:5" x14ac:dyDescent="0.3">
      <c r="A5799">
        <v>0</v>
      </c>
      <c r="B5799">
        <v>2262413846</v>
      </c>
      <c r="C5799" t="s">
        <v>2678</v>
      </c>
      <c r="D5799" t="s">
        <v>98684</v>
      </c>
      <c r="E5799" t="s">
        <v>219082</v>
      </c>
    </row>
    <row r="5800" spans="1:5" x14ac:dyDescent="0.3">
      <c r="A5800">
        <v>0</v>
      </c>
      <c r="B5800">
        <v>2262414052</v>
      </c>
      <c r="C5800" t="s">
        <v>2679</v>
      </c>
      <c r="D5800" t="s">
        <v>98685</v>
      </c>
      <c r="E5800" t="s">
        <v>219083</v>
      </c>
    </row>
    <row r="5801" spans="1:5" x14ac:dyDescent="0.3">
      <c r="A5801">
        <v>0</v>
      </c>
      <c r="B5801">
        <v>2262414135</v>
      </c>
      <c r="C5801" t="s">
        <v>2679</v>
      </c>
      <c r="D5801" t="s">
        <v>98438</v>
      </c>
      <c r="E5801" t="s">
        <v>219084</v>
      </c>
    </row>
    <row r="5802" spans="1:5" x14ac:dyDescent="0.3">
      <c r="A5802">
        <v>0</v>
      </c>
      <c r="B5802">
        <v>2262414307</v>
      </c>
      <c r="C5802" t="s">
        <v>2680</v>
      </c>
      <c r="D5802" t="s">
        <v>98686</v>
      </c>
      <c r="E5802" t="s">
        <v>219085</v>
      </c>
    </row>
    <row r="5803" spans="1:5" x14ac:dyDescent="0.3">
      <c r="A5803">
        <v>0</v>
      </c>
      <c r="B5803">
        <v>2262414409</v>
      </c>
      <c r="C5803" t="s">
        <v>2681</v>
      </c>
      <c r="D5803" t="s">
        <v>98687</v>
      </c>
      <c r="E5803" t="s">
        <v>219086</v>
      </c>
    </row>
    <row r="5804" spans="1:5" x14ac:dyDescent="0.3">
      <c r="A5804">
        <v>0</v>
      </c>
      <c r="B5804">
        <v>2262414424</v>
      </c>
      <c r="C5804" t="s">
        <v>2681</v>
      </c>
      <c r="D5804" t="s">
        <v>98688</v>
      </c>
      <c r="E5804" t="s">
        <v>219087</v>
      </c>
    </row>
    <row r="5805" spans="1:5" x14ac:dyDescent="0.3">
      <c r="A5805">
        <v>0</v>
      </c>
      <c r="B5805">
        <v>2262414509</v>
      </c>
      <c r="C5805" t="s">
        <v>2682</v>
      </c>
      <c r="D5805" t="s">
        <v>98689</v>
      </c>
      <c r="E5805" t="s">
        <v>219088</v>
      </c>
    </row>
    <row r="5806" spans="1:5" x14ac:dyDescent="0.3">
      <c r="A5806">
        <v>0</v>
      </c>
      <c r="B5806">
        <v>2262414568</v>
      </c>
      <c r="C5806" t="s">
        <v>2682</v>
      </c>
      <c r="D5806" t="s">
        <v>98690</v>
      </c>
      <c r="E5806" t="s">
        <v>219089</v>
      </c>
    </row>
    <row r="5807" spans="1:5" x14ac:dyDescent="0.3">
      <c r="A5807">
        <v>0</v>
      </c>
      <c r="B5807">
        <v>2262414939</v>
      </c>
      <c r="C5807" t="s">
        <v>2683</v>
      </c>
      <c r="D5807" t="s">
        <v>98691</v>
      </c>
      <c r="E5807" t="s">
        <v>219090</v>
      </c>
    </row>
    <row r="5808" spans="1:5" x14ac:dyDescent="0.3">
      <c r="A5808">
        <v>0</v>
      </c>
      <c r="B5808">
        <v>2262414962</v>
      </c>
      <c r="C5808" t="s">
        <v>2683</v>
      </c>
      <c r="D5808" t="s">
        <v>98692</v>
      </c>
      <c r="E5808" t="s">
        <v>219091</v>
      </c>
    </row>
    <row r="5809" spans="1:5" x14ac:dyDescent="0.3">
      <c r="A5809">
        <v>0</v>
      </c>
      <c r="B5809">
        <v>2262415369</v>
      </c>
      <c r="C5809" t="s">
        <v>2684</v>
      </c>
      <c r="D5809" t="s">
        <v>98693</v>
      </c>
      <c r="E5809" t="s">
        <v>219092</v>
      </c>
    </row>
    <row r="5810" spans="1:5" x14ac:dyDescent="0.3">
      <c r="A5810">
        <v>0</v>
      </c>
      <c r="B5810">
        <v>2262415613</v>
      </c>
      <c r="C5810" t="s">
        <v>2685</v>
      </c>
      <c r="D5810" t="s">
        <v>98694</v>
      </c>
      <c r="E5810" t="s">
        <v>219093</v>
      </c>
    </row>
    <row r="5811" spans="1:5" x14ac:dyDescent="0.3">
      <c r="A5811">
        <v>0</v>
      </c>
      <c r="B5811">
        <v>2262415652</v>
      </c>
      <c r="C5811" t="s">
        <v>2685</v>
      </c>
      <c r="D5811" t="s">
        <v>98695</v>
      </c>
      <c r="E5811" t="s">
        <v>219094</v>
      </c>
    </row>
    <row r="5812" spans="1:5" x14ac:dyDescent="0.3">
      <c r="A5812">
        <v>0</v>
      </c>
      <c r="B5812">
        <v>2262415912</v>
      </c>
      <c r="C5812" t="s">
        <v>2686</v>
      </c>
      <c r="D5812" t="s">
        <v>98696</v>
      </c>
      <c r="E5812" t="s">
        <v>219095</v>
      </c>
    </row>
    <row r="5813" spans="1:5" x14ac:dyDescent="0.3">
      <c r="A5813">
        <v>0</v>
      </c>
      <c r="B5813">
        <v>2262416259</v>
      </c>
      <c r="C5813" t="s">
        <v>2687</v>
      </c>
      <c r="D5813" t="s">
        <v>98697</v>
      </c>
      <c r="E5813" t="s">
        <v>219096</v>
      </c>
    </row>
    <row r="5814" spans="1:5" x14ac:dyDescent="0.3">
      <c r="A5814">
        <v>0</v>
      </c>
      <c r="B5814">
        <v>2262416572</v>
      </c>
      <c r="C5814" t="s">
        <v>2688</v>
      </c>
      <c r="D5814" t="s">
        <v>98698</v>
      </c>
      <c r="E5814" t="s">
        <v>219097</v>
      </c>
    </row>
    <row r="5815" spans="1:5" x14ac:dyDescent="0.3">
      <c r="A5815">
        <v>0</v>
      </c>
      <c r="B5815">
        <v>2262416839</v>
      </c>
      <c r="C5815" t="s">
        <v>2689</v>
      </c>
      <c r="D5815" t="s">
        <v>95953</v>
      </c>
      <c r="E5815" t="s">
        <v>219098</v>
      </c>
    </row>
    <row r="5816" spans="1:5" x14ac:dyDescent="0.3">
      <c r="A5816">
        <v>0</v>
      </c>
      <c r="B5816">
        <v>2262417035</v>
      </c>
      <c r="C5816" t="s">
        <v>2690</v>
      </c>
      <c r="D5816" t="s">
        <v>98699</v>
      </c>
      <c r="E5816" t="s">
        <v>219099</v>
      </c>
    </row>
    <row r="5817" spans="1:5" x14ac:dyDescent="0.3">
      <c r="A5817">
        <v>0</v>
      </c>
      <c r="B5817">
        <v>2262417441</v>
      </c>
      <c r="C5817" t="s">
        <v>2691</v>
      </c>
      <c r="D5817" t="s">
        <v>98700</v>
      </c>
      <c r="E5817" t="s">
        <v>219100</v>
      </c>
    </row>
    <row r="5818" spans="1:5" x14ac:dyDescent="0.3">
      <c r="A5818">
        <v>0</v>
      </c>
      <c r="B5818">
        <v>2262417500</v>
      </c>
      <c r="C5818" t="s">
        <v>2692</v>
      </c>
      <c r="D5818" t="s">
        <v>98701</v>
      </c>
      <c r="E5818" t="s">
        <v>219101</v>
      </c>
    </row>
    <row r="5819" spans="1:5" x14ac:dyDescent="0.3">
      <c r="A5819">
        <v>0</v>
      </c>
      <c r="B5819">
        <v>2262417727</v>
      </c>
      <c r="C5819" t="s">
        <v>2693</v>
      </c>
      <c r="D5819" t="s">
        <v>98702</v>
      </c>
      <c r="E5819" t="s">
        <v>219102</v>
      </c>
    </row>
    <row r="5820" spans="1:5" x14ac:dyDescent="0.3">
      <c r="A5820">
        <v>0</v>
      </c>
      <c r="B5820">
        <v>2262417878</v>
      </c>
      <c r="C5820" t="s">
        <v>2694</v>
      </c>
      <c r="D5820" t="s">
        <v>98686</v>
      </c>
      <c r="E5820" t="s">
        <v>219103</v>
      </c>
    </row>
    <row r="5821" spans="1:5" x14ac:dyDescent="0.3">
      <c r="A5821">
        <v>0</v>
      </c>
      <c r="B5821">
        <v>2262418034</v>
      </c>
      <c r="C5821" t="s">
        <v>2695</v>
      </c>
      <c r="D5821" t="s">
        <v>98703</v>
      </c>
      <c r="E5821" t="s">
        <v>219104</v>
      </c>
    </row>
    <row r="5822" spans="1:5" x14ac:dyDescent="0.3">
      <c r="A5822">
        <v>0</v>
      </c>
      <c r="B5822">
        <v>2262418168</v>
      </c>
      <c r="C5822" t="s">
        <v>2696</v>
      </c>
      <c r="D5822" t="s">
        <v>98704</v>
      </c>
      <c r="E5822" t="s">
        <v>219105</v>
      </c>
    </row>
    <row r="5823" spans="1:5" x14ac:dyDescent="0.3">
      <c r="A5823">
        <v>0</v>
      </c>
      <c r="B5823">
        <v>2262418965</v>
      </c>
      <c r="C5823" t="s">
        <v>2697</v>
      </c>
      <c r="D5823" t="s">
        <v>98705</v>
      </c>
      <c r="E5823" t="s">
        <v>219106</v>
      </c>
    </row>
    <row r="5824" spans="1:5" x14ac:dyDescent="0.3">
      <c r="A5824">
        <v>0</v>
      </c>
      <c r="B5824">
        <v>2262419391</v>
      </c>
      <c r="C5824" t="s">
        <v>2698</v>
      </c>
      <c r="D5824" t="s">
        <v>98706</v>
      </c>
      <c r="E5824" t="s">
        <v>219107</v>
      </c>
    </row>
    <row r="5825" spans="1:5" x14ac:dyDescent="0.3">
      <c r="A5825">
        <v>0</v>
      </c>
      <c r="B5825">
        <v>2262419473</v>
      </c>
      <c r="C5825" t="s">
        <v>2698</v>
      </c>
      <c r="D5825" t="s">
        <v>98064</v>
      </c>
      <c r="E5825" t="s">
        <v>219108</v>
      </c>
    </row>
    <row r="5826" spans="1:5" x14ac:dyDescent="0.3">
      <c r="A5826">
        <v>0</v>
      </c>
      <c r="B5826">
        <v>2262419485</v>
      </c>
      <c r="C5826" t="s">
        <v>2698</v>
      </c>
      <c r="D5826" t="s">
        <v>98707</v>
      </c>
      <c r="E5826" t="s">
        <v>219109</v>
      </c>
    </row>
    <row r="5827" spans="1:5" x14ac:dyDescent="0.3">
      <c r="A5827">
        <v>0</v>
      </c>
      <c r="B5827">
        <v>2262419835</v>
      </c>
      <c r="C5827" t="s">
        <v>2699</v>
      </c>
      <c r="D5827" t="s">
        <v>98708</v>
      </c>
      <c r="E5827" t="s">
        <v>219110</v>
      </c>
    </row>
    <row r="5828" spans="1:5" x14ac:dyDescent="0.3">
      <c r="A5828">
        <v>0</v>
      </c>
      <c r="B5828">
        <v>2262420407</v>
      </c>
      <c r="C5828" t="s">
        <v>2700</v>
      </c>
      <c r="D5828" t="s">
        <v>98709</v>
      </c>
      <c r="E5828" t="s">
        <v>219111</v>
      </c>
    </row>
    <row r="5829" spans="1:5" x14ac:dyDescent="0.3">
      <c r="A5829">
        <v>0</v>
      </c>
      <c r="B5829">
        <v>2262420515</v>
      </c>
      <c r="C5829" t="s">
        <v>2701</v>
      </c>
      <c r="D5829" t="s">
        <v>98710</v>
      </c>
      <c r="E5829" t="s">
        <v>219112</v>
      </c>
    </row>
    <row r="5830" spans="1:5" x14ac:dyDescent="0.3">
      <c r="A5830">
        <v>0</v>
      </c>
      <c r="B5830">
        <v>2262420553</v>
      </c>
      <c r="C5830" t="s">
        <v>2701</v>
      </c>
      <c r="D5830" t="s">
        <v>98711</v>
      </c>
      <c r="E5830" t="s">
        <v>219113</v>
      </c>
    </row>
    <row r="5831" spans="1:5" x14ac:dyDescent="0.3">
      <c r="A5831">
        <v>0</v>
      </c>
      <c r="B5831">
        <v>2262420832</v>
      </c>
      <c r="C5831" t="s">
        <v>2702</v>
      </c>
      <c r="D5831" t="s">
        <v>98712</v>
      </c>
      <c r="E5831" t="s">
        <v>219114</v>
      </c>
    </row>
    <row r="5832" spans="1:5" x14ac:dyDescent="0.3">
      <c r="A5832">
        <v>0</v>
      </c>
      <c r="B5832">
        <v>2262421255</v>
      </c>
      <c r="C5832" t="s">
        <v>2703</v>
      </c>
      <c r="D5832" t="s">
        <v>96419</v>
      </c>
      <c r="E5832" t="s">
        <v>219115</v>
      </c>
    </row>
    <row r="5833" spans="1:5" x14ac:dyDescent="0.3">
      <c r="A5833">
        <v>0</v>
      </c>
      <c r="B5833">
        <v>2262421570</v>
      </c>
      <c r="C5833" t="s">
        <v>2704</v>
      </c>
      <c r="D5833" t="s">
        <v>98713</v>
      </c>
      <c r="E5833" t="s">
        <v>219116</v>
      </c>
    </row>
    <row r="5834" spans="1:5" x14ac:dyDescent="0.3">
      <c r="A5834">
        <v>0</v>
      </c>
      <c r="B5834">
        <v>2262422070</v>
      </c>
      <c r="C5834" t="s">
        <v>2705</v>
      </c>
      <c r="D5834" t="s">
        <v>98714</v>
      </c>
      <c r="E5834" t="s">
        <v>219117</v>
      </c>
    </row>
    <row r="5835" spans="1:5" x14ac:dyDescent="0.3">
      <c r="A5835">
        <v>0</v>
      </c>
      <c r="B5835">
        <v>2262422392</v>
      </c>
      <c r="C5835" t="s">
        <v>2706</v>
      </c>
      <c r="D5835" t="s">
        <v>98715</v>
      </c>
      <c r="E5835" t="s">
        <v>219118</v>
      </c>
    </row>
    <row r="5836" spans="1:5" x14ac:dyDescent="0.3">
      <c r="A5836">
        <v>0</v>
      </c>
      <c r="B5836">
        <v>2262422977</v>
      </c>
      <c r="C5836" t="s">
        <v>2707</v>
      </c>
      <c r="D5836" t="s">
        <v>98716</v>
      </c>
      <c r="E5836" t="s">
        <v>219119</v>
      </c>
    </row>
    <row r="5837" spans="1:5" x14ac:dyDescent="0.3">
      <c r="A5837">
        <v>0</v>
      </c>
      <c r="B5837">
        <v>2262423047</v>
      </c>
      <c r="C5837" t="s">
        <v>2707</v>
      </c>
      <c r="D5837" t="s">
        <v>98717</v>
      </c>
      <c r="E5837" t="s">
        <v>219120</v>
      </c>
    </row>
    <row r="5838" spans="1:5" x14ac:dyDescent="0.3">
      <c r="A5838">
        <v>0</v>
      </c>
      <c r="B5838">
        <v>2262423276</v>
      </c>
      <c r="C5838" t="s">
        <v>2708</v>
      </c>
      <c r="D5838" t="s">
        <v>98718</v>
      </c>
      <c r="E5838" t="s">
        <v>219121</v>
      </c>
    </row>
    <row r="5839" spans="1:5" x14ac:dyDescent="0.3">
      <c r="A5839">
        <v>0</v>
      </c>
      <c r="B5839">
        <v>2262423456</v>
      </c>
      <c r="C5839" t="s">
        <v>2709</v>
      </c>
      <c r="D5839" t="s">
        <v>98719</v>
      </c>
      <c r="E5839" t="s">
        <v>219122</v>
      </c>
    </row>
    <row r="5840" spans="1:5" x14ac:dyDescent="0.3">
      <c r="A5840">
        <v>0</v>
      </c>
      <c r="B5840">
        <v>2262423762</v>
      </c>
      <c r="C5840" t="s">
        <v>2709</v>
      </c>
      <c r="D5840" t="s">
        <v>98720</v>
      </c>
      <c r="E5840" t="s">
        <v>219123</v>
      </c>
    </row>
    <row r="5841" spans="1:5" x14ac:dyDescent="0.3">
      <c r="A5841">
        <v>0</v>
      </c>
      <c r="B5841">
        <v>2262423864</v>
      </c>
      <c r="C5841" t="s">
        <v>2709</v>
      </c>
      <c r="D5841" t="s">
        <v>98721</v>
      </c>
      <c r="E5841" t="s">
        <v>219124</v>
      </c>
    </row>
    <row r="5842" spans="1:5" x14ac:dyDescent="0.3">
      <c r="A5842">
        <v>0</v>
      </c>
      <c r="B5842">
        <v>2262423956</v>
      </c>
      <c r="C5842" t="s">
        <v>2710</v>
      </c>
      <c r="D5842" t="s">
        <v>98722</v>
      </c>
      <c r="E5842" t="s">
        <v>219125</v>
      </c>
    </row>
    <row r="5843" spans="1:5" x14ac:dyDescent="0.3">
      <c r="A5843">
        <v>0</v>
      </c>
      <c r="B5843">
        <v>2262423978</v>
      </c>
      <c r="C5843" t="s">
        <v>2710</v>
      </c>
      <c r="D5843" t="s">
        <v>98010</v>
      </c>
      <c r="E5843" t="s">
        <v>219126</v>
      </c>
    </row>
    <row r="5844" spans="1:5" x14ac:dyDescent="0.3">
      <c r="A5844">
        <v>0</v>
      </c>
      <c r="B5844">
        <v>2262424058</v>
      </c>
      <c r="C5844" t="s">
        <v>2711</v>
      </c>
      <c r="D5844" t="s">
        <v>98703</v>
      </c>
      <c r="E5844" t="s">
        <v>219127</v>
      </c>
    </row>
    <row r="5845" spans="1:5" x14ac:dyDescent="0.3">
      <c r="A5845">
        <v>0</v>
      </c>
      <c r="B5845">
        <v>2262424242</v>
      </c>
      <c r="C5845" t="s">
        <v>2712</v>
      </c>
      <c r="D5845" t="s">
        <v>98723</v>
      </c>
      <c r="E5845" t="s">
        <v>219128</v>
      </c>
    </row>
    <row r="5846" spans="1:5" x14ac:dyDescent="0.3">
      <c r="A5846">
        <v>0</v>
      </c>
      <c r="B5846">
        <v>2262424288</v>
      </c>
      <c r="C5846" t="s">
        <v>2712</v>
      </c>
      <c r="D5846" t="s">
        <v>93597</v>
      </c>
      <c r="E5846" t="s">
        <v>219129</v>
      </c>
    </row>
    <row r="5847" spans="1:5" x14ac:dyDescent="0.3">
      <c r="A5847">
        <v>0</v>
      </c>
      <c r="B5847">
        <v>2262424524</v>
      </c>
      <c r="C5847" t="s">
        <v>2713</v>
      </c>
      <c r="D5847" t="s">
        <v>98724</v>
      </c>
      <c r="E5847" t="s">
        <v>219130</v>
      </c>
    </row>
    <row r="5848" spans="1:5" x14ac:dyDescent="0.3">
      <c r="A5848">
        <v>0</v>
      </c>
      <c r="B5848">
        <v>2262424727</v>
      </c>
      <c r="C5848" t="s">
        <v>2714</v>
      </c>
      <c r="D5848" t="s">
        <v>98725</v>
      </c>
      <c r="E5848" t="s">
        <v>219131</v>
      </c>
    </row>
    <row r="5849" spans="1:5" x14ac:dyDescent="0.3">
      <c r="A5849">
        <v>0</v>
      </c>
      <c r="B5849">
        <v>2262424920</v>
      </c>
      <c r="C5849" t="s">
        <v>2715</v>
      </c>
      <c r="D5849" t="s">
        <v>98211</v>
      </c>
      <c r="E5849" t="s">
        <v>219132</v>
      </c>
    </row>
    <row r="5850" spans="1:5" x14ac:dyDescent="0.3">
      <c r="A5850">
        <v>0</v>
      </c>
      <c r="B5850">
        <v>2262425079</v>
      </c>
      <c r="C5850" t="s">
        <v>2716</v>
      </c>
      <c r="D5850" t="s">
        <v>98726</v>
      </c>
      <c r="E5850" t="s">
        <v>219133</v>
      </c>
    </row>
    <row r="5851" spans="1:5" x14ac:dyDescent="0.3">
      <c r="A5851">
        <v>0</v>
      </c>
      <c r="B5851">
        <v>2262425081</v>
      </c>
      <c r="C5851" t="s">
        <v>2716</v>
      </c>
      <c r="D5851" t="s">
        <v>98727</v>
      </c>
      <c r="E5851" t="s">
        <v>219134</v>
      </c>
    </row>
    <row r="5852" spans="1:5" x14ac:dyDescent="0.3">
      <c r="A5852">
        <v>0</v>
      </c>
      <c r="B5852">
        <v>2262425150</v>
      </c>
      <c r="C5852" t="s">
        <v>2717</v>
      </c>
      <c r="D5852" t="s">
        <v>98728</v>
      </c>
      <c r="E5852" t="s">
        <v>219135</v>
      </c>
    </row>
    <row r="5853" spans="1:5" x14ac:dyDescent="0.3">
      <c r="A5853">
        <v>0</v>
      </c>
      <c r="B5853">
        <v>2262425239</v>
      </c>
      <c r="C5853" t="s">
        <v>2717</v>
      </c>
      <c r="D5853" t="s">
        <v>98729</v>
      </c>
      <c r="E5853" t="s">
        <v>219136</v>
      </c>
    </row>
    <row r="5854" spans="1:5" x14ac:dyDescent="0.3">
      <c r="A5854">
        <v>0</v>
      </c>
      <c r="B5854">
        <v>2262425736</v>
      </c>
      <c r="C5854" t="s">
        <v>2718</v>
      </c>
      <c r="D5854" t="s">
        <v>98730</v>
      </c>
      <c r="E5854" t="s">
        <v>219137</v>
      </c>
    </row>
    <row r="5855" spans="1:5" x14ac:dyDescent="0.3">
      <c r="A5855">
        <v>0</v>
      </c>
      <c r="B5855">
        <v>2262425748</v>
      </c>
      <c r="C5855" t="s">
        <v>2718</v>
      </c>
      <c r="D5855" t="s">
        <v>94616</v>
      </c>
      <c r="E5855" t="s">
        <v>219138</v>
      </c>
    </row>
    <row r="5856" spans="1:5" x14ac:dyDescent="0.3">
      <c r="A5856">
        <v>0</v>
      </c>
      <c r="B5856">
        <v>2262425812</v>
      </c>
      <c r="C5856" t="s">
        <v>2718</v>
      </c>
      <c r="D5856" t="s">
        <v>98731</v>
      </c>
      <c r="E5856" t="s">
        <v>219139</v>
      </c>
    </row>
    <row r="5857" spans="1:5" x14ac:dyDescent="0.3">
      <c r="A5857">
        <v>0</v>
      </c>
      <c r="B5857">
        <v>2262425965</v>
      </c>
      <c r="C5857" t="s">
        <v>2719</v>
      </c>
      <c r="D5857" t="s">
        <v>98681</v>
      </c>
      <c r="E5857" t="s">
        <v>219140</v>
      </c>
    </row>
    <row r="5858" spans="1:5" x14ac:dyDescent="0.3">
      <c r="A5858">
        <v>0</v>
      </c>
      <c r="B5858">
        <v>2262426081</v>
      </c>
      <c r="C5858" t="s">
        <v>2720</v>
      </c>
      <c r="D5858" t="s">
        <v>98732</v>
      </c>
      <c r="E5858" t="s">
        <v>219141</v>
      </c>
    </row>
    <row r="5859" spans="1:5" x14ac:dyDescent="0.3">
      <c r="A5859">
        <v>0</v>
      </c>
      <c r="B5859">
        <v>2262426469</v>
      </c>
      <c r="C5859" t="s">
        <v>2721</v>
      </c>
      <c r="D5859" t="s">
        <v>98733</v>
      </c>
      <c r="E5859" t="s">
        <v>219142</v>
      </c>
    </row>
    <row r="5860" spans="1:5" x14ac:dyDescent="0.3">
      <c r="A5860">
        <v>0</v>
      </c>
      <c r="B5860">
        <v>2262426514</v>
      </c>
      <c r="C5860" t="s">
        <v>2721</v>
      </c>
      <c r="D5860" t="s">
        <v>98734</v>
      </c>
      <c r="E5860" t="s">
        <v>219143</v>
      </c>
    </row>
    <row r="5861" spans="1:5" x14ac:dyDescent="0.3">
      <c r="A5861">
        <v>0</v>
      </c>
      <c r="B5861">
        <v>2262426575</v>
      </c>
      <c r="C5861" t="s">
        <v>2722</v>
      </c>
      <c r="D5861" t="s">
        <v>98735</v>
      </c>
      <c r="E5861" t="s">
        <v>219144</v>
      </c>
    </row>
    <row r="5862" spans="1:5" x14ac:dyDescent="0.3">
      <c r="A5862">
        <v>0</v>
      </c>
      <c r="B5862">
        <v>2262426934</v>
      </c>
      <c r="C5862" t="s">
        <v>2723</v>
      </c>
      <c r="D5862" t="s">
        <v>98305</v>
      </c>
      <c r="E5862" t="s">
        <v>219145</v>
      </c>
    </row>
    <row r="5863" spans="1:5" x14ac:dyDescent="0.3">
      <c r="A5863">
        <v>0</v>
      </c>
      <c r="B5863">
        <v>2262426954</v>
      </c>
      <c r="C5863" t="s">
        <v>2723</v>
      </c>
      <c r="D5863" t="s">
        <v>98736</v>
      </c>
      <c r="E5863" t="s">
        <v>219146</v>
      </c>
    </row>
    <row r="5864" spans="1:5" x14ac:dyDescent="0.3">
      <c r="A5864">
        <v>0</v>
      </c>
      <c r="B5864">
        <v>2262427197</v>
      </c>
      <c r="C5864" t="s">
        <v>2724</v>
      </c>
      <c r="D5864" t="s">
        <v>98737</v>
      </c>
      <c r="E5864" t="s">
        <v>219147</v>
      </c>
    </row>
    <row r="5865" spans="1:5" x14ac:dyDescent="0.3">
      <c r="A5865">
        <v>0</v>
      </c>
      <c r="B5865">
        <v>2262427421</v>
      </c>
      <c r="C5865" t="s">
        <v>2725</v>
      </c>
      <c r="D5865" t="s">
        <v>98738</v>
      </c>
      <c r="E5865" t="s">
        <v>219148</v>
      </c>
    </row>
    <row r="5866" spans="1:5" x14ac:dyDescent="0.3">
      <c r="A5866">
        <v>0</v>
      </c>
      <c r="B5866">
        <v>2262428346</v>
      </c>
      <c r="C5866" t="s">
        <v>2726</v>
      </c>
      <c r="D5866" t="s">
        <v>98739</v>
      </c>
      <c r="E5866" t="s">
        <v>219149</v>
      </c>
    </row>
    <row r="5867" spans="1:5" x14ac:dyDescent="0.3">
      <c r="A5867">
        <v>0</v>
      </c>
      <c r="B5867">
        <v>2262428839</v>
      </c>
      <c r="C5867" t="s">
        <v>2727</v>
      </c>
      <c r="D5867" t="s">
        <v>98740</v>
      </c>
      <c r="E5867" t="s">
        <v>219150</v>
      </c>
    </row>
    <row r="5868" spans="1:5" x14ac:dyDescent="0.3">
      <c r="A5868">
        <v>0</v>
      </c>
      <c r="B5868">
        <v>2262429089</v>
      </c>
      <c r="C5868" t="s">
        <v>2728</v>
      </c>
      <c r="D5868" t="s">
        <v>98741</v>
      </c>
      <c r="E5868" t="s">
        <v>219151</v>
      </c>
    </row>
    <row r="5869" spans="1:5" x14ac:dyDescent="0.3">
      <c r="A5869">
        <v>0</v>
      </c>
      <c r="B5869">
        <v>2262429141</v>
      </c>
      <c r="C5869" t="s">
        <v>2728</v>
      </c>
      <c r="D5869" t="s">
        <v>98742</v>
      </c>
      <c r="E5869" t="s">
        <v>219152</v>
      </c>
    </row>
    <row r="5870" spans="1:5" x14ac:dyDescent="0.3">
      <c r="A5870">
        <v>0</v>
      </c>
      <c r="B5870">
        <v>2262429158</v>
      </c>
      <c r="C5870" t="s">
        <v>2728</v>
      </c>
      <c r="D5870" t="s">
        <v>98743</v>
      </c>
      <c r="E5870" t="s">
        <v>219153</v>
      </c>
    </row>
    <row r="5871" spans="1:5" x14ac:dyDescent="0.3">
      <c r="A5871">
        <v>0</v>
      </c>
      <c r="B5871">
        <v>2262429245</v>
      </c>
      <c r="C5871" t="s">
        <v>2729</v>
      </c>
      <c r="D5871" t="s">
        <v>98744</v>
      </c>
      <c r="E5871" t="s">
        <v>219154</v>
      </c>
    </row>
    <row r="5872" spans="1:5" x14ac:dyDescent="0.3">
      <c r="A5872">
        <v>0</v>
      </c>
      <c r="B5872">
        <v>2262429316</v>
      </c>
      <c r="C5872" t="s">
        <v>2730</v>
      </c>
      <c r="D5872" t="s">
        <v>98745</v>
      </c>
      <c r="E5872" t="s">
        <v>219155</v>
      </c>
    </row>
    <row r="5873" spans="1:5" x14ac:dyDescent="0.3">
      <c r="A5873">
        <v>0</v>
      </c>
      <c r="B5873">
        <v>2262429747</v>
      </c>
      <c r="C5873" t="s">
        <v>2731</v>
      </c>
      <c r="D5873" t="s">
        <v>98746</v>
      </c>
      <c r="E5873" t="s">
        <v>219156</v>
      </c>
    </row>
    <row r="5874" spans="1:5" x14ac:dyDescent="0.3">
      <c r="A5874">
        <v>0</v>
      </c>
      <c r="B5874">
        <v>2262429877</v>
      </c>
      <c r="C5874" t="s">
        <v>2732</v>
      </c>
      <c r="D5874" t="s">
        <v>98747</v>
      </c>
      <c r="E5874" t="s">
        <v>219157</v>
      </c>
    </row>
    <row r="5875" spans="1:5" x14ac:dyDescent="0.3">
      <c r="A5875">
        <v>0</v>
      </c>
      <c r="B5875">
        <v>2262429944</v>
      </c>
      <c r="C5875" t="s">
        <v>2732</v>
      </c>
      <c r="D5875" t="s">
        <v>98748</v>
      </c>
      <c r="E5875" t="s">
        <v>219158</v>
      </c>
    </row>
    <row r="5876" spans="1:5" x14ac:dyDescent="0.3">
      <c r="A5876">
        <v>0</v>
      </c>
      <c r="B5876">
        <v>2262430267</v>
      </c>
      <c r="C5876" t="s">
        <v>2733</v>
      </c>
      <c r="D5876" t="s">
        <v>98698</v>
      </c>
      <c r="E5876" t="s">
        <v>219159</v>
      </c>
    </row>
    <row r="5877" spans="1:5" x14ac:dyDescent="0.3">
      <c r="A5877">
        <v>0</v>
      </c>
      <c r="B5877">
        <v>2262430312</v>
      </c>
      <c r="C5877" t="s">
        <v>2734</v>
      </c>
      <c r="D5877" t="s">
        <v>98749</v>
      </c>
      <c r="E5877" t="s">
        <v>219160</v>
      </c>
    </row>
    <row r="5878" spans="1:5" x14ac:dyDescent="0.3">
      <c r="A5878">
        <v>0</v>
      </c>
      <c r="B5878">
        <v>2262430450</v>
      </c>
      <c r="C5878" t="s">
        <v>2735</v>
      </c>
      <c r="D5878" t="s">
        <v>98750</v>
      </c>
      <c r="E5878" t="s">
        <v>219161</v>
      </c>
    </row>
    <row r="5879" spans="1:5" x14ac:dyDescent="0.3">
      <c r="A5879">
        <v>0</v>
      </c>
      <c r="B5879">
        <v>2262430631</v>
      </c>
      <c r="C5879" t="s">
        <v>2736</v>
      </c>
      <c r="D5879" t="s">
        <v>98751</v>
      </c>
      <c r="E5879" t="s">
        <v>219162</v>
      </c>
    </row>
    <row r="5880" spans="1:5" x14ac:dyDescent="0.3">
      <c r="A5880">
        <v>0</v>
      </c>
      <c r="B5880">
        <v>2262430717</v>
      </c>
      <c r="C5880" t="s">
        <v>2736</v>
      </c>
      <c r="D5880" t="s">
        <v>98752</v>
      </c>
      <c r="E5880" t="s">
        <v>219163</v>
      </c>
    </row>
    <row r="5881" spans="1:5" x14ac:dyDescent="0.3">
      <c r="A5881">
        <v>0</v>
      </c>
      <c r="B5881">
        <v>2262430887</v>
      </c>
      <c r="C5881" t="s">
        <v>2737</v>
      </c>
      <c r="D5881" t="s">
        <v>98753</v>
      </c>
      <c r="E5881" t="s">
        <v>219164</v>
      </c>
    </row>
    <row r="5882" spans="1:5" x14ac:dyDescent="0.3">
      <c r="A5882">
        <v>0</v>
      </c>
      <c r="B5882">
        <v>2262431327</v>
      </c>
      <c r="C5882" t="s">
        <v>2738</v>
      </c>
      <c r="D5882" t="s">
        <v>98754</v>
      </c>
      <c r="E5882" t="s">
        <v>219165</v>
      </c>
    </row>
    <row r="5883" spans="1:5" x14ac:dyDescent="0.3">
      <c r="A5883">
        <v>0</v>
      </c>
      <c r="B5883">
        <v>2262431856</v>
      </c>
      <c r="C5883" t="s">
        <v>2739</v>
      </c>
      <c r="D5883" t="s">
        <v>98755</v>
      </c>
      <c r="E5883" t="s">
        <v>219166</v>
      </c>
    </row>
    <row r="5884" spans="1:5" x14ac:dyDescent="0.3">
      <c r="A5884">
        <v>0</v>
      </c>
      <c r="B5884">
        <v>2262432072</v>
      </c>
      <c r="C5884" t="s">
        <v>2740</v>
      </c>
      <c r="D5884" t="s">
        <v>98756</v>
      </c>
      <c r="E5884" t="s">
        <v>219167</v>
      </c>
    </row>
    <row r="5885" spans="1:5" x14ac:dyDescent="0.3">
      <c r="A5885">
        <v>0</v>
      </c>
      <c r="B5885">
        <v>2262432120</v>
      </c>
      <c r="C5885" t="s">
        <v>2740</v>
      </c>
      <c r="D5885" t="s">
        <v>95986</v>
      </c>
      <c r="E5885" t="s">
        <v>219168</v>
      </c>
    </row>
    <row r="5886" spans="1:5" x14ac:dyDescent="0.3">
      <c r="A5886">
        <v>0</v>
      </c>
      <c r="B5886">
        <v>2262432341</v>
      </c>
      <c r="C5886" t="s">
        <v>2741</v>
      </c>
      <c r="D5886" t="s">
        <v>98757</v>
      </c>
      <c r="E5886" t="s">
        <v>219169</v>
      </c>
    </row>
    <row r="5887" spans="1:5" x14ac:dyDescent="0.3">
      <c r="A5887">
        <v>0</v>
      </c>
      <c r="B5887">
        <v>2262433004</v>
      </c>
      <c r="C5887" t="s">
        <v>2742</v>
      </c>
      <c r="D5887" t="s">
        <v>98758</v>
      </c>
      <c r="E5887" t="s">
        <v>219170</v>
      </c>
    </row>
    <row r="5888" spans="1:5" x14ac:dyDescent="0.3">
      <c r="A5888">
        <v>0</v>
      </c>
      <c r="B5888">
        <v>2262433594</v>
      </c>
      <c r="C5888" t="s">
        <v>2743</v>
      </c>
      <c r="D5888" t="s">
        <v>98759</v>
      </c>
      <c r="E5888" t="s">
        <v>219171</v>
      </c>
    </row>
    <row r="5889" spans="1:5" x14ac:dyDescent="0.3">
      <c r="A5889">
        <v>0</v>
      </c>
      <c r="B5889">
        <v>2262434919</v>
      </c>
      <c r="C5889" t="s">
        <v>2744</v>
      </c>
      <c r="D5889" t="s">
        <v>98760</v>
      </c>
      <c r="E5889" t="s">
        <v>219172</v>
      </c>
    </row>
    <row r="5890" spans="1:5" x14ac:dyDescent="0.3">
      <c r="A5890">
        <v>0</v>
      </c>
      <c r="B5890">
        <v>2262435161</v>
      </c>
      <c r="C5890" t="s">
        <v>2745</v>
      </c>
      <c r="D5890" t="s">
        <v>98761</v>
      </c>
      <c r="E5890" t="s">
        <v>219173</v>
      </c>
    </row>
    <row r="5891" spans="1:5" x14ac:dyDescent="0.3">
      <c r="A5891">
        <v>0</v>
      </c>
      <c r="B5891">
        <v>2262435190</v>
      </c>
      <c r="C5891" t="s">
        <v>2745</v>
      </c>
      <c r="D5891" t="s">
        <v>98762</v>
      </c>
      <c r="E5891" t="s">
        <v>219174</v>
      </c>
    </row>
    <row r="5892" spans="1:5" x14ac:dyDescent="0.3">
      <c r="A5892">
        <v>0</v>
      </c>
      <c r="B5892">
        <v>2262435313</v>
      </c>
      <c r="C5892" t="s">
        <v>2746</v>
      </c>
      <c r="D5892" t="s">
        <v>98763</v>
      </c>
      <c r="E5892" t="s">
        <v>219175</v>
      </c>
    </row>
    <row r="5893" spans="1:5" x14ac:dyDescent="0.3">
      <c r="A5893">
        <v>0</v>
      </c>
      <c r="B5893">
        <v>2262435325</v>
      </c>
      <c r="C5893" t="s">
        <v>2746</v>
      </c>
      <c r="D5893" t="s">
        <v>98764</v>
      </c>
      <c r="E5893" t="s">
        <v>219176</v>
      </c>
    </row>
    <row r="5894" spans="1:5" x14ac:dyDescent="0.3">
      <c r="A5894">
        <v>0</v>
      </c>
      <c r="B5894">
        <v>2262435806</v>
      </c>
      <c r="C5894" t="s">
        <v>2747</v>
      </c>
      <c r="D5894" t="s">
        <v>98765</v>
      </c>
      <c r="E5894" t="s">
        <v>219177</v>
      </c>
    </row>
    <row r="5895" spans="1:5" x14ac:dyDescent="0.3">
      <c r="A5895">
        <v>0</v>
      </c>
      <c r="B5895">
        <v>2262435994</v>
      </c>
      <c r="C5895" t="s">
        <v>2748</v>
      </c>
      <c r="D5895" t="s">
        <v>98766</v>
      </c>
      <c r="E5895" t="s">
        <v>219178</v>
      </c>
    </row>
    <row r="5896" spans="1:5" x14ac:dyDescent="0.3">
      <c r="A5896">
        <v>0</v>
      </c>
      <c r="B5896">
        <v>2262436022</v>
      </c>
      <c r="C5896" t="s">
        <v>2748</v>
      </c>
      <c r="D5896" t="s">
        <v>93490</v>
      </c>
      <c r="E5896" t="s">
        <v>219179</v>
      </c>
    </row>
    <row r="5897" spans="1:5" x14ac:dyDescent="0.3">
      <c r="A5897">
        <v>0</v>
      </c>
      <c r="B5897">
        <v>2262436754</v>
      </c>
      <c r="C5897" t="s">
        <v>2749</v>
      </c>
      <c r="D5897" t="s">
        <v>98767</v>
      </c>
      <c r="E5897" t="s">
        <v>219180</v>
      </c>
    </row>
    <row r="5898" spans="1:5" x14ac:dyDescent="0.3">
      <c r="A5898">
        <v>0</v>
      </c>
      <c r="B5898">
        <v>2262436975</v>
      </c>
      <c r="C5898" t="s">
        <v>2750</v>
      </c>
      <c r="D5898" t="s">
        <v>98768</v>
      </c>
      <c r="E5898" t="s">
        <v>219181</v>
      </c>
    </row>
    <row r="5899" spans="1:5" x14ac:dyDescent="0.3">
      <c r="A5899">
        <v>0</v>
      </c>
      <c r="B5899">
        <v>2262437732</v>
      </c>
      <c r="C5899" t="s">
        <v>2751</v>
      </c>
      <c r="D5899" t="s">
        <v>98769</v>
      </c>
      <c r="E5899" t="s">
        <v>219182</v>
      </c>
    </row>
    <row r="5900" spans="1:5" x14ac:dyDescent="0.3">
      <c r="A5900">
        <v>0</v>
      </c>
      <c r="B5900">
        <v>2262437894</v>
      </c>
      <c r="C5900" t="s">
        <v>2752</v>
      </c>
      <c r="D5900" t="s">
        <v>98770</v>
      </c>
      <c r="E5900" t="s">
        <v>219183</v>
      </c>
    </row>
    <row r="5901" spans="1:5" x14ac:dyDescent="0.3">
      <c r="A5901">
        <v>0</v>
      </c>
      <c r="B5901">
        <v>2262437953</v>
      </c>
      <c r="C5901" t="s">
        <v>2752</v>
      </c>
      <c r="D5901" t="s">
        <v>96518</v>
      </c>
      <c r="E5901" t="s">
        <v>219184</v>
      </c>
    </row>
    <row r="5902" spans="1:5" x14ac:dyDescent="0.3">
      <c r="A5902">
        <v>0</v>
      </c>
      <c r="B5902">
        <v>2262438541</v>
      </c>
      <c r="C5902" t="s">
        <v>2753</v>
      </c>
      <c r="D5902" t="s">
        <v>98771</v>
      </c>
      <c r="E5902" t="s">
        <v>219185</v>
      </c>
    </row>
    <row r="5903" spans="1:5" x14ac:dyDescent="0.3">
      <c r="A5903">
        <v>0</v>
      </c>
      <c r="B5903">
        <v>2262439200</v>
      </c>
      <c r="C5903" t="s">
        <v>2754</v>
      </c>
      <c r="D5903" t="s">
        <v>98772</v>
      </c>
      <c r="E5903" t="s">
        <v>219186</v>
      </c>
    </row>
    <row r="5904" spans="1:5" x14ac:dyDescent="0.3">
      <c r="A5904">
        <v>0</v>
      </c>
      <c r="B5904">
        <v>2262439830</v>
      </c>
      <c r="C5904" t="s">
        <v>2755</v>
      </c>
      <c r="D5904" t="s">
        <v>98773</v>
      </c>
      <c r="E5904" t="s">
        <v>219187</v>
      </c>
    </row>
    <row r="5905" spans="1:5" x14ac:dyDescent="0.3">
      <c r="A5905">
        <v>0</v>
      </c>
      <c r="B5905">
        <v>2262439840</v>
      </c>
      <c r="C5905" t="s">
        <v>2755</v>
      </c>
      <c r="D5905" t="s">
        <v>95953</v>
      </c>
      <c r="E5905" t="s">
        <v>219188</v>
      </c>
    </row>
    <row r="5906" spans="1:5" x14ac:dyDescent="0.3">
      <c r="A5906">
        <v>0</v>
      </c>
      <c r="B5906">
        <v>2262439953</v>
      </c>
      <c r="C5906" t="s">
        <v>2756</v>
      </c>
      <c r="D5906" t="s">
        <v>98758</v>
      </c>
      <c r="E5906" t="s">
        <v>219189</v>
      </c>
    </row>
    <row r="5907" spans="1:5" x14ac:dyDescent="0.3">
      <c r="A5907">
        <v>0</v>
      </c>
      <c r="B5907">
        <v>2262440127</v>
      </c>
      <c r="C5907" t="s">
        <v>2757</v>
      </c>
      <c r="D5907" t="s">
        <v>98774</v>
      </c>
      <c r="E5907" t="s">
        <v>219190</v>
      </c>
    </row>
    <row r="5908" spans="1:5" x14ac:dyDescent="0.3">
      <c r="A5908">
        <v>0</v>
      </c>
      <c r="B5908">
        <v>2262440249</v>
      </c>
      <c r="C5908" t="s">
        <v>2758</v>
      </c>
      <c r="D5908" t="s">
        <v>98775</v>
      </c>
      <c r="E5908" t="s">
        <v>219191</v>
      </c>
    </row>
    <row r="5909" spans="1:5" x14ac:dyDescent="0.3">
      <c r="A5909">
        <v>0</v>
      </c>
      <c r="B5909">
        <v>2262440680</v>
      </c>
      <c r="C5909" t="s">
        <v>2759</v>
      </c>
      <c r="D5909" t="s">
        <v>98776</v>
      </c>
      <c r="E5909" t="s">
        <v>219192</v>
      </c>
    </row>
    <row r="5910" spans="1:5" x14ac:dyDescent="0.3">
      <c r="A5910">
        <v>0</v>
      </c>
      <c r="B5910">
        <v>2262440831</v>
      </c>
      <c r="C5910" t="s">
        <v>2760</v>
      </c>
      <c r="D5910" t="s">
        <v>98777</v>
      </c>
      <c r="E5910" t="s">
        <v>219193</v>
      </c>
    </row>
    <row r="5911" spans="1:5" x14ac:dyDescent="0.3">
      <c r="A5911">
        <v>0</v>
      </c>
      <c r="B5911">
        <v>2262440965</v>
      </c>
      <c r="C5911" t="s">
        <v>2761</v>
      </c>
      <c r="D5911" t="s">
        <v>98778</v>
      </c>
      <c r="E5911" t="s">
        <v>219194</v>
      </c>
    </row>
    <row r="5912" spans="1:5" x14ac:dyDescent="0.3">
      <c r="A5912">
        <v>0</v>
      </c>
      <c r="B5912">
        <v>2262441082</v>
      </c>
      <c r="C5912" t="s">
        <v>2762</v>
      </c>
      <c r="D5912" t="s">
        <v>98779</v>
      </c>
      <c r="E5912" t="s">
        <v>219195</v>
      </c>
    </row>
    <row r="5913" spans="1:5" x14ac:dyDescent="0.3">
      <c r="A5913">
        <v>0</v>
      </c>
      <c r="B5913">
        <v>2262442624</v>
      </c>
      <c r="C5913" t="s">
        <v>2763</v>
      </c>
      <c r="D5913" t="s">
        <v>98592</v>
      </c>
      <c r="E5913" t="s">
        <v>219196</v>
      </c>
    </row>
    <row r="5914" spans="1:5" x14ac:dyDescent="0.3">
      <c r="A5914">
        <v>0</v>
      </c>
      <c r="B5914">
        <v>2262443039</v>
      </c>
      <c r="C5914" t="s">
        <v>2764</v>
      </c>
      <c r="D5914" t="s">
        <v>98780</v>
      </c>
      <c r="E5914" t="s">
        <v>219197</v>
      </c>
    </row>
    <row r="5915" spans="1:5" x14ac:dyDescent="0.3">
      <c r="A5915">
        <v>0</v>
      </c>
      <c r="B5915">
        <v>2262443045</v>
      </c>
      <c r="C5915" t="s">
        <v>2764</v>
      </c>
      <c r="D5915" t="s">
        <v>98781</v>
      </c>
      <c r="E5915" t="s">
        <v>219198</v>
      </c>
    </row>
    <row r="5916" spans="1:5" x14ac:dyDescent="0.3">
      <c r="A5916">
        <v>0</v>
      </c>
      <c r="B5916">
        <v>2262443413</v>
      </c>
      <c r="C5916" t="s">
        <v>2765</v>
      </c>
      <c r="D5916" t="s">
        <v>98782</v>
      </c>
      <c r="E5916" t="s">
        <v>219199</v>
      </c>
    </row>
    <row r="5917" spans="1:5" x14ac:dyDescent="0.3">
      <c r="A5917">
        <v>0</v>
      </c>
      <c r="B5917">
        <v>2262443424</v>
      </c>
      <c r="C5917" t="s">
        <v>2765</v>
      </c>
      <c r="D5917" t="s">
        <v>96463</v>
      </c>
      <c r="E5917" t="s">
        <v>219200</v>
      </c>
    </row>
    <row r="5918" spans="1:5" x14ac:dyDescent="0.3">
      <c r="A5918">
        <v>0</v>
      </c>
      <c r="B5918">
        <v>2262443554</v>
      </c>
      <c r="C5918" t="s">
        <v>2766</v>
      </c>
      <c r="D5918" t="s">
        <v>98783</v>
      </c>
      <c r="E5918" t="s">
        <v>219201</v>
      </c>
    </row>
    <row r="5919" spans="1:5" x14ac:dyDescent="0.3">
      <c r="A5919">
        <v>0</v>
      </c>
      <c r="B5919">
        <v>2262443912</v>
      </c>
      <c r="C5919" t="s">
        <v>2767</v>
      </c>
      <c r="D5919" t="s">
        <v>98784</v>
      </c>
      <c r="E5919" t="s">
        <v>219202</v>
      </c>
    </row>
    <row r="5920" spans="1:5" x14ac:dyDescent="0.3">
      <c r="A5920">
        <v>0</v>
      </c>
      <c r="B5920">
        <v>2262443977</v>
      </c>
      <c r="C5920" t="s">
        <v>2767</v>
      </c>
      <c r="D5920" t="s">
        <v>98785</v>
      </c>
      <c r="E5920" t="s">
        <v>219203</v>
      </c>
    </row>
    <row r="5921" spans="1:5" x14ac:dyDescent="0.3">
      <c r="A5921">
        <v>0</v>
      </c>
      <c r="B5921">
        <v>2262444364</v>
      </c>
      <c r="C5921" t="s">
        <v>2768</v>
      </c>
      <c r="D5921" t="s">
        <v>98786</v>
      </c>
      <c r="E5921" t="s">
        <v>219204</v>
      </c>
    </row>
    <row r="5922" spans="1:5" x14ac:dyDescent="0.3">
      <c r="A5922">
        <v>0</v>
      </c>
      <c r="B5922">
        <v>2262444643</v>
      </c>
      <c r="C5922" t="s">
        <v>2769</v>
      </c>
      <c r="D5922" t="s">
        <v>98787</v>
      </c>
      <c r="E5922" t="s">
        <v>219205</v>
      </c>
    </row>
    <row r="5923" spans="1:5" x14ac:dyDescent="0.3">
      <c r="A5923">
        <v>0</v>
      </c>
      <c r="B5923">
        <v>2262444837</v>
      </c>
      <c r="C5923" t="s">
        <v>2770</v>
      </c>
      <c r="D5923" t="s">
        <v>98788</v>
      </c>
      <c r="E5923" t="s">
        <v>219206</v>
      </c>
    </row>
    <row r="5924" spans="1:5" x14ac:dyDescent="0.3">
      <c r="A5924">
        <v>0</v>
      </c>
      <c r="B5924">
        <v>2262444953</v>
      </c>
      <c r="C5924" t="s">
        <v>2770</v>
      </c>
      <c r="D5924" t="s">
        <v>98789</v>
      </c>
      <c r="E5924" t="s">
        <v>219207</v>
      </c>
    </row>
    <row r="5925" spans="1:5" x14ac:dyDescent="0.3">
      <c r="A5925">
        <v>0</v>
      </c>
      <c r="B5925">
        <v>2262445254</v>
      </c>
      <c r="C5925" t="s">
        <v>2771</v>
      </c>
      <c r="D5925" t="s">
        <v>98790</v>
      </c>
      <c r="E5925" t="s">
        <v>219208</v>
      </c>
    </row>
    <row r="5926" spans="1:5" x14ac:dyDescent="0.3">
      <c r="A5926">
        <v>0</v>
      </c>
      <c r="B5926">
        <v>2262445755</v>
      </c>
      <c r="C5926" t="s">
        <v>2772</v>
      </c>
      <c r="D5926" t="s">
        <v>98791</v>
      </c>
      <c r="E5926" t="s">
        <v>219209</v>
      </c>
    </row>
    <row r="5927" spans="1:5" x14ac:dyDescent="0.3">
      <c r="A5927">
        <v>0</v>
      </c>
      <c r="B5927">
        <v>2262445767</v>
      </c>
      <c r="C5927" t="s">
        <v>2772</v>
      </c>
      <c r="D5927" t="s">
        <v>98792</v>
      </c>
      <c r="E5927" t="s">
        <v>219210</v>
      </c>
    </row>
    <row r="5928" spans="1:5" x14ac:dyDescent="0.3">
      <c r="A5928">
        <v>0</v>
      </c>
      <c r="B5928">
        <v>2262445823</v>
      </c>
      <c r="C5928" t="s">
        <v>2772</v>
      </c>
      <c r="D5928" t="s">
        <v>98793</v>
      </c>
      <c r="E5928" t="s">
        <v>219211</v>
      </c>
    </row>
    <row r="5929" spans="1:5" x14ac:dyDescent="0.3">
      <c r="A5929">
        <v>0</v>
      </c>
      <c r="B5929">
        <v>2262445912</v>
      </c>
      <c r="C5929" t="s">
        <v>2773</v>
      </c>
      <c r="D5929" t="s">
        <v>95217</v>
      </c>
      <c r="E5929" t="s">
        <v>219212</v>
      </c>
    </row>
    <row r="5930" spans="1:5" x14ac:dyDescent="0.3">
      <c r="A5930">
        <v>0</v>
      </c>
      <c r="B5930">
        <v>2262446215</v>
      </c>
      <c r="C5930" t="s">
        <v>2774</v>
      </c>
      <c r="D5930" t="s">
        <v>98794</v>
      </c>
      <c r="E5930" t="s">
        <v>219213</v>
      </c>
    </row>
    <row r="5931" spans="1:5" x14ac:dyDescent="0.3">
      <c r="A5931">
        <v>0</v>
      </c>
      <c r="B5931">
        <v>2262446296</v>
      </c>
      <c r="C5931" t="s">
        <v>2775</v>
      </c>
      <c r="D5931" t="s">
        <v>98795</v>
      </c>
      <c r="E5931" t="s">
        <v>219214</v>
      </c>
    </row>
    <row r="5932" spans="1:5" x14ac:dyDescent="0.3">
      <c r="A5932">
        <v>0</v>
      </c>
      <c r="B5932">
        <v>2262446401</v>
      </c>
      <c r="C5932" t="s">
        <v>2775</v>
      </c>
      <c r="D5932" t="s">
        <v>98796</v>
      </c>
      <c r="E5932" t="s">
        <v>219215</v>
      </c>
    </row>
    <row r="5933" spans="1:5" x14ac:dyDescent="0.3">
      <c r="A5933">
        <v>0</v>
      </c>
      <c r="B5933">
        <v>2262446623</v>
      </c>
      <c r="C5933" t="s">
        <v>2776</v>
      </c>
      <c r="D5933" t="s">
        <v>98797</v>
      </c>
      <c r="E5933" t="s">
        <v>219216</v>
      </c>
    </row>
    <row r="5934" spans="1:5" x14ac:dyDescent="0.3">
      <c r="A5934">
        <v>0</v>
      </c>
      <c r="B5934">
        <v>2262446634</v>
      </c>
      <c r="C5934" t="s">
        <v>2776</v>
      </c>
      <c r="D5934" t="s">
        <v>98798</v>
      </c>
      <c r="E5934" t="s">
        <v>219217</v>
      </c>
    </row>
    <row r="5935" spans="1:5" x14ac:dyDescent="0.3">
      <c r="A5935">
        <v>0</v>
      </c>
      <c r="B5935">
        <v>2262446743</v>
      </c>
      <c r="C5935" t="s">
        <v>2777</v>
      </c>
      <c r="D5935" t="s">
        <v>98799</v>
      </c>
      <c r="E5935" t="s">
        <v>219218</v>
      </c>
    </row>
    <row r="5936" spans="1:5" x14ac:dyDescent="0.3">
      <c r="A5936">
        <v>0</v>
      </c>
      <c r="B5936">
        <v>2262446830</v>
      </c>
      <c r="C5936" t="s">
        <v>2777</v>
      </c>
      <c r="D5936" t="s">
        <v>98800</v>
      </c>
      <c r="E5936" t="s">
        <v>219219</v>
      </c>
    </row>
    <row r="5937" spans="1:5" x14ac:dyDescent="0.3">
      <c r="A5937">
        <v>0</v>
      </c>
      <c r="B5937">
        <v>2262446901</v>
      </c>
      <c r="C5937" t="s">
        <v>2778</v>
      </c>
      <c r="D5937" t="s">
        <v>98801</v>
      </c>
      <c r="E5937" t="s">
        <v>219220</v>
      </c>
    </row>
    <row r="5938" spans="1:5" x14ac:dyDescent="0.3">
      <c r="A5938">
        <v>0</v>
      </c>
      <c r="B5938">
        <v>2262447841</v>
      </c>
      <c r="C5938" t="s">
        <v>2779</v>
      </c>
      <c r="D5938" t="s">
        <v>98802</v>
      </c>
      <c r="E5938" t="s">
        <v>219221</v>
      </c>
    </row>
    <row r="5939" spans="1:5" x14ac:dyDescent="0.3">
      <c r="A5939">
        <v>0</v>
      </c>
      <c r="B5939">
        <v>2262447998</v>
      </c>
      <c r="C5939" t="s">
        <v>2780</v>
      </c>
      <c r="D5939" t="s">
        <v>98803</v>
      </c>
      <c r="E5939" t="s">
        <v>219222</v>
      </c>
    </row>
    <row r="5940" spans="1:5" x14ac:dyDescent="0.3">
      <c r="A5940">
        <v>0</v>
      </c>
      <c r="B5940">
        <v>2262448083</v>
      </c>
      <c r="C5940" t="s">
        <v>2781</v>
      </c>
      <c r="D5940" t="s">
        <v>98804</v>
      </c>
      <c r="E5940" t="s">
        <v>219223</v>
      </c>
    </row>
    <row r="5941" spans="1:5" x14ac:dyDescent="0.3">
      <c r="A5941">
        <v>0</v>
      </c>
      <c r="B5941">
        <v>2262448121</v>
      </c>
      <c r="C5941" t="s">
        <v>2781</v>
      </c>
      <c r="D5941" t="s">
        <v>98805</v>
      </c>
      <c r="E5941" t="s">
        <v>219224</v>
      </c>
    </row>
    <row r="5942" spans="1:5" x14ac:dyDescent="0.3">
      <c r="A5942">
        <v>0</v>
      </c>
      <c r="B5942">
        <v>2262448187</v>
      </c>
      <c r="C5942" t="s">
        <v>2781</v>
      </c>
      <c r="D5942" t="s">
        <v>98806</v>
      </c>
      <c r="E5942" t="s">
        <v>219225</v>
      </c>
    </row>
    <row r="5943" spans="1:5" x14ac:dyDescent="0.3">
      <c r="A5943">
        <v>0</v>
      </c>
      <c r="B5943">
        <v>2262448196</v>
      </c>
      <c r="C5943" t="s">
        <v>2782</v>
      </c>
      <c r="D5943" t="s">
        <v>98807</v>
      </c>
      <c r="E5943" t="s">
        <v>219226</v>
      </c>
    </row>
    <row r="5944" spans="1:5" x14ac:dyDescent="0.3">
      <c r="A5944">
        <v>0</v>
      </c>
      <c r="B5944">
        <v>2262448201</v>
      </c>
      <c r="C5944" t="s">
        <v>2782</v>
      </c>
      <c r="D5944" t="s">
        <v>98633</v>
      </c>
      <c r="E5944" t="s">
        <v>219227</v>
      </c>
    </row>
    <row r="5945" spans="1:5" x14ac:dyDescent="0.3">
      <c r="A5945">
        <v>0</v>
      </c>
      <c r="B5945">
        <v>2262448650</v>
      </c>
      <c r="C5945" t="s">
        <v>2783</v>
      </c>
      <c r="D5945" t="s">
        <v>98808</v>
      </c>
      <c r="E5945" t="s">
        <v>219228</v>
      </c>
    </row>
    <row r="5946" spans="1:5" x14ac:dyDescent="0.3">
      <c r="A5946">
        <v>0</v>
      </c>
      <c r="B5946">
        <v>2262448812</v>
      </c>
      <c r="C5946" t="s">
        <v>2784</v>
      </c>
      <c r="D5946" t="s">
        <v>98809</v>
      </c>
      <c r="E5946" t="s">
        <v>219229</v>
      </c>
    </row>
    <row r="5947" spans="1:5" x14ac:dyDescent="0.3">
      <c r="A5947">
        <v>0</v>
      </c>
      <c r="B5947">
        <v>2262449536</v>
      </c>
      <c r="C5947" t="s">
        <v>2785</v>
      </c>
      <c r="D5947" t="s">
        <v>98810</v>
      </c>
      <c r="E5947" t="s">
        <v>219230</v>
      </c>
    </row>
    <row r="5948" spans="1:5" x14ac:dyDescent="0.3">
      <c r="A5948">
        <v>0</v>
      </c>
      <c r="B5948">
        <v>2262449609</v>
      </c>
      <c r="C5948" t="s">
        <v>2786</v>
      </c>
      <c r="D5948" t="s">
        <v>98811</v>
      </c>
      <c r="E5948" t="s">
        <v>219231</v>
      </c>
    </row>
    <row r="5949" spans="1:5" x14ac:dyDescent="0.3">
      <c r="A5949">
        <v>0</v>
      </c>
      <c r="B5949">
        <v>2262449908</v>
      </c>
      <c r="C5949" t="s">
        <v>2787</v>
      </c>
      <c r="D5949" t="s">
        <v>98602</v>
      </c>
      <c r="E5949" t="s">
        <v>219232</v>
      </c>
    </row>
    <row r="5950" spans="1:5" x14ac:dyDescent="0.3">
      <c r="A5950">
        <v>0</v>
      </c>
      <c r="B5950">
        <v>2262450246</v>
      </c>
      <c r="C5950" t="s">
        <v>2788</v>
      </c>
      <c r="D5950" t="s">
        <v>98812</v>
      </c>
      <c r="E5950" t="s">
        <v>219233</v>
      </c>
    </row>
    <row r="5951" spans="1:5" x14ac:dyDescent="0.3">
      <c r="A5951">
        <v>0</v>
      </c>
      <c r="B5951">
        <v>2262450993</v>
      </c>
      <c r="C5951" t="s">
        <v>2789</v>
      </c>
      <c r="D5951" t="s">
        <v>98813</v>
      </c>
      <c r="E5951" t="s">
        <v>219234</v>
      </c>
    </row>
    <row r="5952" spans="1:5" x14ac:dyDescent="0.3">
      <c r="A5952">
        <v>0</v>
      </c>
      <c r="B5952">
        <v>2262451707</v>
      </c>
      <c r="C5952" t="s">
        <v>2790</v>
      </c>
      <c r="D5952" t="s">
        <v>98814</v>
      </c>
      <c r="E5952" t="s">
        <v>219235</v>
      </c>
    </row>
    <row r="5953" spans="1:5" x14ac:dyDescent="0.3">
      <c r="A5953">
        <v>0</v>
      </c>
      <c r="B5953">
        <v>2262451861</v>
      </c>
      <c r="C5953" t="s">
        <v>2791</v>
      </c>
      <c r="D5953" t="s">
        <v>98815</v>
      </c>
      <c r="E5953" t="s">
        <v>219236</v>
      </c>
    </row>
    <row r="5954" spans="1:5" x14ac:dyDescent="0.3">
      <c r="A5954">
        <v>0</v>
      </c>
      <c r="B5954">
        <v>2262452008</v>
      </c>
      <c r="C5954" t="s">
        <v>2792</v>
      </c>
      <c r="D5954" t="s">
        <v>98816</v>
      </c>
      <c r="E5954" t="s">
        <v>219237</v>
      </c>
    </row>
    <row r="5955" spans="1:5" x14ac:dyDescent="0.3">
      <c r="A5955">
        <v>0</v>
      </c>
      <c r="B5955">
        <v>2262452377</v>
      </c>
      <c r="C5955" t="s">
        <v>2793</v>
      </c>
      <c r="D5955" t="s">
        <v>98440</v>
      </c>
      <c r="E5955" t="s">
        <v>219238</v>
      </c>
    </row>
    <row r="5956" spans="1:5" x14ac:dyDescent="0.3">
      <c r="A5956">
        <v>0</v>
      </c>
      <c r="B5956">
        <v>2262452387</v>
      </c>
      <c r="C5956" t="s">
        <v>2793</v>
      </c>
      <c r="D5956" t="s">
        <v>98817</v>
      </c>
      <c r="E5956" t="s">
        <v>219239</v>
      </c>
    </row>
    <row r="5957" spans="1:5" x14ac:dyDescent="0.3">
      <c r="A5957">
        <v>0</v>
      </c>
      <c r="B5957">
        <v>2262452532</v>
      </c>
      <c r="C5957" t="s">
        <v>2794</v>
      </c>
      <c r="D5957" t="s">
        <v>98818</v>
      </c>
      <c r="E5957" t="s">
        <v>219240</v>
      </c>
    </row>
    <row r="5958" spans="1:5" x14ac:dyDescent="0.3">
      <c r="A5958">
        <v>0</v>
      </c>
      <c r="B5958">
        <v>2262452630</v>
      </c>
      <c r="C5958" t="s">
        <v>2795</v>
      </c>
      <c r="D5958" t="s">
        <v>98819</v>
      </c>
      <c r="E5958" t="s">
        <v>219241</v>
      </c>
    </row>
    <row r="5959" spans="1:5" x14ac:dyDescent="0.3">
      <c r="A5959">
        <v>0</v>
      </c>
      <c r="B5959">
        <v>2262452920</v>
      </c>
      <c r="C5959" t="s">
        <v>2796</v>
      </c>
      <c r="D5959" t="s">
        <v>93755</v>
      </c>
      <c r="E5959" t="s">
        <v>219242</v>
      </c>
    </row>
    <row r="5960" spans="1:5" x14ac:dyDescent="0.3">
      <c r="A5960">
        <v>0</v>
      </c>
      <c r="B5960">
        <v>2262453608</v>
      </c>
      <c r="C5960" t="s">
        <v>2797</v>
      </c>
      <c r="D5960" t="s">
        <v>98820</v>
      </c>
      <c r="E5960" t="s">
        <v>219243</v>
      </c>
    </row>
    <row r="5961" spans="1:5" x14ac:dyDescent="0.3">
      <c r="A5961">
        <v>0</v>
      </c>
      <c r="B5961">
        <v>2262453895</v>
      </c>
      <c r="C5961" t="s">
        <v>2798</v>
      </c>
      <c r="D5961" t="s">
        <v>98821</v>
      </c>
      <c r="E5961" t="s">
        <v>219244</v>
      </c>
    </row>
    <row r="5962" spans="1:5" x14ac:dyDescent="0.3">
      <c r="A5962">
        <v>0</v>
      </c>
      <c r="B5962">
        <v>2262454075</v>
      </c>
      <c r="C5962" t="s">
        <v>2799</v>
      </c>
      <c r="D5962" t="s">
        <v>98822</v>
      </c>
      <c r="E5962" t="s">
        <v>219245</v>
      </c>
    </row>
    <row r="5963" spans="1:5" x14ac:dyDescent="0.3">
      <c r="A5963">
        <v>0</v>
      </c>
      <c r="B5963">
        <v>2262454538</v>
      </c>
      <c r="C5963" t="s">
        <v>2800</v>
      </c>
      <c r="D5963" t="s">
        <v>98823</v>
      </c>
      <c r="E5963" t="s">
        <v>219246</v>
      </c>
    </row>
    <row r="5964" spans="1:5" x14ac:dyDescent="0.3">
      <c r="A5964">
        <v>0</v>
      </c>
      <c r="B5964">
        <v>2262454675</v>
      </c>
      <c r="C5964" t="s">
        <v>2801</v>
      </c>
      <c r="D5964" t="s">
        <v>98824</v>
      </c>
      <c r="E5964" t="s">
        <v>219247</v>
      </c>
    </row>
    <row r="5965" spans="1:5" x14ac:dyDescent="0.3">
      <c r="A5965">
        <v>0</v>
      </c>
      <c r="B5965">
        <v>2262454743</v>
      </c>
      <c r="C5965" t="s">
        <v>2802</v>
      </c>
      <c r="D5965" t="s">
        <v>98825</v>
      </c>
      <c r="E5965" t="s">
        <v>219248</v>
      </c>
    </row>
    <row r="5966" spans="1:5" x14ac:dyDescent="0.3">
      <c r="A5966">
        <v>0</v>
      </c>
      <c r="B5966">
        <v>2262455100</v>
      </c>
      <c r="C5966" t="s">
        <v>2803</v>
      </c>
      <c r="D5966" t="s">
        <v>98826</v>
      </c>
      <c r="E5966" t="s">
        <v>219249</v>
      </c>
    </row>
    <row r="5967" spans="1:5" x14ac:dyDescent="0.3">
      <c r="A5967">
        <v>0</v>
      </c>
      <c r="B5967">
        <v>2262455128</v>
      </c>
      <c r="C5967" t="s">
        <v>2803</v>
      </c>
      <c r="D5967" t="s">
        <v>98827</v>
      </c>
      <c r="E5967" t="s">
        <v>219250</v>
      </c>
    </row>
    <row r="5968" spans="1:5" x14ac:dyDescent="0.3">
      <c r="A5968">
        <v>0</v>
      </c>
      <c r="B5968">
        <v>2262455501</v>
      </c>
      <c r="C5968" t="s">
        <v>2804</v>
      </c>
      <c r="D5968" t="s">
        <v>98828</v>
      </c>
      <c r="E5968" t="s">
        <v>219251</v>
      </c>
    </row>
    <row r="5969" spans="1:5" x14ac:dyDescent="0.3">
      <c r="A5969">
        <v>0</v>
      </c>
      <c r="B5969">
        <v>2262455707</v>
      </c>
      <c r="C5969" t="s">
        <v>2805</v>
      </c>
      <c r="D5969" t="s">
        <v>98829</v>
      </c>
      <c r="E5969" t="s">
        <v>219252</v>
      </c>
    </row>
    <row r="5970" spans="1:5" x14ac:dyDescent="0.3">
      <c r="A5970">
        <v>0</v>
      </c>
      <c r="B5970">
        <v>2262455719</v>
      </c>
      <c r="C5970" t="s">
        <v>2805</v>
      </c>
      <c r="D5970" t="s">
        <v>98830</v>
      </c>
      <c r="E5970" t="s">
        <v>219253</v>
      </c>
    </row>
    <row r="5971" spans="1:5" x14ac:dyDescent="0.3">
      <c r="A5971">
        <v>0</v>
      </c>
      <c r="B5971">
        <v>2262455887</v>
      </c>
      <c r="C5971" t="s">
        <v>2806</v>
      </c>
      <c r="D5971" t="s">
        <v>95462</v>
      </c>
      <c r="E5971" t="s">
        <v>219254</v>
      </c>
    </row>
    <row r="5972" spans="1:5" x14ac:dyDescent="0.3">
      <c r="A5972">
        <v>0</v>
      </c>
      <c r="B5972">
        <v>2262456186</v>
      </c>
      <c r="C5972" t="s">
        <v>2807</v>
      </c>
      <c r="D5972" t="s">
        <v>94250</v>
      </c>
      <c r="E5972" t="s">
        <v>219255</v>
      </c>
    </row>
    <row r="5973" spans="1:5" x14ac:dyDescent="0.3">
      <c r="A5973">
        <v>0</v>
      </c>
      <c r="B5973">
        <v>2262456948</v>
      </c>
      <c r="C5973" t="s">
        <v>2808</v>
      </c>
      <c r="D5973" t="s">
        <v>97877</v>
      </c>
      <c r="E5973" t="s">
        <v>219256</v>
      </c>
    </row>
    <row r="5974" spans="1:5" x14ac:dyDescent="0.3">
      <c r="A5974">
        <v>0</v>
      </c>
      <c r="B5974">
        <v>2262458013</v>
      </c>
      <c r="C5974" t="s">
        <v>2809</v>
      </c>
      <c r="D5974" t="s">
        <v>98831</v>
      </c>
      <c r="E5974" t="s">
        <v>219257</v>
      </c>
    </row>
    <row r="5975" spans="1:5" x14ac:dyDescent="0.3">
      <c r="A5975">
        <v>0</v>
      </c>
      <c r="B5975">
        <v>2262458221</v>
      </c>
      <c r="C5975" t="s">
        <v>2810</v>
      </c>
      <c r="D5975" t="s">
        <v>98832</v>
      </c>
      <c r="E5975" t="s">
        <v>219258</v>
      </c>
    </row>
    <row r="5976" spans="1:5" x14ac:dyDescent="0.3">
      <c r="A5976">
        <v>0</v>
      </c>
      <c r="B5976">
        <v>2262459046</v>
      </c>
      <c r="C5976" t="s">
        <v>2811</v>
      </c>
      <c r="D5976" t="s">
        <v>98833</v>
      </c>
      <c r="E5976" t="s">
        <v>219259</v>
      </c>
    </row>
    <row r="5977" spans="1:5" x14ac:dyDescent="0.3">
      <c r="A5977">
        <v>0</v>
      </c>
      <c r="B5977">
        <v>2262459199</v>
      </c>
      <c r="C5977" t="s">
        <v>2812</v>
      </c>
      <c r="D5977" t="s">
        <v>98834</v>
      </c>
      <c r="E5977" t="s">
        <v>219260</v>
      </c>
    </row>
    <row r="5978" spans="1:5" x14ac:dyDescent="0.3">
      <c r="A5978">
        <v>0</v>
      </c>
      <c r="B5978">
        <v>2262459433</v>
      </c>
      <c r="C5978" t="s">
        <v>2813</v>
      </c>
      <c r="D5978" t="s">
        <v>98835</v>
      </c>
      <c r="E5978" t="s">
        <v>219261</v>
      </c>
    </row>
    <row r="5979" spans="1:5" x14ac:dyDescent="0.3">
      <c r="A5979">
        <v>0</v>
      </c>
      <c r="B5979">
        <v>2262459717</v>
      </c>
      <c r="C5979" t="s">
        <v>2814</v>
      </c>
      <c r="D5979" t="s">
        <v>98836</v>
      </c>
      <c r="E5979" t="s">
        <v>219262</v>
      </c>
    </row>
    <row r="5980" spans="1:5" x14ac:dyDescent="0.3">
      <c r="A5980">
        <v>0</v>
      </c>
      <c r="B5980">
        <v>2262459794</v>
      </c>
      <c r="C5980" t="s">
        <v>2815</v>
      </c>
      <c r="D5980" t="s">
        <v>98837</v>
      </c>
      <c r="E5980" t="s">
        <v>219263</v>
      </c>
    </row>
    <row r="5981" spans="1:5" x14ac:dyDescent="0.3">
      <c r="A5981">
        <v>0</v>
      </c>
      <c r="B5981">
        <v>2262460139</v>
      </c>
      <c r="C5981" t="s">
        <v>2816</v>
      </c>
      <c r="D5981" t="s">
        <v>98838</v>
      </c>
      <c r="E5981" t="s">
        <v>219264</v>
      </c>
    </row>
    <row r="5982" spans="1:5" x14ac:dyDescent="0.3">
      <c r="A5982">
        <v>0</v>
      </c>
      <c r="B5982">
        <v>2262460272</v>
      </c>
      <c r="C5982" t="s">
        <v>2817</v>
      </c>
      <c r="D5982" t="s">
        <v>98347</v>
      </c>
      <c r="E5982" t="s">
        <v>219265</v>
      </c>
    </row>
    <row r="5983" spans="1:5" x14ac:dyDescent="0.3">
      <c r="A5983">
        <v>0</v>
      </c>
      <c r="B5983">
        <v>2262460552</v>
      </c>
      <c r="C5983" t="s">
        <v>2818</v>
      </c>
      <c r="D5983" t="s">
        <v>98314</v>
      </c>
      <c r="E5983" t="s">
        <v>219266</v>
      </c>
    </row>
    <row r="5984" spans="1:5" x14ac:dyDescent="0.3">
      <c r="A5984">
        <v>0</v>
      </c>
      <c r="B5984">
        <v>2262460761</v>
      </c>
      <c r="C5984" t="s">
        <v>2819</v>
      </c>
      <c r="D5984" t="s">
        <v>98839</v>
      </c>
      <c r="E5984" t="s">
        <v>219267</v>
      </c>
    </row>
    <row r="5985" spans="1:5" x14ac:dyDescent="0.3">
      <c r="A5985">
        <v>0</v>
      </c>
      <c r="B5985">
        <v>2262460799</v>
      </c>
      <c r="C5985" t="s">
        <v>2819</v>
      </c>
      <c r="D5985" t="s">
        <v>98840</v>
      </c>
      <c r="E5985" t="s">
        <v>219268</v>
      </c>
    </row>
    <row r="5986" spans="1:5" x14ac:dyDescent="0.3">
      <c r="A5986">
        <v>0</v>
      </c>
      <c r="B5986">
        <v>2262460980</v>
      </c>
      <c r="C5986" t="s">
        <v>2820</v>
      </c>
      <c r="D5986" t="s">
        <v>98841</v>
      </c>
      <c r="E5986" t="s">
        <v>219269</v>
      </c>
    </row>
    <row r="5987" spans="1:5" x14ac:dyDescent="0.3">
      <c r="A5987">
        <v>0</v>
      </c>
      <c r="B5987">
        <v>2262461128</v>
      </c>
      <c r="C5987" t="s">
        <v>2821</v>
      </c>
      <c r="D5987" t="s">
        <v>98842</v>
      </c>
      <c r="E5987" t="s">
        <v>219270</v>
      </c>
    </row>
    <row r="5988" spans="1:5" x14ac:dyDescent="0.3">
      <c r="A5988">
        <v>0</v>
      </c>
      <c r="B5988">
        <v>2262461744</v>
      </c>
      <c r="C5988" t="s">
        <v>2822</v>
      </c>
      <c r="D5988" t="s">
        <v>98843</v>
      </c>
      <c r="E5988" t="s">
        <v>219271</v>
      </c>
    </row>
    <row r="5989" spans="1:5" x14ac:dyDescent="0.3">
      <c r="A5989">
        <v>0</v>
      </c>
      <c r="B5989">
        <v>2262462049</v>
      </c>
      <c r="C5989" t="s">
        <v>2823</v>
      </c>
      <c r="D5989" t="s">
        <v>98844</v>
      </c>
      <c r="E5989" t="s">
        <v>219272</v>
      </c>
    </row>
    <row r="5990" spans="1:5" x14ac:dyDescent="0.3">
      <c r="A5990">
        <v>0</v>
      </c>
      <c r="B5990">
        <v>2262462245</v>
      </c>
      <c r="C5990" t="s">
        <v>2824</v>
      </c>
      <c r="D5990" t="s">
        <v>98845</v>
      </c>
      <c r="E5990" t="s">
        <v>219273</v>
      </c>
    </row>
    <row r="5991" spans="1:5" x14ac:dyDescent="0.3">
      <c r="A5991">
        <v>0</v>
      </c>
      <c r="B5991">
        <v>2262462337</v>
      </c>
      <c r="C5991" t="s">
        <v>2825</v>
      </c>
      <c r="D5991" t="s">
        <v>98846</v>
      </c>
      <c r="E5991" t="s">
        <v>219274</v>
      </c>
    </row>
    <row r="5992" spans="1:5" x14ac:dyDescent="0.3">
      <c r="A5992">
        <v>0</v>
      </c>
      <c r="B5992">
        <v>2262462618</v>
      </c>
      <c r="C5992" t="s">
        <v>2826</v>
      </c>
      <c r="D5992" t="s">
        <v>98847</v>
      </c>
      <c r="E5992" t="s">
        <v>219275</v>
      </c>
    </row>
    <row r="5993" spans="1:5" x14ac:dyDescent="0.3">
      <c r="A5993">
        <v>0</v>
      </c>
      <c r="B5993">
        <v>2262463721</v>
      </c>
      <c r="C5993" t="s">
        <v>2827</v>
      </c>
      <c r="D5993" t="s">
        <v>98848</v>
      </c>
      <c r="E5993" t="s">
        <v>219276</v>
      </c>
    </row>
    <row r="5994" spans="1:5" x14ac:dyDescent="0.3">
      <c r="A5994">
        <v>0</v>
      </c>
      <c r="B5994">
        <v>2262463842</v>
      </c>
      <c r="C5994" t="s">
        <v>2827</v>
      </c>
      <c r="D5994" t="s">
        <v>98849</v>
      </c>
      <c r="E5994" t="s">
        <v>219277</v>
      </c>
    </row>
    <row r="5995" spans="1:5" x14ac:dyDescent="0.3">
      <c r="A5995">
        <v>0</v>
      </c>
      <c r="B5995">
        <v>2262463864</v>
      </c>
      <c r="C5995" t="s">
        <v>2827</v>
      </c>
      <c r="D5995" t="s">
        <v>98211</v>
      </c>
      <c r="E5995" t="s">
        <v>219278</v>
      </c>
    </row>
    <row r="5996" spans="1:5" x14ac:dyDescent="0.3">
      <c r="A5996">
        <v>0</v>
      </c>
      <c r="B5996">
        <v>2262463875</v>
      </c>
      <c r="C5996" t="s">
        <v>2827</v>
      </c>
      <c r="D5996" t="s">
        <v>98850</v>
      </c>
      <c r="E5996" t="s">
        <v>219279</v>
      </c>
    </row>
    <row r="5997" spans="1:5" x14ac:dyDescent="0.3">
      <c r="A5997">
        <v>0</v>
      </c>
      <c r="B5997">
        <v>2262464072</v>
      </c>
      <c r="C5997" t="s">
        <v>2828</v>
      </c>
      <c r="D5997" t="s">
        <v>98851</v>
      </c>
      <c r="E5997" t="s">
        <v>219280</v>
      </c>
    </row>
    <row r="5998" spans="1:5" x14ac:dyDescent="0.3">
      <c r="A5998">
        <v>0</v>
      </c>
      <c r="B5998">
        <v>2262464111</v>
      </c>
      <c r="C5998" t="s">
        <v>2828</v>
      </c>
      <c r="D5998" t="s">
        <v>98852</v>
      </c>
      <c r="E5998" t="s">
        <v>219281</v>
      </c>
    </row>
    <row r="5999" spans="1:5" x14ac:dyDescent="0.3">
      <c r="A5999">
        <v>0</v>
      </c>
      <c r="B5999">
        <v>2262464235</v>
      </c>
      <c r="C5999" t="s">
        <v>2829</v>
      </c>
      <c r="D5999" t="s">
        <v>98853</v>
      </c>
      <c r="E5999" t="s">
        <v>219282</v>
      </c>
    </row>
    <row r="6000" spans="1:5" x14ac:dyDescent="0.3">
      <c r="A6000">
        <v>0</v>
      </c>
      <c r="B6000">
        <v>2262464265</v>
      </c>
      <c r="C6000" t="s">
        <v>2829</v>
      </c>
      <c r="D6000" t="s">
        <v>98854</v>
      </c>
      <c r="E6000" t="s">
        <v>219283</v>
      </c>
    </row>
    <row r="6001" spans="1:5" x14ac:dyDescent="0.3">
      <c r="A6001">
        <v>0</v>
      </c>
      <c r="B6001">
        <v>2262464442</v>
      </c>
      <c r="C6001" t="s">
        <v>2830</v>
      </c>
      <c r="D6001" t="s">
        <v>98855</v>
      </c>
      <c r="E6001" t="s">
        <v>219284</v>
      </c>
    </row>
    <row r="6002" spans="1:5" x14ac:dyDescent="0.3">
      <c r="A6002">
        <v>0</v>
      </c>
      <c r="B6002">
        <v>2262464712</v>
      </c>
      <c r="C6002" t="s">
        <v>2831</v>
      </c>
      <c r="D6002" t="s">
        <v>98856</v>
      </c>
      <c r="E6002" t="s">
        <v>219285</v>
      </c>
    </row>
    <row r="6003" spans="1:5" x14ac:dyDescent="0.3">
      <c r="A6003">
        <v>0</v>
      </c>
      <c r="B6003">
        <v>2262464783</v>
      </c>
      <c r="C6003" t="s">
        <v>2832</v>
      </c>
      <c r="D6003" t="s">
        <v>98857</v>
      </c>
      <c r="E6003" t="s">
        <v>219286</v>
      </c>
    </row>
    <row r="6004" spans="1:5" x14ac:dyDescent="0.3">
      <c r="A6004">
        <v>0</v>
      </c>
      <c r="B6004">
        <v>2262464976</v>
      </c>
      <c r="C6004" t="s">
        <v>2833</v>
      </c>
      <c r="D6004" t="s">
        <v>98858</v>
      </c>
      <c r="E6004" t="s">
        <v>219287</v>
      </c>
    </row>
    <row r="6005" spans="1:5" x14ac:dyDescent="0.3">
      <c r="A6005">
        <v>0</v>
      </c>
      <c r="B6005">
        <v>2262465367</v>
      </c>
      <c r="C6005" t="s">
        <v>2834</v>
      </c>
      <c r="D6005" t="s">
        <v>98859</v>
      </c>
      <c r="E6005" t="s">
        <v>219288</v>
      </c>
    </row>
    <row r="6006" spans="1:5" x14ac:dyDescent="0.3">
      <c r="A6006">
        <v>0</v>
      </c>
      <c r="B6006">
        <v>2262466413</v>
      </c>
      <c r="C6006" t="s">
        <v>2835</v>
      </c>
      <c r="D6006" t="s">
        <v>98860</v>
      </c>
      <c r="E6006" t="s">
        <v>219289</v>
      </c>
    </row>
    <row r="6007" spans="1:5" x14ac:dyDescent="0.3">
      <c r="A6007">
        <v>0</v>
      </c>
      <c r="B6007">
        <v>2262466666</v>
      </c>
      <c r="C6007" t="s">
        <v>2835</v>
      </c>
      <c r="D6007" t="s">
        <v>98861</v>
      </c>
      <c r="E6007" t="s">
        <v>219290</v>
      </c>
    </row>
    <row r="6008" spans="1:5" x14ac:dyDescent="0.3">
      <c r="A6008">
        <v>0</v>
      </c>
      <c r="B6008">
        <v>2262466864</v>
      </c>
      <c r="C6008" t="s">
        <v>2836</v>
      </c>
      <c r="D6008" t="s">
        <v>98828</v>
      </c>
      <c r="E6008" t="s">
        <v>219291</v>
      </c>
    </row>
    <row r="6009" spans="1:5" x14ac:dyDescent="0.3">
      <c r="A6009">
        <v>0</v>
      </c>
      <c r="B6009">
        <v>2262466999</v>
      </c>
      <c r="C6009" t="s">
        <v>2837</v>
      </c>
      <c r="D6009" t="s">
        <v>98862</v>
      </c>
      <c r="E6009" t="s">
        <v>219292</v>
      </c>
    </row>
    <row r="6010" spans="1:5" x14ac:dyDescent="0.3">
      <c r="A6010">
        <v>0</v>
      </c>
      <c r="B6010">
        <v>2262467026</v>
      </c>
      <c r="C6010" t="s">
        <v>2837</v>
      </c>
      <c r="D6010" t="s">
        <v>98863</v>
      </c>
      <c r="E6010" t="s">
        <v>219293</v>
      </c>
    </row>
    <row r="6011" spans="1:5" x14ac:dyDescent="0.3">
      <c r="A6011">
        <v>0</v>
      </c>
      <c r="B6011">
        <v>2262467191</v>
      </c>
      <c r="C6011" t="s">
        <v>2838</v>
      </c>
      <c r="D6011" t="s">
        <v>98864</v>
      </c>
      <c r="E6011" t="s">
        <v>219294</v>
      </c>
    </row>
    <row r="6012" spans="1:5" x14ac:dyDescent="0.3">
      <c r="A6012">
        <v>0</v>
      </c>
      <c r="B6012">
        <v>2262467212</v>
      </c>
      <c r="C6012" t="s">
        <v>2838</v>
      </c>
      <c r="D6012" t="s">
        <v>98865</v>
      </c>
      <c r="E6012" t="s">
        <v>219295</v>
      </c>
    </row>
    <row r="6013" spans="1:5" x14ac:dyDescent="0.3">
      <c r="A6013">
        <v>0</v>
      </c>
      <c r="B6013">
        <v>2262467226</v>
      </c>
      <c r="C6013" t="s">
        <v>2838</v>
      </c>
      <c r="D6013" t="s">
        <v>98866</v>
      </c>
      <c r="E6013" t="s">
        <v>219296</v>
      </c>
    </row>
    <row r="6014" spans="1:5" x14ac:dyDescent="0.3">
      <c r="A6014">
        <v>0</v>
      </c>
      <c r="B6014">
        <v>2262467540</v>
      </c>
      <c r="C6014" t="s">
        <v>2839</v>
      </c>
      <c r="D6014" t="s">
        <v>98667</v>
      </c>
      <c r="E6014" t="s">
        <v>219297</v>
      </c>
    </row>
    <row r="6015" spans="1:5" x14ac:dyDescent="0.3">
      <c r="A6015">
        <v>0</v>
      </c>
      <c r="B6015">
        <v>2262467941</v>
      </c>
      <c r="C6015" t="s">
        <v>2840</v>
      </c>
      <c r="D6015" t="s">
        <v>98867</v>
      </c>
      <c r="E6015" t="s">
        <v>219298</v>
      </c>
    </row>
    <row r="6016" spans="1:5" x14ac:dyDescent="0.3">
      <c r="A6016">
        <v>0</v>
      </c>
      <c r="B6016">
        <v>2262468867</v>
      </c>
      <c r="C6016" t="s">
        <v>2841</v>
      </c>
      <c r="D6016" t="s">
        <v>98868</v>
      </c>
      <c r="E6016" t="s">
        <v>219299</v>
      </c>
    </row>
    <row r="6017" spans="1:5" x14ac:dyDescent="0.3">
      <c r="A6017">
        <v>0</v>
      </c>
      <c r="B6017">
        <v>2262468893</v>
      </c>
      <c r="C6017" t="s">
        <v>2841</v>
      </c>
      <c r="D6017" t="s">
        <v>97843</v>
      </c>
      <c r="E6017" t="s">
        <v>219300</v>
      </c>
    </row>
    <row r="6018" spans="1:5" x14ac:dyDescent="0.3">
      <c r="A6018">
        <v>0</v>
      </c>
      <c r="B6018">
        <v>2262469399</v>
      </c>
      <c r="C6018" t="s">
        <v>2842</v>
      </c>
      <c r="D6018" t="s">
        <v>98869</v>
      </c>
      <c r="E6018" t="s">
        <v>219301</v>
      </c>
    </row>
    <row r="6019" spans="1:5" x14ac:dyDescent="0.3">
      <c r="A6019">
        <v>0</v>
      </c>
      <c r="B6019">
        <v>2262469854</v>
      </c>
      <c r="C6019" t="s">
        <v>2843</v>
      </c>
      <c r="D6019" t="s">
        <v>98870</v>
      </c>
      <c r="E6019" t="s">
        <v>219302</v>
      </c>
    </row>
    <row r="6020" spans="1:5" x14ac:dyDescent="0.3">
      <c r="A6020">
        <v>0</v>
      </c>
      <c r="B6020">
        <v>2262469915</v>
      </c>
      <c r="C6020" t="s">
        <v>2843</v>
      </c>
      <c r="D6020" t="s">
        <v>98871</v>
      </c>
      <c r="E6020" t="s">
        <v>219303</v>
      </c>
    </row>
    <row r="6021" spans="1:5" x14ac:dyDescent="0.3">
      <c r="A6021">
        <v>0</v>
      </c>
      <c r="B6021">
        <v>2262470133</v>
      </c>
      <c r="C6021" t="s">
        <v>2844</v>
      </c>
      <c r="D6021" t="s">
        <v>98872</v>
      </c>
      <c r="E6021" t="s">
        <v>219304</v>
      </c>
    </row>
    <row r="6022" spans="1:5" x14ac:dyDescent="0.3">
      <c r="A6022">
        <v>0</v>
      </c>
      <c r="B6022">
        <v>2262470396</v>
      </c>
      <c r="C6022" t="s">
        <v>2845</v>
      </c>
      <c r="D6022" t="s">
        <v>98873</v>
      </c>
      <c r="E6022" t="s">
        <v>219305</v>
      </c>
    </row>
    <row r="6023" spans="1:5" x14ac:dyDescent="0.3">
      <c r="A6023">
        <v>0</v>
      </c>
      <c r="B6023">
        <v>2262470436</v>
      </c>
      <c r="C6023" t="s">
        <v>2845</v>
      </c>
      <c r="D6023" t="s">
        <v>98874</v>
      </c>
      <c r="E6023" t="s">
        <v>219306</v>
      </c>
    </row>
    <row r="6024" spans="1:5" x14ac:dyDescent="0.3">
      <c r="A6024">
        <v>0</v>
      </c>
      <c r="B6024">
        <v>2262470599</v>
      </c>
      <c r="C6024" t="s">
        <v>2846</v>
      </c>
      <c r="D6024" t="s">
        <v>98875</v>
      </c>
      <c r="E6024" t="s">
        <v>219307</v>
      </c>
    </row>
    <row r="6025" spans="1:5" x14ac:dyDescent="0.3">
      <c r="A6025">
        <v>0</v>
      </c>
      <c r="B6025">
        <v>2262470806</v>
      </c>
      <c r="C6025" t="s">
        <v>2847</v>
      </c>
      <c r="D6025" t="s">
        <v>98876</v>
      </c>
      <c r="E6025" t="s">
        <v>219308</v>
      </c>
    </row>
    <row r="6026" spans="1:5" x14ac:dyDescent="0.3">
      <c r="A6026">
        <v>0</v>
      </c>
      <c r="B6026">
        <v>2262470934</v>
      </c>
      <c r="C6026" t="s">
        <v>2848</v>
      </c>
      <c r="D6026" t="s">
        <v>98818</v>
      </c>
      <c r="E6026" t="s">
        <v>219309</v>
      </c>
    </row>
    <row r="6027" spans="1:5" x14ac:dyDescent="0.3">
      <c r="A6027">
        <v>0</v>
      </c>
      <c r="B6027">
        <v>2262471012</v>
      </c>
      <c r="C6027" t="s">
        <v>2848</v>
      </c>
      <c r="D6027" t="s">
        <v>98877</v>
      </c>
      <c r="E6027" t="s">
        <v>219310</v>
      </c>
    </row>
    <row r="6028" spans="1:5" x14ac:dyDescent="0.3">
      <c r="A6028">
        <v>0</v>
      </c>
      <c r="B6028">
        <v>2262471458</v>
      </c>
      <c r="C6028" t="s">
        <v>2849</v>
      </c>
      <c r="D6028" t="s">
        <v>98876</v>
      </c>
      <c r="E6028" t="s">
        <v>219311</v>
      </c>
    </row>
    <row r="6029" spans="1:5" x14ac:dyDescent="0.3">
      <c r="A6029">
        <v>0</v>
      </c>
      <c r="B6029">
        <v>2262471577</v>
      </c>
      <c r="C6029" t="s">
        <v>2850</v>
      </c>
      <c r="D6029" t="s">
        <v>98878</v>
      </c>
      <c r="E6029" t="s">
        <v>219312</v>
      </c>
    </row>
    <row r="6030" spans="1:5" x14ac:dyDescent="0.3">
      <c r="A6030">
        <v>0</v>
      </c>
      <c r="B6030">
        <v>2262471935</v>
      </c>
      <c r="C6030" t="s">
        <v>2851</v>
      </c>
      <c r="D6030" t="s">
        <v>98879</v>
      </c>
      <c r="E6030" t="s">
        <v>219313</v>
      </c>
    </row>
    <row r="6031" spans="1:5" x14ac:dyDescent="0.3">
      <c r="A6031">
        <v>0</v>
      </c>
      <c r="B6031">
        <v>2262472524</v>
      </c>
      <c r="C6031" t="s">
        <v>2852</v>
      </c>
      <c r="D6031" t="s">
        <v>98845</v>
      </c>
      <c r="E6031" t="s">
        <v>219314</v>
      </c>
    </row>
    <row r="6032" spans="1:5" x14ac:dyDescent="0.3">
      <c r="A6032">
        <v>0</v>
      </c>
      <c r="B6032">
        <v>2262472813</v>
      </c>
      <c r="C6032" t="s">
        <v>2853</v>
      </c>
      <c r="D6032" t="s">
        <v>98561</v>
      </c>
      <c r="E6032" t="s">
        <v>219315</v>
      </c>
    </row>
    <row r="6033" spans="1:5" x14ac:dyDescent="0.3">
      <c r="A6033">
        <v>0</v>
      </c>
      <c r="B6033">
        <v>2262473010</v>
      </c>
      <c r="C6033" t="s">
        <v>2854</v>
      </c>
      <c r="D6033" t="s">
        <v>98880</v>
      </c>
      <c r="E6033" t="s">
        <v>219316</v>
      </c>
    </row>
    <row r="6034" spans="1:5" x14ac:dyDescent="0.3">
      <c r="A6034">
        <v>0</v>
      </c>
      <c r="B6034">
        <v>2262473045</v>
      </c>
      <c r="C6034" t="s">
        <v>2854</v>
      </c>
      <c r="D6034" t="s">
        <v>98881</v>
      </c>
      <c r="E6034" t="s">
        <v>219317</v>
      </c>
    </row>
    <row r="6035" spans="1:5" x14ac:dyDescent="0.3">
      <c r="A6035">
        <v>0</v>
      </c>
      <c r="B6035">
        <v>2262473209</v>
      </c>
      <c r="C6035" t="s">
        <v>2855</v>
      </c>
      <c r="D6035" t="s">
        <v>98882</v>
      </c>
      <c r="E6035" t="s">
        <v>219318</v>
      </c>
    </row>
    <row r="6036" spans="1:5" x14ac:dyDescent="0.3">
      <c r="A6036">
        <v>0</v>
      </c>
      <c r="B6036">
        <v>2262473672</v>
      </c>
      <c r="C6036" t="s">
        <v>2856</v>
      </c>
      <c r="D6036" t="s">
        <v>98883</v>
      </c>
      <c r="E6036" t="s">
        <v>219319</v>
      </c>
    </row>
    <row r="6037" spans="1:5" x14ac:dyDescent="0.3">
      <c r="A6037">
        <v>0</v>
      </c>
      <c r="B6037">
        <v>2262473753</v>
      </c>
      <c r="C6037" t="s">
        <v>2857</v>
      </c>
      <c r="D6037" t="s">
        <v>98884</v>
      </c>
      <c r="E6037" t="s">
        <v>219320</v>
      </c>
    </row>
    <row r="6038" spans="1:5" x14ac:dyDescent="0.3">
      <c r="A6038">
        <v>0</v>
      </c>
      <c r="B6038">
        <v>2262473902</v>
      </c>
      <c r="C6038" t="s">
        <v>2858</v>
      </c>
      <c r="D6038" t="s">
        <v>98885</v>
      </c>
      <c r="E6038" t="s">
        <v>219321</v>
      </c>
    </row>
    <row r="6039" spans="1:5" x14ac:dyDescent="0.3">
      <c r="A6039">
        <v>0</v>
      </c>
      <c r="B6039">
        <v>2262474067</v>
      </c>
      <c r="C6039" t="s">
        <v>2859</v>
      </c>
      <c r="D6039" t="s">
        <v>98886</v>
      </c>
      <c r="E6039" t="s">
        <v>219322</v>
      </c>
    </row>
    <row r="6040" spans="1:5" x14ac:dyDescent="0.3">
      <c r="A6040">
        <v>0</v>
      </c>
      <c r="B6040">
        <v>2262474236</v>
      </c>
      <c r="C6040" t="s">
        <v>2860</v>
      </c>
      <c r="D6040" t="s">
        <v>98887</v>
      </c>
      <c r="E6040" t="s">
        <v>219323</v>
      </c>
    </row>
    <row r="6041" spans="1:5" x14ac:dyDescent="0.3">
      <c r="A6041">
        <v>0</v>
      </c>
      <c r="B6041">
        <v>2262474535</v>
      </c>
      <c r="C6041" t="s">
        <v>2861</v>
      </c>
      <c r="D6041" t="s">
        <v>98888</v>
      </c>
      <c r="E6041" t="s">
        <v>219324</v>
      </c>
    </row>
    <row r="6042" spans="1:5" x14ac:dyDescent="0.3">
      <c r="A6042">
        <v>0</v>
      </c>
      <c r="B6042">
        <v>2262474590</v>
      </c>
      <c r="C6042" t="s">
        <v>2861</v>
      </c>
      <c r="D6042" t="s">
        <v>98889</v>
      </c>
      <c r="E6042" t="s">
        <v>219325</v>
      </c>
    </row>
    <row r="6043" spans="1:5" x14ac:dyDescent="0.3">
      <c r="A6043">
        <v>0</v>
      </c>
      <c r="B6043">
        <v>2262474854</v>
      </c>
      <c r="C6043" t="s">
        <v>2862</v>
      </c>
      <c r="D6043" t="s">
        <v>98890</v>
      </c>
      <c r="E6043" t="s">
        <v>219326</v>
      </c>
    </row>
    <row r="6044" spans="1:5" x14ac:dyDescent="0.3">
      <c r="A6044">
        <v>0</v>
      </c>
      <c r="B6044">
        <v>2262475093</v>
      </c>
      <c r="C6044" t="s">
        <v>2863</v>
      </c>
      <c r="D6044" t="s">
        <v>98891</v>
      </c>
      <c r="E6044" t="s">
        <v>219327</v>
      </c>
    </row>
    <row r="6045" spans="1:5" x14ac:dyDescent="0.3">
      <c r="A6045">
        <v>0</v>
      </c>
      <c r="B6045">
        <v>2262475359</v>
      </c>
      <c r="C6045" t="s">
        <v>2864</v>
      </c>
      <c r="D6045" t="s">
        <v>98892</v>
      </c>
      <c r="E6045" t="s">
        <v>219328</v>
      </c>
    </row>
    <row r="6046" spans="1:5" x14ac:dyDescent="0.3">
      <c r="A6046">
        <v>0</v>
      </c>
      <c r="B6046">
        <v>2262475534</v>
      </c>
      <c r="C6046" t="s">
        <v>2865</v>
      </c>
      <c r="D6046" t="s">
        <v>98893</v>
      </c>
      <c r="E6046" t="s">
        <v>219329</v>
      </c>
    </row>
    <row r="6047" spans="1:5" x14ac:dyDescent="0.3">
      <c r="A6047">
        <v>0</v>
      </c>
      <c r="B6047">
        <v>2262476432</v>
      </c>
      <c r="C6047" t="s">
        <v>2866</v>
      </c>
      <c r="D6047" t="s">
        <v>98894</v>
      </c>
      <c r="E6047" t="s">
        <v>219330</v>
      </c>
    </row>
    <row r="6048" spans="1:5" x14ac:dyDescent="0.3">
      <c r="A6048">
        <v>0</v>
      </c>
      <c r="B6048">
        <v>2262476783</v>
      </c>
      <c r="C6048" t="s">
        <v>2867</v>
      </c>
      <c r="D6048" t="s">
        <v>98895</v>
      </c>
      <c r="E6048" t="s">
        <v>219331</v>
      </c>
    </row>
    <row r="6049" spans="1:5" x14ac:dyDescent="0.3">
      <c r="A6049">
        <v>0</v>
      </c>
      <c r="B6049">
        <v>2262478252</v>
      </c>
      <c r="C6049" t="s">
        <v>2868</v>
      </c>
      <c r="D6049" t="s">
        <v>95409</v>
      </c>
      <c r="E6049" t="s">
        <v>219332</v>
      </c>
    </row>
    <row r="6050" spans="1:5" x14ac:dyDescent="0.3">
      <c r="A6050">
        <v>0</v>
      </c>
      <c r="B6050">
        <v>2262478290</v>
      </c>
      <c r="C6050" t="s">
        <v>2868</v>
      </c>
      <c r="D6050" t="s">
        <v>98896</v>
      </c>
      <c r="E6050" t="s">
        <v>219333</v>
      </c>
    </row>
    <row r="6051" spans="1:5" x14ac:dyDescent="0.3">
      <c r="A6051">
        <v>0</v>
      </c>
      <c r="B6051">
        <v>2262478400</v>
      </c>
      <c r="C6051" t="s">
        <v>2869</v>
      </c>
      <c r="D6051" t="s">
        <v>98897</v>
      </c>
      <c r="E6051" t="s">
        <v>219334</v>
      </c>
    </row>
    <row r="6052" spans="1:5" x14ac:dyDescent="0.3">
      <c r="A6052">
        <v>0</v>
      </c>
      <c r="B6052">
        <v>2262478480</v>
      </c>
      <c r="C6052" t="s">
        <v>2869</v>
      </c>
      <c r="D6052" t="s">
        <v>98898</v>
      </c>
      <c r="E6052" t="s">
        <v>219335</v>
      </c>
    </row>
    <row r="6053" spans="1:5" x14ac:dyDescent="0.3">
      <c r="A6053">
        <v>0</v>
      </c>
      <c r="B6053">
        <v>2262478841</v>
      </c>
      <c r="C6053" t="s">
        <v>2870</v>
      </c>
      <c r="D6053" t="s">
        <v>98899</v>
      </c>
      <c r="E6053" t="s">
        <v>219336</v>
      </c>
    </row>
    <row r="6054" spans="1:5" x14ac:dyDescent="0.3">
      <c r="A6054">
        <v>0</v>
      </c>
      <c r="B6054">
        <v>2262479087</v>
      </c>
      <c r="C6054" t="s">
        <v>2871</v>
      </c>
      <c r="D6054" t="s">
        <v>98889</v>
      </c>
      <c r="E6054" t="s">
        <v>219337</v>
      </c>
    </row>
    <row r="6055" spans="1:5" x14ac:dyDescent="0.3">
      <c r="A6055">
        <v>0</v>
      </c>
      <c r="B6055">
        <v>2262479148</v>
      </c>
      <c r="C6055" t="s">
        <v>2871</v>
      </c>
      <c r="D6055" t="s">
        <v>98900</v>
      </c>
      <c r="E6055" t="s">
        <v>219338</v>
      </c>
    </row>
    <row r="6056" spans="1:5" x14ac:dyDescent="0.3">
      <c r="A6056">
        <v>0</v>
      </c>
      <c r="B6056">
        <v>2262479181</v>
      </c>
      <c r="C6056" t="s">
        <v>2871</v>
      </c>
      <c r="D6056" t="s">
        <v>98901</v>
      </c>
      <c r="E6056" t="s">
        <v>219339</v>
      </c>
    </row>
    <row r="6057" spans="1:5" x14ac:dyDescent="0.3">
      <c r="A6057">
        <v>0</v>
      </c>
      <c r="B6057">
        <v>2262480002</v>
      </c>
      <c r="C6057" t="s">
        <v>2872</v>
      </c>
      <c r="D6057" t="s">
        <v>98902</v>
      </c>
      <c r="E6057" t="s">
        <v>219340</v>
      </c>
    </row>
    <row r="6058" spans="1:5" x14ac:dyDescent="0.3">
      <c r="A6058">
        <v>0</v>
      </c>
      <c r="B6058">
        <v>2262480124</v>
      </c>
      <c r="C6058" t="s">
        <v>2873</v>
      </c>
      <c r="D6058" t="s">
        <v>98903</v>
      </c>
      <c r="E6058" t="s">
        <v>219341</v>
      </c>
    </row>
    <row r="6059" spans="1:5" x14ac:dyDescent="0.3">
      <c r="A6059">
        <v>0</v>
      </c>
      <c r="B6059">
        <v>2262480125</v>
      </c>
      <c r="C6059" t="s">
        <v>2873</v>
      </c>
      <c r="D6059" t="s">
        <v>98904</v>
      </c>
      <c r="E6059" t="s">
        <v>219342</v>
      </c>
    </row>
    <row r="6060" spans="1:5" x14ac:dyDescent="0.3">
      <c r="A6060">
        <v>0</v>
      </c>
      <c r="B6060">
        <v>2262480197</v>
      </c>
      <c r="C6060" t="s">
        <v>2874</v>
      </c>
      <c r="D6060" t="s">
        <v>98905</v>
      </c>
      <c r="E6060" t="s">
        <v>219343</v>
      </c>
    </row>
    <row r="6061" spans="1:5" x14ac:dyDescent="0.3">
      <c r="A6061">
        <v>0</v>
      </c>
      <c r="B6061">
        <v>2262480328</v>
      </c>
      <c r="C6061" t="s">
        <v>2875</v>
      </c>
      <c r="D6061" t="s">
        <v>97771</v>
      </c>
      <c r="E6061" t="s">
        <v>219344</v>
      </c>
    </row>
    <row r="6062" spans="1:5" x14ac:dyDescent="0.3">
      <c r="A6062">
        <v>0</v>
      </c>
      <c r="B6062">
        <v>2262480519</v>
      </c>
      <c r="C6062" t="s">
        <v>2876</v>
      </c>
      <c r="D6062" t="s">
        <v>98906</v>
      </c>
      <c r="E6062" t="s">
        <v>219345</v>
      </c>
    </row>
    <row r="6063" spans="1:5" x14ac:dyDescent="0.3">
      <c r="A6063">
        <v>0</v>
      </c>
      <c r="B6063">
        <v>2262481070</v>
      </c>
      <c r="C6063" t="s">
        <v>2877</v>
      </c>
      <c r="D6063" t="s">
        <v>98907</v>
      </c>
      <c r="E6063" t="s">
        <v>219346</v>
      </c>
    </row>
    <row r="6064" spans="1:5" x14ac:dyDescent="0.3">
      <c r="A6064">
        <v>0</v>
      </c>
      <c r="B6064">
        <v>2262481240</v>
      </c>
      <c r="C6064" t="s">
        <v>2878</v>
      </c>
      <c r="D6064" t="s">
        <v>98908</v>
      </c>
      <c r="E6064" t="s">
        <v>219347</v>
      </c>
    </row>
    <row r="6065" spans="1:5" x14ac:dyDescent="0.3">
      <c r="A6065">
        <v>0</v>
      </c>
      <c r="B6065">
        <v>2262481261</v>
      </c>
      <c r="C6065" t="s">
        <v>2878</v>
      </c>
      <c r="D6065" t="s">
        <v>98909</v>
      </c>
      <c r="E6065" t="s">
        <v>219348</v>
      </c>
    </row>
    <row r="6066" spans="1:5" x14ac:dyDescent="0.3">
      <c r="A6066">
        <v>0</v>
      </c>
      <c r="B6066">
        <v>2262481610</v>
      </c>
      <c r="C6066" t="s">
        <v>2879</v>
      </c>
      <c r="D6066" t="s">
        <v>98910</v>
      </c>
      <c r="E6066" t="s">
        <v>219349</v>
      </c>
    </row>
    <row r="6067" spans="1:5" x14ac:dyDescent="0.3">
      <c r="A6067">
        <v>0</v>
      </c>
      <c r="B6067">
        <v>2262481819</v>
      </c>
      <c r="C6067" t="s">
        <v>2880</v>
      </c>
      <c r="D6067" t="s">
        <v>98911</v>
      </c>
      <c r="E6067" t="s">
        <v>219350</v>
      </c>
    </row>
    <row r="6068" spans="1:5" x14ac:dyDescent="0.3">
      <c r="A6068">
        <v>0</v>
      </c>
      <c r="B6068">
        <v>2262482254</v>
      </c>
      <c r="C6068" t="s">
        <v>2881</v>
      </c>
      <c r="D6068" t="s">
        <v>98912</v>
      </c>
      <c r="E6068" t="s">
        <v>219351</v>
      </c>
    </row>
    <row r="6069" spans="1:5" x14ac:dyDescent="0.3">
      <c r="A6069">
        <v>0</v>
      </c>
      <c r="B6069">
        <v>2262482273</v>
      </c>
      <c r="C6069" t="s">
        <v>2881</v>
      </c>
      <c r="D6069" t="s">
        <v>98913</v>
      </c>
      <c r="E6069" t="s">
        <v>219352</v>
      </c>
    </row>
    <row r="6070" spans="1:5" x14ac:dyDescent="0.3">
      <c r="A6070">
        <v>0</v>
      </c>
      <c r="B6070">
        <v>2262482657</v>
      </c>
      <c r="C6070" t="s">
        <v>2882</v>
      </c>
      <c r="D6070" t="s">
        <v>97893</v>
      </c>
      <c r="E6070" t="s">
        <v>219353</v>
      </c>
    </row>
    <row r="6071" spans="1:5" x14ac:dyDescent="0.3">
      <c r="A6071">
        <v>0</v>
      </c>
      <c r="B6071">
        <v>2262482849</v>
      </c>
      <c r="C6071" t="s">
        <v>2883</v>
      </c>
      <c r="D6071" t="s">
        <v>98914</v>
      </c>
      <c r="E6071" t="s">
        <v>219354</v>
      </c>
    </row>
    <row r="6072" spans="1:5" x14ac:dyDescent="0.3">
      <c r="A6072">
        <v>0</v>
      </c>
      <c r="B6072">
        <v>2262482931</v>
      </c>
      <c r="C6072" t="s">
        <v>2883</v>
      </c>
      <c r="D6072" t="s">
        <v>98915</v>
      </c>
      <c r="E6072" t="s">
        <v>219355</v>
      </c>
    </row>
    <row r="6073" spans="1:5" x14ac:dyDescent="0.3">
      <c r="A6073">
        <v>0</v>
      </c>
      <c r="B6073">
        <v>2262483066</v>
      </c>
      <c r="C6073" t="s">
        <v>2884</v>
      </c>
      <c r="D6073" t="s">
        <v>96427</v>
      </c>
      <c r="E6073" t="s">
        <v>219356</v>
      </c>
    </row>
    <row r="6074" spans="1:5" x14ac:dyDescent="0.3">
      <c r="A6074">
        <v>0</v>
      </c>
      <c r="B6074">
        <v>2262483818</v>
      </c>
      <c r="C6074" t="s">
        <v>2885</v>
      </c>
      <c r="D6074" t="s">
        <v>98916</v>
      </c>
      <c r="E6074" t="s">
        <v>219357</v>
      </c>
    </row>
    <row r="6075" spans="1:5" x14ac:dyDescent="0.3">
      <c r="A6075">
        <v>0</v>
      </c>
      <c r="B6075">
        <v>2262484083</v>
      </c>
      <c r="C6075" t="s">
        <v>2886</v>
      </c>
      <c r="D6075" t="s">
        <v>98917</v>
      </c>
      <c r="E6075" t="s">
        <v>219358</v>
      </c>
    </row>
    <row r="6076" spans="1:5" x14ac:dyDescent="0.3">
      <c r="A6076">
        <v>0</v>
      </c>
      <c r="B6076">
        <v>2262484129</v>
      </c>
      <c r="C6076" t="s">
        <v>2887</v>
      </c>
      <c r="D6076" t="s">
        <v>98918</v>
      </c>
      <c r="E6076" t="s">
        <v>219359</v>
      </c>
    </row>
    <row r="6077" spans="1:5" x14ac:dyDescent="0.3">
      <c r="A6077">
        <v>0</v>
      </c>
      <c r="B6077">
        <v>2262484530</v>
      </c>
      <c r="C6077" t="s">
        <v>2888</v>
      </c>
      <c r="D6077" t="s">
        <v>98919</v>
      </c>
      <c r="E6077" t="s">
        <v>219360</v>
      </c>
    </row>
    <row r="6078" spans="1:5" x14ac:dyDescent="0.3">
      <c r="A6078">
        <v>0</v>
      </c>
      <c r="B6078">
        <v>2262484730</v>
      </c>
      <c r="C6078" t="s">
        <v>2889</v>
      </c>
      <c r="D6078" t="s">
        <v>97826</v>
      </c>
      <c r="E6078" t="s">
        <v>219361</v>
      </c>
    </row>
    <row r="6079" spans="1:5" x14ac:dyDescent="0.3">
      <c r="A6079">
        <v>0</v>
      </c>
      <c r="B6079">
        <v>2262484793</v>
      </c>
      <c r="C6079" t="s">
        <v>2889</v>
      </c>
      <c r="D6079" t="s">
        <v>98920</v>
      </c>
      <c r="E6079" t="s">
        <v>219362</v>
      </c>
    </row>
    <row r="6080" spans="1:5" x14ac:dyDescent="0.3">
      <c r="A6080">
        <v>0</v>
      </c>
      <c r="B6080">
        <v>2262484832</v>
      </c>
      <c r="C6080" t="s">
        <v>2890</v>
      </c>
      <c r="D6080" t="s">
        <v>98921</v>
      </c>
      <c r="E6080" t="s">
        <v>219363</v>
      </c>
    </row>
    <row r="6081" spans="1:5" x14ac:dyDescent="0.3">
      <c r="A6081">
        <v>0</v>
      </c>
      <c r="B6081">
        <v>2262485618</v>
      </c>
      <c r="C6081" t="s">
        <v>2891</v>
      </c>
      <c r="D6081" t="s">
        <v>98922</v>
      </c>
      <c r="E6081" t="s">
        <v>219364</v>
      </c>
    </row>
    <row r="6082" spans="1:5" x14ac:dyDescent="0.3">
      <c r="A6082">
        <v>0</v>
      </c>
      <c r="B6082">
        <v>2262486012</v>
      </c>
      <c r="C6082" t="s">
        <v>2892</v>
      </c>
      <c r="D6082" t="s">
        <v>98923</v>
      </c>
      <c r="E6082" t="s">
        <v>219365</v>
      </c>
    </row>
    <row r="6083" spans="1:5" x14ac:dyDescent="0.3">
      <c r="A6083">
        <v>0</v>
      </c>
      <c r="B6083">
        <v>2262486701</v>
      </c>
      <c r="C6083" t="s">
        <v>2893</v>
      </c>
      <c r="D6083" t="s">
        <v>98924</v>
      </c>
      <c r="E6083" t="s">
        <v>219366</v>
      </c>
    </row>
    <row r="6084" spans="1:5" x14ac:dyDescent="0.3">
      <c r="A6084">
        <v>0</v>
      </c>
      <c r="B6084">
        <v>2262486745</v>
      </c>
      <c r="C6084" t="s">
        <v>2893</v>
      </c>
      <c r="D6084" t="s">
        <v>98925</v>
      </c>
      <c r="E6084" t="s">
        <v>219367</v>
      </c>
    </row>
    <row r="6085" spans="1:5" x14ac:dyDescent="0.3">
      <c r="A6085">
        <v>0</v>
      </c>
      <c r="B6085">
        <v>2262486821</v>
      </c>
      <c r="C6085" t="s">
        <v>2893</v>
      </c>
      <c r="D6085" t="s">
        <v>98926</v>
      </c>
      <c r="E6085" t="s">
        <v>219368</v>
      </c>
    </row>
    <row r="6086" spans="1:5" x14ac:dyDescent="0.3">
      <c r="A6086">
        <v>0</v>
      </c>
      <c r="B6086">
        <v>2262487223</v>
      </c>
      <c r="C6086" t="s">
        <v>2894</v>
      </c>
      <c r="D6086" t="s">
        <v>98927</v>
      </c>
      <c r="E6086" t="s">
        <v>219369</v>
      </c>
    </row>
    <row r="6087" spans="1:5" x14ac:dyDescent="0.3">
      <c r="A6087">
        <v>0</v>
      </c>
      <c r="B6087">
        <v>2262487515</v>
      </c>
      <c r="C6087" t="s">
        <v>2895</v>
      </c>
      <c r="D6087" t="s">
        <v>98928</v>
      </c>
      <c r="E6087" t="s">
        <v>219370</v>
      </c>
    </row>
    <row r="6088" spans="1:5" x14ac:dyDescent="0.3">
      <c r="A6088">
        <v>0</v>
      </c>
      <c r="B6088">
        <v>2262487654</v>
      </c>
      <c r="C6088" t="s">
        <v>2896</v>
      </c>
      <c r="D6088" t="s">
        <v>98929</v>
      </c>
      <c r="E6088" t="s">
        <v>219371</v>
      </c>
    </row>
    <row r="6089" spans="1:5" x14ac:dyDescent="0.3">
      <c r="A6089">
        <v>0</v>
      </c>
      <c r="B6089">
        <v>2262487767</v>
      </c>
      <c r="C6089" t="s">
        <v>2897</v>
      </c>
      <c r="D6089" t="s">
        <v>98930</v>
      </c>
      <c r="E6089" t="s">
        <v>219372</v>
      </c>
    </row>
    <row r="6090" spans="1:5" x14ac:dyDescent="0.3">
      <c r="A6090">
        <v>0</v>
      </c>
      <c r="B6090">
        <v>2262487917</v>
      </c>
      <c r="C6090" t="s">
        <v>2898</v>
      </c>
      <c r="D6090" t="s">
        <v>98931</v>
      </c>
      <c r="E6090" t="s">
        <v>219373</v>
      </c>
    </row>
    <row r="6091" spans="1:5" x14ac:dyDescent="0.3">
      <c r="A6091">
        <v>0</v>
      </c>
      <c r="B6091">
        <v>2262488669</v>
      </c>
      <c r="C6091" t="s">
        <v>2899</v>
      </c>
      <c r="D6091" t="s">
        <v>98932</v>
      </c>
      <c r="E6091" t="s">
        <v>219374</v>
      </c>
    </row>
    <row r="6092" spans="1:5" x14ac:dyDescent="0.3">
      <c r="A6092">
        <v>0</v>
      </c>
      <c r="B6092">
        <v>2262488890</v>
      </c>
      <c r="C6092" t="s">
        <v>2900</v>
      </c>
      <c r="D6092" t="s">
        <v>96446</v>
      </c>
      <c r="E6092" t="s">
        <v>219375</v>
      </c>
    </row>
    <row r="6093" spans="1:5" x14ac:dyDescent="0.3">
      <c r="A6093">
        <v>0</v>
      </c>
      <c r="B6093">
        <v>2262489123</v>
      </c>
      <c r="C6093" t="s">
        <v>2901</v>
      </c>
      <c r="D6093" t="s">
        <v>98933</v>
      </c>
      <c r="E6093" t="s">
        <v>219376</v>
      </c>
    </row>
    <row r="6094" spans="1:5" x14ac:dyDescent="0.3">
      <c r="A6094">
        <v>0</v>
      </c>
      <c r="B6094">
        <v>2262489169</v>
      </c>
      <c r="C6094" t="s">
        <v>2901</v>
      </c>
      <c r="D6094" t="s">
        <v>98934</v>
      </c>
      <c r="E6094" t="s">
        <v>219377</v>
      </c>
    </row>
    <row r="6095" spans="1:5" x14ac:dyDescent="0.3">
      <c r="A6095">
        <v>0</v>
      </c>
      <c r="B6095">
        <v>2262489373</v>
      </c>
      <c r="C6095" t="s">
        <v>2902</v>
      </c>
      <c r="D6095" t="s">
        <v>98935</v>
      </c>
      <c r="E6095" t="s">
        <v>219378</v>
      </c>
    </row>
    <row r="6096" spans="1:5" x14ac:dyDescent="0.3">
      <c r="A6096">
        <v>0</v>
      </c>
      <c r="B6096">
        <v>2262489498</v>
      </c>
      <c r="C6096" t="s">
        <v>2903</v>
      </c>
      <c r="D6096" t="s">
        <v>98936</v>
      </c>
      <c r="E6096" t="s">
        <v>219379</v>
      </c>
    </row>
    <row r="6097" spans="1:5" x14ac:dyDescent="0.3">
      <c r="A6097">
        <v>0</v>
      </c>
      <c r="B6097">
        <v>2262489557</v>
      </c>
      <c r="C6097" t="s">
        <v>2904</v>
      </c>
      <c r="D6097" t="s">
        <v>98937</v>
      </c>
      <c r="E6097" t="s">
        <v>219380</v>
      </c>
    </row>
    <row r="6098" spans="1:5" x14ac:dyDescent="0.3">
      <c r="A6098">
        <v>0</v>
      </c>
      <c r="B6098">
        <v>2262489599</v>
      </c>
      <c r="C6098" t="s">
        <v>2904</v>
      </c>
      <c r="D6098" t="s">
        <v>97878</v>
      </c>
      <c r="E6098" t="s">
        <v>219381</v>
      </c>
    </row>
    <row r="6099" spans="1:5" x14ac:dyDescent="0.3">
      <c r="A6099">
        <v>0</v>
      </c>
      <c r="B6099">
        <v>2262489703</v>
      </c>
      <c r="C6099" t="s">
        <v>2905</v>
      </c>
      <c r="D6099" t="s">
        <v>98938</v>
      </c>
      <c r="E6099" t="s">
        <v>219382</v>
      </c>
    </row>
    <row r="6100" spans="1:5" x14ac:dyDescent="0.3">
      <c r="A6100">
        <v>0</v>
      </c>
      <c r="B6100">
        <v>2262489922</v>
      </c>
      <c r="C6100" t="s">
        <v>2906</v>
      </c>
      <c r="D6100" t="s">
        <v>98939</v>
      </c>
      <c r="E6100" t="s">
        <v>219383</v>
      </c>
    </row>
    <row r="6101" spans="1:5" x14ac:dyDescent="0.3">
      <c r="A6101">
        <v>0</v>
      </c>
      <c r="B6101">
        <v>2262490232</v>
      </c>
      <c r="C6101" t="s">
        <v>2907</v>
      </c>
      <c r="D6101" t="s">
        <v>98940</v>
      </c>
      <c r="E6101" t="s">
        <v>219384</v>
      </c>
    </row>
    <row r="6102" spans="1:5" x14ac:dyDescent="0.3">
      <c r="A6102">
        <v>0</v>
      </c>
      <c r="B6102">
        <v>2262490279</v>
      </c>
      <c r="C6102" t="s">
        <v>2908</v>
      </c>
      <c r="D6102" t="s">
        <v>98941</v>
      </c>
      <c r="E6102" t="s">
        <v>219385</v>
      </c>
    </row>
    <row r="6103" spans="1:5" x14ac:dyDescent="0.3">
      <c r="A6103">
        <v>0</v>
      </c>
      <c r="B6103">
        <v>2262490618</v>
      </c>
      <c r="C6103" t="s">
        <v>2909</v>
      </c>
      <c r="D6103" t="s">
        <v>98942</v>
      </c>
      <c r="E6103" t="s">
        <v>219386</v>
      </c>
    </row>
    <row r="6104" spans="1:5" x14ac:dyDescent="0.3">
      <c r="A6104">
        <v>0</v>
      </c>
      <c r="B6104">
        <v>2262490809</v>
      </c>
      <c r="C6104" t="s">
        <v>2910</v>
      </c>
      <c r="D6104" t="s">
        <v>98943</v>
      </c>
      <c r="E6104" t="s">
        <v>219387</v>
      </c>
    </row>
    <row r="6105" spans="1:5" x14ac:dyDescent="0.3">
      <c r="A6105">
        <v>0</v>
      </c>
      <c r="B6105">
        <v>2262491646</v>
      </c>
      <c r="C6105" t="s">
        <v>2911</v>
      </c>
      <c r="D6105" t="s">
        <v>98944</v>
      </c>
      <c r="E6105" t="s">
        <v>219388</v>
      </c>
    </row>
    <row r="6106" spans="1:5" x14ac:dyDescent="0.3">
      <c r="A6106">
        <v>0</v>
      </c>
      <c r="B6106">
        <v>2262491835</v>
      </c>
      <c r="C6106" t="s">
        <v>2912</v>
      </c>
      <c r="D6106" t="s">
        <v>98945</v>
      </c>
      <c r="E6106" t="s">
        <v>219389</v>
      </c>
    </row>
    <row r="6107" spans="1:5" x14ac:dyDescent="0.3">
      <c r="A6107">
        <v>0</v>
      </c>
      <c r="B6107">
        <v>2262491956</v>
      </c>
      <c r="C6107" t="s">
        <v>2913</v>
      </c>
      <c r="D6107" t="s">
        <v>98946</v>
      </c>
      <c r="E6107" t="s">
        <v>219390</v>
      </c>
    </row>
    <row r="6108" spans="1:5" x14ac:dyDescent="0.3">
      <c r="A6108">
        <v>0</v>
      </c>
      <c r="B6108">
        <v>2262492558</v>
      </c>
      <c r="C6108" t="s">
        <v>2914</v>
      </c>
      <c r="D6108" t="s">
        <v>98947</v>
      </c>
      <c r="E6108" t="s">
        <v>219391</v>
      </c>
    </row>
    <row r="6109" spans="1:5" x14ac:dyDescent="0.3">
      <c r="A6109">
        <v>0</v>
      </c>
      <c r="B6109">
        <v>2262492582</v>
      </c>
      <c r="C6109" t="s">
        <v>2914</v>
      </c>
      <c r="D6109" t="s">
        <v>98948</v>
      </c>
      <c r="E6109" t="s">
        <v>219392</v>
      </c>
    </row>
    <row r="6110" spans="1:5" x14ac:dyDescent="0.3">
      <c r="A6110">
        <v>0</v>
      </c>
      <c r="B6110">
        <v>2262493555</v>
      </c>
      <c r="C6110" t="s">
        <v>2915</v>
      </c>
      <c r="D6110" t="s">
        <v>98949</v>
      </c>
      <c r="E6110" t="s">
        <v>219393</v>
      </c>
    </row>
    <row r="6111" spans="1:5" x14ac:dyDescent="0.3">
      <c r="A6111">
        <v>0</v>
      </c>
      <c r="B6111">
        <v>2262495767</v>
      </c>
      <c r="C6111" t="s">
        <v>2916</v>
      </c>
      <c r="D6111" t="s">
        <v>98950</v>
      </c>
      <c r="E6111" t="s">
        <v>219394</v>
      </c>
    </row>
    <row r="6112" spans="1:5" x14ac:dyDescent="0.3">
      <c r="A6112">
        <v>0</v>
      </c>
      <c r="B6112">
        <v>2262496599</v>
      </c>
      <c r="C6112" t="s">
        <v>2917</v>
      </c>
      <c r="D6112" t="s">
        <v>98951</v>
      </c>
      <c r="E6112" t="s">
        <v>219395</v>
      </c>
    </row>
    <row r="6113" spans="1:5" x14ac:dyDescent="0.3">
      <c r="A6113">
        <v>0</v>
      </c>
      <c r="B6113">
        <v>2262496648</v>
      </c>
      <c r="C6113" t="s">
        <v>2918</v>
      </c>
      <c r="D6113" t="s">
        <v>98952</v>
      </c>
      <c r="E6113" t="s">
        <v>219396</v>
      </c>
    </row>
    <row r="6114" spans="1:5" x14ac:dyDescent="0.3">
      <c r="A6114">
        <v>0</v>
      </c>
      <c r="B6114">
        <v>2262496683</v>
      </c>
      <c r="C6114" t="s">
        <v>2918</v>
      </c>
      <c r="D6114" t="s">
        <v>98953</v>
      </c>
      <c r="E6114" t="s">
        <v>219397</v>
      </c>
    </row>
    <row r="6115" spans="1:5" x14ac:dyDescent="0.3">
      <c r="A6115">
        <v>0</v>
      </c>
      <c r="B6115">
        <v>2262496761</v>
      </c>
      <c r="C6115" t="s">
        <v>2918</v>
      </c>
      <c r="D6115" t="s">
        <v>98954</v>
      </c>
      <c r="E6115" t="s">
        <v>219398</v>
      </c>
    </row>
    <row r="6116" spans="1:5" x14ac:dyDescent="0.3">
      <c r="A6116">
        <v>0</v>
      </c>
      <c r="B6116">
        <v>2262496830</v>
      </c>
      <c r="C6116" t="s">
        <v>2919</v>
      </c>
      <c r="D6116" t="s">
        <v>98955</v>
      </c>
      <c r="E6116" t="s">
        <v>219399</v>
      </c>
    </row>
    <row r="6117" spans="1:5" x14ac:dyDescent="0.3">
      <c r="A6117">
        <v>0</v>
      </c>
      <c r="B6117">
        <v>2262497146</v>
      </c>
      <c r="C6117" t="s">
        <v>2920</v>
      </c>
      <c r="D6117" t="s">
        <v>97304</v>
      </c>
      <c r="E6117" t="s">
        <v>219400</v>
      </c>
    </row>
    <row r="6118" spans="1:5" x14ac:dyDescent="0.3">
      <c r="A6118">
        <v>0</v>
      </c>
      <c r="B6118">
        <v>2262497286</v>
      </c>
      <c r="C6118" t="s">
        <v>2921</v>
      </c>
      <c r="D6118" t="s">
        <v>98831</v>
      </c>
      <c r="E6118" t="s">
        <v>219401</v>
      </c>
    </row>
    <row r="6119" spans="1:5" x14ac:dyDescent="0.3">
      <c r="A6119">
        <v>0</v>
      </c>
      <c r="B6119">
        <v>2262497318</v>
      </c>
      <c r="C6119" t="s">
        <v>2922</v>
      </c>
      <c r="D6119" t="s">
        <v>98956</v>
      </c>
      <c r="E6119" t="s">
        <v>219402</v>
      </c>
    </row>
    <row r="6120" spans="1:5" x14ac:dyDescent="0.3">
      <c r="A6120">
        <v>0</v>
      </c>
      <c r="B6120">
        <v>2262497772</v>
      </c>
      <c r="C6120" t="s">
        <v>2923</v>
      </c>
      <c r="D6120" t="s">
        <v>95102</v>
      </c>
      <c r="E6120" t="s">
        <v>219403</v>
      </c>
    </row>
    <row r="6121" spans="1:5" x14ac:dyDescent="0.3">
      <c r="A6121">
        <v>0</v>
      </c>
      <c r="B6121">
        <v>2262498189</v>
      </c>
      <c r="C6121" t="s">
        <v>2924</v>
      </c>
      <c r="D6121" t="s">
        <v>95586</v>
      </c>
      <c r="E6121" t="s">
        <v>219404</v>
      </c>
    </row>
    <row r="6122" spans="1:5" x14ac:dyDescent="0.3">
      <c r="A6122">
        <v>0</v>
      </c>
      <c r="B6122">
        <v>2262498618</v>
      </c>
      <c r="C6122" t="s">
        <v>2925</v>
      </c>
      <c r="D6122" t="s">
        <v>98957</v>
      </c>
      <c r="E6122" t="s">
        <v>219405</v>
      </c>
    </row>
    <row r="6123" spans="1:5" x14ac:dyDescent="0.3">
      <c r="A6123">
        <v>0</v>
      </c>
      <c r="B6123">
        <v>2262498777</v>
      </c>
      <c r="C6123" t="s">
        <v>2926</v>
      </c>
      <c r="D6123" t="s">
        <v>98648</v>
      </c>
      <c r="E6123" t="s">
        <v>219406</v>
      </c>
    </row>
    <row r="6124" spans="1:5" x14ac:dyDescent="0.3">
      <c r="A6124">
        <v>0</v>
      </c>
      <c r="B6124">
        <v>2262498953</v>
      </c>
      <c r="C6124" t="s">
        <v>2927</v>
      </c>
      <c r="D6124" t="s">
        <v>98958</v>
      </c>
      <c r="E6124" t="s">
        <v>219407</v>
      </c>
    </row>
    <row r="6125" spans="1:5" x14ac:dyDescent="0.3">
      <c r="A6125">
        <v>0</v>
      </c>
      <c r="B6125">
        <v>2262498966</v>
      </c>
      <c r="C6125" t="s">
        <v>2927</v>
      </c>
      <c r="D6125" t="s">
        <v>98959</v>
      </c>
      <c r="E6125" t="s">
        <v>219408</v>
      </c>
    </row>
    <row r="6126" spans="1:5" x14ac:dyDescent="0.3">
      <c r="A6126">
        <v>0</v>
      </c>
      <c r="B6126">
        <v>2262499253</v>
      </c>
      <c r="C6126" t="s">
        <v>2928</v>
      </c>
      <c r="D6126" t="s">
        <v>98960</v>
      </c>
      <c r="E6126" t="s">
        <v>219409</v>
      </c>
    </row>
    <row r="6127" spans="1:5" x14ac:dyDescent="0.3">
      <c r="A6127">
        <v>0</v>
      </c>
      <c r="B6127">
        <v>2262499336</v>
      </c>
      <c r="C6127" t="s">
        <v>2929</v>
      </c>
      <c r="D6127" t="s">
        <v>98961</v>
      </c>
      <c r="E6127" t="s">
        <v>219410</v>
      </c>
    </row>
    <row r="6128" spans="1:5" x14ac:dyDescent="0.3">
      <c r="A6128">
        <v>0</v>
      </c>
      <c r="B6128">
        <v>2262499613</v>
      </c>
      <c r="C6128" t="s">
        <v>2930</v>
      </c>
      <c r="D6128" t="s">
        <v>98962</v>
      </c>
      <c r="E6128" t="s">
        <v>219411</v>
      </c>
    </row>
    <row r="6129" spans="1:5" x14ac:dyDescent="0.3">
      <c r="A6129">
        <v>0</v>
      </c>
      <c r="B6129">
        <v>2262499786</v>
      </c>
      <c r="C6129" t="s">
        <v>2931</v>
      </c>
      <c r="D6129" t="s">
        <v>98963</v>
      </c>
      <c r="E6129" t="s">
        <v>219412</v>
      </c>
    </row>
    <row r="6130" spans="1:5" x14ac:dyDescent="0.3">
      <c r="A6130">
        <v>0</v>
      </c>
      <c r="B6130">
        <v>2262499878</v>
      </c>
      <c r="C6130" t="s">
        <v>2932</v>
      </c>
      <c r="D6130" t="s">
        <v>98964</v>
      </c>
      <c r="E6130" t="s">
        <v>219413</v>
      </c>
    </row>
    <row r="6131" spans="1:5" x14ac:dyDescent="0.3">
      <c r="A6131">
        <v>0</v>
      </c>
      <c r="B6131">
        <v>2262499885</v>
      </c>
      <c r="C6131" t="s">
        <v>2932</v>
      </c>
      <c r="D6131" t="s">
        <v>96165</v>
      </c>
      <c r="E6131" t="s">
        <v>219414</v>
      </c>
    </row>
    <row r="6132" spans="1:5" x14ac:dyDescent="0.3">
      <c r="A6132">
        <v>0</v>
      </c>
      <c r="B6132">
        <v>2262500111</v>
      </c>
      <c r="C6132" t="s">
        <v>2933</v>
      </c>
      <c r="D6132" t="s">
        <v>98965</v>
      </c>
      <c r="E6132" t="s">
        <v>219415</v>
      </c>
    </row>
    <row r="6133" spans="1:5" x14ac:dyDescent="0.3">
      <c r="A6133">
        <v>0</v>
      </c>
      <c r="B6133">
        <v>2262500265</v>
      </c>
      <c r="C6133" t="s">
        <v>2934</v>
      </c>
      <c r="D6133" t="s">
        <v>98966</v>
      </c>
      <c r="E6133" t="s">
        <v>219416</v>
      </c>
    </row>
    <row r="6134" spans="1:5" x14ac:dyDescent="0.3">
      <c r="A6134">
        <v>0</v>
      </c>
      <c r="B6134">
        <v>2262500422</v>
      </c>
      <c r="C6134" t="s">
        <v>2935</v>
      </c>
      <c r="D6134" t="s">
        <v>98967</v>
      </c>
      <c r="E6134" t="s">
        <v>219417</v>
      </c>
    </row>
    <row r="6135" spans="1:5" x14ac:dyDescent="0.3">
      <c r="A6135">
        <v>0</v>
      </c>
      <c r="B6135">
        <v>2262500435</v>
      </c>
      <c r="C6135" t="s">
        <v>2935</v>
      </c>
      <c r="D6135" t="s">
        <v>98968</v>
      </c>
      <c r="E6135" t="s">
        <v>219418</v>
      </c>
    </row>
    <row r="6136" spans="1:5" x14ac:dyDescent="0.3">
      <c r="A6136">
        <v>0</v>
      </c>
      <c r="B6136">
        <v>2262500543</v>
      </c>
      <c r="C6136" t="s">
        <v>2936</v>
      </c>
      <c r="D6136" t="s">
        <v>98969</v>
      </c>
      <c r="E6136" t="s">
        <v>219419</v>
      </c>
    </row>
    <row r="6137" spans="1:5" x14ac:dyDescent="0.3">
      <c r="A6137">
        <v>0</v>
      </c>
      <c r="B6137">
        <v>2262500948</v>
      </c>
      <c r="C6137" t="s">
        <v>2937</v>
      </c>
      <c r="D6137" t="s">
        <v>98970</v>
      </c>
      <c r="E6137" t="s">
        <v>219420</v>
      </c>
    </row>
    <row r="6138" spans="1:5" x14ac:dyDescent="0.3">
      <c r="A6138">
        <v>0</v>
      </c>
      <c r="B6138">
        <v>2262501310</v>
      </c>
      <c r="C6138" t="s">
        <v>2938</v>
      </c>
      <c r="D6138" t="s">
        <v>98971</v>
      </c>
      <c r="E6138" t="s">
        <v>219421</v>
      </c>
    </row>
    <row r="6139" spans="1:5" x14ac:dyDescent="0.3">
      <c r="A6139">
        <v>0</v>
      </c>
      <c r="B6139">
        <v>2262501509</v>
      </c>
      <c r="C6139" t="s">
        <v>2939</v>
      </c>
      <c r="D6139" t="s">
        <v>98972</v>
      </c>
      <c r="E6139" t="s">
        <v>219422</v>
      </c>
    </row>
    <row r="6140" spans="1:5" x14ac:dyDescent="0.3">
      <c r="A6140">
        <v>0</v>
      </c>
      <c r="B6140">
        <v>2262501603</v>
      </c>
      <c r="C6140" t="s">
        <v>2940</v>
      </c>
      <c r="D6140" t="s">
        <v>97830</v>
      </c>
      <c r="E6140" t="s">
        <v>219423</v>
      </c>
    </row>
    <row r="6141" spans="1:5" x14ac:dyDescent="0.3">
      <c r="A6141">
        <v>0</v>
      </c>
      <c r="B6141">
        <v>2262501765</v>
      </c>
      <c r="C6141" t="s">
        <v>2941</v>
      </c>
      <c r="D6141" t="s">
        <v>98973</v>
      </c>
      <c r="E6141" t="s">
        <v>219424</v>
      </c>
    </row>
    <row r="6142" spans="1:5" x14ac:dyDescent="0.3">
      <c r="A6142">
        <v>0</v>
      </c>
      <c r="B6142">
        <v>2262501773</v>
      </c>
      <c r="C6142" t="s">
        <v>2941</v>
      </c>
      <c r="D6142" t="s">
        <v>97659</v>
      </c>
      <c r="E6142" t="s">
        <v>219425</v>
      </c>
    </row>
    <row r="6143" spans="1:5" x14ac:dyDescent="0.3">
      <c r="A6143">
        <v>0</v>
      </c>
      <c r="B6143">
        <v>2262501814</v>
      </c>
      <c r="C6143" t="s">
        <v>2941</v>
      </c>
      <c r="D6143" t="s">
        <v>98974</v>
      </c>
      <c r="E6143" t="s">
        <v>219426</v>
      </c>
    </row>
    <row r="6144" spans="1:5" x14ac:dyDescent="0.3">
      <c r="A6144">
        <v>0</v>
      </c>
      <c r="B6144">
        <v>2262502096</v>
      </c>
      <c r="C6144" t="s">
        <v>2942</v>
      </c>
      <c r="D6144" t="s">
        <v>98975</v>
      </c>
      <c r="E6144" t="s">
        <v>219427</v>
      </c>
    </row>
    <row r="6145" spans="1:5" x14ac:dyDescent="0.3">
      <c r="A6145">
        <v>0</v>
      </c>
      <c r="B6145">
        <v>2262502452</v>
      </c>
      <c r="C6145" t="s">
        <v>2943</v>
      </c>
      <c r="D6145" t="s">
        <v>98976</v>
      </c>
      <c r="E6145" t="s">
        <v>219428</v>
      </c>
    </row>
    <row r="6146" spans="1:5" x14ac:dyDescent="0.3">
      <c r="A6146">
        <v>0</v>
      </c>
      <c r="B6146">
        <v>2262502613</v>
      </c>
      <c r="C6146" t="s">
        <v>2944</v>
      </c>
      <c r="D6146" t="s">
        <v>98977</v>
      </c>
      <c r="E6146" t="s">
        <v>219429</v>
      </c>
    </row>
    <row r="6147" spans="1:5" x14ac:dyDescent="0.3">
      <c r="A6147">
        <v>0</v>
      </c>
      <c r="B6147">
        <v>2262502646</v>
      </c>
      <c r="C6147" t="s">
        <v>2945</v>
      </c>
      <c r="D6147" t="s">
        <v>98978</v>
      </c>
      <c r="E6147" t="s">
        <v>219430</v>
      </c>
    </row>
    <row r="6148" spans="1:5" x14ac:dyDescent="0.3">
      <c r="A6148">
        <v>0</v>
      </c>
      <c r="B6148">
        <v>2262503159</v>
      </c>
      <c r="C6148" t="s">
        <v>2946</v>
      </c>
      <c r="D6148" t="s">
        <v>98979</v>
      </c>
      <c r="E6148" t="s">
        <v>219431</v>
      </c>
    </row>
    <row r="6149" spans="1:5" x14ac:dyDescent="0.3">
      <c r="A6149">
        <v>0</v>
      </c>
      <c r="B6149">
        <v>2262503197</v>
      </c>
      <c r="C6149" t="s">
        <v>2946</v>
      </c>
      <c r="D6149" t="s">
        <v>98980</v>
      </c>
      <c r="E6149" t="s">
        <v>219432</v>
      </c>
    </row>
    <row r="6150" spans="1:5" x14ac:dyDescent="0.3">
      <c r="A6150">
        <v>0</v>
      </c>
      <c r="B6150">
        <v>2262503560</v>
      </c>
      <c r="C6150" t="s">
        <v>2947</v>
      </c>
      <c r="D6150" t="s">
        <v>98981</v>
      </c>
      <c r="E6150" t="s">
        <v>219433</v>
      </c>
    </row>
    <row r="6151" spans="1:5" x14ac:dyDescent="0.3">
      <c r="A6151">
        <v>0</v>
      </c>
      <c r="B6151">
        <v>2262503743</v>
      </c>
      <c r="C6151" t="s">
        <v>2948</v>
      </c>
      <c r="D6151" t="s">
        <v>98982</v>
      </c>
      <c r="E6151" t="s">
        <v>219434</v>
      </c>
    </row>
    <row r="6152" spans="1:5" x14ac:dyDescent="0.3">
      <c r="A6152">
        <v>0</v>
      </c>
      <c r="B6152">
        <v>2262503969</v>
      </c>
      <c r="C6152" t="s">
        <v>2949</v>
      </c>
      <c r="D6152" t="s">
        <v>98983</v>
      </c>
      <c r="E6152" t="s">
        <v>219435</v>
      </c>
    </row>
    <row r="6153" spans="1:5" x14ac:dyDescent="0.3">
      <c r="A6153">
        <v>0</v>
      </c>
      <c r="B6153">
        <v>2262504195</v>
      </c>
      <c r="C6153" t="s">
        <v>2950</v>
      </c>
      <c r="D6153" t="s">
        <v>98984</v>
      </c>
      <c r="E6153" t="s">
        <v>219436</v>
      </c>
    </row>
    <row r="6154" spans="1:5" x14ac:dyDescent="0.3">
      <c r="A6154">
        <v>0</v>
      </c>
      <c r="B6154">
        <v>2262504794</v>
      </c>
      <c r="C6154" t="s">
        <v>2951</v>
      </c>
      <c r="D6154" t="s">
        <v>98985</v>
      </c>
      <c r="E6154" t="s">
        <v>219437</v>
      </c>
    </row>
    <row r="6155" spans="1:5" x14ac:dyDescent="0.3">
      <c r="A6155">
        <v>0</v>
      </c>
      <c r="B6155">
        <v>2262504798</v>
      </c>
      <c r="C6155" t="s">
        <v>2951</v>
      </c>
      <c r="D6155" t="s">
        <v>98986</v>
      </c>
      <c r="E6155" t="s">
        <v>219438</v>
      </c>
    </row>
    <row r="6156" spans="1:5" x14ac:dyDescent="0.3">
      <c r="A6156">
        <v>0</v>
      </c>
      <c r="B6156">
        <v>2262504800</v>
      </c>
      <c r="C6156" t="s">
        <v>2951</v>
      </c>
      <c r="D6156" t="s">
        <v>98987</v>
      </c>
      <c r="E6156" t="s">
        <v>219439</v>
      </c>
    </row>
    <row r="6157" spans="1:5" x14ac:dyDescent="0.3">
      <c r="A6157">
        <v>0</v>
      </c>
      <c r="B6157">
        <v>2262504838</v>
      </c>
      <c r="C6157" t="s">
        <v>2951</v>
      </c>
      <c r="D6157" t="s">
        <v>98988</v>
      </c>
      <c r="E6157" t="s">
        <v>219440</v>
      </c>
    </row>
    <row r="6158" spans="1:5" x14ac:dyDescent="0.3">
      <c r="A6158">
        <v>0</v>
      </c>
      <c r="B6158">
        <v>2262504966</v>
      </c>
      <c r="C6158" t="s">
        <v>2952</v>
      </c>
      <c r="D6158" t="s">
        <v>93384</v>
      </c>
      <c r="E6158" t="s">
        <v>219441</v>
      </c>
    </row>
    <row r="6159" spans="1:5" x14ac:dyDescent="0.3">
      <c r="A6159">
        <v>0</v>
      </c>
      <c r="B6159">
        <v>2262505078</v>
      </c>
      <c r="C6159" t="s">
        <v>2953</v>
      </c>
      <c r="D6159" t="s">
        <v>98989</v>
      </c>
      <c r="E6159" t="s">
        <v>219442</v>
      </c>
    </row>
    <row r="6160" spans="1:5" x14ac:dyDescent="0.3">
      <c r="A6160">
        <v>0</v>
      </c>
      <c r="B6160">
        <v>2262505115</v>
      </c>
      <c r="C6160" t="s">
        <v>2953</v>
      </c>
      <c r="D6160" t="s">
        <v>94868</v>
      </c>
      <c r="E6160" t="s">
        <v>219443</v>
      </c>
    </row>
    <row r="6161" spans="1:5" x14ac:dyDescent="0.3">
      <c r="A6161">
        <v>0</v>
      </c>
      <c r="B6161">
        <v>2262505230</v>
      </c>
      <c r="C6161" t="s">
        <v>2954</v>
      </c>
      <c r="D6161" t="s">
        <v>98990</v>
      </c>
      <c r="E6161" t="s">
        <v>219444</v>
      </c>
    </row>
    <row r="6162" spans="1:5" x14ac:dyDescent="0.3">
      <c r="A6162">
        <v>0</v>
      </c>
      <c r="B6162">
        <v>2262505540</v>
      </c>
      <c r="C6162" t="s">
        <v>2955</v>
      </c>
      <c r="D6162" t="s">
        <v>98991</v>
      </c>
      <c r="E6162" t="s">
        <v>219445</v>
      </c>
    </row>
    <row r="6163" spans="1:5" x14ac:dyDescent="0.3">
      <c r="A6163">
        <v>0</v>
      </c>
      <c r="B6163">
        <v>2262505734</v>
      </c>
      <c r="C6163" t="s">
        <v>2956</v>
      </c>
      <c r="D6163" t="s">
        <v>98992</v>
      </c>
      <c r="E6163" t="s">
        <v>219446</v>
      </c>
    </row>
    <row r="6164" spans="1:5" x14ac:dyDescent="0.3">
      <c r="A6164">
        <v>0</v>
      </c>
      <c r="B6164">
        <v>2262506033</v>
      </c>
      <c r="C6164" t="s">
        <v>2957</v>
      </c>
      <c r="D6164" t="s">
        <v>98993</v>
      </c>
      <c r="E6164" t="s">
        <v>219447</v>
      </c>
    </row>
    <row r="6165" spans="1:5" x14ac:dyDescent="0.3">
      <c r="A6165">
        <v>0</v>
      </c>
      <c r="B6165">
        <v>2262506038</v>
      </c>
      <c r="C6165" t="s">
        <v>2957</v>
      </c>
      <c r="D6165" t="s">
        <v>98994</v>
      </c>
      <c r="E6165" t="s">
        <v>219448</v>
      </c>
    </row>
    <row r="6166" spans="1:5" x14ac:dyDescent="0.3">
      <c r="A6166">
        <v>0</v>
      </c>
      <c r="B6166">
        <v>2262506064</v>
      </c>
      <c r="C6166" t="s">
        <v>2957</v>
      </c>
      <c r="D6166" t="s">
        <v>95691</v>
      </c>
      <c r="E6166" t="s">
        <v>219449</v>
      </c>
    </row>
    <row r="6167" spans="1:5" x14ac:dyDescent="0.3">
      <c r="A6167">
        <v>0</v>
      </c>
      <c r="B6167">
        <v>2262506135</v>
      </c>
      <c r="C6167" t="s">
        <v>2958</v>
      </c>
      <c r="D6167" t="s">
        <v>98995</v>
      </c>
      <c r="E6167" t="s">
        <v>219450</v>
      </c>
    </row>
    <row r="6168" spans="1:5" x14ac:dyDescent="0.3">
      <c r="A6168">
        <v>0</v>
      </c>
      <c r="B6168">
        <v>2262506499</v>
      </c>
      <c r="C6168" t="s">
        <v>2959</v>
      </c>
      <c r="D6168" t="s">
        <v>98903</v>
      </c>
      <c r="E6168" t="s">
        <v>219451</v>
      </c>
    </row>
    <row r="6169" spans="1:5" x14ac:dyDescent="0.3">
      <c r="A6169">
        <v>0</v>
      </c>
      <c r="B6169">
        <v>2262506549</v>
      </c>
      <c r="C6169" t="s">
        <v>2960</v>
      </c>
      <c r="D6169" t="s">
        <v>98996</v>
      </c>
      <c r="E6169" t="s">
        <v>219452</v>
      </c>
    </row>
    <row r="6170" spans="1:5" x14ac:dyDescent="0.3">
      <c r="A6170">
        <v>0</v>
      </c>
      <c r="B6170">
        <v>2262506565</v>
      </c>
      <c r="C6170" t="s">
        <v>2960</v>
      </c>
      <c r="D6170" t="s">
        <v>98997</v>
      </c>
      <c r="E6170" t="s">
        <v>219453</v>
      </c>
    </row>
    <row r="6171" spans="1:5" x14ac:dyDescent="0.3">
      <c r="A6171">
        <v>0</v>
      </c>
      <c r="B6171">
        <v>2262506776</v>
      </c>
      <c r="C6171" t="s">
        <v>2961</v>
      </c>
      <c r="D6171" t="s">
        <v>98998</v>
      </c>
      <c r="E6171" t="s">
        <v>219454</v>
      </c>
    </row>
    <row r="6172" spans="1:5" x14ac:dyDescent="0.3">
      <c r="A6172">
        <v>0</v>
      </c>
      <c r="B6172">
        <v>2262506930</v>
      </c>
      <c r="C6172" t="s">
        <v>2962</v>
      </c>
      <c r="D6172" t="s">
        <v>98999</v>
      </c>
      <c r="E6172" t="s">
        <v>219455</v>
      </c>
    </row>
    <row r="6173" spans="1:5" x14ac:dyDescent="0.3">
      <c r="A6173">
        <v>0</v>
      </c>
      <c r="B6173">
        <v>2262507233</v>
      </c>
      <c r="C6173" t="s">
        <v>2963</v>
      </c>
      <c r="D6173" t="s">
        <v>99000</v>
      </c>
      <c r="E6173" t="s">
        <v>219456</v>
      </c>
    </row>
    <row r="6174" spans="1:5" x14ac:dyDescent="0.3">
      <c r="A6174">
        <v>0</v>
      </c>
      <c r="B6174">
        <v>2262507437</v>
      </c>
      <c r="C6174" t="s">
        <v>2964</v>
      </c>
      <c r="D6174" t="s">
        <v>99001</v>
      </c>
      <c r="E6174" t="s">
        <v>219457</v>
      </c>
    </row>
    <row r="6175" spans="1:5" x14ac:dyDescent="0.3">
      <c r="A6175">
        <v>0</v>
      </c>
      <c r="B6175">
        <v>2262507821</v>
      </c>
      <c r="C6175" t="s">
        <v>2965</v>
      </c>
      <c r="D6175" t="s">
        <v>99002</v>
      </c>
      <c r="E6175" t="s">
        <v>219458</v>
      </c>
    </row>
    <row r="6176" spans="1:5" x14ac:dyDescent="0.3">
      <c r="A6176">
        <v>0</v>
      </c>
      <c r="B6176">
        <v>2262508300</v>
      </c>
      <c r="C6176" t="s">
        <v>2966</v>
      </c>
      <c r="D6176" t="s">
        <v>99003</v>
      </c>
      <c r="E6176" t="s">
        <v>219459</v>
      </c>
    </row>
    <row r="6177" spans="1:5" x14ac:dyDescent="0.3">
      <c r="A6177">
        <v>0</v>
      </c>
      <c r="B6177">
        <v>2262508556</v>
      </c>
      <c r="C6177" t="s">
        <v>2967</v>
      </c>
      <c r="D6177" t="s">
        <v>99004</v>
      </c>
      <c r="E6177" t="s">
        <v>219460</v>
      </c>
    </row>
    <row r="6178" spans="1:5" x14ac:dyDescent="0.3">
      <c r="A6178">
        <v>0</v>
      </c>
      <c r="B6178">
        <v>2262508580</v>
      </c>
      <c r="C6178" t="s">
        <v>2968</v>
      </c>
      <c r="D6178" t="s">
        <v>99005</v>
      </c>
      <c r="E6178" t="s">
        <v>219461</v>
      </c>
    </row>
    <row r="6179" spans="1:5" x14ac:dyDescent="0.3">
      <c r="A6179">
        <v>0</v>
      </c>
      <c r="B6179">
        <v>2262509250</v>
      </c>
      <c r="C6179" t="s">
        <v>2969</v>
      </c>
      <c r="D6179" t="s">
        <v>99006</v>
      </c>
      <c r="E6179" t="s">
        <v>219462</v>
      </c>
    </row>
    <row r="6180" spans="1:5" x14ac:dyDescent="0.3">
      <c r="A6180">
        <v>0</v>
      </c>
      <c r="B6180">
        <v>2262509277</v>
      </c>
      <c r="C6180" t="s">
        <v>2970</v>
      </c>
      <c r="D6180" t="s">
        <v>99007</v>
      </c>
      <c r="E6180" t="s">
        <v>219463</v>
      </c>
    </row>
    <row r="6181" spans="1:5" x14ac:dyDescent="0.3">
      <c r="A6181">
        <v>0</v>
      </c>
      <c r="B6181">
        <v>2262509464</v>
      </c>
      <c r="C6181" t="s">
        <v>2971</v>
      </c>
      <c r="D6181" t="s">
        <v>99008</v>
      </c>
      <c r="E6181" t="s">
        <v>219464</v>
      </c>
    </row>
    <row r="6182" spans="1:5" x14ac:dyDescent="0.3">
      <c r="A6182">
        <v>0</v>
      </c>
      <c r="B6182">
        <v>2262509468</v>
      </c>
      <c r="C6182" t="s">
        <v>2971</v>
      </c>
      <c r="D6182" t="s">
        <v>99009</v>
      </c>
      <c r="E6182" t="s">
        <v>219465</v>
      </c>
    </row>
    <row r="6183" spans="1:5" x14ac:dyDescent="0.3">
      <c r="A6183">
        <v>0</v>
      </c>
      <c r="B6183">
        <v>2262509604</v>
      </c>
      <c r="C6183" t="s">
        <v>2972</v>
      </c>
      <c r="D6183" t="s">
        <v>99010</v>
      </c>
      <c r="E6183" t="s">
        <v>219466</v>
      </c>
    </row>
    <row r="6184" spans="1:5" x14ac:dyDescent="0.3">
      <c r="A6184">
        <v>0</v>
      </c>
      <c r="B6184">
        <v>2262509657</v>
      </c>
      <c r="C6184" t="s">
        <v>2973</v>
      </c>
      <c r="D6184" t="s">
        <v>99011</v>
      </c>
      <c r="E6184" t="s">
        <v>219467</v>
      </c>
    </row>
    <row r="6185" spans="1:5" x14ac:dyDescent="0.3">
      <c r="A6185">
        <v>0</v>
      </c>
      <c r="B6185">
        <v>2262509775</v>
      </c>
      <c r="C6185" t="s">
        <v>2974</v>
      </c>
      <c r="D6185" t="s">
        <v>97945</v>
      </c>
      <c r="E6185" t="s">
        <v>219468</v>
      </c>
    </row>
    <row r="6186" spans="1:5" x14ac:dyDescent="0.3">
      <c r="A6186">
        <v>0</v>
      </c>
      <c r="B6186">
        <v>2262510661</v>
      </c>
      <c r="C6186" t="s">
        <v>2975</v>
      </c>
      <c r="D6186" t="s">
        <v>99012</v>
      </c>
      <c r="E6186" t="s">
        <v>219469</v>
      </c>
    </row>
    <row r="6187" spans="1:5" x14ac:dyDescent="0.3">
      <c r="A6187">
        <v>0</v>
      </c>
      <c r="B6187">
        <v>2262510731</v>
      </c>
      <c r="C6187" t="s">
        <v>2975</v>
      </c>
      <c r="D6187" t="s">
        <v>99013</v>
      </c>
      <c r="E6187" t="s">
        <v>219470</v>
      </c>
    </row>
    <row r="6188" spans="1:5" x14ac:dyDescent="0.3">
      <c r="A6188">
        <v>0</v>
      </c>
      <c r="B6188">
        <v>2262510918</v>
      </c>
      <c r="C6188" t="s">
        <v>2976</v>
      </c>
      <c r="D6188" t="s">
        <v>99014</v>
      </c>
      <c r="E6188" t="s">
        <v>219471</v>
      </c>
    </row>
    <row r="6189" spans="1:5" x14ac:dyDescent="0.3">
      <c r="A6189">
        <v>0</v>
      </c>
      <c r="B6189">
        <v>2262511297</v>
      </c>
      <c r="C6189" t="s">
        <v>2977</v>
      </c>
      <c r="D6189" t="s">
        <v>99015</v>
      </c>
      <c r="E6189" t="s">
        <v>219472</v>
      </c>
    </row>
    <row r="6190" spans="1:5" x14ac:dyDescent="0.3">
      <c r="A6190">
        <v>0</v>
      </c>
      <c r="B6190">
        <v>2262511452</v>
      </c>
      <c r="C6190" t="s">
        <v>2978</v>
      </c>
      <c r="D6190" t="s">
        <v>99016</v>
      </c>
      <c r="E6190" t="s">
        <v>219473</v>
      </c>
    </row>
    <row r="6191" spans="1:5" x14ac:dyDescent="0.3">
      <c r="A6191">
        <v>0</v>
      </c>
      <c r="B6191">
        <v>2262511771</v>
      </c>
      <c r="C6191" t="s">
        <v>2979</v>
      </c>
      <c r="D6191" t="s">
        <v>99017</v>
      </c>
      <c r="E6191" t="s">
        <v>219474</v>
      </c>
    </row>
    <row r="6192" spans="1:5" x14ac:dyDescent="0.3">
      <c r="A6192">
        <v>0</v>
      </c>
      <c r="B6192">
        <v>2262511799</v>
      </c>
      <c r="C6192" t="s">
        <v>2979</v>
      </c>
      <c r="D6192" t="s">
        <v>94061</v>
      </c>
      <c r="E6192" t="s">
        <v>219475</v>
      </c>
    </row>
    <row r="6193" spans="1:5" x14ac:dyDescent="0.3">
      <c r="A6193">
        <v>0</v>
      </c>
      <c r="B6193">
        <v>2262512089</v>
      </c>
      <c r="C6193" t="s">
        <v>2980</v>
      </c>
      <c r="D6193" t="s">
        <v>99018</v>
      </c>
      <c r="E6193" t="s">
        <v>219476</v>
      </c>
    </row>
    <row r="6194" spans="1:5" x14ac:dyDescent="0.3">
      <c r="A6194">
        <v>0</v>
      </c>
      <c r="B6194">
        <v>2262512273</v>
      </c>
      <c r="C6194" t="s">
        <v>2981</v>
      </c>
      <c r="D6194" t="s">
        <v>99019</v>
      </c>
      <c r="E6194" t="s">
        <v>219477</v>
      </c>
    </row>
    <row r="6195" spans="1:5" x14ac:dyDescent="0.3">
      <c r="A6195">
        <v>0</v>
      </c>
      <c r="B6195">
        <v>2262512635</v>
      </c>
      <c r="C6195" t="s">
        <v>2982</v>
      </c>
      <c r="D6195" t="s">
        <v>99020</v>
      </c>
      <c r="E6195" t="s">
        <v>219478</v>
      </c>
    </row>
    <row r="6196" spans="1:5" x14ac:dyDescent="0.3">
      <c r="A6196">
        <v>0</v>
      </c>
      <c r="B6196">
        <v>2262512853</v>
      </c>
      <c r="C6196" t="s">
        <v>2983</v>
      </c>
      <c r="D6196" t="s">
        <v>99021</v>
      </c>
      <c r="E6196" t="s">
        <v>219479</v>
      </c>
    </row>
    <row r="6197" spans="1:5" x14ac:dyDescent="0.3">
      <c r="A6197">
        <v>0</v>
      </c>
      <c r="B6197">
        <v>2262513031</v>
      </c>
      <c r="C6197" t="s">
        <v>2984</v>
      </c>
      <c r="D6197" t="s">
        <v>99022</v>
      </c>
      <c r="E6197" t="s">
        <v>219480</v>
      </c>
    </row>
    <row r="6198" spans="1:5" x14ac:dyDescent="0.3">
      <c r="A6198">
        <v>0</v>
      </c>
      <c r="B6198">
        <v>2262513160</v>
      </c>
      <c r="C6198" t="s">
        <v>2985</v>
      </c>
      <c r="D6198" t="s">
        <v>96995</v>
      </c>
      <c r="E6198" t="s">
        <v>219481</v>
      </c>
    </row>
    <row r="6199" spans="1:5" x14ac:dyDescent="0.3">
      <c r="A6199">
        <v>0</v>
      </c>
      <c r="B6199">
        <v>2262513179</v>
      </c>
      <c r="C6199" t="s">
        <v>2985</v>
      </c>
      <c r="D6199" t="s">
        <v>99023</v>
      </c>
      <c r="E6199" t="s">
        <v>219482</v>
      </c>
    </row>
    <row r="6200" spans="1:5" x14ac:dyDescent="0.3">
      <c r="A6200">
        <v>0</v>
      </c>
      <c r="B6200">
        <v>2262513248</v>
      </c>
      <c r="C6200" t="s">
        <v>2985</v>
      </c>
      <c r="D6200" t="s">
        <v>99024</v>
      </c>
      <c r="E6200" t="s">
        <v>219483</v>
      </c>
    </row>
    <row r="6201" spans="1:5" x14ac:dyDescent="0.3">
      <c r="A6201">
        <v>0</v>
      </c>
      <c r="B6201">
        <v>2262513459</v>
      </c>
      <c r="C6201" t="s">
        <v>2986</v>
      </c>
      <c r="D6201" t="s">
        <v>99025</v>
      </c>
      <c r="E6201" t="s">
        <v>219484</v>
      </c>
    </row>
    <row r="6202" spans="1:5" x14ac:dyDescent="0.3">
      <c r="A6202">
        <v>0</v>
      </c>
      <c r="B6202">
        <v>2262513852</v>
      </c>
      <c r="C6202" t="s">
        <v>2987</v>
      </c>
      <c r="D6202" t="s">
        <v>99026</v>
      </c>
      <c r="E6202" t="s">
        <v>219485</v>
      </c>
    </row>
    <row r="6203" spans="1:5" x14ac:dyDescent="0.3">
      <c r="A6203">
        <v>0</v>
      </c>
      <c r="B6203">
        <v>2262514218</v>
      </c>
      <c r="C6203" t="s">
        <v>2988</v>
      </c>
      <c r="D6203" t="s">
        <v>99027</v>
      </c>
      <c r="E6203" t="s">
        <v>219486</v>
      </c>
    </row>
    <row r="6204" spans="1:5" x14ac:dyDescent="0.3">
      <c r="A6204">
        <v>0</v>
      </c>
      <c r="B6204">
        <v>2262514338</v>
      </c>
      <c r="C6204" t="s">
        <v>2988</v>
      </c>
      <c r="D6204" t="s">
        <v>99028</v>
      </c>
      <c r="E6204" t="s">
        <v>219487</v>
      </c>
    </row>
    <row r="6205" spans="1:5" x14ac:dyDescent="0.3">
      <c r="A6205">
        <v>0</v>
      </c>
      <c r="B6205">
        <v>2262514563</v>
      </c>
      <c r="C6205" t="s">
        <v>2989</v>
      </c>
      <c r="D6205" t="s">
        <v>99029</v>
      </c>
      <c r="E6205" t="s">
        <v>219488</v>
      </c>
    </row>
    <row r="6206" spans="1:5" x14ac:dyDescent="0.3">
      <c r="A6206">
        <v>0</v>
      </c>
      <c r="B6206">
        <v>2262514711</v>
      </c>
      <c r="C6206" t="s">
        <v>2990</v>
      </c>
      <c r="D6206" t="s">
        <v>99030</v>
      </c>
      <c r="E6206" t="s">
        <v>219489</v>
      </c>
    </row>
    <row r="6207" spans="1:5" x14ac:dyDescent="0.3">
      <c r="A6207">
        <v>0</v>
      </c>
      <c r="B6207">
        <v>2262514994</v>
      </c>
      <c r="C6207" t="s">
        <v>2991</v>
      </c>
      <c r="D6207" t="s">
        <v>99031</v>
      </c>
      <c r="E6207" t="s">
        <v>219490</v>
      </c>
    </row>
    <row r="6208" spans="1:5" x14ac:dyDescent="0.3">
      <c r="A6208">
        <v>0</v>
      </c>
      <c r="B6208">
        <v>2262515031</v>
      </c>
      <c r="C6208" t="s">
        <v>2991</v>
      </c>
      <c r="D6208" t="s">
        <v>98747</v>
      </c>
      <c r="E6208" t="s">
        <v>219491</v>
      </c>
    </row>
    <row r="6209" spans="1:5" x14ac:dyDescent="0.3">
      <c r="A6209">
        <v>0</v>
      </c>
      <c r="B6209">
        <v>2262515130</v>
      </c>
      <c r="C6209" t="s">
        <v>2992</v>
      </c>
      <c r="D6209" t="s">
        <v>95102</v>
      </c>
      <c r="E6209" t="s">
        <v>219492</v>
      </c>
    </row>
    <row r="6210" spans="1:5" x14ac:dyDescent="0.3">
      <c r="A6210">
        <v>0</v>
      </c>
      <c r="B6210">
        <v>2262515211</v>
      </c>
      <c r="C6210" t="s">
        <v>2992</v>
      </c>
      <c r="D6210" t="s">
        <v>99032</v>
      </c>
      <c r="E6210" t="s">
        <v>219493</v>
      </c>
    </row>
    <row r="6211" spans="1:5" x14ac:dyDescent="0.3">
      <c r="A6211">
        <v>0</v>
      </c>
      <c r="B6211">
        <v>2262515515</v>
      </c>
      <c r="C6211" t="s">
        <v>2993</v>
      </c>
      <c r="D6211" t="s">
        <v>99033</v>
      </c>
      <c r="E6211" t="s">
        <v>219494</v>
      </c>
    </row>
    <row r="6212" spans="1:5" x14ac:dyDescent="0.3">
      <c r="A6212">
        <v>0</v>
      </c>
      <c r="B6212">
        <v>2262516351</v>
      </c>
      <c r="C6212" t="s">
        <v>2994</v>
      </c>
      <c r="D6212" t="s">
        <v>99034</v>
      </c>
      <c r="E6212" t="s">
        <v>219495</v>
      </c>
    </row>
    <row r="6213" spans="1:5" x14ac:dyDescent="0.3">
      <c r="A6213">
        <v>0</v>
      </c>
      <c r="B6213">
        <v>2262517209</v>
      </c>
      <c r="C6213" t="s">
        <v>2995</v>
      </c>
      <c r="D6213" t="s">
        <v>99035</v>
      </c>
      <c r="E6213" t="s">
        <v>219496</v>
      </c>
    </row>
    <row r="6214" spans="1:5" x14ac:dyDescent="0.3">
      <c r="A6214">
        <v>0</v>
      </c>
      <c r="B6214">
        <v>2262517742</v>
      </c>
      <c r="C6214" t="s">
        <v>2996</v>
      </c>
      <c r="D6214" t="s">
        <v>99036</v>
      </c>
      <c r="E6214" t="s">
        <v>219497</v>
      </c>
    </row>
    <row r="6215" spans="1:5" x14ac:dyDescent="0.3">
      <c r="A6215">
        <v>0</v>
      </c>
      <c r="B6215">
        <v>2262517743</v>
      </c>
      <c r="C6215" t="s">
        <v>2996</v>
      </c>
      <c r="D6215" t="s">
        <v>99037</v>
      </c>
      <c r="E6215" t="s">
        <v>219498</v>
      </c>
    </row>
    <row r="6216" spans="1:5" x14ac:dyDescent="0.3">
      <c r="A6216">
        <v>0</v>
      </c>
      <c r="B6216">
        <v>2262518128</v>
      </c>
      <c r="C6216" t="s">
        <v>2997</v>
      </c>
      <c r="D6216" t="s">
        <v>99038</v>
      </c>
      <c r="E6216" t="s">
        <v>219499</v>
      </c>
    </row>
    <row r="6217" spans="1:5" x14ac:dyDescent="0.3">
      <c r="A6217">
        <v>0</v>
      </c>
      <c r="B6217">
        <v>2262519190</v>
      </c>
      <c r="C6217" t="s">
        <v>2998</v>
      </c>
      <c r="D6217" t="s">
        <v>99039</v>
      </c>
      <c r="E6217" t="s">
        <v>219500</v>
      </c>
    </row>
    <row r="6218" spans="1:5" x14ac:dyDescent="0.3">
      <c r="A6218">
        <v>0</v>
      </c>
      <c r="B6218">
        <v>2262520176</v>
      </c>
      <c r="C6218" t="s">
        <v>2999</v>
      </c>
      <c r="D6218" t="s">
        <v>99040</v>
      </c>
      <c r="E6218" t="s">
        <v>219501</v>
      </c>
    </row>
    <row r="6219" spans="1:5" x14ac:dyDescent="0.3">
      <c r="A6219">
        <v>0</v>
      </c>
      <c r="B6219">
        <v>2262520796</v>
      </c>
      <c r="C6219" t="s">
        <v>3000</v>
      </c>
      <c r="D6219" t="s">
        <v>99041</v>
      </c>
      <c r="E6219" t="s">
        <v>219502</v>
      </c>
    </row>
    <row r="6220" spans="1:5" x14ac:dyDescent="0.3">
      <c r="A6220">
        <v>0</v>
      </c>
      <c r="B6220">
        <v>2262520924</v>
      </c>
      <c r="C6220" t="s">
        <v>3001</v>
      </c>
      <c r="D6220" t="s">
        <v>99042</v>
      </c>
      <c r="E6220" t="s">
        <v>219503</v>
      </c>
    </row>
    <row r="6221" spans="1:5" x14ac:dyDescent="0.3">
      <c r="A6221">
        <v>0</v>
      </c>
      <c r="B6221">
        <v>2262521286</v>
      </c>
      <c r="C6221" t="s">
        <v>3002</v>
      </c>
      <c r="D6221" t="s">
        <v>99043</v>
      </c>
      <c r="E6221" t="s">
        <v>219504</v>
      </c>
    </row>
    <row r="6222" spans="1:5" x14ac:dyDescent="0.3">
      <c r="A6222">
        <v>0</v>
      </c>
      <c r="B6222">
        <v>2262521747</v>
      </c>
      <c r="C6222" t="s">
        <v>3003</v>
      </c>
      <c r="D6222" t="s">
        <v>99044</v>
      </c>
      <c r="E6222" t="s">
        <v>219505</v>
      </c>
    </row>
    <row r="6223" spans="1:5" x14ac:dyDescent="0.3">
      <c r="A6223">
        <v>0</v>
      </c>
      <c r="B6223">
        <v>2262521796</v>
      </c>
      <c r="C6223" t="s">
        <v>3003</v>
      </c>
      <c r="D6223" t="s">
        <v>99045</v>
      </c>
      <c r="E6223" t="s">
        <v>219506</v>
      </c>
    </row>
    <row r="6224" spans="1:5" x14ac:dyDescent="0.3">
      <c r="A6224">
        <v>0</v>
      </c>
      <c r="B6224">
        <v>2262522053</v>
      </c>
      <c r="C6224" t="s">
        <v>3004</v>
      </c>
      <c r="D6224" t="s">
        <v>99046</v>
      </c>
      <c r="E6224" t="s">
        <v>219507</v>
      </c>
    </row>
    <row r="6225" spans="1:5" x14ac:dyDescent="0.3">
      <c r="A6225">
        <v>0</v>
      </c>
      <c r="B6225">
        <v>2262523165</v>
      </c>
      <c r="C6225" t="s">
        <v>3005</v>
      </c>
      <c r="D6225" t="s">
        <v>99047</v>
      </c>
      <c r="E6225" t="s">
        <v>219508</v>
      </c>
    </row>
    <row r="6226" spans="1:5" x14ac:dyDescent="0.3">
      <c r="A6226">
        <v>0</v>
      </c>
      <c r="B6226">
        <v>2262523371</v>
      </c>
      <c r="C6226" t="s">
        <v>3006</v>
      </c>
      <c r="D6226" t="s">
        <v>99048</v>
      </c>
      <c r="E6226" t="s">
        <v>219509</v>
      </c>
    </row>
    <row r="6227" spans="1:5" x14ac:dyDescent="0.3">
      <c r="A6227">
        <v>0</v>
      </c>
      <c r="B6227">
        <v>2262523653</v>
      </c>
      <c r="C6227" t="s">
        <v>3007</v>
      </c>
      <c r="D6227" t="s">
        <v>99049</v>
      </c>
      <c r="E6227" t="s">
        <v>219510</v>
      </c>
    </row>
    <row r="6228" spans="1:5" x14ac:dyDescent="0.3">
      <c r="A6228">
        <v>0</v>
      </c>
      <c r="B6228">
        <v>2262523742</v>
      </c>
      <c r="C6228" t="s">
        <v>3008</v>
      </c>
      <c r="D6228" t="s">
        <v>99050</v>
      </c>
      <c r="E6228" t="s">
        <v>219511</v>
      </c>
    </row>
    <row r="6229" spans="1:5" x14ac:dyDescent="0.3">
      <c r="A6229">
        <v>0</v>
      </c>
      <c r="B6229">
        <v>2262524096</v>
      </c>
      <c r="C6229" t="s">
        <v>3009</v>
      </c>
      <c r="D6229" t="s">
        <v>99051</v>
      </c>
      <c r="E6229" t="s">
        <v>219512</v>
      </c>
    </row>
    <row r="6230" spans="1:5" x14ac:dyDescent="0.3">
      <c r="A6230">
        <v>0</v>
      </c>
      <c r="B6230">
        <v>2262524198</v>
      </c>
      <c r="C6230" t="s">
        <v>3010</v>
      </c>
      <c r="D6230" t="s">
        <v>99052</v>
      </c>
      <c r="E6230" t="s">
        <v>219513</v>
      </c>
    </row>
    <row r="6231" spans="1:5" x14ac:dyDescent="0.3">
      <c r="A6231">
        <v>0</v>
      </c>
      <c r="B6231">
        <v>2262524331</v>
      </c>
      <c r="C6231" t="s">
        <v>3011</v>
      </c>
      <c r="D6231" t="s">
        <v>99053</v>
      </c>
      <c r="E6231" t="s">
        <v>219514</v>
      </c>
    </row>
    <row r="6232" spans="1:5" x14ac:dyDescent="0.3">
      <c r="A6232">
        <v>0</v>
      </c>
      <c r="B6232">
        <v>2262524487</v>
      </c>
      <c r="C6232" t="s">
        <v>3012</v>
      </c>
      <c r="D6232" t="s">
        <v>93967</v>
      </c>
      <c r="E6232" t="s">
        <v>219515</v>
      </c>
    </row>
    <row r="6233" spans="1:5" x14ac:dyDescent="0.3">
      <c r="A6233">
        <v>0</v>
      </c>
      <c r="B6233">
        <v>2262524853</v>
      </c>
      <c r="C6233" t="s">
        <v>3013</v>
      </c>
      <c r="D6233" t="s">
        <v>99054</v>
      </c>
      <c r="E6233" t="s">
        <v>219516</v>
      </c>
    </row>
    <row r="6234" spans="1:5" x14ac:dyDescent="0.3">
      <c r="A6234">
        <v>0</v>
      </c>
      <c r="B6234">
        <v>2262525097</v>
      </c>
      <c r="C6234" t="s">
        <v>3014</v>
      </c>
      <c r="D6234" t="s">
        <v>99055</v>
      </c>
      <c r="E6234" t="s">
        <v>219517</v>
      </c>
    </row>
    <row r="6235" spans="1:5" x14ac:dyDescent="0.3">
      <c r="A6235">
        <v>0</v>
      </c>
      <c r="B6235">
        <v>2262525200</v>
      </c>
      <c r="C6235" t="s">
        <v>3015</v>
      </c>
      <c r="D6235" t="s">
        <v>99056</v>
      </c>
      <c r="E6235" t="s">
        <v>219518</v>
      </c>
    </row>
    <row r="6236" spans="1:5" x14ac:dyDescent="0.3">
      <c r="A6236">
        <v>0</v>
      </c>
      <c r="B6236">
        <v>2262525393</v>
      </c>
      <c r="C6236" t="s">
        <v>3016</v>
      </c>
      <c r="D6236" t="s">
        <v>99057</v>
      </c>
      <c r="E6236" t="s">
        <v>219519</v>
      </c>
    </row>
    <row r="6237" spans="1:5" x14ac:dyDescent="0.3">
      <c r="A6237">
        <v>0</v>
      </c>
      <c r="B6237">
        <v>2262525789</v>
      </c>
      <c r="C6237" t="s">
        <v>3017</v>
      </c>
      <c r="D6237" t="s">
        <v>97900</v>
      </c>
      <c r="E6237" t="s">
        <v>219520</v>
      </c>
    </row>
    <row r="6238" spans="1:5" x14ac:dyDescent="0.3">
      <c r="A6238">
        <v>0</v>
      </c>
      <c r="B6238">
        <v>2262526076</v>
      </c>
      <c r="C6238" t="s">
        <v>3018</v>
      </c>
      <c r="D6238" t="s">
        <v>99058</v>
      </c>
      <c r="E6238" t="s">
        <v>219521</v>
      </c>
    </row>
    <row r="6239" spans="1:5" x14ac:dyDescent="0.3">
      <c r="A6239">
        <v>0</v>
      </c>
      <c r="B6239">
        <v>2262526489</v>
      </c>
      <c r="C6239" t="s">
        <v>3019</v>
      </c>
      <c r="D6239" t="s">
        <v>93809</v>
      </c>
      <c r="E6239" t="s">
        <v>219522</v>
      </c>
    </row>
    <row r="6240" spans="1:5" x14ac:dyDescent="0.3">
      <c r="A6240">
        <v>0</v>
      </c>
      <c r="B6240">
        <v>2262526835</v>
      </c>
      <c r="C6240" t="s">
        <v>3020</v>
      </c>
      <c r="D6240" t="s">
        <v>96061</v>
      </c>
      <c r="E6240" t="s">
        <v>219523</v>
      </c>
    </row>
    <row r="6241" spans="1:5" x14ac:dyDescent="0.3">
      <c r="A6241">
        <v>0</v>
      </c>
      <c r="B6241">
        <v>2262527435</v>
      </c>
      <c r="C6241" t="s">
        <v>3021</v>
      </c>
      <c r="D6241" t="s">
        <v>99059</v>
      </c>
      <c r="E6241" t="s">
        <v>219524</v>
      </c>
    </row>
    <row r="6242" spans="1:5" x14ac:dyDescent="0.3">
      <c r="A6242">
        <v>0</v>
      </c>
      <c r="B6242">
        <v>2262527578</v>
      </c>
      <c r="C6242" t="s">
        <v>3022</v>
      </c>
      <c r="D6242" t="s">
        <v>99060</v>
      </c>
      <c r="E6242" t="s">
        <v>219525</v>
      </c>
    </row>
    <row r="6243" spans="1:5" x14ac:dyDescent="0.3">
      <c r="A6243">
        <v>0</v>
      </c>
      <c r="B6243">
        <v>2262527802</v>
      </c>
      <c r="C6243" t="s">
        <v>3023</v>
      </c>
      <c r="D6243" t="s">
        <v>98239</v>
      </c>
      <c r="E6243" t="s">
        <v>219526</v>
      </c>
    </row>
    <row r="6244" spans="1:5" x14ac:dyDescent="0.3">
      <c r="A6244">
        <v>0</v>
      </c>
      <c r="B6244">
        <v>2262527816</v>
      </c>
      <c r="C6244" t="s">
        <v>3023</v>
      </c>
      <c r="D6244" t="s">
        <v>97638</v>
      </c>
      <c r="E6244" t="s">
        <v>219527</v>
      </c>
    </row>
    <row r="6245" spans="1:5" x14ac:dyDescent="0.3">
      <c r="A6245">
        <v>0</v>
      </c>
      <c r="B6245">
        <v>2262527897</v>
      </c>
      <c r="C6245" t="s">
        <v>3024</v>
      </c>
      <c r="D6245" t="s">
        <v>99061</v>
      </c>
      <c r="E6245" t="s">
        <v>219528</v>
      </c>
    </row>
    <row r="6246" spans="1:5" x14ac:dyDescent="0.3">
      <c r="A6246">
        <v>0</v>
      </c>
      <c r="B6246">
        <v>2262528001</v>
      </c>
      <c r="C6246" t="s">
        <v>3024</v>
      </c>
      <c r="D6246" t="s">
        <v>98488</v>
      </c>
      <c r="E6246" t="s">
        <v>219529</v>
      </c>
    </row>
    <row r="6247" spans="1:5" x14ac:dyDescent="0.3">
      <c r="A6247">
        <v>0</v>
      </c>
      <c r="B6247">
        <v>2262528383</v>
      </c>
      <c r="C6247" t="s">
        <v>3025</v>
      </c>
      <c r="D6247" t="s">
        <v>99062</v>
      </c>
      <c r="E6247" t="s">
        <v>219530</v>
      </c>
    </row>
    <row r="6248" spans="1:5" x14ac:dyDescent="0.3">
      <c r="A6248">
        <v>0</v>
      </c>
      <c r="B6248">
        <v>2262528448</v>
      </c>
      <c r="C6248" t="s">
        <v>3026</v>
      </c>
      <c r="D6248" t="s">
        <v>99063</v>
      </c>
      <c r="E6248" t="s">
        <v>219531</v>
      </c>
    </row>
    <row r="6249" spans="1:5" x14ac:dyDescent="0.3">
      <c r="A6249">
        <v>0</v>
      </c>
      <c r="B6249">
        <v>2262528774</v>
      </c>
      <c r="C6249" t="s">
        <v>3027</v>
      </c>
      <c r="D6249" t="s">
        <v>99064</v>
      </c>
      <c r="E6249" t="s">
        <v>219532</v>
      </c>
    </row>
    <row r="6250" spans="1:5" x14ac:dyDescent="0.3">
      <c r="A6250">
        <v>0</v>
      </c>
      <c r="B6250">
        <v>2262528785</v>
      </c>
      <c r="C6250" t="s">
        <v>3027</v>
      </c>
      <c r="D6250" t="s">
        <v>99065</v>
      </c>
      <c r="E6250" t="s">
        <v>219533</v>
      </c>
    </row>
    <row r="6251" spans="1:5" x14ac:dyDescent="0.3">
      <c r="A6251">
        <v>0</v>
      </c>
      <c r="B6251">
        <v>2262528805</v>
      </c>
      <c r="C6251" t="s">
        <v>3027</v>
      </c>
      <c r="D6251" t="s">
        <v>97029</v>
      </c>
      <c r="E6251" t="s">
        <v>219534</v>
      </c>
    </row>
    <row r="6252" spans="1:5" x14ac:dyDescent="0.3">
      <c r="A6252">
        <v>0</v>
      </c>
      <c r="B6252">
        <v>2262529103</v>
      </c>
      <c r="C6252" t="s">
        <v>3028</v>
      </c>
      <c r="D6252" t="s">
        <v>96967</v>
      </c>
      <c r="E6252" t="s">
        <v>219535</v>
      </c>
    </row>
    <row r="6253" spans="1:5" x14ac:dyDescent="0.3">
      <c r="A6253">
        <v>0</v>
      </c>
      <c r="B6253">
        <v>2262529208</v>
      </c>
      <c r="C6253" t="s">
        <v>3029</v>
      </c>
      <c r="D6253" t="s">
        <v>99066</v>
      </c>
      <c r="E6253" t="s">
        <v>219536</v>
      </c>
    </row>
    <row r="6254" spans="1:5" x14ac:dyDescent="0.3">
      <c r="A6254">
        <v>0</v>
      </c>
      <c r="B6254">
        <v>2262529283</v>
      </c>
      <c r="C6254" t="s">
        <v>3030</v>
      </c>
      <c r="D6254" t="s">
        <v>99067</v>
      </c>
      <c r="E6254" t="s">
        <v>219537</v>
      </c>
    </row>
    <row r="6255" spans="1:5" x14ac:dyDescent="0.3">
      <c r="A6255">
        <v>0</v>
      </c>
      <c r="B6255">
        <v>2262529337</v>
      </c>
      <c r="C6255" t="s">
        <v>3030</v>
      </c>
      <c r="D6255" t="s">
        <v>99068</v>
      </c>
      <c r="E6255" t="s">
        <v>219538</v>
      </c>
    </row>
    <row r="6256" spans="1:5" x14ac:dyDescent="0.3">
      <c r="A6256">
        <v>0</v>
      </c>
      <c r="B6256">
        <v>2262529659</v>
      </c>
      <c r="C6256" t="s">
        <v>3031</v>
      </c>
      <c r="D6256" t="s">
        <v>99069</v>
      </c>
      <c r="E6256" t="s">
        <v>219539</v>
      </c>
    </row>
    <row r="6257" spans="1:5" x14ac:dyDescent="0.3">
      <c r="A6257">
        <v>0</v>
      </c>
      <c r="B6257">
        <v>2262529666</v>
      </c>
      <c r="C6257" t="s">
        <v>3031</v>
      </c>
      <c r="D6257" t="s">
        <v>99070</v>
      </c>
      <c r="E6257" t="s">
        <v>219540</v>
      </c>
    </row>
    <row r="6258" spans="1:5" x14ac:dyDescent="0.3">
      <c r="A6258">
        <v>0</v>
      </c>
      <c r="B6258">
        <v>2262529866</v>
      </c>
      <c r="C6258" t="s">
        <v>3032</v>
      </c>
      <c r="D6258" t="s">
        <v>99071</v>
      </c>
      <c r="E6258" t="s">
        <v>219541</v>
      </c>
    </row>
    <row r="6259" spans="1:5" x14ac:dyDescent="0.3">
      <c r="A6259">
        <v>0</v>
      </c>
      <c r="B6259">
        <v>2262530086</v>
      </c>
      <c r="C6259" t="s">
        <v>3033</v>
      </c>
      <c r="D6259" t="s">
        <v>99072</v>
      </c>
      <c r="E6259" t="s">
        <v>219542</v>
      </c>
    </row>
    <row r="6260" spans="1:5" x14ac:dyDescent="0.3">
      <c r="A6260">
        <v>0</v>
      </c>
      <c r="B6260">
        <v>2262530211</v>
      </c>
      <c r="C6260" t="s">
        <v>3033</v>
      </c>
      <c r="D6260" t="s">
        <v>98083</v>
      </c>
      <c r="E6260" t="s">
        <v>219543</v>
      </c>
    </row>
    <row r="6261" spans="1:5" x14ac:dyDescent="0.3">
      <c r="A6261">
        <v>0</v>
      </c>
      <c r="B6261">
        <v>2262530246</v>
      </c>
      <c r="C6261" t="s">
        <v>3034</v>
      </c>
      <c r="D6261" t="s">
        <v>99073</v>
      </c>
      <c r="E6261" t="s">
        <v>219544</v>
      </c>
    </row>
    <row r="6262" spans="1:5" x14ac:dyDescent="0.3">
      <c r="A6262">
        <v>0</v>
      </c>
      <c r="B6262">
        <v>2262530352</v>
      </c>
      <c r="C6262" t="s">
        <v>3035</v>
      </c>
      <c r="D6262" t="s">
        <v>99074</v>
      </c>
      <c r="E6262" t="s">
        <v>219545</v>
      </c>
    </row>
    <row r="6263" spans="1:5" x14ac:dyDescent="0.3">
      <c r="A6263">
        <v>0</v>
      </c>
      <c r="B6263">
        <v>2262530788</v>
      </c>
      <c r="C6263" t="s">
        <v>3036</v>
      </c>
      <c r="D6263" t="s">
        <v>99075</v>
      </c>
      <c r="E6263" t="s">
        <v>219546</v>
      </c>
    </row>
    <row r="6264" spans="1:5" x14ac:dyDescent="0.3">
      <c r="A6264">
        <v>0</v>
      </c>
      <c r="B6264">
        <v>2262531165</v>
      </c>
      <c r="C6264" t="s">
        <v>3037</v>
      </c>
      <c r="D6264" t="s">
        <v>99076</v>
      </c>
      <c r="E6264" t="s">
        <v>219547</v>
      </c>
    </row>
    <row r="6265" spans="1:5" x14ac:dyDescent="0.3">
      <c r="A6265">
        <v>0</v>
      </c>
      <c r="B6265">
        <v>2262531294</v>
      </c>
      <c r="C6265" t="s">
        <v>3038</v>
      </c>
      <c r="D6265" t="s">
        <v>99077</v>
      </c>
      <c r="E6265" t="s">
        <v>219548</v>
      </c>
    </row>
    <row r="6266" spans="1:5" x14ac:dyDescent="0.3">
      <c r="A6266">
        <v>0</v>
      </c>
      <c r="B6266">
        <v>2262531729</v>
      </c>
      <c r="C6266" t="s">
        <v>3039</v>
      </c>
      <c r="D6266" t="s">
        <v>99078</v>
      </c>
      <c r="E6266" t="s">
        <v>219549</v>
      </c>
    </row>
    <row r="6267" spans="1:5" x14ac:dyDescent="0.3">
      <c r="A6267">
        <v>0</v>
      </c>
      <c r="B6267">
        <v>2262531955</v>
      </c>
      <c r="C6267" t="s">
        <v>3040</v>
      </c>
      <c r="D6267" t="s">
        <v>99079</v>
      </c>
      <c r="E6267" t="s">
        <v>219550</v>
      </c>
    </row>
    <row r="6268" spans="1:5" x14ac:dyDescent="0.3">
      <c r="A6268">
        <v>0</v>
      </c>
      <c r="B6268">
        <v>2262532034</v>
      </c>
      <c r="C6268" t="s">
        <v>3040</v>
      </c>
      <c r="D6268" t="s">
        <v>99080</v>
      </c>
      <c r="E6268" t="s">
        <v>219551</v>
      </c>
    </row>
    <row r="6269" spans="1:5" x14ac:dyDescent="0.3">
      <c r="A6269">
        <v>0</v>
      </c>
      <c r="B6269">
        <v>2262532330</v>
      </c>
      <c r="C6269" t="s">
        <v>3041</v>
      </c>
      <c r="D6269" t="s">
        <v>99081</v>
      </c>
      <c r="E6269" t="s">
        <v>219552</v>
      </c>
    </row>
    <row r="6270" spans="1:5" x14ac:dyDescent="0.3">
      <c r="A6270">
        <v>0</v>
      </c>
      <c r="B6270">
        <v>2262532797</v>
      </c>
      <c r="C6270" t="s">
        <v>3042</v>
      </c>
      <c r="D6270" t="s">
        <v>99082</v>
      </c>
      <c r="E6270" t="s">
        <v>219553</v>
      </c>
    </row>
    <row r="6271" spans="1:5" x14ac:dyDescent="0.3">
      <c r="A6271">
        <v>0</v>
      </c>
      <c r="B6271">
        <v>2262533624</v>
      </c>
      <c r="C6271" t="s">
        <v>3043</v>
      </c>
      <c r="D6271" t="s">
        <v>99083</v>
      </c>
      <c r="E6271" t="s">
        <v>219554</v>
      </c>
    </row>
    <row r="6272" spans="1:5" x14ac:dyDescent="0.3">
      <c r="A6272">
        <v>0</v>
      </c>
      <c r="B6272">
        <v>2262533644</v>
      </c>
      <c r="C6272" t="s">
        <v>3043</v>
      </c>
      <c r="D6272" t="s">
        <v>99084</v>
      </c>
      <c r="E6272" t="s">
        <v>219555</v>
      </c>
    </row>
    <row r="6273" spans="1:5" x14ac:dyDescent="0.3">
      <c r="A6273">
        <v>0</v>
      </c>
      <c r="B6273">
        <v>2262533793</v>
      </c>
      <c r="C6273" t="s">
        <v>3044</v>
      </c>
      <c r="D6273" t="s">
        <v>99085</v>
      </c>
      <c r="E6273" t="s">
        <v>219556</v>
      </c>
    </row>
    <row r="6274" spans="1:5" x14ac:dyDescent="0.3">
      <c r="A6274">
        <v>0</v>
      </c>
      <c r="B6274">
        <v>2262534216</v>
      </c>
      <c r="C6274" t="s">
        <v>3045</v>
      </c>
      <c r="D6274" t="s">
        <v>99086</v>
      </c>
      <c r="E6274" t="s">
        <v>219557</v>
      </c>
    </row>
    <row r="6275" spans="1:5" x14ac:dyDescent="0.3">
      <c r="A6275">
        <v>0</v>
      </c>
      <c r="B6275">
        <v>2262534532</v>
      </c>
      <c r="C6275" t="s">
        <v>3046</v>
      </c>
      <c r="D6275" t="s">
        <v>99087</v>
      </c>
      <c r="E6275" t="s">
        <v>219558</v>
      </c>
    </row>
    <row r="6276" spans="1:5" x14ac:dyDescent="0.3">
      <c r="A6276">
        <v>0</v>
      </c>
      <c r="B6276">
        <v>2262534552</v>
      </c>
      <c r="C6276" t="s">
        <v>3046</v>
      </c>
      <c r="D6276" t="s">
        <v>99088</v>
      </c>
      <c r="E6276" t="s">
        <v>219559</v>
      </c>
    </row>
    <row r="6277" spans="1:5" x14ac:dyDescent="0.3">
      <c r="A6277">
        <v>0</v>
      </c>
      <c r="B6277">
        <v>2262534994</v>
      </c>
      <c r="C6277" t="s">
        <v>3047</v>
      </c>
      <c r="D6277" t="s">
        <v>99089</v>
      </c>
      <c r="E6277" t="s">
        <v>219560</v>
      </c>
    </row>
    <row r="6278" spans="1:5" x14ac:dyDescent="0.3">
      <c r="A6278">
        <v>0</v>
      </c>
      <c r="B6278">
        <v>2262535503</v>
      </c>
      <c r="C6278" t="s">
        <v>3048</v>
      </c>
      <c r="D6278" t="s">
        <v>99090</v>
      </c>
      <c r="E6278" t="s">
        <v>219561</v>
      </c>
    </row>
    <row r="6279" spans="1:5" x14ac:dyDescent="0.3">
      <c r="A6279">
        <v>0</v>
      </c>
      <c r="B6279">
        <v>2262535904</v>
      </c>
      <c r="C6279" t="s">
        <v>3049</v>
      </c>
      <c r="D6279" t="s">
        <v>97059</v>
      </c>
      <c r="E6279" t="s">
        <v>219562</v>
      </c>
    </row>
    <row r="6280" spans="1:5" x14ac:dyDescent="0.3">
      <c r="A6280">
        <v>0</v>
      </c>
      <c r="B6280">
        <v>2262535970</v>
      </c>
      <c r="C6280" t="s">
        <v>3049</v>
      </c>
      <c r="D6280" t="s">
        <v>99091</v>
      </c>
      <c r="E6280" t="s">
        <v>219563</v>
      </c>
    </row>
    <row r="6281" spans="1:5" x14ac:dyDescent="0.3">
      <c r="A6281">
        <v>0</v>
      </c>
      <c r="B6281">
        <v>2262536155</v>
      </c>
      <c r="C6281" t="s">
        <v>3050</v>
      </c>
      <c r="D6281" t="s">
        <v>99092</v>
      </c>
      <c r="E6281" t="s">
        <v>219564</v>
      </c>
    </row>
    <row r="6282" spans="1:5" x14ac:dyDescent="0.3">
      <c r="A6282">
        <v>0</v>
      </c>
      <c r="B6282">
        <v>2262536213</v>
      </c>
      <c r="C6282" t="s">
        <v>3051</v>
      </c>
      <c r="D6282" t="s">
        <v>99093</v>
      </c>
      <c r="E6282" t="s">
        <v>219565</v>
      </c>
    </row>
    <row r="6283" spans="1:5" x14ac:dyDescent="0.3">
      <c r="A6283">
        <v>0</v>
      </c>
      <c r="B6283">
        <v>2262536460</v>
      </c>
      <c r="C6283" t="s">
        <v>3052</v>
      </c>
      <c r="D6283" t="s">
        <v>99094</v>
      </c>
      <c r="E6283" t="s">
        <v>219566</v>
      </c>
    </row>
    <row r="6284" spans="1:5" x14ac:dyDescent="0.3">
      <c r="A6284">
        <v>0</v>
      </c>
      <c r="B6284">
        <v>2262537001</v>
      </c>
      <c r="C6284" t="s">
        <v>3053</v>
      </c>
      <c r="D6284" t="s">
        <v>99095</v>
      </c>
      <c r="E6284" t="s">
        <v>219567</v>
      </c>
    </row>
    <row r="6285" spans="1:5" x14ac:dyDescent="0.3">
      <c r="A6285">
        <v>0</v>
      </c>
      <c r="B6285">
        <v>2262537015</v>
      </c>
      <c r="C6285" t="s">
        <v>3053</v>
      </c>
      <c r="D6285" t="s">
        <v>99096</v>
      </c>
      <c r="E6285" t="s">
        <v>219568</v>
      </c>
    </row>
    <row r="6286" spans="1:5" x14ac:dyDescent="0.3">
      <c r="A6286">
        <v>0</v>
      </c>
      <c r="B6286">
        <v>2262537293</v>
      </c>
      <c r="C6286" t="s">
        <v>3054</v>
      </c>
      <c r="D6286" t="s">
        <v>98686</v>
      </c>
      <c r="E6286" t="s">
        <v>219569</v>
      </c>
    </row>
    <row r="6287" spans="1:5" x14ac:dyDescent="0.3">
      <c r="A6287">
        <v>0</v>
      </c>
      <c r="B6287">
        <v>2262537720</v>
      </c>
      <c r="C6287" t="s">
        <v>3055</v>
      </c>
      <c r="D6287" t="s">
        <v>99097</v>
      </c>
      <c r="E6287" t="s">
        <v>219570</v>
      </c>
    </row>
    <row r="6288" spans="1:5" x14ac:dyDescent="0.3">
      <c r="A6288">
        <v>0</v>
      </c>
      <c r="B6288">
        <v>2262538023</v>
      </c>
      <c r="C6288" t="s">
        <v>3056</v>
      </c>
      <c r="D6288" t="s">
        <v>98064</v>
      </c>
      <c r="E6288" t="s">
        <v>219571</v>
      </c>
    </row>
    <row r="6289" spans="1:5" x14ac:dyDescent="0.3">
      <c r="A6289">
        <v>0</v>
      </c>
      <c r="B6289">
        <v>2262538127</v>
      </c>
      <c r="C6289" t="s">
        <v>3057</v>
      </c>
      <c r="D6289" t="s">
        <v>99098</v>
      </c>
      <c r="E6289" t="s">
        <v>219572</v>
      </c>
    </row>
    <row r="6290" spans="1:5" x14ac:dyDescent="0.3">
      <c r="A6290">
        <v>0</v>
      </c>
      <c r="B6290">
        <v>2262538203</v>
      </c>
      <c r="C6290" t="s">
        <v>3057</v>
      </c>
      <c r="D6290" t="s">
        <v>99099</v>
      </c>
      <c r="E6290" t="s">
        <v>219573</v>
      </c>
    </row>
    <row r="6291" spans="1:5" x14ac:dyDescent="0.3">
      <c r="A6291">
        <v>0</v>
      </c>
      <c r="B6291">
        <v>2262538490</v>
      </c>
      <c r="C6291" t="s">
        <v>3058</v>
      </c>
      <c r="D6291" t="s">
        <v>97029</v>
      </c>
      <c r="E6291" t="s">
        <v>219574</v>
      </c>
    </row>
    <row r="6292" spans="1:5" x14ac:dyDescent="0.3">
      <c r="A6292">
        <v>0</v>
      </c>
      <c r="B6292">
        <v>2262538963</v>
      </c>
      <c r="C6292" t="s">
        <v>3059</v>
      </c>
      <c r="D6292" t="s">
        <v>98547</v>
      </c>
      <c r="E6292" t="s">
        <v>219575</v>
      </c>
    </row>
    <row r="6293" spans="1:5" x14ac:dyDescent="0.3">
      <c r="A6293">
        <v>0</v>
      </c>
      <c r="B6293">
        <v>2262539016</v>
      </c>
      <c r="C6293" t="s">
        <v>3059</v>
      </c>
      <c r="D6293" t="s">
        <v>99100</v>
      </c>
      <c r="E6293" t="s">
        <v>219576</v>
      </c>
    </row>
    <row r="6294" spans="1:5" x14ac:dyDescent="0.3">
      <c r="A6294">
        <v>0</v>
      </c>
      <c r="B6294">
        <v>2262539481</v>
      </c>
      <c r="C6294" t="s">
        <v>3060</v>
      </c>
      <c r="D6294" t="s">
        <v>99101</v>
      </c>
      <c r="E6294" t="s">
        <v>219577</v>
      </c>
    </row>
    <row r="6295" spans="1:5" x14ac:dyDescent="0.3">
      <c r="A6295">
        <v>0</v>
      </c>
      <c r="B6295">
        <v>2262539543</v>
      </c>
      <c r="C6295" t="s">
        <v>3060</v>
      </c>
      <c r="D6295" t="s">
        <v>99102</v>
      </c>
      <c r="E6295" t="s">
        <v>219578</v>
      </c>
    </row>
    <row r="6296" spans="1:5" x14ac:dyDescent="0.3">
      <c r="A6296">
        <v>0</v>
      </c>
      <c r="B6296">
        <v>2262539577</v>
      </c>
      <c r="C6296" t="s">
        <v>3061</v>
      </c>
      <c r="D6296" t="s">
        <v>99103</v>
      </c>
      <c r="E6296" t="s">
        <v>219579</v>
      </c>
    </row>
    <row r="6297" spans="1:5" x14ac:dyDescent="0.3">
      <c r="A6297">
        <v>0</v>
      </c>
      <c r="B6297">
        <v>2262539675</v>
      </c>
      <c r="C6297" t="s">
        <v>3061</v>
      </c>
      <c r="D6297" t="s">
        <v>99104</v>
      </c>
      <c r="E6297" t="s">
        <v>219580</v>
      </c>
    </row>
    <row r="6298" spans="1:5" x14ac:dyDescent="0.3">
      <c r="A6298">
        <v>0</v>
      </c>
      <c r="B6298">
        <v>2262539837</v>
      </c>
      <c r="C6298" t="s">
        <v>3062</v>
      </c>
      <c r="D6298" t="s">
        <v>99105</v>
      </c>
      <c r="E6298" t="s">
        <v>219581</v>
      </c>
    </row>
    <row r="6299" spans="1:5" x14ac:dyDescent="0.3">
      <c r="A6299">
        <v>0</v>
      </c>
      <c r="B6299">
        <v>2262540354</v>
      </c>
      <c r="C6299" t="s">
        <v>3063</v>
      </c>
      <c r="D6299" t="s">
        <v>99106</v>
      </c>
      <c r="E6299" t="s">
        <v>219582</v>
      </c>
    </row>
    <row r="6300" spans="1:5" x14ac:dyDescent="0.3">
      <c r="A6300">
        <v>0</v>
      </c>
      <c r="B6300">
        <v>2262540917</v>
      </c>
      <c r="C6300" t="s">
        <v>3064</v>
      </c>
      <c r="D6300" t="s">
        <v>99107</v>
      </c>
      <c r="E6300" t="s">
        <v>219583</v>
      </c>
    </row>
    <row r="6301" spans="1:5" x14ac:dyDescent="0.3">
      <c r="A6301">
        <v>0</v>
      </c>
      <c r="B6301">
        <v>2262541441</v>
      </c>
      <c r="C6301" t="s">
        <v>3065</v>
      </c>
      <c r="D6301" t="s">
        <v>98178</v>
      </c>
      <c r="E6301" t="s">
        <v>219584</v>
      </c>
    </row>
    <row r="6302" spans="1:5" x14ac:dyDescent="0.3">
      <c r="A6302">
        <v>0</v>
      </c>
      <c r="B6302">
        <v>2262541659</v>
      </c>
      <c r="C6302" t="s">
        <v>3066</v>
      </c>
      <c r="D6302" t="s">
        <v>99108</v>
      </c>
      <c r="E6302" t="s">
        <v>219585</v>
      </c>
    </row>
    <row r="6303" spans="1:5" x14ac:dyDescent="0.3">
      <c r="A6303">
        <v>0</v>
      </c>
      <c r="B6303">
        <v>2262541800</v>
      </c>
      <c r="C6303" t="s">
        <v>3067</v>
      </c>
      <c r="D6303" t="s">
        <v>99109</v>
      </c>
      <c r="E6303" t="s">
        <v>219586</v>
      </c>
    </row>
    <row r="6304" spans="1:5" x14ac:dyDescent="0.3">
      <c r="A6304">
        <v>0</v>
      </c>
      <c r="B6304">
        <v>2262542112</v>
      </c>
      <c r="C6304" t="s">
        <v>3068</v>
      </c>
      <c r="D6304" t="s">
        <v>99110</v>
      </c>
      <c r="E6304" t="s">
        <v>219587</v>
      </c>
    </row>
    <row r="6305" spans="1:5" x14ac:dyDescent="0.3">
      <c r="A6305">
        <v>0</v>
      </c>
      <c r="B6305">
        <v>2262542260</v>
      </c>
      <c r="C6305" t="s">
        <v>3069</v>
      </c>
      <c r="D6305" t="s">
        <v>99111</v>
      </c>
      <c r="E6305" t="s">
        <v>219588</v>
      </c>
    </row>
    <row r="6306" spans="1:5" x14ac:dyDescent="0.3">
      <c r="A6306">
        <v>0</v>
      </c>
      <c r="B6306">
        <v>2262542304</v>
      </c>
      <c r="C6306" t="s">
        <v>3069</v>
      </c>
      <c r="D6306" t="s">
        <v>99112</v>
      </c>
      <c r="E6306" t="s">
        <v>219589</v>
      </c>
    </row>
    <row r="6307" spans="1:5" x14ac:dyDescent="0.3">
      <c r="A6307">
        <v>0</v>
      </c>
      <c r="B6307">
        <v>2262542809</v>
      </c>
      <c r="C6307" t="s">
        <v>3070</v>
      </c>
      <c r="D6307" t="s">
        <v>99113</v>
      </c>
      <c r="E6307" t="s">
        <v>219590</v>
      </c>
    </row>
    <row r="6308" spans="1:5" x14ac:dyDescent="0.3">
      <c r="A6308">
        <v>0</v>
      </c>
      <c r="B6308">
        <v>2262543315</v>
      </c>
      <c r="C6308" t="s">
        <v>3071</v>
      </c>
      <c r="D6308" t="s">
        <v>99114</v>
      </c>
      <c r="E6308" t="s">
        <v>219591</v>
      </c>
    </row>
    <row r="6309" spans="1:5" x14ac:dyDescent="0.3">
      <c r="A6309">
        <v>0</v>
      </c>
      <c r="B6309">
        <v>2262543372</v>
      </c>
      <c r="C6309" t="s">
        <v>3071</v>
      </c>
      <c r="D6309" t="s">
        <v>99115</v>
      </c>
      <c r="E6309" t="s">
        <v>219592</v>
      </c>
    </row>
    <row r="6310" spans="1:5" x14ac:dyDescent="0.3">
      <c r="A6310">
        <v>0</v>
      </c>
      <c r="B6310">
        <v>2262543379</v>
      </c>
      <c r="C6310" t="s">
        <v>3071</v>
      </c>
      <c r="D6310" t="s">
        <v>99116</v>
      </c>
      <c r="E6310" t="s">
        <v>219593</v>
      </c>
    </row>
    <row r="6311" spans="1:5" x14ac:dyDescent="0.3">
      <c r="A6311">
        <v>0</v>
      </c>
      <c r="B6311">
        <v>2262543684</v>
      </c>
      <c r="C6311" t="s">
        <v>3072</v>
      </c>
      <c r="D6311" t="s">
        <v>99117</v>
      </c>
      <c r="E6311" t="s">
        <v>219594</v>
      </c>
    </row>
    <row r="6312" spans="1:5" x14ac:dyDescent="0.3">
      <c r="A6312">
        <v>0</v>
      </c>
      <c r="B6312">
        <v>2262543869</v>
      </c>
      <c r="C6312" t="s">
        <v>3073</v>
      </c>
      <c r="D6312" t="s">
        <v>99118</v>
      </c>
      <c r="E6312" t="s">
        <v>219595</v>
      </c>
    </row>
    <row r="6313" spans="1:5" x14ac:dyDescent="0.3">
      <c r="A6313">
        <v>0</v>
      </c>
      <c r="B6313">
        <v>2262544203</v>
      </c>
      <c r="C6313" t="s">
        <v>3074</v>
      </c>
      <c r="D6313" t="s">
        <v>99119</v>
      </c>
      <c r="E6313" t="s">
        <v>219596</v>
      </c>
    </row>
    <row r="6314" spans="1:5" x14ac:dyDescent="0.3">
      <c r="A6314">
        <v>0</v>
      </c>
      <c r="B6314">
        <v>2262544240</v>
      </c>
      <c r="C6314" t="s">
        <v>3074</v>
      </c>
      <c r="D6314" t="s">
        <v>99120</v>
      </c>
      <c r="E6314" t="s">
        <v>219597</v>
      </c>
    </row>
    <row r="6315" spans="1:5" x14ac:dyDescent="0.3">
      <c r="A6315">
        <v>0</v>
      </c>
      <c r="B6315">
        <v>2262544581</v>
      </c>
      <c r="C6315" t="s">
        <v>3075</v>
      </c>
      <c r="D6315" t="s">
        <v>99121</v>
      </c>
      <c r="E6315" t="s">
        <v>219598</v>
      </c>
    </row>
    <row r="6316" spans="1:5" x14ac:dyDescent="0.3">
      <c r="A6316">
        <v>0</v>
      </c>
      <c r="B6316">
        <v>2262544598</v>
      </c>
      <c r="C6316" t="s">
        <v>3075</v>
      </c>
      <c r="D6316" t="s">
        <v>99122</v>
      </c>
      <c r="E6316" t="s">
        <v>219599</v>
      </c>
    </row>
    <row r="6317" spans="1:5" x14ac:dyDescent="0.3">
      <c r="A6317">
        <v>0</v>
      </c>
      <c r="B6317">
        <v>2262544601</v>
      </c>
      <c r="C6317" t="s">
        <v>3075</v>
      </c>
      <c r="D6317" t="s">
        <v>99123</v>
      </c>
      <c r="E6317" t="s">
        <v>219600</v>
      </c>
    </row>
    <row r="6318" spans="1:5" x14ac:dyDescent="0.3">
      <c r="A6318">
        <v>0</v>
      </c>
      <c r="B6318">
        <v>2262544917</v>
      </c>
      <c r="C6318" t="s">
        <v>3076</v>
      </c>
      <c r="D6318" t="s">
        <v>99124</v>
      </c>
      <c r="E6318" t="s">
        <v>219601</v>
      </c>
    </row>
    <row r="6319" spans="1:5" x14ac:dyDescent="0.3">
      <c r="A6319">
        <v>0</v>
      </c>
      <c r="B6319">
        <v>2262544985</v>
      </c>
      <c r="C6319" t="s">
        <v>3076</v>
      </c>
      <c r="D6319" t="s">
        <v>99125</v>
      </c>
      <c r="E6319" t="s">
        <v>219602</v>
      </c>
    </row>
    <row r="6320" spans="1:5" x14ac:dyDescent="0.3">
      <c r="A6320">
        <v>0</v>
      </c>
      <c r="B6320">
        <v>2262545330</v>
      </c>
      <c r="C6320" t="s">
        <v>3077</v>
      </c>
      <c r="D6320" t="s">
        <v>99126</v>
      </c>
      <c r="E6320" t="s">
        <v>219603</v>
      </c>
    </row>
    <row r="6321" spans="1:5" x14ac:dyDescent="0.3">
      <c r="A6321">
        <v>0</v>
      </c>
      <c r="B6321">
        <v>2262545464</v>
      </c>
      <c r="C6321" t="s">
        <v>3078</v>
      </c>
      <c r="D6321" t="s">
        <v>99127</v>
      </c>
      <c r="E6321" t="s">
        <v>219604</v>
      </c>
    </row>
    <row r="6322" spans="1:5" x14ac:dyDescent="0.3">
      <c r="A6322">
        <v>0</v>
      </c>
      <c r="B6322">
        <v>2262545517</v>
      </c>
      <c r="C6322" t="s">
        <v>3078</v>
      </c>
      <c r="D6322" t="s">
        <v>99128</v>
      </c>
      <c r="E6322" t="s">
        <v>219605</v>
      </c>
    </row>
    <row r="6323" spans="1:5" x14ac:dyDescent="0.3">
      <c r="A6323">
        <v>0</v>
      </c>
      <c r="B6323">
        <v>2262545563</v>
      </c>
      <c r="C6323" t="s">
        <v>3079</v>
      </c>
      <c r="D6323" t="s">
        <v>99129</v>
      </c>
      <c r="E6323" t="s">
        <v>219606</v>
      </c>
    </row>
    <row r="6324" spans="1:5" x14ac:dyDescent="0.3">
      <c r="A6324">
        <v>0</v>
      </c>
      <c r="B6324">
        <v>2262545585</v>
      </c>
      <c r="C6324" t="s">
        <v>3079</v>
      </c>
      <c r="D6324" t="s">
        <v>99130</v>
      </c>
      <c r="E6324" t="s">
        <v>219607</v>
      </c>
    </row>
    <row r="6325" spans="1:5" x14ac:dyDescent="0.3">
      <c r="A6325">
        <v>0</v>
      </c>
      <c r="B6325">
        <v>2262545711</v>
      </c>
      <c r="C6325" t="s">
        <v>3080</v>
      </c>
      <c r="D6325" t="s">
        <v>99131</v>
      </c>
      <c r="E6325" t="s">
        <v>219608</v>
      </c>
    </row>
    <row r="6326" spans="1:5" x14ac:dyDescent="0.3">
      <c r="A6326">
        <v>0</v>
      </c>
      <c r="B6326">
        <v>2262546222</v>
      </c>
      <c r="C6326" t="s">
        <v>3081</v>
      </c>
      <c r="D6326" t="s">
        <v>99132</v>
      </c>
      <c r="E6326" t="s">
        <v>219609</v>
      </c>
    </row>
    <row r="6327" spans="1:5" x14ac:dyDescent="0.3">
      <c r="A6327">
        <v>0</v>
      </c>
      <c r="B6327">
        <v>2262546253</v>
      </c>
      <c r="C6327" t="s">
        <v>3081</v>
      </c>
      <c r="D6327" t="s">
        <v>99133</v>
      </c>
      <c r="E6327" t="s">
        <v>219610</v>
      </c>
    </row>
    <row r="6328" spans="1:5" x14ac:dyDescent="0.3">
      <c r="A6328">
        <v>0</v>
      </c>
      <c r="B6328">
        <v>2262546558</v>
      </c>
      <c r="C6328" t="s">
        <v>3082</v>
      </c>
      <c r="D6328" t="s">
        <v>97017</v>
      </c>
      <c r="E6328" t="s">
        <v>219611</v>
      </c>
    </row>
    <row r="6329" spans="1:5" x14ac:dyDescent="0.3">
      <c r="A6329">
        <v>0</v>
      </c>
      <c r="B6329">
        <v>2262546581</v>
      </c>
      <c r="C6329" t="s">
        <v>3082</v>
      </c>
      <c r="D6329" t="s">
        <v>98101</v>
      </c>
      <c r="E6329" t="s">
        <v>219612</v>
      </c>
    </row>
    <row r="6330" spans="1:5" x14ac:dyDescent="0.3">
      <c r="A6330">
        <v>0</v>
      </c>
      <c r="B6330">
        <v>2262547500</v>
      </c>
      <c r="C6330" t="s">
        <v>3083</v>
      </c>
      <c r="D6330" t="s">
        <v>99134</v>
      </c>
      <c r="E6330" t="s">
        <v>219613</v>
      </c>
    </row>
    <row r="6331" spans="1:5" x14ac:dyDescent="0.3">
      <c r="A6331">
        <v>0</v>
      </c>
      <c r="B6331">
        <v>2262547709</v>
      </c>
      <c r="C6331" t="s">
        <v>3084</v>
      </c>
      <c r="D6331" t="s">
        <v>99135</v>
      </c>
      <c r="E6331" t="s">
        <v>219614</v>
      </c>
    </row>
    <row r="6332" spans="1:5" x14ac:dyDescent="0.3">
      <c r="A6332">
        <v>0</v>
      </c>
      <c r="B6332">
        <v>2262547717</v>
      </c>
      <c r="C6332" t="s">
        <v>3084</v>
      </c>
      <c r="D6332" t="s">
        <v>99136</v>
      </c>
      <c r="E6332" t="s">
        <v>219615</v>
      </c>
    </row>
    <row r="6333" spans="1:5" x14ac:dyDescent="0.3">
      <c r="A6333">
        <v>0</v>
      </c>
      <c r="B6333">
        <v>2262547752</v>
      </c>
      <c r="C6333" t="s">
        <v>3084</v>
      </c>
      <c r="D6333" t="s">
        <v>99137</v>
      </c>
      <c r="E6333" t="s">
        <v>219616</v>
      </c>
    </row>
    <row r="6334" spans="1:5" x14ac:dyDescent="0.3">
      <c r="A6334">
        <v>0</v>
      </c>
      <c r="B6334">
        <v>2262547757</v>
      </c>
      <c r="C6334" t="s">
        <v>3084</v>
      </c>
      <c r="D6334" t="s">
        <v>99138</v>
      </c>
      <c r="E6334" t="s">
        <v>219617</v>
      </c>
    </row>
    <row r="6335" spans="1:5" x14ac:dyDescent="0.3">
      <c r="A6335">
        <v>0</v>
      </c>
      <c r="B6335">
        <v>2262548233</v>
      </c>
      <c r="C6335" t="s">
        <v>3085</v>
      </c>
      <c r="D6335" t="s">
        <v>99139</v>
      </c>
      <c r="E6335" t="s">
        <v>219618</v>
      </c>
    </row>
    <row r="6336" spans="1:5" x14ac:dyDescent="0.3">
      <c r="A6336">
        <v>0</v>
      </c>
      <c r="B6336">
        <v>2262548280</v>
      </c>
      <c r="C6336" t="s">
        <v>3085</v>
      </c>
      <c r="D6336" t="s">
        <v>99140</v>
      </c>
      <c r="E6336" t="s">
        <v>219619</v>
      </c>
    </row>
    <row r="6337" spans="1:5" x14ac:dyDescent="0.3">
      <c r="A6337">
        <v>0</v>
      </c>
      <c r="B6337">
        <v>2262548353</v>
      </c>
      <c r="C6337" t="s">
        <v>3086</v>
      </c>
      <c r="D6337" t="s">
        <v>99141</v>
      </c>
      <c r="E6337" t="s">
        <v>219620</v>
      </c>
    </row>
    <row r="6338" spans="1:5" x14ac:dyDescent="0.3">
      <c r="A6338">
        <v>0</v>
      </c>
      <c r="B6338">
        <v>2262548510</v>
      </c>
      <c r="C6338" t="s">
        <v>3087</v>
      </c>
      <c r="D6338" t="s">
        <v>99142</v>
      </c>
      <c r="E6338" t="s">
        <v>219621</v>
      </c>
    </row>
    <row r="6339" spans="1:5" x14ac:dyDescent="0.3">
      <c r="A6339">
        <v>0</v>
      </c>
      <c r="B6339">
        <v>2262549266</v>
      </c>
      <c r="C6339" t="s">
        <v>3088</v>
      </c>
      <c r="D6339" t="s">
        <v>99143</v>
      </c>
      <c r="E6339" t="s">
        <v>219622</v>
      </c>
    </row>
    <row r="6340" spans="1:5" x14ac:dyDescent="0.3">
      <c r="A6340">
        <v>0</v>
      </c>
      <c r="B6340">
        <v>2262549322</v>
      </c>
      <c r="C6340" t="s">
        <v>3088</v>
      </c>
      <c r="D6340" t="s">
        <v>99144</v>
      </c>
      <c r="E6340" t="s">
        <v>219623</v>
      </c>
    </row>
    <row r="6341" spans="1:5" x14ac:dyDescent="0.3">
      <c r="A6341">
        <v>0</v>
      </c>
      <c r="B6341">
        <v>2262549650</v>
      </c>
      <c r="C6341" t="s">
        <v>3089</v>
      </c>
      <c r="D6341" t="s">
        <v>98314</v>
      </c>
      <c r="E6341" t="s">
        <v>219624</v>
      </c>
    </row>
    <row r="6342" spans="1:5" x14ac:dyDescent="0.3">
      <c r="A6342">
        <v>0</v>
      </c>
      <c r="B6342">
        <v>2262549784</v>
      </c>
      <c r="C6342" t="s">
        <v>3090</v>
      </c>
      <c r="D6342" t="s">
        <v>97706</v>
      </c>
      <c r="E6342" t="s">
        <v>219625</v>
      </c>
    </row>
    <row r="6343" spans="1:5" x14ac:dyDescent="0.3">
      <c r="A6343">
        <v>0</v>
      </c>
      <c r="B6343">
        <v>2262549970</v>
      </c>
      <c r="C6343" t="s">
        <v>3091</v>
      </c>
      <c r="D6343" t="s">
        <v>99145</v>
      </c>
      <c r="E6343" t="s">
        <v>219626</v>
      </c>
    </row>
    <row r="6344" spans="1:5" x14ac:dyDescent="0.3">
      <c r="A6344">
        <v>0</v>
      </c>
      <c r="B6344">
        <v>2262550059</v>
      </c>
      <c r="C6344" t="s">
        <v>3092</v>
      </c>
      <c r="D6344" t="s">
        <v>99146</v>
      </c>
      <c r="E6344" t="s">
        <v>219627</v>
      </c>
    </row>
    <row r="6345" spans="1:5" x14ac:dyDescent="0.3">
      <c r="A6345">
        <v>0</v>
      </c>
      <c r="B6345">
        <v>2262550552</v>
      </c>
      <c r="C6345" t="s">
        <v>3093</v>
      </c>
      <c r="D6345" t="s">
        <v>99147</v>
      </c>
      <c r="E6345" t="s">
        <v>219628</v>
      </c>
    </row>
    <row r="6346" spans="1:5" x14ac:dyDescent="0.3">
      <c r="A6346">
        <v>0</v>
      </c>
      <c r="B6346">
        <v>2262550658</v>
      </c>
      <c r="C6346" t="s">
        <v>3094</v>
      </c>
      <c r="D6346" t="s">
        <v>99148</v>
      </c>
      <c r="E6346" t="s">
        <v>219629</v>
      </c>
    </row>
    <row r="6347" spans="1:5" x14ac:dyDescent="0.3">
      <c r="A6347">
        <v>0</v>
      </c>
      <c r="B6347">
        <v>2262551024</v>
      </c>
      <c r="C6347" t="s">
        <v>3095</v>
      </c>
      <c r="D6347" t="s">
        <v>98153</v>
      </c>
      <c r="E6347" t="s">
        <v>219630</v>
      </c>
    </row>
    <row r="6348" spans="1:5" x14ac:dyDescent="0.3">
      <c r="A6348">
        <v>0</v>
      </c>
      <c r="B6348">
        <v>2262552364</v>
      </c>
      <c r="C6348" t="s">
        <v>3096</v>
      </c>
      <c r="D6348" t="s">
        <v>99149</v>
      </c>
      <c r="E6348" t="s">
        <v>219631</v>
      </c>
    </row>
    <row r="6349" spans="1:5" x14ac:dyDescent="0.3">
      <c r="A6349">
        <v>0</v>
      </c>
      <c r="B6349">
        <v>2262552534</v>
      </c>
      <c r="C6349" t="s">
        <v>3097</v>
      </c>
      <c r="D6349" t="s">
        <v>99150</v>
      </c>
      <c r="E6349" t="s">
        <v>219632</v>
      </c>
    </row>
    <row r="6350" spans="1:5" x14ac:dyDescent="0.3">
      <c r="A6350">
        <v>0</v>
      </c>
      <c r="B6350">
        <v>2262553028</v>
      </c>
      <c r="C6350" t="s">
        <v>3098</v>
      </c>
      <c r="D6350" t="s">
        <v>99151</v>
      </c>
      <c r="E6350" t="s">
        <v>219633</v>
      </c>
    </row>
    <row r="6351" spans="1:5" x14ac:dyDescent="0.3">
      <c r="A6351">
        <v>0</v>
      </c>
      <c r="B6351">
        <v>2262553711</v>
      </c>
      <c r="C6351" t="s">
        <v>3099</v>
      </c>
      <c r="D6351" t="s">
        <v>99152</v>
      </c>
      <c r="E6351" t="s">
        <v>219634</v>
      </c>
    </row>
    <row r="6352" spans="1:5" x14ac:dyDescent="0.3">
      <c r="A6352">
        <v>0</v>
      </c>
      <c r="B6352">
        <v>2262553821</v>
      </c>
      <c r="C6352" t="s">
        <v>3100</v>
      </c>
      <c r="D6352" t="s">
        <v>99153</v>
      </c>
      <c r="E6352" t="s">
        <v>219635</v>
      </c>
    </row>
    <row r="6353" spans="1:5" x14ac:dyDescent="0.3">
      <c r="A6353">
        <v>0</v>
      </c>
      <c r="B6353">
        <v>2262553932</v>
      </c>
      <c r="C6353" t="s">
        <v>3101</v>
      </c>
      <c r="D6353" t="s">
        <v>99154</v>
      </c>
      <c r="E6353" t="s">
        <v>219636</v>
      </c>
    </row>
    <row r="6354" spans="1:5" x14ac:dyDescent="0.3">
      <c r="A6354">
        <v>0</v>
      </c>
      <c r="B6354">
        <v>2262553946</v>
      </c>
      <c r="C6354" t="s">
        <v>3101</v>
      </c>
      <c r="D6354" t="s">
        <v>99155</v>
      </c>
      <c r="E6354" t="s">
        <v>219637</v>
      </c>
    </row>
    <row r="6355" spans="1:5" x14ac:dyDescent="0.3">
      <c r="A6355">
        <v>0</v>
      </c>
      <c r="B6355">
        <v>2262554110</v>
      </c>
      <c r="C6355" t="s">
        <v>3102</v>
      </c>
      <c r="D6355" t="s">
        <v>99156</v>
      </c>
      <c r="E6355" t="s">
        <v>219638</v>
      </c>
    </row>
    <row r="6356" spans="1:5" x14ac:dyDescent="0.3">
      <c r="A6356">
        <v>0</v>
      </c>
      <c r="B6356">
        <v>2262554486</v>
      </c>
      <c r="C6356" t="s">
        <v>3103</v>
      </c>
      <c r="D6356" t="s">
        <v>93892</v>
      </c>
      <c r="E6356" t="s">
        <v>219639</v>
      </c>
    </row>
    <row r="6357" spans="1:5" x14ac:dyDescent="0.3">
      <c r="A6357">
        <v>0</v>
      </c>
      <c r="B6357">
        <v>2262554543</v>
      </c>
      <c r="C6357" t="s">
        <v>3103</v>
      </c>
      <c r="D6357" t="s">
        <v>99157</v>
      </c>
      <c r="E6357" t="s">
        <v>219640</v>
      </c>
    </row>
    <row r="6358" spans="1:5" x14ac:dyDescent="0.3">
      <c r="A6358">
        <v>0</v>
      </c>
      <c r="B6358">
        <v>2262554597</v>
      </c>
      <c r="C6358" t="s">
        <v>3104</v>
      </c>
      <c r="D6358" t="s">
        <v>99158</v>
      </c>
      <c r="E6358" t="s">
        <v>219641</v>
      </c>
    </row>
    <row r="6359" spans="1:5" x14ac:dyDescent="0.3">
      <c r="A6359">
        <v>0</v>
      </c>
      <c r="B6359">
        <v>2262554741</v>
      </c>
      <c r="C6359" t="s">
        <v>3105</v>
      </c>
      <c r="D6359" t="s">
        <v>99159</v>
      </c>
      <c r="E6359" t="s">
        <v>219642</v>
      </c>
    </row>
    <row r="6360" spans="1:5" x14ac:dyDescent="0.3">
      <c r="A6360">
        <v>0</v>
      </c>
      <c r="B6360">
        <v>2262554796</v>
      </c>
      <c r="C6360" t="s">
        <v>3105</v>
      </c>
      <c r="D6360" t="s">
        <v>99160</v>
      </c>
      <c r="E6360" t="s">
        <v>219643</v>
      </c>
    </row>
    <row r="6361" spans="1:5" x14ac:dyDescent="0.3">
      <c r="A6361">
        <v>0</v>
      </c>
      <c r="B6361">
        <v>2262555189</v>
      </c>
      <c r="C6361" t="s">
        <v>3106</v>
      </c>
      <c r="D6361" t="s">
        <v>99161</v>
      </c>
      <c r="E6361" t="s">
        <v>219644</v>
      </c>
    </row>
    <row r="6362" spans="1:5" x14ac:dyDescent="0.3">
      <c r="A6362">
        <v>0</v>
      </c>
      <c r="B6362">
        <v>2262555327</v>
      </c>
      <c r="C6362" t="s">
        <v>3107</v>
      </c>
      <c r="D6362" t="s">
        <v>99162</v>
      </c>
      <c r="E6362" t="s">
        <v>219645</v>
      </c>
    </row>
    <row r="6363" spans="1:5" x14ac:dyDescent="0.3">
      <c r="A6363">
        <v>0</v>
      </c>
      <c r="B6363">
        <v>2262555677</v>
      </c>
      <c r="C6363" t="s">
        <v>3108</v>
      </c>
      <c r="D6363" t="s">
        <v>99163</v>
      </c>
      <c r="E6363" t="s">
        <v>219646</v>
      </c>
    </row>
    <row r="6364" spans="1:5" x14ac:dyDescent="0.3">
      <c r="A6364">
        <v>0</v>
      </c>
      <c r="B6364">
        <v>2262555711</v>
      </c>
      <c r="C6364" t="s">
        <v>3108</v>
      </c>
      <c r="D6364" t="s">
        <v>99164</v>
      </c>
      <c r="E6364" t="s">
        <v>219647</v>
      </c>
    </row>
    <row r="6365" spans="1:5" x14ac:dyDescent="0.3">
      <c r="A6365">
        <v>0</v>
      </c>
      <c r="B6365">
        <v>2262555935</v>
      </c>
      <c r="C6365" t="s">
        <v>3109</v>
      </c>
      <c r="D6365" t="s">
        <v>99165</v>
      </c>
      <c r="E6365" t="s">
        <v>219648</v>
      </c>
    </row>
    <row r="6366" spans="1:5" x14ac:dyDescent="0.3">
      <c r="A6366">
        <v>0</v>
      </c>
      <c r="B6366">
        <v>2262556123</v>
      </c>
      <c r="C6366" t="s">
        <v>3110</v>
      </c>
      <c r="D6366" t="s">
        <v>99166</v>
      </c>
      <c r="E6366" t="s">
        <v>219649</v>
      </c>
    </row>
    <row r="6367" spans="1:5" x14ac:dyDescent="0.3">
      <c r="A6367">
        <v>0</v>
      </c>
      <c r="B6367">
        <v>2262556234</v>
      </c>
      <c r="C6367" t="s">
        <v>3111</v>
      </c>
      <c r="D6367" t="s">
        <v>99167</v>
      </c>
      <c r="E6367" t="s">
        <v>219650</v>
      </c>
    </row>
    <row r="6368" spans="1:5" x14ac:dyDescent="0.3">
      <c r="A6368">
        <v>0</v>
      </c>
      <c r="B6368">
        <v>2262556757</v>
      </c>
      <c r="C6368" t="s">
        <v>3112</v>
      </c>
      <c r="D6368" t="s">
        <v>99168</v>
      </c>
      <c r="E6368" t="s">
        <v>219651</v>
      </c>
    </row>
    <row r="6369" spans="1:5" x14ac:dyDescent="0.3">
      <c r="A6369">
        <v>0</v>
      </c>
      <c r="B6369">
        <v>2262557336</v>
      </c>
      <c r="C6369" t="s">
        <v>3113</v>
      </c>
      <c r="D6369" t="s">
        <v>99169</v>
      </c>
      <c r="E6369" t="s">
        <v>219652</v>
      </c>
    </row>
    <row r="6370" spans="1:5" x14ac:dyDescent="0.3">
      <c r="A6370">
        <v>0</v>
      </c>
      <c r="B6370">
        <v>2262557339</v>
      </c>
      <c r="C6370" t="s">
        <v>3113</v>
      </c>
      <c r="D6370" t="s">
        <v>99170</v>
      </c>
      <c r="E6370" t="s">
        <v>219653</v>
      </c>
    </row>
    <row r="6371" spans="1:5" x14ac:dyDescent="0.3">
      <c r="A6371">
        <v>0</v>
      </c>
      <c r="B6371">
        <v>2262557553</v>
      </c>
      <c r="C6371" t="s">
        <v>3114</v>
      </c>
      <c r="D6371" t="s">
        <v>99171</v>
      </c>
      <c r="E6371" t="s">
        <v>219654</v>
      </c>
    </row>
    <row r="6372" spans="1:5" x14ac:dyDescent="0.3">
      <c r="A6372">
        <v>0</v>
      </c>
      <c r="B6372">
        <v>2262557735</v>
      </c>
      <c r="C6372" t="s">
        <v>3115</v>
      </c>
      <c r="D6372" t="s">
        <v>93711</v>
      </c>
      <c r="E6372" t="s">
        <v>219655</v>
      </c>
    </row>
    <row r="6373" spans="1:5" x14ac:dyDescent="0.3">
      <c r="A6373">
        <v>0</v>
      </c>
      <c r="B6373">
        <v>2262557854</v>
      </c>
      <c r="C6373" t="s">
        <v>3116</v>
      </c>
      <c r="D6373" t="s">
        <v>99172</v>
      </c>
      <c r="E6373" t="s">
        <v>219656</v>
      </c>
    </row>
    <row r="6374" spans="1:5" x14ac:dyDescent="0.3">
      <c r="A6374">
        <v>0</v>
      </c>
      <c r="B6374">
        <v>2262557948</v>
      </c>
      <c r="C6374" t="s">
        <v>3115</v>
      </c>
      <c r="D6374" t="s">
        <v>99173</v>
      </c>
      <c r="E6374" t="s">
        <v>219657</v>
      </c>
    </row>
    <row r="6375" spans="1:5" x14ac:dyDescent="0.3">
      <c r="A6375">
        <v>0</v>
      </c>
      <c r="B6375">
        <v>2262558315</v>
      </c>
      <c r="C6375" t="s">
        <v>3117</v>
      </c>
      <c r="D6375" t="s">
        <v>99174</v>
      </c>
      <c r="E6375" t="s">
        <v>219658</v>
      </c>
    </row>
    <row r="6376" spans="1:5" x14ac:dyDescent="0.3">
      <c r="A6376">
        <v>0</v>
      </c>
      <c r="B6376">
        <v>2262558369</v>
      </c>
      <c r="C6376" t="s">
        <v>3117</v>
      </c>
      <c r="D6376" t="s">
        <v>99175</v>
      </c>
      <c r="E6376" t="s">
        <v>219659</v>
      </c>
    </row>
    <row r="6377" spans="1:5" x14ac:dyDescent="0.3">
      <c r="A6377">
        <v>0</v>
      </c>
      <c r="B6377">
        <v>2262558424</v>
      </c>
      <c r="C6377" t="s">
        <v>3117</v>
      </c>
      <c r="D6377" t="s">
        <v>99176</v>
      </c>
      <c r="E6377" t="s">
        <v>219660</v>
      </c>
    </row>
    <row r="6378" spans="1:5" x14ac:dyDescent="0.3">
      <c r="A6378">
        <v>0</v>
      </c>
      <c r="B6378">
        <v>2262558525</v>
      </c>
      <c r="C6378" t="s">
        <v>3118</v>
      </c>
      <c r="D6378" t="s">
        <v>99177</v>
      </c>
      <c r="E6378" t="s">
        <v>219661</v>
      </c>
    </row>
    <row r="6379" spans="1:5" x14ac:dyDescent="0.3">
      <c r="A6379">
        <v>0</v>
      </c>
      <c r="B6379">
        <v>2262558760</v>
      </c>
      <c r="C6379" t="s">
        <v>3119</v>
      </c>
      <c r="D6379" t="s">
        <v>96061</v>
      </c>
      <c r="E6379" t="s">
        <v>219662</v>
      </c>
    </row>
    <row r="6380" spans="1:5" x14ac:dyDescent="0.3">
      <c r="A6380">
        <v>0</v>
      </c>
      <c r="B6380">
        <v>2262558765</v>
      </c>
      <c r="C6380" t="s">
        <v>3119</v>
      </c>
      <c r="D6380" t="s">
        <v>99178</v>
      </c>
      <c r="E6380" t="s">
        <v>219663</v>
      </c>
    </row>
    <row r="6381" spans="1:5" x14ac:dyDescent="0.3">
      <c r="A6381">
        <v>0</v>
      </c>
      <c r="B6381">
        <v>2262559217</v>
      </c>
      <c r="C6381" t="s">
        <v>3120</v>
      </c>
      <c r="D6381" t="s">
        <v>99179</v>
      </c>
      <c r="E6381" t="s">
        <v>219664</v>
      </c>
    </row>
    <row r="6382" spans="1:5" x14ac:dyDescent="0.3">
      <c r="A6382">
        <v>0</v>
      </c>
      <c r="B6382">
        <v>2262559219</v>
      </c>
      <c r="C6382" t="s">
        <v>3120</v>
      </c>
      <c r="D6382" t="s">
        <v>99180</v>
      </c>
      <c r="E6382" t="s">
        <v>219665</v>
      </c>
    </row>
    <row r="6383" spans="1:5" x14ac:dyDescent="0.3">
      <c r="A6383">
        <v>0</v>
      </c>
      <c r="B6383">
        <v>2262559261</v>
      </c>
      <c r="C6383" t="s">
        <v>3120</v>
      </c>
      <c r="D6383" t="s">
        <v>99181</v>
      </c>
      <c r="E6383" t="s">
        <v>219666</v>
      </c>
    </row>
    <row r="6384" spans="1:5" x14ac:dyDescent="0.3">
      <c r="A6384">
        <v>0</v>
      </c>
      <c r="B6384">
        <v>2262559299</v>
      </c>
      <c r="C6384" t="s">
        <v>3120</v>
      </c>
      <c r="D6384" t="s">
        <v>99182</v>
      </c>
      <c r="E6384" t="s">
        <v>219667</v>
      </c>
    </row>
    <row r="6385" spans="1:5" x14ac:dyDescent="0.3">
      <c r="A6385">
        <v>0</v>
      </c>
      <c r="B6385">
        <v>2262559590</v>
      </c>
      <c r="C6385" t="s">
        <v>3121</v>
      </c>
      <c r="D6385" t="s">
        <v>99183</v>
      </c>
      <c r="E6385" t="s">
        <v>219668</v>
      </c>
    </row>
    <row r="6386" spans="1:5" x14ac:dyDescent="0.3">
      <c r="A6386">
        <v>0</v>
      </c>
      <c r="B6386">
        <v>2262559991</v>
      </c>
      <c r="C6386" t="s">
        <v>3122</v>
      </c>
      <c r="D6386" t="s">
        <v>99184</v>
      </c>
      <c r="E6386" t="s">
        <v>219669</v>
      </c>
    </row>
    <row r="6387" spans="1:5" x14ac:dyDescent="0.3">
      <c r="A6387">
        <v>0</v>
      </c>
      <c r="B6387">
        <v>2262560401</v>
      </c>
      <c r="C6387" t="s">
        <v>3123</v>
      </c>
      <c r="D6387" t="s">
        <v>99185</v>
      </c>
      <c r="E6387" t="s">
        <v>219670</v>
      </c>
    </row>
    <row r="6388" spans="1:5" x14ac:dyDescent="0.3">
      <c r="A6388">
        <v>0</v>
      </c>
      <c r="B6388">
        <v>2262560545</v>
      </c>
      <c r="C6388" t="s">
        <v>3124</v>
      </c>
      <c r="D6388" t="s">
        <v>99186</v>
      </c>
      <c r="E6388" t="s">
        <v>219671</v>
      </c>
    </row>
    <row r="6389" spans="1:5" x14ac:dyDescent="0.3">
      <c r="A6389">
        <v>0</v>
      </c>
      <c r="B6389">
        <v>2262560815</v>
      </c>
      <c r="C6389" t="s">
        <v>3125</v>
      </c>
      <c r="D6389" t="s">
        <v>95561</v>
      </c>
      <c r="E6389" t="s">
        <v>219672</v>
      </c>
    </row>
    <row r="6390" spans="1:5" x14ac:dyDescent="0.3">
      <c r="A6390">
        <v>0</v>
      </c>
      <c r="B6390">
        <v>2262561269</v>
      </c>
      <c r="C6390" t="s">
        <v>3126</v>
      </c>
      <c r="D6390" t="s">
        <v>99187</v>
      </c>
      <c r="E6390" t="s">
        <v>219673</v>
      </c>
    </row>
    <row r="6391" spans="1:5" x14ac:dyDescent="0.3">
      <c r="A6391">
        <v>0</v>
      </c>
      <c r="B6391">
        <v>2262561353</v>
      </c>
      <c r="C6391" t="s">
        <v>3127</v>
      </c>
      <c r="D6391" t="s">
        <v>99188</v>
      </c>
      <c r="E6391" t="s">
        <v>219674</v>
      </c>
    </row>
    <row r="6392" spans="1:5" x14ac:dyDescent="0.3">
      <c r="A6392">
        <v>0</v>
      </c>
      <c r="B6392">
        <v>2262561606</v>
      </c>
      <c r="C6392" t="s">
        <v>3128</v>
      </c>
      <c r="D6392" t="s">
        <v>99189</v>
      </c>
      <c r="E6392" t="s">
        <v>219675</v>
      </c>
    </row>
    <row r="6393" spans="1:5" x14ac:dyDescent="0.3">
      <c r="A6393">
        <v>0</v>
      </c>
      <c r="B6393">
        <v>2262561868</v>
      </c>
      <c r="C6393" t="s">
        <v>3129</v>
      </c>
      <c r="D6393" t="s">
        <v>96198</v>
      </c>
      <c r="E6393" t="s">
        <v>219676</v>
      </c>
    </row>
    <row r="6394" spans="1:5" x14ac:dyDescent="0.3">
      <c r="A6394">
        <v>0</v>
      </c>
      <c r="B6394">
        <v>2262562224</v>
      </c>
      <c r="C6394" t="s">
        <v>3130</v>
      </c>
      <c r="D6394" t="s">
        <v>99190</v>
      </c>
      <c r="E6394" t="s">
        <v>219677</v>
      </c>
    </row>
    <row r="6395" spans="1:5" x14ac:dyDescent="0.3">
      <c r="A6395">
        <v>0</v>
      </c>
      <c r="B6395">
        <v>2262562465</v>
      </c>
      <c r="C6395" t="s">
        <v>3131</v>
      </c>
      <c r="D6395" t="s">
        <v>99191</v>
      </c>
      <c r="E6395" t="s">
        <v>219678</v>
      </c>
    </row>
    <row r="6396" spans="1:5" x14ac:dyDescent="0.3">
      <c r="A6396">
        <v>0</v>
      </c>
      <c r="B6396">
        <v>2262562475</v>
      </c>
      <c r="C6396" t="s">
        <v>3131</v>
      </c>
      <c r="D6396" t="s">
        <v>99192</v>
      </c>
      <c r="E6396" t="s">
        <v>219679</v>
      </c>
    </row>
    <row r="6397" spans="1:5" x14ac:dyDescent="0.3">
      <c r="A6397">
        <v>0</v>
      </c>
      <c r="B6397">
        <v>2262562760</v>
      </c>
      <c r="C6397" t="s">
        <v>3132</v>
      </c>
      <c r="D6397" t="s">
        <v>99193</v>
      </c>
      <c r="E6397" t="s">
        <v>219680</v>
      </c>
    </row>
    <row r="6398" spans="1:5" x14ac:dyDescent="0.3">
      <c r="A6398">
        <v>0</v>
      </c>
      <c r="B6398">
        <v>2262563147</v>
      </c>
      <c r="C6398" t="s">
        <v>3133</v>
      </c>
      <c r="D6398" t="s">
        <v>98831</v>
      </c>
      <c r="E6398" t="s">
        <v>219681</v>
      </c>
    </row>
    <row r="6399" spans="1:5" x14ac:dyDescent="0.3">
      <c r="A6399">
        <v>0</v>
      </c>
      <c r="B6399">
        <v>2262564495</v>
      </c>
      <c r="C6399" t="s">
        <v>3134</v>
      </c>
      <c r="D6399" t="s">
        <v>99194</v>
      </c>
      <c r="E6399" t="s">
        <v>219682</v>
      </c>
    </row>
    <row r="6400" spans="1:5" x14ac:dyDescent="0.3">
      <c r="A6400">
        <v>0</v>
      </c>
      <c r="B6400">
        <v>2262564679</v>
      </c>
      <c r="C6400" t="s">
        <v>3135</v>
      </c>
      <c r="D6400" t="s">
        <v>99195</v>
      </c>
      <c r="E6400" t="s">
        <v>219683</v>
      </c>
    </row>
    <row r="6401" spans="1:5" x14ac:dyDescent="0.3">
      <c r="A6401">
        <v>0</v>
      </c>
      <c r="B6401">
        <v>2262565173</v>
      </c>
      <c r="C6401" t="s">
        <v>3136</v>
      </c>
      <c r="D6401" t="s">
        <v>99196</v>
      </c>
      <c r="E6401" t="s">
        <v>219684</v>
      </c>
    </row>
    <row r="6402" spans="1:5" x14ac:dyDescent="0.3">
      <c r="A6402">
        <v>0</v>
      </c>
      <c r="B6402">
        <v>2262565648</v>
      </c>
      <c r="C6402" t="s">
        <v>3137</v>
      </c>
      <c r="D6402" t="s">
        <v>93541</v>
      </c>
      <c r="E6402" t="s">
        <v>219685</v>
      </c>
    </row>
    <row r="6403" spans="1:5" x14ac:dyDescent="0.3">
      <c r="A6403">
        <v>0</v>
      </c>
      <c r="B6403">
        <v>2262565729</v>
      </c>
      <c r="C6403" t="s">
        <v>3137</v>
      </c>
      <c r="D6403" t="s">
        <v>99197</v>
      </c>
      <c r="E6403" t="s">
        <v>219686</v>
      </c>
    </row>
    <row r="6404" spans="1:5" x14ac:dyDescent="0.3">
      <c r="A6404">
        <v>0</v>
      </c>
      <c r="B6404">
        <v>2262566264</v>
      </c>
      <c r="C6404" t="s">
        <v>3138</v>
      </c>
      <c r="D6404" t="s">
        <v>99198</v>
      </c>
      <c r="E6404" t="s">
        <v>219687</v>
      </c>
    </row>
    <row r="6405" spans="1:5" x14ac:dyDescent="0.3">
      <c r="A6405">
        <v>0</v>
      </c>
      <c r="B6405">
        <v>2262567141</v>
      </c>
      <c r="C6405" t="s">
        <v>3139</v>
      </c>
      <c r="D6405" t="s">
        <v>99199</v>
      </c>
      <c r="E6405" t="s">
        <v>219688</v>
      </c>
    </row>
    <row r="6406" spans="1:5" x14ac:dyDescent="0.3">
      <c r="A6406">
        <v>0</v>
      </c>
      <c r="B6406">
        <v>2262567165</v>
      </c>
      <c r="C6406" t="s">
        <v>3139</v>
      </c>
      <c r="D6406" t="s">
        <v>99200</v>
      </c>
      <c r="E6406" t="s">
        <v>219689</v>
      </c>
    </row>
    <row r="6407" spans="1:5" x14ac:dyDescent="0.3">
      <c r="A6407">
        <v>0</v>
      </c>
      <c r="B6407">
        <v>2262567355</v>
      </c>
      <c r="C6407" t="s">
        <v>3140</v>
      </c>
      <c r="D6407" t="s">
        <v>99201</v>
      </c>
      <c r="E6407" t="s">
        <v>219690</v>
      </c>
    </row>
    <row r="6408" spans="1:5" x14ac:dyDescent="0.3">
      <c r="A6408">
        <v>0</v>
      </c>
      <c r="B6408">
        <v>2262567357</v>
      </c>
      <c r="C6408" t="s">
        <v>3140</v>
      </c>
      <c r="D6408" t="s">
        <v>99202</v>
      </c>
      <c r="E6408" t="s">
        <v>219691</v>
      </c>
    </row>
    <row r="6409" spans="1:5" x14ac:dyDescent="0.3">
      <c r="A6409">
        <v>0</v>
      </c>
      <c r="B6409">
        <v>2262567489</v>
      </c>
      <c r="C6409" t="s">
        <v>3141</v>
      </c>
      <c r="D6409" t="s">
        <v>99203</v>
      </c>
      <c r="E6409" t="s">
        <v>219692</v>
      </c>
    </row>
    <row r="6410" spans="1:5" x14ac:dyDescent="0.3">
      <c r="A6410">
        <v>0</v>
      </c>
      <c r="B6410">
        <v>2262567582</v>
      </c>
      <c r="C6410" t="s">
        <v>3142</v>
      </c>
      <c r="D6410" t="s">
        <v>99204</v>
      </c>
      <c r="E6410" t="s">
        <v>219693</v>
      </c>
    </row>
    <row r="6411" spans="1:5" x14ac:dyDescent="0.3">
      <c r="A6411">
        <v>0</v>
      </c>
      <c r="B6411">
        <v>2262568006</v>
      </c>
      <c r="C6411" t="s">
        <v>3143</v>
      </c>
      <c r="D6411" t="s">
        <v>99205</v>
      </c>
      <c r="E6411" t="s">
        <v>219694</v>
      </c>
    </row>
    <row r="6412" spans="1:5" x14ac:dyDescent="0.3">
      <c r="A6412">
        <v>0</v>
      </c>
      <c r="B6412">
        <v>2262568068</v>
      </c>
      <c r="C6412" t="s">
        <v>3143</v>
      </c>
      <c r="D6412" t="s">
        <v>99206</v>
      </c>
      <c r="E6412" t="s">
        <v>219695</v>
      </c>
    </row>
    <row r="6413" spans="1:5" x14ac:dyDescent="0.3">
      <c r="A6413">
        <v>0</v>
      </c>
      <c r="B6413">
        <v>2262568107</v>
      </c>
      <c r="C6413" t="s">
        <v>3144</v>
      </c>
      <c r="D6413" t="s">
        <v>99207</v>
      </c>
      <c r="E6413" t="s">
        <v>219696</v>
      </c>
    </row>
    <row r="6414" spans="1:5" x14ac:dyDescent="0.3">
      <c r="A6414">
        <v>0</v>
      </c>
      <c r="B6414">
        <v>2262568251</v>
      </c>
      <c r="C6414" t="s">
        <v>3145</v>
      </c>
      <c r="D6414" t="s">
        <v>99208</v>
      </c>
      <c r="E6414" t="s">
        <v>219697</v>
      </c>
    </row>
    <row r="6415" spans="1:5" x14ac:dyDescent="0.3">
      <c r="A6415">
        <v>0</v>
      </c>
      <c r="B6415">
        <v>2262568288</v>
      </c>
      <c r="C6415" t="s">
        <v>3145</v>
      </c>
      <c r="D6415" t="s">
        <v>98998</v>
      </c>
      <c r="E6415" t="s">
        <v>219698</v>
      </c>
    </row>
    <row r="6416" spans="1:5" x14ac:dyDescent="0.3">
      <c r="A6416">
        <v>0</v>
      </c>
      <c r="B6416">
        <v>2262568460</v>
      </c>
      <c r="C6416" t="s">
        <v>3146</v>
      </c>
      <c r="D6416" t="s">
        <v>99209</v>
      </c>
      <c r="E6416" t="s">
        <v>219699</v>
      </c>
    </row>
    <row r="6417" spans="1:5" x14ac:dyDescent="0.3">
      <c r="A6417">
        <v>0</v>
      </c>
      <c r="B6417">
        <v>2262568715</v>
      </c>
      <c r="C6417" t="s">
        <v>3147</v>
      </c>
      <c r="D6417" t="s">
        <v>99210</v>
      </c>
      <c r="E6417" t="s">
        <v>219700</v>
      </c>
    </row>
    <row r="6418" spans="1:5" x14ac:dyDescent="0.3">
      <c r="A6418">
        <v>0</v>
      </c>
      <c r="B6418">
        <v>2262568806</v>
      </c>
      <c r="C6418" t="s">
        <v>3148</v>
      </c>
      <c r="D6418" t="s">
        <v>99211</v>
      </c>
      <c r="E6418" t="s">
        <v>219701</v>
      </c>
    </row>
    <row r="6419" spans="1:5" x14ac:dyDescent="0.3">
      <c r="A6419">
        <v>0</v>
      </c>
      <c r="B6419">
        <v>2262569607</v>
      </c>
      <c r="C6419" t="s">
        <v>3149</v>
      </c>
      <c r="D6419" t="s">
        <v>99212</v>
      </c>
      <c r="E6419" t="s">
        <v>219702</v>
      </c>
    </row>
    <row r="6420" spans="1:5" x14ac:dyDescent="0.3">
      <c r="A6420">
        <v>0</v>
      </c>
      <c r="B6420">
        <v>2262569782</v>
      </c>
      <c r="C6420" t="s">
        <v>3150</v>
      </c>
      <c r="D6420" t="s">
        <v>99213</v>
      </c>
      <c r="E6420" t="s">
        <v>219703</v>
      </c>
    </row>
    <row r="6421" spans="1:5" x14ac:dyDescent="0.3">
      <c r="A6421">
        <v>0</v>
      </c>
      <c r="B6421">
        <v>2262570027</v>
      </c>
      <c r="C6421" t="s">
        <v>3151</v>
      </c>
      <c r="D6421" t="s">
        <v>99214</v>
      </c>
      <c r="E6421" t="s">
        <v>219704</v>
      </c>
    </row>
    <row r="6422" spans="1:5" x14ac:dyDescent="0.3">
      <c r="A6422">
        <v>0</v>
      </c>
      <c r="B6422">
        <v>2262570206</v>
      </c>
      <c r="C6422" t="s">
        <v>3152</v>
      </c>
      <c r="D6422" t="s">
        <v>99215</v>
      </c>
      <c r="E6422" t="s">
        <v>219705</v>
      </c>
    </row>
    <row r="6423" spans="1:5" x14ac:dyDescent="0.3">
      <c r="A6423">
        <v>0</v>
      </c>
      <c r="B6423">
        <v>2262570438</v>
      </c>
      <c r="C6423" t="s">
        <v>3153</v>
      </c>
      <c r="D6423" t="s">
        <v>99216</v>
      </c>
      <c r="E6423" t="s">
        <v>219706</v>
      </c>
    </row>
    <row r="6424" spans="1:5" x14ac:dyDescent="0.3">
      <c r="A6424">
        <v>0</v>
      </c>
      <c r="B6424">
        <v>2262571041</v>
      </c>
      <c r="C6424" t="s">
        <v>3154</v>
      </c>
      <c r="D6424" t="s">
        <v>99217</v>
      </c>
      <c r="E6424" t="s">
        <v>219707</v>
      </c>
    </row>
    <row r="6425" spans="1:5" x14ac:dyDescent="0.3">
      <c r="A6425">
        <v>0</v>
      </c>
      <c r="B6425">
        <v>2262571077</v>
      </c>
      <c r="C6425" t="s">
        <v>3154</v>
      </c>
      <c r="D6425" t="s">
        <v>99218</v>
      </c>
      <c r="E6425" t="s">
        <v>219708</v>
      </c>
    </row>
    <row r="6426" spans="1:5" x14ac:dyDescent="0.3">
      <c r="A6426">
        <v>0</v>
      </c>
      <c r="B6426">
        <v>2262571153</v>
      </c>
      <c r="C6426" t="s">
        <v>3155</v>
      </c>
      <c r="D6426" t="s">
        <v>96660</v>
      </c>
      <c r="E6426" t="s">
        <v>219709</v>
      </c>
    </row>
    <row r="6427" spans="1:5" x14ac:dyDescent="0.3">
      <c r="A6427">
        <v>0</v>
      </c>
      <c r="B6427">
        <v>2262571194</v>
      </c>
      <c r="C6427" t="s">
        <v>3155</v>
      </c>
      <c r="D6427" t="s">
        <v>99219</v>
      </c>
      <c r="E6427" t="s">
        <v>219710</v>
      </c>
    </row>
    <row r="6428" spans="1:5" x14ac:dyDescent="0.3">
      <c r="A6428">
        <v>0</v>
      </c>
      <c r="B6428">
        <v>2262571286</v>
      </c>
      <c r="C6428" t="s">
        <v>3156</v>
      </c>
      <c r="D6428" t="s">
        <v>99220</v>
      </c>
      <c r="E6428" t="s">
        <v>219711</v>
      </c>
    </row>
    <row r="6429" spans="1:5" x14ac:dyDescent="0.3">
      <c r="A6429">
        <v>0</v>
      </c>
      <c r="B6429">
        <v>2262571839</v>
      </c>
      <c r="C6429" t="s">
        <v>3157</v>
      </c>
      <c r="D6429" t="s">
        <v>99221</v>
      </c>
      <c r="E6429" t="s">
        <v>219712</v>
      </c>
    </row>
    <row r="6430" spans="1:5" x14ac:dyDescent="0.3">
      <c r="A6430">
        <v>0</v>
      </c>
      <c r="B6430">
        <v>2262571849</v>
      </c>
      <c r="C6430" t="s">
        <v>3157</v>
      </c>
      <c r="D6430" t="s">
        <v>99222</v>
      </c>
      <c r="E6430" t="s">
        <v>219713</v>
      </c>
    </row>
    <row r="6431" spans="1:5" x14ac:dyDescent="0.3">
      <c r="A6431">
        <v>0</v>
      </c>
      <c r="B6431">
        <v>2262572050</v>
      </c>
      <c r="C6431" t="s">
        <v>3158</v>
      </c>
      <c r="D6431" t="s">
        <v>99223</v>
      </c>
      <c r="E6431" t="s">
        <v>219714</v>
      </c>
    </row>
    <row r="6432" spans="1:5" x14ac:dyDescent="0.3">
      <c r="A6432">
        <v>0</v>
      </c>
      <c r="B6432">
        <v>2262572163</v>
      </c>
      <c r="C6432" t="s">
        <v>3158</v>
      </c>
      <c r="D6432" t="s">
        <v>99224</v>
      </c>
      <c r="E6432" t="s">
        <v>219715</v>
      </c>
    </row>
    <row r="6433" spans="1:5" x14ac:dyDescent="0.3">
      <c r="A6433">
        <v>0</v>
      </c>
      <c r="B6433">
        <v>2262572254</v>
      </c>
      <c r="C6433" t="s">
        <v>3159</v>
      </c>
      <c r="D6433" t="s">
        <v>99225</v>
      </c>
      <c r="E6433" t="s">
        <v>219716</v>
      </c>
    </row>
    <row r="6434" spans="1:5" x14ac:dyDescent="0.3">
      <c r="A6434">
        <v>0</v>
      </c>
      <c r="B6434">
        <v>2262572259</v>
      </c>
      <c r="C6434" t="s">
        <v>3159</v>
      </c>
      <c r="D6434" t="s">
        <v>99226</v>
      </c>
      <c r="E6434" t="s">
        <v>219717</v>
      </c>
    </row>
    <row r="6435" spans="1:5" x14ac:dyDescent="0.3">
      <c r="A6435">
        <v>0</v>
      </c>
      <c r="B6435">
        <v>2262572426</v>
      </c>
      <c r="C6435" t="s">
        <v>3160</v>
      </c>
      <c r="D6435" t="s">
        <v>99227</v>
      </c>
      <c r="E6435" t="s">
        <v>219718</v>
      </c>
    </row>
    <row r="6436" spans="1:5" x14ac:dyDescent="0.3">
      <c r="A6436">
        <v>0</v>
      </c>
      <c r="B6436">
        <v>2262572611</v>
      </c>
      <c r="C6436" t="s">
        <v>3161</v>
      </c>
      <c r="D6436" t="s">
        <v>99228</v>
      </c>
      <c r="E6436" t="s">
        <v>219719</v>
      </c>
    </row>
    <row r="6437" spans="1:5" x14ac:dyDescent="0.3">
      <c r="A6437">
        <v>0</v>
      </c>
      <c r="B6437">
        <v>2262573024</v>
      </c>
      <c r="C6437" t="s">
        <v>3162</v>
      </c>
      <c r="D6437" t="s">
        <v>99229</v>
      </c>
      <c r="E6437" t="s">
        <v>219720</v>
      </c>
    </row>
    <row r="6438" spans="1:5" x14ac:dyDescent="0.3">
      <c r="A6438">
        <v>0</v>
      </c>
      <c r="B6438">
        <v>2262573686</v>
      </c>
      <c r="C6438" t="s">
        <v>3163</v>
      </c>
      <c r="D6438" t="s">
        <v>99230</v>
      </c>
      <c r="E6438" t="s">
        <v>219721</v>
      </c>
    </row>
    <row r="6439" spans="1:5" x14ac:dyDescent="0.3">
      <c r="A6439">
        <v>0</v>
      </c>
      <c r="B6439">
        <v>2262573952</v>
      </c>
      <c r="C6439" t="s">
        <v>3164</v>
      </c>
      <c r="D6439" t="s">
        <v>99231</v>
      </c>
      <c r="E6439" t="s">
        <v>219722</v>
      </c>
    </row>
    <row r="6440" spans="1:5" x14ac:dyDescent="0.3">
      <c r="A6440">
        <v>0</v>
      </c>
      <c r="B6440">
        <v>2262574000</v>
      </c>
      <c r="C6440" t="s">
        <v>3164</v>
      </c>
      <c r="D6440" t="s">
        <v>99232</v>
      </c>
      <c r="E6440" t="s">
        <v>219723</v>
      </c>
    </row>
    <row r="6441" spans="1:5" x14ac:dyDescent="0.3">
      <c r="A6441">
        <v>0</v>
      </c>
      <c r="B6441">
        <v>2262574416</v>
      </c>
      <c r="C6441" t="s">
        <v>3165</v>
      </c>
      <c r="D6441" t="s">
        <v>98686</v>
      </c>
      <c r="E6441" t="s">
        <v>219724</v>
      </c>
    </row>
    <row r="6442" spans="1:5" x14ac:dyDescent="0.3">
      <c r="A6442">
        <v>0</v>
      </c>
      <c r="B6442">
        <v>2262575143</v>
      </c>
      <c r="C6442" t="s">
        <v>3166</v>
      </c>
      <c r="D6442" t="s">
        <v>99233</v>
      </c>
      <c r="E6442" t="s">
        <v>219725</v>
      </c>
    </row>
    <row r="6443" spans="1:5" x14ac:dyDescent="0.3">
      <c r="A6443">
        <v>0</v>
      </c>
      <c r="B6443">
        <v>2262575225</v>
      </c>
      <c r="C6443" t="s">
        <v>3167</v>
      </c>
      <c r="D6443" t="s">
        <v>99234</v>
      </c>
      <c r="E6443" t="s">
        <v>219726</v>
      </c>
    </row>
    <row r="6444" spans="1:5" x14ac:dyDescent="0.3">
      <c r="A6444">
        <v>0</v>
      </c>
      <c r="B6444">
        <v>2262575342</v>
      </c>
      <c r="C6444" t="s">
        <v>3168</v>
      </c>
      <c r="D6444" t="s">
        <v>99235</v>
      </c>
      <c r="E6444" t="s">
        <v>219727</v>
      </c>
    </row>
    <row r="6445" spans="1:5" x14ac:dyDescent="0.3">
      <c r="A6445">
        <v>0</v>
      </c>
      <c r="B6445">
        <v>2262576939</v>
      </c>
      <c r="C6445" t="s">
        <v>3169</v>
      </c>
      <c r="D6445" t="s">
        <v>99236</v>
      </c>
      <c r="E6445" t="s">
        <v>219728</v>
      </c>
    </row>
    <row r="6446" spans="1:5" x14ac:dyDescent="0.3">
      <c r="A6446">
        <v>0</v>
      </c>
      <c r="B6446">
        <v>2262576950</v>
      </c>
      <c r="C6446" t="s">
        <v>3169</v>
      </c>
      <c r="D6446" t="s">
        <v>99237</v>
      </c>
      <c r="E6446" t="s">
        <v>219729</v>
      </c>
    </row>
    <row r="6447" spans="1:5" x14ac:dyDescent="0.3">
      <c r="A6447">
        <v>0</v>
      </c>
      <c r="B6447">
        <v>2262577528</v>
      </c>
      <c r="C6447" t="s">
        <v>3170</v>
      </c>
      <c r="D6447" t="s">
        <v>97304</v>
      </c>
      <c r="E6447" t="s">
        <v>219730</v>
      </c>
    </row>
    <row r="6448" spans="1:5" x14ac:dyDescent="0.3">
      <c r="A6448">
        <v>0</v>
      </c>
      <c r="B6448">
        <v>2262577547</v>
      </c>
      <c r="C6448" t="s">
        <v>3171</v>
      </c>
      <c r="D6448" t="s">
        <v>99238</v>
      </c>
      <c r="E6448" t="s">
        <v>219731</v>
      </c>
    </row>
    <row r="6449" spans="1:5" x14ac:dyDescent="0.3">
      <c r="A6449">
        <v>0</v>
      </c>
      <c r="B6449">
        <v>2262577796</v>
      </c>
      <c r="C6449" t="s">
        <v>3172</v>
      </c>
      <c r="D6449" t="s">
        <v>99239</v>
      </c>
      <c r="E6449" t="s">
        <v>219732</v>
      </c>
    </row>
    <row r="6450" spans="1:5" x14ac:dyDescent="0.3">
      <c r="A6450">
        <v>0</v>
      </c>
      <c r="B6450">
        <v>2262578225</v>
      </c>
      <c r="C6450" t="s">
        <v>3173</v>
      </c>
      <c r="D6450" t="s">
        <v>99240</v>
      </c>
      <c r="E6450" t="s">
        <v>219733</v>
      </c>
    </row>
    <row r="6451" spans="1:5" x14ac:dyDescent="0.3">
      <c r="A6451">
        <v>0</v>
      </c>
      <c r="B6451">
        <v>2262578765</v>
      </c>
      <c r="C6451" t="s">
        <v>3174</v>
      </c>
      <c r="D6451" t="s">
        <v>99241</v>
      </c>
      <c r="E6451" t="s">
        <v>219734</v>
      </c>
    </row>
    <row r="6452" spans="1:5" x14ac:dyDescent="0.3">
      <c r="A6452">
        <v>0</v>
      </c>
      <c r="B6452">
        <v>2262578862</v>
      </c>
      <c r="C6452" t="s">
        <v>3175</v>
      </c>
      <c r="D6452" t="s">
        <v>99242</v>
      </c>
      <c r="E6452" t="s">
        <v>219735</v>
      </c>
    </row>
    <row r="6453" spans="1:5" x14ac:dyDescent="0.3">
      <c r="A6453">
        <v>0</v>
      </c>
      <c r="B6453">
        <v>2262578925</v>
      </c>
      <c r="C6453" t="s">
        <v>3175</v>
      </c>
      <c r="D6453" t="s">
        <v>99243</v>
      </c>
      <c r="E6453" t="s">
        <v>219736</v>
      </c>
    </row>
    <row r="6454" spans="1:5" x14ac:dyDescent="0.3">
      <c r="A6454">
        <v>0</v>
      </c>
      <c r="B6454">
        <v>2262579076</v>
      </c>
      <c r="C6454" t="s">
        <v>3176</v>
      </c>
      <c r="D6454" t="s">
        <v>99244</v>
      </c>
      <c r="E6454" t="s">
        <v>219737</v>
      </c>
    </row>
    <row r="6455" spans="1:5" x14ac:dyDescent="0.3">
      <c r="A6455">
        <v>0</v>
      </c>
      <c r="B6455">
        <v>2262579365</v>
      </c>
      <c r="C6455" t="s">
        <v>3177</v>
      </c>
      <c r="D6455" t="s">
        <v>99245</v>
      </c>
      <c r="E6455" t="s">
        <v>219738</v>
      </c>
    </row>
    <row r="6456" spans="1:5" x14ac:dyDescent="0.3">
      <c r="A6456">
        <v>0</v>
      </c>
      <c r="B6456">
        <v>2262580134</v>
      </c>
      <c r="C6456" t="s">
        <v>3178</v>
      </c>
      <c r="D6456" t="s">
        <v>99246</v>
      </c>
      <c r="E6456" t="s">
        <v>219739</v>
      </c>
    </row>
    <row r="6457" spans="1:5" x14ac:dyDescent="0.3">
      <c r="A6457">
        <v>0</v>
      </c>
      <c r="B6457">
        <v>2262580351</v>
      </c>
      <c r="C6457" t="s">
        <v>3179</v>
      </c>
      <c r="D6457" t="s">
        <v>99247</v>
      </c>
      <c r="E6457" t="s">
        <v>219740</v>
      </c>
    </row>
    <row r="6458" spans="1:5" x14ac:dyDescent="0.3">
      <c r="A6458">
        <v>0</v>
      </c>
      <c r="B6458">
        <v>2262580619</v>
      </c>
      <c r="C6458" t="s">
        <v>3180</v>
      </c>
      <c r="D6458" t="s">
        <v>96198</v>
      </c>
      <c r="E6458" t="s">
        <v>219741</v>
      </c>
    </row>
    <row r="6459" spans="1:5" x14ac:dyDescent="0.3">
      <c r="A6459">
        <v>0</v>
      </c>
      <c r="B6459">
        <v>2262580750</v>
      </c>
      <c r="C6459" t="s">
        <v>3181</v>
      </c>
      <c r="D6459" t="s">
        <v>99248</v>
      </c>
      <c r="E6459" t="s">
        <v>219742</v>
      </c>
    </row>
    <row r="6460" spans="1:5" x14ac:dyDescent="0.3">
      <c r="A6460">
        <v>0</v>
      </c>
      <c r="B6460">
        <v>2262581225</v>
      </c>
      <c r="C6460" t="s">
        <v>3182</v>
      </c>
      <c r="D6460" t="s">
        <v>99249</v>
      </c>
      <c r="E6460" t="s">
        <v>219743</v>
      </c>
    </row>
    <row r="6461" spans="1:5" x14ac:dyDescent="0.3">
      <c r="A6461">
        <v>0</v>
      </c>
      <c r="B6461">
        <v>2262581355</v>
      </c>
      <c r="C6461" t="s">
        <v>3183</v>
      </c>
      <c r="D6461" t="s">
        <v>99250</v>
      </c>
      <c r="E6461" t="s">
        <v>219744</v>
      </c>
    </row>
    <row r="6462" spans="1:5" x14ac:dyDescent="0.3">
      <c r="A6462">
        <v>0</v>
      </c>
      <c r="B6462">
        <v>2262581406</v>
      </c>
      <c r="C6462" t="s">
        <v>3183</v>
      </c>
      <c r="D6462" t="s">
        <v>99251</v>
      </c>
      <c r="E6462" t="s">
        <v>219745</v>
      </c>
    </row>
    <row r="6463" spans="1:5" x14ac:dyDescent="0.3">
      <c r="A6463">
        <v>0</v>
      </c>
      <c r="B6463">
        <v>2262581462</v>
      </c>
      <c r="C6463" t="s">
        <v>3184</v>
      </c>
      <c r="D6463" t="s">
        <v>99252</v>
      </c>
      <c r="E6463" t="s">
        <v>219746</v>
      </c>
    </row>
    <row r="6464" spans="1:5" x14ac:dyDescent="0.3">
      <c r="A6464">
        <v>0</v>
      </c>
      <c r="B6464">
        <v>2262581472</v>
      </c>
      <c r="C6464" t="s">
        <v>3184</v>
      </c>
      <c r="D6464" t="s">
        <v>99253</v>
      </c>
      <c r="E6464" t="s">
        <v>219747</v>
      </c>
    </row>
    <row r="6465" spans="1:5" x14ac:dyDescent="0.3">
      <c r="A6465">
        <v>0</v>
      </c>
      <c r="B6465">
        <v>2262581489</v>
      </c>
      <c r="C6465" t="s">
        <v>3184</v>
      </c>
      <c r="D6465" t="s">
        <v>99254</v>
      </c>
      <c r="E6465" t="s">
        <v>219748</v>
      </c>
    </row>
    <row r="6466" spans="1:5" x14ac:dyDescent="0.3">
      <c r="A6466">
        <v>0</v>
      </c>
      <c r="B6466">
        <v>2262581803</v>
      </c>
      <c r="C6466" t="s">
        <v>3185</v>
      </c>
      <c r="D6466" t="s">
        <v>99255</v>
      </c>
      <c r="E6466" t="s">
        <v>219749</v>
      </c>
    </row>
    <row r="6467" spans="1:5" x14ac:dyDescent="0.3">
      <c r="A6467">
        <v>0</v>
      </c>
      <c r="B6467">
        <v>2262582032</v>
      </c>
      <c r="C6467" t="s">
        <v>3186</v>
      </c>
      <c r="D6467" t="s">
        <v>98903</v>
      </c>
      <c r="E6467" t="s">
        <v>219750</v>
      </c>
    </row>
    <row r="6468" spans="1:5" x14ac:dyDescent="0.3">
      <c r="A6468">
        <v>0</v>
      </c>
      <c r="B6468">
        <v>2262582191</v>
      </c>
      <c r="C6468" t="s">
        <v>3187</v>
      </c>
      <c r="D6468" t="s">
        <v>99256</v>
      </c>
      <c r="E6468" t="s">
        <v>219751</v>
      </c>
    </row>
    <row r="6469" spans="1:5" x14ac:dyDescent="0.3">
      <c r="A6469">
        <v>0</v>
      </c>
      <c r="B6469">
        <v>2262582777</v>
      </c>
      <c r="C6469" t="s">
        <v>3188</v>
      </c>
      <c r="D6469" t="s">
        <v>99257</v>
      </c>
      <c r="E6469" t="s">
        <v>219752</v>
      </c>
    </row>
    <row r="6470" spans="1:5" x14ac:dyDescent="0.3">
      <c r="A6470">
        <v>0</v>
      </c>
      <c r="B6470">
        <v>2262582804</v>
      </c>
      <c r="C6470" t="s">
        <v>3188</v>
      </c>
      <c r="D6470" t="s">
        <v>99258</v>
      </c>
      <c r="E6470" t="s">
        <v>219753</v>
      </c>
    </row>
    <row r="6471" spans="1:5" x14ac:dyDescent="0.3">
      <c r="A6471">
        <v>0</v>
      </c>
      <c r="B6471">
        <v>2262582887</v>
      </c>
      <c r="C6471" t="s">
        <v>3189</v>
      </c>
      <c r="D6471" t="s">
        <v>99259</v>
      </c>
      <c r="E6471" t="s">
        <v>219754</v>
      </c>
    </row>
    <row r="6472" spans="1:5" x14ac:dyDescent="0.3">
      <c r="A6472">
        <v>0</v>
      </c>
      <c r="B6472">
        <v>2262582895</v>
      </c>
      <c r="C6472" t="s">
        <v>3189</v>
      </c>
      <c r="D6472" t="s">
        <v>99260</v>
      </c>
      <c r="E6472" t="s">
        <v>219755</v>
      </c>
    </row>
    <row r="6473" spans="1:5" x14ac:dyDescent="0.3">
      <c r="A6473">
        <v>0</v>
      </c>
      <c r="B6473">
        <v>2262582970</v>
      </c>
      <c r="C6473" t="s">
        <v>3190</v>
      </c>
      <c r="D6473" t="s">
        <v>99261</v>
      </c>
      <c r="E6473" t="s">
        <v>219756</v>
      </c>
    </row>
    <row r="6474" spans="1:5" x14ac:dyDescent="0.3">
      <c r="A6474">
        <v>0</v>
      </c>
      <c r="B6474">
        <v>2262583026</v>
      </c>
      <c r="C6474" t="s">
        <v>3190</v>
      </c>
      <c r="D6474" t="s">
        <v>99262</v>
      </c>
      <c r="E6474" t="s">
        <v>219757</v>
      </c>
    </row>
    <row r="6475" spans="1:5" x14ac:dyDescent="0.3">
      <c r="A6475">
        <v>0</v>
      </c>
      <c r="B6475">
        <v>2262583040</v>
      </c>
      <c r="C6475" t="s">
        <v>3190</v>
      </c>
      <c r="D6475" t="s">
        <v>99263</v>
      </c>
      <c r="E6475" t="s">
        <v>219758</v>
      </c>
    </row>
    <row r="6476" spans="1:5" x14ac:dyDescent="0.3">
      <c r="A6476">
        <v>0</v>
      </c>
      <c r="B6476">
        <v>2262583355</v>
      </c>
      <c r="C6476" t="s">
        <v>3191</v>
      </c>
      <c r="D6476" t="s">
        <v>99264</v>
      </c>
      <c r="E6476" t="s">
        <v>219759</v>
      </c>
    </row>
    <row r="6477" spans="1:5" x14ac:dyDescent="0.3">
      <c r="A6477">
        <v>0</v>
      </c>
      <c r="B6477">
        <v>2262583504</v>
      </c>
      <c r="C6477" t="s">
        <v>3191</v>
      </c>
      <c r="D6477" t="s">
        <v>99265</v>
      </c>
      <c r="E6477" t="s">
        <v>219760</v>
      </c>
    </row>
    <row r="6478" spans="1:5" x14ac:dyDescent="0.3">
      <c r="A6478">
        <v>0</v>
      </c>
      <c r="B6478">
        <v>2262583928</v>
      </c>
      <c r="C6478" t="s">
        <v>3192</v>
      </c>
      <c r="D6478" t="s">
        <v>99266</v>
      </c>
      <c r="E6478" t="s">
        <v>219761</v>
      </c>
    </row>
    <row r="6479" spans="1:5" x14ac:dyDescent="0.3">
      <c r="A6479">
        <v>0</v>
      </c>
      <c r="B6479">
        <v>2262583957</v>
      </c>
      <c r="C6479" t="s">
        <v>3192</v>
      </c>
      <c r="D6479" t="s">
        <v>99267</v>
      </c>
      <c r="E6479" t="s">
        <v>219762</v>
      </c>
    </row>
    <row r="6480" spans="1:5" x14ac:dyDescent="0.3">
      <c r="A6480">
        <v>0</v>
      </c>
      <c r="B6480">
        <v>2262584215</v>
      </c>
      <c r="C6480" t="s">
        <v>3193</v>
      </c>
      <c r="D6480" t="s">
        <v>99268</v>
      </c>
      <c r="E6480" t="s">
        <v>219763</v>
      </c>
    </row>
    <row r="6481" spans="1:5" x14ac:dyDescent="0.3">
      <c r="A6481">
        <v>0</v>
      </c>
      <c r="B6481">
        <v>2262584245</v>
      </c>
      <c r="C6481" t="s">
        <v>3193</v>
      </c>
      <c r="D6481" t="s">
        <v>99269</v>
      </c>
      <c r="E6481" t="s">
        <v>219764</v>
      </c>
    </row>
    <row r="6482" spans="1:5" x14ac:dyDescent="0.3">
      <c r="A6482">
        <v>0</v>
      </c>
      <c r="B6482">
        <v>2262584343</v>
      </c>
      <c r="C6482" t="s">
        <v>3194</v>
      </c>
      <c r="D6482" t="s">
        <v>99270</v>
      </c>
      <c r="E6482" t="s">
        <v>219765</v>
      </c>
    </row>
    <row r="6483" spans="1:5" x14ac:dyDescent="0.3">
      <c r="A6483">
        <v>0</v>
      </c>
      <c r="B6483">
        <v>2262584358</v>
      </c>
      <c r="C6483" t="s">
        <v>3194</v>
      </c>
      <c r="D6483" t="s">
        <v>99271</v>
      </c>
      <c r="E6483" t="s">
        <v>219766</v>
      </c>
    </row>
    <row r="6484" spans="1:5" x14ac:dyDescent="0.3">
      <c r="A6484">
        <v>0</v>
      </c>
      <c r="B6484">
        <v>2262585118</v>
      </c>
      <c r="C6484" t="s">
        <v>3195</v>
      </c>
      <c r="D6484" t="s">
        <v>99272</v>
      </c>
      <c r="E6484" t="s">
        <v>219767</v>
      </c>
    </row>
    <row r="6485" spans="1:5" x14ac:dyDescent="0.3">
      <c r="A6485">
        <v>0</v>
      </c>
      <c r="B6485">
        <v>2262585251</v>
      </c>
      <c r="C6485" t="s">
        <v>3196</v>
      </c>
      <c r="D6485" t="s">
        <v>99273</v>
      </c>
      <c r="E6485" t="s">
        <v>219768</v>
      </c>
    </row>
    <row r="6486" spans="1:5" x14ac:dyDescent="0.3">
      <c r="A6486">
        <v>0</v>
      </c>
      <c r="B6486">
        <v>2262585569</v>
      </c>
      <c r="C6486" t="s">
        <v>3197</v>
      </c>
      <c r="D6486" t="s">
        <v>99274</v>
      </c>
      <c r="E6486" t="s">
        <v>219769</v>
      </c>
    </row>
    <row r="6487" spans="1:5" x14ac:dyDescent="0.3">
      <c r="A6487">
        <v>0</v>
      </c>
      <c r="B6487">
        <v>2262585624</v>
      </c>
      <c r="C6487" t="s">
        <v>3197</v>
      </c>
      <c r="D6487" t="s">
        <v>99275</v>
      </c>
      <c r="E6487" t="s">
        <v>219770</v>
      </c>
    </row>
    <row r="6488" spans="1:5" x14ac:dyDescent="0.3">
      <c r="A6488">
        <v>0</v>
      </c>
      <c r="B6488">
        <v>2262585817</v>
      </c>
      <c r="C6488" t="s">
        <v>3198</v>
      </c>
      <c r="D6488" t="s">
        <v>99276</v>
      </c>
      <c r="E6488" t="s">
        <v>219771</v>
      </c>
    </row>
    <row r="6489" spans="1:5" x14ac:dyDescent="0.3">
      <c r="A6489">
        <v>0</v>
      </c>
      <c r="B6489">
        <v>2262585928</v>
      </c>
      <c r="C6489" t="s">
        <v>3199</v>
      </c>
      <c r="D6489" t="s">
        <v>98377</v>
      </c>
      <c r="E6489" t="s">
        <v>219772</v>
      </c>
    </row>
    <row r="6490" spans="1:5" x14ac:dyDescent="0.3">
      <c r="A6490">
        <v>0</v>
      </c>
      <c r="B6490">
        <v>2262585951</v>
      </c>
      <c r="C6490" t="s">
        <v>3199</v>
      </c>
      <c r="D6490" t="s">
        <v>99277</v>
      </c>
      <c r="E6490" t="s">
        <v>219773</v>
      </c>
    </row>
    <row r="6491" spans="1:5" x14ac:dyDescent="0.3">
      <c r="A6491">
        <v>0</v>
      </c>
      <c r="B6491">
        <v>2262586099</v>
      </c>
      <c r="C6491" t="s">
        <v>3200</v>
      </c>
      <c r="D6491" t="s">
        <v>99278</v>
      </c>
      <c r="E6491" t="s">
        <v>219774</v>
      </c>
    </row>
    <row r="6492" spans="1:5" x14ac:dyDescent="0.3">
      <c r="A6492">
        <v>0</v>
      </c>
      <c r="B6492">
        <v>2262586537</v>
      </c>
      <c r="C6492" t="s">
        <v>3201</v>
      </c>
      <c r="D6492" t="s">
        <v>99279</v>
      </c>
      <c r="E6492" t="s">
        <v>219775</v>
      </c>
    </row>
    <row r="6493" spans="1:5" x14ac:dyDescent="0.3">
      <c r="A6493">
        <v>0</v>
      </c>
      <c r="B6493">
        <v>2262586555</v>
      </c>
      <c r="C6493" t="s">
        <v>3201</v>
      </c>
      <c r="D6493" t="s">
        <v>99280</v>
      </c>
      <c r="E6493" t="s">
        <v>219776</v>
      </c>
    </row>
    <row r="6494" spans="1:5" x14ac:dyDescent="0.3">
      <c r="A6494">
        <v>0</v>
      </c>
      <c r="B6494">
        <v>2262586580</v>
      </c>
      <c r="C6494" t="s">
        <v>3201</v>
      </c>
      <c r="D6494" t="s">
        <v>99281</v>
      </c>
      <c r="E6494" t="s">
        <v>219777</v>
      </c>
    </row>
    <row r="6495" spans="1:5" x14ac:dyDescent="0.3">
      <c r="A6495">
        <v>0</v>
      </c>
      <c r="B6495">
        <v>2262586705</v>
      </c>
      <c r="C6495" t="s">
        <v>3202</v>
      </c>
      <c r="D6495" t="s">
        <v>99282</v>
      </c>
      <c r="E6495" t="s">
        <v>219778</v>
      </c>
    </row>
    <row r="6496" spans="1:5" x14ac:dyDescent="0.3">
      <c r="A6496">
        <v>0</v>
      </c>
      <c r="B6496">
        <v>2262586889</v>
      </c>
      <c r="C6496" t="s">
        <v>3203</v>
      </c>
      <c r="D6496" t="s">
        <v>99283</v>
      </c>
      <c r="E6496" t="s">
        <v>219779</v>
      </c>
    </row>
    <row r="6497" spans="1:5" x14ac:dyDescent="0.3">
      <c r="A6497">
        <v>0</v>
      </c>
      <c r="B6497">
        <v>2262587189</v>
      </c>
      <c r="C6497" t="s">
        <v>3204</v>
      </c>
      <c r="D6497" t="s">
        <v>98178</v>
      </c>
      <c r="E6497" t="s">
        <v>219780</v>
      </c>
    </row>
    <row r="6498" spans="1:5" x14ac:dyDescent="0.3">
      <c r="A6498">
        <v>0</v>
      </c>
      <c r="B6498">
        <v>2262587304</v>
      </c>
      <c r="C6498" t="s">
        <v>3205</v>
      </c>
      <c r="D6498" t="s">
        <v>99284</v>
      </c>
      <c r="E6498" t="s">
        <v>219781</v>
      </c>
    </row>
    <row r="6499" spans="1:5" x14ac:dyDescent="0.3">
      <c r="A6499">
        <v>0</v>
      </c>
      <c r="B6499">
        <v>2262587694</v>
      </c>
      <c r="C6499" t="s">
        <v>3206</v>
      </c>
      <c r="D6499" t="s">
        <v>99285</v>
      </c>
      <c r="E6499" t="s">
        <v>219782</v>
      </c>
    </row>
    <row r="6500" spans="1:5" x14ac:dyDescent="0.3">
      <c r="A6500">
        <v>0</v>
      </c>
      <c r="B6500">
        <v>2262587766</v>
      </c>
      <c r="C6500" t="s">
        <v>3207</v>
      </c>
      <c r="D6500" t="s">
        <v>99286</v>
      </c>
      <c r="E6500" t="s">
        <v>219783</v>
      </c>
    </row>
    <row r="6501" spans="1:5" x14ac:dyDescent="0.3">
      <c r="A6501">
        <v>0</v>
      </c>
      <c r="B6501">
        <v>2262587959</v>
      </c>
      <c r="C6501" t="s">
        <v>3208</v>
      </c>
      <c r="D6501" t="s">
        <v>99287</v>
      </c>
      <c r="E6501" t="s">
        <v>219784</v>
      </c>
    </row>
    <row r="6502" spans="1:5" x14ac:dyDescent="0.3">
      <c r="A6502">
        <v>0</v>
      </c>
      <c r="B6502">
        <v>2262588430</v>
      </c>
      <c r="C6502" t="s">
        <v>3209</v>
      </c>
      <c r="D6502" t="s">
        <v>99288</v>
      </c>
      <c r="E6502" t="s">
        <v>219785</v>
      </c>
    </row>
    <row r="6503" spans="1:5" x14ac:dyDescent="0.3">
      <c r="A6503">
        <v>0</v>
      </c>
      <c r="B6503">
        <v>2262589193</v>
      </c>
      <c r="C6503" t="s">
        <v>3210</v>
      </c>
      <c r="D6503" t="s">
        <v>99289</v>
      </c>
      <c r="E6503" t="s">
        <v>219786</v>
      </c>
    </row>
    <row r="6504" spans="1:5" x14ac:dyDescent="0.3">
      <c r="A6504">
        <v>0</v>
      </c>
      <c r="B6504">
        <v>2262589459</v>
      </c>
      <c r="C6504" t="s">
        <v>3211</v>
      </c>
      <c r="D6504" t="s">
        <v>99290</v>
      </c>
      <c r="E6504" t="s">
        <v>219787</v>
      </c>
    </row>
    <row r="6505" spans="1:5" x14ac:dyDescent="0.3">
      <c r="A6505">
        <v>0</v>
      </c>
      <c r="B6505">
        <v>2262589556</v>
      </c>
      <c r="C6505" t="s">
        <v>3212</v>
      </c>
      <c r="D6505" t="s">
        <v>99291</v>
      </c>
      <c r="E6505" t="s">
        <v>219788</v>
      </c>
    </row>
    <row r="6506" spans="1:5" x14ac:dyDescent="0.3">
      <c r="A6506">
        <v>0</v>
      </c>
      <c r="B6506">
        <v>2262589985</v>
      </c>
      <c r="C6506" t="s">
        <v>3213</v>
      </c>
      <c r="D6506" t="s">
        <v>98154</v>
      </c>
      <c r="E6506" t="s">
        <v>219789</v>
      </c>
    </row>
    <row r="6507" spans="1:5" x14ac:dyDescent="0.3">
      <c r="A6507">
        <v>0</v>
      </c>
      <c r="B6507">
        <v>2262590342</v>
      </c>
      <c r="C6507" t="s">
        <v>3214</v>
      </c>
      <c r="D6507" t="s">
        <v>93988</v>
      </c>
      <c r="E6507" t="s">
        <v>219790</v>
      </c>
    </row>
    <row r="6508" spans="1:5" x14ac:dyDescent="0.3">
      <c r="A6508">
        <v>0</v>
      </c>
      <c r="B6508">
        <v>2262590382</v>
      </c>
      <c r="C6508" t="s">
        <v>3215</v>
      </c>
      <c r="D6508" t="s">
        <v>99292</v>
      </c>
      <c r="E6508" t="s">
        <v>219791</v>
      </c>
    </row>
    <row r="6509" spans="1:5" x14ac:dyDescent="0.3">
      <c r="A6509">
        <v>0</v>
      </c>
      <c r="B6509">
        <v>2262590592</v>
      </c>
      <c r="C6509" t="s">
        <v>3216</v>
      </c>
      <c r="D6509" t="s">
        <v>99293</v>
      </c>
      <c r="E6509" t="s">
        <v>219792</v>
      </c>
    </row>
    <row r="6510" spans="1:5" x14ac:dyDescent="0.3">
      <c r="A6510">
        <v>0</v>
      </c>
      <c r="B6510">
        <v>2262590819</v>
      </c>
      <c r="C6510" t="s">
        <v>3217</v>
      </c>
      <c r="D6510" t="s">
        <v>99294</v>
      </c>
      <c r="E6510" t="s">
        <v>219793</v>
      </c>
    </row>
    <row r="6511" spans="1:5" x14ac:dyDescent="0.3">
      <c r="A6511">
        <v>0</v>
      </c>
      <c r="B6511">
        <v>2262590934</v>
      </c>
      <c r="C6511" t="s">
        <v>3218</v>
      </c>
      <c r="D6511" t="s">
        <v>99295</v>
      </c>
      <c r="E6511" t="s">
        <v>219794</v>
      </c>
    </row>
    <row r="6512" spans="1:5" x14ac:dyDescent="0.3">
      <c r="A6512">
        <v>0</v>
      </c>
      <c r="B6512">
        <v>2262591018</v>
      </c>
      <c r="C6512" t="s">
        <v>3219</v>
      </c>
      <c r="D6512" t="s">
        <v>99283</v>
      </c>
      <c r="E6512" t="s">
        <v>219795</v>
      </c>
    </row>
    <row r="6513" spans="1:5" x14ac:dyDescent="0.3">
      <c r="A6513">
        <v>0</v>
      </c>
      <c r="B6513">
        <v>2262591023</v>
      </c>
      <c r="C6513" t="s">
        <v>3219</v>
      </c>
      <c r="D6513" t="s">
        <v>99296</v>
      </c>
      <c r="E6513" t="s">
        <v>219796</v>
      </c>
    </row>
    <row r="6514" spans="1:5" x14ac:dyDescent="0.3">
      <c r="A6514">
        <v>0</v>
      </c>
      <c r="B6514">
        <v>2262591278</v>
      </c>
      <c r="C6514" t="s">
        <v>3220</v>
      </c>
      <c r="D6514" t="s">
        <v>99297</v>
      </c>
      <c r="E6514" t="s">
        <v>219797</v>
      </c>
    </row>
    <row r="6515" spans="1:5" x14ac:dyDescent="0.3">
      <c r="A6515">
        <v>0</v>
      </c>
      <c r="B6515">
        <v>2262591319</v>
      </c>
      <c r="C6515" t="s">
        <v>3220</v>
      </c>
      <c r="D6515" t="s">
        <v>94430</v>
      </c>
      <c r="E6515" t="s">
        <v>219798</v>
      </c>
    </row>
    <row r="6516" spans="1:5" x14ac:dyDescent="0.3">
      <c r="A6516">
        <v>0</v>
      </c>
      <c r="B6516">
        <v>2262591343</v>
      </c>
      <c r="C6516" t="s">
        <v>3220</v>
      </c>
      <c r="D6516" t="s">
        <v>99298</v>
      </c>
      <c r="E6516" t="s">
        <v>219799</v>
      </c>
    </row>
    <row r="6517" spans="1:5" x14ac:dyDescent="0.3">
      <c r="A6517">
        <v>0</v>
      </c>
      <c r="B6517">
        <v>2262592068</v>
      </c>
      <c r="C6517" t="s">
        <v>3221</v>
      </c>
      <c r="D6517" t="s">
        <v>99299</v>
      </c>
      <c r="E6517" t="s">
        <v>219800</v>
      </c>
    </row>
    <row r="6518" spans="1:5" x14ac:dyDescent="0.3">
      <c r="A6518">
        <v>0</v>
      </c>
      <c r="B6518">
        <v>2262592094</v>
      </c>
      <c r="C6518" t="s">
        <v>3221</v>
      </c>
      <c r="D6518" t="s">
        <v>99300</v>
      </c>
      <c r="E6518" t="s">
        <v>219801</v>
      </c>
    </row>
    <row r="6519" spans="1:5" x14ac:dyDescent="0.3">
      <c r="A6519">
        <v>0</v>
      </c>
      <c r="B6519">
        <v>2262592122</v>
      </c>
      <c r="C6519" t="s">
        <v>3221</v>
      </c>
      <c r="D6519" t="s">
        <v>99301</v>
      </c>
      <c r="E6519" t="s">
        <v>219802</v>
      </c>
    </row>
    <row r="6520" spans="1:5" x14ac:dyDescent="0.3">
      <c r="A6520">
        <v>0</v>
      </c>
      <c r="B6520">
        <v>2262592327</v>
      </c>
      <c r="C6520" t="s">
        <v>3222</v>
      </c>
      <c r="D6520" t="s">
        <v>99302</v>
      </c>
      <c r="E6520" t="s">
        <v>219803</v>
      </c>
    </row>
    <row r="6521" spans="1:5" x14ac:dyDescent="0.3">
      <c r="A6521">
        <v>0</v>
      </c>
      <c r="B6521">
        <v>2262592457</v>
      </c>
      <c r="C6521" t="s">
        <v>3223</v>
      </c>
      <c r="D6521" t="s">
        <v>99303</v>
      </c>
      <c r="E6521" t="s">
        <v>219804</v>
      </c>
    </row>
    <row r="6522" spans="1:5" x14ac:dyDescent="0.3">
      <c r="A6522">
        <v>0</v>
      </c>
      <c r="B6522">
        <v>2262592484</v>
      </c>
      <c r="C6522" t="s">
        <v>3223</v>
      </c>
      <c r="D6522" t="s">
        <v>99304</v>
      </c>
      <c r="E6522" t="s">
        <v>219805</v>
      </c>
    </row>
    <row r="6523" spans="1:5" x14ac:dyDescent="0.3">
      <c r="A6523">
        <v>0</v>
      </c>
      <c r="B6523">
        <v>2262592802</v>
      </c>
      <c r="C6523" t="s">
        <v>3224</v>
      </c>
      <c r="D6523" t="s">
        <v>99305</v>
      </c>
      <c r="E6523" t="s">
        <v>219806</v>
      </c>
    </row>
    <row r="6524" spans="1:5" x14ac:dyDescent="0.3">
      <c r="A6524">
        <v>0</v>
      </c>
      <c r="B6524">
        <v>2262592806</v>
      </c>
      <c r="C6524" t="s">
        <v>3224</v>
      </c>
      <c r="D6524" t="s">
        <v>99306</v>
      </c>
      <c r="E6524" t="s">
        <v>219807</v>
      </c>
    </row>
    <row r="6525" spans="1:5" x14ac:dyDescent="0.3">
      <c r="A6525">
        <v>0</v>
      </c>
      <c r="B6525">
        <v>2262593108</v>
      </c>
      <c r="C6525" t="s">
        <v>3225</v>
      </c>
      <c r="D6525" t="s">
        <v>99307</v>
      </c>
      <c r="E6525" t="s">
        <v>219808</v>
      </c>
    </row>
    <row r="6526" spans="1:5" x14ac:dyDescent="0.3">
      <c r="A6526">
        <v>0</v>
      </c>
      <c r="B6526">
        <v>2262593577</v>
      </c>
      <c r="C6526" t="s">
        <v>3226</v>
      </c>
      <c r="D6526" t="s">
        <v>99308</v>
      </c>
      <c r="E6526" t="s">
        <v>219809</v>
      </c>
    </row>
    <row r="6527" spans="1:5" x14ac:dyDescent="0.3">
      <c r="A6527">
        <v>0</v>
      </c>
      <c r="B6527">
        <v>2262593684</v>
      </c>
      <c r="C6527" t="s">
        <v>3227</v>
      </c>
      <c r="D6527" t="s">
        <v>99309</v>
      </c>
      <c r="E6527" t="s">
        <v>219810</v>
      </c>
    </row>
    <row r="6528" spans="1:5" x14ac:dyDescent="0.3">
      <c r="A6528">
        <v>0</v>
      </c>
      <c r="B6528">
        <v>2262593807</v>
      </c>
      <c r="C6528" t="s">
        <v>3226</v>
      </c>
      <c r="D6528" t="s">
        <v>99310</v>
      </c>
      <c r="E6528" t="s">
        <v>219811</v>
      </c>
    </row>
    <row r="6529" spans="1:5" x14ac:dyDescent="0.3">
      <c r="A6529">
        <v>0</v>
      </c>
      <c r="B6529">
        <v>2262594170</v>
      </c>
      <c r="C6529" t="s">
        <v>3228</v>
      </c>
      <c r="D6529" t="s">
        <v>99311</v>
      </c>
      <c r="E6529" t="s">
        <v>219812</v>
      </c>
    </row>
    <row r="6530" spans="1:5" x14ac:dyDescent="0.3">
      <c r="A6530">
        <v>0</v>
      </c>
      <c r="B6530">
        <v>2262594221</v>
      </c>
      <c r="C6530" t="s">
        <v>3229</v>
      </c>
      <c r="D6530" t="s">
        <v>99312</v>
      </c>
      <c r="E6530" t="s">
        <v>219813</v>
      </c>
    </row>
    <row r="6531" spans="1:5" x14ac:dyDescent="0.3">
      <c r="A6531">
        <v>0</v>
      </c>
      <c r="B6531">
        <v>2262594667</v>
      </c>
      <c r="C6531" t="s">
        <v>3230</v>
      </c>
      <c r="D6531" t="s">
        <v>99313</v>
      </c>
      <c r="E6531" t="s">
        <v>219814</v>
      </c>
    </row>
    <row r="6532" spans="1:5" x14ac:dyDescent="0.3">
      <c r="A6532">
        <v>0</v>
      </c>
      <c r="B6532">
        <v>2262594715</v>
      </c>
      <c r="C6532" t="s">
        <v>3231</v>
      </c>
      <c r="D6532" t="s">
        <v>94667</v>
      </c>
      <c r="E6532" t="s">
        <v>219815</v>
      </c>
    </row>
    <row r="6533" spans="1:5" x14ac:dyDescent="0.3">
      <c r="A6533">
        <v>0</v>
      </c>
      <c r="B6533">
        <v>2262595157</v>
      </c>
      <c r="C6533" t="s">
        <v>3232</v>
      </c>
      <c r="D6533" t="s">
        <v>99314</v>
      </c>
      <c r="E6533" t="s">
        <v>219816</v>
      </c>
    </row>
    <row r="6534" spans="1:5" x14ac:dyDescent="0.3">
      <c r="A6534">
        <v>0</v>
      </c>
      <c r="B6534">
        <v>2262595289</v>
      </c>
      <c r="C6534" t="s">
        <v>3233</v>
      </c>
      <c r="D6534" t="s">
        <v>99315</v>
      </c>
      <c r="E6534" t="s">
        <v>219817</v>
      </c>
    </row>
    <row r="6535" spans="1:5" x14ac:dyDescent="0.3">
      <c r="A6535">
        <v>0</v>
      </c>
      <c r="B6535">
        <v>2262595502</v>
      </c>
      <c r="C6535" t="s">
        <v>3234</v>
      </c>
      <c r="D6535" t="s">
        <v>99316</v>
      </c>
      <c r="E6535" t="s">
        <v>219818</v>
      </c>
    </row>
    <row r="6536" spans="1:5" x14ac:dyDescent="0.3">
      <c r="A6536">
        <v>0</v>
      </c>
      <c r="B6536">
        <v>2262597479</v>
      </c>
      <c r="C6536" t="s">
        <v>3235</v>
      </c>
      <c r="D6536" t="s">
        <v>99317</v>
      </c>
      <c r="E6536" t="s">
        <v>219819</v>
      </c>
    </row>
    <row r="6537" spans="1:5" x14ac:dyDescent="0.3">
      <c r="A6537">
        <v>0</v>
      </c>
      <c r="B6537">
        <v>2262597699</v>
      </c>
      <c r="C6537" t="s">
        <v>3236</v>
      </c>
      <c r="D6537" t="s">
        <v>99318</v>
      </c>
      <c r="E6537" t="s">
        <v>219820</v>
      </c>
    </row>
    <row r="6538" spans="1:5" x14ac:dyDescent="0.3">
      <c r="A6538">
        <v>0</v>
      </c>
      <c r="B6538">
        <v>2262597869</v>
      </c>
      <c r="C6538" t="s">
        <v>3236</v>
      </c>
      <c r="D6538" t="s">
        <v>99319</v>
      </c>
      <c r="E6538" t="s">
        <v>219821</v>
      </c>
    </row>
    <row r="6539" spans="1:5" x14ac:dyDescent="0.3">
      <c r="A6539">
        <v>0</v>
      </c>
      <c r="B6539">
        <v>2262598254</v>
      </c>
      <c r="C6539" t="s">
        <v>3237</v>
      </c>
      <c r="D6539" t="s">
        <v>99320</v>
      </c>
      <c r="E6539" t="s">
        <v>219822</v>
      </c>
    </row>
    <row r="6540" spans="1:5" x14ac:dyDescent="0.3">
      <c r="A6540">
        <v>0</v>
      </c>
      <c r="B6540">
        <v>2262598339</v>
      </c>
      <c r="C6540" t="s">
        <v>3238</v>
      </c>
      <c r="D6540" t="s">
        <v>99321</v>
      </c>
      <c r="E6540" t="s">
        <v>219823</v>
      </c>
    </row>
    <row r="6541" spans="1:5" x14ac:dyDescent="0.3">
      <c r="A6541">
        <v>0</v>
      </c>
      <c r="B6541">
        <v>2262599447</v>
      </c>
      <c r="C6541" t="s">
        <v>3239</v>
      </c>
      <c r="D6541" t="s">
        <v>96582</v>
      </c>
      <c r="E6541" t="s">
        <v>219824</v>
      </c>
    </row>
    <row r="6542" spans="1:5" x14ac:dyDescent="0.3">
      <c r="A6542">
        <v>0</v>
      </c>
      <c r="B6542">
        <v>2262599590</v>
      </c>
      <c r="C6542" t="s">
        <v>3240</v>
      </c>
      <c r="D6542" t="s">
        <v>99322</v>
      </c>
      <c r="E6542" t="s">
        <v>219825</v>
      </c>
    </row>
    <row r="6543" spans="1:5" x14ac:dyDescent="0.3">
      <c r="A6543">
        <v>0</v>
      </c>
      <c r="B6543">
        <v>2262599824</v>
      </c>
      <c r="C6543" t="s">
        <v>3241</v>
      </c>
      <c r="D6543" t="s">
        <v>95768</v>
      </c>
      <c r="E6543" t="s">
        <v>219826</v>
      </c>
    </row>
    <row r="6544" spans="1:5" x14ac:dyDescent="0.3">
      <c r="A6544">
        <v>0</v>
      </c>
      <c r="B6544">
        <v>2262599902</v>
      </c>
      <c r="C6544" t="s">
        <v>3241</v>
      </c>
      <c r="D6544" t="s">
        <v>99323</v>
      </c>
      <c r="E6544" t="s">
        <v>219827</v>
      </c>
    </row>
    <row r="6545" spans="1:5" x14ac:dyDescent="0.3">
      <c r="A6545">
        <v>0</v>
      </c>
      <c r="B6545">
        <v>2262599912</v>
      </c>
      <c r="C6545" t="s">
        <v>3241</v>
      </c>
      <c r="D6545" t="s">
        <v>99324</v>
      </c>
      <c r="E6545" t="s">
        <v>219828</v>
      </c>
    </row>
    <row r="6546" spans="1:5" x14ac:dyDescent="0.3">
      <c r="A6546">
        <v>0</v>
      </c>
      <c r="B6546">
        <v>2262599920</v>
      </c>
      <c r="C6546" t="s">
        <v>3241</v>
      </c>
      <c r="D6546" t="s">
        <v>99325</v>
      </c>
      <c r="E6546" t="s">
        <v>219829</v>
      </c>
    </row>
    <row r="6547" spans="1:5" x14ac:dyDescent="0.3">
      <c r="A6547">
        <v>0</v>
      </c>
      <c r="B6547">
        <v>2262600055</v>
      </c>
      <c r="C6547" t="s">
        <v>3242</v>
      </c>
      <c r="D6547" t="s">
        <v>99326</v>
      </c>
      <c r="E6547" t="s">
        <v>219830</v>
      </c>
    </row>
    <row r="6548" spans="1:5" x14ac:dyDescent="0.3">
      <c r="A6548">
        <v>0</v>
      </c>
      <c r="B6548">
        <v>2262600087</v>
      </c>
      <c r="C6548" t="s">
        <v>3243</v>
      </c>
      <c r="D6548" t="s">
        <v>99327</v>
      </c>
      <c r="E6548" t="s">
        <v>219831</v>
      </c>
    </row>
    <row r="6549" spans="1:5" x14ac:dyDescent="0.3">
      <c r="A6549">
        <v>0</v>
      </c>
      <c r="B6549">
        <v>2262600630</v>
      </c>
      <c r="C6549" t="s">
        <v>3244</v>
      </c>
      <c r="D6549" t="s">
        <v>99328</v>
      </c>
      <c r="E6549" t="s">
        <v>219832</v>
      </c>
    </row>
    <row r="6550" spans="1:5" x14ac:dyDescent="0.3">
      <c r="A6550">
        <v>0</v>
      </c>
      <c r="B6550">
        <v>2262600960</v>
      </c>
      <c r="C6550" t="s">
        <v>3245</v>
      </c>
      <c r="D6550" t="s">
        <v>99329</v>
      </c>
      <c r="E6550" t="s">
        <v>219833</v>
      </c>
    </row>
    <row r="6551" spans="1:5" x14ac:dyDescent="0.3">
      <c r="A6551">
        <v>0</v>
      </c>
      <c r="B6551">
        <v>2262601373</v>
      </c>
      <c r="C6551" t="s">
        <v>3246</v>
      </c>
      <c r="D6551" t="s">
        <v>99330</v>
      </c>
      <c r="E6551" t="s">
        <v>219834</v>
      </c>
    </row>
    <row r="6552" spans="1:5" x14ac:dyDescent="0.3">
      <c r="A6552">
        <v>0</v>
      </c>
      <c r="B6552">
        <v>2262601630</v>
      </c>
      <c r="C6552" t="s">
        <v>3247</v>
      </c>
      <c r="D6552" t="s">
        <v>99331</v>
      </c>
      <c r="E6552" t="s">
        <v>219835</v>
      </c>
    </row>
    <row r="6553" spans="1:5" x14ac:dyDescent="0.3">
      <c r="A6553">
        <v>0</v>
      </c>
      <c r="B6553">
        <v>2262601807</v>
      </c>
      <c r="C6553" t="s">
        <v>3248</v>
      </c>
      <c r="D6553" t="s">
        <v>98116</v>
      </c>
      <c r="E6553" t="s">
        <v>219836</v>
      </c>
    </row>
    <row r="6554" spans="1:5" x14ac:dyDescent="0.3">
      <c r="A6554">
        <v>0</v>
      </c>
      <c r="B6554">
        <v>2262602015</v>
      </c>
      <c r="C6554" t="s">
        <v>3249</v>
      </c>
      <c r="D6554" t="s">
        <v>99332</v>
      </c>
      <c r="E6554" t="s">
        <v>219837</v>
      </c>
    </row>
    <row r="6555" spans="1:5" x14ac:dyDescent="0.3">
      <c r="A6555">
        <v>0</v>
      </c>
      <c r="B6555">
        <v>2262602280</v>
      </c>
      <c r="C6555" t="s">
        <v>3250</v>
      </c>
      <c r="D6555" t="s">
        <v>99333</v>
      </c>
      <c r="E6555" t="s">
        <v>219838</v>
      </c>
    </row>
    <row r="6556" spans="1:5" x14ac:dyDescent="0.3">
      <c r="A6556">
        <v>0</v>
      </c>
      <c r="B6556">
        <v>2262602326</v>
      </c>
      <c r="C6556" t="s">
        <v>3250</v>
      </c>
      <c r="D6556" t="s">
        <v>99334</v>
      </c>
      <c r="E6556" t="s">
        <v>219839</v>
      </c>
    </row>
    <row r="6557" spans="1:5" x14ac:dyDescent="0.3">
      <c r="A6557">
        <v>0</v>
      </c>
      <c r="B6557">
        <v>2262603430</v>
      </c>
      <c r="C6557" t="s">
        <v>3251</v>
      </c>
      <c r="D6557" t="s">
        <v>99335</v>
      </c>
      <c r="E6557" t="s">
        <v>219840</v>
      </c>
    </row>
    <row r="6558" spans="1:5" x14ac:dyDescent="0.3">
      <c r="A6558">
        <v>0</v>
      </c>
      <c r="B6558">
        <v>2262603548</v>
      </c>
      <c r="C6558" t="s">
        <v>3252</v>
      </c>
      <c r="D6558" t="s">
        <v>99336</v>
      </c>
      <c r="E6558" t="s">
        <v>219841</v>
      </c>
    </row>
    <row r="6559" spans="1:5" x14ac:dyDescent="0.3">
      <c r="A6559">
        <v>0</v>
      </c>
      <c r="B6559">
        <v>2262604048</v>
      </c>
      <c r="C6559" t="s">
        <v>3253</v>
      </c>
      <c r="D6559" t="s">
        <v>99337</v>
      </c>
      <c r="E6559" t="s">
        <v>219842</v>
      </c>
    </row>
    <row r="6560" spans="1:5" x14ac:dyDescent="0.3">
      <c r="A6560">
        <v>0</v>
      </c>
      <c r="B6560">
        <v>2262604269</v>
      </c>
      <c r="C6560" t="s">
        <v>3254</v>
      </c>
      <c r="D6560" t="s">
        <v>99338</v>
      </c>
      <c r="E6560" t="s">
        <v>219843</v>
      </c>
    </row>
    <row r="6561" spans="1:5" x14ac:dyDescent="0.3">
      <c r="A6561">
        <v>0</v>
      </c>
      <c r="B6561">
        <v>2262604337</v>
      </c>
      <c r="C6561" t="s">
        <v>3255</v>
      </c>
      <c r="D6561" t="s">
        <v>97528</v>
      </c>
      <c r="E6561" t="s">
        <v>219844</v>
      </c>
    </row>
    <row r="6562" spans="1:5" x14ac:dyDescent="0.3">
      <c r="A6562">
        <v>0</v>
      </c>
      <c r="B6562">
        <v>2262604412</v>
      </c>
      <c r="C6562" t="s">
        <v>3256</v>
      </c>
      <c r="D6562" t="s">
        <v>99339</v>
      </c>
      <c r="E6562" t="s">
        <v>219845</v>
      </c>
    </row>
    <row r="6563" spans="1:5" x14ac:dyDescent="0.3">
      <c r="A6563">
        <v>0</v>
      </c>
      <c r="B6563">
        <v>2262604766</v>
      </c>
      <c r="C6563" t="s">
        <v>3257</v>
      </c>
      <c r="D6563" t="s">
        <v>99340</v>
      </c>
      <c r="E6563" t="s">
        <v>219846</v>
      </c>
    </row>
    <row r="6564" spans="1:5" x14ac:dyDescent="0.3">
      <c r="A6564">
        <v>0</v>
      </c>
      <c r="B6564">
        <v>2262604820</v>
      </c>
      <c r="C6564" t="s">
        <v>3258</v>
      </c>
      <c r="D6564" t="s">
        <v>99341</v>
      </c>
      <c r="E6564" t="s">
        <v>219847</v>
      </c>
    </row>
    <row r="6565" spans="1:5" x14ac:dyDescent="0.3">
      <c r="A6565">
        <v>0</v>
      </c>
      <c r="B6565">
        <v>2262604828</v>
      </c>
      <c r="C6565" t="s">
        <v>3258</v>
      </c>
      <c r="D6565" t="s">
        <v>96061</v>
      </c>
      <c r="E6565" t="s">
        <v>219848</v>
      </c>
    </row>
    <row r="6566" spans="1:5" x14ac:dyDescent="0.3">
      <c r="A6566">
        <v>0</v>
      </c>
      <c r="B6566">
        <v>2262605106</v>
      </c>
      <c r="C6566" t="s">
        <v>3259</v>
      </c>
      <c r="D6566" t="s">
        <v>99342</v>
      </c>
      <c r="E6566" t="s">
        <v>219849</v>
      </c>
    </row>
    <row r="6567" spans="1:5" x14ac:dyDescent="0.3">
      <c r="A6567">
        <v>0</v>
      </c>
      <c r="B6567">
        <v>2262605833</v>
      </c>
      <c r="C6567" t="s">
        <v>3260</v>
      </c>
      <c r="D6567" t="s">
        <v>99343</v>
      </c>
      <c r="E6567" t="s">
        <v>219850</v>
      </c>
    </row>
    <row r="6568" spans="1:5" x14ac:dyDescent="0.3">
      <c r="A6568">
        <v>0</v>
      </c>
      <c r="B6568">
        <v>2262605850</v>
      </c>
      <c r="C6568" t="s">
        <v>3260</v>
      </c>
      <c r="D6568" t="s">
        <v>99344</v>
      </c>
      <c r="E6568" t="s">
        <v>219851</v>
      </c>
    </row>
    <row r="6569" spans="1:5" x14ac:dyDescent="0.3">
      <c r="A6569">
        <v>0</v>
      </c>
      <c r="B6569">
        <v>2262606423</v>
      </c>
      <c r="C6569" t="s">
        <v>3261</v>
      </c>
      <c r="D6569" t="s">
        <v>99345</v>
      </c>
      <c r="E6569" t="s">
        <v>219852</v>
      </c>
    </row>
    <row r="6570" spans="1:5" x14ac:dyDescent="0.3">
      <c r="A6570">
        <v>0</v>
      </c>
      <c r="B6570">
        <v>2262606642</v>
      </c>
      <c r="C6570" t="s">
        <v>3262</v>
      </c>
      <c r="D6570" t="s">
        <v>99346</v>
      </c>
      <c r="E6570" t="s">
        <v>219853</v>
      </c>
    </row>
    <row r="6571" spans="1:5" x14ac:dyDescent="0.3">
      <c r="A6571">
        <v>0</v>
      </c>
      <c r="B6571">
        <v>2262607094</v>
      </c>
      <c r="C6571" t="s">
        <v>3263</v>
      </c>
      <c r="D6571" t="s">
        <v>99347</v>
      </c>
      <c r="E6571" t="s">
        <v>219854</v>
      </c>
    </row>
    <row r="6572" spans="1:5" x14ac:dyDescent="0.3">
      <c r="A6572">
        <v>0</v>
      </c>
      <c r="B6572">
        <v>2262607161</v>
      </c>
      <c r="C6572" t="s">
        <v>3263</v>
      </c>
      <c r="D6572" t="s">
        <v>99348</v>
      </c>
      <c r="E6572" t="s">
        <v>219855</v>
      </c>
    </row>
    <row r="6573" spans="1:5" x14ac:dyDescent="0.3">
      <c r="A6573">
        <v>0</v>
      </c>
      <c r="B6573">
        <v>2262607186</v>
      </c>
      <c r="C6573" t="s">
        <v>3263</v>
      </c>
      <c r="D6573" t="s">
        <v>99349</v>
      </c>
      <c r="E6573" t="s">
        <v>219856</v>
      </c>
    </row>
    <row r="6574" spans="1:5" x14ac:dyDescent="0.3">
      <c r="A6574">
        <v>0</v>
      </c>
      <c r="B6574">
        <v>2262607247</v>
      </c>
      <c r="C6574" t="s">
        <v>3264</v>
      </c>
      <c r="D6574" t="s">
        <v>99350</v>
      </c>
      <c r="E6574" t="s">
        <v>219857</v>
      </c>
    </row>
    <row r="6575" spans="1:5" x14ac:dyDescent="0.3">
      <c r="A6575">
        <v>0</v>
      </c>
      <c r="B6575">
        <v>2262607277</v>
      </c>
      <c r="C6575" t="s">
        <v>3264</v>
      </c>
      <c r="D6575" t="s">
        <v>99351</v>
      </c>
      <c r="E6575" t="s">
        <v>219858</v>
      </c>
    </row>
    <row r="6576" spans="1:5" x14ac:dyDescent="0.3">
      <c r="A6576">
        <v>0</v>
      </c>
      <c r="B6576">
        <v>2262607453</v>
      </c>
      <c r="C6576" t="s">
        <v>3265</v>
      </c>
      <c r="D6576" t="s">
        <v>99352</v>
      </c>
      <c r="E6576" t="s">
        <v>219859</v>
      </c>
    </row>
    <row r="6577" spans="1:5" x14ac:dyDescent="0.3">
      <c r="A6577">
        <v>0</v>
      </c>
      <c r="B6577">
        <v>2262607492</v>
      </c>
      <c r="C6577" t="s">
        <v>3265</v>
      </c>
      <c r="D6577" t="s">
        <v>99353</v>
      </c>
      <c r="E6577" t="s">
        <v>219860</v>
      </c>
    </row>
    <row r="6578" spans="1:5" x14ac:dyDescent="0.3">
      <c r="A6578">
        <v>0</v>
      </c>
      <c r="B6578">
        <v>2262607998</v>
      </c>
      <c r="C6578" t="s">
        <v>3266</v>
      </c>
      <c r="D6578" t="s">
        <v>99354</v>
      </c>
      <c r="E6578" t="s">
        <v>219861</v>
      </c>
    </row>
    <row r="6579" spans="1:5" x14ac:dyDescent="0.3">
      <c r="A6579">
        <v>0</v>
      </c>
      <c r="B6579">
        <v>2262608002</v>
      </c>
      <c r="C6579" t="s">
        <v>3267</v>
      </c>
      <c r="D6579" t="s">
        <v>99355</v>
      </c>
      <c r="E6579" t="s">
        <v>219862</v>
      </c>
    </row>
    <row r="6580" spans="1:5" x14ac:dyDescent="0.3">
      <c r="A6580">
        <v>0</v>
      </c>
      <c r="B6580">
        <v>2262609605</v>
      </c>
      <c r="C6580" t="s">
        <v>3268</v>
      </c>
      <c r="D6580" t="s">
        <v>99356</v>
      </c>
      <c r="E6580" t="s">
        <v>219863</v>
      </c>
    </row>
    <row r="6581" spans="1:5" x14ac:dyDescent="0.3">
      <c r="A6581">
        <v>0</v>
      </c>
      <c r="B6581">
        <v>2262609625</v>
      </c>
      <c r="C6581" t="s">
        <v>3268</v>
      </c>
      <c r="D6581" t="s">
        <v>99357</v>
      </c>
      <c r="E6581" t="s">
        <v>219864</v>
      </c>
    </row>
    <row r="6582" spans="1:5" x14ac:dyDescent="0.3">
      <c r="A6582">
        <v>0</v>
      </c>
      <c r="B6582">
        <v>2262609711</v>
      </c>
      <c r="C6582" t="s">
        <v>3269</v>
      </c>
      <c r="D6582" t="s">
        <v>99358</v>
      </c>
      <c r="E6582" t="s">
        <v>219865</v>
      </c>
    </row>
    <row r="6583" spans="1:5" x14ac:dyDescent="0.3">
      <c r="A6583">
        <v>0</v>
      </c>
      <c r="B6583">
        <v>2262611237</v>
      </c>
      <c r="C6583" t="s">
        <v>3270</v>
      </c>
      <c r="D6583" t="s">
        <v>97401</v>
      </c>
      <c r="E6583" t="s">
        <v>219866</v>
      </c>
    </row>
    <row r="6584" spans="1:5" x14ac:dyDescent="0.3">
      <c r="A6584">
        <v>0</v>
      </c>
      <c r="B6584">
        <v>2262611414</v>
      </c>
      <c r="C6584" t="s">
        <v>3271</v>
      </c>
      <c r="D6584" t="s">
        <v>99359</v>
      </c>
      <c r="E6584" t="s">
        <v>219867</v>
      </c>
    </row>
    <row r="6585" spans="1:5" x14ac:dyDescent="0.3">
      <c r="A6585">
        <v>0</v>
      </c>
      <c r="B6585">
        <v>2262611628</v>
      </c>
      <c r="C6585" t="s">
        <v>3272</v>
      </c>
      <c r="D6585" t="s">
        <v>99360</v>
      </c>
      <c r="E6585" t="s">
        <v>219868</v>
      </c>
    </row>
    <row r="6586" spans="1:5" x14ac:dyDescent="0.3">
      <c r="A6586">
        <v>0</v>
      </c>
      <c r="B6586">
        <v>2262611736</v>
      </c>
      <c r="C6586" t="s">
        <v>3273</v>
      </c>
      <c r="D6586" t="s">
        <v>99361</v>
      </c>
      <c r="E6586" t="s">
        <v>219869</v>
      </c>
    </row>
    <row r="6587" spans="1:5" x14ac:dyDescent="0.3">
      <c r="A6587">
        <v>0</v>
      </c>
      <c r="B6587">
        <v>2262611861</v>
      </c>
      <c r="C6587" t="s">
        <v>3274</v>
      </c>
      <c r="D6587" t="s">
        <v>99362</v>
      </c>
      <c r="E6587" t="s">
        <v>219870</v>
      </c>
    </row>
    <row r="6588" spans="1:5" x14ac:dyDescent="0.3">
      <c r="A6588">
        <v>0</v>
      </c>
      <c r="B6588">
        <v>2262611901</v>
      </c>
      <c r="C6588" t="s">
        <v>3274</v>
      </c>
      <c r="D6588" t="s">
        <v>99363</v>
      </c>
      <c r="E6588" t="s">
        <v>219871</v>
      </c>
    </row>
    <row r="6589" spans="1:5" x14ac:dyDescent="0.3">
      <c r="A6589">
        <v>0</v>
      </c>
      <c r="B6589">
        <v>2262612007</v>
      </c>
      <c r="C6589" t="s">
        <v>3275</v>
      </c>
      <c r="D6589" t="s">
        <v>99364</v>
      </c>
      <c r="E6589" t="s">
        <v>219872</v>
      </c>
    </row>
    <row r="6590" spans="1:5" x14ac:dyDescent="0.3">
      <c r="A6590">
        <v>0</v>
      </c>
      <c r="B6590">
        <v>2262612396</v>
      </c>
      <c r="C6590" t="s">
        <v>3276</v>
      </c>
      <c r="D6590" t="s">
        <v>99365</v>
      </c>
      <c r="E6590" t="s">
        <v>219873</v>
      </c>
    </row>
    <row r="6591" spans="1:5" x14ac:dyDescent="0.3">
      <c r="A6591">
        <v>0</v>
      </c>
      <c r="B6591">
        <v>2262612458</v>
      </c>
      <c r="C6591" t="s">
        <v>3276</v>
      </c>
      <c r="D6591" t="s">
        <v>99366</v>
      </c>
      <c r="E6591" t="s">
        <v>219874</v>
      </c>
    </row>
    <row r="6592" spans="1:5" x14ac:dyDescent="0.3">
      <c r="A6592">
        <v>0</v>
      </c>
      <c r="B6592">
        <v>2262613196</v>
      </c>
      <c r="C6592" t="s">
        <v>3277</v>
      </c>
      <c r="D6592" t="s">
        <v>99367</v>
      </c>
      <c r="E6592" t="s">
        <v>219875</v>
      </c>
    </row>
    <row r="6593" spans="1:5" x14ac:dyDescent="0.3">
      <c r="A6593">
        <v>0</v>
      </c>
      <c r="B6593">
        <v>2262613312</v>
      </c>
      <c r="C6593" t="s">
        <v>3278</v>
      </c>
      <c r="D6593" t="s">
        <v>99368</v>
      </c>
      <c r="E6593" t="s">
        <v>219876</v>
      </c>
    </row>
    <row r="6594" spans="1:5" x14ac:dyDescent="0.3">
      <c r="A6594">
        <v>0</v>
      </c>
      <c r="B6594">
        <v>2262613717</v>
      </c>
      <c r="C6594" t="s">
        <v>3279</v>
      </c>
      <c r="D6594" t="s">
        <v>99369</v>
      </c>
      <c r="E6594" t="s">
        <v>219877</v>
      </c>
    </row>
    <row r="6595" spans="1:5" x14ac:dyDescent="0.3">
      <c r="A6595">
        <v>0</v>
      </c>
      <c r="B6595">
        <v>2262613844</v>
      </c>
      <c r="C6595" t="s">
        <v>3280</v>
      </c>
      <c r="D6595" t="s">
        <v>97418</v>
      </c>
      <c r="E6595" t="s">
        <v>219878</v>
      </c>
    </row>
    <row r="6596" spans="1:5" x14ac:dyDescent="0.3">
      <c r="A6596">
        <v>0</v>
      </c>
      <c r="B6596">
        <v>2262614338</v>
      </c>
      <c r="C6596" t="s">
        <v>3281</v>
      </c>
      <c r="D6596" t="s">
        <v>99370</v>
      </c>
      <c r="E6596" t="s">
        <v>219879</v>
      </c>
    </row>
    <row r="6597" spans="1:5" x14ac:dyDescent="0.3">
      <c r="A6597">
        <v>0</v>
      </c>
      <c r="B6597">
        <v>2262614369</v>
      </c>
      <c r="C6597" t="s">
        <v>3282</v>
      </c>
      <c r="D6597" t="s">
        <v>99371</v>
      </c>
      <c r="E6597" t="s">
        <v>219880</v>
      </c>
    </row>
    <row r="6598" spans="1:5" x14ac:dyDescent="0.3">
      <c r="A6598">
        <v>0</v>
      </c>
      <c r="B6598">
        <v>2262614845</v>
      </c>
      <c r="C6598" t="s">
        <v>3283</v>
      </c>
      <c r="D6598" t="s">
        <v>99372</v>
      </c>
      <c r="E6598" t="s">
        <v>219881</v>
      </c>
    </row>
    <row r="6599" spans="1:5" x14ac:dyDescent="0.3">
      <c r="A6599">
        <v>0</v>
      </c>
      <c r="B6599">
        <v>2262615040</v>
      </c>
      <c r="C6599" t="s">
        <v>3284</v>
      </c>
      <c r="D6599" t="s">
        <v>99373</v>
      </c>
      <c r="E6599" t="s">
        <v>219882</v>
      </c>
    </row>
    <row r="6600" spans="1:5" x14ac:dyDescent="0.3">
      <c r="A6600">
        <v>0</v>
      </c>
      <c r="B6600">
        <v>2262615976</v>
      </c>
      <c r="C6600" t="s">
        <v>3285</v>
      </c>
      <c r="D6600" t="s">
        <v>99374</v>
      </c>
      <c r="E6600" t="s">
        <v>219883</v>
      </c>
    </row>
    <row r="6601" spans="1:5" x14ac:dyDescent="0.3">
      <c r="A6601">
        <v>0</v>
      </c>
      <c r="B6601">
        <v>2262616310</v>
      </c>
      <c r="C6601" t="s">
        <v>3286</v>
      </c>
      <c r="D6601" t="s">
        <v>99375</v>
      </c>
      <c r="E6601" t="s">
        <v>219884</v>
      </c>
    </row>
    <row r="6602" spans="1:5" x14ac:dyDescent="0.3">
      <c r="A6602">
        <v>0</v>
      </c>
      <c r="B6602">
        <v>2262616406</v>
      </c>
      <c r="C6602" t="s">
        <v>3286</v>
      </c>
      <c r="D6602" t="s">
        <v>99376</v>
      </c>
      <c r="E6602" t="s">
        <v>219885</v>
      </c>
    </row>
    <row r="6603" spans="1:5" x14ac:dyDescent="0.3">
      <c r="A6603">
        <v>0</v>
      </c>
      <c r="B6603">
        <v>2262616603</v>
      </c>
      <c r="C6603" t="s">
        <v>3287</v>
      </c>
      <c r="D6603" t="s">
        <v>99377</v>
      </c>
      <c r="E6603" t="s">
        <v>219886</v>
      </c>
    </row>
    <row r="6604" spans="1:5" x14ac:dyDescent="0.3">
      <c r="A6604">
        <v>0</v>
      </c>
      <c r="B6604">
        <v>2262616632</v>
      </c>
      <c r="C6604" t="s">
        <v>3287</v>
      </c>
      <c r="D6604" t="s">
        <v>99378</v>
      </c>
      <c r="E6604" t="s">
        <v>219887</v>
      </c>
    </row>
    <row r="6605" spans="1:5" x14ac:dyDescent="0.3">
      <c r="A6605">
        <v>0</v>
      </c>
      <c r="B6605">
        <v>2262616862</v>
      </c>
      <c r="C6605" t="s">
        <v>3288</v>
      </c>
      <c r="D6605" t="s">
        <v>99379</v>
      </c>
      <c r="E6605" t="s">
        <v>219888</v>
      </c>
    </row>
    <row r="6606" spans="1:5" x14ac:dyDescent="0.3">
      <c r="A6606">
        <v>0</v>
      </c>
      <c r="B6606">
        <v>2262617887</v>
      </c>
      <c r="C6606" t="s">
        <v>3289</v>
      </c>
      <c r="D6606" t="s">
        <v>99380</v>
      </c>
      <c r="E6606" t="s">
        <v>219889</v>
      </c>
    </row>
    <row r="6607" spans="1:5" x14ac:dyDescent="0.3">
      <c r="A6607">
        <v>0</v>
      </c>
      <c r="B6607">
        <v>2262618087</v>
      </c>
      <c r="C6607" t="s">
        <v>3290</v>
      </c>
      <c r="D6607" t="s">
        <v>99381</v>
      </c>
      <c r="E6607" t="s">
        <v>219890</v>
      </c>
    </row>
    <row r="6608" spans="1:5" x14ac:dyDescent="0.3">
      <c r="A6608">
        <v>0</v>
      </c>
      <c r="B6608">
        <v>2262618900</v>
      </c>
      <c r="C6608" t="s">
        <v>3291</v>
      </c>
      <c r="D6608" t="s">
        <v>99382</v>
      </c>
      <c r="E6608" t="s">
        <v>219891</v>
      </c>
    </row>
    <row r="6609" spans="1:5" x14ac:dyDescent="0.3">
      <c r="A6609">
        <v>0</v>
      </c>
      <c r="B6609">
        <v>2262619098</v>
      </c>
      <c r="C6609" t="s">
        <v>3292</v>
      </c>
      <c r="D6609" t="s">
        <v>99383</v>
      </c>
      <c r="E6609" t="s">
        <v>219892</v>
      </c>
    </row>
    <row r="6610" spans="1:5" x14ac:dyDescent="0.3">
      <c r="A6610">
        <v>0</v>
      </c>
      <c r="B6610">
        <v>2262619624</v>
      </c>
      <c r="C6610" t="s">
        <v>3293</v>
      </c>
      <c r="D6610" t="s">
        <v>99384</v>
      </c>
      <c r="E6610" t="s">
        <v>219893</v>
      </c>
    </row>
    <row r="6611" spans="1:5" x14ac:dyDescent="0.3">
      <c r="A6611">
        <v>0</v>
      </c>
      <c r="B6611">
        <v>2262619929</v>
      </c>
      <c r="C6611" t="s">
        <v>3294</v>
      </c>
      <c r="D6611" t="s">
        <v>99385</v>
      </c>
      <c r="E6611" t="s">
        <v>219894</v>
      </c>
    </row>
    <row r="6612" spans="1:5" x14ac:dyDescent="0.3">
      <c r="A6612">
        <v>0</v>
      </c>
      <c r="B6612">
        <v>2262619962</v>
      </c>
      <c r="C6612" t="s">
        <v>3294</v>
      </c>
      <c r="D6612" t="s">
        <v>99386</v>
      </c>
      <c r="E6612" t="s">
        <v>219895</v>
      </c>
    </row>
    <row r="6613" spans="1:5" x14ac:dyDescent="0.3">
      <c r="A6613">
        <v>0</v>
      </c>
      <c r="B6613">
        <v>2262619970</v>
      </c>
      <c r="C6613" t="s">
        <v>3294</v>
      </c>
      <c r="D6613" t="s">
        <v>99387</v>
      </c>
      <c r="E6613" t="s">
        <v>219896</v>
      </c>
    </row>
    <row r="6614" spans="1:5" x14ac:dyDescent="0.3">
      <c r="A6614">
        <v>0</v>
      </c>
      <c r="B6614">
        <v>2262620386</v>
      </c>
      <c r="C6614" t="s">
        <v>3295</v>
      </c>
      <c r="D6614" t="s">
        <v>99388</v>
      </c>
      <c r="E6614" t="s">
        <v>219897</v>
      </c>
    </row>
    <row r="6615" spans="1:5" x14ac:dyDescent="0.3">
      <c r="A6615">
        <v>0</v>
      </c>
      <c r="B6615">
        <v>2262620470</v>
      </c>
      <c r="C6615" t="s">
        <v>3296</v>
      </c>
      <c r="D6615" t="s">
        <v>99389</v>
      </c>
      <c r="E6615" t="s">
        <v>219898</v>
      </c>
    </row>
    <row r="6616" spans="1:5" x14ac:dyDescent="0.3">
      <c r="A6616">
        <v>0</v>
      </c>
      <c r="B6616">
        <v>2262620508</v>
      </c>
      <c r="C6616" t="s">
        <v>3296</v>
      </c>
      <c r="D6616" t="s">
        <v>99390</v>
      </c>
      <c r="E6616" t="s">
        <v>219899</v>
      </c>
    </row>
    <row r="6617" spans="1:5" x14ac:dyDescent="0.3">
      <c r="A6617">
        <v>0</v>
      </c>
      <c r="B6617">
        <v>2262620841</v>
      </c>
      <c r="C6617" t="s">
        <v>3297</v>
      </c>
      <c r="D6617" t="s">
        <v>95077</v>
      </c>
      <c r="E6617" t="s">
        <v>215139</v>
      </c>
    </row>
    <row r="6618" spans="1:5" x14ac:dyDescent="0.3">
      <c r="A6618">
        <v>0</v>
      </c>
      <c r="B6618">
        <v>2262621072</v>
      </c>
      <c r="C6618" t="s">
        <v>3298</v>
      </c>
      <c r="D6618" t="s">
        <v>99350</v>
      </c>
      <c r="E6618" t="s">
        <v>219900</v>
      </c>
    </row>
    <row r="6619" spans="1:5" x14ac:dyDescent="0.3">
      <c r="A6619">
        <v>0</v>
      </c>
      <c r="B6619">
        <v>2262621595</v>
      </c>
      <c r="C6619" t="s">
        <v>3299</v>
      </c>
      <c r="D6619" t="s">
        <v>99373</v>
      </c>
      <c r="E6619" t="s">
        <v>219901</v>
      </c>
    </row>
    <row r="6620" spans="1:5" x14ac:dyDescent="0.3">
      <c r="A6620">
        <v>0</v>
      </c>
      <c r="B6620">
        <v>2262621716</v>
      </c>
      <c r="C6620" t="s">
        <v>3299</v>
      </c>
      <c r="D6620" t="s">
        <v>99391</v>
      </c>
      <c r="E6620" t="s">
        <v>219902</v>
      </c>
    </row>
    <row r="6621" spans="1:5" x14ac:dyDescent="0.3">
      <c r="A6621">
        <v>0</v>
      </c>
      <c r="B6621">
        <v>2262622351</v>
      </c>
      <c r="C6621" t="s">
        <v>3300</v>
      </c>
      <c r="D6621" t="s">
        <v>99392</v>
      </c>
      <c r="E6621" t="s">
        <v>219903</v>
      </c>
    </row>
    <row r="6622" spans="1:5" x14ac:dyDescent="0.3">
      <c r="A6622">
        <v>0</v>
      </c>
      <c r="B6622">
        <v>2262622649</v>
      </c>
      <c r="C6622" t="s">
        <v>3301</v>
      </c>
      <c r="D6622" t="s">
        <v>99393</v>
      </c>
      <c r="E6622" t="s">
        <v>219904</v>
      </c>
    </row>
    <row r="6623" spans="1:5" x14ac:dyDescent="0.3">
      <c r="A6623">
        <v>0</v>
      </c>
      <c r="B6623">
        <v>2262622701</v>
      </c>
      <c r="C6623" t="s">
        <v>3302</v>
      </c>
      <c r="D6623" t="s">
        <v>99394</v>
      </c>
      <c r="E6623" t="s">
        <v>219905</v>
      </c>
    </row>
    <row r="6624" spans="1:5" x14ac:dyDescent="0.3">
      <c r="A6624">
        <v>0</v>
      </c>
      <c r="B6624">
        <v>2262623078</v>
      </c>
      <c r="C6624" t="s">
        <v>3303</v>
      </c>
      <c r="D6624" t="s">
        <v>99314</v>
      </c>
      <c r="E6624" t="s">
        <v>219906</v>
      </c>
    </row>
    <row r="6625" spans="1:5" x14ac:dyDescent="0.3">
      <c r="A6625">
        <v>0</v>
      </c>
      <c r="B6625">
        <v>2262623399</v>
      </c>
      <c r="C6625" t="s">
        <v>3304</v>
      </c>
      <c r="D6625" t="s">
        <v>99395</v>
      </c>
      <c r="E6625" t="s">
        <v>219907</v>
      </c>
    </row>
    <row r="6626" spans="1:5" x14ac:dyDescent="0.3">
      <c r="A6626">
        <v>0</v>
      </c>
      <c r="B6626">
        <v>2262623410</v>
      </c>
      <c r="C6626" t="s">
        <v>3304</v>
      </c>
      <c r="D6626" t="s">
        <v>99396</v>
      </c>
      <c r="E6626" t="s">
        <v>219908</v>
      </c>
    </row>
    <row r="6627" spans="1:5" x14ac:dyDescent="0.3">
      <c r="A6627">
        <v>0</v>
      </c>
      <c r="B6627">
        <v>2262623497</v>
      </c>
      <c r="C6627" t="s">
        <v>3304</v>
      </c>
      <c r="D6627" t="s">
        <v>99397</v>
      </c>
      <c r="E6627" t="s">
        <v>219909</v>
      </c>
    </row>
    <row r="6628" spans="1:5" x14ac:dyDescent="0.3">
      <c r="A6628">
        <v>0</v>
      </c>
      <c r="B6628">
        <v>2262623626</v>
      </c>
      <c r="C6628" t="s">
        <v>3305</v>
      </c>
      <c r="D6628" t="s">
        <v>99398</v>
      </c>
      <c r="E6628" t="s">
        <v>219910</v>
      </c>
    </row>
    <row r="6629" spans="1:5" x14ac:dyDescent="0.3">
      <c r="A6629">
        <v>0</v>
      </c>
      <c r="B6629">
        <v>2262623889</v>
      </c>
      <c r="C6629" t="s">
        <v>3306</v>
      </c>
      <c r="D6629" t="s">
        <v>99399</v>
      </c>
      <c r="E6629" t="s">
        <v>219911</v>
      </c>
    </row>
    <row r="6630" spans="1:5" x14ac:dyDescent="0.3">
      <c r="A6630">
        <v>0</v>
      </c>
      <c r="B6630">
        <v>2262624239</v>
      </c>
      <c r="C6630" t="s">
        <v>3307</v>
      </c>
      <c r="D6630" t="s">
        <v>99400</v>
      </c>
      <c r="E6630" t="s">
        <v>219912</v>
      </c>
    </row>
    <row r="6631" spans="1:5" x14ac:dyDescent="0.3">
      <c r="A6631">
        <v>0</v>
      </c>
      <c r="B6631">
        <v>2262625974</v>
      </c>
      <c r="C6631" t="s">
        <v>3308</v>
      </c>
      <c r="D6631" t="s">
        <v>99401</v>
      </c>
      <c r="E6631" t="s">
        <v>219913</v>
      </c>
    </row>
    <row r="6632" spans="1:5" x14ac:dyDescent="0.3">
      <c r="A6632">
        <v>0</v>
      </c>
      <c r="B6632">
        <v>2262626054</v>
      </c>
      <c r="C6632" t="s">
        <v>3309</v>
      </c>
      <c r="D6632" t="s">
        <v>99402</v>
      </c>
      <c r="E6632" t="s">
        <v>219914</v>
      </c>
    </row>
    <row r="6633" spans="1:5" x14ac:dyDescent="0.3">
      <c r="A6633">
        <v>0</v>
      </c>
      <c r="B6633">
        <v>2262626284</v>
      </c>
      <c r="C6633" t="s">
        <v>3310</v>
      </c>
      <c r="D6633" t="s">
        <v>99403</v>
      </c>
      <c r="E6633" t="s">
        <v>219915</v>
      </c>
    </row>
    <row r="6634" spans="1:5" x14ac:dyDescent="0.3">
      <c r="A6634">
        <v>0</v>
      </c>
      <c r="B6634">
        <v>2262626651</v>
      </c>
      <c r="C6634" t="s">
        <v>3311</v>
      </c>
      <c r="D6634" t="s">
        <v>99404</v>
      </c>
      <c r="E6634" t="s">
        <v>219916</v>
      </c>
    </row>
    <row r="6635" spans="1:5" x14ac:dyDescent="0.3">
      <c r="A6635">
        <v>0</v>
      </c>
      <c r="B6635">
        <v>2262626924</v>
      </c>
      <c r="C6635" t="s">
        <v>3312</v>
      </c>
      <c r="D6635" t="s">
        <v>99405</v>
      </c>
      <c r="E6635" t="s">
        <v>219917</v>
      </c>
    </row>
    <row r="6636" spans="1:5" x14ac:dyDescent="0.3">
      <c r="A6636">
        <v>0</v>
      </c>
      <c r="B6636">
        <v>2262627219</v>
      </c>
      <c r="C6636" t="s">
        <v>3313</v>
      </c>
      <c r="D6636" t="s">
        <v>94258</v>
      </c>
      <c r="E6636" t="s">
        <v>219918</v>
      </c>
    </row>
    <row r="6637" spans="1:5" x14ac:dyDescent="0.3">
      <c r="A6637">
        <v>0</v>
      </c>
      <c r="B6637">
        <v>2262627399</v>
      </c>
      <c r="C6637" t="s">
        <v>3314</v>
      </c>
      <c r="D6637" t="s">
        <v>99406</v>
      </c>
      <c r="E6637" t="s">
        <v>219919</v>
      </c>
    </row>
    <row r="6638" spans="1:5" x14ac:dyDescent="0.3">
      <c r="A6638">
        <v>0</v>
      </c>
      <c r="B6638">
        <v>2262627475</v>
      </c>
      <c r="C6638" t="s">
        <v>3315</v>
      </c>
      <c r="D6638" t="s">
        <v>99407</v>
      </c>
      <c r="E6638" t="s">
        <v>219920</v>
      </c>
    </row>
    <row r="6639" spans="1:5" x14ac:dyDescent="0.3">
      <c r="A6639">
        <v>0</v>
      </c>
      <c r="B6639">
        <v>2262627533</v>
      </c>
      <c r="C6639" t="s">
        <v>3315</v>
      </c>
      <c r="D6639" t="s">
        <v>99408</v>
      </c>
      <c r="E6639" t="s">
        <v>219921</v>
      </c>
    </row>
    <row r="6640" spans="1:5" x14ac:dyDescent="0.3">
      <c r="A6640">
        <v>0</v>
      </c>
      <c r="B6640">
        <v>2262627677</v>
      </c>
      <c r="C6640" t="s">
        <v>3316</v>
      </c>
      <c r="D6640" t="s">
        <v>99409</v>
      </c>
      <c r="E6640" t="s">
        <v>219922</v>
      </c>
    </row>
    <row r="6641" spans="1:5" x14ac:dyDescent="0.3">
      <c r="A6641">
        <v>0</v>
      </c>
      <c r="B6641">
        <v>2262627706</v>
      </c>
      <c r="C6641" t="s">
        <v>3317</v>
      </c>
      <c r="D6641" t="s">
        <v>99410</v>
      </c>
      <c r="E6641" t="s">
        <v>219923</v>
      </c>
    </row>
    <row r="6642" spans="1:5" x14ac:dyDescent="0.3">
      <c r="A6642">
        <v>0</v>
      </c>
      <c r="B6642">
        <v>2262628219</v>
      </c>
      <c r="C6642" t="s">
        <v>3318</v>
      </c>
      <c r="D6642" t="s">
        <v>99411</v>
      </c>
      <c r="E6642" t="s">
        <v>219924</v>
      </c>
    </row>
    <row r="6643" spans="1:5" x14ac:dyDescent="0.3">
      <c r="A6643">
        <v>0</v>
      </c>
      <c r="B6643">
        <v>2262628239</v>
      </c>
      <c r="C6643" t="s">
        <v>3318</v>
      </c>
      <c r="D6643" t="s">
        <v>99412</v>
      </c>
      <c r="E6643" t="s">
        <v>219925</v>
      </c>
    </row>
    <row r="6644" spans="1:5" x14ac:dyDescent="0.3">
      <c r="A6644">
        <v>0</v>
      </c>
      <c r="B6644">
        <v>2262628541</v>
      </c>
      <c r="C6644" t="s">
        <v>3319</v>
      </c>
      <c r="D6644" t="s">
        <v>99413</v>
      </c>
      <c r="E6644" t="s">
        <v>219926</v>
      </c>
    </row>
    <row r="6645" spans="1:5" x14ac:dyDescent="0.3">
      <c r="A6645">
        <v>0</v>
      </c>
      <c r="B6645">
        <v>2262628694</v>
      </c>
      <c r="C6645" t="s">
        <v>3320</v>
      </c>
      <c r="D6645" t="s">
        <v>99414</v>
      </c>
      <c r="E6645" t="s">
        <v>219927</v>
      </c>
    </row>
    <row r="6646" spans="1:5" x14ac:dyDescent="0.3">
      <c r="A6646">
        <v>0</v>
      </c>
      <c r="B6646">
        <v>2262628874</v>
      </c>
      <c r="C6646" t="s">
        <v>3321</v>
      </c>
      <c r="D6646" t="s">
        <v>99415</v>
      </c>
      <c r="E6646" t="s">
        <v>219928</v>
      </c>
    </row>
    <row r="6647" spans="1:5" x14ac:dyDescent="0.3">
      <c r="A6647">
        <v>0</v>
      </c>
      <c r="B6647">
        <v>2262628881</v>
      </c>
      <c r="C6647" t="s">
        <v>3321</v>
      </c>
      <c r="D6647" t="s">
        <v>99416</v>
      </c>
      <c r="E6647" t="s">
        <v>219929</v>
      </c>
    </row>
    <row r="6648" spans="1:5" x14ac:dyDescent="0.3">
      <c r="A6648">
        <v>0</v>
      </c>
      <c r="B6648">
        <v>2262628901</v>
      </c>
      <c r="C6648" t="s">
        <v>3321</v>
      </c>
      <c r="D6648" t="s">
        <v>99417</v>
      </c>
      <c r="E6648" t="s">
        <v>219930</v>
      </c>
    </row>
    <row r="6649" spans="1:5" x14ac:dyDescent="0.3">
      <c r="A6649">
        <v>0</v>
      </c>
      <c r="B6649">
        <v>2262629394</v>
      </c>
      <c r="C6649" t="s">
        <v>3322</v>
      </c>
      <c r="D6649" t="s">
        <v>99418</v>
      </c>
      <c r="E6649" t="s">
        <v>219931</v>
      </c>
    </row>
    <row r="6650" spans="1:5" x14ac:dyDescent="0.3">
      <c r="A6650">
        <v>0</v>
      </c>
      <c r="B6650">
        <v>2262629399</v>
      </c>
      <c r="C6650" t="s">
        <v>3322</v>
      </c>
      <c r="D6650" t="s">
        <v>99419</v>
      </c>
      <c r="E6650" t="s">
        <v>219932</v>
      </c>
    </row>
    <row r="6651" spans="1:5" x14ac:dyDescent="0.3">
      <c r="A6651">
        <v>0</v>
      </c>
      <c r="B6651">
        <v>2262629403</v>
      </c>
      <c r="C6651" t="s">
        <v>3323</v>
      </c>
      <c r="D6651" t="s">
        <v>99420</v>
      </c>
      <c r="E6651" t="s">
        <v>219933</v>
      </c>
    </row>
    <row r="6652" spans="1:5" x14ac:dyDescent="0.3">
      <c r="A6652">
        <v>0</v>
      </c>
      <c r="B6652">
        <v>2262629581</v>
      </c>
      <c r="C6652" t="s">
        <v>3323</v>
      </c>
      <c r="D6652" t="s">
        <v>99421</v>
      </c>
      <c r="E6652" t="s">
        <v>219934</v>
      </c>
    </row>
    <row r="6653" spans="1:5" x14ac:dyDescent="0.3">
      <c r="A6653">
        <v>0</v>
      </c>
      <c r="B6653">
        <v>2262629748</v>
      </c>
      <c r="C6653" t="s">
        <v>3324</v>
      </c>
      <c r="D6653" t="s">
        <v>99422</v>
      </c>
      <c r="E6653" t="s">
        <v>219935</v>
      </c>
    </row>
    <row r="6654" spans="1:5" x14ac:dyDescent="0.3">
      <c r="A6654">
        <v>0</v>
      </c>
      <c r="B6654">
        <v>2262630131</v>
      </c>
      <c r="C6654" t="s">
        <v>3325</v>
      </c>
      <c r="D6654" t="s">
        <v>99423</v>
      </c>
      <c r="E6654" t="s">
        <v>219936</v>
      </c>
    </row>
    <row r="6655" spans="1:5" x14ac:dyDescent="0.3">
      <c r="A6655">
        <v>0</v>
      </c>
      <c r="B6655">
        <v>2262630632</v>
      </c>
      <c r="C6655" t="s">
        <v>3326</v>
      </c>
      <c r="D6655" t="s">
        <v>99424</v>
      </c>
      <c r="E6655" t="s">
        <v>219937</v>
      </c>
    </row>
    <row r="6656" spans="1:5" x14ac:dyDescent="0.3">
      <c r="A6656">
        <v>0</v>
      </c>
      <c r="B6656">
        <v>2262630696</v>
      </c>
      <c r="C6656" t="s">
        <v>3326</v>
      </c>
      <c r="D6656" t="s">
        <v>99425</v>
      </c>
      <c r="E6656" t="s">
        <v>219938</v>
      </c>
    </row>
    <row r="6657" spans="1:5" x14ac:dyDescent="0.3">
      <c r="A6657">
        <v>0</v>
      </c>
      <c r="B6657">
        <v>2262630714</v>
      </c>
      <c r="C6657" t="s">
        <v>3326</v>
      </c>
      <c r="D6657" t="s">
        <v>99426</v>
      </c>
      <c r="E6657" t="s">
        <v>219939</v>
      </c>
    </row>
    <row r="6658" spans="1:5" x14ac:dyDescent="0.3">
      <c r="A6658">
        <v>0</v>
      </c>
      <c r="B6658">
        <v>2262630804</v>
      </c>
      <c r="C6658" t="s">
        <v>3327</v>
      </c>
      <c r="D6658" t="s">
        <v>99427</v>
      </c>
      <c r="E6658" t="s">
        <v>219940</v>
      </c>
    </row>
    <row r="6659" spans="1:5" x14ac:dyDescent="0.3">
      <c r="A6659">
        <v>0</v>
      </c>
      <c r="B6659">
        <v>2262630940</v>
      </c>
      <c r="C6659" t="s">
        <v>3328</v>
      </c>
      <c r="D6659" t="s">
        <v>95518</v>
      </c>
      <c r="E6659" t="s">
        <v>219941</v>
      </c>
    </row>
    <row r="6660" spans="1:5" x14ac:dyDescent="0.3">
      <c r="A6660">
        <v>0</v>
      </c>
      <c r="B6660">
        <v>2262631009</v>
      </c>
      <c r="C6660" t="s">
        <v>3328</v>
      </c>
      <c r="D6660" t="s">
        <v>94485</v>
      </c>
      <c r="E6660" t="s">
        <v>219942</v>
      </c>
    </row>
    <row r="6661" spans="1:5" x14ac:dyDescent="0.3">
      <c r="A6661">
        <v>0</v>
      </c>
      <c r="B6661">
        <v>2262631080</v>
      </c>
      <c r="C6661" t="s">
        <v>3329</v>
      </c>
      <c r="D6661" t="s">
        <v>99225</v>
      </c>
      <c r="E6661" t="s">
        <v>219943</v>
      </c>
    </row>
    <row r="6662" spans="1:5" x14ac:dyDescent="0.3">
      <c r="A6662">
        <v>0</v>
      </c>
      <c r="B6662">
        <v>2262631344</v>
      </c>
      <c r="C6662" t="s">
        <v>3330</v>
      </c>
      <c r="D6662" t="s">
        <v>99428</v>
      </c>
      <c r="E6662" t="s">
        <v>219944</v>
      </c>
    </row>
    <row r="6663" spans="1:5" x14ac:dyDescent="0.3">
      <c r="A6663">
        <v>0</v>
      </c>
      <c r="B6663">
        <v>2262631491</v>
      </c>
      <c r="C6663" t="s">
        <v>3331</v>
      </c>
      <c r="D6663" t="s">
        <v>99429</v>
      </c>
      <c r="E6663" t="s">
        <v>219945</v>
      </c>
    </row>
    <row r="6664" spans="1:5" x14ac:dyDescent="0.3">
      <c r="A6664">
        <v>0</v>
      </c>
      <c r="B6664">
        <v>2262631671</v>
      </c>
      <c r="C6664" t="s">
        <v>3332</v>
      </c>
      <c r="D6664" t="s">
        <v>99430</v>
      </c>
      <c r="E6664" t="s">
        <v>219946</v>
      </c>
    </row>
    <row r="6665" spans="1:5" x14ac:dyDescent="0.3">
      <c r="A6665">
        <v>0</v>
      </c>
      <c r="B6665">
        <v>2262631941</v>
      </c>
      <c r="C6665" t="s">
        <v>3333</v>
      </c>
      <c r="D6665" t="s">
        <v>99431</v>
      </c>
      <c r="E6665" t="s">
        <v>219947</v>
      </c>
    </row>
    <row r="6666" spans="1:5" x14ac:dyDescent="0.3">
      <c r="A6666">
        <v>0</v>
      </c>
      <c r="B6666">
        <v>2262632152</v>
      </c>
      <c r="C6666" t="s">
        <v>3334</v>
      </c>
      <c r="D6666" t="s">
        <v>99432</v>
      </c>
      <c r="E6666" t="s">
        <v>219948</v>
      </c>
    </row>
    <row r="6667" spans="1:5" x14ac:dyDescent="0.3">
      <c r="A6667">
        <v>0</v>
      </c>
      <c r="B6667">
        <v>2262632330</v>
      </c>
      <c r="C6667" t="s">
        <v>3335</v>
      </c>
      <c r="D6667" t="s">
        <v>99433</v>
      </c>
      <c r="E6667" t="s">
        <v>219949</v>
      </c>
    </row>
    <row r="6668" spans="1:5" x14ac:dyDescent="0.3">
      <c r="A6668">
        <v>0</v>
      </c>
      <c r="B6668">
        <v>2262633081</v>
      </c>
      <c r="C6668" t="s">
        <v>3336</v>
      </c>
      <c r="D6668" t="s">
        <v>99434</v>
      </c>
      <c r="E6668" t="s">
        <v>219950</v>
      </c>
    </row>
    <row r="6669" spans="1:5" x14ac:dyDescent="0.3">
      <c r="A6669">
        <v>0</v>
      </c>
      <c r="B6669">
        <v>2262633759</v>
      </c>
      <c r="C6669" t="s">
        <v>3337</v>
      </c>
      <c r="D6669" t="s">
        <v>97900</v>
      </c>
      <c r="E6669" t="s">
        <v>219951</v>
      </c>
    </row>
    <row r="6670" spans="1:5" x14ac:dyDescent="0.3">
      <c r="A6670">
        <v>0</v>
      </c>
      <c r="B6670">
        <v>2262633867</v>
      </c>
      <c r="C6670" t="s">
        <v>3338</v>
      </c>
      <c r="D6670" t="s">
        <v>99435</v>
      </c>
      <c r="E6670" t="s">
        <v>219952</v>
      </c>
    </row>
    <row r="6671" spans="1:5" x14ac:dyDescent="0.3">
      <c r="A6671">
        <v>0</v>
      </c>
      <c r="B6671">
        <v>2262634539</v>
      </c>
      <c r="C6671" t="s">
        <v>3339</v>
      </c>
      <c r="D6671" t="s">
        <v>99436</v>
      </c>
      <c r="E6671" t="s">
        <v>219953</v>
      </c>
    </row>
    <row r="6672" spans="1:5" x14ac:dyDescent="0.3">
      <c r="A6672">
        <v>0</v>
      </c>
      <c r="B6672">
        <v>2262634674</v>
      </c>
      <c r="C6672" t="s">
        <v>3340</v>
      </c>
      <c r="D6672" t="s">
        <v>99437</v>
      </c>
      <c r="E6672" t="s">
        <v>219954</v>
      </c>
    </row>
    <row r="6673" spans="1:5" x14ac:dyDescent="0.3">
      <c r="A6673">
        <v>0</v>
      </c>
      <c r="B6673">
        <v>2262634706</v>
      </c>
      <c r="C6673" t="s">
        <v>3340</v>
      </c>
      <c r="D6673" t="s">
        <v>99438</v>
      </c>
      <c r="E6673" t="s">
        <v>219955</v>
      </c>
    </row>
    <row r="6674" spans="1:5" x14ac:dyDescent="0.3">
      <c r="A6674">
        <v>0</v>
      </c>
      <c r="B6674">
        <v>2262634975</v>
      </c>
      <c r="C6674" t="s">
        <v>3341</v>
      </c>
      <c r="D6674" t="s">
        <v>99439</v>
      </c>
      <c r="E6674" t="s">
        <v>219956</v>
      </c>
    </row>
    <row r="6675" spans="1:5" x14ac:dyDescent="0.3">
      <c r="A6675">
        <v>0</v>
      </c>
      <c r="B6675">
        <v>2262635098</v>
      </c>
      <c r="C6675" t="s">
        <v>3342</v>
      </c>
      <c r="D6675" t="s">
        <v>99440</v>
      </c>
      <c r="E6675" t="s">
        <v>219957</v>
      </c>
    </row>
    <row r="6676" spans="1:5" x14ac:dyDescent="0.3">
      <c r="A6676">
        <v>0</v>
      </c>
      <c r="B6676">
        <v>2262635351</v>
      </c>
      <c r="C6676" t="s">
        <v>3343</v>
      </c>
      <c r="D6676" t="s">
        <v>99441</v>
      </c>
      <c r="E6676" t="s">
        <v>219958</v>
      </c>
    </row>
    <row r="6677" spans="1:5" x14ac:dyDescent="0.3">
      <c r="A6677">
        <v>0</v>
      </c>
      <c r="B6677">
        <v>2262635386</v>
      </c>
      <c r="C6677" t="s">
        <v>3343</v>
      </c>
      <c r="D6677" t="s">
        <v>99442</v>
      </c>
      <c r="E6677" t="s">
        <v>219959</v>
      </c>
    </row>
    <row r="6678" spans="1:5" x14ac:dyDescent="0.3">
      <c r="A6678">
        <v>0</v>
      </c>
      <c r="B6678">
        <v>2262635476</v>
      </c>
      <c r="C6678" t="s">
        <v>3344</v>
      </c>
      <c r="D6678" t="s">
        <v>99443</v>
      </c>
      <c r="E6678" t="s">
        <v>219960</v>
      </c>
    </row>
    <row r="6679" spans="1:5" x14ac:dyDescent="0.3">
      <c r="A6679">
        <v>0</v>
      </c>
      <c r="B6679">
        <v>2262635656</v>
      </c>
      <c r="C6679" t="s">
        <v>3345</v>
      </c>
      <c r="D6679" t="s">
        <v>99202</v>
      </c>
      <c r="E6679" t="s">
        <v>219961</v>
      </c>
    </row>
    <row r="6680" spans="1:5" x14ac:dyDescent="0.3">
      <c r="A6680">
        <v>0</v>
      </c>
      <c r="B6680">
        <v>2262635660</v>
      </c>
      <c r="C6680" t="s">
        <v>3346</v>
      </c>
      <c r="D6680" t="s">
        <v>98576</v>
      </c>
      <c r="E6680" t="s">
        <v>219962</v>
      </c>
    </row>
    <row r="6681" spans="1:5" x14ac:dyDescent="0.3">
      <c r="A6681">
        <v>0</v>
      </c>
      <c r="B6681">
        <v>2262635713</v>
      </c>
      <c r="C6681" t="s">
        <v>3346</v>
      </c>
      <c r="D6681" t="s">
        <v>99444</v>
      </c>
      <c r="E6681" t="s">
        <v>219963</v>
      </c>
    </row>
    <row r="6682" spans="1:5" x14ac:dyDescent="0.3">
      <c r="A6682">
        <v>0</v>
      </c>
      <c r="B6682">
        <v>2262635744</v>
      </c>
      <c r="C6682" t="s">
        <v>3346</v>
      </c>
      <c r="D6682" t="s">
        <v>99445</v>
      </c>
      <c r="E6682" t="s">
        <v>219964</v>
      </c>
    </row>
    <row r="6683" spans="1:5" x14ac:dyDescent="0.3">
      <c r="A6683">
        <v>0</v>
      </c>
      <c r="B6683">
        <v>2262635921</v>
      </c>
      <c r="C6683" t="s">
        <v>3347</v>
      </c>
      <c r="D6683" t="s">
        <v>99446</v>
      </c>
      <c r="E6683" t="s">
        <v>219965</v>
      </c>
    </row>
    <row r="6684" spans="1:5" x14ac:dyDescent="0.3">
      <c r="A6684">
        <v>0</v>
      </c>
      <c r="B6684">
        <v>2262636092</v>
      </c>
      <c r="C6684" t="s">
        <v>3348</v>
      </c>
      <c r="D6684" t="s">
        <v>99447</v>
      </c>
      <c r="E6684" t="s">
        <v>219966</v>
      </c>
    </row>
    <row r="6685" spans="1:5" x14ac:dyDescent="0.3">
      <c r="A6685">
        <v>0</v>
      </c>
      <c r="B6685">
        <v>2262636923</v>
      </c>
      <c r="C6685" t="s">
        <v>3349</v>
      </c>
      <c r="D6685" t="s">
        <v>99448</v>
      </c>
      <c r="E6685" t="s">
        <v>219967</v>
      </c>
    </row>
    <row r="6686" spans="1:5" x14ac:dyDescent="0.3">
      <c r="A6686">
        <v>0</v>
      </c>
      <c r="B6686">
        <v>2262637056</v>
      </c>
      <c r="C6686" t="s">
        <v>3350</v>
      </c>
      <c r="D6686" t="s">
        <v>99449</v>
      </c>
      <c r="E6686" t="s">
        <v>219968</v>
      </c>
    </row>
    <row r="6687" spans="1:5" x14ac:dyDescent="0.3">
      <c r="A6687">
        <v>0</v>
      </c>
      <c r="B6687">
        <v>2262637143</v>
      </c>
      <c r="C6687" t="s">
        <v>3351</v>
      </c>
      <c r="D6687" t="s">
        <v>99450</v>
      </c>
      <c r="E6687" t="s">
        <v>219969</v>
      </c>
    </row>
    <row r="6688" spans="1:5" x14ac:dyDescent="0.3">
      <c r="A6688">
        <v>0</v>
      </c>
      <c r="B6688">
        <v>2262637725</v>
      </c>
      <c r="C6688" t="s">
        <v>3352</v>
      </c>
      <c r="D6688" t="s">
        <v>99451</v>
      </c>
      <c r="E6688" t="s">
        <v>219970</v>
      </c>
    </row>
    <row r="6689" spans="1:5" x14ac:dyDescent="0.3">
      <c r="A6689">
        <v>0</v>
      </c>
      <c r="B6689">
        <v>2262638758</v>
      </c>
      <c r="C6689" t="s">
        <v>3353</v>
      </c>
      <c r="D6689" t="s">
        <v>99452</v>
      </c>
      <c r="E6689" t="s">
        <v>219971</v>
      </c>
    </row>
    <row r="6690" spans="1:5" x14ac:dyDescent="0.3">
      <c r="A6690">
        <v>0</v>
      </c>
      <c r="B6690">
        <v>2262638778</v>
      </c>
      <c r="C6690" t="s">
        <v>3353</v>
      </c>
      <c r="D6690" t="s">
        <v>99453</v>
      </c>
      <c r="E6690" t="s">
        <v>219972</v>
      </c>
    </row>
    <row r="6691" spans="1:5" x14ac:dyDescent="0.3">
      <c r="A6691">
        <v>0</v>
      </c>
      <c r="B6691">
        <v>2262639053</v>
      </c>
      <c r="C6691" t="s">
        <v>3354</v>
      </c>
      <c r="D6691" t="s">
        <v>97632</v>
      </c>
      <c r="E6691" t="s">
        <v>219973</v>
      </c>
    </row>
    <row r="6692" spans="1:5" x14ac:dyDescent="0.3">
      <c r="A6692">
        <v>0</v>
      </c>
      <c r="B6692">
        <v>2262639302</v>
      </c>
      <c r="C6692" t="s">
        <v>3355</v>
      </c>
      <c r="D6692" t="s">
        <v>99454</v>
      </c>
      <c r="E6692" t="s">
        <v>219974</v>
      </c>
    </row>
    <row r="6693" spans="1:5" x14ac:dyDescent="0.3">
      <c r="A6693">
        <v>0</v>
      </c>
      <c r="B6693">
        <v>2262639324</v>
      </c>
      <c r="C6693" t="s">
        <v>3355</v>
      </c>
      <c r="D6693" t="s">
        <v>98303</v>
      </c>
      <c r="E6693" t="s">
        <v>219975</v>
      </c>
    </row>
    <row r="6694" spans="1:5" x14ac:dyDescent="0.3">
      <c r="A6694">
        <v>0</v>
      </c>
      <c r="B6694">
        <v>2262639505</v>
      </c>
      <c r="C6694" t="s">
        <v>3356</v>
      </c>
      <c r="D6694" t="s">
        <v>99455</v>
      </c>
      <c r="E6694" t="s">
        <v>219976</v>
      </c>
    </row>
    <row r="6695" spans="1:5" x14ac:dyDescent="0.3">
      <c r="A6695">
        <v>0</v>
      </c>
      <c r="B6695">
        <v>2262639597</v>
      </c>
      <c r="C6695" t="s">
        <v>3356</v>
      </c>
      <c r="D6695" t="s">
        <v>99456</v>
      </c>
      <c r="E6695" t="s">
        <v>219977</v>
      </c>
    </row>
    <row r="6696" spans="1:5" x14ac:dyDescent="0.3">
      <c r="A6696">
        <v>0</v>
      </c>
      <c r="B6696">
        <v>2262639731</v>
      </c>
      <c r="C6696" t="s">
        <v>3357</v>
      </c>
      <c r="D6696" t="s">
        <v>98520</v>
      </c>
      <c r="E6696" t="s">
        <v>219978</v>
      </c>
    </row>
    <row r="6697" spans="1:5" x14ac:dyDescent="0.3">
      <c r="A6697">
        <v>0</v>
      </c>
      <c r="B6697">
        <v>2262639994</v>
      </c>
      <c r="C6697" t="s">
        <v>3358</v>
      </c>
      <c r="D6697" t="s">
        <v>99457</v>
      </c>
      <c r="E6697" t="s">
        <v>219979</v>
      </c>
    </row>
    <row r="6698" spans="1:5" x14ac:dyDescent="0.3">
      <c r="A6698">
        <v>0</v>
      </c>
      <c r="B6698">
        <v>2262640121</v>
      </c>
      <c r="C6698" t="s">
        <v>3359</v>
      </c>
      <c r="D6698" t="s">
        <v>99458</v>
      </c>
      <c r="E6698" t="s">
        <v>219980</v>
      </c>
    </row>
    <row r="6699" spans="1:5" x14ac:dyDescent="0.3">
      <c r="A6699">
        <v>0</v>
      </c>
      <c r="B6699">
        <v>2262640889</v>
      </c>
      <c r="C6699" t="s">
        <v>3360</v>
      </c>
      <c r="D6699" t="s">
        <v>99459</v>
      </c>
      <c r="E6699" t="s">
        <v>219981</v>
      </c>
    </row>
    <row r="6700" spans="1:5" x14ac:dyDescent="0.3">
      <c r="A6700">
        <v>0</v>
      </c>
      <c r="B6700">
        <v>2262640957</v>
      </c>
      <c r="C6700" t="s">
        <v>3361</v>
      </c>
      <c r="D6700" t="s">
        <v>99460</v>
      </c>
      <c r="E6700" t="s">
        <v>219982</v>
      </c>
    </row>
    <row r="6701" spans="1:5" x14ac:dyDescent="0.3">
      <c r="A6701">
        <v>0</v>
      </c>
      <c r="B6701">
        <v>2262640993</v>
      </c>
      <c r="C6701" t="s">
        <v>3362</v>
      </c>
      <c r="D6701" t="s">
        <v>99461</v>
      </c>
      <c r="E6701" t="s">
        <v>219983</v>
      </c>
    </row>
    <row r="6702" spans="1:5" x14ac:dyDescent="0.3">
      <c r="A6702">
        <v>0</v>
      </c>
      <c r="B6702">
        <v>2262641213</v>
      </c>
      <c r="C6702" t="s">
        <v>3361</v>
      </c>
      <c r="D6702" t="s">
        <v>99462</v>
      </c>
      <c r="E6702" t="s">
        <v>219984</v>
      </c>
    </row>
    <row r="6703" spans="1:5" x14ac:dyDescent="0.3">
      <c r="A6703">
        <v>0</v>
      </c>
      <c r="B6703">
        <v>2262641386</v>
      </c>
      <c r="C6703" t="s">
        <v>3363</v>
      </c>
      <c r="D6703" t="s">
        <v>99463</v>
      </c>
      <c r="E6703" t="s">
        <v>219985</v>
      </c>
    </row>
    <row r="6704" spans="1:5" x14ac:dyDescent="0.3">
      <c r="A6704">
        <v>0</v>
      </c>
      <c r="B6704">
        <v>2262641619</v>
      </c>
      <c r="C6704" t="s">
        <v>3364</v>
      </c>
      <c r="D6704" t="s">
        <v>99464</v>
      </c>
      <c r="E6704" t="s">
        <v>219986</v>
      </c>
    </row>
    <row r="6705" spans="1:5" x14ac:dyDescent="0.3">
      <c r="A6705">
        <v>0</v>
      </c>
      <c r="B6705">
        <v>2262641788</v>
      </c>
      <c r="C6705" t="s">
        <v>3365</v>
      </c>
      <c r="D6705" t="s">
        <v>99465</v>
      </c>
      <c r="E6705" t="s">
        <v>219987</v>
      </c>
    </row>
    <row r="6706" spans="1:5" x14ac:dyDescent="0.3">
      <c r="A6706">
        <v>0</v>
      </c>
      <c r="B6706">
        <v>2262641943</v>
      </c>
      <c r="C6706" t="s">
        <v>3366</v>
      </c>
      <c r="D6706" t="s">
        <v>99466</v>
      </c>
      <c r="E6706" t="s">
        <v>219988</v>
      </c>
    </row>
    <row r="6707" spans="1:5" x14ac:dyDescent="0.3">
      <c r="A6707">
        <v>0</v>
      </c>
      <c r="B6707">
        <v>2262641953</v>
      </c>
      <c r="C6707" t="s">
        <v>3366</v>
      </c>
      <c r="D6707" t="s">
        <v>98302</v>
      </c>
      <c r="E6707" t="s">
        <v>219989</v>
      </c>
    </row>
    <row r="6708" spans="1:5" x14ac:dyDescent="0.3">
      <c r="A6708">
        <v>0</v>
      </c>
      <c r="B6708">
        <v>2262642027</v>
      </c>
      <c r="C6708" t="s">
        <v>3367</v>
      </c>
      <c r="D6708" t="s">
        <v>99467</v>
      </c>
      <c r="E6708" t="s">
        <v>219990</v>
      </c>
    </row>
    <row r="6709" spans="1:5" x14ac:dyDescent="0.3">
      <c r="A6709">
        <v>0</v>
      </c>
      <c r="B6709">
        <v>2262642081</v>
      </c>
      <c r="C6709" t="s">
        <v>3367</v>
      </c>
      <c r="D6709" t="s">
        <v>99468</v>
      </c>
      <c r="E6709" t="s">
        <v>219991</v>
      </c>
    </row>
    <row r="6710" spans="1:5" x14ac:dyDescent="0.3">
      <c r="A6710">
        <v>0</v>
      </c>
      <c r="B6710">
        <v>2262642192</v>
      </c>
      <c r="C6710" t="s">
        <v>3368</v>
      </c>
      <c r="D6710" t="s">
        <v>99469</v>
      </c>
      <c r="E6710" t="s">
        <v>219992</v>
      </c>
    </row>
    <row r="6711" spans="1:5" x14ac:dyDescent="0.3">
      <c r="A6711">
        <v>0</v>
      </c>
      <c r="B6711">
        <v>2262642362</v>
      </c>
      <c r="C6711" t="s">
        <v>3369</v>
      </c>
      <c r="D6711" t="s">
        <v>99470</v>
      </c>
      <c r="E6711" t="s">
        <v>219993</v>
      </c>
    </row>
    <row r="6712" spans="1:5" x14ac:dyDescent="0.3">
      <c r="A6712">
        <v>0</v>
      </c>
      <c r="B6712">
        <v>2262642668</v>
      </c>
      <c r="C6712" t="s">
        <v>3370</v>
      </c>
      <c r="D6712" t="s">
        <v>99471</v>
      </c>
      <c r="E6712" t="s">
        <v>219994</v>
      </c>
    </row>
    <row r="6713" spans="1:5" x14ac:dyDescent="0.3">
      <c r="A6713">
        <v>0</v>
      </c>
      <c r="B6713">
        <v>2262642955</v>
      </c>
      <c r="C6713" t="s">
        <v>3371</v>
      </c>
      <c r="D6713" t="s">
        <v>99225</v>
      </c>
      <c r="E6713" t="s">
        <v>219995</v>
      </c>
    </row>
    <row r="6714" spans="1:5" x14ac:dyDescent="0.3">
      <c r="A6714">
        <v>0</v>
      </c>
      <c r="B6714">
        <v>2262643007</v>
      </c>
      <c r="C6714" t="s">
        <v>3371</v>
      </c>
      <c r="D6714" t="s">
        <v>99472</v>
      </c>
      <c r="E6714" t="s">
        <v>219996</v>
      </c>
    </row>
    <row r="6715" spans="1:5" x14ac:dyDescent="0.3">
      <c r="A6715">
        <v>0</v>
      </c>
      <c r="B6715">
        <v>2262643380</v>
      </c>
      <c r="C6715" t="s">
        <v>3372</v>
      </c>
      <c r="D6715" t="s">
        <v>99473</v>
      </c>
      <c r="E6715" t="s">
        <v>219997</v>
      </c>
    </row>
    <row r="6716" spans="1:5" x14ac:dyDescent="0.3">
      <c r="A6716">
        <v>0</v>
      </c>
      <c r="B6716">
        <v>2262643525</v>
      </c>
      <c r="C6716" t="s">
        <v>3373</v>
      </c>
      <c r="D6716" t="s">
        <v>99474</v>
      </c>
      <c r="E6716" t="s">
        <v>219998</v>
      </c>
    </row>
    <row r="6717" spans="1:5" x14ac:dyDescent="0.3">
      <c r="A6717">
        <v>0</v>
      </c>
      <c r="B6717">
        <v>2262643607</v>
      </c>
      <c r="C6717" t="s">
        <v>3373</v>
      </c>
      <c r="D6717" t="s">
        <v>99475</v>
      </c>
      <c r="E6717" t="s">
        <v>219999</v>
      </c>
    </row>
    <row r="6718" spans="1:5" x14ac:dyDescent="0.3">
      <c r="A6718">
        <v>0</v>
      </c>
      <c r="B6718">
        <v>2262643990</v>
      </c>
      <c r="C6718" t="s">
        <v>3374</v>
      </c>
      <c r="D6718" t="s">
        <v>99476</v>
      </c>
      <c r="E6718" t="s">
        <v>220000</v>
      </c>
    </row>
    <row r="6719" spans="1:5" x14ac:dyDescent="0.3">
      <c r="A6719">
        <v>0</v>
      </c>
      <c r="B6719">
        <v>2262644000</v>
      </c>
      <c r="C6719" t="s">
        <v>3374</v>
      </c>
      <c r="D6719" t="s">
        <v>99477</v>
      </c>
      <c r="E6719" t="s">
        <v>220001</v>
      </c>
    </row>
    <row r="6720" spans="1:5" x14ac:dyDescent="0.3">
      <c r="A6720">
        <v>0</v>
      </c>
      <c r="B6720">
        <v>2262644152</v>
      </c>
      <c r="C6720" t="s">
        <v>3375</v>
      </c>
      <c r="D6720" t="s">
        <v>99478</v>
      </c>
      <c r="E6720" t="s">
        <v>220002</v>
      </c>
    </row>
    <row r="6721" spans="1:5" x14ac:dyDescent="0.3">
      <c r="A6721">
        <v>0</v>
      </c>
      <c r="B6721">
        <v>2262644554</v>
      </c>
      <c r="C6721" t="s">
        <v>3376</v>
      </c>
      <c r="D6721" t="s">
        <v>99479</v>
      </c>
      <c r="E6721" t="s">
        <v>220003</v>
      </c>
    </row>
    <row r="6722" spans="1:5" x14ac:dyDescent="0.3">
      <c r="A6722">
        <v>0</v>
      </c>
      <c r="B6722">
        <v>2262644635</v>
      </c>
      <c r="C6722" t="s">
        <v>3377</v>
      </c>
      <c r="D6722" t="s">
        <v>99480</v>
      </c>
      <c r="E6722" t="s">
        <v>220004</v>
      </c>
    </row>
    <row r="6723" spans="1:5" x14ac:dyDescent="0.3">
      <c r="A6723">
        <v>0</v>
      </c>
      <c r="B6723">
        <v>2262645070</v>
      </c>
      <c r="C6723" t="s">
        <v>3378</v>
      </c>
      <c r="D6723" t="s">
        <v>99481</v>
      </c>
      <c r="E6723" t="s">
        <v>220005</v>
      </c>
    </row>
    <row r="6724" spans="1:5" x14ac:dyDescent="0.3">
      <c r="A6724">
        <v>0</v>
      </c>
      <c r="B6724">
        <v>2262645082</v>
      </c>
      <c r="C6724" t="s">
        <v>3378</v>
      </c>
      <c r="D6724" t="s">
        <v>99482</v>
      </c>
      <c r="E6724" t="s">
        <v>220006</v>
      </c>
    </row>
    <row r="6725" spans="1:5" x14ac:dyDescent="0.3">
      <c r="A6725">
        <v>0</v>
      </c>
      <c r="B6725">
        <v>2262645252</v>
      </c>
      <c r="C6725" t="s">
        <v>3379</v>
      </c>
      <c r="D6725" t="s">
        <v>99483</v>
      </c>
      <c r="E6725" t="s">
        <v>220007</v>
      </c>
    </row>
    <row r="6726" spans="1:5" x14ac:dyDescent="0.3">
      <c r="A6726">
        <v>0</v>
      </c>
      <c r="B6726">
        <v>2262645881</v>
      </c>
      <c r="C6726" t="s">
        <v>3380</v>
      </c>
      <c r="D6726" t="s">
        <v>99484</v>
      </c>
      <c r="E6726" t="s">
        <v>220008</v>
      </c>
    </row>
    <row r="6727" spans="1:5" x14ac:dyDescent="0.3">
      <c r="A6727">
        <v>0</v>
      </c>
      <c r="B6727">
        <v>2262646068</v>
      </c>
      <c r="C6727" t="s">
        <v>3381</v>
      </c>
      <c r="D6727" t="s">
        <v>99485</v>
      </c>
      <c r="E6727" t="s">
        <v>220009</v>
      </c>
    </row>
    <row r="6728" spans="1:5" x14ac:dyDescent="0.3">
      <c r="A6728">
        <v>0</v>
      </c>
      <c r="B6728">
        <v>2262646116</v>
      </c>
      <c r="C6728" t="s">
        <v>3382</v>
      </c>
      <c r="D6728" t="s">
        <v>99486</v>
      </c>
      <c r="E6728" t="s">
        <v>220010</v>
      </c>
    </row>
    <row r="6729" spans="1:5" x14ac:dyDescent="0.3">
      <c r="A6729">
        <v>0</v>
      </c>
      <c r="B6729">
        <v>2262646367</v>
      </c>
      <c r="C6729" t="s">
        <v>3383</v>
      </c>
      <c r="D6729" t="s">
        <v>99487</v>
      </c>
      <c r="E6729" t="s">
        <v>220011</v>
      </c>
    </row>
    <row r="6730" spans="1:5" x14ac:dyDescent="0.3">
      <c r="A6730">
        <v>0</v>
      </c>
      <c r="B6730">
        <v>2262646774</v>
      </c>
      <c r="C6730" t="s">
        <v>3384</v>
      </c>
      <c r="D6730" t="s">
        <v>99488</v>
      </c>
      <c r="E6730" t="s">
        <v>220012</v>
      </c>
    </row>
    <row r="6731" spans="1:5" x14ac:dyDescent="0.3">
      <c r="A6731">
        <v>0</v>
      </c>
      <c r="B6731">
        <v>2262646857</v>
      </c>
      <c r="C6731" t="s">
        <v>3385</v>
      </c>
      <c r="D6731" t="s">
        <v>99489</v>
      </c>
      <c r="E6731" t="s">
        <v>220013</v>
      </c>
    </row>
    <row r="6732" spans="1:5" x14ac:dyDescent="0.3">
      <c r="A6732">
        <v>0</v>
      </c>
      <c r="B6732">
        <v>2262647075</v>
      </c>
      <c r="C6732" t="s">
        <v>3386</v>
      </c>
      <c r="D6732" t="s">
        <v>99490</v>
      </c>
      <c r="E6732" t="s">
        <v>220014</v>
      </c>
    </row>
    <row r="6733" spans="1:5" x14ac:dyDescent="0.3">
      <c r="A6733">
        <v>0</v>
      </c>
      <c r="B6733">
        <v>2262647270</v>
      </c>
      <c r="C6733" t="s">
        <v>3387</v>
      </c>
      <c r="D6733" t="s">
        <v>99491</v>
      </c>
      <c r="E6733" t="s">
        <v>220015</v>
      </c>
    </row>
    <row r="6734" spans="1:5" x14ac:dyDescent="0.3">
      <c r="A6734">
        <v>0</v>
      </c>
      <c r="B6734">
        <v>2262647512</v>
      </c>
      <c r="C6734" t="s">
        <v>3388</v>
      </c>
      <c r="D6734" t="s">
        <v>99270</v>
      </c>
      <c r="E6734" t="s">
        <v>220016</v>
      </c>
    </row>
    <row r="6735" spans="1:5" x14ac:dyDescent="0.3">
      <c r="A6735">
        <v>0</v>
      </c>
      <c r="B6735">
        <v>2262647523</v>
      </c>
      <c r="C6735" t="s">
        <v>3388</v>
      </c>
      <c r="D6735" t="s">
        <v>99492</v>
      </c>
      <c r="E6735" t="s">
        <v>220017</v>
      </c>
    </row>
    <row r="6736" spans="1:5" x14ac:dyDescent="0.3">
      <c r="A6736">
        <v>0</v>
      </c>
      <c r="B6736">
        <v>2262647549</v>
      </c>
      <c r="C6736" t="s">
        <v>3389</v>
      </c>
      <c r="D6736" t="s">
        <v>99493</v>
      </c>
      <c r="E6736" t="s">
        <v>220018</v>
      </c>
    </row>
    <row r="6737" spans="1:5" x14ac:dyDescent="0.3">
      <c r="A6737">
        <v>0</v>
      </c>
      <c r="B6737">
        <v>2262647570</v>
      </c>
      <c r="C6737" t="s">
        <v>3389</v>
      </c>
      <c r="D6737" t="s">
        <v>99494</v>
      </c>
      <c r="E6737" t="s">
        <v>220019</v>
      </c>
    </row>
    <row r="6738" spans="1:5" x14ac:dyDescent="0.3">
      <c r="A6738">
        <v>0</v>
      </c>
      <c r="B6738">
        <v>2262647728</v>
      </c>
      <c r="C6738" t="s">
        <v>3390</v>
      </c>
      <c r="D6738" t="s">
        <v>99495</v>
      </c>
      <c r="E6738" t="s">
        <v>220020</v>
      </c>
    </row>
    <row r="6739" spans="1:5" x14ac:dyDescent="0.3">
      <c r="A6739">
        <v>0</v>
      </c>
      <c r="B6739">
        <v>2262648554</v>
      </c>
      <c r="C6739" t="s">
        <v>3391</v>
      </c>
      <c r="D6739" t="s">
        <v>99496</v>
      </c>
      <c r="E6739" t="s">
        <v>220021</v>
      </c>
    </row>
    <row r="6740" spans="1:5" x14ac:dyDescent="0.3">
      <c r="A6740">
        <v>0</v>
      </c>
      <c r="B6740">
        <v>2262648627</v>
      </c>
      <c r="C6740" t="s">
        <v>3392</v>
      </c>
      <c r="D6740" t="s">
        <v>99497</v>
      </c>
      <c r="E6740" t="s">
        <v>220022</v>
      </c>
    </row>
    <row r="6741" spans="1:5" x14ac:dyDescent="0.3">
      <c r="A6741">
        <v>0</v>
      </c>
      <c r="B6741">
        <v>2262648786</v>
      </c>
      <c r="C6741" t="s">
        <v>3393</v>
      </c>
      <c r="D6741" t="s">
        <v>99498</v>
      </c>
      <c r="E6741" t="s">
        <v>220023</v>
      </c>
    </row>
    <row r="6742" spans="1:5" x14ac:dyDescent="0.3">
      <c r="A6742">
        <v>0</v>
      </c>
      <c r="B6742">
        <v>2262648808</v>
      </c>
      <c r="C6742" t="s">
        <v>3393</v>
      </c>
      <c r="D6742" t="s">
        <v>99410</v>
      </c>
      <c r="E6742" t="s">
        <v>220024</v>
      </c>
    </row>
    <row r="6743" spans="1:5" x14ac:dyDescent="0.3">
      <c r="A6743">
        <v>0</v>
      </c>
      <c r="B6743">
        <v>2262649184</v>
      </c>
      <c r="C6743" t="s">
        <v>3394</v>
      </c>
      <c r="D6743" t="s">
        <v>99499</v>
      </c>
      <c r="E6743" t="s">
        <v>220025</v>
      </c>
    </row>
    <row r="6744" spans="1:5" x14ac:dyDescent="0.3">
      <c r="A6744">
        <v>0</v>
      </c>
      <c r="B6744">
        <v>2262649227</v>
      </c>
      <c r="C6744" t="s">
        <v>3394</v>
      </c>
      <c r="D6744" t="s">
        <v>99500</v>
      </c>
      <c r="E6744" t="s">
        <v>220026</v>
      </c>
    </row>
    <row r="6745" spans="1:5" x14ac:dyDescent="0.3">
      <c r="A6745">
        <v>0</v>
      </c>
      <c r="B6745">
        <v>2262649351</v>
      </c>
      <c r="C6745" t="s">
        <v>3395</v>
      </c>
      <c r="D6745" t="s">
        <v>99501</v>
      </c>
      <c r="E6745" t="s">
        <v>220027</v>
      </c>
    </row>
    <row r="6746" spans="1:5" x14ac:dyDescent="0.3">
      <c r="A6746">
        <v>0</v>
      </c>
      <c r="B6746">
        <v>2262649615</v>
      </c>
      <c r="C6746" t="s">
        <v>3396</v>
      </c>
      <c r="D6746" t="s">
        <v>97058</v>
      </c>
      <c r="E6746" t="s">
        <v>220028</v>
      </c>
    </row>
    <row r="6747" spans="1:5" x14ac:dyDescent="0.3">
      <c r="A6747">
        <v>0</v>
      </c>
      <c r="B6747">
        <v>2262649661</v>
      </c>
      <c r="C6747" t="s">
        <v>3397</v>
      </c>
      <c r="D6747" t="s">
        <v>99502</v>
      </c>
      <c r="E6747" t="s">
        <v>220029</v>
      </c>
    </row>
    <row r="6748" spans="1:5" x14ac:dyDescent="0.3">
      <c r="A6748">
        <v>0</v>
      </c>
      <c r="B6748">
        <v>2262650687</v>
      </c>
      <c r="C6748" t="s">
        <v>3398</v>
      </c>
      <c r="D6748" t="s">
        <v>99503</v>
      </c>
      <c r="E6748" t="s">
        <v>220030</v>
      </c>
    </row>
    <row r="6749" spans="1:5" x14ac:dyDescent="0.3">
      <c r="A6749">
        <v>0</v>
      </c>
      <c r="B6749">
        <v>2262650706</v>
      </c>
      <c r="C6749" t="s">
        <v>3398</v>
      </c>
      <c r="D6749" t="s">
        <v>99179</v>
      </c>
      <c r="E6749" t="s">
        <v>220031</v>
      </c>
    </row>
    <row r="6750" spans="1:5" x14ac:dyDescent="0.3">
      <c r="A6750">
        <v>0</v>
      </c>
      <c r="B6750">
        <v>2262651070</v>
      </c>
      <c r="C6750" t="s">
        <v>3399</v>
      </c>
      <c r="D6750" t="s">
        <v>99504</v>
      </c>
      <c r="E6750" t="s">
        <v>220032</v>
      </c>
    </row>
    <row r="6751" spans="1:5" x14ac:dyDescent="0.3">
      <c r="A6751">
        <v>0</v>
      </c>
      <c r="B6751">
        <v>2262651077</v>
      </c>
      <c r="C6751" t="s">
        <v>3399</v>
      </c>
      <c r="D6751" t="s">
        <v>99505</v>
      </c>
      <c r="E6751" t="s">
        <v>220033</v>
      </c>
    </row>
    <row r="6752" spans="1:5" x14ac:dyDescent="0.3">
      <c r="A6752">
        <v>0</v>
      </c>
      <c r="B6752">
        <v>2262651082</v>
      </c>
      <c r="C6752" t="s">
        <v>3399</v>
      </c>
      <c r="D6752" t="s">
        <v>99506</v>
      </c>
      <c r="E6752" t="s">
        <v>220034</v>
      </c>
    </row>
    <row r="6753" spans="1:5" x14ac:dyDescent="0.3">
      <c r="A6753">
        <v>0</v>
      </c>
      <c r="B6753">
        <v>2262651093</v>
      </c>
      <c r="C6753" t="s">
        <v>3399</v>
      </c>
      <c r="D6753" t="s">
        <v>99507</v>
      </c>
      <c r="E6753" t="s">
        <v>220035</v>
      </c>
    </row>
    <row r="6754" spans="1:5" x14ac:dyDescent="0.3">
      <c r="A6754">
        <v>0</v>
      </c>
      <c r="B6754">
        <v>2262651345</v>
      </c>
      <c r="C6754" t="s">
        <v>3400</v>
      </c>
      <c r="D6754" t="s">
        <v>99508</v>
      </c>
      <c r="E6754" t="s">
        <v>220036</v>
      </c>
    </row>
    <row r="6755" spans="1:5" x14ac:dyDescent="0.3">
      <c r="A6755">
        <v>0</v>
      </c>
      <c r="B6755">
        <v>2262652078</v>
      </c>
      <c r="C6755" t="s">
        <v>3401</v>
      </c>
      <c r="D6755" t="s">
        <v>99509</v>
      </c>
      <c r="E6755" t="s">
        <v>220037</v>
      </c>
    </row>
    <row r="6756" spans="1:5" x14ac:dyDescent="0.3">
      <c r="A6756">
        <v>0</v>
      </c>
      <c r="B6756">
        <v>2262652107</v>
      </c>
      <c r="C6756" t="s">
        <v>3401</v>
      </c>
      <c r="D6756" t="s">
        <v>96061</v>
      </c>
      <c r="E6756" t="s">
        <v>220038</v>
      </c>
    </row>
    <row r="6757" spans="1:5" x14ac:dyDescent="0.3">
      <c r="A6757">
        <v>0</v>
      </c>
      <c r="B6757">
        <v>2262652145</v>
      </c>
      <c r="C6757" t="s">
        <v>3401</v>
      </c>
      <c r="D6757" t="s">
        <v>99510</v>
      </c>
      <c r="E6757" t="s">
        <v>220039</v>
      </c>
    </row>
    <row r="6758" spans="1:5" x14ac:dyDescent="0.3">
      <c r="A6758">
        <v>0</v>
      </c>
      <c r="B6758">
        <v>2262652456</v>
      </c>
      <c r="C6758" t="s">
        <v>3402</v>
      </c>
      <c r="D6758" t="s">
        <v>99511</v>
      </c>
      <c r="E6758" t="s">
        <v>220040</v>
      </c>
    </row>
    <row r="6759" spans="1:5" x14ac:dyDescent="0.3">
      <c r="A6759">
        <v>0</v>
      </c>
      <c r="B6759">
        <v>2262652641</v>
      </c>
      <c r="C6759" t="s">
        <v>3403</v>
      </c>
      <c r="D6759" t="s">
        <v>94323</v>
      </c>
      <c r="E6759" t="s">
        <v>220041</v>
      </c>
    </row>
    <row r="6760" spans="1:5" x14ac:dyDescent="0.3">
      <c r="A6760">
        <v>0</v>
      </c>
      <c r="B6760">
        <v>2262652725</v>
      </c>
      <c r="C6760" t="s">
        <v>3404</v>
      </c>
      <c r="D6760" t="s">
        <v>99512</v>
      </c>
      <c r="E6760" t="s">
        <v>220042</v>
      </c>
    </row>
    <row r="6761" spans="1:5" x14ac:dyDescent="0.3">
      <c r="A6761">
        <v>0</v>
      </c>
      <c r="B6761">
        <v>2262653110</v>
      </c>
      <c r="C6761" t="s">
        <v>3405</v>
      </c>
      <c r="D6761" t="s">
        <v>99513</v>
      </c>
      <c r="E6761" t="s">
        <v>220043</v>
      </c>
    </row>
    <row r="6762" spans="1:5" x14ac:dyDescent="0.3">
      <c r="A6762">
        <v>0</v>
      </c>
      <c r="B6762">
        <v>2262654593</v>
      </c>
      <c r="C6762" t="s">
        <v>3406</v>
      </c>
      <c r="D6762" t="s">
        <v>99514</v>
      </c>
      <c r="E6762" t="s">
        <v>220044</v>
      </c>
    </row>
    <row r="6763" spans="1:5" x14ac:dyDescent="0.3">
      <c r="A6763">
        <v>0</v>
      </c>
      <c r="B6763">
        <v>2262655055</v>
      </c>
      <c r="C6763" t="s">
        <v>3407</v>
      </c>
      <c r="D6763" t="s">
        <v>99515</v>
      </c>
      <c r="E6763" t="s">
        <v>220045</v>
      </c>
    </row>
    <row r="6764" spans="1:5" x14ac:dyDescent="0.3">
      <c r="A6764">
        <v>0</v>
      </c>
      <c r="B6764">
        <v>2262655312</v>
      </c>
      <c r="C6764" t="s">
        <v>3408</v>
      </c>
      <c r="D6764" t="s">
        <v>99516</v>
      </c>
      <c r="E6764" t="s">
        <v>220046</v>
      </c>
    </row>
    <row r="6765" spans="1:5" x14ac:dyDescent="0.3">
      <c r="A6765">
        <v>0</v>
      </c>
      <c r="B6765">
        <v>2262655373</v>
      </c>
      <c r="C6765" t="s">
        <v>3408</v>
      </c>
      <c r="D6765" t="s">
        <v>99517</v>
      </c>
      <c r="E6765" t="s">
        <v>220047</v>
      </c>
    </row>
    <row r="6766" spans="1:5" x14ac:dyDescent="0.3">
      <c r="A6766">
        <v>0</v>
      </c>
      <c r="B6766">
        <v>2262655377</v>
      </c>
      <c r="C6766" t="s">
        <v>3408</v>
      </c>
      <c r="D6766" t="s">
        <v>99518</v>
      </c>
      <c r="E6766" t="s">
        <v>220048</v>
      </c>
    </row>
    <row r="6767" spans="1:5" x14ac:dyDescent="0.3">
      <c r="A6767">
        <v>0</v>
      </c>
      <c r="B6767">
        <v>2262655871</v>
      </c>
      <c r="C6767" t="s">
        <v>3409</v>
      </c>
      <c r="D6767" t="s">
        <v>99519</v>
      </c>
      <c r="E6767" t="s">
        <v>220049</v>
      </c>
    </row>
    <row r="6768" spans="1:5" x14ac:dyDescent="0.3">
      <c r="A6768">
        <v>0</v>
      </c>
      <c r="B6768">
        <v>2262656150</v>
      </c>
      <c r="C6768" t="s">
        <v>3410</v>
      </c>
      <c r="D6768" t="s">
        <v>99520</v>
      </c>
      <c r="E6768" t="s">
        <v>220050</v>
      </c>
    </row>
    <row r="6769" spans="1:5" x14ac:dyDescent="0.3">
      <c r="A6769">
        <v>0</v>
      </c>
      <c r="B6769">
        <v>2262656168</v>
      </c>
      <c r="C6769" t="s">
        <v>3411</v>
      </c>
      <c r="D6769" t="s">
        <v>99521</v>
      </c>
      <c r="E6769" t="s">
        <v>220051</v>
      </c>
    </row>
    <row r="6770" spans="1:5" x14ac:dyDescent="0.3">
      <c r="A6770">
        <v>0</v>
      </c>
      <c r="B6770">
        <v>2262657004</v>
      </c>
      <c r="C6770" t="s">
        <v>3412</v>
      </c>
      <c r="D6770" t="s">
        <v>99522</v>
      </c>
      <c r="E6770" t="s">
        <v>220052</v>
      </c>
    </row>
    <row r="6771" spans="1:5" x14ac:dyDescent="0.3">
      <c r="A6771">
        <v>0</v>
      </c>
      <c r="B6771">
        <v>2262657221</v>
      </c>
      <c r="C6771" t="s">
        <v>3413</v>
      </c>
      <c r="D6771" t="s">
        <v>99523</v>
      </c>
      <c r="E6771" t="s">
        <v>220053</v>
      </c>
    </row>
    <row r="6772" spans="1:5" x14ac:dyDescent="0.3">
      <c r="A6772">
        <v>0</v>
      </c>
      <c r="B6772">
        <v>2262657321</v>
      </c>
      <c r="C6772" t="s">
        <v>3414</v>
      </c>
      <c r="D6772" t="s">
        <v>99524</v>
      </c>
      <c r="E6772" t="s">
        <v>220054</v>
      </c>
    </row>
    <row r="6773" spans="1:5" x14ac:dyDescent="0.3">
      <c r="A6773">
        <v>0</v>
      </c>
      <c r="B6773">
        <v>2262657440</v>
      </c>
      <c r="C6773" t="s">
        <v>3415</v>
      </c>
      <c r="D6773" t="s">
        <v>99525</v>
      </c>
      <c r="E6773" t="s">
        <v>220055</v>
      </c>
    </row>
    <row r="6774" spans="1:5" x14ac:dyDescent="0.3">
      <c r="A6774">
        <v>0</v>
      </c>
      <c r="B6774">
        <v>2262657493</v>
      </c>
      <c r="C6774" t="s">
        <v>3416</v>
      </c>
      <c r="D6774" t="s">
        <v>99526</v>
      </c>
      <c r="E6774" t="s">
        <v>220056</v>
      </c>
    </row>
    <row r="6775" spans="1:5" x14ac:dyDescent="0.3">
      <c r="A6775">
        <v>0</v>
      </c>
      <c r="B6775">
        <v>2262657864</v>
      </c>
      <c r="C6775" t="s">
        <v>3417</v>
      </c>
      <c r="D6775" t="s">
        <v>99527</v>
      </c>
      <c r="E6775" t="s">
        <v>220057</v>
      </c>
    </row>
    <row r="6776" spans="1:5" x14ac:dyDescent="0.3">
      <c r="A6776">
        <v>0</v>
      </c>
      <c r="B6776">
        <v>2262658090</v>
      </c>
      <c r="C6776" t="s">
        <v>3418</v>
      </c>
      <c r="D6776" t="s">
        <v>99342</v>
      </c>
      <c r="E6776" t="s">
        <v>220058</v>
      </c>
    </row>
    <row r="6777" spans="1:5" x14ac:dyDescent="0.3">
      <c r="A6777">
        <v>0</v>
      </c>
      <c r="B6777">
        <v>2262658119</v>
      </c>
      <c r="C6777" t="s">
        <v>3418</v>
      </c>
      <c r="D6777" t="s">
        <v>99528</v>
      </c>
      <c r="E6777" t="s">
        <v>220059</v>
      </c>
    </row>
    <row r="6778" spans="1:5" x14ac:dyDescent="0.3">
      <c r="A6778">
        <v>0</v>
      </c>
      <c r="B6778">
        <v>2262658121</v>
      </c>
      <c r="C6778" t="s">
        <v>3418</v>
      </c>
      <c r="D6778" t="s">
        <v>99529</v>
      </c>
      <c r="E6778" t="s">
        <v>220060</v>
      </c>
    </row>
    <row r="6779" spans="1:5" x14ac:dyDescent="0.3">
      <c r="A6779">
        <v>0</v>
      </c>
      <c r="B6779">
        <v>2262658252</v>
      </c>
      <c r="C6779" t="s">
        <v>3419</v>
      </c>
      <c r="D6779" t="s">
        <v>99530</v>
      </c>
      <c r="E6779" t="s">
        <v>220061</v>
      </c>
    </row>
    <row r="6780" spans="1:5" x14ac:dyDescent="0.3">
      <c r="A6780">
        <v>0</v>
      </c>
      <c r="B6780">
        <v>2262659380</v>
      </c>
      <c r="C6780" t="s">
        <v>3420</v>
      </c>
      <c r="D6780" t="s">
        <v>99531</v>
      </c>
      <c r="E6780" t="s">
        <v>220062</v>
      </c>
    </row>
    <row r="6781" spans="1:5" x14ac:dyDescent="0.3">
      <c r="A6781">
        <v>0</v>
      </c>
      <c r="B6781">
        <v>2262659706</v>
      </c>
      <c r="C6781" t="s">
        <v>3421</v>
      </c>
      <c r="D6781" t="s">
        <v>99532</v>
      </c>
      <c r="E6781" t="s">
        <v>220063</v>
      </c>
    </row>
    <row r="6782" spans="1:5" x14ac:dyDescent="0.3">
      <c r="A6782">
        <v>0</v>
      </c>
      <c r="B6782">
        <v>2262659858</v>
      </c>
      <c r="C6782" t="s">
        <v>3422</v>
      </c>
      <c r="D6782" t="s">
        <v>99533</v>
      </c>
      <c r="E6782" t="s">
        <v>220064</v>
      </c>
    </row>
    <row r="6783" spans="1:5" x14ac:dyDescent="0.3">
      <c r="A6783">
        <v>0</v>
      </c>
      <c r="B6783">
        <v>2262660774</v>
      </c>
      <c r="C6783" t="s">
        <v>3423</v>
      </c>
      <c r="D6783" t="s">
        <v>99534</v>
      </c>
      <c r="E6783" t="s">
        <v>220065</v>
      </c>
    </row>
    <row r="6784" spans="1:5" x14ac:dyDescent="0.3">
      <c r="A6784">
        <v>0</v>
      </c>
      <c r="B6784">
        <v>2262661202</v>
      </c>
      <c r="C6784" t="s">
        <v>3424</v>
      </c>
      <c r="D6784" t="s">
        <v>99535</v>
      </c>
      <c r="E6784" t="s">
        <v>220066</v>
      </c>
    </row>
    <row r="6785" spans="1:5" x14ac:dyDescent="0.3">
      <c r="A6785">
        <v>0</v>
      </c>
      <c r="B6785">
        <v>2262661311</v>
      </c>
      <c r="C6785" t="s">
        <v>3425</v>
      </c>
      <c r="D6785" t="s">
        <v>99536</v>
      </c>
      <c r="E6785" t="s">
        <v>220067</v>
      </c>
    </row>
    <row r="6786" spans="1:5" x14ac:dyDescent="0.3">
      <c r="A6786">
        <v>0</v>
      </c>
      <c r="B6786">
        <v>2262661469</v>
      </c>
      <c r="C6786" t="s">
        <v>3426</v>
      </c>
      <c r="D6786" t="s">
        <v>99537</v>
      </c>
      <c r="E6786" t="s">
        <v>220068</v>
      </c>
    </row>
    <row r="6787" spans="1:5" x14ac:dyDescent="0.3">
      <c r="A6787">
        <v>0</v>
      </c>
      <c r="B6787">
        <v>2262661616</v>
      </c>
      <c r="C6787" t="s">
        <v>3427</v>
      </c>
      <c r="D6787" t="s">
        <v>99538</v>
      </c>
      <c r="E6787" t="s">
        <v>220069</v>
      </c>
    </row>
    <row r="6788" spans="1:5" x14ac:dyDescent="0.3">
      <c r="A6788">
        <v>0</v>
      </c>
      <c r="B6788">
        <v>2262662091</v>
      </c>
      <c r="C6788" t="s">
        <v>3428</v>
      </c>
      <c r="D6788" t="s">
        <v>99539</v>
      </c>
      <c r="E6788" t="s">
        <v>220070</v>
      </c>
    </row>
    <row r="6789" spans="1:5" x14ac:dyDescent="0.3">
      <c r="A6789">
        <v>0</v>
      </c>
      <c r="B6789">
        <v>2262663050</v>
      </c>
      <c r="C6789" t="s">
        <v>3429</v>
      </c>
      <c r="D6789" t="s">
        <v>99540</v>
      </c>
      <c r="E6789" t="s">
        <v>220071</v>
      </c>
    </row>
    <row r="6790" spans="1:5" x14ac:dyDescent="0.3">
      <c r="A6790">
        <v>0</v>
      </c>
      <c r="B6790">
        <v>2262663101</v>
      </c>
      <c r="C6790" t="s">
        <v>3429</v>
      </c>
      <c r="D6790" t="s">
        <v>99541</v>
      </c>
      <c r="E6790" t="s">
        <v>220072</v>
      </c>
    </row>
    <row r="6791" spans="1:5" x14ac:dyDescent="0.3">
      <c r="A6791">
        <v>0</v>
      </c>
      <c r="B6791">
        <v>2262663360</v>
      </c>
      <c r="C6791" t="s">
        <v>3430</v>
      </c>
      <c r="D6791" t="s">
        <v>99542</v>
      </c>
      <c r="E6791" t="s">
        <v>220073</v>
      </c>
    </row>
    <row r="6792" spans="1:5" x14ac:dyDescent="0.3">
      <c r="A6792">
        <v>0</v>
      </c>
      <c r="B6792">
        <v>2262663497</v>
      </c>
      <c r="C6792" t="s">
        <v>3431</v>
      </c>
      <c r="D6792" t="s">
        <v>99543</v>
      </c>
      <c r="E6792" t="s">
        <v>220074</v>
      </c>
    </row>
    <row r="6793" spans="1:5" x14ac:dyDescent="0.3">
      <c r="A6793">
        <v>0</v>
      </c>
      <c r="B6793">
        <v>2262663621</v>
      </c>
      <c r="C6793" t="s">
        <v>3432</v>
      </c>
      <c r="D6793" t="s">
        <v>99544</v>
      </c>
      <c r="E6793" t="s">
        <v>220075</v>
      </c>
    </row>
    <row r="6794" spans="1:5" x14ac:dyDescent="0.3">
      <c r="A6794">
        <v>0</v>
      </c>
      <c r="B6794">
        <v>2262665031</v>
      </c>
      <c r="C6794" t="s">
        <v>3433</v>
      </c>
      <c r="D6794" t="s">
        <v>99545</v>
      </c>
      <c r="E6794" t="s">
        <v>220076</v>
      </c>
    </row>
    <row r="6795" spans="1:5" x14ac:dyDescent="0.3">
      <c r="A6795">
        <v>0</v>
      </c>
      <c r="B6795">
        <v>2262665475</v>
      </c>
      <c r="C6795" t="s">
        <v>3434</v>
      </c>
      <c r="D6795" t="s">
        <v>99546</v>
      </c>
      <c r="E6795" t="s">
        <v>220077</v>
      </c>
    </row>
    <row r="6796" spans="1:5" x14ac:dyDescent="0.3">
      <c r="A6796">
        <v>0</v>
      </c>
      <c r="B6796">
        <v>2262666144</v>
      </c>
      <c r="C6796" t="s">
        <v>3435</v>
      </c>
      <c r="D6796" t="s">
        <v>99547</v>
      </c>
      <c r="E6796" t="s">
        <v>220078</v>
      </c>
    </row>
    <row r="6797" spans="1:5" x14ac:dyDescent="0.3">
      <c r="A6797">
        <v>0</v>
      </c>
      <c r="B6797">
        <v>2262666343</v>
      </c>
      <c r="C6797" t="s">
        <v>3436</v>
      </c>
      <c r="D6797" t="s">
        <v>99548</v>
      </c>
      <c r="E6797" t="s">
        <v>220079</v>
      </c>
    </row>
    <row r="6798" spans="1:5" x14ac:dyDescent="0.3">
      <c r="A6798">
        <v>0</v>
      </c>
      <c r="B6798">
        <v>2262666439</v>
      </c>
      <c r="C6798" t="s">
        <v>3437</v>
      </c>
      <c r="D6798" t="s">
        <v>99549</v>
      </c>
      <c r="E6798" t="s">
        <v>220080</v>
      </c>
    </row>
    <row r="6799" spans="1:5" x14ac:dyDescent="0.3">
      <c r="A6799">
        <v>0</v>
      </c>
      <c r="B6799">
        <v>2262666629</v>
      </c>
      <c r="C6799" t="s">
        <v>3438</v>
      </c>
      <c r="D6799" t="s">
        <v>99550</v>
      </c>
      <c r="E6799" t="s">
        <v>220081</v>
      </c>
    </row>
    <row r="6800" spans="1:5" x14ac:dyDescent="0.3">
      <c r="A6800">
        <v>0</v>
      </c>
      <c r="B6800">
        <v>2262666722</v>
      </c>
      <c r="C6800" t="s">
        <v>3439</v>
      </c>
      <c r="D6800" t="s">
        <v>99551</v>
      </c>
      <c r="E6800" t="s">
        <v>220082</v>
      </c>
    </row>
    <row r="6801" spans="1:5" x14ac:dyDescent="0.3">
      <c r="A6801">
        <v>0</v>
      </c>
      <c r="B6801">
        <v>2262667259</v>
      </c>
      <c r="C6801" t="s">
        <v>3440</v>
      </c>
      <c r="D6801" t="s">
        <v>99410</v>
      </c>
      <c r="E6801" t="s">
        <v>220083</v>
      </c>
    </row>
    <row r="6802" spans="1:5" x14ac:dyDescent="0.3">
      <c r="A6802">
        <v>0</v>
      </c>
      <c r="B6802">
        <v>2262667513</v>
      </c>
      <c r="C6802" t="s">
        <v>3441</v>
      </c>
      <c r="D6802" t="s">
        <v>99552</v>
      </c>
      <c r="E6802" t="s">
        <v>220084</v>
      </c>
    </row>
    <row r="6803" spans="1:5" x14ac:dyDescent="0.3">
      <c r="A6803">
        <v>0</v>
      </c>
      <c r="B6803">
        <v>2262667551</v>
      </c>
      <c r="C6803" t="s">
        <v>3442</v>
      </c>
      <c r="D6803" t="s">
        <v>99553</v>
      </c>
      <c r="E6803" t="s">
        <v>220085</v>
      </c>
    </row>
    <row r="6804" spans="1:5" x14ac:dyDescent="0.3">
      <c r="A6804">
        <v>0</v>
      </c>
      <c r="B6804">
        <v>2262667992</v>
      </c>
      <c r="C6804" t="s">
        <v>3443</v>
      </c>
      <c r="D6804" t="s">
        <v>99554</v>
      </c>
      <c r="E6804" t="s">
        <v>220086</v>
      </c>
    </row>
    <row r="6805" spans="1:5" x14ac:dyDescent="0.3">
      <c r="A6805">
        <v>0</v>
      </c>
      <c r="B6805">
        <v>2262668020</v>
      </c>
      <c r="C6805" t="s">
        <v>3444</v>
      </c>
      <c r="D6805" t="s">
        <v>99555</v>
      </c>
      <c r="E6805" t="s">
        <v>220087</v>
      </c>
    </row>
    <row r="6806" spans="1:5" x14ac:dyDescent="0.3">
      <c r="A6806">
        <v>0</v>
      </c>
      <c r="B6806">
        <v>2262668576</v>
      </c>
      <c r="C6806" t="s">
        <v>3445</v>
      </c>
      <c r="D6806" t="s">
        <v>99556</v>
      </c>
      <c r="E6806" t="s">
        <v>220088</v>
      </c>
    </row>
    <row r="6807" spans="1:5" x14ac:dyDescent="0.3">
      <c r="A6807">
        <v>0</v>
      </c>
      <c r="B6807">
        <v>2262668735</v>
      </c>
      <c r="C6807" t="s">
        <v>3446</v>
      </c>
      <c r="D6807" t="s">
        <v>99557</v>
      </c>
      <c r="E6807" t="s">
        <v>220089</v>
      </c>
    </row>
    <row r="6808" spans="1:5" x14ac:dyDescent="0.3">
      <c r="A6808">
        <v>0</v>
      </c>
      <c r="B6808">
        <v>2262668742</v>
      </c>
      <c r="C6808" t="s">
        <v>3446</v>
      </c>
      <c r="D6808" t="s">
        <v>99558</v>
      </c>
      <c r="E6808" t="s">
        <v>220090</v>
      </c>
    </row>
    <row r="6809" spans="1:5" x14ac:dyDescent="0.3">
      <c r="A6809">
        <v>0</v>
      </c>
      <c r="B6809">
        <v>2262669336</v>
      </c>
      <c r="C6809" t="s">
        <v>3447</v>
      </c>
      <c r="D6809" t="s">
        <v>99559</v>
      </c>
      <c r="E6809" t="s">
        <v>220091</v>
      </c>
    </row>
    <row r="6810" spans="1:5" x14ac:dyDescent="0.3">
      <c r="A6810">
        <v>0</v>
      </c>
      <c r="B6810">
        <v>2262669444</v>
      </c>
      <c r="C6810" t="s">
        <v>3448</v>
      </c>
      <c r="D6810" t="s">
        <v>99560</v>
      </c>
      <c r="E6810" t="s">
        <v>220092</v>
      </c>
    </row>
    <row r="6811" spans="1:5" x14ac:dyDescent="0.3">
      <c r="A6811">
        <v>0</v>
      </c>
      <c r="B6811">
        <v>2262669504</v>
      </c>
      <c r="C6811" t="s">
        <v>3448</v>
      </c>
      <c r="D6811" t="s">
        <v>99561</v>
      </c>
      <c r="E6811" t="s">
        <v>220093</v>
      </c>
    </row>
    <row r="6812" spans="1:5" x14ac:dyDescent="0.3">
      <c r="A6812">
        <v>0</v>
      </c>
      <c r="B6812">
        <v>2262669919</v>
      </c>
      <c r="C6812" t="s">
        <v>3449</v>
      </c>
      <c r="D6812" t="s">
        <v>99562</v>
      </c>
      <c r="E6812" t="s">
        <v>220094</v>
      </c>
    </row>
    <row r="6813" spans="1:5" x14ac:dyDescent="0.3">
      <c r="A6813">
        <v>0</v>
      </c>
      <c r="B6813">
        <v>2262670077</v>
      </c>
      <c r="C6813" t="s">
        <v>3450</v>
      </c>
      <c r="D6813" t="s">
        <v>99563</v>
      </c>
      <c r="E6813" t="s">
        <v>220095</v>
      </c>
    </row>
    <row r="6814" spans="1:5" x14ac:dyDescent="0.3">
      <c r="A6814">
        <v>0</v>
      </c>
      <c r="B6814">
        <v>2262670519</v>
      </c>
      <c r="C6814" t="s">
        <v>3451</v>
      </c>
      <c r="D6814" t="s">
        <v>99564</v>
      </c>
      <c r="E6814" t="s">
        <v>220096</v>
      </c>
    </row>
    <row r="6815" spans="1:5" x14ac:dyDescent="0.3">
      <c r="A6815">
        <v>0</v>
      </c>
      <c r="B6815">
        <v>2262670530</v>
      </c>
      <c r="C6815" t="s">
        <v>3451</v>
      </c>
      <c r="D6815" t="s">
        <v>99565</v>
      </c>
      <c r="E6815" t="s">
        <v>220097</v>
      </c>
    </row>
    <row r="6816" spans="1:5" x14ac:dyDescent="0.3">
      <c r="A6816">
        <v>0</v>
      </c>
      <c r="B6816">
        <v>2262670544</v>
      </c>
      <c r="C6816" t="s">
        <v>3451</v>
      </c>
      <c r="D6816" t="s">
        <v>99566</v>
      </c>
      <c r="E6816" t="s">
        <v>220098</v>
      </c>
    </row>
    <row r="6817" spans="1:5" x14ac:dyDescent="0.3">
      <c r="A6817">
        <v>0</v>
      </c>
      <c r="B6817">
        <v>2262670834</v>
      </c>
      <c r="C6817" t="s">
        <v>3452</v>
      </c>
      <c r="D6817" t="s">
        <v>96755</v>
      </c>
      <c r="E6817" t="s">
        <v>220099</v>
      </c>
    </row>
    <row r="6818" spans="1:5" x14ac:dyDescent="0.3">
      <c r="A6818">
        <v>0</v>
      </c>
      <c r="B6818">
        <v>2262670851</v>
      </c>
      <c r="C6818" t="s">
        <v>3452</v>
      </c>
      <c r="D6818" t="s">
        <v>99567</v>
      </c>
      <c r="E6818" t="s">
        <v>220100</v>
      </c>
    </row>
    <row r="6819" spans="1:5" x14ac:dyDescent="0.3">
      <c r="A6819">
        <v>0</v>
      </c>
      <c r="B6819">
        <v>2262670970</v>
      </c>
      <c r="C6819" t="s">
        <v>3453</v>
      </c>
      <c r="D6819" t="s">
        <v>99446</v>
      </c>
      <c r="E6819" t="s">
        <v>220101</v>
      </c>
    </row>
    <row r="6820" spans="1:5" x14ac:dyDescent="0.3">
      <c r="A6820">
        <v>0</v>
      </c>
      <c r="B6820">
        <v>2262671042</v>
      </c>
      <c r="C6820" t="s">
        <v>3454</v>
      </c>
      <c r="D6820" t="s">
        <v>99568</v>
      </c>
      <c r="E6820" t="s">
        <v>220102</v>
      </c>
    </row>
    <row r="6821" spans="1:5" x14ac:dyDescent="0.3">
      <c r="A6821">
        <v>0</v>
      </c>
      <c r="B6821">
        <v>2262671438</v>
      </c>
      <c r="C6821" t="s">
        <v>3455</v>
      </c>
      <c r="D6821" t="s">
        <v>99569</v>
      </c>
      <c r="E6821" t="s">
        <v>220103</v>
      </c>
    </row>
    <row r="6822" spans="1:5" x14ac:dyDescent="0.3">
      <c r="A6822">
        <v>0</v>
      </c>
      <c r="B6822">
        <v>2262671932</v>
      </c>
      <c r="C6822" t="s">
        <v>3456</v>
      </c>
      <c r="D6822" t="s">
        <v>99570</v>
      </c>
      <c r="E6822" t="s">
        <v>220104</v>
      </c>
    </row>
    <row r="6823" spans="1:5" x14ac:dyDescent="0.3">
      <c r="A6823">
        <v>0</v>
      </c>
      <c r="B6823">
        <v>2262671943</v>
      </c>
      <c r="C6823" t="s">
        <v>3456</v>
      </c>
      <c r="D6823" t="s">
        <v>99571</v>
      </c>
      <c r="E6823" t="s">
        <v>220105</v>
      </c>
    </row>
    <row r="6824" spans="1:5" x14ac:dyDescent="0.3">
      <c r="A6824">
        <v>0</v>
      </c>
      <c r="B6824">
        <v>2262672176</v>
      </c>
      <c r="C6824" t="s">
        <v>3457</v>
      </c>
      <c r="D6824" t="s">
        <v>99572</v>
      </c>
      <c r="E6824" t="s">
        <v>220106</v>
      </c>
    </row>
    <row r="6825" spans="1:5" x14ac:dyDescent="0.3">
      <c r="A6825">
        <v>0</v>
      </c>
      <c r="B6825">
        <v>2262672321</v>
      </c>
      <c r="C6825" t="s">
        <v>3458</v>
      </c>
      <c r="D6825" t="s">
        <v>99573</v>
      </c>
      <c r="E6825" t="s">
        <v>220107</v>
      </c>
    </row>
    <row r="6826" spans="1:5" x14ac:dyDescent="0.3">
      <c r="A6826">
        <v>0</v>
      </c>
      <c r="B6826">
        <v>2262672537</v>
      </c>
      <c r="C6826" t="s">
        <v>3459</v>
      </c>
      <c r="D6826" t="s">
        <v>99574</v>
      </c>
      <c r="E6826" t="s">
        <v>220108</v>
      </c>
    </row>
    <row r="6827" spans="1:5" x14ac:dyDescent="0.3">
      <c r="A6827">
        <v>0</v>
      </c>
      <c r="B6827">
        <v>2262672569</v>
      </c>
      <c r="C6827" t="s">
        <v>3460</v>
      </c>
      <c r="D6827" t="s">
        <v>99575</v>
      </c>
      <c r="E6827" t="s">
        <v>220109</v>
      </c>
    </row>
    <row r="6828" spans="1:5" x14ac:dyDescent="0.3">
      <c r="A6828">
        <v>0</v>
      </c>
      <c r="B6828">
        <v>2262672688</v>
      </c>
      <c r="C6828" t="s">
        <v>3461</v>
      </c>
      <c r="D6828" t="s">
        <v>99576</v>
      </c>
      <c r="E6828" t="s">
        <v>220110</v>
      </c>
    </row>
    <row r="6829" spans="1:5" x14ac:dyDescent="0.3">
      <c r="A6829">
        <v>0</v>
      </c>
      <c r="B6829">
        <v>2262672765</v>
      </c>
      <c r="C6829" t="s">
        <v>3459</v>
      </c>
      <c r="D6829" t="s">
        <v>99577</v>
      </c>
      <c r="E6829" t="s">
        <v>220111</v>
      </c>
    </row>
    <row r="6830" spans="1:5" x14ac:dyDescent="0.3">
      <c r="A6830">
        <v>0</v>
      </c>
      <c r="B6830">
        <v>2262673132</v>
      </c>
      <c r="C6830" t="s">
        <v>3462</v>
      </c>
      <c r="D6830" t="s">
        <v>99202</v>
      </c>
      <c r="E6830" t="s">
        <v>220112</v>
      </c>
    </row>
    <row r="6831" spans="1:5" x14ac:dyDescent="0.3">
      <c r="A6831">
        <v>0</v>
      </c>
      <c r="B6831">
        <v>2262673174</v>
      </c>
      <c r="C6831" t="s">
        <v>3462</v>
      </c>
      <c r="D6831" t="s">
        <v>99578</v>
      </c>
      <c r="E6831" t="s">
        <v>220113</v>
      </c>
    </row>
    <row r="6832" spans="1:5" x14ac:dyDescent="0.3">
      <c r="A6832">
        <v>0</v>
      </c>
      <c r="B6832">
        <v>2262673947</v>
      </c>
      <c r="C6832" t="s">
        <v>3463</v>
      </c>
      <c r="D6832" t="s">
        <v>99579</v>
      </c>
      <c r="E6832" t="s">
        <v>220114</v>
      </c>
    </row>
    <row r="6833" spans="1:5" x14ac:dyDescent="0.3">
      <c r="A6833">
        <v>0</v>
      </c>
      <c r="B6833">
        <v>2262673960</v>
      </c>
      <c r="C6833" t="s">
        <v>3463</v>
      </c>
      <c r="D6833" t="s">
        <v>99580</v>
      </c>
      <c r="E6833" t="s">
        <v>220115</v>
      </c>
    </row>
    <row r="6834" spans="1:5" x14ac:dyDescent="0.3">
      <c r="A6834">
        <v>0</v>
      </c>
      <c r="B6834">
        <v>2262674076</v>
      </c>
      <c r="C6834" t="s">
        <v>3464</v>
      </c>
      <c r="D6834" t="s">
        <v>99581</v>
      </c>
      <c r="E6834" t="s">
        <v>220116</v>
      </c>
    </row>
    <row r="6835" spans="1:5" x14ac:dyDescent="0.3">
      <c r="A6835">
        <v>0</v>
      </c>
      <c r="B6835">
        <v>2262674204</v>
      </c>
      <c r="C6835" t="s">
        <v>3465</v>
      </c>
      <c r="D6835" t="s">
        <v>99582</v>
      </c>
      <c r="E6835" t="s">
        <v>220117</v>
      </c>
    </row>
    <row r="6836" spans="1:5" x14ac:dyDescent="0.3">
      <c r="A6836">
        <v>0</v>
      </c>
      <c r="B6836">
        <v>2262674357</v>
      </c>
      <c r="C6836" t="s">
        <v>3466</v>
      </c>
      <c r="D6836" t="s">
        <v>99583</v>
      </c>
      <c r="E6836" t="s">
        <v>220118</v>
      </c>
    </row>
    <row r="6837" spans="1:5" x14ac:dyDescent="0.3">
      <c r="A6837">
        <v>0</v>
      </c>
      <c r="B6837">
        <v>2262675448</v>
      </c>
      <c r="C6837" t="s">
        <v>3467</v>
      </c>
      <c r="D6837" t="s">
        <v>99584</v>
      </c>
      <c r="E6837" t="s">
        <v>220119</v>
      </c>
    </row>
    <row r="6838" spans="1:5" x14ac:dyDescent="0.3">
      <c r="A6838">
        <v>0</v>
      </c>
      <c r="B6838">
        <v>2262675452</v>
      </c>
      <c r="C6838" t="s">
        <v>3467</v>
      </c>
      <c r="D6838" t="s">
        <v>97307</v>
      </c>
      <c r="E6838" t="s">
        <v>220120</v>
      </c>
    </row>
    <row r="6839" spans="1:5" x14ac:dyDescent="0.3">
      <c r="A6839">
        <v>0</v>
      </c>
      <c r="B6839">
        <v>2262675459</v>
      </c>
      <c r="C6839" t="s">
        <v>3467</v>
      </c>
      <c r="D6839" t="s">
        <v>99550</v>
      </c>
      <c r="E6839" t="s">
        <v>220121</v>
      </c>
    </row>
    <row r="6840" spans="1:5" x14ac:dyDescent="0.3">
      <c r="A6840">
        <v>0</v>
      </c>
      <c r="B6840">
        <v>2262675988</v>
      </c>
      <c r="C6840" t="s">
        <v>3468</v>
      </c>
      <c r="D6840" t="s">
        <v>99497</v>
      </c>
      <c r="E6840" t="s">
        <v>220122</v>
      </c>
    </row>
    <row r="6841" spans="1:5" x14ac:dyDescent="0.3">
      <c r="A6841">
        <v>0</v>
      </c>
      <c r="B6841">
        <v>2262675999</v>
      </c>
      <c r="C6841" t="s">
        <v>3468</v>
      </c>
      <c r="D6841" t="s">
        <v>99585</v>
      </c>
      <c r="E6841" t="s">
        <v>220123</v>
      </c>
    </row>
    <row r="6842" spans="1:5" x14ac:dyDescent="0.3">
      <c r="A6842">
        <v>0</v>
      </c>
      <c r="B6842">
        <v>2262676230</v>
      </c>
      <c r="C6842" t="s">
        <v>3469</v>
      </c>
      <c r="D6842" t="s">
        <v>99586</v>
      </c>
      <c r="E6842" t="s">
        <v>220124</v>
      </c>
    </row>
    <row r="6843" spans="1:5" x14ac:dyDescent="0.3">
      <c r="A6843">
        <v>0</v>
      </c>
      <c r="B6843">
        <v>2262676502</v>
      </c>
      <c r="C6843" t="s">
        <v>3470</v>
      </c>
      <c r="D6843" t="s">
        <v>99587</v>
      </c>
      <c r="E6843" t="s">
        <v>220125</v>
      </c>
    </row>
    <row r="6844" spans="1:5" x14ac:dyDescent="0.3">
      <c r="A6844">
        <v>0</v>
      </c>
      <c r="B6844">
        <v>2262676542</v>
      </c>
      <c r="C6844" t="s">
        <v>3470</v>
      </c>
      <c r="D6844" t="s">
        <v>99588</v>
      </c>
      <c r="E6844" t="s">
        <v>220126</v>
      </c>
    </row>
    <row r="6845" spans="1:5" x14ac:dyDescent="0.3">
      <c r="A6845">
        <v>0</v>
      </c>
      <c r="B6845">
        <v>2262677985</v>
      </c>
      <c r="C6845" t="s">
        <v>3471</v>
      </c>
      <c r="D6845" t="s">
        <v>99589</v>
      </c>
      <c r="E6845" t="s">
        <v>220127</v>
      </c>
    </row>
    <row r="6846" spans="1:5" x14ac:dyDescent="0.3">
      <c r="A6846">
        <v>0</v>
      </c>
      <c r="B6846">
        <v>2262678469</v>
      </c>
      <c r="C6846" t="s">
        <v>3472</v>
      </c>
      <c r="D6846" t="s">
        <v>99590</v>
      </c>
      <c r="E6846" t="s">
        <v>220128</v>
      </c>
    </row>
    <row r="6847" spans="1:5" x14ac:dyDescent="0.3">
      <c r="A6847">
        <v>0</v>
      </c>
      <c r="B6847">
        <v>2262679052</v>
      </c>
      <c r="C6847" t="s">
        <v>3473</v>
      </c>
      <c r="D6847" t="s">
        <v>99591</v>
      </c>
      <c r="E6847" t="s">
        <v>220129</v>
      </c>
    </row>
    <row r="6848" spans="1:5" x14ac:dyDescent="0.3">
      <c r="A6848">
        <v>0</v>
      </c>
      <c r="B6848">
        <v>2262679083</v>
      </c>
      <c r="C6848" t="s">
        <v>3473</v>
      </c>
      <c r="D6848" t="s">
        <v>99592</v>
      </c>
      <c r="E6848" t="s">
        <v>220130</v>
      </c>
    </row>
    <row r="6849" spans="1:5" x14ac:dyDescent="0.3">
      <c r="A6849">
        <v>0</v>
      </c>
      <c r="B6849">
        <v>2262679093</v>
      </c>
      <c r="C6849" t="s">
        <v>3473</v>
      </c>
      <c r="D6849" t="s">
        <v>99593</v>
      </c>
      <c r="E6849" t="s">
        <v>220131</v>
      </c>
    </row>
    <row r="6850" spans="1:5" x14ac:dyDescent="0.3">
      <c r="A6850">
        <v>0</v>
      </c>
      <c r="B6850">
        <v>2262679118</v>
      </c>
      <c r="C6850" t="s">
        <v>3473</v>
      </c>
      <c r="D6850" t="s">
        <v>96928</v>
      </c>
      <c r="E6850" t="s">
        <v>220132</v>
      </c>
    </row>
    <row r="6851" spans="1:5" x14ac:dyDescent="0.3">
      <c r="A6851">
        <v>0</v>
      </c>
      <c r="B6851">
        <v>2262679401</v>
      </c>
      <c r="C6851" t="s">
        <v>3474</v>
      </c>
      <c r="D6851" t="s">
        <v>99594</v>
      </c>
      <c r="E6851" t="s">
        <v>220133</v>
      </c>
    </row>
    <row r="6852" spans="1:5" x14ac:dyDescent="0.3">
      <c r="A6852">
        <v>0</v>
      </c>
      <c r="B6852">
        <v>2262679642</v>
      </c>
      <c r="C6852" t="s">
        <v>3475</v>
      </c>
      <c r="D6852" t="s">
        <v>99595</v>
      </c>
      <c r="E6852" t="s">
        <v>220134</v>
      </c>
    </row>
    <row r="6853" spans="1:5" x14ac:dyDescent="0.3">
      <c r="A6853">
        <v>0</v>
      </c>
      <c r="B6853">
        <v>2262679883</v>
      </c>
      <c r="C6853" t="s">
        <v>3476</v>
      </c>
      <c r="D6853" t="s">
        <v>99596</v>
      </c>
      <c r="E6853" t="s">
        <v>220135</v>
      </c>
    </row>
    <row r="6854" spans="1:5" x14ac:dyDescent="0.3">
      <c r="A6854">
        <v>0</v>
      </c>
      <c r="B6854">
        <v>2262679884</v>
      </c>
      <c r="C6854" t="s">
        <v>3476</v>
      </c>
      <c r="D6854" t="s">
        <v>99597</v>
      </c>
      <c r="E6854" t="s">
        <v>220136</v>
      </c>
    </row>
    <row r="6855" spans="1:5" x14ac:dyDescent="0.3">
      <c r="A6855">
        <v>0</v>
      </c>
      <c r="B6855">
        <v>2262679911</v>
      </c>
      <c r="C6855" t="s">
        <v>3476</v>
      </c>
      <c r="D6855" t="s">
        <v>99598</v>
      </c>
      <c r="E6855" t="s">
        <v>220137</v>
      </c>
    </row>
    <row r="6856" spans="1:5" x14ac:dyDescent="0.3">
      <c r="A6856">
        <v>0</v>
      </c>
      <c r="B6856">
        <v>2262680377</v>
      </c>
      <c r="C6856" t="s">
        <v>3477</v>
      </c>
      <c r="D6856" t="s">
        <v>99599</v>
      </c>
      <c r="E6856" t="s">
        <v>220138</v>
      </c>
    </row>
    <row r="6857" spans="1:5" x14ac:dyDescent="0.3">
      <c r="A6857">
        <v>0</v>
      </c>
      <c r="B6857">
        <v>2262681502</v>
      </c>
      <c r="C6857" t="s">
        <v>3478</v>
      </c>
      <c r="D6857" t="s">
        <v>99600</v>
      </c>
      <c r="E6857" t="s">
        <v>220139</v>
      </c>
    </row>
    <row r="6858" spans="1:5" x14ac:dyDescent="0.3">
      <c r="A6858">
        <v>0</v>
      </c>
      <c r="B6858">
        <v>2262682268</v>
      </c>
      <c r="C6858" t="s">
        <v>3479</v>
      </c>
      <c r="D6858" t="s">
        <v>99168</v>
      </c>
      <c r="E6858" t="s">
        <v>220140</v>
      </c>
    </row>
    <row r="6859" spans="1:5" x14ac:dyDescent="0.3">
      <c r="A6859">
        <v>0</v>
      </c>
      <c r="B6859">
        <v>2262682486</v>
      </c>
      <c r="C6859" t="s">
        <v>3480</v>
      </c>
      <c r="D6859" t="s">
        <v>99601</v>
      </c>
      <c r="E6859" t="s">
        <v>220141</v>
      </c>
    </row>
    <row r="6860" spans="1:5" x14ac:dyDescent="0.3">
      <c r="A6860">
        <v>0</v>
      </c>
      <c r="B6860">
        <v>2262682583</v>
      </c>
      <c r="C6860" t="s">
        <v>3480</v>
      </c>
      <c r="D6860" t="s">
        <v>99602</v>
      </c>
      <c r="E6860" t="s">
        <v>220142</v>
      </c>
    </row>
    <row r="6861" spans="1:5" x14ac:dyDescent="0.3">
      <c r="A6861">
        <v>0</v>
      </c>
      <c r="B6861">
        <v>2262683289</v>
      </c>
      <c r="C6861" t="s">
        <v>3481</v>
      </c>
      <c r="D6861" t="s">
        <v>99603</v>
      </c>
      <c r="E6861" t="s">
        <v>220143</v>
      </c>
    </row>
    <row r="6862" spans="1:5" x14ac:dyDescent="0.3">
      <c r="A6862">
        <v>0</v>
      </c>
      <c r="B6862">
        <v>2262684051</v>
      </c>
      <c r="C6862" t="s">
        <v>3482</v>
      </c>
      <c r="D6862" t="s">
        <v>99604</v>
      </c>
      <c r="E6862" t="s">
        <v>220144</v>
      </c>
    </row>
    <row r="6863" spans="1:5" x14ac:dyDescent="0.3">
      <c r="A6863">
        <v>0</v>
      </c>
      <c r="B6863">
        <v>2262684092</v>
      </c>
      <c r="C6863" t="s">
        <v>3483</v>
      </c>
      <c r="D6863" t="s">
        <v>99605</v>
      </c>
      <c r="E6863" t="s">
        <v>220145</v>
      </c>
    </row>
    <row r="6864" spans="1:5" x14ac:dyDescent="0.3">
      <c r="A6864">
        <v>0</v>
      </c>
      <c r="B6864">
        <v>2262684470</v>
      </c>
      <c r="C6864" t="s">
        <v>3484</v>
      </c>
      <c r="D6864" t="s">
        <v>99606</v>
      </c>
      <c r="E6864" t="s">
        <v>220146</v>
      </c>
    </row>
    <row r="6865" spans="1:5" x14ac:dyDescent="0.3">
      <c r="A6865">
        <v>0</v>
      </c>
      <c r="B6865">
        <v>2262685532</v>
      </c>
      <c r="C6865" t="s">
        <v>3485</v>
      </c>
      <c r="D6865" t="s">
        <v>99607</v>
      </c>
      <c r="E6865" t="s">
        <v>220147</v>
      </c>
    </row>
    <row r="6866" spans="1:5" x14ac:dyDescent="0.3">
      <c r="A6866">
        <v>0</v>
      </c>
      <c r="B6866">
        <v>2262685869</v>
      </c>
      <c r="C6866" t="s">
        <v>3486</v>
      </c>
      <c r="D6866" t="s">
        <v>99608</v>
      </c>
      <c r="E6866" t="s">
        <v>220148</v>
      </c>
    </row>
    <row r="6867" spans="1:5" x14ac:dyDescent="0.3">
      <c r="A6867">
        <v>0</v>
      </c>
      <c r="B6867">
        <v>2262685936</v>
      </c>
      <c r="C6867" t="s">
        <v>3487</v>
      </c>
      <c r="D6867" t="s">
        <v>99609</v>
      </c>
      <c r="E6867" t="s">
        <v>220149</v>
      </c>
    </row>
    <row r="6868" spans="1:5" x14ac:dyDescent="0.3">
      <c r="A6868">
        <v>0</v>
      </c>
      <c r="B6868">
        <v>2262685954</v>
      </c>
      <c r="C6868" t="s">
        <v>3487</v>
      </c>
      <c r="D6868" t="s">
        <v>99610</v>
      </c>
      <c r="E6868" t="s">
        <v>220150</v>
      </c>
    </row>
    <row r="6869" spans="1:5" x14ac:dyDescent="0.3">
      <c r="A6869">
        <v>0</v>
      </c>
      <c r="B6869">
        <v>2262685989</v>
      </c>
      <c r="C6869" t="s">
        <v>3487</v>
      </c>
      <c r="D6869" t="s">
        <v>99611</v>
      </c>
      <c r="E6869" t="s">
        <v>220151</v>
      </c>
    </row>
    <row r="6870" spans="1:5" x14ac:dyDescent="0.3">
      <c r="A6870">
        <v>0</v>
      </c>
      <c r="B6870">
        <v>2262686193</v>
      </c>
      <c r="C6870" t="s">
        <v>3488</v>
      </c>
      <c r="D6870" t="s">
        <v>99612</v>
      </c>
      <c r="E6870" t="s">
        <v>220152</v>
      </c>
    </row>
    <row r="6871" spans="1:5" x14ac:dyDescent="0.3">
      <c r="A6871">
        <v>0</v>
      </c>
      <c r="B6871">
        <v>2262686271</v>
      </c>
      <c r="C6871" t="s">
        <v>3489</v>
      </c>
      <c r="D6871" t="s">
        <v>99613</v>
      </c>
      <c r="E6871" t="s">
        <v>220153</v>
      </c>
    </row>
    <row r="6872" spans="1:5" x14ac:dyDescent="0.3">
      <c r="A6872">
        <v>0</v>
      </c>
      <c r="B6872">
        <v>2262686783</v>
      </c>
      <c r="C6872" t="s">
        <v>3490</v>
      </c>
      <c r="D6872" t="s">
        <v>99614</v>
      </c>
      <c r="E6872" t="s">
        <v>220154</v>
      </c>
    </row>
    <row r="6873" spans="1:5" x14ac:dyDescent="0.3">
      <c r="A6873">
        <v>0</v>
      </c>
      <c r="B6873">
        <v>2262687041</v>
      </c>
      <c r="C6873" t="s">
        <v>3491</v>
      </c>
      <c r="D6873" t="s">
        <v>99586</v>
      </c>
      <c r="E6873" t="s">
        <v>220155</v>
      </c>
    </row>
    <row r="6874" spans="1:5" x14ac:dyDescent="0.3">
      <c r="A6874">
        <v>0</v>
      </c>
      <c r="B6874">
        <v>2262687137</v>
      </c>
      <c r="C6874" t="s">
        <v>3492</v>
      </c>
      <c r="D6874" t="s">
        <v>99615</v>
      </c>
      <c r="E6874" t="s">
        <v>220156</v>
      </c>
    </row>
    <row r="6875" spans="1:5" x14ac:dyDescent="0.3">
      <c r="A6875">
        <v>0</v>
      </c>
      <c r="B6875">
        <v>2262687975</v>
      </c>
      <c r="C6875" t="s">
        <v>3493</v>
      </c>
      <c r="D6875" t="s">
        <v>99616</v>
      </c>
      <c r="E6875" t="s">
        <v>220157</v>
      </c>
    </row>
    <row r="6876" spans="1:5" x14ac:dyDescent="0.3">
      <c r="A6876">
        <v>0</v>
      </c>
      <c r="B6876">
        <v>2262688113</v>
      </c>
      <c r="C6876" t="s">
        <v>3494</v>
      </c>
      <c r="D6876" t="s">
        <v>99617</v>
      </c>
      <c r="E6876" t="s">
        <v>220158</v>
      </c>
    </row>
    <row r="6877" spans="1:5" x14ac:dyDescent="0.3">
      <c r="A6877">
        <v>0</v>
      </c>
      <c r="B6877">
        <v>2262688426</v>
      </c>
      <c r="C6877" t="s">
        <v>3495</v>
      </c>
      <c r="D6877" t="s">
        <v>99618</v>
      </c>
      <c r="E6877" t="s">
        <v>220159</v>
      </c>
    </row>
    <row r="6878" spans="1:5" x14ac:dyDescent="0.3">
      <c r="A6878">
        <v>0</v>
      </c>
      <c r="B6878">
        <v>2262688624</v>
      </c>
      <c r="C6878" t="s">
        <v>3496</v>
      </c>
      <c r="D6878" t="s">
        <v>99619</v>
      </c>
      <c r="E6878" t="s">
        <v>220160</v>
      </c>
    </row>
    <row r="6879" spans="1:5" x14ac:dyDescent="0.3">
      <c r="A6879">
        <v>0</v>
      </c>
      <c r="B6879">
        <v>2262688691</v>
      </c>
      <c r="C6879" t="s">
        <v>3497</v>
      </c>
      <c r="D6879" t="s">
        <v>99620</v>
      </c>
      <c r="E6879" t="s">
        <v>220161</v>
      </c>
    </row>
    <row r="6880" spans="1:5" x14ac:dyDescent="0.3">
      <c r="A6880">
        <v>0</v>
      </c>
      <c r="B6880">
        <v>2262688699</v>
      </c>
      <c r="C6880" t="s">
        <v>3497</v>
      </c>
      <c r="D6880" t="s">
        <v>99621</v>
      </c>
      <c r="E6880" t="s">
        <v>220162</v>
      </c>
    </row>
    <row r="6881" spans="1:5" x14ac:dyDescent="0.3">
      <c r="A6881">
        <v>0</v>
      </c>
      <c r="B6881">
        <v>2262688828</v>
      </c>
      <c r="C6881" t="s">
        <v>3498</v>
      </c>
      <c r="D6881" t="s">
        <v>99622</v>
      </c>
      <c r="E6881" t="s">
        <v>220163</v>
      </c>
    </row>
    <row r="6882" spans="1:5" x14ac:dyDescent="0.3">
      <c r="A6882">
        <v>0</v>
      </c>
      <c r="B6882">
        <v>2262688910</v>
      </c>
      <c r="C6882" t="s">
        <v>3499</v>
      </c>
      <c r="D6882" t="s">
        <v>94330</v>
      </c>
      <c r="E6882" t="s">
        <v>220164</v>
      </c>
    </row>
    <row r="6883" spans="1:5" x14ac:dyDescent="0.3">
      <c r="A6883">
        <v>0</v>
      </c>
      <c r="B6883">
        <v>2262688932</v>
      </c>
      <c r="C6883" t="s">
        <v>3499</v>
      </c>
      <c r="D6883" t="s">
        <v>99623</v>
      </c>
      <c r="E6883" t="s">
        <v>220165</v>
      </c>
    </row>
    <row r="6884" spans="1:5" x14ac:dyDescent="0.3">
      <c r="A6884">
        <v>0</v>
      </c>
      <c r="B6884">
        <v>2262689085</v>
      </c>
      <c r="C6884" t="s">
        <v>3500</v>
      </c>
      <c r="D6884" t="s">
        <v>99624</v>
      </c>
      <c r="E6884" t="s">
        <v>220166</v>
      </c>
    </row>
    <row r="6885" spans="1:5" x14ac:dyDescent="0.3">
      <c r="A6885">
        <v>0</v>
      </c>
      <c r="B6885">
        <v>2262689095</v>
      </c>
      <c r="C6885" t="s">
        <v>3500</v>
      </c>
      <c r="D6885" t="s">
        <v>99625</v>
      </c>
      <c r="E6885" t="s">
        <v>220167</v>
      </c>
    </row>
    <row r="6886" spans="1:5" x14ac:dyDescent="0.3">
      <c r="A6886">
        <v>0</v>
      </c>
      <c r="B6886">
        <v>2262689806</v>
      </c>
      <c r="C6886" t="s">
        <v>3501</v>
      </c>
      <c r="D6886" t="s">
        <v>99626</v>
      </c>
      <c r="E6886" t="s">
        <v>220168</v>
      </c>
    </row>
    <row r="6887" spans="1:5" x14ac:dyDescent="0.3">
      <c r="A6887">
        <v>0</v>
      </c>
      <c r="B6887">
        <v>2262690107</v>
      </c>
      <c r="C6887" t="s">
        <v>3502</v>
      </c>
      <c r="D6887" t="s">
        <v>99627</v>
      </c>
      <c r="E6887" t="s">
        <v>220169</v>
      </c>
    </row>
    <row r="6888" spans="1:5" x14ac:dyDescent="0.3">
      <c r="A6888">
        <v>0</v>
      </c>
      <c r="B6888">
        <v>2262690374</v>
      </c>
      <c r="C6888" t="s">
        <v>3503</v>
      </c>
      <c r="D6888" t="s">
        <v>99628</v>
      </c>
      <c r="E6888" t="s">
        <v>220170</v>
      </c>
    </row>
    <row r="6889" spans="1:5" x14ac:dyDescent="0.3">
      <c r="A6889">
        <v>0</v>
      </c>
      <c r="B6889">
        <v>2262690414</v>
      </c>
      <c r="C6889" t="s">
        <v>3503</v>
      </c>
      <c r="D6889" t="s">
        <v>96061</v>
      </c>
      <c r="E6889" t="s">
        <v>220171</v>
      </c>
    </row>
    <row r="6890" spans="1:5" x14ac:dyDescent="0.3">
      <c r="A6890">
        <v>0</v>
      </c>
      <c r="B6890">
        <v>2262690720</v>
      </c>
      <c r="C6890" t="s">
        <v>3504</v>
      </c>
      <c r="D6890" t="s">
        <v>99390</v>
      </c>
      <c r="E6890" t="s">
        <v>220172</v>
      </c>
    </row>
    <row r="6891" spans="1:5" x14ac:dyDescent="0.3">
      <c r="A6891">
        <v>0</v>
      </c>
      <c r="B6891">
        <v>2262690728</v>
      </c>
      <c r="C6891" t="s">
        <v>3504</v>
      </c>
      <c r="D6891" t="s">
        <v>99629</v>
      </c>
      <c r="E6891" t="s">
        <v>220173</v>
      </c>
    </row>
    <row r="6892" spans="1:5" x14ac:dyDescent="0.3">
      <c r="A6892">
        <v>0</v>
      </c>
      <c r="B6892">
        <v>2262690735</v>
      </c>
      <c r="C6892" t="s">
        <v>3504</v>
      </c>
      <c r="D6892" t="s">
        <v>99630</v>
      </c>
      <c r="E6892" t="s">
        <v>220174</v>
      </c>
    </row>
    <row r="6893" spans="1:5" x14ac:dyDescent="0.3">
      <c r="A6893">
        <v>0</v>
      </c>
      <c r="B6893">
        <v>2262690928</v>
      </c>
      <c r="C6893" t="s">
        <v>3505</v>
      </c>
      <c r="D6893" t="s">
        <v>99631</v>
      </c>
      <c r="E6893" t="s">
        <v>220175</v>
      </c>
    </row>
    <row r="6894" spans="1:5" x14ac:dyDescent="0.3">
      <c r="A6894">
        <v>0</v>
      </c>
      <c r="B6894">
        <v>2262691410</v>
      </c>
      <c r="C6894" t="s">
        <v>3506</v>
      </c>
      <c r="D6894" t="s">
        <v>99632</v>
      </c>
      <c r="E6894" t="s">
        <v>220176</v>
      </c>
    </row>
    <row r="6895" spans="1:5" x14ac:dyDescent="0.3">
      <c r="A6895">
        <v>0</v>
      </c>
      <c r="B6895">
        <v>2262691558</v>
      </c>
      <c r="C6895" t="s">
        <v>3507</v>
      </c>
      <c r="D6895" t="s">
        <v>99633</v>
      </c>
      <c r="E6895" t="s">
        <v>220177</v>
      </c>
    </row>
    <row r="6896" spans="1:5" x14ac:dyDescent="0.3">
      <c r="A6896">
        <v>0</v>
      </c>
      <c r="B6896">
        <v>2262691985</v>
      </c>
      <c r="C6896" t="s">
        <v>3508</v>
      </c>
      <c r="D6896" t="s">
        <v>94473</v>
      </c>
      <c r="E6896" t="s">
        <v>220178</v>
      </c>
    </row>
    <row r="6897" spans="1:5" x14ac:dyDescent="0.3">
      <c r="A6897">
        <v>0</v>
      </c>
      <c r="B6897">
        <v>2262692060</v>
      </c>
      <c r="C6897" t="s">
        <v>3508</v>
      </c>
      <c r="D6897" t="s">
        <v>97900</v>
      </c>
      <c r="E6897" t="s">
        <v>220179</v>
      </c>
    </row>
    <row r="6898" spans="1:5" x14ac:dyDescent="0.3">
      <c r="A6898">
        <v>0</v>
      </c>
      <c r="B6898">
        <v>2262692075</v>
      </c>
      <c r="C6898" t="s">
        <v>3508</v>
      </c>
      <c r="D6898" t="s">
        <v>99634</v>
      </c>
      <c r="E6898" t="s">
        <v>220180</v>
      </c>
    </row>
    <row r="6899" spans="1:5" x14ac:dyDescent="0.3">
      <c r="A6899">
        <v>0</v>
      </c>
      <c r="B6899">
        <v>2262692207</v>
      </c>
      <c r="C6899" t="s">
        <v>3509</v>
      </c>
      <c r="D6899" t="s">
        <v>99635</v>
      </c>
      <c r="E6899" t="s">
        <v>220181</v>
      </c>
    </row>
    <row r="6900" spans="1:5" x14ac:dyDescent="0.3">
      <c r="A6900">
        <v>0</v>
      </c>
      <c r="B6900">
        <v>2262692236</v>
      </c>
      <c r="C6900" t="s">
        <v>3510</v>
      </c>
      <c r="D6900" t="s">
        <v>99636</v>
      </c>
      <c r="E6900" t="s">
        <v>220182</v>
      </c>
    </row>
    <row r="6901" spans="1:5" x14ac:dyDescent="0.3">
      <c r="A6901">
        <v>0</v>
      </c>
      <c r="B6901">
        <v>2262692608</v>
      </c>
      <c r="C6901" t="s">
        <v>3511</v>
      </c>
      <c r="D6901" t="s">
        <v>99637</v>
      </c>
      <c r="E6901" t="s">
        <v>220183</v>
      </c>
    </row>
    <row r="6902" spans="1:5" x14ac:dyDescent="0.3">
      <c r="A6902">
        <v>0</v>
      </c>
      <c r="B6902">
        <v>2262692808</v>
      </c>
      <c r="C6902" t="s">
        <v>3512</v>
      </c>
      <c r="D6902" t="s">
        <v>99638</v>
      </c>
      <c r="E6902" t="s">
        <v>220184</v>
      </c>
    </row>
    <row r="6903" spans="1:5" x14ac:dyDescent="0.3">
      <c r="A6903">
        <v>0</v>
      </c>
      <c r="B6903">
        <v>2262692947</v>
      </c>
      <c r="C6903" t="s">
        <v>3513</v>
      </c>
      <c r="D6903" t="s">
        <v>99639</v>
      </c>
      <c r="E6903" t="s">
        <v>220185</v>
      </c>
    </row>
    <row r="6904" spans="1:5" x14ac:dyDescent="0.3">
      <c r="A6904">
        <v>0</v>
      </c>
      <c r="B6904">
        <v>2262693077</v>
      </c>
      <c r="C6904" t="s">
        <v>3514</v>
      </c>
      <c r="D6904" t="s">
        <v>99640</v>
      </c>
      <c r="E6904" t="s">
        <v>220186</v>
      </c>
    </row>
    <row r="6905" spans="1:5" x14ac:dyDescent="0.3">
      <c r="A6905">
        <v>0</v>
      </c>
      <c r="B6905">
        <v>2262693150</v>
      </c>
      <c r="C6905" t="s">
        <v>3514</v>
      </c>
      <c r="D6905" t="s">
        <v>99202</v>
      </c>
      <c r="E6905" t="s">
        <v>220187</v>
      </c>
    </row>
    <row r="6906" spans="1:5" x14ac:dyDescent="0.3">
      <c r="A6906">
        <v>0</v>
      </c>
      <c r="B6906">
        <v>2262693249</v>
      </c>
      <c r="C6906" t="s">
        <v>3515</v>
      </c>
      <c r="D6906" t="s">
        <v>99641</v>
      </c>
      <c r="E6906" t="s">
        <v>220188</v>
      </c>
    </row>
    <row r="6907" spans="1:5" x14ac:dyDescent="0.3">
      <c r="A6907">
        <v>0</v>
      </c>
      <c r="B6907">
        <v>2262693296</v>
      </c>
      <c r="C6907" t="s">
        <v>3516</v>
      </c>
      <c r="D6907" t="s">
        <v>99642</v>
      </c>
      <c r="E6907" t="s">
        <v>220189</v>
      </c>
    </row>
    <row r="6908" spans="1:5" x14ac:dyDescent="0.3">
      <c r="A6908">
        <v>0</v>
      </c>
      <c r="B6908">
        <v>2262693297</v>
      </c>
      <c r="C6908" t="s">
        <v>3516</v>
      </c>
      <c r="D6908" t="s">
        <v>99443</v>
      </c>
      <c r="E6908" t="s">
        <v>220190</v>
      </c>
    </row>
    <row r="6909" spans="1:5" x14ac:dyDescent="0.3">
      <c r="A6909">
        <v>0</v>
      </c>
      <c r="B6909">
        <v>2262693349</v>
      </c>
      <c r="C6909" t="s">
        <v>3516</v>
      </c>
      <c r="D6909" t="s">
        <v>99643</v>
      </c>
      <c r="E6909" t="s">
        <v>220191</v>
      </c>
    </row>
    <row r="6910" spans="1:5" x14ac:dyDescent="0.3">
      <c r="A6910">
        <v>0</v>
      </c>
      <c r="B6910">
        <v>2262693672</v>
      </c>
      <c r="C6910" t="s">
        <v>3517</v>
      </c>
      <c r="D6910" t="s">
        <v>99644</v>
      </c>
      <c r="E6910" t="s">
        <v>220192</v>
      </c>
    </row>
    <row r="6911" spans="1:5" x14ac:dyDescent="0.3">
      <c r="A6911">
        <v>0</v>
      </c>
      <c r="B6911">
        <v>2262693761</v>
      </c>
      <c r="C6911" t="s">
        <v>3518</v>
      </c>
      <c r="D6911" t="s">
        <v>99645</v>
      </c>
      <c r="E6911" t="s">
        <v>220193</v>
      </c>
    </row>
    <row r="6912" spans="1:5" x14ac:dyDescent="0.3">
      <c r="A6912">
        <v>0</v>
      </c>
      <c r="B6912">
        <v>2262693924</v>
      </c>
      <c r="C6912" t="s">
        <v>3519</v>
      </c>
      <c r="D6912" t="s">
        <v>99646</v>
      </c>
      <c r="E6912" t="s">
        <v>220194</v>
      </c>
    </row>
    <row r="6913" spans="1:5" x14ac:dyDescent="0.3">
      <c r="A6913">
        <v>0</v>
      </c>
      <c r="B6913">
        <v>2262694284</v>
      </c>
      <c r="C6913" t="s">
        <v>3520</v>
      </c>
      <c r="D6913" t="s">
        <v>99647</v>
      </c>
      <c r="E6913" t="s">
        <v>220195</v>
      </c>
    </row>
    <row r="6914" spans="1:5" x14ac:dyDescent="0.3">
      <c r="A6914">
        <v>0</v>
      </c>
      <c r="B6914">
        <v>2262694455</v>
      </c>
      <c r="C6914" t="s">
        <v>3521</v>
      </c>
      <c r="D6914" t="s">
        <v>99648</v>
      </c>
      <c r="E6914" t="s">
        <v>220196</v>
      </c>
    </row>
    <row r="6915" spans="1:5" x14ac:dyDescent="0.3">
      <c r="A6915">
        <v>0</v>
      </c>
      <c r="B6915">
        <v>2262694598</v>
      </c>
      <c r="C6915" t="s">
        <v>3522</v>
      </c>
      <c r="D6915" t="s">
        <v>99418</v>
      </c>
      <c r="E6915" t="s">
        <v>220197</v>
      </c>
    </row>
    <row r="6916" spans="1:5" x14ac:dyDescent="0.3">
      <c r="A6916">
        <v>0</v>
      </c>
      <c r="B6916">
        <v>2262694881</v>
      </c>
      <c r="C6916" t="s">
        <v>3523</v>
      </c>
      <c r="D6916" t="s">
        <v>99649</v>
      </c>
      <c r="E6916" t="s">
        <v>220198</v>
      </c>
    </row>
    <row r="6917" spans="1:5" x14ac:dyDescent="0.3">
      <c r="A6917">
        <v>0</v>
      </c>
      <c r="B6917">
        <v>2262695607</v>
      </c>
      <c r="C6917" t="s">
        <v>3524</v>
      </c>
      <c r="D6917" t="s">
        <v>99650</v>
      </c>
      <c r="E6917" t="s">
        <v>220199</v>
      </c>
    </row>
    <row r="6918" spans="1:5" x14ac:dyDescent="0.3">
      <c r="A6918">
        <v>0</v>
      </c>
      <c r="B6918">
        <v>2262695756</v>
      </c>
      <c r="C6918" t="s">
        <v>3525</v>
      </c>
      <c r="D6918" t="s">
        <v>99651</v>
      </c>
      <c r="E6918" t="s">
        <v>220200</v>
      </c>
    </row>
    <row r="6919" spans="1:5" x14ac:dyDescent="0.3">
      <c r="A6919">
        <v>0</v>
      </c>
      <c r="B6919">
        <v>2262695856</v>
      </c>
      <c r="C6919" t="s">
        <v>3525</v>
      </c>
      <c r="D6919" t="s">
        <v>99652</v>
      </c>
      <c r="E6919" t="s">
        <v>220201</v>
      </c>
    </row>
    <row r="6920" spans="1:5" x14ac:dyDescent="0.3">
      <c r="A6920">
        <v>0</v>
      </c>
      <c r="B6920">
        <v>2262695978</v>
      </c>
      <c r="C6920" t="s">
        <v>3526</v>
      </c>
      <c r="D6920" t="s">
        <v>99653</v>
      </c>
      <c r="E6920" t="s">
        <v>220202</v>
      </c>
    </row>
    <row r="6921" spans="1:5" x14ac:dyDescent="0.3">
      <c r="A6921">
        <v>0</v>
      </c>
      <c r="B6921">
        <v>2262696128</v>
      </c>
      <c r="C6921" t="s">
        <v>3527</v>
      </c>
      <c r="D6921" t="s">
        <v>99654</v>
      </c>
      <c r="E6921" t="s">
        <v>220203</v>
      </c>
    </row>
    <row r="6922" spans="1:5" x14ac:dyDescent="0.3">
      <c r="A6922">
        <v>0</v>
      </c>
      <c r="B6922">
        <v>2262696315</v>
      </c>
      <c r="C6922" t="s">
        <v>3528</v>
      </c>
      <c r="D6922" t="s">
        <v>99655</v>
      </c>
      <c r="E6922" t="s">
        <v>220204</v>
      </c>
    </row>
    <row r="6923" spans="1:5" x14ac:dyDescent="0.3">
      <c r="A6923">
        <v>0</v>
      </c>
      <c r="B6923">
        <v>2262696487</v>
      </c>
      <c r="C6923" t="s">
        <v>3529</v>
      </c>
      <c r="D6923" t="s">
        <v>99656</v>
      </c>
      <c r="E6923" t="s">
        <v>220205</v>
      </c>
    </row>
    <row r="6924" spans="1:5" x14ac:dyDescent="0.3">
      <c r="A6924">
        <v>0</v>
      </c>
      <c r="B6924">
        <v>2262696553</v>
      </c>
      <c r="C6924" t="s">
        <v>3529</v>
      </c>
      <c r="D6924" t="s">
        <v>99657</v>
      </c>
      <c r="E6924" t="s">
        <v>220206</v>
      </c>
    </row>
    <row r="6925" spans="1:5" x14ac:dyDescent="0.3">
      <c r="A6925">
        <v>0</v>
      </c>
      <c r="B6925">
        <v>2262696564</v>
      </c>
      <c r="C6925" t="s">
        <v>3529</v>
      </c>
      <c r="D6925" t="s">
        <v>99658</v>
      </c>
      <c r="E6925" t="s">
        <v>220207</v>
      </c>
    </row>
    <row r="6926" spans="1:5" x14ac:dyDescent="0.3">
      <c r="A6926">
        <v>0</v>
      </c>
      <c r="B6926">
        <v>2262697359</v>
      </c>
      <c r="C6926" t="s">
        <v>3530</v>
      </c>
      <c r="D6926" t="s">
        <v>99659</v>
      </c>
      <c r="E6926" t="s">
        <v>220208</v>
      </c>
    </row>
    <row r="6927" spans="1:5" x14ac:dyDescent="0.3">
      <c r="A6927">
        <v>0</v>
      </c>
      <c r="B6927">
        <v>2262697669</v>
      </c>
      <c r="C6927" t="s">
        <v>3531</v>
      </c>
      <c r="D6927" t="s">
        <v>99660</v>
      </c>
      <c r="E6927" t="s">
        <v>220209</v>
      </c>
    </row>
    <row r="6928" spans="1:5" x14ac:dyDescent="0.3">
      <c r="A6928">
        <v>0</v>
      </c>
      <c r="B6928">
        <v>2262697954</v>
      </c>
      <c r="C6928" t="s">
        <v>3532</v>
      </c>
      <c r="D6928" t="s">
        <v>99661</v>
      </c>
      <c r="E6928" t="s">
        <v>220210</v>
      </c>
    </row>
    <row r="6929" spans="1:5" x14ac:dyDescent="0.3">
      <c r="A6929">
        <v>0</v>
      </c>
      <c r="B6929">
        <v>2262698031</v>
      </c>
      <c r="C6929" t="s">
        <v>3533</v>
      </c>
      <c r="D6929" t="s">
        <v>99637</v>
      </c>
      <c r="E6929" t="s">
        <v>220211</v>
      </c>
    </row>
    <row r="6930" spans="1:5" x14ac:dyDescent="0.3">
      <c r="A6930">
        <v>0</v>
      </c>
      <c r="B6930">
        <v>2262698184</v>
      </c>
      <c r="C6930" t="s">
        <v>3534</v>
      </c>
      <c r="D6930" t="s">
        <v>99662</v>
      </c>
      <c r="E6930" t="s">
        <v>220212</v>
      </c>
    </row>
    <row r="6931" spans="1:5" x14ac:dyDescent="0.3">
      <c r="A6931">
        <v>0</v>
      </c>
      <c r="B6931">
        <v>2262698477</v>
      </c>
      <c r="C6931" t="s">
        <v>3535</v>
      </c>
      <c r="D6931" t="s">
        <v>99663</v>
      </c>
      <c r="E6931" t="s">
        <v>220213</v>
      </c>
    </row>
    <row r="6932" spans="1:5" x14ac:dyDescent="0.3">
      <c r="A6932">
        <v>0</v>
      </c>
      <c r="B6932">
        <v>2262698960</v>
      </c>
      <c r="C6932" t="s">
        <v>3536</v>
      </c>
      <c r="D6932" t="s">
        <v>99664</v>
      </c>
      <c r="E6932" t="s">
        <v>220214</v>
      </c>
    </row>
    <row r="6933" spans="1:5" x14ac:dyDescent="0.3">
      <c r="A6933">
        <v>0</v>
      </c>
      <c r="B6933">
        <v>2262699030</v>
      </c>
      <c r="C6933" t="s">
        <v>3537</v>
      </c>
      <c r="D6933" t="s">
        <v>99665</v>
      </c>
      <c r="E6933" t="s">
        <v>220215</v>
      </c>
    </row>
    <row r="6934" spans="1:5" x14ac:dyDescent="0.3">
      <c r="A6934">
        <v>0</v>
      </c>
      <c r="B6934">
        <v>2262699059</v>
      </c>
      <c r="C6934" t="s">
        <v>3537</v>
      </c>
      <c r="D6934" t="s">
        <v>99666</v>
      </c>
      <c r="E6934" t="s">
        <v>220216</v>
      </c>
    </row>
    <row r="6935" spans="1:5" x14ac:dyDescent="0.3">
      <c r="A6935">
        <v>0</v>
      </c>
      <c r="B6935">
        <v>2262699169</v>
      </c>
      <c r="C6935" t="s">
        <v>3538</v>
      </c>
      <c r="D6935" t="s">
        <v>99667</v>
      </c>
      <c r="E6935" t="s">
        <v>220217</v>
      </c>
    </row>
    <row r="6936" spans="1:5" x14ac:dyDescent="0.3">
      <c r="A6936">
        <v>0</v>
      </c>
      <c r="B6936">
        <v>2262699932</v>
      </c>
      <c r="C6936" t="s">
        <v>3539</v>
      </c>
      <c r="D6936" t="s">
        <v>93900</v>
      </c>
      <c r="E6936" t="s">
        <v>220218</v>
      </c>
    </row>
    <row r="6937" spans="1:5" x14ac:dyDescent="0.3">
      <c r="A6937">
        <v>0</v>
      </c>
      <c r="B6937">
        <v>2262700123</v>
      </c>
      <c r="C6937" t="s">
        <v>3540</v>
      </c>
      <c r="D6937" t="s">
        <v>99668</v>
      </c>
      <c r="E6937" t="s">
        <v>220219</v>
      </c>
    </row>
    <row r="6938" spans="1:5" x14ac:dyDescent="0.3">
      <c r="A6938">
        <v>0</v>
      </c>
      <c r="B6938">
        <v>2262700137</v>
      </c>
      <c r="C6938" t="s">
        <v>3540</v>
      </c>
      <c r="D6938" t="s">
        <v>99669</v>
      </c>
      <c r="E6938" t="s">
        <v>220220</v>
      </c>
    </row>
    <row r="6939" spans="1:5" x14ac:dyDescent="0.3">
      <c r="A6939">
        <v>0</v>
      </c>
      <c r="B6939">
        <v>2262700325</v>
      </c>
      <c r="C6939" t="s">
        <v>3541</v>
      </c>
      <c r="D6939" t="s">
        <v>99670</v>
      </c>
      <c r="E6939" t="s">
        <v>220221</v>
      </c>
    </row>
    <row r="6940" spans="1:5" x14ac:dyDescent="0.3">
      <c r="A6940">
        <v>0</v>
      </c>
      <c r="B6940">
        <v>2262700727</v>
      </c>
      <c r="C6940" t="s">
        <v>3542</v>
      </c>
      <c r="D6940" t="s">
        <v>99671</v>
      </c>
      <c r="E6940" t="s">
        <v>220222</v>
      </c>
    </row>
    <row r="6941" spans="1:5" x14ac:dyDescent="0.3">
      <c r="A6941">
        <v>0</v>
      </c>
      <c r="B6941">
        <v>2262701520</v>
      </c>
      <c r="C6941" t="s">
        <v>3543</v>
      </c>
      <c r="D6941" t="s">
        <v>99672</v>
      </c>
      <c r="E6941" t="s">
        <v>220223</v>
      </c>
    </row>
    <row r="6942" spans="1:5" x14ac:dyDescent="0.3">
      <c r="A6942">
        <v>0</v>
      </c>
      <c r="B6942">
        <v>2262701618</v>
      </c>
      <c r="C6942" t="s">
        <v>3544</v>
      </c>
      <c r="D6942" t="s">
        <v>99673</v>
      </c>
      <c r="E6942" t="s">
        <v>220224</v>
      </c>
    </row>
    <row r="6943" spans="1:5" x14ac:dyDescent="0.3">
      <c r="A6943">
        <v>0</v>
      </c>
      <c r="B6943">
        <v>2262701863</v>
      </c>
      <c r="C6943" t="s">
        <v>3545</v>
      </c>
      <c r="D6943" t="s">
        <v>99674</v>
      </c>
      <c r="E6943" t="s">
        <v>220225</v>
      </c>
    </row>
    <row r="6944" spans="1:5" x14ac:dyDescent="0.3">
      <c r="A6944">
        <v>0</v>
      </c>
      <c r="B6944">
        <v>2262702043</v>
      </c>
      <c r="C6944" t="s">
        <v>3546</v>
      </c>
      <c r="D6944" t="s">
        <v>99675</v>
      </c>
      <c r="E6944" t="s">
        <v>220226</v>
      </c>
    </row>
    <row r="6945" spans="1:5" x14ac:dyDescent="0.3">
      <c r="A6945">
        <v>0</v>
      </c>
      <c r="B6945">
        <v>2262702276</v>
      </c>
      <c r="C6945" t="s">
        <v>3547</v>
      </c>
      <c r="D6945" t="s">
        <v>99676</v>
      </c>
      <c r="E6945" t="s">
        <v>220227</v>
      </c>
    </row>
    <row r="6946" spans="1:5" x14ac:dyDescent="0.3">
      <c r="A6946">
        <v>0</v>
      </c>
      <c r="B6946">
        <v>2262702501</v>
      </c>
      <c r="C6946" t="s">
        <v>3548</v>
      </c>
      <c r="D6946" t="s">
        <v>96632</v>
      </c>
      <c r="E6946" t="s">
        <v>220228</v>
      </c>
    </row>
    <row r="6947" spans="1:5" x14ac:dyDescent="0.3">
      <c r="A6947">
        <v>0</v>
      </c>
      <c r="B6947">
        <v>2262702762</v>
      </c>
      <c r="C6947" t="s">
        <v>3549</v>
      </c>
      <c r="D6947" t="s">
        <v>99677</v>
      </c>
      <c r="E6947" t="s">
        <v>220229</v>
      </c>
    </row>
    <row r="6948" spans="1:5" x14ac:dyDescent="0.3">
      <c r="A6948">
        <v>0</v>
      </c>
      <c r="B6948">
        <v>2262702790</v>
      </c>
      <c r="C6948" t="s">
        <v>3549</v>
      </c>
      <c r="D6948" t="s">
        <v>99678</v>
      </c>
      <c r="E6948" t="s">
        <v>220230</v>
      </c>
    </row>
    <row r="6949" spans="1:5" x14ac:dyDescent="0.3">
      <c r="A6949">
        <v>0</v>
      </c>
      <c r="B6949">
        <v>2262702990</v>
      </c>
      <c r="C6949" t="s">
        <v>3550</v>
      </c>
      <c r="D6949" t="s">
        <v>95137</v>
      </c>
      <c r="E6949" t="s">
        <v>220231</v>
      </c>
    </row>
    <row r="6950" spans="1:5" x14ac:dyDescent="0.3">
      <c r="A6950">
        <v>0</v>
      </c>
      <c r="B6950">
        <v>2262703364</v>
      </c>
      <c r="C6950" t="s">
        <v>3551</v>
      </c>
      <c r="D6950" t="s">
        <v>99623</v>
      </c>
      <c r="E6950" t="s">
        <v>220232</v>
      </c>
    </row>
    <row r="6951" spans="1:5" x14ac:dyDescent="0.3">
      <c r="A6951">
        <v>0</v>
      </c>
      <c r="B6951">
        <v>2262703653</v>
      </c>
      <c r="C6951" t="s">
        <v>3552</v>
      </c>
      <c r="D6951" t="s">
        <v>99679</v>
      </c>
      <c r="E6951" t="s">
        <v>220233</v>
      </c>
    </row>
    <row r="6952" spans="1:5" x14ac:dyDescent="0.3">
      <c r="A6952">
        <v>0</v>
      </c>
      <c r="B6952">
        <v>2262703719</v>
      </c>
      <c r="C6952" t="s">
        <v>3553</v>
      </c>
      <c r="D6952" t="s">
        <v>99680</v>
      </c>
      <c r="E6952" t="s">
        <v>220234</v>
      </c>
    </row>
    <row r="6953" spans="1:5" x14ac:dyDescent="0.3">
      <c r="A6953">
        <v>0</v>
      </c>
      <c r="B6953">
        <v>2262704387</v>
      </c>
      <c r="C6953" t="s">
        <v>3554</v>
      </c>
      <c r="D6953" t="s">
        <v>99681</v>
      </c>
      <c r="E6953" t="s">
        <v>220235</v>
      </c>
    </row>
    <row r="6954" spans="1:5" x14ac:dyDescent="0.3">
      <c r="A6954">
        <v>0</v>
      </c>
      <c r="B6954">
        <v>2262704946</v>
      </c>
      <c r="C6954" t="s">
        <v>3555</v>
      </c>
      <c r="D6954" t="s">
        <v>99682</v>
      </c>
      <c r="E6954" t="s">
        <v>220236</v>
      </c>
    </row>
    <row r="6955" spans="1:5" x14ac:dyDescent="0.3">
      <c r="A6955">
        <v>0</v>
      </c>
      <c r="B6955">
        <v>2262704955</v>
      </c>
      <c r="C6955" t="s">
        <v>3555</v>
      </c>
      <c r="D6955" t="s">
        <v>96220</v>
      </c>
      <c r="E6955" t="s">
        <v>220237</v>
      </c>
    </row>
    <row r="6956" spans="1:5" x14ac:dyDescent="0.3">
      <c r="A6956">
        <v>0</v>
      </c>
      <c r="B6956">
        <v>2262705140</v>
      </c>
      <c r="C6956" t="s">
        <v>3556</v>
      </c>
      <c r="D6956" t="s">
        <v>99683</v>
      </c>
      <c r="E6956" t="s">
        <v>220238</v>
      </c>
    </row>
    <row r="6957" spans="1:5" x14ac:dyDescent="0.3">
      <c r="A6957">
        <v>0</v>
      </c>
      <c r="B6957">
        <v>2262705156</v>
      </c>
      <c r="C6957" t="s">
        <v>3557</v>
      </c>
      <c r="D6957" t="s">
        <v>99684</v>
      </c>
      <c r="E6957" t="s">
        <v>220239</v>
      </c>
    </row>
    <row r="6958" spans="1:5" x14ac:dyDescent="0.3">
      <c r="A6958">
        <v>0</v>
      </c>
      <c r="B6958">
        <v>2262705253</v>
      </c>
      <c r="C6958" t="s">
        <v>3557</v>
      </c>
      <c r="D6958" t="s">
        <v>99128</v>
      </c>
      <c r="E6958" t="s">
        <v>220240</v>
      </c>
    </row>
    <row r="6959" spans="1:5" x14ac:dyDescent="0.3">
      <c r="A6959">
        <v>0</v>
      </c>
      <c r="B6959">
        <v>2262705493</v>
      </c>
      <c r="C6959" t="s">
        <v>3558</v>
      </c>
      <c r="D6959" t="s">
        <v>99685</v>
      </c>
      <c r="E6959" t="s">
        <v>220241</v>
      </c>
    </row>
    <row r="6960" spans="1:5" x14ac:dyDescent="0.3">
      <c r="A6960">
        <v>0</v>
      </c>
      <c r="B6960">
        <v>2262705636</v>
      </c>
      <c r="C6960" t="s">
        <v>3559</v>
      </c>
      <c r="D6960" t="s">
        <v>99686</v>
      </c>
      <c r="E6960" t="s">
        <v>220242</v>
      </c>
    </row>
    <row r="6961" spans="1:5" x14ac:dyDescent="0.3">
      <c r="A6961">
        <v>0</v>
      </c>
      <c r="B6961">
        <v>2262705691</v>
      </c>
      <c r="C6961" t="s">
        <v>3560</v>
      </c>
      <c r="D6961" t="s">
        <v>99687</v>
      </c>
      <c r="E6961" t="s">
        <v>220243</v>
      </c>
    </row>
    <row r="6962" spans="1:5" x14ac:dyDescent="0.3">
      <c r="A6962">
        <v>0</v>
      </c>
      <c r="B6962">
        <v>2262705925</v>
      </c>
      <c r="C6962" t="s">
        <v>3561</v>
      </c>
      <c r="D6962" t="s">
        <v>99688</v>
      </c>
      <c r="E6962" t="s">
        <v>220244</v>
      </c>
    </row>
    <row r="6963" spans="1:5" x14ac:dyDescent="0.3">
      <c r="A6963">
        <v>0</v>
      </c>
      <c r="B6963">
        <v>2262706123</v>
      </c>
      <c r="C6963" t="s">
        <v>3562</v>
      </c>
      <c r="D6963" t="s">
        <v>99689</v>
      </c>
      <c r="E6963" t="s">
        <v>220245</v>
      </c>
    </row>
    <row r="6964" spans="1:5" x14ac:dyDescent="0.3">
      <c r="A6964">
        <v>0</v>
      </c>
      <c r="B6964">
        <v>2262706676</v>
      </c>
      <c r="C6964" t="s">
        <v>3563</v>
      </c>
      <c r="D6964" t="s">
        <v>95488</v>
      </c>
      <c r="E6964" t="s">
        <v>220246</v>
      </c>
    </row>
    <row r="6965" spans="1:5" x14ac:dyDescent="0.3">
      <c r="A6965">
        <v>0</v>
      </c>
      <c r="B6965">
        <v>2262706799</v>
      </c>
      <c r="C6965" t="s">
        <v>3564</v>
      </c>
      <c r="D6965" t="s">
        <v>99690</v>
      </c>
      <c r="E6965" t="s">
        <v>220247</v>
      </c>
    </row>
    <row r="6966" spans="1:5" x14ac:dyDescent="0.3">
      <c r="A6966">
        <v>0</v>
      </c>
      <c r="B6966">
        <v>2262706809</v>
      </c>
      <c r="C6966" t="s">
        <v>3564</v>
      </c>
      <c r="D6966" t="s">
        <v>99691</v>
      </c>
      <c r="E6966" t="s">
        <v>220248</v>
      </c>
    </row>
    <row r="6967" spans="1:5" x14ac:dyDescent="0.3">
      <c r="A6967">
        <v>0</v>
      </c>
      <c r="B6967">
        <v>2262707251</v>
      </c>
      <c r="C6967" t="s">
        <v>3565</v>
      </c>
      <c r="D6967" t="s">
        <v>99692</v>
      </c>
      <c r="E6967" t="s">
        <v>220249</v>
      </c>
    </row>
    <row r="6968" spans="1:5" x14ac:dyDescent="0.3">
      <c r="A6968">
        <v>0</v>
      </c>
      <c r="B6968">
        <v>2262707867</v>
      </c>
      <c r="C6968" t="s">
        <v>3566</v>
      </c>
      <c r="D6968" t="s">
        <v>99693</v>
      </c>
      <c r="E6968" t="s">
        <v>220250</v>
      </c>
    </row>
    <row r="6969" spans="1:5" x14ac:dyDescent="0.3">
      <c r="A6969">
        <v>0</v>
      </c>
      <c r="B6969">
        <v>2262707975</v>
      </c>
      <c r="C6969" t="s">
        <v>3567</v>
      </c>
      <c r="D6969" t="s">
        <v>99694</v>
      </c>
      <c r="E6969" t="s">
        <v>220251</v>
      </c>
    </row>
    <row r="6970" spans="1:5" x14ac:dyDescent="0.3">
      <c r="A6970">
        <v>0</v>
      </c>
      <c r="B6970">
        <v>2262708246</v>
      </c>
      <c r="C6970" t="s">
        <v>3568</v>
      </c>
      <c r="D6970" t="s">
        <v>99695</v>
      </c>
      <c r="E6970" t="s">
        <v>220252</v>
      </c>
    </row>
    <row r="6971" spans="1:5" x14ac:dyDescent="0.3">
      <c r="A6971">
        <v>0</v>
      </c>
      <c r="B6971">
        <v>2262708248</v>
      </c>
      <c r="C6971" t="s">
        <v>3568</v>
      </c>
      <c r="D6971" t="s">
        <v>97945</v>
      </c>
      <c r="E6971" t="s">
        <v>220253</v>
      </c>
    </row>
    <row r="6972" spans="1:5" x14ac:dyDescent="0.3">
      <c r="A6972">
        <v>0</v>
      </c>
      <c r="B6972">
        <v>2262708278</v>
      </c>
      <c r="C6972" t="s">
        <v>3568</v>
      </c>
      <c r="D6972" t="s">
        <v>99696</v>
      </c>
      <c r="E6972" t="s">
        <v>220254</v>
      </c>
    </row>
    <row r="6973" spans="1:5" x14ac:dyDescent="0.3">
      <c r="A6973">
        <v>0</v>
      </c>
      <c r="B6973">
        <v>2262708667</v>
      </c>
      <c r="C6973" t="s">
        <v>3569</v>
      </c>
      <c r="D6973" t="s">
        <v>99697</v>
      </c>
      <c r="E6973" t="s">
        <v>220255</v>
      </c>
    </row>
    <row r="6974" spans="1:5" x14ac:dyDescent="0.3">
      <c r="A6974">
        <v>0</v>
      </c>
      <c r="B6974">
        <v>2262709113</v>
      </c>
      <c r="C6974" t="s">
        <v>3570</v>
      </c>
      <c r="D6974" t="s">
        <v>96331</v>
      </c>
      <c r="E6974" t="s">
        <v>220256</v>
      </c>
    </row>
    <row r="6975" spans="1:5" x14ac:dyDescent="0.3">
      <c r="A6975">
        <v>0</v>
      </c>
      <c r="B6975">
        <v>2262709628</v>
      </c>
      <c r="C6975" t="s">
        <v>3571</v>
      </c>
      <c r="D6975" t="s">
        <v>99698</v>
      </c>
      <c r="E6975" t="s">
        <v>220257</v>
      </c>
    </row>
    <row r="6976" spans="1:5" x14ac:dyDescent="0.3">
      <c r="A6976">
        <v>0</v>
      </c>
      <c r="B6976">
        <v>2262709639</v>
      </c>
      <c r="C6976" t="s">
        <v>3571</v>
      </c>
      <c r="D6976" t="s">
        <v>99699</v>
      </c>
      <c r="E6976" t="s">
        <v>220258</v>
      </c>
    </row>
    <row r="6977" spans="1:5" x14ac:dyDescent="0.3">
      <c r="A6977">
        <v>0</v>
      </c>
      <c r="B6977">
        <v>2262710118</v>
      </c>
      <c r="C6977" t="s">
        <v>3572</v>
      </c>
      <c r="D6977" t="s">
        <v>99700</v>
      </c>
      <c r="E6977" t="s">
        <v>220259</v>
      </c>
    </row>
    <row r="6978" spans="1:5" x14ac:dyDescent="0.3">
      <c r="A6978">
        <v>0</v>
      </c>
      <c r="B6978">
        <v>2262710149</v>
      </c>
      <c r="C6978" t="s">
        <v>3573</v>
      </c>
      <c r="D6978" t="s">
        <v>99701</v>
      </c>
      <c r="E6978" t="s">
        <v>220260</v>
      </c>
    </row>
    <row r="6979" spans="1:5" x14ac:dyDescent="0.3">
      <c r="A6979">
        <v>0</v>
      </c>
      <c r="B6979">
        <v>2262710657</v>
      </c>
      <c r="C6979" t="s">
        <v>3574</v>
      </c>
      <c r="D6979" t="s">
        <v>99702</v>
      </c>
      <c r="E6979" t="s">
        <v>220261</v>
      </c>
    </row>
    <row r="6980" spans="1:5" x14ac:dyDescent="0.3">
      <c r="A6980">
        <v>0</v>
      </c>
      <c r="B6980">
        <v>2262710835</v>
      </c>
      <c r="C6980" t="s">
        <v>3575</v>
      </c>
      <c r="D6980" t="s">
        <v>99703</v>
      </c>
      <c r="E6980" t="s">
        <v>220262</v>
      </c>
    </row>
    <row r="6981" spans="1:5" x14ac:dyDescent="0.3">
      <c r="A6981">
        <v>0</v>
      </c>
      <c r="B6981">
        <v>2262711024</v>
      </c>
      <c r="C6981" t="s">
        <v>3576</v>
      </c>
      <c r="D6981" t="s">
        <v>99704</v>
      </c>
      <c r="E6981" t="s">
        <v>220263</v>
      </c>
    </row>
    <row r="6982" spans="1:5" x14ac:dyDescent="0.3">
      <c r="A6982">
        <v>0</v>
      </c>
      <c r="B6982">
        <v>2262711166</v>
      </c>
      <c r="C6982" t="s">
        <v>3577</v>
      </c>
      <c r="D6982" t="s">
        <v>99705</v>
      </c>
      <c r="E6982" t="s">
        <v>220264</v>
      </c>
    </row>
    <row r="6983" spans="1:5" x14ac:dyDescent="0.3">
      <c r="A6983">
        <v>0</v>
      </c>
      <c r="B6983">
        <v>2262711242</v>
      </c>
      <c r="C6983" t="s">
        <v>3577</v>
      </c>
      <c r="D6983" t="s">
        <v>99706</v>
      </c>
      <c r="E6983" t="s">
        <v>220265</v>
      </c>
    </row>
    <row r="6984" spans="1:5" x14ac:dyDescent="0.3">
      <c r="A6984">
        <v>0</v>
      </c>
      <c r="B6984">
        <v>2262712375</v>
      </c>
      <c r="C6984" t="s">
        <v>3578</v>
      </c>
      <c r="D6984" t="s">
        <v>99707</v>
      </c>
      <c r="E6984" t="s">
        <v>220266</v>
      </c>
    </row>
    <row r="6985" spans="1:5" x14ac:dyDescent="0.3">
      <c r="A6985">
        <v>0</v>
      </c>
      <c r="B6985">
        <v>2262712524</v>
      </c>
      <c r="C6985" t="s">
        <v>3579</v>
      </c>
      <c r="D6985" t="s">
        <v>99708</v>
      </c>
      <c r="E6985" t="s">
        <v>220267</v>
      </c>
    </row>
    <row r="6986" spans="1:5" x14ac:dyDescent="0.3">
      <c r="A6986">
        <v>0</v>
      </c>
      <c r="B6986">
        <v>2262712575</v>
      </c>
      <c r="C6986" t="s">
        <v>3579</v>
      </c>
      <c r="D6986" t="s">
        <v>99709</v>
      </c>
      <c r="E6986" t="s">
        <v>220268</v>
      </c>
    </row>
    <row r="6987" spans="1:5" x14ac:dyDescent="0.3">
      <c r="A6987">
        <v>0</v>
      </c>
      <c r="B6987">
        <v>2262712687</v>
      </c>
      <c r="C6987" t="s">
        <v>3580</v>
      </c>
      <c r="D6987" t="s">
        <v>99710</v>
      </c>
      <c r="E6987" t="s">
        <v>220269</v>
      </c>
    </row>
    <row r="6988" spans="1:5" x14ac:dyDescent="0.3">
      <c r="A6988">
        <v>0</v>
      </c>
      <c r="B6988">
        <v>2262713097</v>
      </c>
      <c r="C6988" t="s">
        <v>3581</v>
      </c>
      <c r="D6988" t="s">
        <v>99711</v>
      </c>
      <c r="E6988" t="s">
        <v>220270</v>
      </c>
    </row>
    <row r="6989" spans="1:5" x14ac:dyDescent="0.3">
      <c r="A6989">
        <v>0</v>
      </c>
      <c r="B6989">
        <v>2262713177</v>
      </c>
      <c r="C6989" t="s">
        <v>3582</v>
      </c>
      <c r="D6989" t="s">
        <v>99712</v>
      </c>
      <c r="E6989" t="s">
        <v>220271</v>
      </c>
    </row>
    <row r="6990" spans="1:5" x14ac:dyDescent="0.3">
      <c r="A6990">
        <v>0</v>
      </c>
      <c r="B6990">
        <v>2262713210</v>
      </c>
      <c r="C6990" t="s">
        <v>3582</v>
      </c>
      <c r="D6990" t="s">
        <v>94862</v>
      </c>
      <c r="E6990" t="s">
        <v>220272</v>
      </c>
    </row>
    <row r="6991" spans="1:5" x14ac:dyDescent="0.3">
      <c r="A6991">
        <v>0</v>
      </c>
      <c r="B6991">
        <v>2262713473</v>
      </c>
      <c r="C6991" t="s">
        <v>3583</v>
      </c>
      <c r="D6991" t="s">
        <v>99713</v>
      </c>
      <c r="E6991" t="s">
        <v>220273</v>
      </c>
    </row>
    <row r="6992" spans="1:5" x14ac:dyDescent="0.3">
      <c r="A6992">
        <v>0</v>
      </c>
      <c r="B6992">
        <v>2262714103</v>
      </c>
      <c r="C6992" t="s">
        <v>3584</v>
      </c>
      <c r="D6992" t="s">
        <v>99714</v>
      </c>
      <c r="E6992" t="s">
        <v>220274</v>
      </c>
    </row>
    <row r="6993" spans="1:5" x14ac:dyDescent="0.3">
      <c r="A6993">
        <v>0</v>
      </c>
      <c r="B6993">
        <v>2262714357</v>
      </c>
      <c r="C6993" t="s">
        <v>3585</v>
      </c>
      <c r="D6993" t="s">
        <v>99715</v>
      </c>
      <c r="E6993" t="s">
        <v>220275</v>
      </c>
    </row>
    <row r="6994" spans="1:5" x14ac:dyDescent="0.3">
      <c r="A6994">
        <v>0</v>
      </c>
      <c r="B6994">
        <v>2262714424</v>
      </c>
      <c r="C6994" t="s">
        <v>3585</v>
      </c>
      <c r="D6994" t="s">
        <v>99716</v>
      </c>
      <c r="E6994" t="s">
        <v>220276</v>
      </c>
    </row>
    <row r="6995" spans="1:5" x14ac:dyDescent="0.3">
      <c r="A6995">
        <v>0</v>
      </c>
      <c r="B6995">
        <v>2262714506</v>
      </c>
      <c r="C6995" t="s">
        <v>3586</v>
      </c>
      <c r="D6995" t="s">
        <v>99717</v>
      </c>
      <c r="E6995" t="s">
        <v>220277</v>
      </c>
    </row>
    <row r="6996" spans="1:5" x14ac:dyDescent="0.3">
      <c r="A6996">
        <v>0</v>
      </c>
      <c r="B6996">
        <v>2262714515</v>
      </c>
      <c r="C6996" t="s">
        <v>3587</v>
      </c>
      <c r="D6996" t="s">
        <v>99718</v>
      </c>
      <c r="E6996" t="s">
        <v>220278</v>
      </c>
    </row>
    <row r="6997" spans="1:5" x14ac:dyDescent="0.3">
      <c r="A6997">
        <v>0</v>
      </c>
      <c r="B6997">
        <v>2262714740</v>
      </c>
      <c r="C6997" t="s">
        <v>3586</v>
      </c>
      <c r="D6997" t="s">
        <v>99719</v>
      </c>
      <c r="E6997" t="s">
        <v>220279</v>
      </c>
    </row>
    <row r="6998" spans="1:5" x14ac:dyDescent="0.3">
      <c r="A6998">
        <v>0</v>
      </c>
      <c r="B6998">
        <v>2262714885</v>
      </c>
      <c r="C6998" t="s">
        <v>3588</v>
      </c>
      <c r="D6998" t="s">
        <v>99720</v>
      </c>
      <c r="E6998" t="s">
        <v>220280</v>
      </c>
    </row>
    <row r="6999" spans="1:5" x14ac:dyDescent="0.3">
      <c r="A6999">
        <v>0</v>
      </c>
      <c r="B6999">
        <v>2262715123</v>
      </c>
      <c r="C6999" t="s">
        <v>3589</v>
      </c>
      <c r="D6999" t="s">
        <v>98595</v>
      </c>
      <c r="E6999" t="s">
        <v>220281</v>
      </c>
    </row>
    <row r="7000" spans="1:5" x14ac:dyDescent="0.3">
      <c r="A7000">
        <v>0</v>
      </c>
      <c r="B7000">
        <v>2262715379</v>
      </c>
      <c r="C7000" t="s">
        <v>3590</v>
      </c>
      <c r="D7000" t="s">
        <v>99721</v>
      </c>
      <c r="E7000" t="s">
        <v>220282</v>
      </c>
    </row>
    <row r="7001" spans="1:5" x14ac:dyDescent="0.3">
      <c r="A7001">
        <v>0</v>
      </c>
      <c r="B7001">
        <v>2262715438</v>
      </c>
      <c r="C7001" t="s">
        <v>3590</v>
      </c>
      <c r="D7001" t="s">
        <v>98978</v>
      </c>
      <c r="E7001" t="s">
        <v>220283</v>
      </c>
    </row>
    <row r="7002" spans="1:5" x14ac:dyDescent="0.3">
      <c r="A7002">
        <v>0</v>
      </c>
      <c r="B7002">
        <v>2262715470</v>
      </c>
      <c r="C7002" t="s">
        <v>3591</v>
      </c>
      <c r="D7002" t="s">
        <v>96902</v>
      </c>
      <c r="E7002" t="s">
        <v>220284</v>
      </c>
    </row>
    <row r="7003" spans="1:5" x14ac:dyDescent="0.3">
      <c r="A7003">
        <v>0</v>
      </c>
      <c r="B7003">
        <v>2262716120</v>
      </c>
      <c r="C7003" t="s">
        <v>3592</v>
      </c>
      <c r="D7003" t="s">
        <v>99722</v>
      </c>
      <c r="E7003" t="s">
        <v>220285</v>
      </c>
    </row>
    <row r="7004" spans="1:5" x14ac:dyDescent="0.3">
      <c r="A7004">
        <v>0</v>
      </c>
      <c r="B7004">
        <v>2262716391</v>
      </c>
      <c r="C7004" t="s">
        <v>3593</v>
      </c>
      <c r="D7004" t="s">
        <v>99723</v>
      </c>
      <c r="E7004" t="s">
        <v>220286</v>
      </c>
    </row>
    <row r="7005" spans="1:5" x14ac:dyDescent="0.3">
      <c r="A7005">
        <v>0</v>
      </c>
      <c r="B7005">
        <v>2262716878</v>
      </c>
      <c r="C7005" t="s">
        <v>3594</v>
      </c>
      <c r="D7005" t="s">
        <v>99724</v>
      </c>
      <c r="E7005" t="s">
        <v>220287</v>
      </c>
    </row>
    <row r="7006" spans="1:5" x14ac:dyDescent="0.3">
      <c r="A7006">
        <v>0</v>
      </c>
      <c r="B7006">
        <v>2262716924</v>
      </c>
      <c r="C7006" t="s">
        <v>3594</v>
      </c>
      <c r="D7006" t="s">
        <v>99725</v>
      </c>
      <c r="E7006" t="s">
        <v>220288</v>
      </c>
    </row>
    <row r="7007" spans="1:5" x14ac:dyDescent="0.3">
      <c r="A7007">
        <v>0</v>
      </c>
      <c r="B7007">
        <v>2262717214</v>
      </c>
      <c r="C7007" t="s">
        <v>3595</v>
      </c>
      <c r="D7007" t="s">
        <v>96061</v>
      </c>
      <c r="E7007" t="s">
        <v>220289</v>
      </c>
    </row>
    <row r="7008" spans="1:5" x14ac:dyDescent="0.3">
      <c r="A7008">
        <v>0</v>
      </c>
      <c r="B7008">
        <v>2262717298</v>
      </c>
      <c r="C7008" t="s">
        <v>3595</v>
      </c>
      <c r="D7008" t="s">
        <v>99726</v>
      </c>
      <c r="E7008" t="s">
        <v>220290</v>
      </c>
    </row>
    <row r="7009" spans="1:5" x14ac:dyDescent="0.3">
      <c r="A7009">
        <v>0</v>
      </c>
      <c r="B7009">
        <v>2262717429</v>
      </c>
      <c r="C7009" t="s">
        <v>3596</v>
      </c>
      <c r="D7009" t="s">
        <v>99727</v>
      </c>
      <c r="E7009" t="s">
        <v>220291</v>
      </c>
    </row>
    <row r="7010" spans="1:5" x14ac:dyDescent="0.3">
      <c r="A7010">
        <v>0</v>
      </c>
      <c r="B7010">
        <v>2262717443</v>
      </c>
      <c r="C7010" t="s">
        <v>3596</v>
      </c>
      <c r="D7010" t="s">
        <v>96638</v>
      </c>
      <c r="E7010" t="s">
        <v>220292</v>
      </c>
    </row>
    <row r="7011" spans="1:5" x14ac:dyDescent="0.3">
      <c r="A7011">
        <v>0</v>
      </c>
      <c r="B7011">
        <v>2262717751</v>
      </c>
      <c r="C7011" t="s">
        <v>3597</v>
      </c>
      <c r="D7011" t="s">
        <v>99728</v>
      </c>
      <c r="E7011" t="s">
        <v>220293</v>
      </c>
    </row>
    <row r="7012" spans="1:5" x14ac:dyDescent="0.3">
      <c r="A7012">
        <v>0</v>
      </c>
      <c r="B7012">
        <v>2262718175</v>
      </c>
      <c r="C7012" t="s">
        <v>3598</v>
      </c>
      <c r="D7012" t="s">
        <v>99729</v>
      </c>
      <c r="E7012" t="s">
        <v>220294</v>
      </c>
    </row>
    <row r="7013" spans="1:5" x14ac:dyDescent="0.3">
      <c r="A7013">
        <v>0</v>
      </c>
      <c r="B7013">
        <v>2262718617</v>
      </c>
      <c r="C7013" t="s">
        <v>3599</v>
      </c>
      <c r="D7013" t="s">
        <v>99730</v>
      </c>
      <c r="E7013" t="s">
        <v>220295</v>
      </c>
    </row>
    <row r="7014" spans="1:5" x14ac:dyDescent="0.3">
      <c r="A7014">
        <v>0</v>
      </c>
      <c r="B7014">
        <v>2262718866</v>
      </c>
      <c r="C7014" t="s">
        <v>3600</v>
      </c>
      <c r="D7014" t="s">
        <v>99731</v>
      </c>
      <c r="E7014" t="s">
        <v>220296</v>
      </c>
    </row>
    <row r="7015" spans="1:5" x14ac:dyDescent="0.3">
      <c r="A7015">
        <v>0</v>
      </c>
      <c r="B7015">
        <v>2262718897</v>
      </c>
      <c r="C7015" t="s">
        <v>3600</v>
      </c>
      <c r="D7015" t="s">
        <v>99732</v>
      </c>
      <c r="E7015" t="s">
        <v>220297</v>
      </c>
    </row>
    <row r="7016" spans="1:5" x14ac:dyDescent="0.3">
      <c r="A7016">
        <v>0</v>
      </c>
      <c r="B7016">
        <v>2262719830</v>
      </c>
      <c r="C7016" t="s">
        <v>3601</v>
      </c>
      <c r="D7016" t="s">
        <v>99733</v>
      </c>
      <c r="E7016" t="s">
        <v>220298</v>
      </c>
    </row>
    <row r="7017" spans="1:5" x14ac:dyDescent="0.3">
      <c r="A7017">
        <v>0</v>
      </c>
      <c r="B7017">
        <v>2262720450</v>
      </c>
      <c r="C7017" t="s">
        <v>3602</v>
      </c>
      <c r="D7017" t="s">
        <v>93798</v>
      </c>
      <c r="E7017" t="s">
        <v>220299</v>
      </c>
    </row>
    <row r="7018" spans="1:5" x14ac:dyDescent="0.3">
      <c r="A7018">
        <v>0</v>
      </c>
      <c r="B7018">
        <v>2262721627</v>
      </c>
      <c r="C7018" t="s">
        <v>3603</v>
      </c>
      <c r="D7018" t="s">
        <v>99734</v>
      </c>
      <c r="E7018" t="s">
        <v>220300</v>
      </c>
    </row>
    <row r="7019" spans="1:5" x14ac:dyDescent="0.3">
      <c r="A7019">
        <v>0</v>
      </c>
      <c r="B7019">
        <v>2262722566</v>
      </c>
      <c r="C7019" t="s">
        <v>3604</v>
      </c>
      <c r="D7019" t="s">
        <v>99735</v>
      </c>
      <c r="E7019" t="s">
        <v>220301</v>
      </c>
    </row>
    <row r="7020" spans="1:5" x14ac:dyDescent="0.3">
      <c r="A7020">
        <v>0</v>
      </c>
      <c r="B7020">
        <v>2262722624</v>
      </c>
      <c r="C7020" t="s">
        <v>3604</v>
      </c>
      <c r="D7020" t="s">
        <v>99736</v>
      </c>
      <c r="E7020" t="s">
        <v>220302</v>
      </c>
    </row>
    <row r="7021" spans="1:5" x14ac:dyDescent="0.3">
      <c r="A7021">
        <v>0</v>
      </c>
      <c r="B7021">
        <v>2262722820</v>
      </c>
      <c r="C7021" t="s">
        <v>3605</v>
      </c>
      <c r="D7021" t="s">
        <v>99737</v>
      </c>
      <c r="E7021" t="s">
        <v>220303</v>
      </c>
    </row>
    <row r="7022" spans="1:5" x14ac:dyDescent="0.3">
      <c r="A7022">
        <v>0</v>
      </c>
      <c r="B7022">
        <v>2262723504</v>
      </c>
      <c r="C7022" t="s">
        <v>3606</v>
      </c>
      <c r="D7022" t="s">
        <v>99738</v>
      </c>
      <c r="E7022" t="s">
        <v>220304</v>
      </c>
    </row>
    <row r="7023" spans="1:5" x14ac:dyDescent="0.3">
      <c r="A7023">
        <v>0</v>
      </c>
      <c r="B7023">
        <v>2262724062</v>
      </c>
      <c r="C7023" t="s">
        <v>3607</v>
      </c>
      <c r="D7023" t="s">
        <v>99739</v>
      </c>
      <c r="E7023" t="s">
        <v>220305</v>
      </c>
    </row>
    <row r="7024" spans="1:5" x14ac:dyDescent="0.3">
      <c r="A7024">
        <v>0</v>
      </c>
      <c r="B7024">
        <v>2262724067</v>
      </c>
      <c r="C7024" t="s">
        <v>3607</v>
      </c>
      <c r="D7024" t="s">
        <v>99740</v>
      </c>
      <c r="E7024" t="s">
        <v>220306</v>
      </c>
    </row>
    <row r="7025" spans="1:5" x14ac:dyDescent="0.3">
      <c r="A7025">
        <v>0</v>
      </c>
      <c r="B7025">
        <v>2262724703</v>
      </c>
      <c r="C7025" t="s">
        <v>3608</v>
      </c>
      <c r="D7025" t="s">
        <v>99741</v>
      </c>
      <c r="E7025" t="s">
        <v>220307</v>
      </c>
    </row>
    <row r="7026" spans="1:5" x14ac:dyDescent="0.3">
      <c r="A7026">
        <v>0</v>
      </c>
      <c r="B7026">
        <v>2262724779</v>
      </c>
      <c r="C7026" t="s">
        <v>3609</v>
      </c>
      <c r="D7026" t="s">
        <v>99742</v>
      </c>
      <c r="E7026" t="s">
        <v>220308</v>
      </c>
    </row>
    <row r="7027" spans="1:5" x14ac:dyDescent="0.3">
      <c r="A7027">
        <v>0</v>
      </c>
      <c r="B7027">
        <v>2262724798</v>
      </c>
      <c r="C7027" t="s">
        <v>3609</v>
      </c>
      <c r="D7027" t="s">
        <v>99743</v>
      </c>
      <c r="E7027" t="s">
        <v>220309</v>
      </c>
    </row>
    <row r="7028" spans="1:5" x14ac:dyDescent="0.3">
      <c r="A7028">
        <v>0</v>
      </c>
      <c r="B7028">
        <v>2262724925</v>
      </c>
      <c r="C7028" t="s">
        <v>3610</v>
      </c>
      <c r="D7028" t="s">
        <v>99744</v>
      </c>
      <c r="E7028" t="s">
        <v>220310</v>
      </c>
    </row>
    <row r="7029" spans="1:5" x14ac:dyDescent="0.3">
      <c r="A7029">
        <v>0</v>
      </c>
      <c r="B7029">
        <v>2262724957</v>
      </c>
      <c r="C7029" t="s">
        <v>3610</v>
      </c>
      <c r="D7029" t="s">
        <v>99745</v>
      </c>
      <c r="E7029" t="s">
        <v>220311</v>
      </c>
    </row>
    <row r="7030" spans="1:5" x14ac:dyDescent="0.3">
      <c r="A7030">
        <v>0</v>
      </c>
      <c r="B7030">
        <v>2262725564</v>
      </c>
      <c r="C7030" t="s">
        <v>3611</v>
      </c>
      <c r="D7030" t="s">
        <v>99746</v>
      </c>
      <c r="E7030" t="s">
        <v>220312</v>
      </c>
    </row>
    <row r="7031" spans="1:5" x14ac:dyDescent="0.3">
      <c r="A7031">
        <v>0</v>
      </c>
      <c r="B7031">
        <v>2262725948</v>
      </c>
      <c r="C7031" t="s">
        <v>3612</v>
      </c>
      <c r="D7031" t="s">
        <v>99747</v>
      </c>
      <c r="E7031" t="s">
        <v>220313</v>
      </c>
    </row>
    <row r="7032" spans="1:5" x14ac:dyDescent="0.3">
      <c r="A7032">
        <v>0</v>
      </c>
      <c r="B7032">
        <v>2262727654</v>
      </c>
      <c r="C7032" t="s">
        <v>3613</v>
      </c>
      <c r="D7032" t="s">
        <v>99748</v>
      </c>
      <c r="E7032" t="s">
        <v>220314</v>
      </c>
    </row>
    <row r="7033" spans="1:5" x14ac:dyDescent="0.3">
      <c r="A7033">
        <v>0</v>
      </c>
      <c r="B7033">
        <v>2262727719</v>
      </c>
      <c r="C7033" t="s">
        <v>3613</v>
      </c>
      <c r="D7033" t="s">
        <v>99749</v>
      </c>
      <c r="E7033" t="s">
        <v>220315</v>
      </c>
    </row>
    <row r="7034" spans="1:5" x14ac:dyDescent="0.3">
      <c r="A7034">
        <v>0</v>
      </c>
      <c r="B7034">
        <v>2262728064</v>
      </c>
      <c r="C7034" t="s">
        <v>3614</v>
      </c>
      <c r="D7034" t="s">
        <v>99750</v>
      </c>
      <c r="E7034" t="s">
        <v>220316</v>
      </c>
    </row>
    <row r="7035" spans="1:5" x14ac:dyDescent="0.3">
      <c r="A7035">
        <v>0</v>
      </c>
      <c r="B7035">
        <v>2262728095</v>
      </c>
      <c r="C7035" t="s">
        <v>3614</v>
      </c>
      <c r="D7035" t="s">
        <v>99751</v>
      </c>
      <c r="E7035" t="s">
        <v>220317</v>
      </c>
    </row>
    <row r="7036" spans="1:5" x14ac:dyDescent="0.3">
      <c r="A7036">
        <v>0</v>
      </c>
      <c r="B7036">
        <v>2262728262</v>
      </c>
      <c r="C7036" t="s">
        <v>3615</v>
      </c>
      <c r="D7036" t="s">
        <v>99727</v>
      </c>
      <c r="E7036" t="s">
        <v>220318</v>
      </c>
    </row>
    <row r="7037" spans="1:5" x14ac:dyDescent="0.3">
      <c r="A7037">
        <v>0</v>
      </c>
      <c r="B7037">
        <v>2262728331</v>
      </c>
      <c r="C7037" t="s">
        <v>3615</v>
      </c>
      <c r="D7037" t="s">
        <v>96638</v>
      </c>
      <c r="E7037" t="s">
        <v>220319</v>
      </c>
    </row>
    <row r="7038" spans="1:5" x14ac:dyDescent="0.3">
      <c r="A7038">
        <v>0</v>
      </c>
      <c r="B7038">
        <v>2262728575</v>
      </c>
      <c r="C7038" t="s">
        <v>3616</v>
      </c>
      <c r="D7038" t="s">
        <v>99752</v>
      </c>
      <c r="E7038" t="s">
        <v>220320</v>
      </c>
    </row>
    <row r="7039" spans="1:5" x14ac:dyDescent="0.3">
      <c r="A7039">
        <v>0</v>
      </c>
      <c r="B7039">
        <v>2262728852</v>
      </c>
      <c r="C7039" t="s">
        <v>3617</v>
      </c>
      <c r="D7039" t="s">
        <v>99261</v>
      </c>
      <c r="E7039" t="s">
        <v>220321</v>
      </c>
    </row>
    <row r="7040" spans="1:5" x14ac:dyDescent="0.3">
      <c r="A7040">
        <v>0</v>
      </c>
      <c r="B7040">
        <v>2262729265</v>
      </c>
      <c r="C7040" t="s">
        <v>3618</v>
      </c>
      <c r="D7040" t="s">
        <v>99753</v>
      </c>
      <c r="E7040" t="s">
        <v>220322</v>
      </c>
    </row>
    <row r="7041" spans="1:5" x14ac:dyDescent="0.3">
      <c r="A7041">
        <v>0</v>
      </c>
      <c r="B7041">
        <v>2262729563</v>
      </c>
      <c r="C7041" t="s">
        <v>3619</v>
      </c>
      <c r="D7041" t="s">
        <v>99754</v>
      </c>
      <c r="E7041" t="s">
        <v>220323</v>
      </c>
    </row>
    <row r="7042" spans="1:5" x14ac:dyDescent="0.3">
      <c r="A7042">
        <v>0</v>
      </c>
      <c r="B7042">
        <v>2262730243</v>
      </c>
      <c r="C7042" t="s">
        <v>3620</v>
      </c>
      <c r="D7042" t="s">
        <v>99755</v>
      </c>
      <c r="E7042" t="s">
        <v>220324</v>
      </c>
    </row>
    <row r="7043" spans="1:5" x14ac:dyDescent="0.3">
      <c r="A7043">
        <v>0</v>
      </c>
      <c r="B7043">
        <v>2262730523</v>
      </c>
      <c r="C7043" t="s">
        <v>3621</v>
      </c>
      <c r="D7043" t="s">
        <v>99756</v>
      </c>
      <c r="E7043" t="s">
        <v>220325</v>
      </c>
    </row>
    <row r="7044" spans="1:5" x14ac:dyDescent="0.3">
      <c r="A7044">
        <v>0</v>
      </c>
      <c r="B7044">
        <v>2262730679</v>
      </c>
      <c r="C7044" t="s">
        <v>3622</v>
      </c>
      <c r="D7044" t="s">
        <v>99757</v>
      </c>
      <c r="E7044" t="s">
        <v>220326</v>
      </c>
    </row>
    <row r="7045" spans="1:5" x14ac:dyDescent="0.3">
      <c r="A7045">
        <v>0</v>
      </c>
      <c r="B7045">
        <v>2262731169</v>
      </c>
      <c r="C7045" t="s">
        <v>3623</v>
      </c>
      <c r="D7045" t="s">
        <v>93598</v>
      </c>
      <c r="E7045" t="s">
        <v>220327</v>
      </c>
    </row>
    <row r="7046" spans="1:5" x14ac:dyDescent="0.3">
      <c r="A7046">
        <v>0</v>
      </c>
      <c r="B7046">
        <v>2262731219</v>
      </c>
      <c r="C7046" t="s">
        <v>3623</v>
      </c>
      <c r="D7046" t="s">
        <v>99758</v>
      </c>
      <c r="E7046" t="s">
        <v>220328</v>
      </c>
    </row>
    <row r="7047" spans="1:5" x14ac:dyDescent="0.3">
      <c r="A7047">
        <v>0</v>
      </c>
      <c r="B7047">
        <v>2262731504</v>
      </c>
      <c r="C7047" t="s">
        <v>3624</v>
      </c>
      <c r="D7047" t="s">
        <v>99759</v>
      </c>
      <c r="E7047" t="s">
        <v>220329</v>
      </c>
    </row>
    <row r="7048" spans="1:5" x14ac:dyDescent="0.3">
      <c r="A7048">
        <v>0</v>
      </c>
      <c r="B7048">
        <v>2262731856</v>
      </c>
      <c r="C7048" t="s">
        <v>3625</v>
      </c>
      <c r="D7048" t="s">
        <v>99760</v>
      </c>
      <c r="E7048" t="s">
        <v>220330</v>
      </c>
    </row>
    <row r="7049" spans="1:5" x14ac:dyDescent="0.3">
      <c r="A7049">
        <v>0</v>
      </c>
      <c r="B7049">
        <v>2262732091</v>
      </c>
      <c r="C7049" t="s">
        <v>3626</v>
      </c>
      <c r="D7049" t="s">
        <v>99761</v>
      </c>
      <c r="E7049" t="s">
        <v>220331</v>
      </c>
    </row>
    <row r="7050" spans="1:5" x14ac:dyDescent="0.3">
      <c r="A7050">
        <v>0</v>
      </c>
      <c r="B7050">
        <v>2262732828</v>
      </c>
      <c r="C7050" t="s">
        <v>3627</v>
      </c>
      <c r="D7050" t="s">
        <v>93798</v>
      </c>
      <c r="E7050" t="s">
        <v>220332</v>
      </c>
    </row>
    <row r="7051" spans="1:5" x14ac:dyDescent="0.3">
      <c r="A7051">
        <v>0</v>
      </c>
      <c r="B7051">
        <v>2262732886</v>
      </c>
      <c r="C7051" t="s">
        <v>3627</v>
      </c>
      <c r="D7051" t="s">
        <v>99762</v>
      </c>
      <c r="E7051" t="s">
        <v>220333</v>
      </c>
    </row>
    <row r="7052" spans="1:5" x14ac:dyDescent="0.3">
      <c r="A7052">
        <v>0</v>
      </c>
      <c r="B7052">
        <v>2262733316</v>
      </c>
      <c r="C7052" t="s">
        <v>3628</v>
      </c>
      <c r="D7052" t="s">
        <v>99763</v>
      </c>
      <c r="E7052" t="s">
        <v>220334</v>
      </c>
    </row>
    <row r="7053" spans="1:5" x14ac:dyDescent="0.3">
      <c r="A7053">
        <v>0</v>
      </c>
      <c r="B7053">
        <v>2262733391</v>
      </c>
      <c r="C7053" t="s">
        <v>3629</v>
      </c>
      <c r="D7053" t="s">
        <v>95217</v>
      </c>
      <c r="E7053" t="s">
        <v>220335</v>
      </c>
    </row>
    <row r="7054" spans="1:5" x14ac:dyDescent="0.3">
      <c r="A7054">
        <v>0</v>
      </c>
      <c r="B7054">
        <v>2262733546</v>
      </c>
      <c r="C7054" t="s">
        <v>3630</v>
      </c>
      <c r="D7054" t="s">
        <v>98739</v>
      </c>
      <c r="E7054" t="s">
        <v>220336</v>
      </c>
    </row>
    <row r="7055" spans="1:5" x14ac:dyDescent="0.3">
      <c r="A7055">
        <v>0</v>
      </c>
      <c r="B7055">
        <v>2262734121</v>
      </c>
      <c r="C7055" t="s">
        <v>3631</v>
      </c>
      <c r="D7055" t="s">
        <v>99764</v>
      </c>
      <c r="E7055" t="s">
        <v>220337</v>
      </c>
    </row>
    <row r="7056" spans="1:5" x14ac:dyDescent="0.3">
      <c r="A7056">
        <v>0</v>
      </c>
      <c r="B7056">
        <v>2262734263</v>
      </c>
      <c r="C7056" t="s">
        <v>3632</v>
      </c>
      <c r="D7056" t="s">
        <v>99765</v>
      </c>
      <c r="E7056" t="s">
        <v>220338</v>
      </c>
    </row>
    <row r="7057" spans="1:5" x14ac:dyDescent="0.3">
      <c r="A7057">
        <v>0</v>
      </c>
      <c r="B7057">
        <v>2262734314</v>
      </c>
      <c r="C7057" t="s">
        <v>3632</v>
      </c>
      <c r="D7057" t="s">
        <v>99766</v>
      </c>
      <c r="E7057" t="s">
        <v>220339</v>
      </c>
    </row>
    <row r="7058" spans="1:5" x14ac:dyDescent="0.3">
      <c r="A7058">
        <v>0</v>
      </c>
      <c r="B7058">
        <v>2262734574</v>
      </c>
      <c r="C7058" t="s">
        <v>3633</v>
      </c>
      <c r="D7058" t="s">
        <v>99767</v>
      </c>
      <c r="E7058" t="s">
        <v>220340</v>
      </c>
    </row>
    <row r="7059" spans="1:5" x14ac:dyDescent="0.3">
      <c r="A7059">
        <v>0</v>
      </c>
      <c r="B7059">
        <v>2262734596</v>
      </c>
      <c r="C7059" t="s">
        <v>3633</v>
      </c>
      <c r="D7059" t="s">
        <v>99768</v>
      </c>
      <c r="E7059" t="s">
        <v>220341</v>
      </c>
    </row>
    <row r="7060" spans="1:5" x14ac:dyDescent="0.3">
      <c r="A7060">
        <v>0</v>
      </c>
      <c r="B7060">
        <v>2262734655</v>
      </c>
      <c r="C7060" t="s">
        <v>3634</v>
      </c>
      <c r="D7060" t="s">
        <v>99769</v>
      </c>
      <c r="E7060" t="s">
        <v>220342</v>
      </c>
    </row>
    <row r="7061" spans="1:5" x14ac:dyDescent="0.3">
      <c r="A7061">
        <v>0</v>
      </c>
      <c r="B7061">
        <v>2262735279</v>
      </c>
      <c r="C7061" t="s">
        <v>3635</v>
      </c>
      <c r="D7061" t="s">
        <v>99770</v>
      </c>
      <c r="E7061" t="s">
        <v>220343</v>
      </c>
    </row>
    <row r="7062" spans="1:5" x14ac:dyDescent="0.3">
      <c r="A7062">
        <v>0</v>
      </c>
      <c r="B7062">
        <v>2262735399</v>
      </c>
      <c r="C7062" t="s">
        <v>3636</v>
      </c>
      <c r="D7062" t="s">
        <v>99771</v>
      </c>
      <c r="E7062" t="s">
        <v>220344</v>
      </c>
    </row>
    <row r="7063" spans="1:5" x14ac:dyDescent="0.3">
      <c r="A7063">
        <v>0</v>
      </c>
      <c r="B7063">
        <v>2262736383</v>
      </c>
      <c r="C7063" t="s">
        <v>3637</v>
      </c>
      <c r="D7063" t="s">
        <v>99772</v>
      </c>
      <c r="E7063" t="s">
        <v>220345</v>
      </c>
    </row>
    <row r="7064" spans="1:5" x14ac:dyDescent="0.3">
      <c r="A7064">
        <v>0</v>
      </c>
      <c r="B7064">
        <v>2262736593</v>
      </c>
      <c r="C7064" t="s">
        <v>3638</v>
      </c>
      <c r="D7064" t="s">
        <v>99773</v>
      </c>
      <c r="E7064" t="s">
        <v>220346</v>
      </c>
    </row>
    <row r="7065" spans="1:5" x14ac:dyDescent="0.3">
      <c r="A7065">
        <v>0</v>
      </c>
      <c r="B7065">
        <v>2262736832</v>
      </c>
      <c r="C7065" t="s">
        <v>3639</v>
      </c>
      <c r="D7065" t="s">
        <v>99774</v>
      </c>
      <c r="E7065" t="s">
        <v>220347</v>
      </c>
    </row>
    <row r="7066" spans="1:5" x14ac:dyDescent="0.3">
      <c r="A7066">
        <v>0</v>
      </c>
      <c r="B7066">
        <v>2262737215</v>
      </c>
      <c r="C7066" t="s">
        <v>3640</v>
      </c>
      <c r="D7066" t="s">
        <v>99775</v>
      </c>
      <c r="E7066" t="s">
        <v>220348</v>
      </c>
    </row>
    <row r="7067" spans="1:5" x14ac:dyDescent="0.3">
      <c r="A7067">
        <v>0</v>
      </c>
      <c r="B7067">
        <v>2262737431</v>
      </c>
      <c r="C7067" t="s">
        <v>3641</v>
      </c>
      <c r="D7067" t="s">
        <v>99776</v>
      </c>
      <c r="E7067" t="s">
        <v>220349</v>
      </c>
    </row>
    <row r="7068" spans="1:5" x14ac:dyDescent="0.3">
      <c r="A7068">
        <v>0</v>
      </c>
      <c r="B7068">
        <v>2262737929</v>
      </c>
      <c r="C7068" t="s">
        <v>3642</v>
      </c>
      <c r="D7068" t="s">
        <v>99777</v>
      </c>
      <c r="E7068" t="s">
        <v>220350</v>
      </c>
    </row>
    <row r="7069" spans="1:5" x14ac:dyDescent="0.3">
      <c r="A7069">
        <v>0</v>
      </c>
      <c r="B7069">
        <v>2262738157</v>
      </c>
      <c r="C7069" t="s">
        <v>3643</v>
      </c>
      <c r="D7069" t="s">
        <v>99778</v>
      </c>
      <c r="E7069" t="s">
        <v>220351</v>
      </c>
    </row>
    <row r="7070" spans="1:5" x14ac:dyDescent="0.3">
      <c r="A7070">
        <v>0</v>
      </c>
      <c r="B7070">
        <v>2262738301</v>
      </c>
      <c r="C7070" t="s">
        <v>3644</v>
      </c>
      <c r="D7070" t="s">
        <v>99779</v>
      </c>
      <c r="E7070" t="s">
        <v>220352</v>
      </c>
    </row>
    <row r="7071" spans="1:5" x14ac:dyDescent="0.3">
      <c r="A7071">
        <v>0</v>
      </c>
      <c r="B7071">
        <v>2262738427</v>
      </c>
      <c r="C7071" t="s">
        <v>3645</v>
      </c>
      <c r="D7071" t="s">
        <v>99780</v>
      </c>
      <c r="E7071" t="s">
        <v>220353</v>
      </c>
    </row>
    <row r="7072" spans="1:5" x14ac:dyDescent="0.3">
      <c r="A7072">
        <v>0</v>
      </c>
      <c r="B7072">
        <v>2262738927</v>
      </c>
      <c r="C7072" t="s">
        <v>3646</v>
      </c>
      <c r="D7072" t="s">
        <v>99781</v>
      </c>
      <c r="E7072" t="s">
        <v>220354</v>
      </c>
    </row>
    <row r="7073" spans="1:5" x14ac:dyDescent="0.3">
      <c r="A7073">
        <v>0</v>
      </c>
      <c r="B7073">
        <v>2262738942</v>
      </c>
      <c r="C7073" t="s">
        <v>3646</v>
      </c>
      <c r="D7073" t="s">
        <v>99782</v>
      </c>
      <c r="E7073" t="s">
        <v>220355</v>
      </c>
    </row>
    <row r="7074" spans="1:5" x14ac:dyDescent="0.3">
      <c r="A7074">
        <v>0</v>
      </c>
      <c r="B7074">
        <v>2262739007</v>
      </c>
      <c r="C7074" t="s">
        <v>3646</v>
      </c>
      <c r="D7074" t="s">
        <v>99783</v>
      </c>
      <c r="E7074" t="s">
        <v>220356</v>
      </c>
    </row>
    <row r="7075" spans="1:5" x14ac:dyDescent="0.3">
      <c r="A7075">
        <v>0</v>
      </c>
      <c r="B7075">
        <v>2262739118</v>
      </c>
      <c r="C7075" t="s">
        <v>3647</v>
      </c>
      <c r="D7075" t="s">
        <v>99784</v>
      </c>
      <c r="E7075" t="s">
        <v>220357</v>
      </c>
    </row>
    <row r="7076" spans="1:5" x14ac:dyDescent="0.3">
      <c r="A7076">
        <v>0</v>
      </c>
      <c r="B7076">
        <v>2262739222</v>
      </c>
      <c r="C7076" t="s">
        <v>3648</v>
      </c>
      <c r="D7076" t="s">
        <v>99785</v>
      </c>
      <c r="E7076" t="s">
        <v>220358</v>
      </c>
    </row>
    <row r="7077" spans="1:5" x14ac:dyDescent="0.3">
      <c r="A7077">
        <v>0</v>
      </c>
      <c r="B7077">
        <v>2262739600</v>
      </c>
      <c r="C7077" t="s">
        <v>3649</v>
      </c>
      <c r="D7077" t="s">
        <v>99786</v>
      </c>
      <c r="E7077" t="s">
        <v>220359</v>
      </c>
    </row>
    <row r="7078" spans="1:5" x14ac:dyDescent="0.3">
      <c r="A7078">
        <v>0</v>
      </c>
      <c r="B7078">
        <v>2262739657</v>
      </c>
      <c r="C7078" t="s">
        <v>3650</v>
      </c>
      <c r="D7078" t="s">
        <v>99787</v>
      </c>
      <c r="E7078" t="s">
        <v>220360</v>
      </c>
    </row>
    <row r="7079" spans="1:5" x14ac:dyDescent="0.3">
      <c r="A7079">
        <v>0</v>
      </c>
      <c r="B7079">
        <v>2262739667</v>
      </c>
      <c r="C7079" t="s">
        <v>3650</v>
      </c>
      <c r="D7079" t="s">
        <v>99788</v>
      </c>
      <c r="E7079" t="s">
        <v>220361</v>
      </c>
    </row>
    <row r="7080" spans="1:5" x14ac:dyDescent="0.3">
      <c r="A7080">
        <v>0</v>
      </c>
      <c r="B7080">
        <v>2262739678</v>
      </c>
      <c r="C7080" t="s">
        <v>3650</v>
      </c>
      <c r="D7080" t="s">
        <v>99789</v>
      </c>
      <c r="E7080" t="s">
        <v>220362</v>
      </c>
    </row>
    <row r="7081" spans="1:5" x14ac:dyDescent="0.3">
      <c r="A7081">
        <v>0</v>
      </c>
      <c r="B7081">
        <v>2262740174</v>
      </c>
      <c r="C7081" t="s">
        <v>3651</v>
      </c>
      <c r="D7081" t="s">
        <v>99790</v>
      </c>
      <c r="E7081" t="s">
        <v>220363</v>
      </c>
    </row>
    <row r="7082" spans="1:5" x14ac:dyDescent="0.3">
      <c r="A7082">
        <v>0</v>
      </c>
      <c r="B7082">
        <v>2262740227</v>
      </c>
      <c r="C7082" t="s">
        <v>3651</v>
      </c>
      <c r="D7082" t="s">
        <v>99791</v>
      </c>
      <c r="E7082" t="s">
        <v>220364</v>
      </c>
    </row>
    <row r="7083" spans="1:5" x14ac:dyDescent="0.3">
      <c r="A7083">
        <v>0</v>
      </c>
      <c r="B7083">
        <v>2262740535</v>
      </c>
      <c r="C7083" t="s">
        <v>3652</v>
      </c>
      <c r="D7083" t="s">
        <v>99792</v>
      </c>
      <c r="E7083" t="s">
        <v>220365</v>
      </c>
    </row>
    <row r="7084" spans="1:5" x14ac:dyDescent="0.3">
      <c r="A7084">
        <v>0</v>
      </c>
      <c r="B7084">
        <v>2262740871</v>
      </c>
      <c r="C7084" t="s">
        <v>3653</v>
      </c>
      <c r="D7084" t="s">
        <v>99793</v>
      </c>
      <c r="E7084" t="s">
        <v>220366</v>
      </c>
    </row>
    <row r="7085" spans="1:5" x14ac:dyDescent="0.3">
      <c r="A7085">
        <v>0</v>
      </c>
      <c r="B7085">
        <v>2262741044</v>
      </c>
      <c r="C7085" t="s">
        <v>3654</v>
      </c>
      <c r="D7085" t="s">
        <v>99555</v>
      </c>
      <c r="E7085" t="s">
        <v>220367</v>
      </c>
    </row>
    <row r="7086" spans="1:5" x14ac:dyDescent="0.3">
      <c r="A7086">
        <v>0</v>
      </c>
      <c r="B7086">
        <v>2262741189</v>
      </c>
      <c r="C7086" t="s">
        <v>3655</v>
      </c>
      <c r="D7086" t="s">
        <v>99794</v>
      </c>
      <c r="E7086" t="s">
        <v>220368</v>
      </c>
    </row>
    <row r="7087" spans="1:5" x14ac:dyDescent="0.3">
      <c r="A7087">
        <v>0</v>
      </c>
      <c r="B7087">
        <v>2262741644</v>
      </c>
      <c r="C7087" t="s">
        <v>3656</v>
      </c>
      <c r="D7087" t="s">
        <v>99795</v>
      </c>
      <c r="E7087" t="s">
        <v>220369</v>
      </c>
    </row>
    <row r="7088" spans="1:5" x14ac:dyDescent="0.3">
      <c r="A7088">
        <v>0</v>
      </c>
      <c r="B7088">
        <v>2262741803</v>
      </c>
      <c r="C7088" t="s">
        <v>3657</v>
      </c>
      <c r="D7088" t="s">
        <v>99796</v>
      </c>
      <c r="E7088" t="s">
        <v>220370</v>
      </c>
    </row>
    <row r="7089" spans="1:5" x14ac:dyDescent="0.3">
      <c r="A7089">
        <v>0</v>
      </c>
      <c r="B7089">
        <v>2262741969</v>
      </c>
      <c r="C7089" t="s">
        <v>3658</v>
      </c>
      <c r="D7089" t="s">
        <v>99797</v>
      </c>
      <c r="E7089" t="s">
        <v>220371</v>
      </c>
    </row>
    <row r="7090" spans="1:5" x14ac:dyDescent="0.3">
      <c r="A7090">
        <v>0</v>
      </c>
      <c r="B7090">
        <v>2262742058</v>
      </c>
      <c r="C7090" t="s">
        <v>3659</v>
      </c>
      <c r="D7090" t="s">
        <v>99798</v>
      </c>
      <c r="E7090" t="s">
        <v>220372</v>
      </c>
    </row>
    <row r="7091" spans="1:5" x14ac:dyDescent="0.3">
      <c r="A7091">
        <v>0</v>
      </c>
      <c r="B7091">
        <v>2262742544</v>
      </c>
      <c r="C7091" t="s">
        <v>3660</v>
      </c>
      <c r="D7091" t="s">
        <v>99799</v>
      </c>
      <c r="E7091" t="s">
        <v>220373</v>
      </c>
    </row>
    <row r="7092" spans="1:5" x14ac:dyDescent="0.3">
      <c r="A7092">
        <v>0</v>
      </c>
      <c r="B7092">
        <v>2262742908</v>
      </c>
      <c r="C7092" t="s">
        <v>3661</v>
      </c>
      <c r="D7092" t="s">
        <v>99800</v>
      </c>
      <c r="E7092" t="s">
        <v>220374</v>
      </c>
    </row>
    <row r="7093" spans="1:5" x14ac:dyDescent="0.3">
      <c r="A7093">
        <v>0</v>
      </c>
      <c r="B7093">
        <v>2262743175</v>
      </c>
      <c r="C7093" t="s">
        <v>3662</v>
      </c>
      <c r="D7093" t="s">
        <v>99801</v>
      </c>
      <c r="E7093" t="s">
        <v>220375</v>
      </c>
    </row>
    <row r="7094" spans="1:5" x14ac:dyDescent="0.3">
      <c r="A7094">
        <v>0</v>
      </c>
      <c r="B7094">
        <v>2262743219</v>
      </c>
      <c r="C7094" t="s">
        <v>3662</v>
      </c>
      <c r="D7094" t="s">
        <v>99802</v>
      </c>
      <c r="E7094" t="s">
        <v>220376</v>
      </c>
    </row>
    <row r="7095" spans="1:5" x14ac:dyDescent="0.3">
      <c r="A7095">
        <v>0</v>
      </c>
      <c r="B7095">
        <v>2262744390</v>
      </c>
      <c r="C7095" t="s">
        <v>3663</v>
      </c>
      <c r="D7095" t="s">
        <v>93398</v>
      </c>
      <c r="E7095" t="s">
        <v>220377</v>
      </c>
    </row>
    <row r="7096" spans="1:5" x14ac:dyDescent="0.3">
      <c r="A7096">
        <v>0</v>
      </c>
      <c r="B7096">
        <v>2262744435</v>
      </c>
      <c r="C7096" t="s">
        <v>3663</v>
      </c>
      <c r="D7096" t="s">
        <v>99803</v>
      </c>
      <c r="E7096" t="s">
        <v>220378</v>
      </c>
    </row>
    <row r="7097" spans="1:5" x14ac:dyDescent="0.3">
      <c r="A7097">
        <v>0</v>
      </c>
      <c r="B7097">
        <v>2262744577</v>
      </c>
      <c r="C7097" t="s">
        <v>3664</v>
      </c>
      <c r="D7097" t="s">
        <v>99804</v>
      </c>
      <c r="E7097" t="s">
        <v>220379</v>
      </c>
    </row>
    <row r="7098" spans="1:5" x14ac:dyDescent="0.3">
      <c r="A7098">
        <v>0</v>
      </c>
      <c r="B7098">
        <v>2262744862</v>
      </c>
      <c r="C7098" t="s">
        <v>3665</v>
      </c>
      <c r="D7098" t="s">
        <v>99411</v>
      </c>
      <c r="E7098" t="s">
        <v>220380</v>
      </c>
    </row>
    <row r="7099" spans="1:5" x14ac:dyDescent="0.3">
      <c r="A7099">
        <v>0</v>
      </c>
      <c r="B7099">
        <v>2262744892</v>
      </c>
      <c r="C7099" t="s">
        <v>3665</v>
      </c>
      <c r="D7099" t="s">
        <v>99805</v>
      </c>
      <c r="E7099" t="s">
        <v>220381</v>
      </c>
    </row>
    <row r="7100" spans="1:5" x14ac:dyDescent="0.3">
      <c r="A7100">
        <v>0</v>
      </c>
      <c r="B7100">
        <v>2262744893</v>
      </c>
      <c r="C7100" t="s">
        <v>3665</v>
      </c>
      <c r="D7100" t="s">
        <v>99806</v>
      </c>
      <c r="E7100" t="s">
        <v>220382</v>
      </c>
    </row>
    <row r="7101" spans="1:5" x14ac:dyDescent="0.3">
      <c r="A7101">
        <v>0</v>
      </c>
      <c r="B7101">
        <v>2262745166</v>
      </c>
      <c r="C7101" t="s">
        <v>3666</v>
      </c>
      <c r="D7101" t="s">
        <v>99622</v>
      </c>
      <c r="E7101" t="s">
        <v>220383</v>
      </c>
    </row>
    <row r="7102" spans="1:5" x14ac:dyDescent="0.3">
      <c r="A7102">
        <v>0</v>
      </c>
      <c r="B7102">
        <v>2262745401</v>
      </c>
      <c r="C7102" t="s">
        <v>3667</v>
      </c>
      <c r="D7102" t="s">
        <v>99807</v>
      </c>
      <c r="E7102" t="s">
        <v>220384</v>
      </c>
    </row>
    <row r="7103" spans="1:5" x14ac:dyDescent="0.3">
      <c r="A7103">
        <v>0</v>
      </c>
      <c r="B7103">
        <v>2262745405</v>
      </c>
      <c r="C7103" t="s">
        <v>3667</v>
      </c>
      <c r="D7103" t="s">
        <v>99808</v>
      </c>
      <c r="E7103" t="s">
        <v>220385</v>
      </c>
    </row>
    <row r="7104" spans="1:5" x14ac:dyDescent="0.3">
      <c r="A7104">
        <v>0</v>
      </c>
      <c r="B7104">
        <v>2262745814</v>
      </c>
      <c r="C7104" t="s">
        <v>3668</v>
      </c>
      <c r="D7104" t="s">
        <v>99809</v>
      </c>
      <c r="E7104" t="s">
        <v>220386</v>
      </c>
    </row>
    <row r="7105" spans="1:5" x14ac:dyDescent="0.3">
      <c r="A7105">
        <v>0</v>
      </c>
      <c r="B7105">
        <v>2262746173</v>
      </c>
      <c r="C7105" t="s">
        <v>3669</v>
      </c>
      <c r="D7105" t="s">
        <v>99810</v>
      </c>
      <c r="E7105" t="s">
        <v>220387</v>
      </c>
    </row>
    <row r="7106" spans="1:5" x14ac:dyDescent="0.3">
      <c r="A7106">
        <v>0</v>
      </c>
      <c r="B7106">
        <v>2262746276</v>
      </c>
      <c r="C7106" t="s">
        <v>3670</v>
      </c>
      <c r="D7106" t="s">
        <v>99811</v>
      </c>
      <c r="E7106" t="s">
        <v>220388</v>
      </c>
    </row>
    <row r="7107" spans="1:5" x14ac:dyDescent="0.3">
      <c r="A7107">
        <v>0</v>
      </c>
      <c r="B7107">
        <v>2262746515</v>
      </c>
      <c r="C7107" t="s">
        <v>3671</v>
      </c>
      <c r="D7107" t="s">
        <v>94957</v>
      </c>
      <c r="E7107" t="e">
        <f>-going to beddd. packing tmr</f>
        <v>#NAME?</v>
      </c>
    </row>
    <row r="7108" spans="1:5" x14ac:dyDescent="0.3">
      <c r="A7108">
        <v>0</v>
      </c>
      <c r="B7108">
        <v>2262746580</v>
      </c>
      <c r="C7108" t="s">
        <v>3672</v>
      </c>
      <c r="D7108" t="s">
        <v>99812</v>
      </c>
      <c r="E7108" t="s">
        <v>220389</v>
      </c>
    </row>
    <row r="7109" spans="1:5" x14ac:dyDescent="0.3">
      <c r="A7109">
        <v>0</v>
      </c>
      <c r="B7109">
        <v>2262746908</v>
      </c>
      <c r="C7109" t="s">
        <v>3673</v>
      </c>
      <c r="D7109" t="s">
        <v>99813</v>
      </c>
      <c r="E7109" t="s">
        <v>220390</v>
      </c>
    </row>
    <row r="7110" spans="1:5" x14ac:dyDescent="0.3">
      <c r="A7110">
        <v>0</v>
      </c>
      <c r="B7110">
        <v>2262746997</v>
      </c>
      <c r="C7110" t="s">
        <v>3674</v>
      </c>
      <c r="D7110" t="s">
        <v>99814</v>
      </c>
      <c r="E7110" t="s">
        <v>220391</v>
      </c>
    </row>
    <row r="7111" spans="1:5" x14ac:dyDescent="0.3">
      <c r="A7111">
        <v>0</v>
      </c>
      <c r="B7111">
        <v>2262747572</v>
      </c>
      <c r="C7111" t="s">
        <v>3675</v>
      </c>
      <c r="D7111" t="s">
        <v>99815</v>
      </c>
      <c r="E7111" t="s">
        <v>220392</v>
      </c>
    </row>
    <row r="7112" spans="1:5" x14ac:dyDescent="0.3">
      <c r="A7112">
        <v>0</v>
      </c>
      <c r="B7112">
        <v>2262747671</v>
      </c>
      <c r="C7112" t="s">
        <v>3675</v>
      </c>
      <c r="D7112" t="s">
        <v>99816</v>
      </c>
      <c r="E7112" t="s">
        <v>220393</v>
      </c>
    </row>
    <row r="7113" spans="1:5" x14ac:dyDescent="0.3">
      <c r="A7113">
        <v>0</v>
      </c>
      <c r="B7113">
        <v>2262747761</v>
      </c>
      <c r="C7113" t="s">
        <v>3676</v>
      </c>
      <c r="D7113" t="s">
        <v>99817</v>
      </c>
      <c r="E7113" t="s">
        <v>220394</v>
      </c>
    </row>
    <row r="7114" spans="1:5" x14ac:dyDescent="0.3">
      <c r="A7114">
        <v>0</v>
      </c>
      <c r="B7114">
        <v>2262747828</v>
      </c>
      <c r="C7114" t="s">
        <v>3677</v>
      </c>
      <c r="D7114" t="s">
        <v>99818</v>
      </c>
      <c r="E7114" t="s">
        <v>220395</v>
      </c>
    </row>
    <row r="7115" spans="1:5" x14ac:dyDescent="0.3">
      <c r="A7115">
        <v>0</v>
      </c>
      <c r="B7115">
        <v>2262747994</v>
      </c>
      <c r="C7115" t="s">
        <v>3678</v>
      </c>
      <c r="D7115" t="s">
        <v>99819</v>
      </c>
      <c r="E7115" t="s">
        <v>220396</v>
      </c>
    </row>
    <row r="7116" spans="1:5" x14ac:dyDescent="0.3">
      <c r="A7116">
        <v>0</v>
      </c>
      <c r="B7116">
        <v>2262748043</v>
      </c>
      <c r="C7116" t="s">
        <v>3678</v>
      </c>
      <c r="D7116" t="s">
        <v>99820</v>
      </c>
      <c r="E7116" t="s">
        <v>220397</v>
      </c>
    </row>
    <row r="7117" spans="1:5" x14ac:dyDescent="0.3">
      <c r="A7117">
        <v>0</v>
      </c>
      <c r="B7117">
        <v>2262749263</v>
      </c>
      <c r="C7117" t="s">
        <v>3679</v>
      </c>
      <c r="D7117" t="s">
        <v>99821</v>
      </c>
      <c r="E7117" t="s">
        <v>220398</v>
      </c>
    </row>
    <row r="7118" spans="1:5" x14ac:dyDescent="0.3">
      <c r="A7118">
        <v>0</v>
      </c>
      <c r="B7118">
        <v>2262749274</v>
      </c>
      <c r="C7118" t="s">
        <v>3679</v>
      </c>
      <c r="D7118" t="s">
        <v>99822</v>
      </c>
      <c r="E7118" t="s">
        <v>220399</v>
      </c>
    </row>
    <row r="7119" spans="1:5" x14ac:dyDescent="0.3">
      <c r="A7119">
        <v>0</v>
      </c>
      <c r="B7119">
        <v>2262749452</v>
      </c>
      <c r="C7119" t="s">
        <v>3680</v>
      </c>
      <c r="D7119" t="s">
        <v>99823</v>
      </c>
      <c r="E7119" t="s">
        <v>220400</v>
      </c>
    </row>
    <row r="7120" spans="1:5" x14ac:dyDescent="0.3">
      <c r="A7120">
        <v>0</v>
      </c>
      <c r="B7120">
        <v>2262749510</v>
      </c>
      <c r="C7120" t="s">
        <v>3680</v>
      </c>
      <c r="D7120" t="s">
        <v>99824</v>
      </c>
      <c r="E7120" t="s">
        <v>220401</v>
      </c>
    </row>
    <row r="7121" spans="1:5" x14ac:dyDescent="0.3">
      <c r="A7121">
        <v>0</v>
      </c>
      <c r="B7121">
        <v>2262749521</v>
      </c>
      <c r="C7121" t="s">
        <v>3680</v>
      </c>
      <c r="D7121" t="s">
        <v>95475</v>
      </c>
      <c r="E7121" t="s">
        <v>220402</v>
      </c>
    </row>
    <row r="7122" spans="1:5" x14ac:dyDescent="0.3">
      <c r="A7122">
        <v>0</v>
      </c>
      <c r="B7122">
        <v>2262749699</v>
      </c>
      <c r="C7122" t="s">
        <v>3681</v>
      </c>
      <c r="D7122" t="s">
        <v>99825</v>
      </c>
      <c r="E7122" t="s">
        <v>220403</v>
      </c>
    </row>
    <row r="7123" spans="1:5" x14ac:dyDescent="0.3">
      <c r="A7123">
        <v>0</v>
      </c>
      <c r="B7123">
        <v>2262750345</v>
      </c>
      <c r="C7123" t="s">
        <v>3682</v>
      </c>
      <c r="D7123" t="s">
        <v>99826</v>
      </c>
      <c r="E7123" t="s">
        <v>220404</v>
      </c>
    </row>
    <row r="7124" spans="1:5" x14ac:dyDescent="0.3">
      <c r="A7124">
        <v>0</v>
      </c>
      <c r="B7124">
        <v>2262750400</v>
      </c>
      <c r="C7124" t="s">
        <v>3682</v>
      </c>
      <c r="D7124" t="s">
        <v>99806</v>
      </c>
      <c r="E7124" t="s">
        <v>220405</v>
      </c>
    </row>
    <row r="7125" spans="1:5" x14ac:dyDescent="0.3">
      <c r="A7125">
        <v>0</v>
      </c>
      <c r="B7125">
        <v>2262750715</v>
      </c>
      <c r="C7125" t="s">
        <v>3683</v>
      </c>
      <c r="D7125" t="s">
        <v>99815</v>
      </c>
      <c r="E7125" t="s">
        <v>220406</v>
      </c>
    </row>
    <row r="7126" spans="1:5" x14ac:dyDescent="0.3">
      <c r="A7126">
        <v>0</v>
      </c>
      <c r="B7126">
        <v>2262750838</v>
      </c>
      <c r="C7126" t="s">
        <v>3684</v>
      </c>
      <c r="D7126" t="s">
        <v>99827</v>
      </c>
      <c r="E7126" t="s">
        <v>220407</v>
      </c>
    </row>
    <row r="7127" spans="1:5" x14ac:dyDescent="0.3">
      <c r="A7127">
        <v>0</v>
      </c>
      <c r="B7127">
        <v>2262750860</v>
      </c>
      <c r="C7127" t="s">
        <v>3684</v>
      </c>
      <c r="D7127" t="s">
        <v>99828</v>
      </c>
      <c r="E7127" t="s">
        <v>220408</v>
      </c>
    </row>
    <row r="7128" spans="1:5" x14ac:dyDescent="0.3">
      <c r="A7128">
        <v>0</v>
      </c>
      <c r="B7128">
        <v>2262751055</v>
      </c>
      <c r="C7128" t="s">
        <v>3685</v>
      </c>
      <c r="D7128" t="s">
        <v>99829</v>
      </c>
      <c r="E7128" t="s">
        <v>220409</v>
      </c>
    </row>
    <row r="7129" spans="1:5" x14ac:dyDescent="0.3">
      <c r="A7129">
        <v>0</v>
      </c>
      <c r="B7129">
        <v>2262751061</v>
      </c>
      <c r="C7129" t="s">
        <v>3685</v>
      </c>
      <c r="D7129" t="s">
        <v>99830</v>
      </c>
      <c r="E7129" t="s">
        <v>220410</v>
      </c>
    </row>
    <row r="7130" spans="1:5" x14ac:dyDescent="0.3">
      <c r="A7130">
        <v>0</v>
      </c>
      <c r="B7130">
        <v>2262751368</v>
      </c>
      <c r="C7130" t="s">
        <v>3686</v>
      </c>
      <c r="D7130" t="s">
        <v>99831</v>
      </c>
      <c r="E7130" t="s">
        <v>220411</v>
      </c>
    </row>
    <row r="7131" spans="1:5" x14ac:dyDescent="0.3">
      <c r="A7131">
        <v>0</v>
      </c>
      <c r="B7131">
        <v>2262751711</v>
      </c>
      <c r="C7131" t="s">
        <v>3687</v>
      </c>
      <c r="D7131" t="s">
        <v>99832</v>
      </c>
      <c r="E7131" t="s">
        <v>220412</v>
      </c>
    </row>
    <row r="7132" spans="1:5" x14ac:dyDescent="0.3">
      <c r="A7132">
        <v>0</v>
      </c>
      <c r="B7132">
        <v>2262752100</v>
      </c>
      <c r="C7132" t="s">
        <v>3688</v>
      </c>
      <c r="D7132" t="s">
        <v>99833</v>
      </c>
      <c r="E7132" t="s">
        <v>220413</v>
      </c>
    </row>
    <row r="7133" spans="1:5" x14ac:dyDescent="0.3">
      <c r="A7133">
        <v>0</v>
      </c>
      <c r="B7133">
        <v>2262752158</v>
      </c>
      <c r="C7133" t="s">
        <v>3688</v>
      </c>
      <c r="D7133" t="s">
        <v>99834</v>
      </c>
      <c r="E7133" t="s">
        <v>220414</v>
      </c>
    </row>
    <row r="7134" spans="1:5" x14ac:dyDescent="0.3">
      <c r="A7134">
        <v>0</v>
      </c>
      <c r="B7134">
        <v>2262752301</v>
      </c>
      <c r="C7134" t="s">
        <v>3689</v>
      </c>
      <c r="D7134" t="s">
        <v>99835</v>
      </c>
      <c r="E7134" t="s">
        <v>220415</v>
      </c>
    </row>
    <row r="7135" spans="1:5" x14ac:dyDescent="0.3">
      <c r="A7135">
        <v>0</v>
      </c>
      <c r="B7135">
        <v>2262752399</v>
      </c>
      <c r="C7135" t="s">
        <v>3690</v>
      </c>
      <c r="D7135" t="s">
        <v>99836</v>
      </c>
      <c r="E7135" t="s">
        <v>220416</v>
      </c>
    </row>
    <row r="7136" spans="1:5" x14ac:dyDescent="0.3">
      <c r="A7136">
        <v>0</v>
      </c>
      <c r="B7136">
        <v>2262752430</v>
      </c>
      <c r="C7136" t="s">
        <v>3690</v>
      </c>
      <c r="D7136" t="s">
        <v>99837</v>
      </c>
      <c r="E7136" t="s">
        <v>220417</v>
      </c>
    </row>
    <row r="7137" spans="1:5" x14ac:dyDescent="0.3">
      <c r="A7137">
        <v>0</v>
      </c>
      <c r="B7137">
        <v>2262752603</v>
      </c>
      <c r="C7137" t="s">
        <v>3691</v>
      </c>
      <c r="D7137" t="s">
        <v>99838</v>
      </c>
      <c r="E7137" t="s">
        <v>220418</v>
      </c>
    </row>
    <row r="7138" spans="1:5" x14ac:dyDescent="0.3">
      <c r="A7138">
        <v>0</v>
      </c>
      <c r="B7138">
        <v>2262753189</v>
      </c>
      <c r="C7138" t="s">
        <v>3692</v>
      </c>
      <c r="D7138" t="s">
        <v>99839</v>
      </c>
      <c r="E7138" t="s">
        <v>220419</v>
      </c>
    </row>
    <row r="7139" spans="1:5" x14ac:dyDescent="0.3">
      <c r="A7139">
        <v>0</v>
      </c>
      <c r="B7139">
        <v>2262753441</v>
      </c>
      <c r="C7139" t="s">
        <v>3693</v>
      </c>
      <c r="D7139" t="s">
        <v>99840</v>
      </c>
      <c r="E7139" t="s">
        <v>220420</v>
      </c>
    </row>
    <row r="7140" spans="1:5" x14ac:dyDescent="0.3">
      <c r="A7140">
        <v>0</v>
      </c>
      <c r="B7140">
        <v>2262753651</v>
      </c>
      <c r="C7140" t="s">
        <v>3694</v>
      </c>
      <c r="D7140" t="s">
        <v>99841</v>
      </c>
      <c r="E7140" t="s">
        <v>220421</v>
      </c>
    </row>
    <row r="7141" spans="1:5" x14ac:dyDescent="0.3">
      <c r="A7141">
        <v>0</v>
      </c>
      <c r="B7141">
        <v>2262753745</v>
      </c>
      <c r="C7141" t="s">
        <v>3695</v>
      </c>
      <c r="D7141" t="s">
        <v>99842</v>
      </c>
      <c r="E7141" t="s">
        <v>220422</v>
      </c>
    </row>
    <row r="7142" spans="1:5" x14ac:dyDescent="0.3">
      <c r="A7142">
        <v>0</v>
      </c>
      <c r="B7142">
        <v>2262753814</v>
      </c>
      <c r="C7142" t="s">
        <v>3695</v>
      </c>
      <c r="D7142" t="s">
        <v>99843</v>
      </c>
      <c r="E7142" t="s">
        <v>220423</v>
      </c>
    </row>
    <row r="7143" spans="1:5" x14ac:dyDescent="0.3">
      <c r="A7143">
        <v>0</v>
      </c>
      <c r="B7143">
        <v>2262754085</v>
      </c>
      <c r="C7143" t="s">
        <v>3696</v>
      </c>
      <c r="D7143" t="s">
        <v>99844</v>
      </c>
      <c r="E7143" t="s">
        <v>220424</v>
      </c>
    </row>
    <row r="7144" spans="1:5" x14ac:dyDescent="0.3">
      <c r="A7144">
        <v>0</v>
      </c>
      <c r="B7144">
        <v>2262754142</v>
      </c>
      <c r="C7144" t="s">
        <v>3696</v>
      </c>
      <c r="D7144" t="s">
        <v>99845</v>
      </c>
      <c r="E7144" t="s">
        <v>220425</v>
      </c>
    </row>
    <row r="7145" spans="1:5" x14ac:dyDescent="0.3">
      <c r="A7145">
        <v>0</v>
      </c>
      <c r="B7145">
        <v>2262754248</v>
      </c>
      <c r="C7145" t="s">
        <v>3697</v>
      </c>
      <c r="D7145" t="s">
        <v>99846</v>
      </c>
      <c r="E7145" t="s">
        <v>220426</v>
      </c>
    </row>
    <row r="7146" spans="1:5" x14ac:dyDescent="0.3">
      <c r="A7146">
        <v>0</v>
      </c>
      <c r="B7146">
        <v>2262754621</v>
      </c>
      <c r="C7146" t="s">
        <v>3698</v>
      </c>
      <c r="D7146" t="s">
        <v>99697</v>
      </c>
      <c r="E7146" t="s">
        <v>220427</v>
      </c>
    </row>
    <row r="7147" spans="1:5" x14ac:dyDescent="0.3">
      <c r="A7147">
        <v>0</v>
      </c>
      <c r="B7147">
        <v>2262754886</v>
      </c>
      <c r="C7147" t="s">
        <v>3699</v>
      </c>
      <c r="D7147" t="s">
        <v>99847</v>
      </c>
      <c r="E7147" t="s">
        <v>220428</v>
      </c>
    </row>
    <row r="7148" spans="1:5" x14ac:dyDescent="0.3">
      <c r="A7148">
        <v>0</v>
      </c>
      <c r="B7148">
        <v>2262754962</v>
      </c>
      <c r="C7148" t="s">
        <v>3699</v>
      </c>
      <c r="D7148" t="s">
        <v>99848</v>
      </c>
      <c r="E7148" t="s">
        <v>220429</v>
      </c>
    </row>
    <row r="7149" spans="1:5" x14ac:dyDescent="0.3">
      <c r="A7149">
        <v>0</v>
      </c>
      <c r="B7149">
        <v>2262755247</v>
      </c>
      <c r="C7149" t="s">
        <v>3700</v>
      </c>
      <c r="D7149" t="s">
        <v>99849</v>
      </c>
      <c r="E7149" t="s">
        <v>220430</v>
      </c>
    </row>
    <row r="7150" spans="1:5" x14ac:dyDescent="0.3">
      <c r="A7150">
        <v>0</v>
      </c>
      <c r="B7150">
        <v>2262755287</v>
      </c>
      <c r="C7150" t="s">
        <v>3700</v>
      </c>
      <c r="D7150" t="s">
        <v>99850</v>
      </c>
      <c r="E7150" t="s">
        <v>220431</v>
      </c>
    </row>
    <row r="7151" spans="1:5" x14ac:dyDescent="0.3">
      <c r="A7151">
        <v>0</v>
      </c>
      <c r="B7151">
        <v>2262755395</v>
      </c>
      <c r="C7151" t="s">
        <v>3701</v>
      </c>
      <c r="D7151" t="s">
        <v>99851</v>
      </c>
      <c r="E7151" t="s">
        <v>220432</v>
      </c>
    </row>
    <row r="7152" spans="1:5" x14ac:dyDescent="0.3">
      <c r="A7152">
        <v>0</v>
      </c>
      <c r="B7152">
        <v>2262755548</v>
      </c>
      <c r="C7152" t="s">
        <v>3702</v>
      </c>
      <c r="D7152" t="s">
        <v>99852</v>
      </c>
      <c r="E7152" t="s">
        <v>220433</v>
      </c>
    </row>
    <row r="7153" spans="1:5" x14ac:dyDescent="0.3">
      <c r="A7153">
        <v>0</v>
      </c>
      <c r="B7153">
        <v>2262755823</v>
      </c>
      <c r="C7153" t="s">
        <v>3703</v>
      </c>
      <c r="D7153" t="s">
        <v>99853</v>
      </c>
      <c r="E7153" t="s">
        <v>220434</v>
      </c>
    </row>
    <row r="7154" spans="1:5" x14ac:dyDescent="0.3">
      <c r="A7154">
        <v>0</v>
      </c>
      <c r="B7154">
        <v>2262755847</v>
      </c>
      <c r="C7154" t="s">
        <v>3703</v>
      </c>
      <c r="D7154" t="s">
        <v>99854</v>
      </c>
      <c r="E7154" t="s">
        <v>220435</v>
      </c>
    </row>
    <row r="7155" spans="1:5" x14ac:dyDescent="0.3">
      <c r="A7155">
        <v>0</v>
      </c>
      <c r="B7155">
        <v>2262755861</v>
      </c>
      <c r="C7155" t="s">
        <v>3704</v>
      </c>
      <c r="D7155" t="s">
        <v>99855</v>
      </c>
      <c r="E7155" t="s">
        <v>220436</v>
      </c>
    </row>
    <row r="7156" spans="1:5" x14ac:dyDescent="0.3">
      <c r="A7156">
        <v>0</v>
      </c>
      <c r="B7156">
        <v>2262755886</v>
      </c>
      <c r="C7156" t="s">
        <v>3704</v>
      </c>
      <c r="D7156" t="s">
        <v>99856</v>
      </c>
      <c r="E7156" t="s">
        <v>220437</v>
      </c>
    </row>
    <row r="7157" spans="1:5" x14ac:dyDescent="0.3">
      <c r="A7157">
        <v>0</v>
      </c>
      <c r="B7157">
        <v>2262755925</v>
      </c>
      <c r="C7157" t="s">
        <v>3704</v>
      </c>
      <c r="D7157" t="s">
        <v>99857</v>
      </c>
      <c r="E7157" t="s">
        <v>220438</v>
      </c>
    </row>
    <row r="7158" spans="1:5" x14ac:dyDescent="0.3">
      <c r="A7158">
        <v>0</v>
      </c>
      <c r="B7158">
        <v>2262756549</v>
      </c>
      <c r="C7158" t="s">
        <v>3705</v>
      </c>
      <c r="D7158" t="s">
        <v>99858</v>
      </c>
      <c r="E7158" t="s">
        <v>220439</v>
      </c>
    </row>
    <row r="7159" spans="1:5" x14ac:dyDescent="0.3">
      <c r="A7159">
        <v>0</v>
      </c>
      <c r="B7159">
        <v>2262756661</v>
      </c>
      <c r="C7159" t="s">
        <v>3705</v>
      </c>
      <c r="D7159" t="s">
        <v>99859</v>
      </c>
      <c r="E7159" t="s">
        <v>220440</v>
      </c>
    </row>
    <row r="7160" spans="1:5" x14ac:dyDescent="0.3">
      <c r="A7160">
        <v>0</v>
      </c>
      <c r="B7160">
        <v>2262756733</v>
      </c>
      <c r="C7160" t="s">
        <v>3706</v>
      </c>
      <c r="D7160" t="s">
        <v>99860</v>
      </c>
      <c r="E7160" t="s">
        <v>220441</v>
      </c>
    </row>
    <row r="7161" spans="1:5" x14ac:dyDescent="0.3">
      <c r="A7161">
        <v>0</v>
      </c>
      <c r="B7161">
        <v>2262757015</v>
      </c>
      <c r="C7161" t="s">
        <v>3707</v>
      </c>
      <c r="D7161" t="s">
        <v>95137</v>
      </c>
      <c r="E7161" t="s">
        <v>220442</v>
      </c>
    </row>
    <row r="7162" spans="1:5" x14ac:dyDescent="0.3">
      <c r="A7162">
        <v>0</v>
      </c>
      <c r="B7162">
        <v>2262757091</v>
      </c>
      <c r="C7162" t="s">
        <v>3707</v>
      </c>
      <c r="D7162" t="s">
        <v>99637</v>
      </c>
      <c r="E7162" t="s">
        <v>220443</v>
      </c>
    </row>
    <row r="7163" spans="1:5" x14ac:dyDescent="0.3">
      <c r="A7163">
        <v>0</v>
      </c>
      <c r="B7163">
        <v>2262757189</v>
      </c>
      <c r="C7163" t="s">
        <v>3708</v>
      </c>
      <c r="D7163" t="s">
        <v>99861</v>
      </c>
      <c r="E7163" t="s">
        <v>220444</v>
      </c>
    </row>
    <row r="7164" spans="1:5" x14ac:dyDescent="0.3">
      <c r="A7164">
        <v>0</v>
      </c>
      <c r="B7164">
        <v>2262757733</v>
      </c>
      <c r="C7164" t="s">
        <v>3709</v>
      </c>
      <c r="D7164" t="s">
        <v>99862</v>
      </c>
      <c r="E7164" t="s">
        <v>220445</v>
      </c>
    </row>
    <row r="7165" spans="1:5" x14ac:dyDescent="0.3">
      <c r="A7165">
        <v>0</v>
      </c>
      <c r="B7165">
        <v>2262758163</v>
      </c>
      <c r="C7165" t="s">
        <v>3710</v>
      </c>
      <c r="D7165" t="s">
        <v>99863</v>
      </c>
      <c r="E7165" t="s">
        <v>220446</v>
      </c>
    </row>
    <row r="7166" spans="1:5" x14ac:dyDescent="0.3">
      <c r="A7166">
        <v>0</v>
      </c>
      <c r="B7166">
        <v>2262758264</v>
      </c>
      <c r="C7166" t="s">
        <v>3711</v>
      </c>
      <c r="D7166" t="s">
        <v>99864</v>
      </c>
      <c r="E7166" t="s">
        <v>220447</v>
      </c>
    </row>
    <row r="7167" spans="1:5" x14ac:dyDescent="0.3">
      <c r="A7167">
        <v>0</v>
      </c>
      <c r="B7167">
        <v>2262758565</v>
      </c>
      <c r="C7167" t="s">
        <v>3712</v>
      </c>
      <c r="D7167" t="s">
        <v>99865</v>
      </c>
      <c r="E7167" t="s">
        <v>220448</v>
      </c>
    </row>
    <row r="7168" spans="1:5" x14ac:dyDescent="0.3">
      <c r="A7168">
        <v>0</v>
      </c>
      <c r="B7168">
        <v>2262758690</v>
      </c>
      <c r="C7168" t="s">
        <v>3713</v>
      </c>
      <c r="D7168" t="s">
        <v>99866</v>
      </c>
      <c r="E7168" t="s">
        <v>220449</v>
      </c>
    </row>
    <row r="7169" spans="1:5" x14ac:dyDescent="0.3">
      <c r="A7169">
        <v>0</v>
      </c>
      <c r="B7169">
        <v>2262758719</v>
      </c>
      <c r="C7169" t="s">
        <v>3713</v>
      </c>
      <c r="D7169" t="s">
        <v>99867</v>
      </c>
      <c r="E7169" t="s">
        <v>220450</v>
      </c>
    </row>
    <row r="7170" spans="1:5" x14ac:dyDescent="0.3">
      <c r="A7170">
        <v>0</v>
      </c>
      <c r="B7170">
        <v>2262759529</v>
      </c>
      <c r="C7170" t="s">
        <v>3714</v>
      </c>
      <c r="D7170" t="s">
        <v>93717</v>
      </c>
      <c r="E7170" t="s">
        <v>220451</v>
      </c>
    </row>
    <row r="7171" spans="1:5" x14ac:dyDescent="0.3">
      <c r="A7171">
        <v>0</v>
      </c>
      <c r="B7171">
        <v>2262759620</v>
      </c>
      <c r="C7171" t="s">
        <v>3714</v>
      </c>
      <c r="D7171" t="s">
        <v>96061</v>
      </c>
      <c r="E7171" t="s">
        <v>220452</v>
      </c>
    </row>
    <row r="7172" spans="1:5" x14ac:dyDescent="0.3">
      <c r="A7172">
        <v>0</v>
      </c>
      <c r="B7172">
        <v>2262759934</v>
      </c>
      <c r="C7172" t="s">
        <v>3715</v>
      </c>
      <c r="D7172" t="s">
        <v>99868</v>
      </c>
      <c r="E7172" t="s">
        <v>220453</v>
      </c>
    </row>
    <row r="7173" spans="1:5" x14ac:dyDescent="0.3">
      <c r="A7173">
        <v>0</v>
      </c>
      <c r="B7173">
        <v>2262759976</v>
      </c>
      <c r="C7173" t="s">
        <v>3715</v>
      </c>
      <c r="D7173" t="s">
        <v>98863</v>
      </c>
      <c r="E7173" t="s">
        <v>220454</v>
      </c>
    </row>
    <row r="7174" spans="1:5" x14ac:dyDescent="0.3">
      <c r="A7174">
        <v>0</v>
      </c>
      <c r="B7174">
        <v>2262760268</v>
      </c>
      <c r="C7174" t="s">
        <v>3716</v>
      </c>
      <c r="D7174" t="s">
        <v>96917</v>
      </c>
      <c r="E7174" t="s">
        <v>220455</v>
      </c>
    </row>
    <row r="7175" spans="1:5" x14ac:dyDescent="0.3">
      <c r="A7175">
        <v>0</v>
      </c>
      <c r="B7175">
        <v>2262760606</v>
      </c>
      <c r="C7175" t="s">
        <v>3717</v>
      </c>
      <c r="D7175" t="s">
        <v>99869</v>
      </c>
      <c r="E7175" t="s">
        <v>220456</v>
      </c>
    </row>
    <row r="7176" spans="1:5" x14ac:dyDescent="0.3">
      <c r="A7176">
        <v>0</v>
      </c>
      <c r="B7176">
        <v>2262760644</v>
      </c>
      <c r="C7176" t="s">
        <v>3717</v>
      </c>
      <c r="D7176" t="s">
        <v>99870</v>
      </c>
      <c r="E7176" t="s">
        <v>220457</v>
      </c>
    </row>
    <row r="7177" spans="1:5" x14ac:dyDescent="0.3">
      <c r="A7177">
        <v>0</v>
      </c>
      <c r="B7177">
        <v>2262761139</v>
      </c>
      <c r="C7177" t="s">
        <v>3718</v>
      </c>
      <c r="D7177" t="s">
        <v>99871</v>
      </c>
      <c r="E7177" t="s">
        <v>220458</v>
      </c>
    </row>
    <row r="7178" spans="1:5" x14ac:dyDescent="0.3">
      <c r="A7178">
        <v>0</v>
      </c>
      <c r="B7178">
        <v>2262761227</v>
      </c>
      <c r="C7178" t="s">
        <v>3719</v>
      </c>
      <c r="D7178" t="s">
        <v>99872</v>
      </c>
      <c r="E7178" t="s">
        <v>220459</v>
      </c>
    </row>
    <row r="7179" spans="1:5" x14ac:dyDescent="0.3">
      <c r="A7179">
        <v>0</v>
      </c>
      <c r="B7179">
        <v>2262762013</v>
      </c>
      <c r="C7179" t="s">
        <v>3720</v>
      </c>
      <c r="D7179" t="s">
        <v>99873</v>
      </c>
      <c r="E7179" t="s">
        <v>220460</v>
      </c>
    </row>
    <row r="7180" spans="1:5" x14ac:dyDescent="0.3">
      <c r="A7180">
        <v>0</v>
      </c>
      <c r="B7180">
        <v>2262762810</v>
      </c>
      <c r="C7180" t="s">
        <v>3721</v>
      </c>
      <c r="D7180" t="s">
        <v>99874</v>
      </c>
      <c r="E7180" t="s">
        <v>220461</v>
      </c>
    </row>
    <row r="7181" spans="1:5" x14ac:dyDescent="0.3">
      <c r="A7181">
        <v>0</v>
      </c>
      <c r="B7181">
        <v>2262763228</v>
      </c>
      <c r="C7181" t="s">
        <v>3722</v>
      </c>
      <c r="D7181" t="s">
        <v>99622</v>
      </c>
      <c r="E7181" t="s">
        <v>220462</v>
      </c>
    </row>
    <row r="7182" spans="1:5" x14ac:dyDescent="0.3">
      <c r="A7182">
        <v>0</v>
      </c>
      <c r="B7182">
        <v>2262763585</v>
      </c>
      <c r="C7182" t="s">
        <v>3723</v>
      </c>
      <c r="D7182" t="s">
        <v>99875</v>
      </c>
      <c r="E7182" t="s">
        <v>220463</v>
      </c>
    </row>
    <row r="7183" spans="1:5" x14ac:dyDescent="0.3">
      <c r="A7183">
        <v>0</v>
      </c>
      <c r="B7183">
        <v>2262763755</v>
      </c>
      <c r="C7183" t="s">
        <v>3724</v>
      </c>
      <c r="D7183" t="s">
        <v>99876</v>
      </c>
      <c r="E7183" t="s">
        <v>220464</v>
      </c>
    </row>
    <row r="7184" spans="1:5" x14ac:dyDescent="0.3">
      <c r="A7184">
        <v>0</v>
      </c>
      <c r="B7184">
        <v>2262763843</v>
      </c>
      <c r="C7184" t="s">
        <v>3725</v>
      </c>
      <c r="D7184" t="s">
        <v>97709</v>
      </c>
      <c r="E7184" t="s">
        <v>220465</v>
      </c>
    </row>
    <row r="7185" spans="1:5" x14ac:dyDescent="0.3">
      <c r="A7185">
        <v>0</v>
      </c>
      <c r="B7185">
        <v>2262763910</v>
      </c>
      <c r="C7185" t="s">
        <v>3725</v>
      </c>
      <c r="D7185" t="s">
        <v>99877</v>
      </c>
      <c r="E7185" t="s">
        <v>220466</v>
      </c>
    </row>
    <row r="7186" spans="1:5" x14ac:dyDescent="0.3">
      <c r="A7186">
        <v>0</v>
      </c>
      <c r="B7186">
        <v>2262764068</v>
      </c>
      <c r="C7186" t="s">
        <v>3726</v>
      </c>
      <c r="D7186" t="s">
        <v>99878</v>
      </c>
      <c r="E7186" t="s">
        <v>220467</v>
      </c>
    </row>
    <row r="7187" spans="1:5" x14ac:dyDescent="0.3">
      <c r="A7187">
        <v>0</v>
      </c>
      <c r="B7187">
        <v>2262764530</v>
      </c>
      <c r="C7187" t="s">
        <v>3727</v>
      </c>
      <c r="D7187" t="s">
        <v>99879</v>
      </c>
      <c r="E7187" t="s">
        <v>220468</v>
      </c>
    </row>
    <row r="7188" spans="1:5" x14ac:dyDescent="0.3">
      <c r="A7188">
        <v>0</v>
      </c>
      <c r="B7188">
        <v>2262764926</v>
      </c>
      <c r="C7188" t="s">
        <v>3728</v>
      </c>
      <c r="D7188" t="s">
        <v>99880</v>
      </c>
      <c r="E7188" t="s">
        <v>220469</v>
      </c>
    </row>
    <row r="7189" spans="1:5" x14ac:dyDescent="0.3">
      <c r="A7189">
        <v>0</v>
      </c>
      <c r="B7189">
        <v>2262765556</v>
      </c>
      <c r="C7189" t="s">
        <v>3729</v>
      </c>
      <c r="D7189" t="s">
        <v>99881</v>
      </c>
      <c r="E7189" t="s">
        <v>220470</v>
      </c>
    </row>
    <row r="7190" spans="1:5" x14ac:dyDescent="0.3">
      <c r="A7190">
        <v>0</v>
      </c>
      <c r="B7190">
        <v>2262765644</v>
      </c>
      <c r="C7190" t="s">
        <v>3730</v>
      </c>
      <c r="D7190" t="s">
        <v>99882</v>
      </c>
      <c r="E7190" t="s">
        <v>220471</v>
      </c>
    </row>
    <row r="7191" spans="1:5" x14ac:dyDescent="0.3">
      <c r="A7191">
        <v>0</v>
      </c>
      <c r="B7191">
        <v>2262765660</v>
      </c>
      <c r="C7191" t="s">
        <v>3730</v>
      </c>
      <c r="D7191" t="s">
        <v>99883</v>
      </c>
      <c r="E7191" t="s">
        <v>220472</v>
      </c>
    </row>
    <row r="7192" spans="1:5" x14ac:dyDescent="0.3">
      <c r="A7192">
        <v>0</v>
      </c>
      <c r="B7192">
        <v>2262765907</v>
      </c>
      <c r="C7192" t="s">
        <v>3731</v>
      </c>
      <c r="D7192" t="s">
        <v>99884</v>
      </c>
      <c r="E7192" t="s">
        <v>220473</v>
      </c>
    </row>
    <row r="7193" spans="1:5" x14ac:dyDescent="0.3">
      <c r="A7193">
        <v>0</v>
      </c>
      <c r="B7193">
        <v>2262766009</v>
      </c>
      <c r="C7193" t="s">
        <v>3731</v>
      </c>
      <c r="D7193" t="s">
        <v>99885</v>
      </c>
      <c r="E7193" t="s">
        <v>220474</v>
      </c>
    </row>
    <row r="7194" spans="1:5" x14ac:dyDescent="0.3">
      <c r="A7194">
        <v>0</v>
      </c>
      <c r="B7194">
        <v>2262766433</v>
      </c>
      <c r="C7194" t="s">
        <v>3732</v>
      </c>
      <c r="D7194" t="s">
        <v>99777</v>
      </c>
      <c r="E7194" t="s">
        <v>220475</v>
      </c>
    </row>
    <row r="7195" spans="1:5" x14ac:dyDescent="0.3">
      <c r="A7195">
        <v>0</v>
      </c>
      <c r="B7195">
        <v>2262766454</v>
      </c>
      <c r="C7195" t="s">
        <v>3732</v>
      </c>
      <c r="D7195" t="s">
        <v>99886</v>
      </c>
      <c r="E7195" t="s">
        <v>220476</v>
      </c>
    </row>
    <row r="7196" spans="1:5" x14ac:dyDescent="0.3">
      <c r="A7196">
        <v>0</v>
      </c>
      <c r="B7196">
        <v>2262766649</v>
      </c>
      <c r="C7196" t="s">
        <v>3733</v>
      </c>
      <c r="D7196" t="s">
        <v>99806</v>
      </c>
      <c r="E7196" t="s">
        <v>220477</v>
      </c>
    </row>
    <row r="7197" spans="1:5" x14ac:dyDescent="0.3">
      <c r="A7197">
        <v>0</v>
      </c>
      <c r="B7197">
        <v>2262767053</v>
      </c>
      <c r="C7197" t="s">
        <v>3734</v>
      </c>
      <c r="D7197" t="s">
        <v>99418</v>
      </c>
      <c r="E7197" t="s">
        <v>220478</v>
      </c>
    </row>
    <row r="7198" spans="1:5" x14ac:dyDescent="0.3">
      <c r="A7198">
        <v>0</v>
      </c>
      <c r="B7198">
        <v>2262767179</v>
      </c>
      <c r="C7198" t="s">
        <v>3735</v>
      </c>
      <c r="D7198" t="s">
        <v>99887</v>
      </c>
      <c r="E7198" t="s">
        <v>220479</v>
      </c>
    </row>
    <row r="7199" spans="1:5" x14ac:dyDescent="0.3">
      <c r="A7199">
        <v>0</v>
      </c>
      <c r="B7199">
        <v>2262767480</v>
      </c>
      <c r="C7199" t="s">
        <v>3736</v>
      </c>
      <c r="D7199" t="s">
        <v>99888</v>
      </c>
      <c r="E7199" t="s">
        <v>220480</v>
      </c>
    </row>
    <row r="7200" spans="1:5" x14ac:dyDescent="0.3">
      <c r="A7200">
        <v>0</v>
      </c>
      <c r="B7200">
        <v>2262767532</v>
      </c>
      <c r="C7200" t="s">
        <v>3736</v>
      </c>
      <c r="D7200" t="s">
        <v>99889</v>
      </c>
      <c r="E7200" t="s">
        <v>220481</v>
      </c>
    </row>
    <row r="7201" spans="1:5" x14ac:dyDescent="0.3">
      <c r="A7201">
        <v>0</v>
      </c>
      <c r="B7201">
        <v>2262768760</v>
      </c>
      <c r="C7201" t="s">
        <v>3737</v>
      </c>
      <c r="D7201" t="s">
        <v>96061</v>
      </c>
      <c r="E7201" t="s">
        <v>220482</v>
      </c>
    </row>
    <row r="7202" spans="1:5" x14ac:dyDescent="0.3">
      <c r="A7202">
        <v>0</v>
      </c>
      <c r="B7202">
        <v>2262768933</v>
      </c>
      <c r="C7202" t="s">
        <v>3738</v>
      </c>
      <c r="D7202" t="s">
        <v>93598</v>
      </c>
      <c r="E7202" t="s">
        <v>220483</v>
      </c>
    </row>
    <row r="7203" spans="1:5" x14ac:dyDescent="0.3">
      <c r="A7203">
        <v>0</v>
      </c>
      <c r="B7203">
        <v>2262769124</v>
      </c>
      <c r="C7203" t="s">
        <v>3739</v>
      </c>
      <c r="D7203" t="s">
        <v>99890</v>
      </c>
      <c r="E7203" t="s">
        <v>220484</v>
      </c>
    </row>
    <row r="7204" spans="1:5" x14ac:dyDescent="0.3">
      <c r="A7204">
        <v>0</v>
      </c>
      <c r="B7204">
        <v>2262769928</v>
      </c>
      <c r="C7204" t="s">
        <v>3740</v>
      </c>
      <c r="D7204" t="s">
        <v>99891</v>
      </c>
      <c r="E7204" t="s">
        <v>220485</v>
      </c>
    </row>
    <row r="7205" spans="1:5" x14ac:dyDescent="0.3">
      <c r="A7205">
        <v>0</v>
      </c>
      <c r="B7205">
        <v>2262770050</v>
      </c>
      <c r="C7205" t="s">
        <v>3741</v>
      </c>
      <c r="D7205" t="s">
        <v>99892</v>
      </c>
      <c r="E7205" t="s">
        <v>220486</v>
      </c>
    </row>
    <row r="7206" spans="1:5" x14ac:dyDescent="0.3">
      <c r="A7206">
        <v>0</v>
      </c>
      <c r="B7206">
        <v>2262770570</v>
      </c>
      <c r="C7206" t="s">
        <v>3742</v>
      </c>
      <c r="D7206" t="s">
        <v>99893</v>
      </c>
      <c r="E7206" t="s">
        <v>220487</v>
      </c>
    </row>
    <row r="7207" spans="1:5" x14ac:dyDescent="0.3">
      <c r="A7207">
        <v>0</v>
      </c>
      <c r="B7207">
        <v>2262771056</v>
      </c>
      <c r="C7207" t="s">
        <v>3743</v>
      </c>
      <c r="D7207" t="s">
        <v>99894</v>
      </c>
      <c r="E7207" t="s">
        <v>220488</v>
      </c>
    </row>
    <row r="7208" spans="1:5" x14ac:dyDescent="0.3">
      <c r="A7208">
        <v>0</v>
      </c>
      <c r="B7208">
        <v>2262771671</v>
      </c>
      <c r="C7208" t="s">
        <v>3744</v>
      </c>
      <c r="D7208" t="s">
        <v>99895</v>
      </c>
      <c r="E7208" t="s">
        <v>220489</v>
      </c>
    </row>
    <row r="7209" spans="1:5" x14ac:dyDescent="0.3">
      <c r="A7209">
        <v>0</v>
      </c>
      <c r="B7209">
        <v>2262771737</v>
      </c>
      <c r="C7209" t="s">
        <v>3745</v>
      </c>
      <c r="D7209" t="s">
        <v>99896</v>
      </c>
      <c r="E7209" t="s">
        <v>220490</v>
      </c>
    </row>
    <row r="7210" spans="1:5" x14ac:dyDescent="0.3">
      <c r="A7210">
        <v>0</v>
      </c>
      <c r="B7210">
        <v>2262772192</v>
      </c>
      <c r="C7210" t="s">
        <v>3746</v>
      </c>
      <c r="D7210" t="s">
        <v>99897</v>
      </c>
      <c r="E7210" t="s">
        <v>220491</v>
      </c>
    </row>
    <row r="7211" spans="1:5" x14ac:dyDescent="0.3">
      <c r="A7211">
        <v>0</v>
      </c>
      <c r="B7211">
        <v>2262772298</v>
      </c>
      <c r="C7211" t="s">
        <v>3747</v>
      </c>
      <c r="D7211" t="s">
        <v>99898</v>
      </c>
      <c r="E7211" t="s">
        <v>220492</v>
      </c>
    </row>
    <row r="7212" spans="1:5" x14ac:dyDescent="0.3">
      <c r="A7212">
        <v>0</v>
      </c>
      <c r="B7212">
        <v>2262772781</v>
      </c>
      <c r="C7212" t="s">
        <v>3748</v>
      </c>
      <c r="D7212" t="s">
        <v>99899</v>
      </c>
      <c r="E7212" t="s">
        <v>220493</v>
      </c>
    </row>
    <row r="7213" spans="1:5" x14ac:dyDescent="0.3">
      <c r="A7213">
        <v>0</v>
      </c>
      <c r="B7213">
        <v>2262772876</v>
      </c>
      <c r="C7213" t="s">
        <v>3748</v>
      </c>
      <c r="D7213" t="s">
        <v>99900</v>
      </c>
      <c r="E7213" t="s">
        <v>220494</v>
      </c>
    </row>
    <row r="7214" spans="1:5" x14ac:dyDescent="0.3">
      <c r="A7214">
        <v>0</v>
      </c>
      <c r="B7214">
        <v>2262773107</v>
      </c>
      <c r="C7214" t="s">
        <v>3749</v>
      </c>
      <c r="D7214" t="s">
        <v>99901</v>
      </c>
      <c r="E7214" t="s">
        <v>220495</v>
      </c>
    </row>
    <row r="7215" spans="1:5" x14ac:dyDescent="0.3">
      <c r="A7215">
        <v>0</v>
      </c>
      <c r="B7215">
        <v>2262773173</v>
      </c>
      <c r="C7215" t="s">
        <v>3749</v>
      </c>
      <c r="D7215" t="s">
        <v>99902</v>
      </c>
      <c r="E7215" t="s">
        <v>220496</v>
      </c>
    </row>
    <row r="7216" spans="1:5" x14ac:dyDescent="0.3">
      <c r="A7216">
        <v>0</v>
      </c>
      <c r="B7216">
        <v>2262773629</v>
      </c>
      <c r="C7216" t="s">
        <v>3750</v>
      </c>
      <c r="D7216" t="s">
        <v>95491</v>
      </c>
      <c r="E7216" t="s">
        <v>220497</v>
      </c>
    </row>
    <row r="7217" spans="1:5" x14ac:dyDescent="0.3">
      <c r="A7217">
        <v>0</v>
      </c>
      <c r="B7217">
        <v>2262773739</v>
      </c>
      <c r="C7217" t="s">
        <v>3751</v>
      </c>
      <c r="D7217" t="s">
        <v>99903</v>
      </c>
      <c r="E7217" t="s">
        <v>220498</v>
      </c>
    </row>
    <row r="7218" spans="1:5" x14ac:dyDescent="0.3">
      <c r="A7218">
        <v>0</v>
      </c>
      <c r="B7218">
        <v>2262774015</v>
      </c>
      <c r="C7218" t="s">
        <v>3752</v>
      </c>
      <c r="D7218" t="s">
        <v>99904</v>
      </c>
      <c r="E7218" t="s">
        <v>220499</v>
      </c>
    </row>
    <row r="7219" spans="1:5" x14ac:dyDescent="0.3">
      <c r="A7219">
        <v>0</v>
      </c>
      <c r="B7219">
        <v>2262774804</v>
      </c>
      <c r="C7219" t="s">
        <v>3753</v>
      </c>
      <c r="D7219" t="s">
        <v>99905</v>
      </c>
      <c r="E7219" t="s">
        <v>220500</v>
      </c>
    </row>
    <row r="7220" spans="1:5" x14ac:dyDescent="0.3">
      <c r="A7220">
        <v>0</v>
      </c>
      <c r="B7220">
        <v>2262774826</v>
      </c>
      <c r="C7220" t="s">
        <v>3753</v>
      </c>
      <c r="D7220" t="s">
        <v>99906</v>
      </c>
      <c r="E7220" t="s">
        <v>220501</v>
      </c>
    </row>
    <row r="7221" spans="1:5" x14ac:dyDescent="0.3">
      <c r="A7221">
        <v>0</v>
      </c>
      <c r="B7221">
        <v>2262774870</v>
      </c>
      <c r="C7221" t="s">
        <v>3754</v>
      </c>
      <c r="D7221" t="s">
        <v>99907</v>
      </c>
      <c r="E7221" t="s">
        <v>220502</v>
      </c>
    </row>
    <row r="7222" spans="1:5" x14ac:dyDescent="0.3">
      <c r="A7222">
        <v>0</v>
      </c>
      <c r="B7222">
        <v>2262774916</v>
      </c>
      <c r="C7222" t="s">
        <v>3754</v>
      </c>
      <c r="D7222" t="s">
        <v>99908</v>
      </c>
      <c r="E7222" t="s">
        <v>220503</v>
      </c>
    </row>
    <row r="7223" spans="1:5" x14ac:dyDescent="0.3">
      <c r="A7223">
        <v>0</v>
      </c>
      <c r="B7223">
        <v>2262775020</v>
      </c>
      <c r="C7223" t="s">
        <v>3754</v>
      </c>
      <c r="D7223" t="s">
        <v>94055</v>
      </c>
      <c r="E7223" t="s">
        <v>220504</v>
      </c>
    </row>
    <row r="7224" spans="1:5" x14ac:dyDescent="0.3">
      <c r="A7224">
        <v>0</v>
      </c>
      <c r="B7224">
        <v>2262775249</v>
      </c>
      <c r="C7224" t="s">
        <v>3755</v>
      </c>
      <c r="D7224" t="s">
        <v>99909</v>
      </c>
      <c r="E7224" t="s">
        <v>220505</v>
      </c>
    </row>
    <row r="7225" spans="1:5" x14ac:dyDescent="0.3">
      <c r="A7225">
        <v>0</v>
      </c>
      <c r="B7225">
        <v>2262775689</v>
      </c>
      <c r="C7225" t="s">
        <v>3756</v>
      </c>
      <c r="D7225" t="s">
        <v>99910</v>
      </c>
      <c r="E7225" t="s">
        <v>220506</v>
      </c>
    </row>
    <row r="7226" spans="1:5" x14ac:dyDescent="0.3">
      <c r="A7226">
        <v>0</v>
      </c>
      <c r="B7226">
        <v>2262775770</v>
      </c>
      <c r="C7226" t="s">
        <v>3756</v>
      </c>
      <c r="D7226" t="s">
        <v>99911</v>
      </c>
      <c r="E7226" t="s">
        <v>220507</v>
      </c>
    </row>
    <row r="7227" spans="1:5" x14ac:dyDescent="0.3">
      <c r="A7227">
        <v>0</v>
      </c>
      <c r="B7227">
        <v>2262776007</v>
      </c>
      <c r="C7227" t="s">
        <v>3757</v>
      </c>
      <c r="D7227" t="s">
        <v>99778</v>
      </c>
      <c r="E7227" t="s">
        <v>220508</v>
      </c>
    </row>
    <row r="7228" spans="1:5" x14ac:dyDescent="0.3">
      <c r="A7228">
        <v>0</v>
      </c>
      <c r="B7228">
        <v>2262776475</v>
      </c>
      <c r="C7228" t="s">
        <v>3758</v>
      </c>
      <c r="D7228" t="s">
        <v>99912</v>
      </c>
      <c r="E7228" t="s">
        <v>220509</v>
      </c>
    </row>
    <row r="7229" spans="1:5" x14ac:dyDescent="0.3">
      <c r="A7229">
        <v>0</v>
      </c>
      <c r="B7229">
        <v>2262777027</v>
      </c>
      <c r="C7229" t="s">
        <v>3759</v>
      </c>
      <c r="D7229" t="s">
        <v>99913</v>
      </c>
      <c r="E7229" t="s">
        <v>220510</v>
      </c>
    </row>
    <row r="7230" spans="1:5" x14ac:dyDescent="0.3">
      <c r="A7230">
        <v>0</v>
      </c>
      <c r="B7230">
        <v>2262777035</v>
      </c>
      <c r="C7230" t="s">
        <v>3759</v>
      </c>
      <c r="D7230" t="s">
        <v>99914</v>
      </c>
      <c r="E7230" t="s">
        <v>220511</v>
      </c>
    </row>
    <row r="7231" spans="1:5" x14ac:dyDescent="0.3">
      <c r="A7231">
        <v>0</v>
      </c>
      <c r="B7231">
        <v>2262777094</v>
      </c>
      <c r="C7231" t="s">
        <v>3760</v>
      </c>
      <c r="D7231" t="s">
        <v>99915</v>
      </c>
      <c r="E7231" t="s">
        <v>220512</v>
      </c>
    </row>
    <row r="7232" spans="1:5" x14ac:dyDescent="0.3">
      <c r="A7232">
        <v>0</v>
      </c>
      <c r="B7232">
        <v>2262777147</v>
      </c>
      <c r="C7232" t="s">
        <v>3760</v>
      </c>
      <c r="D7232" t="s">
        <v>97945</v>
      </c>
      <c r="E7232" t="s">
        <v>220513</v>
      </c>
    </row>
    <row r="7233" spans="1:5" x14ac:dyDescent="0.3">
      <c r="A7233">
        <v>0</v>
      </c>
      <c r="B7233">
        <v>2262777164</v>
      </c>
      <c r="C7233" t="s">
        <v>3761</v>
      </c>
      <c r="D7233" t="s">
        <v>99916</v>
      </c>
      <c r="E7233" t="s">
        <v>220514</v>
      </c>
    </row>
    <row r="7234" spans="1:5" x14ac:dyDescent="0.3">
      <c r="A7234">
        <v>0</v>
      </c>
      <c r="B7234">
        <v>2262777267</v>
      </c>
      <c r="C7234" t="s">
        <v>3761</v>
      </c>
      <c r="D7234" t="s">
        <v>99917</v>
      </c>
      <c r="E7234" t="s">
        <v>220515</v>
      </c>
    </row>
    <row r="7235" spans="1:5" x14ac:dyDescent="0.3">
      <c r="A7235">
        <v>0</v>
      </c>
      <c r="B7235">
        <v>2262777271</v>
      </c>
      <c r="C7235" t="s">
        <v>3761</v>
      </c>
      <c r="D7235" t="s">
        <v>99918</v>
      </c>
      <c r="E7235" t="s">
        <v>220516</v>
      </c>
    </row>
    <row r="7236" spans="1:5" x14ac:dyDescent="0.3">
      <c r="A7236">
        <v>0</v>
      </c>
      <c r="B7236">
        <v>2262777310</v>
      </c>
      <c r="C7236" t="s">
        <v>3762</v>
      </c>
      <c r="D7236" t="s">
        <v>99919</v>
      </c>
      <c r="E7236" t="s">
        <v>220517</v>
      </c>
    </row>
    <row r="7237" spans="1:5" x14ac:dyDescent="0.3">
      <c r="A7237">
        <v>0</v>
      </c>
      <c r="B7237">
        <v>2262777349</v>
      </c>
      <c r="C7237" t="s">
        <v>3762</v>
      </c>
      <c r="D7237" t="s">
        <v>99920</v>
      </c>
      <c r="E7237" t="s">
        <v>220518</v>
      </c>
    </row>
    <row r="7238" spans="1:5" x14ac:dyDescent="0.3">
      <c r="A7238">
        <v>0</v>
      </c>
      <c r="B7238">
        <v>2262777594</v>
      </c>
      <c r="C7238" t="s">
        <v>3763</v>
      </c>
      <c r="D7238" t="s">
        <v>99921</v>
      </c>
      <c r="E7238" t="s">
        <v>220519</v>
      </c>
    </row>
    <row r="7239" spans="1:5" x14ac:dyDescent="0.3">
      <c r="A7239">
        <v>0</v>
      </c>
      <c r="B7239">
        <v>2262778180</v>
      </c>
      <c r="C7239" t="s">
        <v>3764</v>
      </c>
      <c r="D7239" t="s">
        <v>99922</v>
      </c>
      <c r="E7239" t="s">
        <v>220520</v>
      </c>
    </row>
    <row r="7240" spans="1:5" x14ac:dyDescent="0.3">
      <c r="A7240">
        <v>0</v>
      </c>
      <c r="B7240">
        <v>2262778391</v>
      </c>
      <c r="C7240" t="s">
        <v>3765</v>
      </c>
      <c r="D7240" t="s">
        <v>99923</v>
      </c>
      <c r="E7240" t="s">
        <v>220521</v>
      </c>
    </row>
    <row r="7241" spans="1:5" x14ac:dyDescent="0.3">
      <c r="A7241">
        <v>0</v>
      </c>
      <c r="B7241">
        <v>2262778968</v>
      </c>
      <c r="C7241" t="s">
        <v>3766</v>
      </c>
      <c r="D7241" t="s">
        <v>99924</v>
      </c>
      <c r="E7241" t="s">
        <v>220522</v>
      </c>
    </row>
    <row r="7242" spans="1:5" x14ac:dyDescent="0.3">
      <c r="A7242">
        <v>0</v>
      </c>
      <c r="B7242">
        <v>2262779072</v>
      </c>
      <c r="C7242" t="s">
        <v>3766</v>
      </c>
      <c r="D7242" t="s">
        <v>99925</v>
      </c>
      <c r="E7242" t="s">
        <v>220523</v>
      </c>
    </row>
    <row r="7243" spans="1:5" x14ac:dyDescent="0.3">
      <c r="A7243">
        <v>0</v>
      </c>
      <c r="B7243">
        <v>2262779086</v>
      </c>
      <c r="C7243" t="s">
        <v>3767</v>
      </c>
      <c r="D7243" t="s">
        <v>99926</v>
      </c>
      <c r="E7243" t="s">
        <v>220524</v>
      </c>
    </row>
    <row r="7244" spans="1:5" x14ac:dyDescent="0.3">
      <c r="A7244">
        <v>0</v>
      </c>
      <c r="B7244">
        <v>2262779402</v>
      </c>
      <c r="C7244" t="s">
        <v>3768</v>
      </c>
      <c r="D7244" t="s">
        <v>99927</v>
      </c>
      <c r="E7244" t="s">
        <v>220525</v>
      </c>
    </row>
    <row r="7245" spans="1:5" x14ac:dyDescent="0.3">
      <c r="A7245">
        <v>0</v>
      </c>
      <c r="B7245">
        <v>2262779438</v>
      </c>
      <c r="C7245" t="s">
        <v>3769</v>
      </c>
      <c r="D7245" t="s">
        <v>99928</v>
      </c>
      <c r="E7245" t="s">
        <v>220526</v>
      </c>
    </row>
    <row r="7246" spans="1:5" x14ac:dyDescent="0.3">
      <c r="A7246">
        <v>0</v>
      </c>
      <c r="B7246">
        <v>2262779847</v>
      </c>
      <c r="C7246" t="s">
        <v>3770</v>
      </c>
      <c r="D7246" t="s">
        <v>99929</v>
      </c>
      <c r="E7246" t="s">
        <v>220527</v>
      </c>
    </row>
    <row r="7247" spans="1:5" x14ac:dyDescent="0.3">
      <c r="A7247">
        <v>0</v>
      </c>
      <c r="B7247">
        <v>2262780127</v>
      </c>
      <c r="C7247" t="s">
        <v>3771</v>
      </c>
      <c r="D7247" t="s">
        <v>99930</v>
      </c>
      <c r="E7247" t="s">
        <v>220528</v>
      </c>
    </row>
    <row r="7248" spans="1:5" x14ac:dyDescent="0.3">
      <c r="A7248">
        <v>0</v>
      </c>
      <c r="B7248">
        <v>2262780133</v>
      </c>
      <c r="C7248" t="s">
        <v>3771</v>
      </c>
      <c r="D7248" t="s">
        <v>99931</v>
      </c>
      <c r="E7248" t="s">
        <v>220529</v>
      </c>
    </row>
    <row r="7249" spans="1:5" x14ac:dyDescent="0.3">
      <c r="A7249">
        <v>0</v>
      </c>
      <c r="B7249">
        <v>2262780241</v>
      </c>
      <c r="C7249" t="s">
        <v>3772</v>
      </c>
      <c r="D7249" t="s">
        <v>99932</v>
      </c>
      <c r="E7249" t="s">
        <v>220530</v>
      </c>
    </row>
    <row r="7250" spans="1:5" x14ac:dyDescent="0.3">
      <c r="A7250">
        <v>0</v>
      </c>
      <c r="B7250">
        <v>2262780329</v>
      </c>
      <c r="C7250" t="s">
        <v>3772</v>
      </c>
      <c r="D7250" t="s">
        <v>99933</v>
      </c>
      <c r="E7250" t="s">
        <v>220531</v>
      </c>
    </row>
    <row r="7251" spans="1:5" x14ac:dyDescent="0.3">
      <c r="A7251">
        <v>0</v>
      </c>
      <c r="B7251">
        <v>2262780400</v>
      </c>
      <c r="C7251" t="s">
        <v>3773</v>
      </c>
      <c r="D7251" t="s">
        <v>99934</v>
      </c>
      <c r="E7251" t="s">
        <v>220532</v>
      </c>
    </row>
    <row r="7252" spans="1:5" x14ac:dyDescent="0.3">
      <c r="A7252">
        <v>0</v>
      </c>
      <c r="B7252">
        <v>2262780682</v>
      </c>
      <c r="C7252" t="s">
        <v>3774</v>
      </c>
      <c r="D7252" t="s">
        <v>99935</v>
      </c>
      <c r="E7252" t="s">
        <v>220533</v>
      </c>
    </row>
    <row r="7253" spans="1:5" x14ac:dyDescent="0.3">
      <c r="A7253">
        <v>0</v>
      </c>
      <c r="B7253">
        <v>2262780710</v>
      </c>
      <c r="C7253" t="s">
        <v>3774</v>
      </c>
      <c r="D7253" t="s">
        <v>99936</v>
      </c>
      <c r="E7253" t="s">
        <v>220534</v>
      </c>
    </row>
    <row r="7254" spans="1:5" x14ac:dyDescent="0.3">
      <c r="A7254">
        <v>0</v>
      </c>
      <c r="B7254">
        <v>2262780726</v>
      </c>
      <c r="C7254" t="s">
        <v>3774</v>
      </c>
      <c r="D7254" t="s">
        <v>99937</v>
      </c>
      <c r="E7254" t="s">
        <v>220535</v>
      </c>
    </row>
    <row r="7255" spans="1:5" x14ac:dyDescent="0.3">
      <c r="A7255">
        <v>0</v>
      </c>
      <c r="B7255">
        <v>2262780969</v>
      </c>
      <c r="C7255" t="s">
        <v>3775</v>
      </c>
      <c r="D7255" t="s">
        <v>99938</v>
      </c>
      <c r="E7255" t="s">
        <v>220536</v>
      </c>
    </row>
    <row r="7256" spans="1:5" x14ac:dyDescent="0.3">
      <c r="A7256">
        <v>0</v>
      </c>
      <c r="B7256">
        <v>2262781051</v>
      </c>
      <c r="C7256" t="s">
        <v>3776</v>
      </c>
      <c r="D7256" t="s">
        <v>99939</v>
      </c>
      <c r="E7256" t="s">
        <v>220537</v>
      </c>
    </row>
    <row r="7257" spans="1:5" x14ac:dyDescent="0.3">
      <c r="A7257">
        <v>0</v>
      </c>
      <c r="B7257">
        <v>2262781075</v>
      </c>
      <c r="C7257" t="s">
        <v>3776</v>
      </c>
      <c r="D7257" t="s">
        <v>99940</v>
      </c>
      <c r="E7257" t="s">
        <v>220538</v>
      </c>
    </row>
    <row r="7258" spans="1:5" x14ac:dyDescent="0.3">
      <c r="A7258">
        <v>0</v>
      </c>
      <c r="B7258">
        <v>2262781162</v>
      </c>
      <c r="C7258" t="s">
        <v>3777</v>
      </c>
      <c r="D7258" t="s">
        <v>93520</v>
      </c>
      <c r="E7258" t="s">
        <v>220539</v>
      </c>
    </row>
    <row r="7259" spans="1:5" x14ac:dyDescent="0.3">
      <c r="A7259">
        <v>0</v>
      </c>
      <c r="B7259">
        <v>2262781287</v>
      </c>
      <c r="C7259" t="s">
        <v>3778</v>
      </c>
      <c r="D7259" t="s">
        <v>99941</v>
      </c>
      <c r="E7259" t="s">
        <v>220540</v>
      </c>
    </row>
    <row r="7260" spans="1:5" x14ac:dyDescent="0.3">
      <c r="A7260">
        <v>0</v>
      </c>
      <c r="B7260">
        <v>2262781462</v>
      </c>
      <c r="C7260" t="s">
        <v>3779</v>
      </c>
      <c r="D7260" t="s">
        <v>99942</v>
      </c>
      <c r="E7260" t="s">
        <v>220541</v>
      </c>
    </row>
    <row r="7261" spans="1:5" x14ac:dyDescent="0.3">
      <c r="A7261">
        <v>0</v>
      </c>
      <c r="B7261">
        <v>2262782001</v>
      </c>
      <c r="C7261" t="s">
        <v>3780</v>
      </c>
      <c r="D7261" t="s">
        <v>99943</v>
      </c>
      <c r="E7261" t="s">
        <v>220542</v>
      </c>
    </row>
    <row r="7262" spans="1:5" x14ac:dyDescent="0.3">
      <c r="A7262">
        <v>0</v>
      </c>
      <c r="B7262">
        <v>2262782116</v>
      </c>
      <c r="C7262" t="s">
        <v>3780</v>
      </c>
      <c r="D7262" t="s">
        <v>99944</v>
      </c>
      <c r="E7262" t="s">
        <v>220543</v>
      </c>
    </row>
    <row r="7263" spans="1:5" x14ac:dyDescent="0.3">
      <c r="A7263">
        <v>0</v>
      </c>
      <c r="B7263">
        <v>2262782491</v>
      </c>
      <c r="C7263" t="s">
        <v>3781</v>
      </c>
      <c r="D7263" t="s">
        <v>99945</v>
      </c>
      <c r="E7263" t="s">
        <v>220544</v>
      </c>
    </row>
    <row r="7264" spans="1:5" x14ac:dyDescent="0.3">
      <c r="A7264">
        <v>0</v>
      </c>
      <c r="B7264">
        <v>2262782663</v>
      </c>
      <c r="C7264" t="s">
        <v>3782</v>
      </c>
      <c r="D7264" t="s">
        <v>99946</v>
      </c>
      <c r="E7264" t="s">
        <v>220545</v>
      </c>
    </row>
    <row r="7265" spans="1:5" x14ac:dyDescent="0.3">
      <c r="A7265">
        <v>0</v>
      </c>
      <c r="B7265">
        <v>2262782677</v>
      </c>
      <c r="C7265" t="s">
        <v>3782</v>
      </c>
      <c r="D7265" t="s">
        <v>99233</v>
      </c>
      <c r="E7265" t="s">
        <v>220546</v>
      </c>
    </row>
    <row r="7266" spans="1:5" x14ac:dyDescent="0.3">
      <c r="A7266">
        <v>0</v>
      </c>
      <c r="B7266">
        <v>2262783014</v>
      </c>
      <c r="C7266" t="s">
        <v>3783</v>
      </c>
      <c r="D7266" t="s">
        <v>99947</v>
      </c>
      <c r="E7266" t="s">
        <v>220547</v>
      </c>
    </row>
    <row r="7267" spans="1:5" x14ac:dyDescent="0.3">
      <c r="A7267">
        <v>0</v>
      </c>
      <c r="B7267">
        <v>2262783064</v>
      </c>
      <c r="C7267" t="s">
        <v>3783</v>
      </c>
      <c r="D7267" t="s">
        <v>99948</v>
      </c>
      <c r="E7267" t="s">
        <v>220548</v>
      </c>
    </row>
    <row r="7268" spans="1:5" x14ac:dyDescent="0.3">
      <c r="A7268">
        <v>0</v>
      </c>
      <c r="B7268">
        <v>2262783092</v>
      </c>
      <c r="C7268" t="s">
        <v>3783</v>
      </c>
      <c r="D7268" t="s">
        <v>99949</v>
      </c>
      <c r="E7268" t="s">
        <v>220549</v>
      </c>
    </row>
    <row r="7269" spans="1:5" x14ac:dyDescent="0.3">
      <c r="A7269">
        <v>0</v>
      </c>
      <c r="B7269">
        <v>2262783411</v>
      </c>
      <c r="C7269" t="s">
        <v>3784</v>
      </c>
      <c r="D7269" t="s">
        <v>99696</v>
      </c>
      <c r="E7269" t="s">
        <v>220550</v>
      </c>
    </row>
    <row r="7270" spans="1:5" x14ac:dyDescent="0.3">
      <c r="A7270">
        <v>0</v>
      </c>
      <c r="B7270">
        <v>2262783430</v>
      </c>
      <c r="C7270" t="s">
        <v>3784</v>
      </c>
      <c r="D7270" t="s">
        <v>99950</v>
      </c>
      <c r="E7270" t="s">
        <v>220551</v>
      </c>
    </row>
    <row r="7271" spans="1:5" x14ac:dyDescent="0.3">
      <c r="A7271">
        <v>0</v>
      </c>
      <c r="B7271">
        <v>2262783985</v>
      </c>
      <c r="C7271" t="s">
        <v>3785</v>
      </c>
      <c r="D7271" t="s">
        <v>97297</v>
      </c>
      <c r="E7271" t="s">
        <v>220552</v>
      </c>
    </row>
    <row r="7272" spans="1:5" x14ac:dyDescent="0.3">
      <c r="A7272">
        <v>0</v>
      </c>
      <c r="B7272">
        <v>2262784194</v>
      </c>
      <c r="C7272" t="s">
        <v>3786</v>
      </c>
      <c r="D7272" t="s">
        <v>99951</v>
      </c>
      <c r="E7272" t="s">
        <v>220553</v>
      </c>
    </row>
    <row r="7273" spans="1:5" x14ac:dyDescent="0.3">
      <c r="A7273">
        <v>0</v>
      </c>
      <c r="B7273">
        <v>2262784265</v>
      </c>
      <c r="C7273" t="s">
        <v>3787</v>
      </c>
      <c r="D7273" t="s">
        <v>99952</v>
      </c>
      <c r="E7273" t="s">
        <v>220554</v>
      </c>
    </row>
    <row r="7274" spans="1:5" x14ac:dyDescent="0.3">
      <c r="A7274">
        <v>0</v>
      </c>
      <c r="B7274">
        <v>2262784515</v>
      </c>
      <c r="C7274" t="s">
        <v>3788</v>
      </c>
      <c r="D7274" t="s">
        <v>99953</v>
      </c>
      <c r="E7274" t="s">
        <v>220555</v>
      </c>
    </row>
    <row r="7275" spans="1:5" x14ac:dyDescent="0.3">
      <c r="A7275">
        <v>0</v>
      </c>
      <c r="B7275">
        <v>2262784816</v>
      </c>
      <c r="C7275" t="s">
        <v>3789</v>
      </c>
      <c r="D7275" t="s">
        <v>94701</v>
      </c>
      <c r="E7275" t="s">
        <v>220556</v>
      </c>
    </row>
    <row r="7276" spans="1:5" x14ac:dyDescent="0.3">
      <c r="A7276">
        <v>0</v>
      </c>
      <c r="B7276">
        <v>2262785551</v>
      </c>
      <c r="C7276" t="s">
        <v>3790</v>
      </c>
      <c r="D7276" t="s">
        <v>99954</v>
      </c>
      <c r="E7276" t="s">
        <v>220557</v>
      </c>
    </row>
    <row r="7277" spans="1:5" x14ac:dyDescent="0.3">
      <c r="A7277">
        <v>0</v>
      </c>
      <c r="B7277">
        <v>2262785730</v>
      </c>
      <c r="C7277" t="s">
        <v>3791</v>
      </c>
      <c r="D7277" t="s">
        <v>99955</v>
      </c>
      <c r="E7277" t="s">
        <v>220558</v>
      </c>
    </row>
    <row r="7278" spans="1:5" x14ac:dyDescent="0.3">
      <c r="A7278">
        <v>0</v>
      </c>
      <c r="B7278">
        <v>2262785878</v>
      </c>
      <c r="C7278" t="s">
        <v>3792</v>
      </c>
      <c r="D7278" t="s">
        <v>99865</v>
      </c>
      <c r="E7278" t="s">
        <v>220559</v>
      </c>
    </row>
    <row r="7279" spans="1:5" x14ac:dyDescent="0.3">
      <c r="A7279">
        <v>0</v>
      </c>
      <c r="B7279">
        <v>2262786091</v>
      </c>
      <c r="C7279" t="s">
        <v>3793</v>
      </c>
      <c r="D7279" t="s">
        <v>99563</v>
      </c>
      <c r="E7279" t="s">
        <v>220560</v>
      </c>
    </row>
    <row r="7280" spans="1:5" x14ac:dyDescent="0.3">
      <c r="A7280">
        <v>0</v>
      </c>
      <c r="B7280">
        <v>2262786573</v>
      </c>
      <c r="C7280" t="s">
        <v>3794</v>
      </c>
      <c r="D7280" t="s">
        <v>99956</v>
      </c>
      <c r="E7280" t="s">
        <v>220561</v>
      </c>
    </row>
    <row r="7281" spans="1:5" x14ac:dyDescent="0.3">
      <c r="A7281">
        <v>0</v>
      </c>
      <c r="B7281">
        <v>2262786626</v>
      </c>
      <c r="C7281" t="s">
        <v>3794</v>
      </c>
      <c r="D7281" t="s">
        <v>99957</v>
      </c>
      <c r="E7281" t="s">
        <v>220562</v>
      </c>
    </row>
    <row r="7282" spans="1:5" x14ac:dyDescent="0.3">
      <c r="A7282">
        <v>0</v>
      </c>
      <c r="B7282">
        <v>2262786651</v>
      </c>
      <c r="C7282" t="s">
        <v>3795</v>
      </c>
      <c r="D7282" t="s">
        <v>99958</v>
      </c>
      <c r="E7282" t="s">
        <v>220563</v>
      </c>
    </row>
    <row r="7283" spans="1:5" x14ac:dyDescent="0.3">
      <c r="A7283">
        <v>0</v>
      </c>
      <c r="B7283">
        <v>2262786894</v>
      </c>
      <c r="C7283" t="s">
        <v>3796</v>
      </c>
      <c r="D7283" t="s">
        <v>98632</v>
      </c>
      <c r="E7283" t="s">
        <v>220564</v>
      </c>
    </row>
    <row r="7284" spans="1:5" x14ac:dyDescent="0.3">
      <c r="A7284">
        <v>0</v>
      </c>
      <c r="B7284">
        <v>2262786937</v>
      </c>
      <c r="C7284" t="s">
        <v>3797</v>
      </c>
      <c r="D7284" t="s">
        <v>99959</v>
      </c>
      <c r="E7284" t="s">
        <v>220565</v>
      </c>
    </row>
    <row r="7285" spans="1:5" x14ac:dyDescent="0.3">
      <c r="A7285">
        <v>0</v>
      </c>
      <c r="B7285">
        <v>2262787315</v>
      </c>
      <c r="C7285" t="s">
        <v>3798</v>
      </c>
      <c r="D7285" t="s">
        <v>97104</v>
      </c>
      <c r="E7285" t="s">
        <v>220566</v>
      </c>
    </row>
    <row r="7286" spans="1:5" x14ac:dyDescent="0.3">
      <c r="A7286">
        <v>0</v>
      </c>
      <c r="B7286">
        <v>2262787852</v>
      </c>
      <c r="C7286" t="s">
        <v>3799</v>
      </c>
      <c r="D7286" t="s">
        <v>99960</v>
      </c>
      <c r="E7286" t="s">
        <v>220567</v>
      </c>
    </row>
    <row r="7287" spans="1:5" x14ac:dyDescent="0.3">
      <c r="A7287">
        <v>0</v>
      </c>
      <c r="B7287">
        <v>2262787854</v>
      </c>
      <c r="C7287" t="s">
        <v>3799</v>
      </c>
      <c r="D7287" t="s">
        <v>99961</v>
      </c>
      <c r="E7287" t="s">
        <v>220568</v>
      </c>
    </row>
    <row r="7288" spans="1:5" x14ac:dyDescent="0.3">
      <c r="A7288">
        <v>0</v>
      </c>
      <c r="B7288">
        <v>2262788084</v>
      </c>
      <c r="C7288" t="s">
        <v>3800</v>
      </c>
      <c r="D7288" t="s">
        <v>99962</v>
      </c>
      <c r="E7288" t="s">
        <v>220569</v>
      </c>
    </row>
    <row r="7289" spans="1:5" x14ac:dyDescent="0.3">
      <c r="A7289">
        <v>0</v>
      </c>
      <c r="B7289">
        <v>2262788089</v>
      </c>
      <c r="C7289" t="s">
        <v>3800</v>
      </c>
      <c r="D7289" t="s">
        <v>95471</v>
      </c>
      <c r="E7289" t="s">
        <v>220570</v>
      </c>
    </row>
    <row r="7290" spans="1:5" x14ac:dyDescent="0.3">
      <c r="A7290">
        <v>0</v>
      </c>
      <c r="B7290">
        <v>2262788343</v>
      </c>
      <c r="C7290" t="s">
        <v>3801</v>
      </c>
      <c r="D7290" t="s">
        <v>99963</v>
      </c>
      <c r="E7290" t="s">
        <v>220571</v>
      </c>
    </row>
    <row r="7291" spans="1:5" x14ac:dyDescent="0.3">
      <c r="A7291">
        <v>0</v>
      </c>
      <c r="B7291">
        <v>2262788607</v>
      </c>
      <c r="C7291" t="s">
        <v>3802</v>
      </c>
      <c r="D7291" t="s">
        <v>99964</v>
      </c>
      <c r="E7291" t="s">
        <v>220572</v>
      </c>
    </row>
    <row r="7292" spans="1:5" x14ac:dyDescent="0.3">
      <c r="A7292">
        <v>0</v>
      </c>
      <c r="B7292">
        <v>2262788672</v>
      </c>
      <c r="C7292" t="s">
        <v>3803</v>
      </c>
      <c r="D7292" t="s">
        <v>93598</v>
      </c>
      <c r="E7292" t="s">
        <v>220573</v>
      </c>
    </row>
    <row r="7293" spans="1:5" x14ac:dyDescent="0.3">
      <c r="A7293">
        <v>0</v>
      </c>
      <c r="B7293">
        <v>2262789641</v>
      </c>
      <c r="C7293" t="s">
        <v>3804</v>
      </c>
      <c r="D7293" t="s">
        <v>99965</v>
      </c>
      <c r="E7293" t="s">
        <v>220574</v>
      </c>
    </row>
    <row r="7294" spans="1:5" x14ac:dyDescent="0.3">
      <c r="A7294">
        <v>0</v>
      </c>
      <c r="B7294">
        <v>2262789897</v>
      </c>
      <c r="C7294" t="s">
        <v>3805</v>
      </c>
      <c r="D7294" t="s">
        <v>99966</v>
      </c>
      <c r="E7294" t="s">
        <v>220575</v>
      </c>
    </row>
    <row r="7295" spans="1:5" x14ac:dyDescent="0.3">
      <c r="A7295">
        <v>0</v>
      </c>
      <c r="B7295">
        <v>2262790002</v>
      </c>
      <c r="C7295" t="s">
        <v>3806</v>
      </c>
      <c r="D7295" t="s">
        <v>97528</v>
      </c>
      <c r="E7295" t="s">
        <v>220576</v>
      </c>
    </row>
    <row r="7296" spans="1:5" x14ac:dyDescent="0.3">
      <c r="A7296">
        <v>0</v>
      </c>
      <c r="B7296">
        <v>2262790108</v>
      </c>
      <c r="C7296" t="s">
        <v>3807</v>
      </c>
      <c r="D7296" t="s">
        <v>93710</v>
      </c>
      <c r="E7296" t="s">
        <v>220577</v>
      </c>
    </row>
    <row r="7297" spans="1:5" x14ac:dyDescent="0.3">
      <c r="A7297">
        <v>0</v>
      </c>
      <c r="B7297">
        <v>2262790377</v>
      </c>
      <c r="C7297" t="s">
        <v>3808</v>
      </c>
      <c r="D7297" t="s">
        <v>99967</v>
      </c>
      <c r="E7297" t="s">
        <v>220578</v>
      </c>
    </row>
    <row r="7298" spans="1:5" x14ac:dyDescent="0.3">
      <c r="A7298">
        <v>0</v>
      </c>
      <c r="B7298">
        <v>2262790473</v>
      </c>
      <c r="C7298" t="s">
        <v>3808</v>
      </c>
      <c r="D7298" t="s">
        <v>99968</v>
      </c>
      <c r="E7298" t="s">
        <v>220579</v>
      </c>
    </row>
    <row r="7299" spans="1:5" x14ac:dyDescent="0.3">
      <c r="A7299">
        <v>0</v>
      </c>
      <c r="B7299">
        <v>2262790699</v>
      </c>
      <c r="C7299" t="s">
        <v>3809</v>
      </c>
      <c r="D7299" t="s">
        <v>99969</v>
      </c>
      <c r="E7299" t="s">
        <v>220580</v>
      </c>
    </row>
    <row r="7300" spans="1:5" x14ac:dyDescent="0.3">
      <c r="A7300">
        <v>0</v>
      </c>
      <c r="B7300">
        <v>2262790732</v>
      </c>
      <c r="C7300" t="s">
        <v>3809</v>
      </c>
      <c r="D7300" t="s">
        <v>99970</v>
      </c>
      <c r="E7300" t="s">
        <v>220581</v>
      </c>
    </row>
    <row r="7301" spans="1:5" x14ac:dyDescent="0.3">
      <c r="A7301">
        <v>0</v>
      </c>
      <c r="B7301">
        <v>2262791052</v>
      </c>
      <c r="C7301" t="s">
        <v>3810</v>
      </c>
      <c r="D7301" t="s">
        <v>99971</v>
      </c>
      <c r="E7301" t="s">
        <v>220582</v>
      </c>
    </row>
    <row r="7302" spans="1:5" x14ac:dyDescent="0.3">
      <c r="A7302">
        <v>0</v>
      </c>
      <c r="B7302">
        <v>2262791108</v>
      </c>
      <c r="C7302" t="s">
        <v>3810</v>
      </c>
      <c r="D7302" t="s">
        <v>99972</v>
      </c>
      <c r="E7302" t="s">
        <v>220583</v>
      </c>
    </row>
    <row r="7303" spans="1:5" x14ac:dyDescent="0.3">
      <c r="A7303">
        <v>0</v>
      </c>
      <c r="B7303">
        <v>2262791284</v>
      </c>
      <c r="C7303" t="s">
        <v>3811</v>
      </c>
      <c r="D7303" t="s">
        <v>99973</v>
      </c>
      <c r="E7303" t="s">
        <v>220584</v>
      </c>
    </row>
    <row r="7304" spans="1:5" x14ac:dyDescent="0.3">
      <c r="A7304">
        <v>0</v>
      </c>
      <c r="B7304">
        <v>2262791350</v>
      </c>
      <c r="C7304" t="s">
        <v>3811</v>
      </c>
      <c r="D7304" t="s">
        <v>99974</v>
      </c>
      <c r="E7304" t="s">
        <v>220585</v>
      </c>
    </row>
    <row r="7305" spans="1:5" x14ac:dyDescent="0.3">
      <c r="A7305">
        <v>0</v>
      </c>
      <c r="B7305">
        <v>2262791419</v>
      </c>
      <c r="C7305" t="s">
        <v>3812</v>
      </c>
      <c r="D7305" t="s">
        <v>99975</v>
      </c>
      <c r="E7305" t="s">
        <v>220586</v>
      </c>
    </row>
    <row r="7306" spans="1:5" x14ac:dyDescent="0.3">
      <c r="A7306">
        <v>0</v>
      </c>
      <c r="B7306">
        <v>2262791513</v>
      </c>
      <c r="C7306" t="s">
        <v>3812</v>
      </c>
      <c r="D7306" t="s">
        <v>99976</v>
      </c>
      <c r="E7306" t="s">
        <v>220587</v>
      </c>
    </row>
    <row r="7307" spans="1:5" x14ac:dyDescent="0.3">
      <c r="A7307">
        <v>0</v>
      </c>
      <c r="B7307">
        <v>2262791631</v>
      </c>
      <c r="C7307" t="s">
        <v>3813</v>
      </c>
      <c r="D7307" t="s">
        <v>96938</v>
      </c>
      <c r="E7307" t="s">
        <v>220588</v>
      </c>
    </row>
    <row r="7308" spans="1:5" x14ac:dyDescent="0.3">
      <c r="A7308">
        <v>0</v>
      </c>
      <c r="B7308">
        <v>2262791932</v>
      </c>
      <c r="C7308" t="s">
        <v>3814</v>
      </c>
      <c r="D7308" t="s">
        <v>99977</v>
      </c>
      <c r="E7308" t="s">
        <v>220589</v>
      </c>
    </row>
    <row r="7309" spans="1:5" x14ac:dyDescent="0.3">
      <c r="A7309">
        <v>0</v>
      </c>
      <c r="B7309">
        <v>2262792668</v>
      </c>
      <c r="C7309" t="s">
        <v>3815</v>
      </c>
      <c r="D7309" t="s">
        <v>99978</v>
      </c>
      <c r="E7309" t="s">
        <v>220590</v>
      </c>
    </row>
    <row r="7310" spans="1:5" x14ac:dyDescent="0.3">
      <c r="A7310">
        <v>0</v>
      </c>
      <c r="B7310">
        <v>2262793472</v>
      </c>
      <c r="C7310" t="s">
        <v>3816</v>
      </c>
      <c r="D7310" t="s">
        <v>99979</v>
      </c>
      <c r="E7310" t="s">
        <v>220591</v>
      </c>
    </row>
    <row r="7311" spans="1:5" x14ac:dyDescent="0.3">
      <c r="A7311">
        <v>0</v>
      </c>
      <c r="B7311">
        <v>2262793700</v>
      </c>
      <c r="C7311" t="s">
        <v>3817</v>
      </c>
      <c r="D7311" t="s">
        <v>99980</v>
      </c>
      <c r="E7311" t="s">
        <v>220592</v>
      </c>
    </row>
    <row r="7312" spans="1:5" x14ac:dyDescent="0.3">
      <c r="A7312">
        <v>0</v>
      </c>
      <c r="B7312">
        <v>2262793833</v>
      </c>
      <c r="C7312" t="s">
        <v>3818</v>
      </c>
      <c r="D7312" t="s">
        <v>99981</v>
      </c>
      <c r="E7312" t="s">
        <v>220593</v>
      </c>
    </row>
    <row r="7313" spans="1:5" x14ac:dyDescent="0.3">
      <c r="A7313">
        <v>0</v>
      </c>
      <c r="B7313">
        <v>2262794338</v>
      </c>
      <c r="C7313" t="s">
        <v>3819</v>
      </c>
      <c r="D7313" t="s">
        <v>99982</v>
      </c>
      <c r="E7313" t="s">
        <v>220594</v>
      </c>
    </row>
    <row r="7314" spans="1:5" x14ac:dyDescent="0.3">
      <c r="A7314">
        <v>0</v>
      </c>
      <c r="B7314">
        <v>2262794342</v>
      </c>
      <c r="C7314" t="s">
        <v>3819</v>
      </c>
      <c r="D7314" t="s">
        <v>99983</v>
      </c>
      <c r="E7314" t="s">
        <v>220595</v>
      </c>
    </row>
    <row r="7315" spans="1:5" x14ac:dyDescent="0.3">
      <c r="A7315">
        <v>0</v>
      </c>
      <c r="B7315">
        <v>2262794364</v>
      </c>
      <c r="C7315" t="s">
        <v>3820</v>
      </c>
      <c r="D7315" t="s">
        <v>99984</v>
      </c>
      <c r="E7315" t="s">
        <v>220596</v>
      </c>
    </row>
    <row r="7316" spans="1:5" x14ac:dyDescent="0.3">
      <c r="A7316">
        <v>0</v>
      </c>
      <c r="B7316">
        <v>2262794607</v>
      </c>
      <c r="C7316" t="s">
        <v>3821</v>
      </c>
      <c r="D7316" t="s">
        <v>99985</v>
      </c>
      <c r="E7316" t="s">
        <v>220597</v>
      </c>
    </row>
    <row r="7317" spans="1:5" x14ac:dyDescent="0.3">
      <c r="A7317">
        <v>0</v>
      </c>
      <c r="B7317">
        <v>2262794632</v>
      </c>
      <c r="C7317" t="s">
        <v>3822</v>
      </c>
      <c r="D7317" t="s">
        <v>99986</v>
      </c>
      <c r="E7317" t="s">
        <v>220598</v>
      </c>
    </row>
    <row r="7318" spans="1:5" x14ac:dyDescent="0.3">
      <c r="A7318">
        <v>0</v>
      </c>
      <c r="B7318">
        <v>2262794669</v>
      </c>
      <c r="C7318" t="s">
        <v>3822</v>
      </c>
      <c r="D7318" t="s">
        <v>99987</v>
      </c>
      <c r="E7318" t="s">
        <v>220599</v>
      </c>
    </row>
    <row r="7319" spans="1:5" x14ac:dyDescent="0.3">
      <c r="A7319">
        <v>0</v>
      </c>
      <c r="B7319">
        <v>2262794695</v>
      </c>
      <c r="C7319" t="s">
        <v>3822</v>
      </c>
      <c r="D7319" t="s">
        <v>93520</v>
      </c>
      <c r="E7319" t="s">
        <v>220600</v>
      </c>
    </row>
    <row r="7320" spans="1:5" x14ac:dyDescent="0.3">
      <c r="A7320">
        <v>0</v>
      </c>
      <c r="B7320">
        <v>2262794960</v>
      </c>
      <c r="C7320" t="s">
        <v>3823</v>
      </c>
      <c r="D7320" t="s">
        <v>99988</v>
      </c>
      <c r="E7320" t="s">
        <v>220601</v>
      </c>
    </row>
    <row r="7321" spans="1:5" x14ac:dyDescent="0.3">
      <c r="A7321">
        <v>0</v>
      </c>
      <c r="B7321">
        <v>2262795064</v>
      </c>
      <c r="C7321" t="s">
        <v>3824</v>
      </c>
      <c r="D7321" t="s">
        <v>99989</v>
      </c>
      <c r="E7321" t="s">
        <v>220602</v>
      </c>
    </row>
    <row r="7322" spans="1:5" x14ac:dyDescent="0.3">
      <c r="A7322">
        <v>0</v>
      </c>
      <c r="B7322">
        <v>2262795068</v>
      </c>
      <c r="C7322" t="s">
        <v>3824</v>
      </c>
      <c r="D7322" t="s">
        <v>99990</v>
      </c>
      <c r="E7322" t="s">
        <v>220603</v>
      </c>
    </row>
    <row r="7323" spans="1:5" x14ac:dyDescent="0.3">
      <c r="A7323">
        <v>0</v>
      </c>
      <c r="B7323">
        <v>2262795159</v>
      </c>
      <c r="C7323" t="s">
        <v>3825</v>
      </c>
      <c r="D7323" t="s">
        <v>99991</v>
      </c>
      <c r="E7323" t="s">
        <v>220604</v>
      </c>
    </row>
    <row r="7324" spans="1:5" x14ac:dyDescent="0.3">
      <c r="A7324">
        <v>0</v>
      </c>
      <c r="B7324">
        <v>2262796070</v>
      </c>
      <c r="C7324" t="s">
        <v>3826</v>
      </c>
      <c r="D7324" t="s">
        <v>99992</v>
      </c>
      <c r="E7324" t="s">
        <v>220605</v>
      </c>
    </row>
    <row r="7325" spans="1:5" x14ac:dyDescent="0.3">
      <c r="A7325">
        <v>0</v>
      </c>
      <c r="B7325">
        <v>2262796497</v>
      </c>
      <c r="C7325" t="s">
        <v>3827</v>
      </c>
      <c r="D7325" t="s">
        <v>99993</v>
      </c>
      <c r="E7325" t="s">
        <v>220606</v>
      </c>
    </row>
    <row r="7326" spans="1:5" x14ac:dyDescent="0.3">
      <c r="A7326">
        <v>0</v>
      </c>
      <c r="B7326">
        <v>2262796940</v>
      </c>
      <c r="C7326" t="s">
        <v>3828</v>
      </c>
      <c r="D7326" t="s">
        <v>99994</v>
      </c>
      <c r="E7326" t="s">
        <v>220607</v>
      </c>
    </row>
    <row r="7327" spans="1:5" x14ac:dyDescent="0.3">
      <c r="A7327">
        <v>0</v>
      </c>
      <c r="B7327">
        <v>2262797359</v>
      </c>
      <c r="C7327" t="s">
        <v>3829</v>
      </c>
      <c r="D7327" t="s">
        <v>99995</v>
      </c>
      <c r="E7327" t="s">
        <v>220608</v>
      </c>
    </row>
    <row r="7328" spans="1:5" x14ac:dyDescent="0.3">
      <c r="A7328">
        <v>0</v>
      </c>
      <c r="B7328">
        <v>2262797758</v>
      </c>
      <c r="C7328" t="s">
        <v>3830</v>
      </c>
      <c r="D7328" t="s">
        <v>99996</v>
      </c>
      <c r="E7328" t="s">
        <v>220609</v>
      </c>
    </row>
    <row r="7329" spans="1:5" x14ac:dyDescent="0.3">
      <c r="A7329">
        <v>0</v>
      </c>
      <c r="B7329">
        <v>2262797842</v>
      </c>
      <c r="C7329" t="s">
        <v>3830</v>
      </c>
      <c r="D7329" t="s">
        <v>99997</v>
      </c>
      <c r="E7329" t="s">
        <v>220610</v>
      </c>
    </row>
    <row r="7330" spans="1:5" x14ac:dyDescent="0.3">
      <c r="A7330">
        <v>0</v>
      </c>
      <c r="B7330">
        <v>2262797906</v>
      </c>
      <c r="C7330" t="s">
        <v>3831</v>
      </c>
      <c r="D7330" t="s">
        <v>99998</v>
      </c>
      <c r="E7330" t="s">
        <v>220611</v>
      </c>
    </row>
    <row r="7331" spans="1:5" x14ac:dyDescent="0.3">
      <c r="A7331">
        <v>0</v>
      </c>
      <c r="B7331">
        <v>2262797992</v>
      </c>
      <c r="C7331" t="s">
        <v>3831</v>
      </c>
      <c r="D7331" t="s">
        <v>99999</v>
      </c>
      <c r="E7331" t="s">
        <v>220612</v>
      </c>
    </row>
    <row r="7332" spans="1:5" x14ac:dyDescent="0.3">
      <c r="A7332">
        <v>0</v>
      </c>
      <c r="B7332">
        <v>2262798203</v>
      </c>
      <c r="C7332" t="s">
        <v>3832</v>
      </c>
      <c r="D7332" t="s">
        <v>97676</v>
      </c>
      <c r="E7332" t="s">
        <v>220613</v>
      </c>
    </row>
    <row r="7333" spans="1:5" x14ac:dyDescent="0.3">
      <c r="A7333">
        <v>0</v>
      </c>
      <c r="B7333">
        <v>2262798349</v>
      </c>
      <c r="C7333" t="s">
        <v>3833</v>
      </c>
      <c r="D7333" t="s">
        <v>100000</v>
      </c>
      <c r="E7333" t="s">
        <v>220614</v>
      </c>
    </row>
    <row r="7334" spans="1:5" x14ac:dyDescent="0.3">
      <c r="A7334">
        <v>0</v>
      </c>
      <c r="B7334">
        <v>2262799172</v>
      </c>
      <c r="C7334" t="s">
        <v>3834</v>
      </c>
      <c r="D7334" t="s">
        <v>96967</v>
      </c>
      <c r="E7334" t="s">
        <v>220615</v>
      </c>
    </row>
    <row r="7335" spans="1:5" x14ac:dyDescent="0.3">
      <c r="A7335">
        <v>0</v>
      </c>
      <c r="B7335">
        <v>2262799211</v>
      </c>
      <c r="C7335" t="s">
        <v>3835</v>
      </c>
      <c r="D7335" t="s">
        <v>100001</v>
      </c>
      <c r="E7335" t="s">
        <v>220616</v>
      </c>
    </row>
    <row r="7336" spans="1:5" x14ac:dyDescent="0.3">
      <c r="A7336">
        <v>0</v>
      </c>
      <c r="B7336">
        <v>2262799224</v>
      </c>
      <c r="C7336" t="s">
        <v>3835</v>
      </c>
      <c r="D7336" t="s">
        <v>95137</v>
      </c>
      <c r="E7336" t="s">
        <v>220617</v>
      </c>
    </row>
    <row r="7337" spans="1:5" x14ac:dyDescent="0.3">
      <c r="A7337">
        <v>0</v>
      </c>
      <c r="B7337">
        <v>2262799308</v>
      </c>
      <c r="C7337" t="s">
        <v>3836</v>
      </c>
      <c r="D7337" t="s">
        <v>100002</v>
      </c>
      <c r="E7337" t="s">
        <v>220618</v>
      </c>
    </row>
    <row r="7338" spans="1:5" x14ac:dyDescent="0.3">
      <c r="A7338">
        <v>0</v>
      </c>
      <c r="B7338">
        <v>2262799573</v>
      </c>
      <c r="C7338" t="s">
        <v>3837</v>
      </c>
      <c r="D7338" t="s">
        <v>97961</v>
      </c>
      <c r="E7338" t="s">
        <v>220619</v>
      </c>
    </row>
    <row r="7339" spans="1:5" x14ac:dyDescent="0.3">
      <c r="A7339">
        <v>0</v>
      </c>
      <c r="B7339">
        <v>2262799575</v>
      </c>
      <c r="C7339" t="s">
        <v>3837</v>
      </c>
      <c r="D7339" t="s">
        <v>96061</v>
      </c>
      <c r="E7339" t="s">
        <v>220620</v>
      </c>
    </row>
    <row r="7340" spans="1:5" x14ac:dyDescent="0.3">
      <c r="A7340">
        <v>0</v>
      </c>
      <c r="B7340">
        <v>2262800006</v>
      </c>
      <c r="C7340" t="s">
        <v>3838</v>
      </c>
      <c r="D7340" t="s">
        <v>100003</v>
      </c>
      <c r="E7340" t="s">
        <v>220621</v>
      </c>
    </row>
    <row r="7341" spans="1:5" x14ac:dyDescent="0.3">
      <c r="A7341">
        <v>0</v>
      </c>
      <c r="B7341">
        <v>2262800019</v>
      </c>
      <c r="C7341" t="s">
        <v>3838</v>
      </c>
      <c r="D7341" t="s">
        <v>100004</v>
      </c>
      <c r="E7341" t="s">
        <v>220622</v>
      </c>
    </row>
    <row r="7342" spans="1:5" x14ac:dyDescent="0.3">
      <c r="A7342">
        <v>0</v>
      </c>
      <c r="B7342">
        <v>2262800148</v>
      </c>
      <c r="C7342" t="s">
        <v>3839</v>
      </c>
      <c r="D7342" t="s">
        <v>100005</v>
      </c>
      <c r="E7342" t="s">
        <v>220623</v>
      </c>
    </row>
    <row r="7343" spans="1:5" x14ac:dyDescent="0.3">
      <c r="A7343">
        <v>0</v>
      </c>
      <c r="B7343">
        <v>2262800764</v>
      </c>
      <c r="C7343" t="s">
        <v>3840</v>
      </c>
      <c r="D7343" t="s">
        <v>100006</v>
      </c>
      <c r="E7343" t="s">
        <v>220624</v>
      </c>
    </row>
    <row r="7344" spans="1:5" x14ac:dyDescent="0.3">
      <c r="A7344">
        <v>0</v>
      </c>
      <c r="B7344">
        <v>2262800849</v>
      </c>
      <c r="C7344" t="s">
        <v>3841</v>
      </c>
      <c r="D7344" t="s">
        <v>100007</v>
      </c>
      <c r="E7344" t="s">
        <v>220625</v>
      </c>
    </row>
    <row r="7345" spans="1:5" x14ac:dyDescent="0.3">
      <c r="A7345">
        <v>0</v>
      </c>
      <c r="B7345">
        <v>2262800894</v>
      </c>
      <c r="C7345" t="s">
        <v>3841</v>
      </c>
      <c r="D7345" t="s">
        <v>100008</v>
      </c>
      <c r="E7345" t="s">
        <v>220626</v>
      </c>
    </row>
    <row r="7346" spans="1:5" x14ac:dyDescent="0.3">
      <c r="A7346">
        <v>0</v>
      </c>
      <c r="B7346">
        <v>2262801282</v>
      </c>
      <c r="C7346" t="s">
        <v>3842</v>
      </c>
      <c r="D7346" t="s">
        <v>100009</v>
      </c>
      <c r="E7346" t="s">
        <v>220627</v>
      </c>
    </row>
    <row r="7347" spans="1:5" x14ac:dyDescent="0.3">
      <c r="A7347">
        <v>0</v>
      </c>
      <c r="B7347">
        <v>2262801296</v>
      </c>
      <c r="C7347" t="s">
        <v>3842</v>
      </c>
      <c r="D7347" t="s">
        <v>100010</v>
      </c>
      <c r="E7347" t="s">
        <v>220628</v>
      </c>
    </row>
    <row r="7348" spans="1:5" x14ac:dyDescent="0.3">
      <c r="A7348">
        <v>0</v>
      </c>
      <c r="B7348">
        <v>2262801456</v>
      </c>
      <c r="C7348" t="s">
        <v>3843</v>
      </c>
      <c r="D7348" t="s">
        <v>100011</v>
      </c>
      <c r="E7348" t="s">
        <v>220629</v>
      </c>
    </row>
    <row r="7349" spans="1:5" x14ac:dyDescent="0.3">
      <c r="A7349">
        <v>0</v>
      </c>
      <c r="B7349">
        <v>2262801585</v>
      </c>
      <c r="C7349" t="s">
        <v>3844</v>
      </c>
      <c r="D7349" t="s">
        <v>100012</v>
      </c>
      <c r="E7349" t="s">
        <v>220630</v>
      </c>
    </row>
    <row r="7350" spans="1:5" x14ac:dyDescent="0.3">
      <c r="A7350">
        <v>0</v>
      </c>
      <c r="B7350">
        <v>2262801826</v>
      </c>
      <c r="C7350" t="s">
        <v>3845</v>
      </c>
      <c r="D7350" t="s">
        <v>100013</v>
      </c>
      <c r="E7350" t="s">
        <v>220631</v>
      </c>
    </row>
    <row r="7351" spans="1:5" x14ac:dyDescent="0.3">
      <c r="A7351">
        <v>0</v>
      </c>
      <c r="B7351">
        <v>2262802096</v>
      </c>
      <c r="C7351" t="s">
        <v>3846</v>
      </c>
      <c r="D7351" t="s">
        <v>100014</v>
      </c>
      <c r="E7351" t="s">
        <v>220632</v>
      </c>
    </row>
    <row r="7352" spans="1:5" x14ac:dyDescent="0.3">
      <c r="A7352">
        <v>0</v>
      </c>
      <c r="B7352">
        <v>2262802161</v>
      </c>
      <c r="C7352" t="s">
        <v>3846</v>
      </c>
      <c r="D7352" t="s">
        <v>100015</v>
      </c>
      <c r="E7352" t="s">
        <v>220633</v>
      </c>
    </row>
    <row r="7353" spans="1:5" x14ac:dyDescent="0.3">
      <c r="A7353">
        <v>0</v>
      </c>
      <c r="B7353">
        <v>2262802492</v>
      </c>
      <c r="C7353" t="s">
        <v>3847</v>
      </c>
      <c r="D7353" t="s">
        <v>99204</v>
      </c>
      <c r="E7353" t="s">
        <v>220634</v>
      </c>
    </row>
    <row r="7354" spans="1:5" x14ac:dyDescent="0.3">
      <c r="A7354">
        <v>0</v>
      </c>
      <c r="B7354">
        <v>2262802574</v>
      </c>
      <c r="C7354" t="s">
        <v>3847</v>
      </c>
      <c r="D7354" t="s">
        <v>100016</v>
      </c>
      <c r="E7354" t="s">
        <v>220635</v>
      </c>
    </row>
    <row r="7355" spans="1:5" x14ac:dyDescent="0.3">
      <c r="A7355">
        <v>0</v>
      </c>
      <c r="B7355">
        <v>2262802578</v>
      </c>
      <c r="C7355" t="s">
        <v>3847</v>
      </c>
      <c r="D7355" t="s">
        <v>100017</v>
      </c>
      <c r="E7355" t="s">
        <v>220636</v>
      </c>
    </row>
    <row r="7356" spans="1:5" x14ac:dyDescent="0.3">
      <c r="A7356">
        <v>0</v>
      </c>
      <c r="B7356">
        <v>2262802590</v>
      </c>
      <c r="C7356" t="s">
        <v>3847</v>
      </c>
      <c r="D7356" t="s">
        <v>100018</v>
      </c>
      <c r="E7356" t="s">
        <v>220637</v>
      </c>
    </row>
    <row r="7357" spans="1:5" x14ac:dyDescent="0.3">
      <c r="A7357">
        <v>0</v>
      </c>
      <c r="B7357">
        <v>2262802699</v>
      </c>
      <c r="C7357" t="s">
        <v>3848</v>
      </c>
      <c r="D7357" t="s">
        <v>100019</v>
      </c>
      <c r="E7357" t="s">
        <v>220638</v>
      </c>
    </row>
    <row r="7358" spans="1:5" x14ac:dyDescent="0.3">
      <c r="A7358">
        <v>0</v>
      </c>
      <c r="B7358">
        <v>2262803201</v>
      </c>
      <c r="C7358" t="s">
        <v>3849</v>
      </c>
      <c r="D7358" t="s">
        <v>100020</v>
      </c>
      <c r="E7358" t="s">
        <v>220639</v>
      </c>
    </row>
    <row r="7359" spans="1:5" x14ac:dyDescent="0.3">
      <c r="A7359">
        <v>0</v>
      </c>
      <c r="B7359">
        <v>2262803346</v>
      </c>
      <c r="C7359" t="s">
        <v>3850</v>
      </c>
      <c r="D7359" t="s">
        <v>100021</v>
      </c>
      <c r="E7359" t="s">
        <v>220640</v>
      </c>
    </row>
    <row r="7360" spans="1:5" x14ac:dyDescent="0.3">
      <c r="A7360">
        <v>0</v>
      </c>
      <c r="B7360">
        <v>2262803517</v>
      </c>
      <c r="C7360" t="s">
        <v>3851</v>
      </c>
      <c r="D7360" t="s">
        <v>100022</v>
      </c>
      <c r="E7360" t="s">
        <v>220641</v>
      </c>
    </row>
    <row r="7361" spans="1:5" x14ac:dyDescent="0.3">
      <c r="A7361">
        <v>0</v>
      </c>
      <c r="B7361">
        <v>2262803685</v>
      </c>
      <c r="C7361" t="s">
        <v>3852</v>
      </c>
      <c r="D7361" t="s">
        <v>100023</v>
      </c>
      <c r="E7361" t="s">
        <v>220642</v>
      </c>
    </row>
    <row r="7362" spans="1:5" x14ac:dyDescent="0.3">
      <c r="A7362">
        <v>0</v>
      </c>
      <c r="B7362">
        <v>2262803944</v>
      </c>
      <c r="C7362" t="s">
        <v>3853</v>
      </c>
      <c r="D7362" t="s">
        <v>100024</v>
      </c>
      <c r="E7362" t="s">
        <v>220643</v>
      </c>
    </row>
    <row r="7363" spans="1:5" x14ac:dyDescent="0.3">
      <c r="A7363">
        <v>0</v>
      </c>
      <c r="B7363">
        <v>2262803965</v>
      </c>
      <c r="C7363" t="s">
        <v>3854</v>
      </c>
      <c r="D7363" t="s">
        <v>100025</v>
      </c>
      <c r="E7363" t="s">
        <v>220644</v>
      </c>
    </row>
    <row r="7364" spans="1:5" x14ac:dyDescent="0.3">
      <c r="A7364">
        <v>0</v>
      </c>
      <c r="B7364">
        <v>2262804447</v>
      </c>
      <c r="C7364" t="s">
        <v>3855</v>
      </c>
      <c r="D7364" t="s">
        <v>100026</v>
      </c>
      <c r="E7364" t="s">
        <v>220645</v>
      </c>
    </row>
    <row r="7365" spans="1:5" x14ac:dyDescent="0.3">
      <c r="A7365">
        <v>0</v>
      </c>
      <c r="B7365">
        <v>2262804479</v>
      </c>
      <c r="C7365" t="s">
        <v>3856</v>
      </c>
      <c r="D7365" t="s">
        <v>99848</v>
      </c>
      <c r="E7365" t="s">
        <v>220646</v>
      </c>
    </row>
    <row r="7366" spans="1:5" x14ac:dyDescent="0.3">
      <c r="A7366">
        <v>0</v>
      </c>
      <c r="B7366">
        <v>2262804674</v>
      </c>
      <c r="C7366" t="s">
        <v>3857</v>
      </c>
      <c r="D7366" t="s">
        <v>100027</v>
      </c>
      <c r="E7366" t="s">
        <v>220647</v>
      </c>
    </row>
    <row r="7367" spans="1:5" x14ac:dyDescent="0.3">
      <c r="A7367">
        <v>0</v>
      </c>
      <c r="B7367">
        <v>2262804898</v>
      </c>
      <c r="C7367" t="s">
        <v>3858</v>
      </c>
      <c r="D7367" t="s">
        <v>100028</v>
      </c>
      <c r="E7367" t="s">
        <v>220648</v>
      </c>
    </row>
    <row r="7368" spans="1:5" x14ac:dyDescent="0.3">
      <c r="A7368">
        <v>0</v>
      </c>
      <c r="B7368">
        <v>2262805360</v>
      </c>
      <c r="C7368" t="s">
        <v>3859</v>
      </c>
      <c r="D7368" t="s">
        <v>100029</v>
      </c>
      <c r="E7368" t="s">
        <v>220649</v>
      </c>
    </row>
    <row r="7369" spans="1:5" x14ac:dyDescent="0.3">
      <c r="A7369">
        <v>0</v>
      </c>
      <c r="B7369">
        <v>2262805537</v>
      </c>
      <c r="C7369" t="s">
        <v>3860</v>
      </c>
      <c r="D7369" t="s">
        <v>100030</v>
      </c>
      <c r="E7369" t="s">
        <v>220650</v>
      </c>
    </row>
    <row r="7370" spans="1:5" x14ac:dyDescent="0.3">
      <c r="A7370">
        <v>0</v>
      </c>
      <c r="B7370">
        <v>2262805552</v>
      </c>
      <c r="C7370" t="s">
        <v>3860</v>
      </c>
      <c r="D7370" t="s">
        <v>100009</v>
      </c>
      <c r="E7370" t="s">
        <v>220651</v>
      </c>
    </row>
    <row r="7371" spans="1:5" x14ac:dyDescent="0.3">
      <c r="A7371">
        <v>0</v>
      </c>
      <c r="B7371">
        <v>2262805658</v>
      </c>
      <c r="C7371" t="s">
        <v>3861</v>
      </c>
      <c r="D7371" t="s">
        <v>100031</v>
      </c>
      <c r="E7371" t="s">
        <v>220652</v>
      </c>
    </row>
    <row r="7372" spans="1:5" x14ac:dyDescent="0.3">
      <c r="A7372">
        <v>0</v>
      </c>
      <c r="B7372">
        <v>2262806182</v>
      </c>
      <c r="C7372" t="s">
        <v>3862</v>
      </c>
      <c r="D7372" t="s">
        <v>100032</v>
      </c>
      <c r="E7372" t="s">
        <v>220653</v>
      </c>
    </row>
    <row r="7373" spans="1:5" x14ac:dyDescent="0.3">
      <c r="A7373">
        <v>0</v>
      </c>
      <c r="B7373">
        <v>2262806331</v>
      </c>
      <c r="C7373" t="s">
        <v>3863</v>
      </c>
      <c r="D7373" t="s">
        <v>100033</v>
      </c>
      <c r="E7373" t="s">
        <v>220654</v>
      </c>
    </row>
    <row r="7374" spans="1:5" x14ac:dyDescent="0.3">
      <c r="A7374">
        <v>0</v>
      </c>
      <c r="B7374">
        <v>2262806381</v>
      </c>
      <c r="C7374" t="s">
        <v>3863</v>
      </c>
      <c r="D7374" t="s">
        <v>100034</v>
      </c>
      <c r="E7374" t="s">
        <v>220655</v>
      </c>
    </row>
    <row r="7375" spans="1:5" x14ac:dyDescent="0.3">
      <c r="A7375">
        <v>0</v>
      </c>
      <c r="B7375">
        <v>2262806413</v>
      </c>
      <c r="C7375" t="s">
        <v>3863</v>
      </c>
      <c r="D7375" t="s">
        <v>100035</v>
      </c>
      <c r="E7375" t="s">
        <v>220656</v>
      </c>
    </row>
    <row r="7376" spans="1:5" x14ac:dyDescent="0.3">
      <c r="A7376">
        <v>0</v>
      </c>
      <c r="B7376">
        <v>2262806629</v>
      </c>
      <c r="C7376" t="s">
        <v>3864</v>
      </c>
      <c r="D7376" t="s">
        <v>100036</v>
      </c>
      <c r="E7376" t="s">
        <v>220657</v>
      </c>
    </row>
    <row r="7377" spans="1:5" x14ac:dyDescent="0.3">
      <c r="A7377">
        <v>0</v>
      </c>
      <c r="B7377">
        <v>2262806642</v>
      </c>
      <c r="C7377" t="s">
        <v>3864</v>
      </c>
      <c r="D7377" t="s">
        <v>100037</v>
      </c>
      <c r="E7377" t="s">
        <v>220658</v>
      </c>
    </row>
    <row r="7378" spans="1:5" x14ac:dyDescent="0.3">
      <c r="A7378">
        <v>0</v>
      </c>
      <c r="B7378">
        <v>2262806933</v>
      </c>
      <c r="C7378" t="s">
        <v>3865</v>
      </c>
      <c r="D7378" t="s">
        <v>100038</v>
      </c>
      <c r="E7378" t="s">
        <v>220659</v>
      </c>
    </row>
    <row r="7379" spans="1:5" x14ac:dyDescent="0.3">
      <c r="A7379">
        <v>0</v>
      </c>
      <c r="B7379">
        <v>2262807103</v>
      </c>
      <c r="C7379" t="s">
        <v>3866</v>
      </c>
      <c r="D7379" t="s">
        <v>100039</v>
      </c>
      <c r="E7379" t="s">
        <v>220660</v>
      </c>
    </row>
    <row r="7380" spans="1:5" x14ac:dyDescent="0.3">
      <c r="A7380">
        <v>0</v>
      </c>
      <c r="B7380">
        <v>2262807139</v>
      </c>
      <c r="C7380" t="s">
        <v>3866</v>
      </c>
      <c r="D7380" t="s">
        <v>100040</v>
      </c>
      <c r="E7380" t="s">
        <v>220661</v>
      </c>
    </row>
    <row r="7381" spans="1:5" x14ac:dyDescent="0.3">
      <c r="A7381">
        <v>0</v>
      </c>
      <c r="B7381">
        <v>2262807198</v>
      </c>
      <c r="C7381" t="s">
        <v>3866</v>
      </c>
      <c r="D7381" t="s">
        <v>100041</v>
      </c>
      <c r="E7381" t="s">
        <v>220662</v>
      </c>
    </row>
    <row r="7382" spans="1:5" x14ac:dyDescent="0.3">
      <c r="A7382">
        <v>0</v>
      </c>
      <c r="B7382">
        <v>2262807207</v>
      </c>
      <c r="C7382" t="s">
        <v>3866</v>
      </c>
      <c r="D7382" t="s">
        <v>100042</v>
      </c>
      <c r="E7382" t="s">
        <v>220663</v>
      </c>
    </row>
    <row r="7383" spans="1:5" x14ac:dyDescent="0.3">
      <c r="A7383">
        <v>0</v>
      </c>
      <c r="B7383">
        <v>2262807756</v>
      </c>
      <c r="C7383" t="s">
        <v>3867</v>
      </c>
      <c r="D7383" t="s">
        <v>100043</v>
      </c>
      <c r="E7383" t="s">
        <v>220664</v>
      </c>
    </row>
    <row r="7384" spans="1:5" x14ac:dyDescent="0.3">
      <c r="A7384">
        <v>0</v>
      </c>
      <c r="B7384">
        <v>2262807922</v>
      </c>
      <c r="C7384" t="s">
        <v>3868</v>
      </c>
      <c r="D7384" t="s">
        <v>99892</v>
      </c>
      <c r="E7384" t="s">
        <v>220665</v>
      </c>
    </row>
    <row r="7385" spans="1:5" x14ac:dyDescent="0.3">
      <c r="A7385">
        <v>0</v>
      </c>
      <c r="B7385">
        <v>2262810016</v>
      </c>
      <c r="C7385" t="s">
        <v>3869</v>
      </c>
      <c r="D7385" t="s">
        <v>100044</v>
      </c>
      <c r="E7385" t="s">
        <v>220666</v>
      </c>
    </row>
    <row r="7386" spans="1:5" x14ac:dyDescent="0.3">
      <c r="A7386">
        <v>0</v>
      </c>
      <c r="B7386">
        <v>2262810451</v>
      </c>
      <c r="C7386" t="s">
        <v>3870</v>
      </c>
      <c r="D7386" t="s">
        <v>100045</v>
      </c>
      <c r="E7386" t="s">
        <v>220667</v>
      </c>
    </row>
    <row r="7387" spans="1:5" x14ac:dyDescent="0.3">
      <c r="A7387">
        <v>0</v>
      </c>
      <c r="B7387">
        <v>2262810645</v>
      </c>
      <c r="C7387" t="s">
        <v>3871</v>
      </c>
      <c r="D7387" t="s">
        <v>100046</v>
      </c>
      <c r="E7387" t="s">
        <v>220668</v>
      </c>
    </row>
    <row r="7388" spans="1:5" x14ac:dyDescent="0.3">
      <c r="A7388">
        <v>0</v>
      </c>
      <c r="B7388">
        <v>2262810699</v>
      </c>
      <c r="C7388" t="s">
        <v>3871</v>
      </c>
      <c r="D7388" t="s">
        <v>100047</v>
      </c>
      <c r="E7388" t="s">
        <v>220669</v>
      </c>
    </row>
    <row r="7389" spans="1:5" x14ac:dyDescent="0.3">
      <c r="A7389">
        <v>0</v>
      </c>
      <c r="B7389">
        <v>2262811123</v>
      </c>
      <c r="C7389" t="s">
        <v>3872</v>
      </c>
      <c r="D7389" t="s">
        <v>100048</v>
      </c>
      <c r="E7389" t="s">
        <v>220670</v>
      </c>
    </row>
    <row r="7390" spans="1:5" x14ac:dyDescent="0.3">
      <c r="A7390">
        <v>0</v>
      </c>
      <c r="B7390">
        <v>2262811359</v>
      </c>
      <c r="C7390" t="s">
        <v>3873</v>
      </c>
      <c r="D7390" t="s">
        <v>100049</v>
      </c>
      <c r="E7390" t="s">
        <v>220671</v>
      </c>
    </row>
    <row r="7391" spans="1:5" x14ac:dyDescent="0.3">
      <c r="A7391">
        <v>0</v>
      </c>
      <c r="B7391">
        <v>2262812517</v>
      </c>
      <c r="C7391" t="s">
        <v>3874</v>
      </c>
      <c r="D7391" t="s">
        <v>100050</v>
      </c>
      <c r="E7391" t="s">
        <v>220672</v>
      </c>
    </row>
    <row r="7392" spans="1:5" x14ac:dyDescent="0.3">
      <c r="A7392">
        <v>0</v>
      </c>
      <c r="B7392">
        <v>2262812751</v>
      </c>
      <c r="C7392" t="s">
        <v>3875</v>
      </c>
      <c r="D7392" t="s">
        <v>100046</v>
      </c>
      <c r="E7392" t="s">
        <v>220673</v>
      </c>
    </row>
    <row r="7393" spans="1:5" x14ac:dyDescent="0.3">
      <c r="A7393">
        <v>0</v>
      </c>
      <c r="B7393">
        <v>2262813021</v>
      </c>
      <c r="C7393" t="s">
        <v>3876</v>
      </c>
      <c r="D7393" t="s">
        <v>100051</v>
      </c>
      <c r="E7393" t="s">
        <v>220674</v>
      </c>
    </row>
    <row r="7394" spans="1:5" x14ac:dyDescent="0.3">
      <c r="A7394">
        <v>0</v>
      </c>
      <c r="B7394">
        <v>2262813048</v>
      </c>
      <c r="C7394" t="s">
        <v>3876</v>
      </c>
      <c r="D7394" t="s">
        <v>100052</v>
      </c>
      <c r="E7394" t="s">
        <v>220675</v>
      </c>
    </row>
    <row r="7395" spans="1:5" x14ac:dyDescent="0.3">
      <c r="A7395">
        <v>0</v>
      </c>
      <c r="B7395">
        <v>2262813548</v>
      </c>
      <c r="C7395" t="s">
        <v>3877</v>
      </c>
      <c r="D7395" t="s">
        <v>100053</v>
      </c>
      <c r="E7395" t="s">
        <v>220676</v>
      </c>
    </row>
    <row r="7396" spans="1:5" x14ac:dyDescent="0.3">
      <c r="A7396">
        <v>0</v>
      </c>
      <c r="B7396">
        <v>2262813787</v>
      </c>
      <c r="C7396" t="s">
        <v>3878</v>
      </c>
      <c r="D7396" t="s">
        <v>100054</v>
      </c>
      <c r="E7396" t="s">
        <v>220677</v>
      </c>
    </row>
    <row r="7397" spans="1:5" x14ac:dyDescent="0.3">
      <c r="A7397">
        <v>0</v>
      </c>
      <c r="B7397">
        <v>2262813999</v>
      </c>
      <c r="C7397" t="s">
        <v>3879</v>
      </c>
      <c r="D7397" t="s">
        <v>100055</v>
      </c>
      <c r="E7397" t="s">
        <v>220678</v>
      </c>
    </row>
    <row r="7398" spans="1:5" x14ac:dyDescent="0.3">
      <c r="A7398">
        <v>0</v>
      </c>
      <c r="B7398">
        <v>2262814234</v>
      </c>
      <c r="C7398" t="s">
        <v>3880</v>
      </c>
      <c r="D7398" t="s">
        <v>100056</v>
      </c>
      <c r="E7398" t="s">
        <v>220679</v>
      </c>
    </row>
    <row r="7399" spans="1:5" x14ac:dyDescent="0.3">
      <c r="A7399">
        <v>0</v>
      </c>
      <c r="B7399">
        <v>2262814593</v>
      </c>
      <c r="C7399" t="s">
        <v>3881</v>
      </c>
      <c r="D7399" t="s">
        <v>100057</v>
      </c>
      <c r="E7399" t="s">
        <v>220680</v>
      </c>
    </row>
    <row r="7400" spans="1:5" x14ac:dyDescent="0.3">
      <c r="A7400">
        <v>0</v>
      </c>
      <c r="B7400">
        <v>2262814635</v>
      </c>
      <c r="C7400" t="s">
        <v>3881</v>
      </c>
      <c r="D7400" t="s">
        <v>100058</v>
      </c>
      <c r="E7400" t="s">
        <v>220681</v>
      </c>
    </row>
    <row r="7401" spans="1:5" x14ac:dyDescent="0.3">
      <c r="A7401">
        <v>0</v>
      </c>
      <c r="B7401">
        <v>2262814836</v>
      </c>
      <c r="C7401" t="s">
        <v>3882</v>
      </c>
      <c r="D7401" t="s">
        <v>99353</v>
      </c>
      <c r="E7401" t="s">
        <v>220682</v>
      </c>
    </row>
    <row r="7402" spans="1:5" x14ac:dyDescent="0.3">
      <c r="A7402">
        <v>0</v>
      </c>
      <c r="B7402">
        <v>2262815663</v>
      </c>
      <c r="C7402" t="s">
        <v>3883</v>
      </c>
      <c r="D7402" t="s">
        <v>100059</v>
      </c>
      <c r="E7402" t="s">
        <v>220683</v>
      </c>
    </row>
    <row r="7403" spans="1:5" x14ac:dyDescent="0.3">
      <c r="A7403">
        <v>0</v>
      </c>
      <c r="B7403">
        <v>2262815752</v>
      </c>
      <c r="C7403" t="s">
        <v>3884</v>
      </c>
      <c r="D7403" t="s">
        <v>100060</v>
      </c>
      <c r="E7403" t="s">
        <v>220684</v>
      </c>
    </row>
    <row r="7404" spans="1:5" x14ac:dyDescent="0.3">
      <c r="A7404">
        <v>0</v>
      </c>
      <c r="B7404">
        <v>2262815892</v>
      </c>
      <c r="C7404" t="s">
        <v>3885</v>
      </c>
      <c r="D7404" t="s">
        <v>100061</v>
      </c>
      <c r="E7404" t="s">
        <v>220685</v>
      </c>
    </row>
    <row r="7405" spans="1:5" x14ac:dyDescent="0.3">
      <c r="A7405">
        <v>0</v>
      </c>
      <c r="B7405">
        <v>2262816010</v>
      </c>
      <c r="C7405" t="s">
        <v>3886</v>
      </c>
      <c r="D7405" t="s">
        <v>100062</v>
      </c>
      <c r="E7405" t="s">
        <v>220686</v>
      </c>
    </row>
    <row r="7406" spans="1:5" x14ac:dyDescent="0.3">
      <c r="A7406">
        <v>0</v>
      </c>
      <c r="B7406">
        <v>2262816060</v>
      </c>
      <c r="C7406" t="s">
        <v>3886</v>
      </c>
      <c r="D7406" t="s">
        <v>100063</v>
      </c>
      <c r="E7406" t="s">
        <v>220687</v>
      </c>
    </row>
    <row r="7407" spans="1:5" x14ac:dyDescent="0.3">
      <c r="A7407">
        <v>0</v>
      </c>
      <c r="B7407">
        <v>2262816189</v>
      </c>
      <c r="C7407" t="s">
        <v>3887</v>
      </c>
      <c r="D7407" t="s">
        <v>100064</v>
      </c>
      <c r="E7407" t="s">
        <v>220688</v>
      </c>
    </row>
    <row r="7408" spans="1:5" x14ac:dyDescent="0.3">
      <c r="A7408">
        <v>0</v>
      </c>
      <c r="B7408">
        <v>2262816222</v>
      </c>
      <c r="C7408" t="s">
        <v>3887</v>
      </c>
      <c r="D7408" t="s">
        <v>100065</v>
      </c>
      <c r="E7408" t="s">
        <v>220689</v>
      </c>
    </row>
    <row r="7409" spans="1:5" x14ac:dyDescent="0.3">
      <c r="A7409">
        <v>0</v>
      </c>
      <c r="B7409">
        <v>2262816282</v>
      </c>
      <c r="C7409" t="s">
        <v>3887</v>
      </c>
      <c r="D7409" t="s">
        <v>100066</v>
      </c>
      <c r="E7409" t="s">
        <v>220690</v>
      </c>
    </row>
    <row r="7410" spans="1:5" x14ac:dyDescent="0.3">
      <c r="A7410">
        <v>0</v>
      </c>
      <c r="B7410">
        <v>2262816336</v>
      </c>
      <c r="C7410" t="s">
        <v>3888</v>
      </c>
      <c r="D7410" t="s">
        <v>99596</v>
      </c>
      <c r="E7410" t="s">
        <v>220691</v>
      </c>
    </row>
    <row r="7411" spans="1:5" x14ac:dyDescent="0.3">
      <c r="A7411">
        <v>0</v>
      </c>
      <c r="B7411">
        <v>2262816384</v>
      </c>
      <c r="C7411" t="s">
        <v>3888</v>
      </c>
      <c r="D7411" t="s">
        <v>100067</v>
      </c>
      <c r="E7411" t="s">
        <v>220692</v>
      </c>
    </row>
    <row r="7412" spans="1:5" x14ac:dyDescent="0.3">
      <c r="A7412">
        <v>0</v>
      </c>
      <c r="B7412">
        <v>2262816652</v>
      </c>
      <c r="C7412" t="s">
        <v>3889</v>
      </c>
      <c r="D7412" t="s">
        <v>100068</v>
      </c>
      <c r="E7412" t="s">
        <v>220693</v>
      </c>
    </row>
    <row r="7413" spans="1:5" x14ac:dyDescent="0.3">
      <c r="A7413">
        <v>0</v>
      </c>
      <c r="B7413">
        <v>2262816873</v>
      </c>
      <c r="C7413" t="s">
        <v>3890</v>
      </c>
      <c r="D7413" t="s">
        <v>100069</v>
      </c>
      <c r="E7413" t="s">
        <v>220694</v>
      </c>
    </row>
    <row r="7414" spans="1:5" x14ac:dyDescent="0.3">
      <c r="A7414">
        <v>0</v>
      </c>
      <c r="B7414">
        <v>2262817245</v>
      </c>
      <c r="C7414" t="s">
        <v>3891</v>
      </c>
      <c r="D7414" t="s">
        <v>100070</v>
      </c>
      <c r="E7414" t="s">
        <v>220695</v>
      </c>
    </row>
    <row r="7415" spans="1:5" x14ac:dyDescent="0.3">
      <c r="A7415">
        <v>0</v>
      </c>
      <c r="B7415">
        <v>2262817367</v>
      </c>
      <c r="C7415" t="s">
        <v>3892</v>
      </c>
      <c r="D7415" t="s">
        <v>100071</v>
      </c>
      <c r="E7415" t="s">
        <v>220696</v>
      </c>
    </row>
    <row r="7416" spans="1:5" x14ac:dyDescent="0.3">
      <c r="A7416">
        <v>0</v>
      </c>
      <c r="B7416">
        <v>2262817406</v>
      </c>
      <c r="C7416" t="s">
        <v>3892</v>
      </c>
      <c r="D7416" t="s">
        <v>100072</v>
      </c>
      <c r="E7416" t="s">
        <v>220697</v>
      </c>
    </row>
    <row r="7417" spans="1:5" x14ac:dyDescent="0.3">
      <c r="A7417">
        <v>0</v>
      </c>
      <c r="B7417">
        <v>2262817573</v>
      </c>
      <c r="C7417" t="s">
        <v>3893</v>
      </c>
      <c r="D7417" t="s">
        <v>98265</v>
      </c>
      <c r="E7417" t="s">
        <v>220698</v>
      </c>
    </row>
    <row r="7418" spans="1:5" x14ac:dyDescent="0.3">
      <c r="A7418">
        <v>0</v>
      </c>
      <c r="B7418">
        <v>2262817862</v>
      </c>
      <c r="C7418" t="s">
        <v>3894</v>
      </c>
      <c r="D7418" t="s">
        <v>100073</v>
      </c>
      <c r="E7418" t="s">
        <v>220699</v>
      </c>
    </row>
    <row r="7419" spans="1:5" x14ac:dyDescent="0.3">
      <c r="A7419">
        <v>0</v>
      </c>
      <c r="B7419">
        <v>2262818061</v>
      </c>
      <c r="C7419" t="s">
        <v>3895</v>
      </c>
      <c r="D7419" t="s">
        <v>100074</v>
      </c>
      <c r="E7419" t="s">
        <v>220700</v>
      </c>
    </row>
    <row r="7420" spans="1:5" x14ac:dyDescent="0.3">
      <c r="A7420">
        <v>0</v>
      </c>
      <c r="B7420">
        <v>2262818074</v>
      </c>
      <c r="C7420" t="s">
        <v>3895</v>
      </c>
      <c r="D7420" t="s">
        <v>99728</v>
      </c>
      <c r="E7420" t="s">
        <v>220701</v>
      </c>
    </row>
    <row r="7421" spans="1:5" x14ac:dyDescent="0.3">
      <c r="A7421">
        <v>0</v>
      </c>
      <c r="B7421">
        <v>2262818364</v>
      </c>
      <c r="C7421" t="s">
        <v>3896</v>
      </c>
      <c r="D7421" t="s">
        <v>100075</v>
      </c>
      <c r="E7421" t="s">
        <v>220702</v>
      </c>
    </row>
    <row r="7422" spans="1:5" x14ac:dyDescent="0.3">
      <c r="A7422">
        <v>0</v>
      </c>
      <c r="B7422">
        <v>2262818711</v>
      </c>
      <c r="C7422" t="s">
        <v>3897</v>
      </c>
      <c r="D7422" t="s">
        <v>95851</v>
      </c>
      <c r="E7422" t="s">
        <v>220703</v>
      </c>
    </row>
    <row r="7423" spans="1:5" x14ac:dyDescent="0.3">
      <c r="A7423">
        <v>0</v>
      </c>
      <c r="B7423">
        <v>2262818863</v>
      </c>
      <c r="C7423" t="s">
        <v>3898</v>
      </c>
      <c r="D7423" t="s">
        <v>93387</v>
      </c>
      <c r="E7423" t="s">
        <v>220704</v>
      </c>
    </row>
    <row r="7424" spans="1:5" x14ac:dyDescent="0.3">
      <c r="A7424">
        <v>0</v>
      </c>
      <c r="B7424">
        <v>2262819054</v>
      </c>
      <c r="C7424" t="s">
        <v>3899</v>
      </c>
      <c r="D7424" t="s">
        <v>100076</v>
      </c>
      <c r="E7424" t="s">
        <v>220705</v>
      </c>
    </row>
    <row r="7425" spans="1:5" x14ac:dyDescent="0.3">
      <c r="A7425">
        <v>0</v>
      </c>
      <c r="B7425">
        <v>2262819155</v>
      </c>
      <c r="C7425" t="s">
        <v>3899</v>
      </c>
      <c r="D7425" t="s">
        <v>100077</v>
      </c>
      <c r="E7425" t="s">
        <v>220706</v>
      </c>
    </row>
    <row r="7426" spans="1:5" x14ac:dyDescent="0.3">
      <c r="A7426">
        <v>0</v>
      </c>
      <c r="B7426">
        <v>2262819163</v>
      </c>
      <c r="C7426" t="s">
        <v>3899</v>
      </c>
      <c r="D7426" t="s">
        <v>100078</v>
      </c>
      <c r="E7426" t="s">
        <v>220707</v>
      </c>
    </row>
    <row r="7427" spans="1:5" x14ac:dyDescent="0.3">
      <c r="A7427">
        <v>0</v>
      </c>
      <c r="B7427">
        <v>2262819944</v>
      </c>
      <c r="C7427" t="s">
        <v>3900</v>
      </c>
      <c r="D7427" t="s">
        <v>100079</v>
      </c>
      <c r="E7427" t="s">
        <v>214299</v>
      </c>
    </row>
    <row r="7428" spans="1:5" x14ac:dyDescent="0.3">
      <c r="A7428">
        <v>0</v>
      </c>
      <c r="B7428">
        <v>2262820053</v>
      </c>
      <c r="C7428" t="s">
        <v>3901</v>
      </c>
      <c r="D7428" t="s">
        <v>95934</v>
      </c>
      <c r="E7428" t="s">
        <v>220708</v>
      </c>
    </row>
    <row r="7429" spans="1:5" x14ac:dyDescent="0.3">
      <c r="A7429">
        <v>0</v>
      </c>
      <c r="B7429">
        <v>2262820116</v>
      </c>
      <c r="C7429" t="s">
        <v>3902</v>
      </c>
      <c r="D7429" t="s">
        <v>100080</v>
      </c>
      <c r="E7429" t="s">
        <v>220709</v>
      </c>
    </row>
    <row r="7430" spans="1:5" x14ac:dyDescent="0.3">
      <c r="A7430">
        <v>0</v>
      </c>
      <c r="B7430">
        <v>2262820206</v>
      </c>
      <c r="C7430" t="s">
        <v>3902</v>
      </c>
      <c r="D7430" t="s">
        <v>100081</v>
      </c>
      <c r="E7430" t="s">
        <v>220710</v>
      </c>
    </row>
    <row r="7431" spans="1:5" x14ac:dyDescent="0.3">
      <c r="A7431">
        <v>0</v>
      </c>
      <c r="B7431">
        <v>2262820557</v>
      </c>
      <c r="C7431" t="s">
        <v>3903</v>
      </c>
      <c r="D7431" t="s">
        <v>100082</v>
      </c>
      <c r="E7431" t="s">
        <v>220711</v>
      </c>
    </row>
    <row r="7432" spans="1:5" x14ac:dyDescent="0.3">
      <c r="A7432">
        <v>0</v>
      </c>
      <c r="B7432">
        <v>2262820840</v>
      </c>
      <c r="C7432" t="s">
        <v>3904</v>
      </c>
      <c r="D7432" t="s">
        <v>100083</v>
      </c>
      <c r="E7432" t="s">
        <v>220712</v>
      </c>
    </row>
    <row r="7433" spans="1:5" x14ac:dyDescent="0.3">
      <c r="A7433">
        <v>0</v>
      </c>
      <c r="B7433">
        <v>2262821406</v>
      </c>
      <c r="C7433" t="s">
        <v>3905</v>
      </c>
      <c r="D7433" t="s">
        <v>100084</v>
      </c>
      <c r="E7433" t="s">
        <v>220713</v>
      </c>
    </row>
    <row r="7434" spans="1:5" x14ac:dyDescent="0.3">
      <c r="A7434">
        <v>0</v>
      </c>
      <c r="B7434">
        <v>2262822011</v>
      </c>
      <c r="C7434" t="s">
        <v>3906</v>
      </c>
      <c r="D7434" t="s">
        <v>100085</v>
      </c>
      <c r="E7434" t="s">
        <v>220714</v>
      </c>
    </row>
    <row r="7435" spans="1:5" x14ac:dyDescent="0.3">
      <c r="A7435">
        <v>0</v>
      </c>
      <c r="B7435">
        <v>2262822204</v>
      </c>
      <c r="C7435" t="s">
        <v>3907</v>
      </c>
      <c r="D7435" t="s">
        <v>100086</v>
      </c>
      <c r="E7435" t="s">
        <v>220715</v>
      </c>
    </row>
    <row r="7436" spans="1:5" x14ac:dyDescent="0.3">
      <c r="A7436">
        <v>0</v>
      </c>
      <c r="B7436">
        <v>2262822297</v>
      </c>
      <c r="C7436" t="s">
        <v>3908</v>
      </c>
      <c r="D7436" t="s">
        <v>100087</v>
      </c>
      <c r="E7436" t="s">
        <v>220716</v>
      </c>
    </row>
    <row r="7437" spans="1:5" x14ac:dyDescent="0.3">
      <c r="A7437">
        <v>0</v>
      </c>
      <c r="B7437">
        <v>2262822381</v>
      </c>
      <c r="C7437" t="s">
        <v>3909</v>
      </c>
      <c r="D7437" t="s">
        <v>100088</v>
      </c>
      <c r="E7437" t="s">
        <v>220717</v>
      </c>
    </row>
    <row r="7438" spans="1:5" x14ac:dyDescent="0.3">
      <c r="A7438">
        <v>0</v>
      </c>
      <c r="B7438">
        <v>2262822756</v>
      </c>
      <c r="C7438" t="s">
        <v>3910</v>
      </c>
      <c r="D7438" t="s">
        <v>100089</v>
      </c>
      <c r="E7438" t="s">
        <v>220718</v>
      </c>
    </row>
    <row r="7439" spans="1:5" x14ac:dyDescent="0.3">
      <c r="A7439">
        <v>0</v>
      </c>
      <c r="B7439">
        <v>2262822832</v>
      </c>
      <c r="C7439" t="s">
        <v>3910</v>
      </c>
      <c r="D7439" t="s">
        <v>100090</v>
      </c>
      <c r="E7439" t="s">
        <v>220719</v>
      </c>
    </row>
    <row r="7440" spans="1:5" x14ac:dyDescent="0.3">
      <c r="A7440">
        <v>0</v>
      </c>
      <c r="B7440">
        <v>2262822910</v>
      </c>
      <c r="C7440" t="s">
        <v>3911</v>
      </c>
      <c r="D7440" t="s">
        <v>100091</v>
      </c>
      <c r="E7440" t="s">
        <v>220720</v>
      </c>
    </row>
    <row r="7441" spans="1:5" x14ac:dyDescent="0.3">
      <c r="A7441">
        <v>0</v>
      </c>
      <c r="B7441">
        <v>2262823024</v>
      </c>
      <c r="C7441" t="s">
        <v>3912</v>
      </c>
      <c r="D7441" t="s">
        <v>100092</v>
      </c>
      <c r="E7441" t="s">
        <v>220721</v>
      </c>
    </row>
    <row r="7442" spans="1:5" x14ac:dyDescent="0.3">
      <c r="A7442">
        <v>0</v>
      </c>
      <c r="B7442">
        <v>2262823095</v>
      </c>
      <c r="C7442" t="s">
        <v>3913</v>
      </c>
      <c r="D7442" t="s">
        <v>100093</v>
      </c>
      <c r="E7442" t="s">
        <v>220722</v>
      </c>
    </row>
    <row r="7443" spans="1:5" x14ac:dyDescent="0.3">
      <c r="A7443">
        <v>0</v>
      </c>
      <c r="B7443">
        <v>2262823109</v>
      </c>
      <c r="C7443" t="s">
        <v>3913</v>
      </c>
      <c r="D7443" t="s">
        <v>100094</v>
      </c>
      <c r="E7443" t="s">
        <v>220723</v>
      </c>
    </row>
    <row r="7444" spans="1:5" x14ac:dyDescent="0.3">
      <c r="A7444">
        <v>0</v>
      </c>
      <c r="B7444">
        <v>2262823402</v>
      </c>
      <c r="C7444" t="s">
        <v>3914</v>
      </c>
      <c r="D7444" t="s">
        <v>100095</v>
      </c>
      <c r="E7444" t="s">
        <v>220724</v>
      </c>
    </row>
    <row r="7445" spans="1:5" x14ac:dyDescent="0.3">
      <c r="A7445">
        <v>0</v>
      </c>
      <c r="B7445">
        <v>2262823775</v>
      </c>
      <c r="C7445" t="s">
        <v>3915</v>
      </c>
      <c r="D7445" t="s">
        <v>100096</v>
      </c>
      <c r="E7445" t="s">
        <v>220725</v>
      </c>
    </row>
    <row r="7446" spans="1:5" x14ac:dyDescent="0.3">
      <c r="A7446">
        <v>0</v>
      </c>
      <c r="B7446">
        <v>2262824178</v>
      </c>
      <c r="C7446" t="s">
        <v>3916</v>
      </c>
      <c r="D7446" t="s">
        <v>100097</v>
      </c>
      <c r="E7446" t="s">
        <v>220726</v>
      </c>
    </row>
    <row r="7447" spans="1:5" x14ac:dyDescent="0.3">
      <c r="A7447">
        <v>0</v>
      </c>
      <c r="B7447">
        <v>2262824191</v>
      </c>
      <c r="C7447" t="s">
        <v>3916</v>
      </c>
      <c r="D7447" t="s">
        <v>100098</v>
      </c>
      <c r="E7447" t="s">
        <v>220727</v>
      </c>
    </row>
    <row r="7448" spans="1:5" x14ac:dyDescent="0.3">
      <c r="A7448">
        <v>0</v>
      </c>
      <c r="B7448">
        <v>2262824693</v>
      </c>
      <c r="C7448" t="s">
        <v>3917</v>
      </c>
      <c r="D7448" t="s">
        <v>100099</v>
      </c>
      <c r="E7448" t="s">
        <v>220728</v>
      </c>
    </row>
    <row r="7449" spans="1:5" x14ac:dyDescent="0.3">
      <c r="A7449">
        <v>0</v>
      </c>
      <c r="B7449">
        <v>2262825060</v>
      </c>
      <c r="C7449" t="s">
        <v>3918</v>
      </c>
      <c r="D7449" t="s">
        <v>100100</v>
      </c>
      <c r="E7449" t="s">
        <v>220729</v>
      </c>
    </row>
    <row r="7450" spans="1:5" x14ac:dyDescent="0.3">
      <c r="A7450">
        <v>0</v>
      </c>
      <c r="B7450">
        <v>2262825699</v>
      </c>
      <c r="C7450" t="s">
        <v>3919</v>
      </c>
      <c r="D7450" t="s">
        <v>100101</v>
      </c>
      <c r="E7450" t="s">
        <v>220730</v>
      </c>
    </row>
    <row r="7451" spans="1:5" x14ac:dyDescent="0.3">
      <c r="A7451">
        <v>0</v>
      </c>
      <c r="B7451">
        <v>2262825765</v>
      </c>
      <c r="C7451" t="s">
        <v>3920</v>
      </c>
      <c r="D7451" t="s">
        <v>93354</v>
      </c>
      <c r="E7451" t="s">
        <v>220731</v>
      </c>
    </row>
    <row r="7452" spans="1:5" x14ac:dyDescent="0.3">
      <c r="A7452">
        <v>0</v>
      </c>
      <c r="B7452">
        <v>2262825845</v>
      </c>
      <c r="C7452" t="s">
        <v>3921</v>
      </c>
      <c r="D7452" t="s">
        <v>100102</v>
      </c>
      <c r="E7452" t="s">
        <v>220732</v>
      </c>
    </row>
    <row r="7453" spans="1:5" x14ac:dyDescent="0.3">
      <c r="A7453">
        <v>0</v>
      </c>
      <c r="B7453">
        <v>2262826140</v>
      </c>
      <c r="C7453" t="s">
        <v>3922</v>
      </c>
      <c r="D7453" t="s">
        <v>100103</v>
      </c>
      <c r="E7453" t="s">
        <v>220733</v>
      </c>
    </row>
    <row r="7454" spans="1:5" x14ac:dyDescent="0.3">
      <c r="A7454">
        <v>0</v>
      </c>
      <c r="B7454">
        <v>2262827052</v>
      </c>
      <c r="C7454" t="s">
        <v>3923</v>
      </c>
      <c r="D7454" t="s">
        <v>100104</v>
      </c>
      <c r="E7454" t="s">
        <v>220734</v>
      </c>
    </row>
    <row r="7455" spans="1:5" x14ac:dyDescent="0.3">
      <c r="A7455">
        <v>0</v>
      </c>
      <c r="B7455">
        <v>2262827225</v>
      </c>
      <c r="C7455" t="s">
        <v>3924</v>
      </c>
      <c r="D7455" t="s">
        <v>100105</v>
      </c>
      <c r="E7455" t="s">
        <v>220735</v>
      </c>
    </row>
    <row r="7456" spans="1:5" x14ac:dyDescent="0.3">
      <c r="A7456">
        <v>0</v>
      </c>
      <c r="B7456">
        <v>2262827528</v>
      </c>
      <c r="C7456" t="s">
        <v>3925</v>
      </c>
      <c r="D7456" t="s">
        <v>100106</v>
      </c>
      <c r="E7456" t="s">
        <v>220736</v>
      </c>
    </row>
    <row r="7457" spans="1:5" x14ac:dyDescent="0.3">
      <c r="A7457">
        <v>0</v>
      </c>
      <c r="B7457">
        <v>2262827663</v>
      </c>
      <c r="C7457" t="s">
        <v>3926</v>
      </c>
      <c r="D7457" t="s">
        <v>100107</v>
      </c>
      <c r="E7457" t="s">
        <v>220737</v>
      </c>
    </row>
    <row r="7458" spans="1:5" x14ac:dyDescent="0.3">
      <c r="A7458">
        <v>0</v>
      </c>
      <c r="B7458">
        <v>2262827730</v>
      </c>
      <c r="C7458" t="s">
        <v>3927</v>
      </c>
      <c r="D7458" t="s">
        <v>100108</v>
      </c>
      <c r="E7458" t="s">
        <v>220738</v>
      </c>
    </row>
    <row r="7459" spans="1:5" x14ac:dyDescent="0.3">
      <c r="A7459">
        <v>0</v>
      </c>
      <c r="B7459">
        <v>2262828143</v>
      </c>
      <c r="C7459" t="s">
        <v>3928</v>
      </c>
      <c r="D7459" t="s">
        <v>100109</v>
      </c>
      <c r="E7459" t="s">
        <v>220739</v>
      </c>
    </row>
    <row r="7460" spans="1:5" x14ac:dyDescent="0.3">
      <c r="A7460">
        <v>0</v>
      </c>
      <c r="B7460">
        <v>2262828293</v>
      </c>
      <c r="C7460" t="s">
        <v>3929</v>
      </c>
      <c r="D7460" t="s">
        <v>99622</v>
      </c>
      <c r="E7460" t="s">
        <v>220740</v>
      </c>
    </row>
    <row r="7461" spans="1:5" x14ac:dyDescent="0.3">
      <c r="A7461">
        <v>0</v>
      </c>
      <c r="B7461">
        <v>2262828345</v>
      </c>
      <c r="C7461" t="s">
        <v>3930</v>
      </c>
      <c r="D7461" t="s">
        <v>100110</v>
      </c>
      <c r="E7461" t="s">
        <v>220741</v>
      </c>
    </row>
    <row r="7462" spans="1:5" x14ac:dyDescent="0.3">
      <c r="A7462">
        <v>0</v>
      </c>
      <c r="B7462">
        <v>2262828354</v>
      </c>
      <c r="C7462" t="s">
        <v>3930</v>
      </c>
      <c r="D7462" t="s">
        <v>93628</v>
      </c>
      <c r="E7462" t="s">
        <v>220742</v>
      </c>
    </row>
    <row r="7463" spans="1:5" x14ac:dyDescent="0.3">
      <c r="A7463">
        <v>0</v>
      </c>
      <c r="B7463">
        <v>2262828415</v>
      </c>
      <c r="C7463" t="s">
        <v>3930</v>
      </c>
      <c r="D7463" t="s">
        <v>100111</v>
      </c>
      <c r="E7463" t="s">
        <v>220743</v>
      </c>
    </row>
    <row r="7464" spans="1:5" x14ac:dyDescent="0.3">
      <c r="A7464">
        <v>0</v>
      </c>
      <c r="B7464">
        <v>2262828515</v>
      </c>
      <c r="C7464" t="s">
        <v>3931</v>
      </c>
      <c r="D7464" t="s">
        <v>99321</v>
      </c>
      <c r="E7464" t="s">
        <v>220744</v>
      </c>
    </row>
    <row r="7465" spans="1:5" x14ac:dyDescent="0.3">
      <c r="A7465">
        <v>0</v>
      </c>
      <c r="B7465">
        <v>2262828547</v>
      </c>
      <c r="C7465" t="s">
        <v>3931</v>
      </c>
      <c r="D7465" t="s">
        <v>100112</v>
      </c>
      <c r="E7465" t="s">
        <v>220745</v>
      </c>
    </row>
    <row r="7466" spans="1:5" x14ac:dyDescent="0.3">
      <c r="A7466">
        <v>0</v>
      </c>
      <c r="B7466">
        <v>2262828579</v>
      </c>
      <c r="C7466" t="s">
        <v>3932</v>
      </c>
      <c r="D7466" t="s">
        <v>100113</v>
      </c>
      <c r="E7466" t="s">
        <v>220746</v>
      </c>
    </row>
    <row r="7467" spans="1:5" x14ac:dyDescent="0.3">
      <c r="A7467">
        <v>0</v>
      </c>
      <c r="B7467">
        <v>2262828597</v>
      </c>
      <c r="C7467" t="s">
        <v>3932</v>
      </c>
      <c r="D7467" t="s">
        <v>93894</v>
      </c>
      <c r="E7467" t="s">
        <v>220747</v>
      </c>
    </row>
    <row r="7468" spans="1:5" x14ac:dyDescent="0.3">
      <c r="A7468">
        <v>0</v>
      </c>
      <c r="B7468">
        <v>2262828831</v>
      </c>
      <c r="C7468" t="s">
        <v>3933</v>
      </c>
      <c r="D7468" t="s">
        <v>100114</v>
      </c>
      <c r="E7468" t="s">
        <v>220748</v>
      </c>
    </row>
    <row r="7469" spans="1:5" x14ac:dyDescent="0.3">
      <c r="A7469">
        <v>0</v>
      </c>
      <c r="B7469">
        <v>2262829362</v>
      </c>
      <c r="C7469" t="s">
        <v>3934</v>
      </c>
      <c r="D7469" t="s">
        <v>100115</v>
      </c>
      <c r="E7469" t="s">
        <v>220749</v>
      </c>
    </row>
    <row r="7470" spans="1:5" x14ac:dyDescent="0.3">
      <c r="A7470">
        <v>0</v>
      </c>
      <c r="B7470">
        <v>2262829559</v>
      </c>
      <c r="C7470" t="s">
        <v>3935</v>
      </c>
      <c r="D7470" t="s">
        <v>100116</v>
      </c>
      <c r="E7470" t="s">
        <v>220750</v>
      </c>
    </row>
    <row r="7471" spans="1:5" x14ac:dyDescent="0.3">
      <c r="A7471">
        <v>0</v>
      </c>
      <c r="B7471">
        <v>2262829598</v>
      </c>
      <c r="C7471" t="s">
        <v>3935</v>
      </c>
      <c r="D7471" t="s">
        <v>100117</v>
      </c>
      <c r="E7471" t="s">
        <v>220751</v>
      </c>
    </row>
    <row r="7472" spans="1:5" x14ac:dyDescent="0.3">
      <c r="A7472">
        <v>0</v>
      </c>
      <c r="B7472">
        <v>2262829826</v>
      </c>
      <c r="C7472" t="s">
        <v>3936</v>
      </c>
      <c r="D7472" t="s">
        <v>100118</v>
      </c>
      <c r="E7472" t="s">
        <v>220752</v>
      </c>
    </row>
    <row r="7473" spans="1:5" x14ac:dyDescent="0.3">
      <c r="A7473">
        <v>0</v>
      </c>
      <c r="B7473">
        <v>2262829970</v>
      </c>
      <c r="C7473" t="s">
        <v>3937</v>
      </c>
      <c r="D7473" t="s">
        <v>100119</v>
      </c>
      <c r="E7473" t="s">
        <v>220753</v>
      </c>
    </row>
    <row r="7474" spans="1:5" x14ac:dyDescent="0.3">
      <c r="A7474">
        <v>0</v>
      </c>
      <c r="B7474">
        <v>2262830552</v>
      </c>
      <c r="C7474" t="s">
        <v>3938</v>
      </c>
      <c r="D7474" t="s">
        <v>100120</v>
      </c>
      <c r="E7474" t="s">
        <v>220754</v>
      </c>
    </row>
    <row r="7475" spans="1:5" x14ac:dyDescent="0.3">
      <c r="A7475">
        <v>0</v>
      </c>
      <c r="B7475">
        <v>2262830586</v>
      </c>
      <c r="C7475" t="s">
        <v>3938</v>
      </c>
      <c r="D7475" t="s">
        <v>100121</v>
      </c>
      <c r="E7475" t="s">
        <v>220755</v>
      </c>
    </row>
    <row r="7476" spans="1:5" x14ac:dyDescent="0.3">
      <c r="A7476">
        <v>0</v>
      </c>
      <c r="B7476">
        <v>2262830841</v>
      </c>
      <c r="C7476" t="s">
        <v>3939</v>
      </c>
      <c r="D7476" t="s">
        <v>100122</v>
      </c>
      <c r="E7476" t="s">
        <v>220756</v>
      </c>
    </row>
    <row r="7477" spans="1:5" x14ac:dyDescent="0.3">
      <c r="A7477">
        <v>0</v>
      </c>
      <c r="B7477">
        <v>2262830943</v>
      </c>
      <c r="C7477" t="s">
        <v>3940</v>
      </c>
      <c r="D7477" t="s">
        <v>100123</v>
      </c>
      <c r="E7477" t="s">
        <v>220757</v>
      </c>
    </row>
    <row r="7478" spans="1:5" x14ac:dyDescent="0.3">
      <c r="A7478">
        <v>0</v>
      </c>
      <c r="B7478">
        <v>2262830949</v>
      </c>
      <c r="C7478" t="s">
        <v>3940</v>
      </c>
      <c r="D7478" t="s">
        <v>100124</v>
      </c>
      <c r="E7478" t="s">
        <v>220758</v>
      </c>
    </row>
    <row r="7479" spans="1:5" x14ac:dyDescent="0.3">
      <c r="A7479">
        <v>0</v>
      </c>
      <c r="B7479">
        <v>2262830958</v>
      </c>
      <c r="C7479" t="s">
        <v>3940</v>
      </c>
      <c r="D7479" t="s">
        <v>100125</v>
      </c>
      <c r="E7479" t="s">
        <v>220759</v>
      </c>
    </row>
    <row r="7480" spans="1:5" x14ac:dyDescent="0.3">
      <c r="A7480">
        <v>0</v>
      </c>
      <c r="B7480">
        <v>2262830988</v>
      </c>
      <c r="C7480" t="s">
        <v>3940</v>
      </c>
      <c r="D7480" t="s">
        <v>99321</v>
      </c>
      <c r="E7480" t="s">
        <v>220760</v>
      </c>
    </row>
    <row r="7481" spans="1:5" x14ac:dyDescent="0.3">
      <c r="A7481">
        <v>0</v>
      </c>
      <c r="B7481">
        <v>2262831710</v>
      </c>
      <c r="C7481" t="s">
        <v>3941</v>
      </c>
      <c r="D7481" t="s">
        <v>95446</v>
      </c>
      <c r="E7481" t="s">
        <v>220761</v>
      </c>
    </row>
    <row r="7482" spans="1:5" x14ac:dyDescent="0.3">
      <c r="A7482">
        <v>0</v>
      </c>
      <c r="B7482">
        <v>2262832115</v>
      </c>
      <c r="C7482" t="s">
        <v>3942</v>
      </c>
      <c r="D7482" t="s">
        <v>98686</v>
      </c>
      <c r="E7482" t="s">
        <v>220762</v>
      </c>
    </row>
    <row r="7483" spans="1:5" x14ac:dyDescent="0.3">
      <c r="A7483">
        <v>0</v>
      </c>
      <c r="B7483">
        <v>2262832359</v>
      </c>
      <c r="C7483" t="s">
        <v>3943</v>
      </c>
      <c r="D7483" t="s">
        <v>100126</v>
      </c>
      <c r="E7483" t="s">
        <v>220763</v>
      </c>
    </row>
    <row r="7484" spans="1:5" x14ac:dyDescent="0.3">
      <c r="A7484">
        <v>0</v>
      </c>
      <c r="B7484">
        <v>2262832465</v>
      </c>
      <c r="C7484" t="s">
        <v>3944</v>
      </c>
      <c r="D7484" t="s">
        <v>100127</v>
      </c>
      <c r="E7484" t="s">
        <v>220764</v>
      </c>
    </row>
    <row r="7485" spans="1:5" x14ac:dyDescent="0.3">
      <c r="A7485">
        <v>0</v>
      </c>
      <c r="B7485">
        <v>2262832534</v>
      </c>
      <c r="C7485" t="s">
        <v>3944</v>
      </c>
      <c r="D7485" t="s">
        <v>100128</v>
      </c>
      <c r="E7485" t="s">
        <v>220765</v>
      </c>
    </row>
    <row r="7486" spans="1:5" x14ac:dyDescent="0.3">
      <c r="A7486">
        <v>0</v>
      </c>
      <c r="B7486">
        <v>2262832844</v>
      </c>
      <c r="C7486" t="s">
        <v>3945</v>
      </c>
      <c r="D7486" t="s">
        <v>100129</v>
      </c>
      <c r="E7486" t="s">
        <v>220766</v>
      </c>
    </row>
    <row r="7487" spans="1:5" x14ac:dyDescent="0.3">
      <c r="A7487">
        <v>0</v>
      </c>
      <c r="B7487">
        <v>2262833327</v>
      </c>
      <c r="C7487" t="s">
        <v>3946</v>
      </c>
      <c r="D7487" t="s">
        <v>100130</v>
      </c>
      <c r="E7487" t="s">
        <v>220767</v>
      </c>
    </row>
    <row r="7488" spans="1:5" x14ac:dyDescent="0.3">
      <c r="A7488">
        <v>0</v>
      </c>
      <c r="B7488">
        <v>2262833395</v>
      </c>
      <c r="C7488" t="s">
        <v>3946</v>
      </c>
      <c r="D7488" t="s">
        <v>100131</v>
      </c>
      <c r="E7488" t="s">
        <v>220768</v>
      </c>
    </row>
    <row r="7489" spans="1:5" x14ac:dyDescent="0.3">
      <c r="A7489">
        <v>0</v>
      </c>
      <c r="B7489">
        <v>2262833508</v>
      </c>
      <c r="C7489" t="s">
        <v>3947</v>
      </c>
      <c r="D7489" t="s">
        <v>99474</v>
      </c>
      <c r="E7489" t="s">
        <v>220769</v>
      </c>
    </row>
    <row r="7490" spans="1:5" x14ac:dyDescent="0.3">
      <c r="A7490">
        <v>0</v>
      </c>
      <c r="B7490">
        <v>2262833518</v>
      </c>
      <c r="C7490" t="s">
        <v>3947</v>
      </c>
      <c r="D7490" t="s">
        <v>100132</v>
      </c>
      <c r="E7490" t="s">
        <v>220770</v>
      </c>
    </row>
    <row r="7491" spans="1:5" x14ac:dyDescent="0.3">
      <c r="A7491">
        <v>0</v>
      </c>
      <c r="B7491">
        <v>2262833895</v>
      </c>
      <c r="C7491" t="s">
        <v>3948</v>
      </c>
      <c r="D7491" t="s">
        <v>100133</v>
      </c>
      <c r="E7491" t="s">
        <v>220771</v>
      </c>
    </row>
    <row r="7492" spans="1:5" x14ac:dyDescent="0.3">
      <c r="A7492">
        <v>0</v>
      </c>
      <c r="B7492">
        <v>2262834068</v>
      </c>
      <c r="C7492" t="s">
        <v>3949</v>
      </c>
      <c r="D7492" t="s">
        <v>100134</v>
      </c>
      <c r="E7492" t="s">
        <v>220772</v>
      </c>
    </row>
    <row r="7493" spans="1:5" x14ac:dyDescent="0.3">
      <c r="A7493">
        <v>0</v>
      </c>
      <c r="B7493">
        <v>2262834404</v>
      </c>
      <c r="C7493" t="s">
        <v>3950</v>
      </c>
      <c r="D7493" t="s">
        <v>100135</v>
      </c>
      <c r="E7493" t="s">
        <v>220773</v>
      </c>
    </row>
    <row r="7494" spans="1:5" x14ac:dyDescent="0.3">
      <c r="A7494">
        <v>0</v>
      </c>
      <c r="B7494">
        <v>2262834445</v>
      </c>
      <c r="C7494" t="s">
        <v>3951</v>
      </c>
      <c r="D7494" t="s">
        <v>100136</v>
      </c>
      <c r="E7494" t="s">
        <v>220774</v>
      </c>
    </row>
    <row r="7495" spans="1:5" x14ac:dyDescent="0.3">
      <c r="A7495">
        <v>0</v>
      </c>
      <c r="B7495">
        <v>2262834601</v>
      </c>
      <c r="C7495" t="s">
        <v>3952</v>
      </c>
      <c r="D7495" t="s">
        <v>100137</v>
      </c>
      <c r="E7495" t="s">
        <v>220775</v>
      </c>
    </row>
    <row r="7496" spans="1:5" x14ac:dyDescent="0.3">
      <c r="A7496">
        <v>0</v>
      </c>
      <c r="B7496">
        <v>2262834919</v>
      </c>
      <c r="C7496" t="s">
        <v>3953</v>
      </c>
      <c r="D7496" t="s">
        <v>100138</v>
      </c>
      <c r="E7496" t="s">
        <v>220776</v>
      </c>
    </row>
    <row r="7497" spans="1:5" x14ac:dyDescent="0.3">
      <c r="A7497">
        <v>0</v>
      </c>
      <c r="B7497">
        <v>2262835190</v>
      </c>
      <c r="C7497" t="s">
        <v>3954</v>
      </c>
      <c r="D7497" t="s">
        <v>100139</v>
      </c>
      <c r="E7497" t="s">
        <v>220777</v>
      </c>
    </row>
    <row r="7498" spans="1:5" x14ac:dyDescent="0.3">
      <c r="A7498">
        <v>0</v>
      </c>
      <c r="B7498">
        <v>2262835218</v>
      </c>
      <c r="C7498" t="s">
        <v>3954</v>
      </c>
      <c r="D7498" t="s">
        <v>100140</v>
      </c>
      <c r="E7498" t="s">
        <v>220778</v>
      </c>
    </row>
    <row r="7499" spans="1:5" x14ac:dyDescent="0.3">
      <c r="A7499">
        <v>0</v>
      </c>
      <c r="B7499">
        <v>2262835331</v>
      </c>
      <c r="C7499" t="s">
        <v>3955</v>
      </c>
      <c r="D7499" t="s">
        <v>100141</v>
      </c>
      <c r="E7499" t="s">
        <v>220779</v>
      </c>
    </row>
    <row r="7500" spans="1:5" x14ac:dyDescent="0.3">
      <c r="A7500">
        <v>0</v>
      </c>
      <c r="B7500">
        <v>2262836215</v>
      </c>
      <c r="C7500" t="s">
        <v>3956</v>
      </c>
      <c r="D7500" t="s">
        <v>100142</v>
      </c>
      <c r="E7500" t="s">
        <v>220780</v>
      </c>
    </row>
    <row r="7501" spans="1:5" x14ac:dyDescent="0.3">
      <c r="A7501">
        <v>0</v>
      </c>
      <c r="B7501">
        <v>2262836294</v>
      </c>
      <c r="C7501" t="s">
        <v>3956</v>
      </c>
      <c r="D7501" t="s">
        <v>100143</v>
      </c>
      <c r="E7501" t="s">
        <v>220781</v>
      </c>
    </row>
    <row r="7502" spans="1:5" x14ac:dyDescent="0.3">
      <c r="A7502">
        <v>0</v>
      </c>
      <c r="B7502">
        <v>2262836488</v>
      </c>
      <c r="C7502" t="s">
        <v>3957</v>
      </c>
      <c r="D7502" t="s">
        <v>100144</v>
      </c>
      <c r="E7502" t="s">
        <v>220782</v>
      </c>
    </row>
    <row r="7503" spans="1:5" x14ac:dyDescent="0.3">
      <c r="A7503">
        <v>0</v>
      </c>
      <c r="B7503">
        <v>2262836953</v>
      </c>
      <c r="C7503" t="s">
        <v>3958</v>
      </c>
      <c r="D7503" t="s">
        <v>100145</v>
      </c>
      <c r="E7503" t="s">
        <v>220783</v>
      </c>
    </row>
    <row r="7504" spans="1:5" x14ac:dyDescent="0.3">
      <c r="A7504">
        <v>0</v>
      </c>
      <c r="B7504">
        <v>2262836966</v>
      </c>
      <c r="C7504" t="s">
        <v>3959</v>
      </c>
      <c r="D7504" t="s">
        <v>100146</v>
      </c>
      <c r="E7504" t="s">
        <v>220784</v>
      </c>
    </row>
    <row r="7505" spans="1:5" x14ac:dyDescent="0.3">
      <c r="A7505">
        <v>0</v>
      </c>
      <c r="B7505">
        <v>2262836967</v>
      </c>
      <c r="C7505" t="s">
        <v>3959</v>
      </c>
      <c r="D7505" t="s">
        <v>100147</v>
      </c>
      <c r="E7505" t="s">
        <v>220785</v>
      </c>
    </row>
    <row r="7506" spans="1:5" x14ac:dyDescent="0.3">
      <c r="A7506">
        <v>0</v>
      </c>
      <c r="B7506">
        <v>2262837071</v>
      </c>
      <c r="C7506" t="s">
        <v>3959</v>
      </c>
      <c r="D7506" t="s">
        <v>100148</v>
      </c>
      <c r="E7506" t="s">
        <v>220786</v>
      </c>
    </row>
    <row r="7507" spans="1:5" x14ac:dyDescent="0.3">
      <c r="A7507">
        <v>0</v>
      </c>
      <c r="B7507">
        <v>2262837129</v>
      </c>
      <c r="C7507" t="s">
        <v>3960</v>
      </c>
      <c r="D7507" t="s">
        <v>100149</v>
      </c>
      <c r="E7507" t="s">
        <v>220787</v>
      </c>
    </row>
    <row r="7508" spans="1:5" x14ac:dyDescent="0.3">
      <c r="A7508">
        <v>0</v>
      </c>
      <c r="B7508">
        <v>2262837262</v>
      </c>
      <c r="C7508" t="s">
        <v>3961</v>
      </c>
      <c r="D7508" t="s">
        <v>100150</v>
      </c>
      <c r="E7508" t="s">
        <v>220788</v>
      </c>
    </row>
    <row r="7509" spans="1:5" x14ac:dyDescent="0.3">
      <c r="A7509">
        <v>0</v>
      </c>
      <c r="B7509">
        <v>2262837271</v>
      </c>
      <c r="C7509" t="s">
        <v>3961</v>
      </c>
      <c r="D7509" t="s">
        <v>100151</v>
      </c>
      <c r="E7509" t="s">
        <v>220789</v>
      </c>
    </row>
    <row r="7510" spans="1:5" x14ac:dyDescent="0.3">
      <c r="A7510">
        <v>0</v>
      </c>
      <c r="B7510">
        <v>2262837986</v>
      </c>
      <c r="C7510" t="s">
        <v>3962</v>
      </c>
      <c r="D7510" t="s">
        <v>100152</v>
      </c>
      <c r="E7510" t="s">
        <v>220790</v>
      </c>
    </row>
    <row r="7511" spans="1:5" x14ac:dyDescent="0.3">
      <c r="A7511">
        <v>0</v>
      </c>
      <c r="B7511">
        <v>2262838342</v>
      </c>
      <c r="C7511" t="s">
        <v>3963</v>
      </c>
      <c r="D7511" t="s">
        <v>100153</v>
      </c>
      <c r="E7511" t="s">
        <v>220791</v>
      </c>
    </row>
    <row r="7512" spans="1:5" x14ac:dyDescent="0.3">
      <c r="A7512">
        <v>0</v>
      </c>
      <c r="B7512">
        <v>2262838684</v>
      </c>
      <c r="C7512" t="s">
        <v>3964</v>
      </c>
      <c r="D7512" t="s">
        <v>100154</v>
      </c>
      <c r="E7512" t="s">
        <v>220792</v>
      </c>
    </row>
    <row r="7513" spans="1:5" x14ac:dyDescent="0.3">
      <c r="A7513">
        <v>0</v>
      </c>
      <c r="B7513">
        <v>2262838893</v>
      </c>
      <c r="C7513" t="s">
        <v>3965</v>
      </c>
      <c r="D7513" t="s">
        <v>100155</v>
      </c>
      <c r="E7513" t="s">
        <v>220793</v>
      </c>
    </row>
    <row r="7514" spans="1:5" x14ac:dyDescent="0.3">
      <c r="A7514">
        <v>0</v>
      </c>
      <c r="B7514">
        <v>2262839025</v>
      </c>
      <c r="C7514" t="s">
        <v>3966</v>
      </c>
      <c r="D7514" t="s">
        <v>100156</v>
      </c>
      <c r="E7514" t="s">
        <v>220794</v>
      </c>
    </row>
    <row r="7515" spans="1:5" x14ac:dyDescent="0.3">
      <c r="A7515">
        <v>0</v>
      </c>
      <c r="B7515">
        <v>2262839087</v>
      </c>
      <c r="C7515" t="s">
        <v>3966</v>
      </c>
      <c r="D7515" t="s">
        <v>100157</v>
      </c>
      <c r="E7515" t="s">
        <v>220795</v>
      </c>
    </row>
    <row r="7516" spans="1:5" x14ac:dyDescent="0.3">
      <c r="A7516">
        <v>0</v>
      </c>
      <c r="B7516">
        <v>2262839264</v>
      </c>
      <c r="C7516" t="s">
        <v>3967</v>
      </c>
      <c r="D7516" t="s">
        <v>100142</v>
      </c>
      <c r="E7516" t="s">
        <v>220796</v>
      </c>
    </row>
    <row r="7517" spans="1:5" x14ac:dyDescent="0.3">
      <c r="A7517">
        <v>0</v>
      </c>
      <c r="B7517">
        <v>2262839426</v>
      </c>
      <c r="C7517" t="s">
        <v>3968</v>
      </c>
      <c r="D7517" t="s">
        <v>100158</v>
      </c>
      <c r="E7517" t="s">
        <v>220797</v>
      </c>
    </row>
    <row r="7518" spans="1:5" x14ac:dyDescent="0.3">
      <c r="A7518">
        <v>0</v>
      </c>
      <c r="B7518">
        <v>2262839536</v>
      </c>
      <c r="C7518" t="s">
        <v>3969</v>
      </c>
      <c r="D7518" t="s">
        <v>100159</v>
      </c>
      <c r="E7518" t="s">
        <v>220798</v>
      </c>
    </row>
    <row r="7519" spans="1:5" x14ac:dyDescent="0.3">
      <c r="A7519">
        <v>0</v>
      </c>
      <c r="B7519">
        <v>2262840153</v>
      </c>
      <c r="C7519" t="s">
        <v>3970</v>
      </c>
      <c r="D7519" t="s">
        <v>100160</v>
      </c>
      <c r="E7519" t="s">
        <v>220799</v>
      </c>
    </row>
    <row r="7520" spans="1:5" x14ac:dyDescent="0.3">
      <c r="A7520">
        <v>0</v>
      </c>
      <c r="B7520">
        <v>2262841182</v>
      </c>
      <c r="C7520" t="s">
        <v>3971</v>
      </c>
      <c r="D7520" t="s">
        <v>100161</v>
      </c>
      <c r="E7520" t="s">
        <v>220800</v>
      </c>
    </row>
    <row r="7521" spans="1:5" x14ac:dyDescent="0.3">
      <c r="A7521">
        <v>0</v>
      </c>
      <c r="B7521">
        <v>2262841204</v>
      </c>
      <c r="C7521" t="s">
        <v>3971</v>
      </c>
      <c r="D7521" t="s">
        <v>100162</v>
      </c>
      <c r="E7521" t="s">
        <v>220801</v>
      </c>
    </row>
    <row r="7522" spans="1:5" x14ac:dyDescent="0.3">
      <c r="A7522">
        <v>0</v>
      </c>
      <c r="B7522">
        <v>2262841507</v>
      </c>
      <c r="C7522" t="s">
        <v>3972</v>
      </c>
      <c r="D7522" t="s">
        <v>100163</v>
      </c>
      <c r="E7522" t="s">
        <v>220802</v>
      </c>
    </row>
    <row r="7523" spans="1:5" x14ac:dyDescent="0.3">
      <c r="A7523">
        <v>0</v>
      </c>
      <c r="B7523">
        <v>2262841523</v>
      </c>
      <c r="C7523" t="s">
        <v>3972</v>
      </c>
      <c r="D7523" t="s">
        <v>100164</v>
      </c>
      <c r="E7523" t="s">
        <v>220803</v>
      </c>
    </row>
    <row r="7524" spans="1:5" x14ac:dyDescent="0.3">
      <c r="A7524">
        <v>0</v>
      </c>
      <c r="B7524">
        <v>2262841941</v>
      </c>
      <c r="C7524" t="s">
        <v>3973</v>
      </c>
      <c r="D7524" t="s">
        <v>100165</v>
      </c>
      <c r="E7524" t="s">
        <v>220804</v>
      </c>
    </row>
    <row r="7525" spans="1:5" x14ac:dyDescent="0.3">
      <c r="A7525">
        <v>0</v>
      </c>
      <c r="B7525">
        <v>2262842524</v>
      </c>
      <c r="C7525" t="s">
        <v>3974</v>
      </c>
      <c r="D7525" t="s">
        <v>100166</v>
      </c>
      <c r="E7525" t="s">
        <v>220805</v>
      </c>
    </row>
    <row r="7526" spans="1:5" x14ac:dyDescent="0.3">
      <c r="A7526">
        <v>0</v>
      </c>
      <c r="B7526">
        <v>2262842599</v>
      </c>
      <c r="C7526" t="s">
        <v>3974</v>
      </c>
      <c r="D7526" t="s">
        <v>100167</v>
      </c>
      <c r="E7526" t="s">
        <v>220806</v>
      </c>
    </row>
    <row r="7527" spans="1:5" x14ac:dyDescent="0.3">
      <c r="A7527">
        <v>0</v>
      </c>
      <c r="B7527">
        <v>2262842690</v>
      </c>
      <c r="C7527" t="s">
        <v>3975</v>
      </c>
      <c r="D7527" t="s">
        <v>99840</v>
      </c>
      <c r="E7527" t="s">
        <v>220807</v>
      </c>
    </row>
    <row r="7528" spans="1:5" x14ac:dyDescent="0.3">
      <c r="A7528">
        <v>0</v>
      </c>
      <c r="B7528">
        <v>2262842738</v>
      </c>
      <c r="C7528" t="s">
        <v>3975</v>
      </c>
      <c r="D7528" t="s">
        <v>100168</v>
      </c>
      <c r="E7528" t="s">
        <v>220808</v>
      </c>
    </row>
    <row r="7529" spans="1:5" x14ac:dyDescent="0.3">
      <c r="A7529">
        <v>0</v>
      </c>
      <c r="B7529">
        <v>2262842821</v>
      </c>
      <c r="C7529" t="s">
        <v>3976</v>
      </c>
      <c r="D7529" t="s">
        <v>100169</v>
      </c>
      <c r="E7529" t="s">
        <v>220809</v>
      </c>
    </row>
    <row r="7530" spans="1:5" x14ac:dyDescent="0.3">
      <c r="A7530">
        <v>0</v>
      </c>
      <c r="B7530">
        <v>2262842891</v>
      </c>
      <c r="C7530" t="s">
        <v>3977</v>
      </c>
      <c r="D7530" t="s">
        <v>100170</v>
      </c>
      <c r="E7530" t="s">
        <v>220810</v>
      </c>
    </row>
    <row r="7531" spans="1:5" x14ac:dyDescent="0.3">
      <c r="A7531">
        <v>0</v>
      </c>
      <c r="B7531">
        <v>2262843595</v>
      </c>
      <c r="C7531" t="s">
        <v>3978</v>
      </c>
      <c r="D7531" t="s">
        <v>98393</v>
      </c>
      <c r="E7531" t="s">
        <v>220811</v>
      </c>
    </row>
    <row r="7532" spans="1:5" x14ac:dyDescent="0.3">
      <c r="A7532">
        <v>0</v>
      </c>
      <c r="B7532">
        <v>2262843915</v>
      </c>
      <c r="C7532" t="s">
        <v>3979</v>
      </c>
      <c r="D7532" t="s">
        <v>100171</v>
      </c>
      <c r="E7532" t="s">
        <v>220812</v>
      </c>
    </row>
    <row r="7533" spans="1:5" x14ac:dyDescent="0.3">
      <c r="A7533">
        <v>0</v>
      </c>
      <c r="B7533">
        <v>2262844082</v>
      </c>
      <c r="C7533" t="s">
        <v>3980</v>
      </c>
      <c r="D7533" t="s">
        <v>100172</v>
      </c>
      <c r="E7533" t="s">
        <v>220813</v>
      </c>
    </row>
    <row r="7534" spans="1:5" x14ac:dyDescent="0.3">
      <c r="A7534">
        <v>0</v>
      </c>
      <c r="B7534">
        <v>2262844189</v>
      </c>
      <c r="C7534" t="s">
        <v>3981</v>
      </c>
      <c r="D7534" t="s">
        <v>100173</v>
      </c>
      <c r="E7534" t="s">
        <v>220814</v>
      </c>
    </row>
    <row r="7535" spans="1:5" x14ac:dyDescent="0.3">
      <c r="A7535">
        <v>0</v>
      </c>
      <c r="B7535">
        <v>2262844873</v>
      </c>
      <c r="C7535" t="s">
        <v>3982</v>
      </c>
      <c r="D7535" t="s">
        <v>100174</v>
      </c>
      <c r="E7535" t="s">
        <v>220815</v>
      </c>
    </row>
    <row r="7536" spans="1:5" x14ac:dyDescent="0.3">
      <c r="A7536">
        <v>0</v>
      </c>
      <c r="B7536">
        <v>2262845179</v>
      </c>
      <c r="C7536" t="s">
        <v>3983</v>
      </c>
      <c r="D7536" t="s">
        <v>100175</v>
      </c>
      <c r="E7536" t="s">
        <v>220816</v>
      </c>
    </row>
    <row r="7537" spans="1:5" x14ac:dyDescent="0.3">
      <c r="A7537">
        <v>0</v>
      </c>
      <c r="B7537">
        <v>2262845534</v>
      </c>
      <c r="C7537" t="s">
        <v>3984</v>
      </c>
      <c r="D7537" t="s">
        <v>100176</v>
      </c>
      <c r="E7537" t="s">
        <v>220817</v>
      </c>
    </row>
    <row r="7538" spans="1:5" x14ac:dyDescent="0.3">
      <c r="A7538">
        <v>0</v>
      </c>
      <c r="B7538">
        <v>2262845723</v>
      </c>
      <c r="C7538" t="s">
        <v>3985</v>
      </c>
      <c r="D7538" t="s">
        <v>100177</v>
      </c>
      <c r="E7538" t="s">
        <v>220818</v>
      </c>
    </row>
    <row r="7539" spans="1:5" x14ac:dyDescent="0.3">
      <c r="A7539">
        <v>0</v>
      </c>
      <c r="B7539">
        <v>2262845816</v>
      </c>
      <c r="C7539" t="s">
        <v>3986</v>
      </c>
      <c r="D7539" t="s">
        <v>100178</v>
      </c>
      <c r="E7539" t="s">
        <v>220819</v>
      </c>
    </row>
    <row r="7540" spans="1:5" x14ac:dyDescent="0.3">
      <c r="A7540">
        <v>0</v>
      </c>
      <c r="B7540">
        <v>2262845992</v>
      </c>
      <c r="C7540" t="s">
        <v>3987</v>
      </c>
      <c r="D7540" t="s">
        <v>95440</v>
      </c>
      <c r="E7540" t="s">
        <v>220820</v>
      </c>
    </row>
    <row r="7541" spans="1:5" x14ac:dyDescent="0.3">
      <c r="A7541">
        <v>0</v>
      </c>
      <c r="B7541">
        <v>2262846035</v>
      </c>
      <c r="C7541" t="s">
        <v>3988</v>
      </c>
      <c r="D7541" t="s">
        <v>100179</v>
      </c>
      <c r="E7541" t="s">
        <v>220821</v>
      </c>
    </row>
    <row r="7542" spans="1:5" x14ac:dyDescent="0.3">
      <c r="A7542">
        <v>0</v>
      </c>
      <c r="B7542">
        <v>2262846038</v>
      </c>
      <c r="C7542" t="s">
        <v>3988</v>
      </c>
      <c r="D7542" t="s">
        <v>100180</v>
      </c>
      <c r="E7542" t="s">
        <v>220822</v>
      </c>
    </row>
    <row r="7543" spans="1:5" x14ac:dyDescent="0.3">
      <c r="A7543">
        <v>0</v>
      </c>
      <c r="B7543">
        <v>2262846576</v>
      </c>
      <c r="C7543" t="s">
        <v>3989</v>
      </c>
      <c r="D7543" t="s">
        <v>100181</v>
      </c>
      <c r="E7543" t="s">
        <v>220823</v>
      </c>
    </row>
    <row r="7544" spans="1:5" x14ac:dyDescent="0.3">
      <c r="A7544">
        <v>0</v>
      </c>
      <c r="B7544">
        <v>2262846712</v>
      </c>
      <c r="C7544" t="s">
        <v>3990</v>
      </c>
      <c r="D7544" t="s">
        <v>100182</v>
      </c>
      <c r="E7544" t="s">
        <v>220586</v>
      </c>
    </row>
    <row r="7545" spans="1:5" x14ac:dyDescent="0.3">
      <c r="A7545">
        <v>0</v>
      </c>
      <c r="B7545">
        <v>2262847691</v>
      </c>
      <c r="C7545" t="s">
        <v>3991</v>
      </c>
      <c r="D7545" t="s">
        <v>100183</v>
      </c>
      <c r="E7545" t="s">
        <v>220824</v>
      </c>
    </row>
    <row r="7546" spans="1:5" x14ac:dyDescent="0.3">
      <c r="A7546">
        <v>0</v>
      </c>
      <c r="B7546">
        <v>2262847905</v>
      </c>
      <c r="C7546" t="s">
        <v>3992</v>
      </c>
      <c r="D7546" t="s">
        <v>100184</v>
      </c>
      <c r="E7546" t="s">
        <v>220825</v>
      </c>
    </row>
    <row r="7547" spans="1:5" x14ac:dyDescent="0.3">
      <c r="A7547">
        <v>0</v>
      </c>
      <c r="B7547">
        <v>2262848085</v>
      </c>
      <c r="C7547" t="s">
        <v>3993</v>
      </c>
      <c r="D7547" t="s">
        <v>93561</v>
      </c>
      <c r="E7547" t="s">
        <v>220826</v>
      </c>
    </row>
    <row r="7548" spans="1:5" x14ac:dyDescent="0.3">
      <c r="A7548">
        <v>0</v>
      </c>
      <c r="B7548">
        <v>2262849237</v>
      </c>
      <c r="C7548" t="s">
        <v>3994</v>
      </c>
      <c r="D7548" t="s">
        <v>100185</v>
      </c>
      <c r="E7548" t="s">
        <v>220827</v>
      </c>
    </row>
    <row r="7549" spans="1:5" x14ac:dyDescent="0.3">
      <c r="A7549">
        <v>0</v>
      </c>
      <c r="B7549">
        <v>2262849368</v>
      </c>
      <c r="C7549" t="s">
        <v>3995</v>
      </c>
      <c r="D7549" t="s">
        <v>95007</v>
      </c>
      <c r="E7549" t="s">
        <v>220828</v>
      </c>
    </row>
    <row r="7550" spans="1:5" x14ac:dyDescent="0.3">
      <c r="A7550">
        <v>0</v>
      </c>
      <c r="B7550">
        <v>2262849457</v>
      </c>
      <c r="C7550" t="s">
        <v>3996</v>
      </c>
      <c r="D7550" t="s">
        <v>100186</v>
      </c>
      <c r="E7550" t="s">
        <v>220829</v>
      </c>
    </row>
    <row r="7551" spans="1:5" x14ac:dyDescent="0.3">
      <c r="A7551">
        <v>0</v>
      </c>
      <c r="B7551">
        <v>2262849971</v>
      </c>
      <c r="C7551" t="s">
        <v>3997</v>
      </c>
      <c r="D7551" t="s">
        <v>100187</v>
      </c>
      <c r="E7551" t="s">
        <v>220830</v>
      </c>
    </row>
    <row r="7552" spans="1:5" x14ac:dyDescent="0.3">
      <c r="A7552">
        <v>0</v>
      </c>
      <c r="B7552">
        <v>2262850085</v>
      </c>
      <c r="C7552" t="s">
        <v>3998</v>
      </c>
      <c r="D7552" t="s">
        <v>100188</v>
      </c>
      <c r="E7552" t="s">
        <v>220831</v>
      </c>
    </row>
    <row r="7553" spans="1:5" x14ac:dyDescent="0.3">
      <c r="A7553">
        <v>0</v>
      </c>
      <c r="B7553">
        <v>2262850588</v>
      </c>
      <c r="C7553" t="s">
        <v>3999</v>
      </c>
      <c r="D7553" t="s">
        <v>100189</v>
      </c>
      <c r="E7553" t="s">
        <v>220832</v>
      </c>
    </row>
    <row r="7554" spans="1:5" x14ac:dyDescent="0.3">
      <c r="A7554">
        <v>0</v>
      </c>
      <c r="B7554">
        <v>2262850620</v>
      </c>
      <c r="C7554" t="s">
        <v>3999</v>
      </c>
      <c r="D7554" t="s">
        <v>100190</v>
      </c>
      <c r="E7554" t="s">
        <v>220833</v>
      </c>
    </row>
    <row r="7555" spans="1:5" x14ac:dyDescent="0.3">
      <c r="A7555">
        <v>0</v>
      </c>
      <c r="B7555">
        <v>2262850717</v>
      </c>
      <c r="C7555" t="s">
        <v>4000</v>
      </c>
      <c r="D7555" t="s">
        <v>100191</v>
      </c>
      <c r="E7555" t="s">
        <v>220834</v>
      </c>
    </row>
    <row r="7556" spans="1:5" x14ac:dyDescent="0.3">
      <c r="A7556">
        <v>0</v>
      </c>
      <c r="B7556">
        <v>2262851184</v>
      </c>
      <c r="C7556" t="s">
        <v>4001</v>
      </c>
      <c r="D7556" t="s">
        <v>100192</v>
      </c>
      <c r="E7556" t="s">
        <v>220835</v>
      </c>
    </row>
    <row r="7557" spans="1:5" x14ac:dyDescent="0.3">
      <c r="A7557">
        <v>0</v>
      </c>
      <c r="B7557">
        <v>2262851603</v>
      </c>
      <c r="C7557" t="s">
        <v>4002</v>
      </c>
      <c r="D7557" t="s">
        <v>100193</v>
      </c>
      <c r="E7557" t="s">
        <v>220836</v>
      </c>
    </row>
    <row r="7558" spans="1:5" x14ac:dyDescent="0.3">
      <c r="A7558">
        <v>0</v>
      </c>
      <c r="B7558">
        <v>2262851707</v>
      </c>
      <c r="C7558" t="s">
        <v>4002</v>
      </c>
      <c r="D7558" t="s">
        <v>100194</v>
      </c>
      <c r="E7558" t="s">
        <v>220837</v>
      </c>
    </row>
    <row r="7559" spans="1:5" x14ac:dyDescent="0.3">
      <c r="A7559">
        <v>0</v>
      </c>
      <c r="B7559">
        <v>2262851774</v>
      </c>
      <c r="C7559" t="s">
        <v>4003</v>
      </c>
      <c r="D7559" t="s">
        <v>100195</v>
      </c>
      <c r="E7559" t="s">
        <v>220838</v>
      </c>
    </row>
    <row r="7560" spans="1:5" x14ac:dyDescent="0.3">
      <c r="A7560">
        <v>0</v>
      </c>
      <c r="B7560">
        <v>2262851858</v>
      </c>
      <c r="C7560" t="s">
        <v>4003</v>
      </c>
      <c r="D7560" t="s">
        <v>100196</v>
      </c>
      <c r="E7560" t="s">
        <v>220839</v>
      </c>
    </row>
    <row r="7561" spans="1:5" x14ac:dyDescent="0.3">
      <c r="A7561">
        <v>0</v>
      </c>
      <c r="B7561">
        <v>2262852608</v>
      </c>
      <c r="C7561" t="s">
        <v>4004</v>
      </c>
      <c r="D7561" t="s">
        <v>100197</v>
      </c>
      <c r="E7561" t="s">
        <v>220840</v>
      </c>
    </row>
    <row r="7562" spans="1:5" x14ac:dyDescent="0.3">
      <c r="A7562">
        <v>0</v>
      </c>
      <c r="B7562">
        <v>2262852720</v>
      </c>
      <c r="C7562" t="s">
        <v>4005</v>
      </c>
      <c r="D7562" t="s">
        <v>100198</v>
      </c>
      <c r="E7562" t="s">
        <v>220841</v>
      </c>
    </row>
    <row r="7563" spans="1:5" x14ac:dyDescent="0.3">
      <c r="A7563">
        <v>0</v>
      </c>
      <c r="B7563">
        <v>2262852859</v>
      </c>
      <c r="C7563" t="s">
        <v>4006</v>
      </c>
      <c r="D7563" t="s">
        <v>100199</v>
      </c>
      <c r="E7563" t="s">
        <v>220842</v>
      </c>
    </row>
    <row r="7564" spans="1:5" x14ac:dyDescent="0.3">
      <c r="A7564">
        <v>0</v>
      </c>
      <c r="B7564">
        <v>2262852870</v>
      </c>
      <c r="C7564" t="s">
        <v>4006</v>
      </c>
      <c r="D7564" t="s">
        <v>100200</v>
      </c>
      <c r="E7564" t="s">
        <v>220843</v>
      </c>
    </row>
    <row r="7565" spans="1:5" x14ac:dyDescent="0.3">
      <c r="A7565">
        <v>0</v>
      </c>
      <c r="B7565">
        <v>2262852961</v>
      </c>
      <c r="C7565" t="s">
        <v>4007</v>
      </c>
      <c r="D7565" t="s">
        <v>95569</v>
      </c>
      <c r="E7565" t="s">
        <v>220844</v>
      </c>
    </row>
    <row r="7566" spans="1:5" x14ac:dyDescent="0.3">
      <c r="A7566">
        <v>0</v>
      </c>
      <c r="B7566">
        <v>2262853462</v>
      </c>
      <c r="C7566" t="s">
        <v>4008</v>
      </c>
      <c r="D7566" t="s">
        <v>100201</v>
      </c>
      <c r="E7566" t="s">
        <v>220845</v>
      </c>
    </row>
    <row r="7567" spans="1:5" x14ac:dyDescent="0.3">
      <c r="A7567">
        <v>0</v>
      </c>
      <c r="B7567">
        <v>2262853690</v>
      </c>
      <c r="C7567" t="s">
        <v>4009</v>
      </c>
      <c r="D7567" t="s">
        <v>100202</v>
      </c>
      <c r="E7567" t="s">
        <v>220846</v>
      </c>
    </row>
    <row r="7568" spans="1:5" x14ac:dyDescent="0.3">
      <c r="A7568">
        <v>0</v>
      </c>
      <c r="B7568">
        <v>2262853936</v>
      </c>
      <c r="C7568" t="s">
        <v>4010</v>
      </c>
      <c r="D7568" t="s">
        <v>100203</v>
      </c>
      <c r="E7568" t="s">
        <v>220847</v>
      </c>
    </row>
    <row r="7569" spans="1:5" x14ac:dyDescent="0.3">
      <c r="A7569">
        <v>0</v>
      </c>
      <c r="B7569">
        <v>2262853987</v>
      </c>
      <c r="C7569" t="s">
        <v>4011</v>
      </c>
      <c r="D7569" t="s">
        <v>100204</v>
      </c>
      <c r="E7569" t="s">
        <v>220848</v>
      </c>
    </row>
    <row r="7570" spans="1:5" x14ac:dyDescent="0.3">
      <c r="A7570">
        <v>0</v>
      </c>
      <c r="B7570">
        <v>2262854248</v>
      </c>
      <c r="C7570" t="s">
        <v>4012</v>
      </c>
      <c r="D7570" t="s">
        <v>100205</v>
      </c>
      <c r="E7570" t="s">
        <v>220849</v>
      </c>
    </row>
    <row r="7571" spans="1:5" x14ac:dyDescent="0.3">
      <c r="A7571">
        <v>0</v>
      </c>
      <c r="B7571">
        <v>2262854277</v>
      </c>
      <c r="C7571" t="s">
        <v>4012</v>
      </c>
      <c r="D7571" t="s">
        <v>100206</v>
      </c>
      <c r="E7571" t="s">
        <v>220850</v>
      </c>
    </row>
    <row r="7572" spans="1:5" x14ac:dyDescent="0.3">
      <c r="A7572">
        <v>0</v>
      </c>
      <c r="B7572">
        <v>2262855138</v>
      </c>
      <c r="C7572" t="s">
        <v>4013</v>
      </c>
      <c r="D7572" t="s">
        <v>100207</v>
      </c>
      <c r="E7572" t="s">
        <v>220851</v>
      </c>
    </row>
    <row r="7573" spans="1:5" x14ac:dyDescent="0.3">
      <c r="A7573">
        <v>0</v>
      </c>
      <c r="B7573">
        <v>2262855232</v>
      </c>
      <c r="C7573" t="s">
        <v>4014</v>
      </c>
      <c r="D7573" t="s">
        <v>100208</v>
      </c>
      <c r="E7573" t="s">
        <v>220852</v>
      </c>
    </row>
    <row r="7574" spans="1:5" x14ac:dyDescent="0.3">
      <c r="A7574">
        <v>0</v>
      </c>
      <c r="B7574">
        <v>2262855595</v>
      </c>
      <c r="C7574" t="s">
        <v>4015</v>
      </c>
      <c r="D7574" t="s">
        <v>100209</v>
      </c>
      <c r="E7574" t="s">
        <v>220853</v>
      </c>
    </row>
    <row r="7575" spans="1:5" x14ac:dyDescent="0.3">
      <c r="A7575">
        <v>0</v>
      </c>
      <c r="B7575">
        <v>2262855827</v>
      </c>
      <c r="C7575" t="s">
        <v>4016</v>
      </c>
      <c r="D7575" t="s">
        <v>100210</v>
      </c>
      <c r="E7575" t="s">
        <v>220854</v>
      </c>
    </row>
    <row r="7576" spans="1:5" x14ac:dyDescent="0.3">
      <c r="A7576">
        <v>0</v>
      </c>
      <c r="B7576">
        <v>2262855848</v>
      </c>
      <c r="C7576" t="s">
        <v>4016</v>
      </c>
      <c r="D7576" t="s">
        <v>100211</v>
      </c>
      <c r="E7576" t="s">
        <v>220855</v>
      </c>
    </row>
    <row r="7577" spans="1:5" x14ac:dyDescent="0.3">
      <c r="A7577">
        <v>0</v>
      </c>
      <c r="B7577">
        <v>2262855858</v>
      </c>
      <c r="C7577" t="s">
        <v>4016</v>
      </c>
      <c r="D7577" t="s">
        <v>100212</v>
      </c>
      <c r="E7577" t="s">
        <v>220856</v>
      </c>
    </row>
    <row r="7578" spans="1:5" x14ac:dyDescent="0.3">
      <c r="A7578">
        <v>0</v>
      </c>
      <c r="B7578">
        <v>2262855955</v>
      </c>
      <c r="C7578" t="s">
        <v>4017</v>
      </c>
      <c r="D7578" t="s">
        <v>100213</v>
      </c>
      <c r="E7578" t="s">
        <v>220857</v>
      </c>
    </row>
    <row r="7579" spans="1:5" x14ac:dyDescent="0.3">
      <c r="A7579">
        <v>0</v>
      </c>
      <c r="B7579">
        <v>2262856365</v>
      </c>
      <c r="C7579" t="s">
        <v>4018</v>
      </c>
      <c r="D7579" t="s">
        <v>100214</v>
      </c>
      <c r="E7579" t="s">
        <v>220858</v>
      </c>
    </row>
    <row r="7580" spans="1:5" x14ac:dyDescent="0.3">
      <c r="A7580">
        <v>0</v>
      </c>
      <c r="B7580">
        <v>2262856657</v>
      </c>
      <c r="C7580" t="s">
        <v>4019</v>
      </c>
      <c r="D7580" t="s">
        <v>100215</v>
      </c>
      <c r="E7580" t="s">
        <v>220859</v>
      </c>
    </row>
    <row r="7581" spans="1:5" x14ac:dyDescent="0.3">
      <c r="A7581">
        <v>0</v>
      </c>
      <c r="B7581">
        <v>2262856666</v>
      </c>
      <c r="C7581" t="s">
        <v>4019</v>
      </c>
      <c r="D7581" t="s">
        <v>100216</v>
      </c>
      <c r="E7581" t="s">
        <v>220860</v>
      </c>
    </row>
    <row r="7582" spans="1:5" x14ac:dyDescent="0.3">
      <c r="A7582">
        <v>0</v>
      </c>
      <c r="B7582">
        <v>2262856753</v>
      </c>
      <c r="C7582" t="s">
        <v>4020</v>
      </c>
      <c r="D7582" t="s">
        <v>100217</v>
      </c>
      <c r="E7582" t="s">
        <v>220861</v>
      </c>
    </row>
    <row r="7583" spans="1:5" x14ac:dyDescent="0.3">
      <c r="A7583">
        <v>0</v>
      </c>
      <c r="B7583">
        <v>2262857629</v>
      </c>
      <c r="C7583" t="s">
        <v>4021</v>
      </c>
      <c r="D7583" t="s">
        <v>100218</v>
      </c>
      <c r="E7583" t="s">
        <v>220862</v>
      </c>
    </row>
    <row r="7584" spans="1:5" x14ac:dyDescent="0.3">
      <c r="A7584">
        <v>0</v>
      </c>
      <c r="B7584">
        <v>2262857706</v>
      </c>
      <c r="C7584" t="s">
        <v>4022</v>
      </c>
      <c r="D7584" t="s">
        <v>100219</v>
      </c>
      <c r="E7584" t="s">
        <v>220863</v>
      </c>
    </row>
    <row r="7585" spans="1:5" x14ac:dyDescent="0.3">
      <c r="A7585">
        <v>0</v>
      </c>
      <c r="B7585">
        <v>2262858268</v>
      </c>
      <c r="C7585" t="s">
        <v>4023</v>
      </c>
      <c r="D7585" t="s">
        <v>100220</v>
      </c>
      <c r="E7585" t="s">
        <v>220864</v>
      </c>
    </row>
    <row r="7586" spans="1:5" x14ac:dyDescent="0.3">
      <c r="A7586">
        <v>0</v>
      </c>
      <c r="B7586">
        <v>2262858533</v>
      </c>
      <c r="C7586" t="s">
        <v>4024</v>
      </c>
      <c r="D7586" t="s">
        <v>100221</v>
      </c>
      <c r="E7586" t="s">
        <v>220865</v>
      </c>
    </row>
    <row r="7587" spans="1:5" x14ac:dyDescent="0.3">
      <c r="A7587">
        <v>0</v>
      </c>
      <c r="B7587">
        <v>2262858658</v>
      </c>
      <c r="C7587" t="s">
        <v>4025</v>
      </c>
      <c r="D7587" t="s">
        <v>100222</v>
      </c>
      <c r="E7587" t="s">
        <v>220866</v>
      </c>
    </row>
    <row r="7588" spans="1:5" x14ac:dyDescent="0.3">
      <c r="A7588">
        <v>0</v>
      </c>
      <c r="B7588">
        <v>2262858904</v>
      </c>
      <c r="C7588" t="s">
        <v>4026</v>
      </c>
      <c r="D7588" t="s">
        <v>100223</v>
      </c>
      <c r="E7588" t="s">
        <v>220867</v>
      </c>
    </row>
    <row r="7589" spans="1:5" x14ac:dyDescent="0.3">
      <c r="A7589">
        <v>0</v>
      </c>
      <c r="B7589">
        <v>2262859125</v>
      </c>
      <c r="C7589" t="s">
        <v>4027</v>
      </c>
      <c r="D7589" t="s">
        <v>100224</v>
      </c>
      <c r="E7589" t="s">
        <v>220868</v>
      </c>
    </row>
    <row r="7590" spans="1:5" x14ac:dyDescent="0.3">
      <c r="A7590">
        <v>0</v>
      </c>
      <c r="B7590">
        <v>2262859204</v>
      </c>
      <c r="C7590" t="s">
        <v>4028</v>
      </c>
      <c r="D7590" t="s">
        <v>100225</v>
      </c>
      <c r="E7590" t="s">
        <v>220869</v>
      </c>
    </row>
    <row r="7591" spans="1:5" x14ac:dyDescent="0.3">
      <c r="A7591">
        <v>0</v>
      </c>
      <c r="B7591">
        <v>2262859300</v>
      </c>
      <c r="C7591" t="s">
        <v>4029</v>
      </c>
      <c r="D7591" t="s">
        <v>100011</v>
      </c>
      <c r="E7591" t="s">
        <v>220870</v>
      </c>
    </row>
    <row r="7592" spans="1:5" x14ac:dyDescent="0.3">
      <c r="A7592">
        <v>0</v>
      </c>
      <c r="B7592">
        <v>2262859947</v>
      </c>
      <c r="C7592" t="s">
        <v>4030</v>
      </c>
      <c r="D7592" t="s">
        <v>100226</v>
      </c>
      <c r="E7592" t="s">
        <v>220871</v>
      </c>
    </row>
    <row r="7593" spans="1:5" x14ac:dyDescent="0.3">
      <c r="A7593">
        <v>0</v>
      </c>
      <c r="B7593">
        <v>2262860080</v>
      </c>
      <c r="C7593" t="s">
        <v>4031</v>
      </c>
      <c r="D7593" t="s">
        <v>99983</v>
      </c>
      <c r="E7593" t="s">
        <v>220872</v>
      </c>
    </row>
    <row r="7594" spans="1:5" x14ac:dyDescent="0.3">
      <c r="A7594">
        <v>0</v>
      </c>
      <c r="B7594">
        <v>2262860132</v>
      </c>
      <c r="C7594" t="s">
        <v>4032</v>
      </c>
      <c r="D7594" t="s">
        <v>100227</v>
      </c>
      <c r="E7594" t="s">
        <v>220873</v>
      </c>
    </row>
    <row r="7595" spans="1:5" x14ac:dyDescent="0.3">
      <c r="A7595">
        <v>0</v>
      </c>
      <c r="B7595">
        <v>2262860307</v>
      </c>
      <c r="C7595" t="s">
        <v>4033</v>
      </c>
      <c r="D7595" t="s">
        <v>100228</v>
      </c>
      <c r="E7595" t="s">
        <v>220874</v>
      </c>
    </row>
    <row r="7596" spans="1:5" x14ac:dyDescent="0.3">
      <c r="A7596">
        <v>0</v>
      </c>
      <c r="B7596">
        <v>2262860745</v>
      </c>
      <c r="C7596" t="s">
        <v>4034</v>
      </c>
      <c r="D7596" t="s">
        <v>100229</v>
      </c>
      <c r="E7596" t="s">
        <v>220875</v>
      </c>
    </row>
    <row r="7597" spans="1:5" x14ac:dyDescent="0.3">
      <c r="A7597">
        <v>0</v>
      </c>
      <c r="B7597">
        <v>2262860840</v>
      </c>
      <c r="C7597" t="s">
        <v>4034</v>
      </c>
      <c r="D7597" t="s">
        <v>100230</v>
      </c>
      <c r="E7597" t="s">
        <v>220876</v>
      </c>
    </row>
    <row r="7598" spans="1:5" x14ac:dyDescent="0.3">
      <c r="A7598">
        <v>0</v>
      </c>
      <c r="B7598">
        <v>2262860918</v>
      </c>
      <c r="C7598" t="s">
        <v>4035</v>
      </c>
      <c r="D7598" t="s">
        <v>100231</v>
      </c>
      <c r="E7598" t="s">
        <v>220877</v>
      </c>
    </row>
    <row r="7599" spans="1:5" x14ac:dyDescent="0.3">
      <c r="A7599">
        <v>0</v>
      </c>
      <c r="B7599">
        <v>2262861320</v>
      </c>
      <c r="C7599" t="s">
        <v>4036</v>
      </c>
      <c r="D7599" t="s">
        <v>100232</v>
      </c>
      <c r="E7599" t="s">
        <v>220878</v>
      </c>
    </row>
    <row r="7600" spans="1:5" x14ac:dyDescent="0.3">
      <c r="A7600">
        <v>0</v>
      </c>
      <c r="B7600">
        <v>2262861675</v>
      </c>
      <c r="C7600" t="s">
        <v>4037</v>
      </c>
      <c r="D7600" t="s">
        <v>100233</v>
      </c>
      <c r="E7600" t="s">
        <v>220879</v>
      </c>
    </row>
    <row r="7601" spans="1:5" x14ac:dyDescent="0.3">
      <c r="A7601">
        <v>0</v>
      </c>
      <c r="B7601">
        <v>2262861898</v>
      </c>
      <c r="C7601" t="s">
        <v>4038</v>
      </c>
      <c r="D7601" t="s">
        <v>100234</v>
      </c>
      <c r="E7601" t="s">
        <v>220880</v>
      </c>
    </row>
    <row r="7602" spans="1:5" x14ac:dyDescent="0.3">
      <c r="A7602">
        <v>0</v>
      </c>
      <c r="B7602">
        <v>2262861906</v>
      </c>
      <c r="C7602" t="s">
        <v>4039</v>
      </c>
      <c r="D7602" t="s">
        <v>100235</v>
      </c>
      <c r="E7602" t="s">
        <v>220881</v>
      </c>
    </row>
    <row r="7603" spans="1:5" x14ac:dyDescent="0.3">
      <c r="A7603">
        <v>0</v>
      </c>
      <c r="B7603">
        <v>2262862135</v>
      </c>
      <c r="C7603" t="s">
        <v>4039</v>
      </c>
      <c r="D7603" t="s">
        <v>100236</v>
      </c>
      <c r="E7603" t="s">
        <v>220882</v>
      </c>
    </row>
    <row r="7604" spans="1:5" x14ac:dyDescent="0.3">
      <c r="A7604">
        <v>0</v>
      </c>
      <c r="B7604">
        <v>2262862410</v>
      </c>
      <c r="C7604" t="s">
        <v>4040</v>
      </c>
      <c r="D7604" t="s">
        <v>100237</v>
      </c>
      <c r="E7604" t="s">
        <v>220883</v>
      </c>
    </row>
    <row r="7605" spans="1:5" x14ac:dyDescent="0.3">
      <c r="A7605">
        <v>0</v>
      </c>
      <c r="B7605">
        <v>2262862695</v>
      </c>
      <c r="C7605" t="s">
        <v>4041</v>
      </c>
      <c r="D7605" t="s">
        <v>100238</v>
      </c>
      <c r="E7605" t="s">
        <v>220884</v>
      </c>
    </row>
    <row r="7606" spans="1:5" x14ac:dyDescent="0.3">
      <c r="A7606">
        <v>0</v>
      </c>
      <c r="B7606">
        <v>2262862753</v>
      </c>
      <c r="C7606" t="s">
        <v>4042</v>
      </c>
      <c r="D7606" t="s">
        <v>100239</v>
      </c>
      <c r="E7606" t="s">
        <v>220885</v>
      </c>
    </row>
    <row r="7607" spans="1:5" x14ac:dyDescent="0.3">
      <c r="A7607">
        <v>0</v>
      </c>
      <c r="B7607">
        <v>2262862845</v>
      </c>
      <c r="C7607" t="s">
        <v>4043</v>
      </c>
      <c r="D7607" t="s">
        <v>100240</v>
      </c>
      <c r="E7607" t="s">
        <v>220886</v>
      </c>
    </row>
    <row r="7608" spans="1:5" x14ac:dyDescent="0.3">
      <c r="A7608">
        <v>0</v>
      </c>
      <c r="B7608">
        <v>2262862952</v>
      </c>
      <c r="C7608" t="s">
        <v>4044</v>
      </c>
      <c r="D7608" t="s">
        <v>100241</v>
      </c>
      <c r="E7608" t="s">
        <v>220887</v>
      </c>
    </row>
    <row r="7609" spans="1:5" x14ac:dyDescent="0.3">
      <c r="A7609">
        <v>0</v>
      </c>
      <c r="B7609">
        <v>2262863032</v>
      </c>
      <c r="C7609" t="s">
        <v>4044</v>
      </c>
      <c r="D7609" t="s">
        <v>100242</v>
      </c>
      <c r="E7609" t="s">
        <v>220888</v>
      </c>
    </row>
    <row r="7610" spans="1:5" x14ac:dyDescent="0.3">
      <c r="A7610">
        <v>0</v>
      </c>
      <c r="B7610">
        <v>2262863444</v>
      </c>
      <c r="C7610" t="s">
        <v>4045</v>
      </c>
      <c r="D7610" t="s">
        <v>100243</v>
      </c>
      <c r="E7610" t="s">
        <v>220889</v>
      </c>
    </row>
    <row r="7611" spans="1:5" x14ac:dyDescent="0.3">
      <c r="A7611">
        <v>0</v>
      </c>
      <c r="B7611">
        <v>2262863912</v>
      </c>
      <c r="C7611" t="s">
        <v>4046</v>
      </c>
      <c r="D7611" t="s">
        <v>94560</v>
      </c>
      <c r="E7611" t="s">
        <v>220890</v>
      </c>
    </row>
    <row r="7612" spans="1:5" x14ac:dyDescent="0.3">
      <c r="A7612">
        <v>0</v>
      </c>
      <c r="B7612">
        <v>2262863975</v>
      </c>
      <c r="C7612" t="s">
        <v>4047</v>
      </c>
      <c r="D7612" t="s">
        <v>100244</v>
      </c>
      <c r="E7612" t="s">
        <v>220891</v>
      </c>
    </row>
    <row r="7613" spans="1:5" x14ac:dyDescent="0.3">
      <c r="A7613">
        <v>0</v>
      </c>
      <c r="B7613">
        <v>2262864000</v>
      </c>
      <c r="C7613" t="s">
        <v>4047</v>
      </c>
      <c r="D7613" t="s">
        <v>100245</v>
      </c>
      <c r="E7613" t="s">
        <v>220892</v>
      </c>
    </row>
    <row r="7614" spans="1:5" x14ac:dyDescent="0.3">
      <c r="A7614">
        <v>0</v>
      </c>
      <c r="B7614">
        <v>2262864385</v>
      </c>
      <c r="C7614" t="s">
        <v>4048</v>
      </c>
      <c r="D7614" t="s">
        <v>100246</v>
      </c>
      <c r="E7614" t="s">
        <v>220893</v>
      </c>
    </row>
    <row r="7615" spans="1:5" x14ac:dyDescent="0.3">
      <c r="A7615">
        <v>0</v>
      </c>
      <c r="B7615">
        <v>2262864448</v>
      </c>
      <c r="C7615" t="s">
        <v>4048</v>
      </c>
      <c r="D7615" t="s">
        <v>100247</v>
      </c>
      <c r="E7615" t="s">
        <v>220894</v>
      </c>
    </row>
    <row r="7616" spans="1:5" x14ac:dyDescent="0.3">
      <c r="A7616">
        <v>0</v>
      </c>
      <c r="B7616">
        <v>2262864698</v>
      </c>
      <c r="C7616" t="s">
        <v>4049</v>
      </c>
      <c r="D7616" t="s">
        <v>100248</v>
      </c>
      <c r="E7616" t="s">
        <v>220895</v>
      </c>
    </row>
    <row r="7617" spans="1:5" x14ac:dyDescent="0.3">
      <c r="A7617">
        <v>0</v>
      </c>
      <c r="B7617">
        <v>2262864846</v>
      </c>
      <c r="C7617" t="s">
        <v>4050</v>
      </c>
      <c r="D7617" t="s">
        <v>100249</v>
      </c>
      <c r="E7617" t="s">
        <v>220896</v>
      </c>
    </row>
    <row r="7618" spans="1:5" x14ac:dyDescent="0.3">
      <c r="A7618">
        <v>0</v>
      </c>
      <c r="B7618">
        <v>2262865000</v>
      </c>
      <c r="C7618" t="s">
        <v>4051</v>
      </c>
      <c r="D7618" t="s">
        <v>100250</v>
      </c>
      <c r="E7618" t="s">
        <v>220897</v>
      </c>
    </row>
    <row r="7619" spans="1:5" x14ac:dyDescent="0.3">
      <c r="A7619">
        <v>0</v>
      </c>
      <c r="B7619">
        <v>2262865236</v>
      </c>
      <c r="C7619" t="s">
        <v>4052</v>
      </c>
      <c r="D7619" t="s">
        <v>98505</v>
      </c>
      <c r="E7619" t="s">
        <v>220898</v>
      </c>
    </row>
    <row r="7620" spans="1:5" x14ac:dyDescent="0.3">
      <c r="A7620">
        <v>0</v>
      </c>
      <c r="B7620">
        <v>2262865920</v>
      </c>
      <c r="C7620" t="s">
        <v>4053</v>
      </c>
      <c r="D7620" t="s">
        <v>100251</v>
      </c>
      <c r="E7620" t="s">
        <v>220899</v>
      </c>
    </row>
    <row r="7621" spans="1:5" x14ac:dyDescent="0.3">
      <c r="A7621">
        <v>0</v>
      </c>
      <c r="B7621">
        <v>2262866110</v>
      </c>
      <c r="C7621" t="s">
        <v>4054</v>
      </c>
      <c r="D7621" t="s">
        <v>100252</v>
      </c>
      <c r="E7621" t="s">
        <v>220900</v>
      </c>
    </row>
    <row r="7622" spans="1:5" x14ac:dyDescent="0.3">
      <c r="A7622">
        <v>0</v>
      </c>
      <c r="B7622">
        <v>2262866336</v>
      </c>
      <c r="C7622" t="s">
        <v>4055</v>
      </c>
      <c r="D7622" t="s">
        <v>100253</v>
      </c>
      <c r="E7622" t="s">
        <v>220901</v>
      </c>
    </row>
    <row r="7623" spans="1:5" x14ac:dyDescent="0.3">
      <c r="A7623">
        <v>0</v>
      </c>
      <c r="B7623">
        <v>2262866349</v>
      </c>
      <c r="C7623" t="s">
        <v>4055</v>
      </c>
      <c r="D7623" t="s">
        <v>100254</v>
      </c>
      <c r="E7623" t="s">
        <v>220902</v>
      </c>
    </row>
    <row r="7624" spans="1:5" x14ac:dyDescent="0.3">
      <c r="A7624">
        <v>0</v>
      </c>
      <c r="B7624">
        <v>2262866638</v>
      </c>
      <c r="C7624" t="s">
        <v>4056</v>
      </c>
      <c r="D7624" t="s">
        <v>100255</v>
      </c>
      <c r="E7624" t="s">
        <v>220903</v>
      </c>
    </row>
    <row r="7625" spans="1:5" x14ac:dyDescent="0.3">
      <c r="A7625">
        <v>0</v>
      </c>
      <c r="B7625">
        <v>2262866780</v>
      </c>
      <c r="C7625" t="s">
        <v>4057</v>
      </c>
      <c r="D7625" t="s">
        <v>99233</v>
      </c>
      <c r="E7625" t="s">
        <v>220904</v>
      </c>
    </row>
    <row r="7626" spans="1:5" x14ac:dyDescent="0.3">
      <c r="A7626">
        <v>0</v>
      </c>
      <c r="B7626">
        <v>2262866847</v>
      </c>
      <c r="C7626" t="s">
        <v>4058</v>
      </c>
      <c r="D7626" t="s">
        <v>100256</v>
      </c>
      <c r="E7626" t="s">
        <v>220905</v>
      </c>
    </row>
    <row r="7627" spans="1:5" x14ac:dyDescent="0.3">
      <c r="A7627">
        <v>0</v>
      </c>
      <c r="B7627">
        <v>2262866984</v>
      </c>
      <c r="C7627" t="s">
        <v>4059</v>
      </c>
      <c r="D7627" t="s">
        <v>100257</v>
      </c>
      <c r="E7627" t="s">
        <v>220906</v>
      </c>
    </row>
    <row r="7628" spans="1:5" x14ac:dyDescent="0.3">
      <c r="A7628">
        <v>0</v>
      </c>
      <c r="B7628">
        <v>2262867308</v>
      </c>
      <c r="C7628" t="s">
        <v>4060</v>
      </c>
      <c r="D7628" t="s">
        <v>100258</v>
      </c>
      <c r="E7628" t="s">
        <v>220907</v>
      </c>
    </row>
    <row r="7629" spans="1:5" x14ac:dyDescent="0.3">
      <c r="A7629">
        <v>0</v>
      </c>
      <c r="B7629">
        <v>2262867449</v>
      </c>
      <c r="C7629" t="s">
        <v>4061</v>
      </c>
      <c r="D7629" t="s">
        <v>100259</v>
      </c>
      <c r="E7629" t="s">
        <v>220908</v>
      </c>
    </row>
    <row r="7630" spans="1:5" x14ac:dyDescent="0.3">
      <c r="A7630">
        <v>0</v>
      </c>
      <c r="B7630">
        <v>2262867823</v>
      </c>
      <c r="C7630" t="s">
        <v>4062</v>
      </c>
      <c r="D7630" t="s">
        <v>100260</v>
      </c>
      <c r="E7630" t="s">
        <v>220909</v>
      </c>
    </row>
    <row r="7631" spans="1:5" x14ac:dyDescent="0.3">
      <c r="A7631">
        <v>0</v>
      </c>
      <c r="B7631">
        <v>2262867895</v>
      </c>
      <c r="C7631" t="s">
        <v>4062</v>
      </c>
      <c r="D7631" t="s">
        <v>100261</v>
      </c>
      <c r="E7631" t="s">
        <v>220910</v>
      </c>
    </row>
    <row r="7632" spans="1:5" x14ac:dyDescent="0.3">
      <c r="A7632">
        <v>0</v>
      </c>
      <c r="B7632">
        <v>2262867937</v>
      </c>
      <c r="C7632" t="s">
        <v>4063</v>
      </c>
      <c r="D7632" t="s">
        <v>100262</v>
      </c>
      <c r="E7632" t="s">
        <v>220911</v>
      </c>
    </row>
    <row r="7633" spans="1:5" x14ac:dyDescent="0.3">
      <c r="A7633">
        <v>0</v>
      </c>
      <c r="B7633">
        <v>2262867992</v>
      </c>
      <c r="C7633" t="s">
        <v>4063</v>
      </c>
      <c r="D7633" t="s">
        <v>99530</v>
      </c>
      <c r="E7633" t="s">
        <v>220912</v>
      </c>
    </row>
    <row r="7634" spans="1:5" x14ac:dyDescent="0.3">
      <c r="A7634">
        <v>0</v>
      </c>
      <c r="B7634">
        <v>2262868439</v>
      </c>
      <c r="C7634" t="s">
        <v>4064</v>
      </c>
      <c r="D7634" t="s">
        <v>100263</v>
      </c>
      <c r="E7634" t="s">
        <v>220913</v>
      </c>
    </row>
    <row r="7635" spans="1:5" x14ac:dyDescent="0.3">
      <c r="A7635">
        <v>0</v>
      </c>
      <c r="B7635">
        <v>2262868533</v>
      </c>
      <c r="C7635" t="s">
        <v>4065</v>
      </c>
      <c r="D7635" t="s">
        <v>100264</v>
      </c>
      <c r="E7635" t="s">
        <v>219149</v>
      </c>
    </row>
    <row r="7636" spans="1:5" x14ac:dyDescent="0.3">
      <c r="A7636">
        <v>0</v>
      </c>
      <c r="B7636">
        <v>2262868576</v>
      </c>
      <c r="C7636" t="s">
        <v>4066</v>
      </c>
      <c r="D7636" t="s">
        <v>100265</v>
      </c>
      <c r="E7636" t="s">
        <v>220914</v>
      </c>
    </row>
    <row r="7637" spans="1:5" x14ac:dyDescent="0.3">
      <c r="A7637">
        <v>0</v>
      </c>
      <c r="B7637">
        <v>2262869746</v>
      </c>
      <c r="C7637" t="s">
        <v>4067</v>
      </c>
      <c r="D7637" t="s">
        <v>100266</v>
      </c>
      <c r="E7637" t="s">
        <v>220915</v>
      </c>
    </row>
    <row r="7638" spans="1:5" x14ac:dyDescent="0.3">
      <c r="A7638">
        <v>0</v>
      </c>
      <c r="B7638">
        <v>2262869861</v>
      </c>
      <c r="C7638" t="s">
        <v>4068</v>
      </c>
      <c r="D7638" t="s">
        <v>100267</v>
      </c>
      <c r="E7638" t="s">
        <v>220916</v>
      </c>
    </row>
    <row r="7639" spans="1:5" x14ac:dyDescent="0.3">
      <c r="A7639">
        <v>0</v>
      </c>
      <c r="B7639">
        <v>2262870003</v>
      </c>
      <c r="C7639" t="s">
        <v>4069</v>
      </c>
      <c r="D7639" t="s">
        <v>100268</v>
      </c>
      <c r="E7639" t="s">
        <v>220917</v>
      </c>
    </row>
    <row r="7640" spans="1:5" x14ac:dyDescent="0.3">
      <c r="A7640">
        <v>0</v>
      </c>
      <c r="B7640">
        <v>2262870430</v>
      </c>
      <c r="C7640" t="s">
        <v>4070</v>
      </c>
      <c r="D7640" t="s">
        <v>100269</v>
      </c>
      <c r="E7640" t="s">
        <v>220918</v>
      </c>
    </row>
    <row r="7641" spans="1:5" x14ac:dyDescent="0.3">
      <c r="A7641">
        <v>0</v>
      </c>
      <c r="B7641">
        <v>2262871272</v>
      </c>
      <c r="C7641" t="s">
        <v>4071</v>
      </c>
      <c r="D7641" t="s">
        <v>100270</v>
      </c>
      <c r="E7641" t="s">
        <v>220919</v>
      </c>
    </row>
    <row r="7642" spans="1:5" x14ac:dyDescent="0.3">
      <c r="A7642">
        <v>0</v>
      </c>
      <c r="B7642">
        <v>2262871442</v>
      </c>
      <c r="C7642" t="s">
        <v>4072</v>
      </c>
      <c r="D7642" t="s">
        <v>99543</v>
      </c>
      <c r="E7642" t="s">
        <v>220920</v>
      </c>
    </row>
    <row r="7643" spans="1:5" x14ac:dyDescent="0.3">
      <c r="A7643">
        <v>0</v>
      </c>
      <c r="B7643">
        <v>2262872346</v>
      </c>
      <c r="C7643" t="s">
        <v>4073</v>
      </c>
      <c r="D7643" t="s">
        <v>100271</v>
      </c>
      <c r="E7643" t="s">
        <v>220921</v>
      </c>
    </row>
    <row r="7644" spans="1:5" x14ac:dyDescent="0.3">
      <c r="A7644">
        <v>0</v>
      </c>
      <c r="B7644">
        <v>2262872419</v>
      </c>
      <c r="C7644" t="s">
        <v>4073</v>
      </c>
      <c r="D7644" t="s">
        <v>99782</v>
      </c>
      <c r="E7644" t="s">
        <v>220922</v>
      </c>
    </row>
    <row r="7645" spans="1:5" x14ac:dyDescent="0.3">
      <c r="A7645">
        <v>0</v>
      </c>
      <c r="B7645">
        <v>2262872467</v>
      </c>
      <c r="C7645" t="s">
        <v>4074</v>
      </c>
      <c r="D7645" t="s">
        <v>100272</v>
      </c>
      <c r="E7645" t="s">
        <v>220923</v>
      </c>
    </row>
    <row r="7646" spans="1:5" x14ac:dyDescent="0.3">
      <c r="A7646">
        <v>0</v>
      </c>
      <c r="B7646">
        <v>2262872771</v>
      </c>
      <c r="C7646" t="s">
        <v>4075</v>
      </c>
      <c r="D7646" t="s">
        <v>100273</v>
      </c>
      <c r="E7646" t="s">
        <v>220924</v>
      </c>
    </row>
    <row r="7647" spans="1:5" x14ac:dyDescent="0.3">
      <c r="A7647">
        <v>0</v>
      </c>
      <c r="B7647">
        <v>2262872873</v>
      </c>
      <c r="C7647" t="s">
        <v>4076</v>
      </c>
      <c r="D7647" t="s">
        <v>100274</v>
      </c>
      <c r="E7647" t="s">
        <v>220925</v>
      </c>
    </row>
    <row r="7648" spans="1:5" x14ac:dyDescent="0.3">
      <c r="A7648">
        <v>0</v>
      </c>
      <c r="B7648">
        <v>2262872966</v>
      </c>
      <c r="C7648" t="s">
        <v>4076</v>
      </c>
      <c r="D7648" t="s">
        <v>100275</v>
      </c>
      <c r="E7648" t="s">
        <v>220926</v>
      </c>
    </row>
    <row r="7649" spans="1:5" x14ac:dyDescent="0.3">
      <c r="A7649">
        <v>0</v>
      </c>
      <c r="B7649">
        <v>2262873090</v>
      </c>
      <c r="C7649" t="s">
        <v>4077</v>
      </c>
      <c r="D7649" t="s">
        <v>93421</v>
      </c>
      <c r="E7649" t="s">
        <v>220927</v>
      </c>
    </row>
    <row r="7650" spans="1:5" x14ac:dyDescent="0.3">
      <c r="A7650">
        <v>0</v>
      </c>
      <c r="B7650">
        <v>2262873381</v>
      </c>
      <c r="C7650" t="s">
        <v>4078</v>
      </c>
      <c r="D7650" t="s">
        <v>100276</v>
      </c>
      <c r="E7650" t="s">
        <v>220928</v>
      </c>
    </row>
    <row r="7651" spans="1:5" x14ac:dyDescent="0.3">
      <c r="A7651">
        <v>0</v>
      </c>
      <c r="B7651">
        <v>2262873474</v>
      </c>
      <c r="C7651" t="s">
        <v>4078</v>
      </c>
      <c r="D7651" t="s">
        <v>100277</v>
      </c>
      <c r="E7651" t="s">
        <v>220929</v>
      </c>
    </row>
    <row r="7652" spans="1:5" x14ac:dyDescent="0.3">
      <c r="A7652">
        <v>0</v>
      </c>
      <c r="B7652">
        <v>2262873489</v>
      </c>
      <c r="C7652" t="s">
        <v>4078</v>
      </c>
      <c r="D7652" t="s">
        <v>100278</v>
      </c>
      <c r="E7652" t="s">
        <v>220930</v>
      </c>
    </row>
    <row r="7653" spans="1:5" x14ac:dyDescent="0.3">
      <c r="A7653">
        <v>0</v>
      </c>
      <c r="B7653">
        <v>2262873700</v>
      </c>
      <c r="C7653" t="s">
        <v>4079</v>
      </c>
      <c r="D7653" t="s">
        <v>100279</v>
      </c>
      <c r="E7653" t="s">
        <v>220931</v>
      </c>
    </row>
    <row r="7654" spans="1:5" x14ac:dyDescent="0.3">
      <c r="A7654">
        <v>0</v>
      </c>
      <c r="B7654">
        <v>2262873829</v>
      </c>
      <c r="C7654" t="s">
        <v>4080</v>
      </c>
      <c r="D7654" t="s">
        <v>100280</v>
      </c>
      <c r="E7654" t="s">
        <v>220932</v>
      </c>
    </row>
    <row r="7655" spans="1:5" x14ac:dyDescent="0.3">
      <c r="A7655">
        <v>0</v>
      </c>
      <c r="B7655">
        <v>2262873882</v>
      </c>
      <c r="C7655" t="s">
        <v>4081</v>
      </c>
      <c r="D7655" t="s">
        <v>100281</v>
      </c>
      <c r="E7655" t="s">
        <v>220933</v>
      </c>
    </row>
    <row r="7656" spans="1:5" x14ac:dyDescent="0.3">
      <c r="A7656">
        <v>0</v>
      </c>
      <c r="B7656">
        <v>2262873892</v>
      </c>
      <c r="C7656" t="s">
        <v>4081</v>
      </c>
      <c r="D7656" t="s">
        <v>100282</v>
      </c>
      <c r="E7656" t="s">
        <v>220934</v>
      </c>
    </row>
    <row r="7657" spans="1:5" x14ac:dyDescent="0.3">
      <c r="A7657">
        <v>0</v>
      </c>
      <c r="B7657">
        <v>2262873914</v>
      </c>
      <c r="C7657" t="s">
        <v>4081</v>
      </c>
      <c r="D7657" t="s">
        <v>100283</v>
      </c>
      <c r="E7657" t="s">
        <v>220935</v>
      </c>
    </row>
    <row r="7658" spans="1:5" x14ac:dyDescent="0.3">
      <c r="A7658">
        <v>0</v>
      </c>
      <c r="B7658">
        <v>2262874430</v>
      </c>
      <c r="C7658" t="s">
        <v>4082</v>
      </c>
      <c r="D7658" t="s">
        <v>100284</v>
      </c>
      <c r="E7658" t="s">
        <v>220936</v>
      </c>
    </row>
    <row r="7659" spans="1:5" x14ac:dyDescent="0.3">
      <c r="A7659">
        <v>0</v>
      </c>
      <c r="B7659">
        <v>2262874611</v>
      </c>
      <c r="C7659" t="s">
        <v>4083</v>
      </c>
      <c r="D7659" t="s">
        <v>100285</v>
      </c>
      <c r="E7659" t="s">
        <v>220937</v>
      </c>
    </row>
    <row r="7660" spans="1:5" x14ac:dyDescent="0.3">
      <c r="A7660">
        <v>0</v>
      </c>
      <c r="B7660">
        <v>2262874615</v>
      </c>
      <c r="C7660" t="s">
        <v>4083</v>
      </c>
      <c r="D7660" t="s">
        <v>100286</v>
      </c>
      <c r="E7660" t="s">
        <v>220938</v>
      </c>
    </row>
    <row r="7661" spans="1:5" x14ac:dyDescent="0.3">
      <c r="A7661">
        <v>0</v>
      </c>
      <c r="B7661">
        <v>2262874663</v>
      </c>
      <c r="C7661" t="s">
        <v>4083</v>
      </c>
      <c r="D7661" t="s">
        <v>100287</v>
      </c>
      <c r="E7661" t="s">
        <v>220939</v>
      </c>
    </row>
    <row r="7662" spans="1:5" x14ac:dyDescent="0.3">
      <c r="A7662">
        <v>0</v>
      </c>
      <c r="B7662">
        <v>2262874682</v>
      </c>
      <c r="C7662" t="s">
        <v>4084</v>
      </c>
      <c r="D7662" t="s">
        <v>98272</v>
      </c>
      <c r="E7662" t="s">
        <v>220940</v>
      </c>
    </row>
    <row r="7663" spans="1:5" x14ac:dyDescent="0.3">
      <c r="A7663">
        <v>0</v>
      </c>
      <c r="B7663">
        <v>2262874806</v>
      </c>
      <c r="C7663" t="s">
        <v>4085</v>
      </c>
      <c r="D7663" t="s">
        <v>100288</v>
      </c>
      <c r="E7663" t="s">
        <v>220941</v>
      </c>
    </row>
    <row r="7664" spans="1:5" x14ac:dyDescent="0.3">
      <c r="A7664">
        <v>0</v>
      </c>
      <c r="B7664">
        <v>2262874868</v>
      </c>
      <c r="C7664" t="s">
        <v>4085</v>
      </c>
      <c r="D7664" t="s">
        <v>100289</v>
      </c>
      <c r="E7664" t="s">
        <v>220942</v>
      </c>
    </row>
    <row r="7665" spans="1:5" x14ac:dyDescent="0.3">
      <c r="A7665">
        <v>0</v>
      </c>
      <c r="B7665">
        <v>2262875025</v>
      </c>
      <c r="C7665" t="s">
        <v>4086</v>
      </c>
      <c r="D7665" t="s">
        <v>100290</v>
      </c>
      <c r="E7665" t="s">
        <v>220943</v>
      </c>
    </row>
    <row r="7666" spans="1:5" x14ac:dyDescent="0.3">
      <c r="A7666">
        <v>0</v>
      </c>
      <c r="B7666">
        <v>2262875026</v>
      </c>
      <c r="C7666" t="s">
        <v>4086</v>
      </c>
      <c r="D7666" t="s">
        <v>100291</v>
      </c>
      <c r="E7666" t="s">
        <v>220944</v>
      </c>
    </row>
    <row r="7667" spans="1:5" x14ac:dyDescent="0.3">
      <c r="A7667">
        <v>0</v>
      </c>
      <c r="B7667">
        <v>2262875028</v>
      </c>
      <c r="C7667" t="s">
        <v>4087</v>
      </c>
      <c r="D7667" t="s">
        <v>100292</v>
      </c>
      <c r="E7667" t="s">
        <v>220945</v>
      </c>
    </row>
    <row r="7668" spans="1:5" x14ac:dyDescent="0.3">
      <c r="A7668">
        <v>0</v>
      </c>
      <c r="B7668">
        <v>2262875188</v>
      </c>
      <c r="C7668" t="s">
        <v>4088</v>
      </c>
      <c r="D7668" t="s">
        <v>100293</v>
      </c>
      <c r="E7668" t="s">
        <v>220946</v>
      </c>
    </row>
    <row r="7669" spans="1:5" x14ac:dyDescent="0.3">
      <c r="A7669">
        <v>0</v>
      </c>
      <c r="B7669">
        <v>2262875312</v>
      </c>
      <c r="C7669" t="s">
        <v>4089</v>
      </c>
      <c r="D7669" t="s">
        <v>100294</v>
      </c>
      <c r="E7669" t="s">
        <v>220947</v>
      </c>
    </row>
    <row r="7670" spans="1:5" x14ac:dyDescent="0.3">
      <c r="A7670">
        <v>0</v>
      </c>
      <c r="B7670">
        <v>2262875396</v>
      </c>
      <c r="C7670" t="s">
        <v>4090</v>
      </c>
      <c r="D7670" t="s">
        <v>100295</v>
      </c>
      <c r="E7670" t="s">
        <v>220948</v>
      </c>
    </row>
    <row r="7671" spans="1:5" x14ac:dyDescent="0.3">
      <c r="A7671">
        <v>0</v>
      </c>
      <c r="B7671">
        <v>2262875537</v>
      </c>
      <c r="C7671" t="s">
        <v>4091</v>
      </c>
      <c r="D7671" t="s">
        <v>100296</v>
      </c>
      <c r="E7671" t="s">
        <v>220949</v>
      </c>
    </row>
    <row r="7672" spans="1:5" x14ac:dyDescent="0.3">
      <c r="A7672">
        <v>0</v>
      </c>
      <c r="B7672">
        <v>2262875713</v>
      </c>
      <c r="C7672" t="s">
        <v>4091</v>
      </c>
      <c r="D7672" t="s">
        <v>100297</v>
      </c>
      <c r="E7672" t="s">
        <v>220950</v>
      </c>
    </row>
    <row r="7673" spans="1:5" x14ac:dyDescent="0.3">
      <c r="A7673">
        <v>0</v>
      </c>
      <c r="B7673">
        <v>2262875721</v>
      </c>
      <c r="C7673" t="s">
        <v>4091</v>
      </c>
      <c r="D7673" t="s">
        <v>100298</v>
      </c>
      <c r="E7673" t="s">
        <v>220951</v>
      </c>
    </row>
    <row r="7674" spans="1:5" x14ac:dyDescent="0.3">
      <c r="A7674">
        <v>0</v>
      </c>
      <c r="B7674">
        <v>2262875881</v>
      </c>
      <c r="C7674" t="s">
        <v>4092</v>
      </c>
      <c r="D7674" t="s">
        <v>100299</v>
      </c>
      <c r="E7674" t="s">
        <v>220952</v>
      </c>
    </row>
    <row r="7675" spans="1:5" x14ac:dyDescent="0.3">
      <c r="A7675">
        <v>0</v>
      </c>
      <c r="B7675">
        <v>2262876100</v>
      </c>
      <c r="C7675" t="s">
        <v>4093</v>
      </c>
      <c r="D7675" t="s">
        <v>100300</v>
      </c>
      <c r="E7675" t="s">
        <v>220953</v>
      </c>
    </row>
    <row r="7676" spans="1:5" x14ac:dyDescent="0.3">
      <c r="A7676">
        <v>0</v>
      </c>
      <c r="B7676">
        <v>2262876113</v>
      </c>
      <c r="C7676" t="s">
        <v>4093</v>
      </c>
      <c r="D7676" t="s">
        <v>100301</v>
      </c>
      <c r="E7676" t="s">
        <v>220954</v>
      </c>
    </row>
    <row r="7677" spans="1:5" x14ac:dyDescent="0.3">
      <c r="A7677">
        <v>0</v>
      </c>
      <c r="B7677">
        <v>2262876199</v>
      </c>
      <c r="C7677" t="s">
        <v>4094</v>
      </c>
      <c r="D7677" t="s">
        <v>100302</v>
      </c>
      <c r="E7677" t="s">
        <v>220955</v>
      </c>
    </row>
    <row r="7678" spans="1:5" x14ac:dyDescent="0.3">
      <c r="A7678">
        <v>0</v>
      </c>
      <c r="B7678">
        <v>2262876283</v>
      </c>
      <c r="C7678" t="s">
        <v>4094</v>
      </c>
      <c r="D7678" t="s">
        <v>100098</v>
      </c>
      <c r="E7678" t="s">
        <v>220956</v>
      </c>
    </row>
    <row r="7679" spans="1:5" x14ac:dyDescent="0.3">
      <c r="A7679">
        <v>0</v>
      </c>
      <c r="B7679">
        <v>2262876574</v>
      </c>
      <c r="C7679" t="s">
        <v>4095</v>
      </c>
      <c r="D7679" t="s">
        <v>100303</v>
      </c>
      <c r="E7679" t="s">
        <v>220957</v>
      </c>
    </row>
    <row r="7680" spans="1:5" x14ac:dyDescent="0.3">
      <c r="A7680">
        <v>0</v>
      </c>
      <c r="B7680">
        <v>2262876601</v>
      </c>
      <c r="C7680" t="s">
        <v>4095</v>
      </c>
      <c r="D7680" t="s">
        <v>100304</v>
      </c>
      <c r="E7680" t="s">
        <v>220958</v>
      </c>
    </row>
    <row r="7681" spans="1:5" x14ac:dyDescent="0.3">
      <c r="A7681">
        <v>0</v>
      </c>
      <c r="B7681">
        <v>2262876787</v>
      </c>
      <c r="C7681" t="s">
        <v>4096</v>
      </c>
      <c r="D7681" t="s">
        <v>100305</v>
      </c>
      <c r="E7681" t="s">
        <v>220959</v>
      </c>
    </row>
    <row r="7682" spans="1:5" x14ac:dyDescent="0.3">
      <c r="A7682">
        <v>0</v>
      </c>
      <c r="B7682">
        <v>2262876843</v>
      </c>
      <c r="C7682" t="s">
        <v>4097</v>
      </c>
      <c r="D7682" t="s">
        <v>100306</v>
      </c>
      <c r="E7682" t="s">
        <v>220960</v>
      </c>
    </row>
    <row r="7683" spans="1:5" x14ac:dyDescent="0.3">
      <c r="A7683">
        <v>0</v>
      </c>
      <c r="B7683">
        <v>2262877358</v>
      </c>
      <c r="C7683" t="s">
        <v>4098</v>
      </c>
      <c r="D7683" t="s">
        <v>100307</v>
      </c>
      <c r="E7683" t="s">
        <v>220961</v>
      </c>
    </row>
    <row r="7684" spans="1:5" x14ac:dyDescent="0.3">
      <c r="A7684">
        <v>0</v>
      </c>
      <c r="B7684">
        <v>2262877524</v>
      </c>
      <c r="C7684" t="s">
        <v>4099</v>
      </c>
      <c r="D7684" t="s">
        <v>100308</v>
      </c>
      <c r="E7684" t="s">
        <v>220962</v>
      </c>
    </row>
    <row r="7685" spans="1:5" x14ac:dyDescent="0.3">
      <c r="A7685">
        <v>0</v>
      </c>
      <c r="B7685">
        <v>2262878189</v>
      </c>
      <c r="C7685" t="s">
        <v>4100</v>
      </c>
      <c r="D7685" t="s">
        <v>100309</v>
      </c>
      <c r="E7685" t="s">
        <v>220963</v>
      </c>
    </row>
    <row r="7686" spans="1:5" x14ac:dyDescent="0.3">
      <c r="A7686">
        <v>0</v>
      </c>
      <c r="B7686">
        <v>2262878248</v>
      </c>
      <c r="C7686" t="s">
        <v>4100</v>
      </c>
      <c r="D7686" t="s">
        <v>100310</v>
      </c>
      <c r="E7686" t="s">
        <v>220964</v>
      </c>
    </row>
    <row r="7687" spans="1:5" x14ac:dyDescent="0.3">
      <c r="A7687">
        <v>0</v>
      </c>
      <c r="B7687">
        <v>2262878364</v>
      </c>
      <c r="C7687" t="s">
        <v>4101</v>
      </c>
      <c r="D7687" t="s">
        <v>100311</v>
      </c>
      <c r="E7687" t="s">
        <v>220965</v>
      </c>
    </row>
    <row r="7688" spans="1:5" x14ac:dyDescent="0.3">
      <c r="A7688">
        <v>0</v>
      </c>
      <c r="B7688">
        <v>2262878975</v>
      </c>
      <c r="C7688" t="s">
        <v>4102</v>
      </c>
      <c r="D7688" t="s">
        <v>94434</v>
      </c>
      <c r="E7688" t="s">
        <v>220966</v>
      </c>
    </row>
    <row r="7689" spans="1:5" x14ac:dyDescent="0.3">
      <c r="A7689">
        <v>0</v>
      </c>
      <c r="B7689">
        <v>2262879144</v>
      </c>
      <c r="C7689" t="s">
        <v>4103</v>
      </c>
      <c r="D7689" t="s">
        <v>100312</v>
      </c>
      <c r="E7689" t="s">
        <v>220967</v>
      </c>
    </row>
    <row r="7690" spans="1:5" x14ac:dyDescent="0.3">
      <c r="A7690">
        <v>0</v>
      </c>
      <c r="B7690">
        <v>2262879371</v>
      </c>
      <c r="C7690" t="s">
        <v>4104</v>
      </c>
      <c r="D7690" t="s">
        <v>100313</v>
      </c>
      <c r="E7690" t="s">
        <v>220968</v>
      </c>
    </row>
    <row r="7691" spans="1:5" x14ac:dyDescent="0.3">
      <c r="A7691">
        <v>0</v>
      </c>
      <c r="B7691">
        <v>2262879926</v>
      </c>
      <c r="C7691" t="s">
        <v>4105</v>
      </c>
      <c r="D7691" t="s">
        <v>100314</v>
      </c>
      <c r="E7691" t="s">
        <v>220969</v>
      </c>
    </row>
    <row r="7692" spans="1:5" x14ac:dyDescent="0.3">
      <c r="A7692">
        <v>0</v>
      </c>
      <c r="B7692">
        <v>2262880437</v>
      </c>
      <c r="C7692" t="s">
        <v>4106</v>
      </c>
      <c r="D7692" t="s">
        <v>100315</v>
      </c>
      <c r="E7692" t="s">
        <v>220970</v>
      </c>
    </row>
    <row r="7693" spans="1:5" x14ac:dyDescent="0.3">
      <c r="A7693">
        <v>0</v>
      </c>
      <c r="B7693">
        <v>2262880640</v>
      </c>
      <c r="C7693" t="s">
        <v>4107</v>
      </c>
      <c r="D7693" t="s">
        <v>100316</v>
      </c>
      <c r="E7693" t="s">
        <v>220971</v>
      </c>
    </row>
    <row r="7694" spans="1:5" x14ac:dyDescent="0.3">
      <c r="A7694">
        <v>0</v>
      </c>
      <c r="B7694">
        <v>2262880804</v>
      </c>
      <c r="C7694" t="s">
        <v>4108</v>
      </c>
      <c r="D7694" t="s">
        <v>100317</v>
      </c>
      <c r="E7694" t="s">
        <v>220972</v>
      </c>
    </row>
    <row r="7695" spans="1:5" x14ac:dyDescent="0.3">
      <c r="A7695">
        <v>0</v>
      </c>
      <c r="B7695">
        <v>2262880926</v>
      </c>
      <c r="C7695" t="s">
        <v>4109</v>
      </c>
      <c r="D7695" t="s">
        <v>100318</v>
      </c>
      <c r="E7695" t="s">
        <v>220973</v>
      </c>
    </row>
    <row r="7696" spans="1:5" x14ac:dyDescent="0.3">
      <c r="A7696">
        <v>0</v>
      </c>
      <c r="B7696">
        <v>2262880949</v>
      </c>
      <c r="C7696" t="s">
        <v>4109</v>
      </c>
      <c r="D7696" t="s">
        <v>100319</v>
      </c>
      <c r="E7696" t="s">
        <v>220974</v>
      </c>
    </row>
    <row r="7697" spans="1:5" x14ac:dyDescent="0.3">
      <c r="A7697">
        <v>0</v>
      </c>
      <c r="B7697">
        <v>2262881224</v>
      </c>
      <c r="C7697" t="s">
        <v>4110</v>
      </c>
      <c r="D7697" t="s">
        <v>100320</v>
      </c>
      <c r="E7697" t="s">
        <v>220975</v>
      </c>
    </row>
    <row r="7698" spans="1:5" x14ac:dyDescent="0.3">
      <c r="A7698">
        <v>0</v>
      </c>
      <c r="B7698">
        <v>2262881272</v>
      </c>
      <c r="C7698" t="s">
        <v>4110</v>
      </c>
      <c r="D7698" t="s">
        <v>100321</v>
      </c>
      <c r="E7698" t="s">
        <v>220976</v>
      </c>
    </row>
    <row r="7699" spans="1:5" x14ac:dyDescent="0.3">
      <c r="A7699">
        <v>0</v>
      </c>
      <c r="B7699">
        <v>2262881368</v>
      </c>
      <c r="C7699" t="s">
        <v>4111</v>
      </c>
      <c r="D7699" t="s">
        <v>100322</v>
      </c>
      <c r="E7699" t="s">
        <v>220977</v>
      </c>
    </row>
    <row r="7700" spans="1:5" x14ac:dyDescent="0.3">
      <c r="A7700">
        <v>0</v>
      </c>
      <c r="B7700">
        <v>2262881753</v>
      </c>
      <c r="C7700" t="s">
        <v>4112</v>
      </c>
      <c r="D7700" t="s">
        <v>100323</v>
      </c>
      <c r="E7700" t="s">
        <v>220978</v>
      </c>
    </row>
    <row r="7701" spans="1:5" x14ac:dyDescent="0.3">
      <c r="A7701">
        <v>0</v>
      </c>
      <c r="B7701">
        <v>2262881827</v>
      </c>
      <c r="C7701" t="s">
        <v>4112</v>
      </c>
      <c r="D7701" t="s">
        <v>100324</v>
      </c>
      <c r="E7701" t="s">
        <v>220979</v>
      </c>
    </row>
    <row r="7702" spans="1:5" x14ac:dyDescent="0.3">
      <c r="A7702">
        <v>0</v>
      </c>
      <c r="B7702">
        <v>2262882000</v>
      </c>
      <c r="C7702" t="s">
        <v>4113</v>
      </c>
      <c r="D7702" t="s">
        <v>100325</v>
      </c>
      <c r="E7702" t="s">
        <v>220980</v>
      </c>
    </row>
    <row r="7703" spans="1:5" x14ac:dyDescent="0.3">
      <c r="A7703">
        <v>0</v>
      </c>
      <c r="B7703">
        <v>2262882631</v>
      </c>
      <c r="C7703" t="s">
        <v>4114</v>
      </c>
      <c r="D7703" t="s">
        <v>100326</v>
      </c>
      <c r="E7703" t="s">
        <v>220981</v>
      </c>
    </row>
    <row r="7704" spans="1:5" x14ac:dyDescent="0.3">
      <c r="A7704">
        <v>0</v>
      </c>
      <c r="B7704">
        <v>2262882947</v>
      </c>
      <c r="C7704" t="s">
        <v>4115</v>
      </c>
      <c r="D7704" t="s">
        <v>100327</v>
      </c>
      <c r="E7704" t="s">
        <v>220982</v>
      </c>
    </row>
    <row r="7705" spans="1:5" x14ac:dyDescent="0.3">
      <c r="A7705">
        <v>0</v>
      </c>
      <c r="B7705">
        <v>2262883014</v>
      </c>
      <c r="C7705" t="s">
        <v>4116</v>
      </c>
      <c r="D7705" t="s">
        <v>99321</v>
      </c>
      <c r="E7705" t="s">
        <v>220983</v>
      </c>
    </row>
    <row r="7706" spans="1:5" x14ac:dyDescent="0.3">
      <c r="A7706">
        <v>0</v>
      </c>
      <c r="B7706">
        <v>2262883377</v>
      </c>
      <c r="C7706" t="s">
        <v>4117</v>
      </c>
      <c r="D7706" t="s">
        <v>100328</v>
      </c>
      <c r="E7706" t="s">
        <v>220984</v>
      </c>
    </row>
    <row r="7707" spans="1:5" x14ac:dyDescent="0.3">
      <c r="A7707">
        <v>0</v>
      </c>
      <c r="B7707">
        <v>2262883424</v>
      </c>
      <c r="C7707" t="s">
        <v>4117</v>
      </c>
      <c r="D7707" t="s">
        <v>100329</v>
      </c>
      <c r="E7707" t="s">
        <v>220985</v>
      </c>
    </row>
    <row r="7708" spans="1:5" x14ac:dyDescent="0.3">
      <c r="A7708">
        <v>0</v>
      </c>
      <c r="B7708">
        <v>2262883760</v>
      </c>
      <c r="C7708" t="s">
        <v>4118</v>
      </c>
      <c r="D7708" t="s">
        <v>100330</v>
      </c>
      <c r="E7708" t="s">
        <v>220986</v>
      </c>
    </row>
    <row r="7709" spans="1:5" x14ac:dyDescent="0.3">
      <c r="A7709">
        <v>0</v>
      </c>
      <c r="B7709">
        <v>2262883932</v>
      </c>
      <c r="C7709" t="s">
        <v>4119</v>
      </c>
      <c r="D7709" t="s">
        <v>100331</v>
      </c>
      <c r="E7709" t="s">
        <v>220987</v>
      </c>
    </row>
    <row r="7710" spans="1:5" x14ac:dyDescent="0.3">
      <c r="A7710">
        <v>0</v>
      </c>
      <c r="B7710">
        <v>2262884037</v>
      </c>
      <c r="C7710" t="s">
        <v>4118</v>
      </c>
      <c r="D7710" t="s">
        <v>98505</v>
      </c>
      <c r="E7710" t="s">
        <v>220988</v>
      </c>
    </row>
    <row r="7711" spans="1:5" x14ac:dyDescent="0.3">
      <c r="A7711">
        <v>0</v>
      </c>
      <c r="B7711">
        <v>2262884051</v>
      </c>
      <c r="C7711" t="s">
        <v>4118</v>
      </c>
      <c r="D7711" t="s">
        <v>99573</v>
      </c>
      <c r="E7711" t="s">
        <v>220989</v>
      </c>
    </row>
    <row r="7712" spans="1:5" x14ac:dyDescent="0.3">
      <c r="A7712">
        <v>0</v>
      </c>
      <c r="B7712">
        <v>2262884136</v>
      </c>
      <c r="C7712" t="s">
        <v>4120</v>
      </c>
      <c r="D7712" t="s">
        <v>100332</v>
      </c>
      <c r="E7712" t="s">
        <v>220990</v>
      </c>
    </row>
    <row r="7713" spans="1:5" x14ac:dyDescent="0.3">
      <c r="A7713">
        <v>0</v>
      </c>
      <c r="B7713">
        <v>2262884232</v>
      </c>
      <c r="C7713" t="s">
        <v>4120</v>
      </c>
      <c r="D7713" t="s">
        <v>100333</v>
      </c>
      <c r="E7713" t="s">
        <v>220991</v>
      </c>
    </row>
    <row r="7714" spans="1:5" x14ac:dyDescent="0.3">
      <c r="A7714">
        <v>0</v>
      </c>
      <c r="B7714">
        <v>2262884650</v>
      </c>
      <c r="C7714" t="s">
        <v>4121</v>
      </c>
      <c r="D7714" t="s">
        <v>100334</v>
      </c>
      <c r="E7714" t="s">
        <v>220992</v>
      </c>
    </row>
    <row r="7715" spans="1:5" x14ac:dyDescent="0.3">
      <c r="A7715">
        <v>0</v>
      </c>
      <c r="B7715">
        <v>2262884651</v>
      </c>
      <c r="C7715" t="s">
        <v>4121</v>
      </c>
      <c r="D7715" t="s">
        <v>100335</v>
      </c>
      <c r="E7715" t="s">
        <v>220993</v>
      </c>
    </row>
    <row r="7716" spans="1:5" x14ac:dyDescent="0.3">
      <c r="A7716">
        <v>0</v>
      </c>
      <c r="B7716">
        <v>2262885105</v>
      </c>
      <c r="C7716" t="s">
        <v>4122</v>
      </c>
      <c r="D7716" t="s">
        <v>97830</v>
      </c>
      <c r="E7716" t="s">
        <v>220994</v>
      </c>
    </row>
    <row r="7717" spans="1:5" x14ac:dyDescent="0.3">
      <c r="A7717">
        <v>0</v>
      </c>
      <c r="B7717">
        <v>2262886511</v>
      </c>
      <c r="C7717" t="s">
        <v>4123</v>
      </c>
      <c r="D7717" t="s">
        <v>96573</v>
      </c>
      <c r="E7717" t="s">
        <v>220995</v>
      </c>
    </row>
    <row r="7718" spans="1:5" x14ac:dyDescent="0.3">
      <c r="A7718">
        <v>0</v>
      </c>
      <c r="B7718">
        <v>2262886580</v>
      </c>
      <c r="C7718" t="s">
        <v>4123</v>
      </c>
      <c r="D7718" t="s">
        <v>100336</v>
      </c>
      <c r="E7718" t="s">
        <v>220996</v>
      </c>
    </row>
    <row r="7719" spans="1:5" x14ac:dyDescent="0.3">
      <c r="A7719">
        <v>0</v>
      </c>
      <c r="B7719">
        <v>2262887837</v>
      </c>
      <c r="C7719" t="s">
        <v>4124</v>
      </c>
      <c r="D7719" t="s">
        <v>100337</v>
      </c>
      <c r="E7719" t="s">
        <v>220997</v>
      </c>
    </row>
    <row r="7720" spans="1:5" x14ac:dyDescent="0.3">
      <c r="A7720">
        <v>0</v>
      </c>
      <c r="B7720">
        <v>2262887953</v>
      </c>
      <c r="C7720" t="s">
        <v>4124</v>
      </c>
      <c r="D7720" t="s">
        <v>100338</v>
      </c>
      <c r="E7720" t="s">
        <v>220998</v>
      </c>
    </row>
    <row r="7721" spans="1:5" x14ac:dyDescent="0.3">
      <c r="A7721">
        <v>0</v>
      </c>
      <c r="B7721">
        <v>2262888094</v>
      </c>
      <c r="C7721" t="s">
        <v>4125</v>
      </c>
      <c r="D7721" t="s">
        <v>100339</v>
      </c>
      <c r="E7721" t="s">
        <v>220999</v>
      </c>
    </row>
    <row r="7722" spans="1:5" x14ac:dyDescent="0.3">
      <c r="A7722">
        <v>0</v>
      </c>
      <c r="B7722">
        <v>2262888429</v>
      </c>
      <c r="C7722" t="s">
        <v>4126</v>
      </c>
      <c r="D7722" t="s">
        <v>100340</v>
      </c>
      <c r="E7722" t="s">
        <v>221000</v>
      </c>
    </row>
    <row r="7723" spans="1:5" x14ac:dyDescent="0.3">
      <c r="A7723">
        <v>0</v>
      </c>
      <c r="B7723">
        <v>2262888434</v>
      </c>
      <c r="C7723" t="s">
        <v>4126</v>
      </c>
      <c r="D7723" t="s">
        <v>100341</v>
      </c>
      <c r="E7723" t="s">
        <v>221001</v>
      </c>
    </row>
    <row r="7724" spans="1:5" x14ac:dyDescent="0.3">
      <c r="A7724">
        <v>0</v>
      </c>
      <c r="B7724">
        <v>2262888558</v>
      </c>
      <c r="C7724" t="s">
        <v>4127</v>
      </c>
      <c r="D7724" t="s">
        <v>100342</v>
      </c>
      <c r="E7724" t="s">
        <v>221002</v>
      </c>
    </row>
    <row r="7725" spans="1:5" x14ac:dyDescent="0.3">
      <c r="A7725">
        <v>0</v>
      </c>
      <c r="B7725">
        <v>2262888885</v>
      </c>
      <c r="C7725" t="s">
        <v>4128</v>
      </c>
      <c r="D7725" t="s">
        <v>100343</v>
      </c>
      <c r="E7725" t="s">
        <v>221003</v>
      </c>
    </row>
    <row r="7726" spans="1:5" x14ac:dyDescent="0.3">
      <c r="A7726">
        <v>0</v>
      </c>
      <c r="B7726">
        <v>2262889117</v>
      </c>
      <c r="C7726" t="s">
        <v>4129</v>
      </c>
      <c r="D7726" t="s">
        <v>100344</v>
      </c>
      <c r="E7726" t="s">
        <v>221004</v>
      </c>
    </row>
    <row r="7727" spans="1:5" x14ac:dyDescent="0.3">
      <c r="A7727">
        <v>0</v>
      </c>
      <c r="B7727">
        <v>2262889256</v>
      </c>
      <c r="C7727" t="s">
        <v>4130</v>
      </c>
      <c r="D7727" t="s">
        <v>100345</v>
      </c>
      <c r="E7727" t="s">
        <v>221005</v>
      </c>
    </row>
    <row r="7728" spans="1:5" x14ac:dyDescent="0.3">
      <c r="A7728">
        <v>0</v>
      </c>
      <c r="B7728">
        <v>2262889400</v>
      </c>
      <c r="C7728" t="s">
        <v>4131</v>
      </c>
      <c r="D7728" t="s">
        <v>100346</v>
      </c>
      <c r="E7728" t="s">
        <v>221006</v>
      </c>
    </row>
    <row r="7729" spans="1:5" x14ac:dyDescent="0.3">
      <c r="A7729">
        <v>0</v>
      </c>
      <c r="B7729">
        <v>2262889916</v>
      </c>
      <c r="C7729" t="s">
        <v>4132</v>
      </c>
      <c r="D7729" t="s">
        <v>100347</v>
      </c>
      <c r="E7729" t="s">
        <v>221007</v>
      </c>
    </row>
    <row r="7730" spans="1:5" x14ac:dyDescent="0.3">
      <c r="A7730">
        <v>0</v>
      </c>
      <c r="B7730">
        <v>2262890442</v>
      </c>
      <c r="C7730" t="s">
        <v>4133</v>
      </c>
      <c r="D7730" t="s">
        <v>100348</v>
      </c>
      <c r="E7730" t="s">
        <v>221008</v>
      </c>
    </row>
    <row r="7731" spans="1:5" x14ac:dyDescent="0.3">
      <c r="A7731">
        <v>0</v>
      </c>
      <c r="B7731">
        <v>2262890551</v>
      </c>
      <c r="C7731" t="s">
        <v>4133</v>
      </c>
      <c r="D7731" t="s">
        <v>100349</v>
      </c>
      <c r="E7731" t="s">
        <v>221009</v>
      </c>
    </row>
    <row r="7732" spans="1:5" x14ac:dyDescent="0.3">
      <c r="A7732">
        <v>0</v>
      </c>
      <c r="B7732">
        <v>2262890751</v>
      </c>
      <c r="C7732" t="s">
        <v>4134</v>
      </c>
      <c r="D7732" t="s">
        <v>100350</v>
      </c>
      <c r="E7732" t="s">
        <v>221010</v>
      </c>
    </row>
    <row r="7733" spans="1:5" x14ac:dyDescent="0.3">
      <c r="A7733">
        <v>0</v>
      </c>
      <c r="B7733">
        <v>2262891276</v>
      </c>
      <c r="C7733" t="s">
        <v>4135</v>
      </c>
      <c r="D7733" t="s">
        <v>100351</v>
      </c>
      <c r="E7733" t="s">
        <v>221011</v>
      </c>
    </row>
    <row r="7734" spans="1:5" x14ac:dyDescent="0.3">
      <c r="A7734">
        <v>0</v>
      </c>
      <c r="B7734">
        <v>2262891315</v>
      </c>
      <c r="C7734" t="s">
        <v>4136</v>
      </c>
      <c r="D7734" t="s">
        <v>100352</v>
      </c>
      <c r="E7734" t="s">
        <v>221012</v>
      </c>
    </row>
    <row r="7735" spans="1:5" x14ac:dyDescent="0.3">
      <c r="A7735">
        <v>0</v>
      </c>
      <c r="B7735">
        <v>2262891385</v>
      </c>
      <c r="C7735" t="s">
        <v>4136</v>
      </c>
      <c r="D7735" t="s">
        <v>100353</v>
      </c>
      <c r="E7735" t="s">
        <v>221013</v>
      </c>
    </row>
    <row r="7736" spans="1:5" x14ac:dyDescent="0.3">
      <c r="A7736">
        <v>0</v>
      </c>
      <c r="B7736">
        <v>2262891570</v>
      </c>
      <c r="C7736" t="s">
        <v>4137</v>
      </c>
      <c r="D7736" t="s">
        <v>100354</v>
      </c>
      <c r="E7736" t="s">
        <v>221014</v>
      </c>
    </row>
    <row r="7737" spans="1:5" x14ac:dyDescent="0.3">
      <c r="A7737">
        <v>0</v>
      </c>
      <c r="B7737">
        <v>2262892283</v>
      </c>
      <c r="C7737" t="s">
        <v>4138</v>
      </c>
      <c r="D7737" t="s">
        <v>100355</v>
      </c>
      <c r="E7737" t="s">
        <v>221015</v>
      </c>
    </row>
    <row r="7738" spans="1:5" x14ac:dyDescent="0.3">
      <c r="A7738">
        <v>0</v>
      </c>
      <c r="B7738">
        <v>2262892620</v>
      </c>
      <c r="C7738" t="s">
        <v>4139</v>
      </c>
      <c r="D7738" t="s">
        <v>100356</v>
      </c>
      <c r="E7738" t="s">
        <v>221016</v>
      </c>
    </row>
    <row r="7739" spans="1:5" x14ac:dyDescent="0.3">
      <c r="A7739">
        <v>0</v>
      </c>
      <c r="B7739">
        <v>2262892817</v>
      </c>
      <c r="C7739" t="s">
        <v>4140</v>
      </c>
      <c r="D7739" t="s">
        <v>100357</v>
      </c>
      <c r="E7739" t="s">
        <v>221017</v>
      </c>
    </row>
    <row r="7740" spans="1:5" x14ac:dyDescent="0.3">
      <c r="A7740">
        <v>0</v>
      </c>
      <c r="B7740">
        <v>2262893169</v>
      </c>
      <c r="C7740" t="s">
        <v>4141</v>
      </c>
      <c r="D7740" t="s">
        <v>100358</v>
      </c>
      <c r="E7740" t="s">
        <v>221018</v>
      </c>
    </row>
    <row r="7741" spans="1:5" x14ac:dyDescent="0.3">
      <c r="A7741">
        <v>0</v>
      </c>
      <c r="B7741">
        <v>2262893576</v>
      </c>
      <c r="C7741" t="s">
        <v>4142</v>
      </c>
      <c r="D7741" t="s">
        <v>100359</v>
      </c>
      <c r="E7741" t="s">
        <v>221019</v>
      </c>
    </row>
    <row r="7742" spans="1:5" x14ac:dyDescent="0.3">
      <c r="A7742">
        <v>0</v>
      </c>
      <c r="B7742">
        <v>2262893632</v>
      </c>
      <c r="C7742" t="s">
        <v>4142</v>
      </c>
      <c r="D7742" t="s">
        <v>100360</v>
      </c>
      <c r="E7742" t="s">
        <v>221020</v>
      </c>
    </row>
    <row r="7743" spans="1:5" x14ac:dyDescent="0.3">
      <c r="A7743">
        <v>0</v>
      </c>
      <c r="B7743">
        <v>2262893860</v>
      </c>
      <c r="C7743" t="s">
        <v>4143</v>
      </c>
      <c r="D7743" t="s">
        <v>100361</v>
      </c>
      <c r="E7743" t="s">
        <v>221021</v>
      </c>
    </row>
    <row r="7744" spans="1:5" x14ac:dyDescent="0.3">
      <c r="A7744">
        <v>0</v>
      </c>
      <c r="B7744">
        <v>2262894766</v>
      </c>
      <c r="C7744" t="s">
        <v>4144</v>
      </c>
      <c r="D7744" t="s">
        <v>100362</v>
      </c>
      <c r="E7744" t="s">
        <v>221022</v>
      </c>
    </row>
    <row r="7745" spans="1:5" x14ac:dyDescent="0.3">
      <c r="A7745">
        <v>0</v>
      </c>
      <c r="B7745">
        <v>2262894846</v>
      </c>
      <c r="C7745" t="s">
        <v>4144</v>
      </c>
      <c r="D7745" t="s">
        <v>100363</v>
      </c>
      <c r="E7745" t="s">
        <v>221023</v>
      </c>
    </row>
    <row r="7746" spans="1:5" x14ac:dyDescent="0.3">
      <c r="A7746">
        <v>0</v>
      </c>
      <c r="B7746">
        <v>2262894957</v>
      </c>
      <c r="C7746" t="s">
        <v>4145</v>
      </c>
      <c r="D7746" t="s">
        <v>100364</v>
      </c>
      <c r="E7746" t="s">
        <v>221024</v>
      </c>
    </row>
    <row r="7747" spans="1:5" x14ac:dyDescent="0.3">
      <c r="A7747">
        <v>0</v>
      </c>
      <c r="B7747">
        <v>2262895133</v>
      </c>
      <c r="C7747" t="s">
        <v>4146</v>
      </c>
      <c r="D7747" t="s">
        <v>100365</v>
      </c>
      <c r="E7747" t="s">
        <v>221025</v>
      </c>
    </row>
    <row r="7748" spans="1:5" x14ac:dyDescent="0.3">
      <c r="A7748">
        <v>0</v>
      </c>
      <c r="B7748">
        <v>2262895147</v>
      </c>
      <c r="C7748" t="s">
        <v>4146</v>
      </c>
      <c r="D7748" t="s">
        <v>100366</v>
      </c>
      <c r="E7748" t="s">
        <v>221026</v>
      </c>
    </row>
    <row r="7749" spans="1:5" x14ac:dyDescent="0.3">
      <c r="A7749">
        <v>0</v>
      </c>
      <c r="B7749">
        <v>2262895193</v>
      </c>
      <c r="C7749" t="s">
        <v>4146</v>
      </c>
      <c r="D7749" t="s">
        <v>100367</v>
      </c>
      <c r="E7749" t="s">
        <v>221027</v>
      </c>
    </row>
    <row r="7750" spans="1:5" x14ac:dyDescent="0.3">
      <c r="A7750">
        <v>0</v>
      </c>
      <c r="B7750">
        <v>2262895218</v>
      </c>
      <c r="C7750" t="s">
        <v>4146</v>
      </c>
      <c r="D7750" t="s">
        <v>99622</v>
      </c>
      <c r="E7750" t="s">
        <v>221028</v>
      </c>
    </row>
    <row r="7751" spans="1:5" x14ac:dyDescent="0.3">
      <c r="A7751">
        <v>0</v>
      </c>
      <c r="B7751">
        <v>2262895514</v>
      </c>
      <c r="C7751" t="s">
        <v>4147</v>
      </c>
      <c r="D7751" t="s">
        <v>100368</v>
      </c>
      <c r="E7751" t="s">
        <v>221029</v>
      </c>
    </row>
    <row r="7752" spans="1:5" x14ac:dyDescent="0.3">
      <c r="A7752">
        <v>0</v>
      </c>
      <c r="B7752">
        <v>2262895585</v>
      </c>
      <c r="C7752" t="s">
        <v>4148</v>
      </c>
      <c r="D7752" t="s">
        <v>100369</v>
      </c>
      <c r="E7752" t="s">
        <v>221030</v>
      </c>
    </row>
    <row r="7753" spans="1:5" x14ac:dyDescent="0.3">
      <c r="A7753">
        <v>0</v>
      </c>
      <c r="B7753">
        <v>2262895749</v>
      </c>
      <c r="C7753" t="s">
        <v>4149</v>
      </c>
      <c r="D7753" t="s">
        <v>100370</v>
      </c>
      <c r="E7753" t="s">
        <v>221031</v>
      </c>
    </row>
    <row r="7754" spans="1:5" x14ac:dyDescent="0.3">
      <c r="A7754">
        <v>0</v>
      </c>
      <c r="B7754">
        <v>2262895831</v>
      </c>
      <c r="C7754" t="s">
        <v>4150</v>
      </c>
      <c r="D7754" t="s">
        <v>100371</v>
      </c>
      <c r="E7754" t="s">
        <v>221032</v>
      </c>
    </row>
    <row r="7755" spans="1:5" x14ac:dyDescent="0.3">
      <c r="A7755">
        <v>0</v>
      </c>
      <c r="B7755">
        <v>2262895847</v>
      </c>
      <c r="C7755" t="s">
        <v>4151</v>
      </c>
      <c r="D7755" t="s">
        <v>100372</v>
      </c>
      <c r="E7755" t="s">
        <v>221033</v>
      </c>
    </row>
    <row r="7756" spans="1:5" x14ac:dyDescent="0.3">
      <c r="A7756">
        <v>0</v>
      </c>
      <c r="B7756">
        <v>2262896726</v>
      </c>
      <c r="C7756" t="s">
        <v>4152</v>
      </c>
      <c r="D7756" t="s">
        <v>100373</v>
      </c>
      <c r="E7756" t="s">
        <v>221034</v>
      </c>
    </row>
    <row r="7757" spans="1:5" x14ac:dyDescent="0.3">
      <c r="A7757">
        <v>0</v>
      </c>
      <c r="B7757">
        <v>2262896796</v>
      </c>
      <c r="C7757" t="s">
        <v>4153</v>
      </c>
      <c r="D7757" t="s">
        <v>95197</v>
      </c>
      <c r="E7757" t="s">
        <v>221035</v>
      </c>
    </row>
    <row r="7758" spans="1:5" x14ac:dyDescent="0.3">
      <c r="A7758">
        <v>0</v>
      </c>
      <c r="B7758">
        <v>2262897049</v>
      </c>
      <c r="C7758" t="s">
        <v>4154</v>
      </c>
      <c r="D7758" t="s">
        <v>100374</v>
      </c>
      <c r="E7758" t="s">
        <v>221036</v>
      </c>
    </row>
    <row r="7759" spans="1:5" x14ac:dyDescent="0.3">
      <c r="A7759">
        <v>0</v>
      </c>
      <c r="B7759">
        <v>2262897076</v>
      </c>
      <c r="C7759" t="s">
        <v>4154</v>
      </c>
      <c r="D7759" t="s">
        <v>100375</v>
      </c>
      <c r="E7759" t="s">
        <v>221037</v>
      </c>
    </row>
    <row r="7760" spans="1:5" x14ac:dyDescent="0.3">
      <c r="A7760">
        <v>0</v>
      </c>
      <c r="B7760">
        <v>2262897137</v>
      </c>
      <c r="C7760" t="s">
        <v>4154</v>
      </c>
      <c r="D7760" t="s">
        <v>100376</v>
      </c>
      <c r="E7760" t="s">
        <v>221038</v>
      </c>
    </row>
    <row r="7761" spans="1:5" x14ac:dyDescent="0.3">
      <c r="A7761">
        <v>0</v>
      </c>
      <c r="B7761">
        <v>2262897406</v>
      </c>
      <c r="C7761" t="s">
        <v>4155</v>
      </c>
      <c r="D7761" t="s">
        <v>100377</v>
      </c>
      <c r="E7761" t="s">
        <v>221039</v>
      </c>
    </row>
    <row r="7762" spans="1:5" x14ac:dyDescent="0.3">
      <c r="A7762">
        <v>0</v>
      </c>
      <c r="B7762">
        <v>2262897566</v>
      </c>
      <c r="C7762" t="s">
        <v>4156</v>
      </c>
      <c r="D7762" t="s">
        <v>100378</v>
      </c>
      <c r="E7762" t="s">
        <v>221040</v>
      </c>
    </row>
    <row r="7763" spans="1:5" x14ac:dyDescent="0.3">
      <c r="A7763">
        <v>0</v>
      </c>
      <c r="B7763">
        <v>2262898142</v>
      </c>
      <c r="C7763" t="s">
        <v>4157</v>
      </c>
      <c r="D7763" t="s">
        <v>100379</v>
      </c>
      <c r="E7763" t="s">
        <v>221041</v>
      </c>
    </row>
    <row r="7764" spans="1:5" x14ac:dyDescent="0.3">
      <c r="A7764">
        <v>0</v>
      </c>
      <c r="B7764">
        <v>2262898565</v>
      </c>
      <c r="C7764" t="s">
        <v>4158</v>
      </c>
      <c r="D7764" t="s">
        <v>100380</v>
      </c>
      <c r="E7764" t="s">
        <v>221042</v>
      </c>
    </row>
    <row r="7765" spans="1:5" x14ac:dyDescent="0.3">
      <c r="A7765">
        <v>0</v>
      </c>
      <c r="B7765">
        <v>2262899371</v>
      </c>
      <c r="C7765" t="s">
        <v>4159</v>
      </c>
      <c r="D7765" t="s">
        <v>100381</v>
      </c>
      <c r="E7765" t="s">
        <v>221043</v>
      </c>
    </row>
    <row r="7766" spans="1:5" x14ac:dyDescent="0.3">
      <c r="A7766">
        <v>0</v>
      </c>
      <c r="B7766">
        <v>2262899894</v>
      </c>
      <c r="C7766" t="s">
        <v>4160</v>
      </c>
      <c r="D7766" t="s">
        <v>100382</v>
      </c>
      <c r="E7766" t="s">
        <v>221044</v>
      </c>
    </row>
    <row r="7767" spans="1:5" x14ac:dyDescent="0.3">
      <c r="A7767">
        <v>0</v>
      </c>
      <c r="B7767">
        <v>2262899983</v>
      </c>
      <c r="C7767" t="s">
        <v>4160</v>
      </c>
      <c r="D7767" t="s">
        <v>100383</v>
      </c>
      <c r="E7767" t="s">
        <v>221045</v>
      </c>
    </row>
    <row r="7768" spans="1:5" x14ac:dyDescent="0.3">
      <c r="A7768">
        <v>0</v>
      </c>
      <c r="B7768">
        <v>2262900144</v>
      </c>
      <c r="C7768" t="s">
        <v>4161</v>
      </c>
      <c r="D7768" t="s">
        <v>100384</v>
      </c>
      <c r="E7768" t="s">
        <v>221046</v>
      </c>
    </row>
    <row r="7769" spans="1:5" x14ac:dyDescent="0.3">
      <c r="A7769">
        <v>0</v>
      </c>
      <c r="B7769">
        <v>2262900286</v>
      </c>
      <c r="C7769" t="s">
        <v>4162</v>
      </c>
      <c r="D7769" t="s">
        <v>100385</v>
      </c>
      <c r="E7769" t="s">
        <v>221047</v>
      </c>
    </row>
    <row r="7770" spans="1:5" x14ac:dyDescent="0.3">
      <c r="A7770">
        <v>0</v>
      </c>
      <c r="B7770">
        <v>2262900493</v>
      </c>
      <c r="C7770" t="s">
        <v>4163</v>
      </c>
      <c r="D7770" t="s">
        <v>100386</v>
      </c>
      <c r="E7770" t="s">
        <v>221048</v>
      </c>
    </row>
    <row r="7771" spans="1:5" x14ac:dyDescent="0.3">
      <c r="A7771">
        <v>0</v>
      </c>
      <c r="B7771">
        <v>2262900577</v>
      </c>
      <c r="C7771" t="s">
        <v>4164</v>
      </c>
      <c r="D7771" t="s">
        <v>100387</v>
      </c>
      <c r="E7771" t="s">
        <v>221049</v>
      </c>
    </row>
    <row r="7772" spans="1:5" x14ac:dyDescent="0.3">
      <c r="A7772">
        <v>0</v>
      </c>
      <c r="B7772">
        <v>2262900855</v>
      </c>
      <c r="C7772" t="s">
        <v>4165</v>
      </c>
      <c r="D7772" t="s">
        <v>100388</v>
      </c>
      <c r="E7772" t="s">
        <v>221050</v>
      </c>
    </row>
    <row r="7773" spans="1:5" x14ac:dyDescent="0.3">
      <c r="A7773">
        <v>0</v>
      </c>
      <c r="B7773">
        <v>2262901368</v>
      </c>
      <c r="C7773" t="s">
        <v>4166</v>
      </c>
      <c r="D7773" t="s">
        <v>99882</v>
      </c>
      <c r="E7773" t="s">
        <v>221051</v>
      </c>
    </row>
    <row r="7774" spans="1:5" x14ac:dyDescent="0.3">
      <c r="A7774">
        <v>0</v>
      </c>
      <c r="B7774">
        <v>2262901471</v>
      </c>
      <c r="C7774" t="s">
        <v>4167</v>
      </c>
      <c r="D7774" t="s">
        <v>100389</v>
      </c>
      <c r="E7774" t="s">
        <v>221052</v>
      </c>
    </row>
    <row r="7775" spans="1:5" x14ac:dyDescent="0.3">
      <c r="A7775">
        <v>0</v>
      </c>
      <c r="B7775">
        <v>2262901608</v>
      </c>
      <c r="C7775" t="s">
        <v>4168</v>
      </c>
      <c r="D7775" t="s">
        <v>100390</v>
      </c>
      <c r="E7775" t="s">
        <v>221053</v>
      </c>
    </row>
    <row r="7776" spans="1:5" x14ac:dyDescent="0.3">
      <c r="A7776">
        <v>0</v>
      </c>
      <c r="B7776">
        <v>2262902415</v>
      </c>
      <c r="C7776" t="s">
        <v>4169</v>
      </c>
      <c r="D7776" t="s">
        <v>100391</v>
      </c>
      <c r="E7776" t="s">
        <v>221054</v>
      </c>
    </row>
    <row r="7777" spans="1:5" x14ac:dyDescent="0.3">
      <c r="A7777">
        <v>0</v>
      </c>
      <c r="B7777">
        <v>2262902432</v>
      </c>
      <c r="C7777" t="s">
        <v>4169</v>
      </c>
      <c r="D7777" t="s">
        <v>100392</v>
      </c>
      <c r="E7777" t="s">
        <v>221055</v>
      </c>
    </row>
    <row r="7778" spans="1:5" x14ac:dyDescent="0.3">
      <c r="A7778">
        <v>0</v>
      </c>
      <c r="B7778">
        <v>2262902824</v>
      </c>
      <c r="C7778" t="s">
        <v>4170</v>
      </c>
      <c r="D7778" t="s">
        <v>100393</v>
      </c>
      <c r="E7778" t="s">
        <v>221056</v>
      </c>
    </row>
    <row r="7779" spans="1:5" x14ac:dyDescent="0.3">
      <c r="A7779">
        <v>0</v>
      </c>
      <c r="B7779">
        <v>2262902887</v>
      </c>
      <c r="C7779" t="s">
        <v>4171</v>
      </c>
      <c r="D7779" t="s">
        <v>100394</v>
      </c>
      <c r="E7779" t="s">
        <v>221057</v>
      </c>
    </row>
    <row r="7780" spans="1:5" x14ac:dyDescent="0.3">
      <c r="A7780">
        <v>0</v>
      </c>
      <c r="B7780">
        <v>2262902920</v>
      </c>
      <c r="C7780" t="s">
        <v>4171</v>
      </c>
      <c r="D7780" t="s">
        <v>100395</v>
      </c>
      <c r="E7780" t="s">
        <v>221058</v>
      </c>
    </row>
    <row r="7781" spans="1:5" x14ac:dyDescent="0.3">
      <c r="A7781">
        <v>0</v>
      </c>
      <c r="B7781">
        <v>2262903666</v>
      </c>
      <c r="C7781" t="s">
        <v>4172</v>
      </c>
      <c r="D7781" t="s">
        <v>98796</v>
      </c>
      <c r="E7781" t="s">
        <v>221059</v>
      </c>
    </row>
    <row r="7782" spans="1:5" x14ac:dyDescent="0.3">
      <c r="A7782">
        <v>0</v>
      </c>
      <c r="B7782">
        <v>2262903687</v>
      </c>
      <c r="C7782" t="s">
        <v>4172</v>
      </c>
      <c r="D7782" t="s">
        <v>100149</v>
      </c>
      <c r="E7782" t="s">
        <v>220787</v>
      </c>
    </row>
    <row r="7783" spans="1:5" x14ac:dyDescent="0.3">
      <c r="A7783">
        <v>0</v>
      </c>
      <c r="B7783">
        <v>2262903885</v>
      </c>
      <c r="C7783" t="s">
        <v>4173</v>
      </c>
      <c r="D7783" t="s">
        <v>100396</v>
      </c>
      <c r="E7783" t="s">
        <v>221060</v>
      </c>
    </row>
    <row r="7784" spans="1:5" x14ac:dyDescent="0.3">
      <c r="A7784">
        <v>0</v>
      </c>
      <c r="B7784">
        <v>2262904100</v>
      </c>
      <c r="C7784" t="s">
        <v>4174</v>
      </c>
      <c r="D7784" t="s">
        <v>97629</v>
      </c>
      <c r="E7784" t="s">
        <v>221061</v>
      </c>
    </row>
    <row r="7785" spans="1:5" x14ac:dyDescent="0.3">
      <c r="A7785">
        <v>0</v>
      </c>
      <c r="B7785">
        <v>2262904407</v>
      </c>
      <c r="C7785" t="s">
        <v>4175</v>
      </c>
      <c r="D7785" t="s">
        <v>96262</v>
      </c>
      <c r="E7785" t="s">
        <v>221062</v>
      </c>
    </row>
    <row r="7786" spans="1:5" x14ac:dyDescent="0.3">
      <c r="A7786">
        <v>0</v>
      </c>
      <c r="B7786">
        <v>2262904440</v>
      </c>
      <c r="C7786" t="s">
        <v>4175</v>
      </c>
      <c r="D7786" t="s">
        <v>100397</v>
      </c>
      <c r="E7786" t="s">
        <v>221063</v>
      </c>
    </row>
    <row r="7787" spans="1:5" x14ac:dyDescent="0.3">
      <c r="A7787">
        <v>0</v>
      </c>
      <c r="B7787">
        <v>2262905743</v>
      </c>
      <c r="C7787" t="s">
        <v>4176</v>
      </c>
      <c r="D7787" t="s">
        <v>100398</v>
      </c>
      <c r="E7787" t="s">
        <v>221064</v>
      </c>
    </row>
    <row r="7788" spans="1:5" x14ac:dyDescent="0.3">
      <c r="A7788">
        <v>0</v>
      </c>
      <c r="B7788">
        <v>2262905858</v>
      </c>
      <c r="C7788" t="s">
        <v>4177</v>
      </c>
      <c r="D7788" t="s">
        <v>100119</v>
      </c>
      <c r="E7788" t="s">
        <v>221065</v>
      </c>
    </row>
    <row r="7789" spans="1:5" x14ac:dyDescent="0.3">
      <c r="A7789">
        <v>0</v>
      </c>
      <c r="B7789">
        <v>2262905947</v>
      </c>
      <c r="C7789" t="s">
        <v>4178</v>
      </c>
      <c r="D7789" t="s">
        <v>100399</v>
      </c>
      <c r="E7789" t="s">
        <v>221066</v>
      </c>
    </row>
    <row r="7790" spans="1:5" x14ac:dyDescent="0.3">
      <c r="A7790">
        <v>0</v>
      </c>
      <c r="B7790">
        <v>2262906188</v>
      </c>
      <c r="C7790" t="s">
        <v>4179</v>
      </c>
      <c r="D7790" t="s">
        <v>100400</v>
      </c>
      <c r="E7790" t="s">
        <v>221067</v>
      </c>
    </row>
    <row r="7791" spans="1:5" x14ac:dyDescent="0.3">
      <c r="A7791">
        <v>0</v>
      </c>
      <c r="B7791">
        <v>2262906370</v>
      </c>
      <c r="C7791" t="s">
        <v>4180</v>
      </c>
      <c r="D7791" t="s">
        <v>100401</v>
      </c>
      <c r="E7791" t="s">
        <v>221068</v>
      </c>
    </row>
    <row r="7792" spans="1:5" x14ac:dyDescent="0.3">
      <c r="A7792">
        <v>0</v>
      </c>
      <c r="B7792">
        <v>2262906573</v>
      </c>
      <c r="C7792" t="s">
        <v>4181</v>
      </c>
      <c r="D7792" t="s">
        <v>100402</v>
      </c>
      <c r="E7792" t="s">
        <v>221069</v>
      </c>
    </row>
    <row r="7793" spans="1:5" x14ac:dyDescent="0.3">
      <c r="A7793">
        <v>0</v>
      </c>
      <c r="B7793">
        <v>2262906703</v>
      </c>
      <c r="C7793" t="s">
        <v>4182</v>
      </c>
      <c r="D7793" t="s">
        <v>100403</v>
      </c>
      <c r="E7793" t="s">
        <v>221070</v>
      </c>
    </row>
    <row r="7794" spans="1:5" x14ac:dyDescent="0.3">
      <c r="A7794">
        <v>0</v>
      </c>
      <c r="B7794">
        <v>2262906705</v>
      </c>
      <c r="C7794" t="s">
        <v>4182</v>
      </c>
      <c r="D7794" t="s">
        <v>98741</v>
      </c>
      <c r="E7794" t="s">
        <v>221071</v>
      </c>
    </row>
    <row r="7795" spans="1:5" x14ac:dyDescent="0.3">
      <c r="A7795">
        <v>0</v>
      </c>
      <c r="B7795">
        <v>2262906756</v>
      </c>
      <c r="C7795" t="s">
        <v>4182</v>
      </c>
      <c r="D7795" t="s">
        <v>100404</v>
      </c>
      <c r="E7795" t="s">
        <v>221072</v>
      </c>
    </row>
    <row r="7796" spans="1:5" x14ac:dyDescent="0.3">
      <c r="A7796">
        <v>0</v>
      </c>
      <c r="B7796">
        <v>2262907730</v>
      </c>
      <c r="C7796" t="s">
        <v>4183</v>
      </c>
      <c r="D7796" t="s">
        <v>96262</v>
      </c>
      <c r="E7796" t="s">
        <v>221073</v>
      </c>
    </row>
    <row r="7797" spans="1:5" x14ac:dyDescent="0.3">
      <c r="A7797">
        <v>0</v>
      </c>
      <c r="B7797">
        <v>2262907893</v>
      </c>
      <c r="C7797" t="s">
        <v>4184</v>
      </c>
      <c r="D7797" t="s">
        <v>100405</v>
      </c>
      <c r="E7797" t="s">
        <v>221074</v>
      </c>
    </row>
    <row r="7798" spans="1:5" x14ac:dyDescent="0.3">
      <c r="A7798">
        <v>0</v>
      </c>
      <c r="B7798">
        <v>2262908261</v>
      </c>
      <c r="C7798" t="s">
        <v>4185</v>
      </c>
      <c r="D7798" t="s">
        <v>100406</v>
      </c>
      <c r="E7798" t="s">
        <v>221075</v>
      </c>
    </row>
    <row r="7799" spans="1:5" x14ac:dyDescent="0.3">
      <c r="A7799">
        <v>0</v>
      </c>
      <c r="B7799">
        <v>2262909260</v>
      </c>
      <c r="C7799" t="s">
        <v>4186</v>
      </c>
      <c r="D7799" t="s">
        <v>100407</v>
      </c>
      <c r="E7799" t="s">
        <v>221076</v>
      </c>
    </row>
    <row r="7800" spans="1:5" x14ac:dyDescent="0.3">
      <c r="A7800">
        <v>0</v>
      </c>
      <c r="B7800">
        <v>2262909270</v>
      </c>
      <c r="C7800" t="s">
        <v>4186</v>
      </c>
      <c r="D7800" t="s">
        <v>100250</v>
      </c>
      <c r="E7800" t="s">
        <v>221077</v>
      </c>
    </row>
    <row r="7801" spans="1:5" x14ac:dyDescent="0.3">
      <c r="A7801">
        <v>0</v>
      </c>
      <c r="B7801">
        <v>2262909305</v>
      </c>
      <c r="C7801" t="s">
        <v>4186</v>
      </c>
      <c r="D7801" t="s">
        <v>100408</v>
      </c>
      <c r="E7801" t="s">
        <v>221078</v>
      </c>
    </row>
    <row r="7802" spans="1:5" x14ac:dyDescent="0.3">
      <c r="A7802">
        <v>0</v>
      </c>
      <c r="B7802">
        <v>2262909496</v>
      </c>
      <c r="C7802" t="s">
        <v>4187</v>
      </c>
      <c r="D7802" t="s">
        <v>100391</v>
      </c>
      <c r="E7802" t="s">
        <v>221079</v>
      </c>
    </row>
    <row r="7803" spans="1:5" x14ac:dyDescent="0.3">
      <c r="A7803">
        <v>0</v>
      </c>
      <c r="B7803">
        <v>2262909606</v>
      </c>
      <c r="C7803" t="s">
        <v>4188</v>
      </c>
      <c r="D7803" t="s">
        <v>100409</v>
      </c>
      <c r="E7803" t="s">
        <v>221080</v>
      </c>
    </row>
    <row r="7804" spans="1:5" x14ac:dyDescent="0.3">
      <c r="A7804">
        <v>0</v>
      </c>
      <c r="B7804">
        <v>2262910362</v>
      </c>
      <c r="C7804" t="s">
        <v>4189</v>
      </c>
      <c r="D7804" t="s">
        <v>100410</v>
      </c>
      <c r="E7804" t="s">
        <v>221081</v>
      </c>
    </row>
    <row r="7805" spans="1:5" x14ac:dyDescent="0.3">
      <c r="A7805">
        <v>0</v>
      </c>
      <c r="B7805">
        <v>2262910387</v>
      </c>
      <c r="C7805" t="s">
        <v>4189</v>
      </c>
      <c r="D7805" t="s">
        <v>100411</v>
      </c>
      <c r="E7805" t="s">
        <v>221082</v>
      </c>
    </row>
    <row r="7806" spans="1:5" x14ac:dyDescent="0.3">
      <c r="A7806">
        <v>0</v>
      </c>
      <c r="B7806">
        <v>2262910415</v>
      </c>
      <c r="C7806" t="s">
        <v>4190</v>
      </c>
      <c r="D7806" t="s">
        <v>100412</v>
      </c>
      <c r="E7806" t="s">
        <v>221083</v>
      </c>
    </row>
    <row r="7807" spans="1:5" x14ac:dyDescent="0.3">
      <c r="A7807">
        <v>0</v>
      </c>
      <c r="B7807">
        <v>2262911163</v>
      </c>
      <c r="C7807" t="s">
        <v>4191</v>
      </c>
      <c r="D7807" t="s">
        <v>100413</v>
      </c>
      <c r="E7807" t="s">
        <v>221084</v>
      </c>
    </row>
    <row r="7808" spans="1:5" x14ac:dyDescent="0.3">
      <c r="A7808">
        <v>0</v>
      </c>
      <c r="B7808">
        <v>2262911266</v>
      </c>
      <c r="C7808" t="s">
        <v>4192</v>
      </c>
      <c r="D7808" t="s">
        <v>100356</v>
      </c>
      <c r="E7808" t="s">
        <v>221085</v>
      </c>
    </row>
    <row r="7809" spans="1:5" x14ac:dyDescent="0.3">
      <c r="A7809">
        <v>0</v>
      </c>
      <c r="B7809">
        <v>2262911413</v>
      </c>
      <c r="C7809" t="s">
        <v>4193</v>
      </c>
      <c r="D7809" t="s">
        <v>100414</v>
      </c>
      <c r="E7809" t="s">
        <v>221086</v>
      </c>
    </row>
    <row r="7810" spans="1:5" x14ac:dyDescent="0.3">
      <c r="A7810">
        <v>0</v>
      </c>
      <c r="B7810">
        <v>2262911423</v>
      </c>
      <c r="C7810" t="s">
        <v>4194</v>
      </c>
      <c r="D7810" t="s">
        <v>100415</v>
      </c>
      <c r="E7810" t="s">
        <v>221087</v>
      </c>
    </row>
    <row r="7811" spans="1:5" x14ac:dyDescent="0.3">
      <c r="A7811">
        <v>0</v>
      </c>
      <c r="B7811">
        <v>2262911572</v>
      </c>
      <c r="C7811" t="s">
        <v>4195</v>
      </c>
      <c r="D7811" t="s">
        <v>100416</v>
      </c>
      <c r="E7811" t="s">
        <v>221088</v>
      </c>
    </row>
    <row r="7812" spans="1:5" x14ac:dyDescent="0.3">
      <c r="A7812">
        <v>0</v>
      </c>
      <c r="B7812">
        <v>2262911744</v>
      </c>
      <c r="C7812" t="s">
        <v>4196</v>
      </c>
      <c r="D7812" t="s">
        <v>100417</v>
      </c>
      <c r="E7812" t="s">
        <v>221089</v>
      </c>
    </row>
    <row r="7813" spans="1:5" x14ac:dyDescent="0.3">
      <c r="A7813">
        <v>0</v>
      </c>
      <c r="B7813">
        <v>2262911838</v>
      </c>
      <c r="C7813" t="s">
        <v>4197</v>
      </c>
      <c r="D7813" t="s">
        <v>100418</v>
      </c>
      <c r="E7813" t="s">
        <v>221090</v>
      </c>
    </row>
    <row r="7814" spans="1:5" x14ac:dyDescent="0.3">
      <c r="A7814">
        <v>0</v>
      </c>
      <c r="B7814">
        <v>2262911850</v>
      </c>
      <c r="C7814" t="s">
        <v>4197</v>
      </c>
      <c r="D7814" t="s">
        <v>100419</v>
      </c>
      <c r="E7814" t="s">
        <v>221091</v>
      </c>
    </row>
    <row r="7815" spans="1:5" x14ac:dyDescent="0.3">
      <c r="A7815">
        <v>0</v>
      </c>
      <c r="B7815">
        <v>2262912005</v>
      </c>
      <c r="C7815" t="s">
        <v>4198</v>
      </c>
      <c r="D7815" t="s">
        <v>100420</v>
      </c>
      <c r="E7815" t="s">
        <v>221092</v>
      </c>
    </row>
    <row r="7816" spans="1:5" x14ac:dyDescent="0.3">
      <c r="A7816">
        <v>0</v>
      </c>
      <c r="B7816">
        <v>2262912027</v>
      </c>
      <c r="C7816" t="s">
        <v>4198</v>
      </c>
      <c r="D7816" t="s">
        <v>100421</v>
      </c>
      <c r="E7816" t="s">
        <v>221093</v>
      </c>
    </row>
    <row r="7817" spans="1:5" x14ac:dyDescent="0.3">
      <c r="A7817">
        <v>0</v>
      </c>
      <c r="B7817">
        <v>2262912167</v>
      </c>
      <c r="C7817" t="s">
        <v>4199</v>
      </c>
      <c r="D7817" t="s">
        <v>100422</v>
      </c>
      <c r="E7817" t="s">
        <v>221094</v>
      </c>
    </row>
    <row r="7818" spans="1:5" x14ac:dyDescent="0.3">
      <c r="A7818">
        <v>0</v>
      </c>
      <c r="B7818">
        <v>2262912294</v>
      </c>
      <c r="C7818" t="s">
        <v>4200</v>
      </c>
      <c r="D7818" t="s">
        <v>100423</v>
      </c>
      <c r="E7818" t="s">
        <v>221095</v>
      </c>
    </row>
    <row r="7819" spans="1:5" x14ac:dyDescent="0.3">
      <c r="A7819">
        <v>0</v>
      </c>
      <c r="B7819">
        <v>2262913207</v>
      </c>
      <c r="C7819" t="s">
        <v>4201</v>
      </c>
      <c r="D7819" t="s">
        <v>100424</v>
      </c>
      <c r="E7819" t="s">
        <v>221096</v>
      </c>
    </row>
    <row r="7820" spans="1:5" x14ac:dyDescent="0.3">
      <c r="A7820">
        <v>0</v>
      </c>
      <c r="B7820">
        <v>2262913264</v>
      </c>
      <c r="C7820" t="s">
        <v>4201</v>
      </c>
      <c r="D7820" t="s">
        <v>100425</v>
      </c>
      <c r="E7820" t="s">
        <v>221097</v>
      </c>
    </row>
    <row r="7821" spans="1:5" x14ac:dyDescent="0.3">
      <c r="A7821">
        <v>0</v>
      </c>
      <c r="B7821">
        <v>2262913581</v>
      </c>
      <c r="C7821" t="s">
        <v>4202</v>
      </c>
      <c r="D7821" t="s">
        <v>100426</v>
      </c>
      <c r="E7821" t="s">
        <v>221098</v>
      </c>
    </row>
    <row r="7822" spans="1:5" x14ac:dyDescent="0.3">
      <c r="A7822">
        <v>0</v>
      </c>
      <c r="B7822">
        <v>2262913865</v>
      </c>
      <c r="C7822" t="s">
        <v>4203</v>
      </c>
      <c r="D7822" t="s">
        <v>100275</v>
      </c>
      <c r="E7822" t="s">
        <v>221099</v>
      </c>
    </row>
    <row r="7823" spans="1:5" x14ac:dyDescent="0.3">
      <c r="A7823">
        <v>0</v>
      </c>
      <c r="B7823">
        <v>2262914283</v>
      </c>
      <c r="C7823" t="s">
        <v>4204</v>
      </c>
      <c r="D7823" t="s">
        <v>100427</v>
      </c>
      <c r="E7823" t="s">
        <v>221100</v>
      </c>
    </row>
    <row r="7824" spans="1:5" x14ac:dyDescent="0.3">
      <c r="A7824">
        <v>0</v>
      </c>
      <c r="B7824">
        <v>2262914499</v>
      </c>
      <c r="C7824" t="s">
        <v>4205</v>
      </c>
      <c r="D7824" t="s">
        <v>100428</v>
      </c>
      <c r="E7824" t="s">
        <v>221101</v>
      </c>
    </row>
    <row r="7825" spans="1:5" x14ac:dyDescent="0.3">
      <c r="A7825">
        <v>0</v>
      </c>
      <c r="B7825">
        <v>2262914987</v>
      </c>
      <c r="C7825" t="s">
        <v>4206</v>
      </c>
      <c r="D7825" t="s">
        <v>100429</v>
      </c>
      <c r="E7825" t="s">
        <v>221102</v>
      </c>
    </row>
    <row r="7826" spans="1:5" x14ac:dyDescent="0.3">
      <c r="A7826">
        <v>0</v>
      </c>
      <c r="B7826">
        <v>2262915255</v>
      </c>
      <c r="C7826" t="s">
        <v>4207</v>
      </c>
      <c r="D7826" t="s">
        <v>100430</v>
      </c>
      <c r="E7826" t="s">
        <v>221103</v>
      </c>
    </row>
    <row r="7827" spans="1:5" x14ac:dyDescent="0.3">
      <c r="A7827">
        <v>0</v>
      </c>
      <c r="B7827">
        <v>2262915350</v>
      </c>
      <c r="C7827" t="s">
        <v>4208</v>
      </c>
      <c r="D7827" t="s">
        <v>100431</v>
      </c>
      <c r="E7827" t="s">
        <v>221104</v>
      </c>
    </row>
    <row r="7828" spans="1:5" x14ac:dyDescent="0.3">
      <c r="A7828">
        <v>0</v>
      </c>
      <c r="B7828">
        <v>2262915982</v>
      </c>
      <c r="C7828" t="s">
        <v>4209</v>
      </c>
      <c r="D7828" t="s">
        <v>100432</v>
      </c>
      <c r="E7828" t="s">
        <v>221105</v>
      </c>
    </row>
    <row r="7829" spans="1:5" x14ac:dyDescent="0.3">
      <c r="A7829">
        <v>0</v>
      </c>
      <c r="B7829">
        <v>2262916498</v>
      </c>
      <c r="C7829" t="s">
        <v>4210</v>
      </c>
      <c r="D7829" t="s">
        <v>100433</v>
      </c>
      <c r="E7829" t="s">
        <v>221106</v>
      </c>
    </row>
    <row r="7830" spans="1:5" x14ac:dyDescent="0.3">
      <c r="A7830">
        <v>0</v>
      </c>
      <c r="B7830">
        <v>2262916666</v>
      </c>
      <c r="C7830" t="s">
        <v>4211</v>
      </c>
      <c r="D7830" t="s">
        <v>100434</v>
      </c>
      <c r="E7830" t="s">
        <v>221107</v>
      </c>
    </row>
    <row r="7831" spans="1:5" x14ac:dyDescent="0.3">
      <c r="A7831">
        <v>0</v>
      </c>
      <c r="B7831">
        <v>2262916690</v>
      </c>
      <c r="C7831" t="s">
        <v>4212</v>
      </c>
      <c r="D7831" t="s">
        <v>100435</v>
      </c>
      <c r="E7831" t="s">
        <v>221108</v>
      </c>
    </row>
    <row r="7832" spans="1:5" x14ac:dyDescent="0.3">
      <c r="A7832">
        <v>0</v>
      </c>
      <c r="B7832">
        <v>2262916703</v>
      </c>
      <c r="C7832" t="s">
        <v>4212</v>
      </c>
      <c r="D7832" t="s">
        <v>100436</v>
      </c>
      <c r="E7832" t="s">
        <v>221109</v>
      </c>
    </row>
    <row r="7833" spans="1:5" x14ac:dyDescent="0.3">
      <c r="A7833">
        <v>0</v>
      </c>
      <c r="B7833">
        <v>2262918440</v>
      </c>
      <c r="C7833" t="s">
        <v>4213</v>
      </c>
      <c r="D7833" t="s">
        <v>100437</v>
      </c>
      <c r="E7833" t="s">
        <v>221110</v>
      </c>
    </row>
    <row r="7834" spans="1:5" x14ac:dyDescent="0.3">
      <c r="A7834">
        <v>0</v>
      </c>
      <c r="B7834">
        <v>2262918533</v>
      </c>
      <c r="C7834" t="s">
        <v>4214</v>
      </c>
      <c r="D7834" t="s">
        <v>100438</v>
      </c>
      <c r="E7834" t="s">
        <v>221111</v>
      </c>
    </row>
    <row r="7835" spans="1:5" x14ac:dyDescent="0.3">
      <c r="A7835">
        <v>0</v>
      </c>
      <c r="B7835">
        <v>2262919008</v>
      </c>
      <c r="C7835" t="s">
        <v>4215</v>
      </c>
      <c r="D7835" t="s">
        <v>100439</v>
      </c>
      <c r="E7835" t="s">
        <v>221112</v>
      </c>
    </row>
    <row r="7836" spans="1:5" x14ac:dyDescent="0.3">
      <c r="A7836">
        <v>0</v>
      </c>
      <c r="B7836">
        <v>2262919034</v>
      </c>
      <c r="C7836" t="s">
        <v>4215</v>
      </c>
      <c r="D7836" t="s">
        <v>100440</v>
      </c>
      <c r="E7836" t="s">
        <v>221113</v>
      </c>
    </row>
    <row r="7837" spans="1:5" x14ac:dyDescent="0.3">
      <c r="A7837">
        <v>0</v>
      </c>
      <c r="B7837">
        <v>2262919985</v>
      </c>
      <c r="C7837" t="s">
        <v>4216</v>
      </c>
      <c r="D7837" t="s">
        <v>100441</v>
      </c>
      <c r="E7837" t="s">
        <v>221114</v>
      </c>
    </row>
    <row r="7838" spans="1:5" x14ac:dyDescent="0.3">
      <c r="A7838">
        <v>0</v>
      </c>
      <c r="B7838">
        <v>2262920276</v>
      </c>
      <c r="C7838" t="s">
        <v>4217</v>
      </c>
      <c r="D7838" t="s">
        <v>93359</v>
      </c>
      <c r="E7838" t="s">
        <v>221115</v>
      </c>
    </row>
    <row r="7839" spans="1:5" x14ac:dyDescent="0.3">
      <c r="A7839">
        <v>0</v>
      </c>
      <c r="B7839">
        <v>2262920421</v>
      </c>
      <c r="C7839" t="s">
        <v>4218</v>
      </c>
      <c r="D7839" t="s">
        <v>100442</v>
      </c>
      <c r="E7839" t="s">
        <v>221116</v>
      </c>
    </row>
    <row r="7840" spans="1:5" x14ac:dyDescent="0.3">
      <c r="A7840">
        <v>0</v>
      </c>
      <c r="B7840">
        <v>2262920570</v>
      </c>
      <c r="C7840" t="s">
        <v>4219</v>
      </c>
      <c r="D7840" t="s">
        <v>100443</v>
      </c>
      <c r="E7840" t="s">
        <v>221117</v>
      </c>
    </row>
    <row r="7841" spans="1:5" x14ac:dyDescent="0.3">
      <c r="A7841">
        <v>0</v>
      </c>
      <c r="B7841">
        <v>2262920764</v>
      </c>
      <c r="C7841" t="s">
        <v>4220</v>
      </c>
      <c r="D7841" t="s">
        <v>100444</v>
      </c>
      <c r="E7841" t="s">
        <v>221118</v>
      </c>
    </row>
    <row r="7842" spans="1:5" x14ac:dyDescent="0.3">
      <c r="A7842">
        <v>0</v>
      </c>
      <c r="B7842">
        <v>2262920933</v>
      </c>
      <c r="C7842" t="s">
        <v>4221</v>
      </c>
      <c r="D7842" t="s">
        <v>100311</v>
      </c>
      <c r="E7842" t="s">
        <v>221119</v>
      </c>
    </row>
    <row r="7843" spans="1:5" x14ac:dyDescent="0.3">
      <c r="A7843">
        <v>0</v>
      </c>
      <c r="B7843">
        <v>2262921957</v>
      </c>
      <c r="C7843" t="s">
        <v>4222</v>
      </c>
      <c r="D7843" t="s">
        <v>100445</v>
      </c>
      <c r="E7843" t="s">
        <v>221120</v>
      </c>
    </row>
    <row r="7844" spans="1:5" x14ac:dyDescent="0.3">
      <c r="A7844">
        <v>0</v>
      </c>
      <c r="B7844">
        <v>2262922423</v>
      </c>
      <c r="C7844" t="s">
        <v>4223</v>
      </c>
      <c r="D7844" t="s">
        <v>100446</v>
      </c>
      <c r="E7844" t="s">
        <v>221121</v>
      </c>
    </row>
    <row r="7845" spans="1:5" x14ac:dyDescent="0.3">
      <c r="A7845">
        <v>0</v>
      </c>
      <c r="B7845">
        <v>2262922457</v>
      </c>
      <c r="C7845" t="s">
        <v>4223</v>
      </c>
      <c r="D7845" t="s">
        <v>100447</v>
      </c>
      <c r="E7845" t="s">
        <v>221122</v>
      </c>
    </row>
    <row r="7846" spans="1:5" x14ac:dyDescent="0.3">
      <c r="A7846">
        <v>0</v>
      </c>
      <c r="B7846">
        <v>2262922509</v>
      </c>
      <c r="C7846" t="s">
        <v>4224</v>
      </c>
      <c r="D7846" t="s">
        <v>100448</v>
      </c>
      <c r="E7846" t="s">
        <v>221123</v>
      </c>
    </row>
    <row r="7847" spans="1:5" x14ac:dyDescent="0.3">
      <c r="A7847">
        <v>0</v>
      </c>
      <c r="B7847">
        <v>2262922972</v>
      </c>
      <c r="C7847" t="s">
        <v>4225</v>
      </c>
      <c r="D7847" t="s">
        <v>100449</v>
      </c>
      <c r="E7847" t="s">
        <v>221124</v>
      </c>
    </row>
    <row r="7848" spans="1:5" x14ac:dyDescent="0.3">
      <c r="A7848">
        <v>0</v>
      </c>
      <c r="B7848">
        <v>2262923001</v>
      </c>
      <c r="C7848" t="s">
        <v>4226</v>
      </c>
      <c r="D7848" t="s">
        <v>100450</v>
      </c>
      <c r="E7848" t="s">
        <v>221125</v>
      </c>
    </row>
    <row r="7849" spans="1:5" x14ac:dyDescent="0.3">
      <c r="A7849">
        <v>0</v>
      </c>
      <c r="B7849">
        <v>2262923008</v>
      </c>
      <c r="C7849" t="s">
        <v>4225</v>
      </c>
      <c r="D7849" t="s">
        <v>100451</v>
      </c>
      <c r="E7849" t="s">
        <v>221126</v>
      </c>
    </row>
    <row r="7850" spans="1:5" x14ac:dyDescent="0.3">
      <c r="A7850">
        <v>0</v>
      </c>
      <c r="B7850">
        <v>2262923744</v>
      </c>
      <c r="C7850" t="s">
        <v>4227</v>
      </c>
      <c r="D7850" t="s">
        <v>100452</v>
      </c>
      <c r="E7850" t="s">
        <v>221127</v>
      </c>
    </row>
    <row r="7851" spans="1:5" x14ac:dyDescent="0.3">
      <c r="A7851">
        <v>0</v>
      </c>
      <c r="B7851">
        <v>2262923966</v>
      </c>
      <c r="C7851" t="s">
        <v>4228</v>
      </c>
      <c r="D7851" t="s">
        <v>100453</v>
      </c>
      <c r="E7851" t="s">
        <v>221128</v>
      </c>
    </row>
    <row r="7852" spans="1:5" x14ac:dyDescent="0.3">
      <c r="A7852">
        <v>0</v>
      </c>
      <c r="B7852">
        <v>2262924121</v>
      </c>
      <c r="C7852" t="s">
        <v>4229</v>
      </c>
      <c r="D7852" t="s">
        <v>100454</v>
      </c>
      <c r="E7852" t="s">
        <v>221129</v>
      </c>
    </row>
    <row r="7853" spans="1:5" x14ac:dyDescent="0.3">
      <c r="A7853">
        <v>0</v>
      </c>
      <c r="B7853">
        <v>2262924655</v>
      </c>
      <c r="C7853" t="s">
        <v>4230</v>
      </c>
      <c r="D7853" t="s">
        <v>100455</v>
      </c>
      <c r="E7853" t="s">
        <v>221130</v>
      </c>
    </row>
    <row r="7854" spans="1:5" x14ac:dyDescent="0.3">
      <c r="A7854">
        <v>0</v>
      </c>
      <c r="B7854">
        <v>2262924794</v>
      </c>
      <c r="C7854" t="s">
        <v>4231</v>
      </c>
      <c r="D7854" t="s">
        <v>100447</v>
      </c>
      <c r="E7854" t="s">
        <v>221131</v>
      </c>
    </row>
    <row r="7855" spans="1:5" x14ac:dyDescent="0.3">
      <c r="A7855">
        <v>0</v>
      </c>
      <c r="B7855">
        <v>2262924804</v>
      </c>
      <c r="C7855" t="s">
        <v>4231</v>
      </c>
      <c r="D7855" t="s">
        <v>99585</v>
      </c>
      <c r="E7855" t="s">
        <v>221132</v>
      </c>
    </row>
    <row r="7856" spans="1:5" x14ac:dyDescent="0.3">
      <c r="A7856">
        <v>0</v>
      </c>
      <c r="B7856">
        <v>2262924888</v>
      </c>
      <c r="C7856" t="s">
        <v>4232</v>
      </c>
      <c r="D7856" t="s">
        <v>100456</v>
      </c>
      <c r="E7856" t="s">
        <v>221133</v>
      </c>
    </row>
    <row r="7857" spans="1:5" x14ac:dyDescent="0.3">
      <c r="A7857">
        <v>0</v>
      </c>
      <c r="B7857">
        <v>2262924914</v>
      </c>
      <c r="C7857" t="s">
        <v>4232</v>
      </c>
      <c r="D7857" t="s">
        <v>100457</v>
      </c>
      <c r="E7857" t="s">
        <v>221134</v>
      </c>
    </row>
    <row r="7858" spans="1:5" x14ac:dyDescent="0.3">
      <c r="A7858">
        <v>0</v>
      </c>
      <c r="B7858">
        <v>2262925099</v>
      </c>
      <c r="C7858" t="s">
        <v>4233</v>
      </c>
      <c r="D7858" t="s">
        <v>100458</v>
      </c>
      <c r="E7858" t="s">
        <v>221135</v>
      </c>
    </row>
    <row r="7859" spans="1:5" x14ac:dyDescent="0.3">
      <c r="A7859">
        <v>0</v>
      </c>
      <c r="B7859">
        <v>2262925267</v>
      </c>
      <c r="C7859" t="s">
        <v>4234</v>
      </c>
      <c r="D7859" t="s">
        <v>99869</v>
      </c>
      <c r="E7859" t="s">
        <v>221136</v>
      </c>
    </row>
    <row r="7860" spans="1:5" x14ac:dyDescent="0.3">
      <c r="A7860">
        <v>0</v>
      </c>
      <c r="B7860">
        <v>2262925348</v>
      </c>
      <c r="C7860" t="s">
        <v>4234</v>
      </c>
      <c r="D7860" t="s">
        <v>100459</v>
      </c>
      <c r="E7860" t="s">
        <v>221137</v>
      </c>
    </row>
    <row r="7861" spans="1:5" x14ac:dyDescent="0.3">
      <c r="A7861">
        <v>0</v>
      </c>
      <c r="B7861">
        <v>2262926436</v>
      </c>
      <c r="C7861" t="s">
        <v>4235</v>
      </c>
      <c r="D7861" t="s">
        <v>100460</v>
      </c>
      <c r="E7861" t="s">
        <v>221138</v>
      </c>
    </row>
    <row r="7862" spans="1:5" x14ac:dyDescent="0.3">
      <c r="A7862">
        <v>0</v>
      </c>
      <c r="B7862">
        <v>2262926438</v>
      </c>
      <c r="C7862" t="s">
        <v>4235</v>
      </c>
      <c r="D7862" t="s">
        <v>96685</v>
      </c>
      <c r="E7862" t="s">
        <v>221139</v>
      </c>
    </row>
    <row r="7863" spans="1:5" x14ac:dyDescent="0.3">
      <c r="A7863">
        <v>0</v>
      </c>
      <c r="B7863">
        <v>2262926870</v>
      </c>
      <c r="C7863" t="s">
        <v>4236</v>
      </c>
      <c r="D7863" t="s">
        <v>100461</v>
      </c>
      <c r="E7863" t="s">
        <v>221140</v>
      </c>
    </row>
    <row r="7864" spans="1:5" x14ac:dyDescent="0.3">
      <c r="A7864">
        <v>0</v>
      </c>
      <c r="B7864">
        <v>2262928092</v>
      </c>
      <c r="C7864" t="s">
        <v>4237</v>
      </c>
      <c r="D7864" t="s">
        <v>100462</v>
      </c>
      <c r="E7864" t="s">
        <v>221141</v>
      </c>
    </row>
    <row r="7865" spans="1:5" x14ac:dyDescent="0.3">
      <c r="A7865">
        <v>0</v>
      </c>
      <c r="B7865">
        <v>2262928147</v>
      </c>
      <c r="C7865" t="s">
        <v>4237</v>
      </c>
      <c r="D7865" t="s">
        <v>100463</v>
      </c>
      <c r="E7865" t="s">
        <v>221142</v>
      </c>
    </row>
    <row r="7866" spans="1:5" x14ac:dyDescent="0.3">
      <c r="A7866">
        <v>0</v>
      </c>
      <c r="B7866">
        <v>2262928420</v>
      </c>
      <c r="C7866" t="s">
        <v>4238</v>
      </c>
      <c r="D7866" t="s">
        <v>100464</v>
      </c>
      <c r="E7866" t="s">
        <v>221143</v>
      </c>
    </row>
    <row r="7867" spans="1:5" x14ac:dyDescent="0.3">
      <c r="A7867">
        <v>0</v>
      </c>
      <c r="B7867">
        <v>2262929360</v>
      </c>
      <c r="C7867" t="s">
        <v>4239</v>
      </c>
      <c r="D7867" t="s">
        <v>100465</v>
      </c>
      <c r="E7867" t="s">
        <v>221144</v>
      </c>
    </row>
    <row r="7868" spans="1:5" x14ac:dyDescent="0.3">
      <c r="A7868">
        <v>0</v>
      </c>
      <c r="B7868">
        <v>2262929505</v>
      </c>
      <c r="C7868" t="s">
        <v>4240</v>
      </c>
      <c r="D7868" t="s">
        <v>100466</v>
      </c>
      <c r="E7868" t="s">
        <v>221145</v>
      </c>
    </row>
    <row r="7869" spans="1:5" x14ac:dyDescent="0.3">
      <c r="A7869">
        <v>0</v>
      </c>
      <c r="B7869">
        <v>2262929529</v>
      </c>
      <c r="C7869" t="s">
        <v>4241</v>
      </c>
      <c r="D7869" t="s">
        <v>100467</v>
      </c>
      <c r="E7869" t="s">
        <v>221146</v>
      </c>
    </row>
    <row r="7870" spans="1:5" x14ac:dyDescent="0.3">
      <c r="A7870">
        <v>0</v>
      </c>
      <c r="B7870">
        <v>2262929827</v>
      </c>
      <c r="C7870" t="s">
        <v>4241</v>
      </c>
      <c r="D7870" t="s">
        <v>100468</v>
      </c>
      <c r="E7870" t="s">
        <v>221147</v>
      </c>
    </row>
    <row r="7871" spans="1:5" x14ac:dyDescent="0.3">
      <c r="A7871">
        <v>0</v>
      </c>
      <c r="B7871">
        <v>2262930071</v>
      </c>
      <c r="C7871" t="s">
        <v>4242</v>
      </c>
      <c r="D7871" t="s">
        <v>100469</v>
      </c>
      <c r="E7871" t="s">
        <v>221148</v>
      </c>
    </row>
    <row r="7872" spans="1:5" x14ac:dyDescent="0.3">
      <c r="A7872">
        <v>0</v>
      </c>
      <c r="B7872">
        <v>2262930112</v>
      </c>
      <c r="C7872" t="s">
        <v>4242</v>
      </c>
      <c r="D7872" t="s">
        <v>97893</v>
      </c>
      <c r="E7872" t="s">
        <v>221149</v>
      </c>
    </row>
    <row r="7873" spans="1:5" x14ac:dyDescent="0.3">
      <c r="A7873">
        <v>0</v>
      </c>
      <c r="B7873">
        <v>2262930223</v>
      </c>
      <c r="C7873" t="s">
        <v>4243</v>
      </c>
      <c r="D7873" t="s">
        <v>100470</v>
      </c>
      <c r="E7873" t="s">
        <v>221150</v>
      </c>
    </row>
    <row r="7874" spans="1:5" x14ac:dyDescent="0.3">
      <c r="A7874">
        <v>0</v>
      </c>
      <c r="B7874">
        <v>2262930448</v>
      </c>
      <c r="C7874" t="s">
        <v>4244</v>
      </c>
      <c r="D7874" t="s">
        <v>100471</v>
      </c>
      <c r="E7874" t="s">
        <v>221151</v>
      </c>
    </row>
    <row r="7875" spans="1:5" x14ac:dyDescent="0.3">
      <c r="A7875">
        <v>0</v>
      </c>
      <c r="B7875">
        <v>2262930565</v>
      </c>
      <c r="C7875" t="s">
        <v>4245</v>
      </c>
      <c r="D7875" t="s">
        <v>100472</v>
      </c>
      <c r="E7875" t="s">
        <v>221152</v>
      </c>
    </row>
    <row r="7876" spans="1:5" x14ac:dyDescent="0.3">
      <c r="A7876">
        <v>0</v>
      </c>
      <c r="B7876">
        <v>2262930845</v>
      </c>
      <c r="C7876" t="s">
        <v>4246</v>
      </c>
      <c r="D7876" t="s">
        <v>100473</v>
      </c>
      <c r="E7876" t="s">
        <v>221153</v>
      </c>
    </row>
    <row r="7877" spans="1:5" x14ac:dyDescent="0.3">
      <c r="A7877">
        <v>0</v>
      </c>
      <c r="B7877">
        <v>2262930860</v>
      </c>
      <c r="C7877" t="s">
        <v>4247</v>
      </c>
      <c r="D7877" t="s">
        <v>100474</v>
      </c>
      <c r="E7877" t="s">
        <v>221154</v>
      </c>
    </row>
    <row r="7878" spans="1:5" x14ac:dyDescent="0.3">
      <c r="A7878">
        <v>0</v>
      </c>
      <c r="B7878">
        <v>2262930973</v>
      </c>
      <c r="C7878" t="s">
        <v>4247</v>
      </c>
      <c r="D7878" t="s">
        <v>100475</v>
      </c>
      <c r="E7878" t="s">
        <v>221155</v>
      </c>
    </row>
    <row r="7879" spans="1:5" x14ac:dyDescent="0.3">
      <c r="A7879">
        <v>0</v>
      </c>
      <c r="B7879">
        <v>2262932315</v>
      </c>
      <c r="C7879" t="s">
        <v>4248</v>
      </c>
      <c r="D7879" t="s">
        <v>100476</v>
      </c>
      <c r="E7879" t="s">
        <v>221156</v>
      </c>
    </row>
    <row r="7880" spans="1:5" x14ac:dyDescent="0.3">
      <c r="A7880">
        <v>0</v>
      </c>
      <c r="B7880">
        <v>2262932808</v>
      </c>
      <c r="C7880" t="s">
        <v>4249</v>
      </c>
      <c r="D7880" t="s">
        <v>100477</v>
      </c>
      <c r="E7880" t="s">
        <v>221157</v>
      </c>
    </row>
    <row r="7881" spans="1:5" x14ac:dyDescent="0.3">
      <c r="A7881">
        <v>0</v>
      </c>
      <c r="B7881">
        <v>2262932987</v>
      </c>
      <c r="C7881" t="s">
        <v>4250</v>
      </c>
      <c r="D7881" t="s">
        <v>100478</v>
      </c>
      <c r="E7881" t="s">
        <v>221158</v>
      </c>
    </row>
    <row r="7882" spans="1:5" x14ac:dyDescent="0.3">
      <c r="A7882">
        <v>0</v>
      </c>
      <c r="B7882">
        <v>2262933234</v>
      </c>
      <c r="C7882" t="s">
        <v>4251</v>
      </c>
      <c r="D7882" t="s">
        <v>100479</v>
      </c>
      <c r="E7882" t="s">
        <v>221159</v>
      </c>
    </row>
    <row r="7883" spans="1:5" x14ac:dyDescent="0.3">
      <c r="A7883">
        <v>0</v>
      </c>
      <c r="B7883">
        <v>2262933538</v>
      </c>
      <c r="C7883" t="s">
        <v>4252</v>
      </c>
      <c r="D7883" t="s">
        <v>100480</v>
      </c>
      <c r="E7883" t="s">
        <v>221160</v>
      </c>
    </row>
    <row r="7884" spans="1:5" x14ac:dyDescent="0.3">
      <c r="A7884">
        <v>0</v>
      </c>
      <c r="B7884">
        <v>2262933597</v>
      </c>
      <c r="C7884" t="s">
        <v>4252</v>
      </c>
      <c r="D7884" t="s">
        <v>100481</v>
      </c>
      <c r="E7884" t="s">
        <v>221161</v>
      </c>
    </row>
    <row r="7885" spans="1:5" x14ac:dyDescent="0.3">
      <c r="A7885">
        <v>0</v>
      </c>
      <c r="B7885">
        <v>2262933618</v>
      </c>
      <c r="C7885" t="s">
        <v>4253</v>
      </c>
      <c r="D7885" t="s">
        <v>100482</v>
      </c>
      <c r="E7885" t="s">
        <v>221162</v>
      </c>
    </row>
    <row r="7886" spans="1:5" x14ac:dyDescent="0.3">
      <c r="A7886">
        <v>0</v>
      </c>
      <c r="B7886">
        <v>2262933693</v>
      </c>
      <c r="C7886" t="s">
        <v>4253</v>
      </c>
      <c r="D7886" t="s">
        <v>100483</v>
      </c>
      <c r="E7886" t="s">
        <v>221163</v>
      </c>
    </row>
    <row r="7887" spans="1:5" x14ac:dyDescent="0.3">
      <c r="A7887">
        <v>0</v>
      </c>
      <c r="B7887">
        <v>2262933980</v>
      </c>
      <c r="C7887" t="s">
        <v>4254</v>
      </c>
      <c r="D7887" t="s">
        <v>100484</v>
      </c>
      <c r="E7887" t="s">
        <v>221164</v>
      </c>
    </row>
    <row r="7888" spans="1:5" x14ac:dyDescent="0.3">
      <c r="A7888">
        <v>0</v>
      </c>
      <c r="B7888">
        <v>2262934446</v>
      </c>
      <c r="C7888" t="s">
        <v>4255</v>
      </c>
      <c r="D7888" t="s">
        <v>100380</v>
      </c>
      <c r="E7888" t="s">
        <v>221165</v>
      </c>
    </row>
    <row r="7889" spans="1:5" x14ac:dyDescent="0.3">
      <c r="A7889">
        <v>0</v>
      </c>
      <c r="B7889">
        <v>2262934666</v>
      </c>
      <c r="C7889" t="s">
        <v>4256</v>
      </c>
      <c r="D7889" t="s">
        <v>100485</v>
      </c>
      <c r="E7889" t="s">
        <v>221166</v>
      </c>
    </row>
    <row r="7890" spans="1:5" x14ac:dyDescent="0.3">
      <c r="A7890">
        <v>0</v>
      </c>
      <c r="B7890">
        <v>2262934926</v>
      </c>
      <c r="C7890" t="s">
        <v>4257</v>
      </c>
      <c r="D7890" t="s">
        <v>100486</v>
      </c>
      <c r="E7890" t="s">
        <v>221167</v>
      </c>
    </row>
    <row r="7891" spans="1:5" x14ac:dyDescent="0.3">
      <c r="A7891">
        <v>0</v>
      </c>
      <c r="B7891">
        <v>2262935176</v>
      </c>
      <c r="C7891" t="s">
        <v>4258</v>
      </c>
      <c r="D7891" t="s">
        <v>95137</v>
      </c>
      <c r="E7891" t="s">
        <v>221168</v>
      </c>
    </row>
    <row r="7892" spans="1:5" x14ac:dyDescent="0.3">
      <c r="A7892">
        <v>0</v>
      </c>
      <c r="B7892">
        <v>2262935391</v>
      </c>
      <c r="C7892" t="s">
        <v>4259</v>
      </c>
      <c r="D7892" t="s">
        <v>100487</v>
      </c>
      <c r="E7892" t="s">
        <v>221169</v>
      </c>
    </row>
    <row r="7893" spans="1:5" x14ac:dyDescent="0.3">
      <c r="A7893">
        <v>0</v>
      </c>
      <c r="B7893">
        <v>2262935395</v>
      </c>
      <c r="C7893" t="s">
        <v>4260</v>
      </c>
      <c r="D7893" t="s">
        <v>100488</v>
      </c>
      <c r="E7893" t="s">
        <v>221170</v>
      </c>
    </row>
    <row r="7894" spans="1:5" x14ac:dyDescent="0.3">
      <c r="A7894">
        <v>0</v>
      </c>
      <c r="B7894">
        <v>2262935630</v>
      </c>
      <c r="C7894" t="s">
        <v>4261</v>
      </c>
      <c r="D7894" t="s">
        <v>100489</v>
      </c>
      <c r="E7894" t="s">
        <v>218899</v>
      </c>
    </row>
    <row r="7895" spans="1:5" x14ac:dyDescent="0.3">
      <c r="A7895">
        <v>0</v>
      </c>
      <c r="B7895">
        <v>2262935748</v>
      </c>
      <c r="C7895" t="s">
        <v>4262</v>
      </c>
      <c r="D7895" t="s">
        <v>100490</v>
      </c>
      <c r="E7895" t="s">
        <v>221171</v>
      </c>
    </row>
    <row r="7896" spans="1:5" x14ac:dyDescent="0.3">
      <c r="A7896">
        <v>0</v>
      </c>
      <c r="B7896">
        <v>2262936988</v>
      </c>
      <c r="C7896" t="s">
        <v>4263</v>
      </c>
      <c r="D7896" t="s">
        <v>100491</v>
      </c>
      <c r="E7896" t="s">
        <v>221172</v>
      </c>
    </row>
    <row r="7897" spans="1:5" x14ac:dyDescent="0.3">
      <c r="A7897">
        <v>0</v>
      </c>
      <c r="B7897">
        <v>2262937148</v>
      </c>
      <c r="C7897" t="s">
        <v>4264</v>
      </c>
      <c r="D7897" t="s">
        <v>100492</v>
      </c>
      <c r="E7897" t="s">
        <v>221173</v>
      </c>
    </row>
    <row r="7898" spans="1:5" x14ac:dyDescent="0.3">
      <c r="A7898">
        <v>0</v>
      </c>
      <c r="B7898">
        <v>2262937472</v>
      </c>
      <c r="C7898" t="s">
        <v>4265</v>
      </c>
      <c r="D7898" t="s">
        <v>100493</v>
      </c>
      <c r="E7898" t="s">
        <v>221174</v>
      </c>
    </row>
    <row r="7899" spans="1:5" x14ac:dyDescent="0.3">
      <c r="A7899">
        <v>0</v>
      </c>
      <c r="B7899">
        <v>2262937568</v>
      </c>
      <c r="C7899" t="s">
        <v>4266</v>
      </c>
      <c r="D7899" t="s">
        <v>100494</v>
      </c>
      <c r="E7899" t="s">
        <v>221175</v>
      </c>
    </row>
    <row r="7900" spans="1:5" x14ac:dyDescent="0.3">
      <c r="A7900">
        <v>0</v>
      </c>
      <c r="B7900">
        <v>2262937794</v>
      </c>
      <c r="C7900" t="s">
        <v>4267</v>
      </c>
      <c r="D7900" t="s">
        <v>100495</v>
      </c>
      <c r="E7900" t="s">
        <v>221176</v>
      </c>
    </row>
    <row r="7901" spans="1:5" x14ac:dyDescent="0.3">
      <c r="A7901">
        <v>0</v>
      </c>
      <c r="B7901">
        <v>2262937880</v>
      </c>
      <c r="C7901" t="s">
        <v>4268</v>
      </c>
      <c r="D7901" t="s">
        <v>100496</v>
      </c>
      <c r="E7901" t="s">
        <v>221177</v>
      </c>
    </row>
    <row r="7902" spans="1:5" x14ac:dyDescent="0.3">
      <c r="A7902">
        <v>0</v>
      </c>
      <c r="B7902">
        <v>2262937963</v>
      </c>
      <c r="C7902" t="s">
        <v>4268</v>
      </c>
      <c r="D7902" t="s">
        <v>100497</v>
      </c>
      <c r="E7902" t="s">
        <v>221178</v>
      </c>
    </row>
    <row r="7903" spans="1:5" x14ac:dyDescent="0.3">
      <c r="A7903">
        <v>0</v>
      </c>
      <c r="B7903">
        <v>2262937987</v>
      </c>
      <c r="C7903" t="s">
        <v>4269</v>
      </c>
      <c r="D7903" t="s">
        <v>100498</v>
      </c>
      <c r="E7903" t="s">
        <v>221179</v>
      </c>
    </row>
    <row r="7904" spans="1:5" x14ac:dyDescent="0.3">
      <c r="A7904">
        <v>0</v>
      </c>
      <c r="B7904">
        <v>2262938347</v>
      </c>
      <c r="C7904" t="s">
        <v>4270</v>
      </c>
      <c r="D7904" t="s">
        <v>100499</v>
      </c>
      <c r="E7904" t="s">
        <v>221180</v>
      </c>
    </row>
    <row r="7905" spans="1:5" x14ac:dyDescent="0.3">
      <c r="A7905">
        <v>0</v>
      </c>
      <c r="B7905">
        <v>2262938390</v>
      </c>
      <c r="C7905" t="s">
        <v>4271</v>
      </c>
      <c r="D7905" t="s">
        <v>100500</v>
      </c>
      <c r="E7905" t="s">
        <v>221181</v>
      </c>
    </row>
    <row r="7906" spans="1:5" x14ac:dyDescent="0.3">
      <c r="A7906">
        <v>0</v>
      </c>
      <c r="B7906">
        <v>2262938773</v>
      </c>
      <c r="C7906" t="s">
        <v>4272</v>
      </c>
      <c r="D7906" t="s">
        <v>100501</v>
      </c>
      <c r="E7906" t="s">
        <v>221182</v>
      </c>
    </row>
    <row r="7907" spans="1:5" x14ac:dyDescent="0.3">
      <c r="A7907">
        <v>0</v>
      </c>
      <c r="B7907">
        <v>2262938880</v>
      </c>
      <c r="C7907" t="s">
        <v>4273</v>
      </c>
      <c r="D7907" t="s">
        <v>100502</v>
      </c>
      <c r="E7907" t="s">
        <v>221183</v>
      </c>
    </row>
    <row r="7908" spans="1:5" x14ac:dyDescent="0.3">
      <c r="A7908">
        <v>0</v>
      </c>
      <c r="B7908">
        <v>2262938960</v>
      </c>
      <c r="C7908" t="s">
        <v>4274</v>
      </c>
      <c r="D7908" t="s">
        <v>95060</v>
      </c>
      <c r="E7908" t="s">
        <v>221184</v>
      </c>
    </row>
    <row r="7909" spans="1:5" x14ac:dyDescent="0.3">
      <c r="A7909">
        <v>0</v>
      </c>
      <c r="B7909">
        <v>2262939312</v>
      </c>
      <c r="C7909" t="s">
        <v>4275</v>
      </c>
      <c r="D7909" t="s">
        <v>100503</v>
      </c>
      <c r="E7909" t="s">
        <v>221185</v>
      </c>
    </row>
    <row r="7910" spans="1:5" x14ac:dyDescent="0.3">
      <c r="A7910">
        <v>0</v>
      </c>
      <c r="B7910">
        <v>2262939810</v>
      </c>
      <c r="C7910" t="s">
        <v>4276</v>
      </c>
      <c r="D7910" t="s">
        <v>100056</v>
      </c>
      <c r="E7910" t="s">
        <v>221186</v>
      </c>
    </row>
    <row r="7911" spans="1:5" x14ac:dyDescent="0.3">
      <c r="A7911">
        <v>0</v>
      </c>
      <c r="B7911">
        <v>2262939815</v>
      </c>
      <c r="C7911" t="s">
        <v>4276</v>
      </c>
      <c r="D7911" t="s">
        <v>100504</v>
      </c>
      <c r="E7911" t="s">
        <v>221187</v>
      </c>
    </row>
    <row r="7912" spans="1:5" x14ac:dyDescent="0.3">
      <c r="A7912">
        <v>0</v>
      </c>
      <c r="B7912">
        <v>2262939827</v>
      </c>
      <c r="C7912" t="s">
        <v>4276</v>
      </c>
      <c r="D7912" t="s">
        <v>100505</v>
      </c>
      <c r="E7912" t="s">
        <v>221188</v>
      </c>
    </row>
    <row r="7913" spans="1:5" x14ac:dyDescent="0.3">
      <c r="A7913">
        <v>0</v>
      </c>
      <c r="B7913">
        <v>2262940096</v>
      </c>
      <c r="C7913" t="s">
        <v>4277</v>
      </c>
      <c r="D7913" t="s">
        <v>100506</v>
      </c>
      <c r="E7913" t="s">
        <v>221189</v>
      </c>
    </row>
    <row r="7914" spans="1:5" x14ac:dyDescent="0.3">
      <c r="A7914">
        <v>0</v>
      </c>
      <c r="B7914">
        <v>2262940172</v>
      </c>
      <c r="C7914" t="s">
        <v>4278</v>
      </c>
      <c r="D7914" t="s">
        <v>100507</v>
      </c>
      <c r="E7914" t="s">
        <v>221190</v>
      </c>
    </row>
    <row r="7915" spans="1:5" x14ac:dyDescent="0.3">
      <c r="A7915">
        <v>0</v>
      </c>
      <c r="B7915">
        <v>2262940256</v>
      </c>
      <c r="C7915" t="s">
        <v>4279</v>
      </c>
      <c r="D7915" t="s">
        <v>100508</v>
      </c>
      <c r="E7915" t="s">
        <v>221191</v>
      </c>
    </row>
    <row r="7916" spans="1:5" x14ac:dyDescent="0.3">
      <c r="A7916">
        <v>0</v>
      </c>
      <c r="B7916">
        <v>2262940316</v>
      </c>
      <c r="C7916" t="s">
        <v>4279</v>
      </c>
      <c r="D7916" t="s">
        <v>100509</v>
      </c>
      <c r="E7916" t="s">
        <v>221192</v>
      </c>
    </row>
    <row r="7917" spans="1:5" x14ac:dyDescent="0.3">
      <c r="A7917">
        <v>0</v>
      </c>
      <c r="B7917">
        <v>2262940454</v>
      </c>
      <c r="C7917" t="s">
        <v>4280</v>
      </c>
      <c r="D7917" t="s">
        <v>100510</v>
      </c>
      <c r="E7917" t="s">
        <v>221193</v>
      </c>
    </row>
    <row r="7918" spans="1:5" x14ac:dyDescent="0.3">
      <c r="A7918">
        <v>0</v>
      </c>
      <c r="B7918">
        <v>2262940576</v>
      </c>
      <c r="C7918" t="s">
        <v>4281</v>
      </c>
      <c r="D7918" t="s">
        <v>100511</v>
      </c>
      <c r="E7918" t="s">
        <v>221194</v>
      </c>
    </row>
    <row r="7919" spans="1:5" x14ac:dyDescent="0.3">
      <c r="A7919">
        <v>0</v>
      </c>
      <c r="B7919">
        <v>2262940692</v>
      </c>
      <c r="C7919" t="s">
        <v>4281</v>
      </c>
      <c r="D7919" t="s">
        <v>100512</v>
      </c>
      <c r="E7919" t="s">
        <v>221195</v>
      </c>
    </row>
    <row r="7920" spans="1:5" x14ac:dyDescent="0.3">
      <c r="A7920">
        <v>0</v>
      </c>
      <c r="B7920">
        <v>2262940816</v>
      </c>
      <c r="C7920" t="s">
        <v>4282</v>
      </c>
      <c r="D7920" t="s">
        <v>100513</v>
      </c>
      <c r="E7920" t="s">
        <v>221196</v>
      </c>
    </row>
    <row r="7921" spans="1:5" x14ac:dyDescent="0.3">
      <c r="A7921">
        <v>0</v>
      </c>
      <c r="B7921">
        <v>2262940979</v>
      </c>
      <c r="C7921" t="s">
        <v>4283</v>
      </c>
      <c r="D7921" t="s">
        <v>100514</v>
      </c>
      <c r="E7921" t="s">
        <v>221197</v>
      </c>
    </row>
    <row r="7922" spans="1:5" x14ac:dyDescent="0.3">
      <c r="A7922">
        <v>0</v>
      </c>
      <c r="B7922">
        <v>2262941067</v>
      </c>
      <c r="C7922" t="s">
        <v>4284</v>
      </c>
      <c r="D7922" t="s">
        <v>100515</v>
      </c>
      <c r="E7922" t="s">
        <v>221198</v>
      </c>
    </row>
    <row r="7923" spans="1:5" x14ac:dyDescent="0.3">
      <c r="A7923">
        <v>0</v>
      </c>
      <c r="B7923">
        <v>2262941138</v>
      </c>
      <c r="C7923" t="s">
        <v>4284</v>
      </c>
      <c r="D7923" t="s">
        <v>100516</v>
      </c>
      <c r="E7923" t="s">
        <v>221199</v>
      </c>
    </row>
    <row r="7924" spans="1:5" x14ac:dyDescent="0.3">
      <c r="A7924">
        <v>0</v>
      </c>
      <c r="B7924">
        <v>2262941220</v>
      </c>
      <c r="C7924" t="s">
        <v>4285</v>
      </c>
      <c r="D7924" t="s">
        <v>100517</v>
      </c>
      <c r="E7924" t="s">
        <v>221200</v>
      </c>
    </row>
    <row r="7925" spans="1:5" x14ac:dyDescent="0.3">
      <c r="A7925">
        <v>0</v>
      </c>
      <c r="B7925">
        <v>2262941558</v>
      </c>
      <c r="C7925" t="s">
        <v>4286</v>
      </c>
      <c r="D7925" t="s">
        <v>99818</v>
      </c>
      <c r="E7925" t="s">
        <v>221201</v>
      </c>
    </row>
    <row r="7926" spans="1:5" x14ac:dyDescent="0.3">
      <c r="A7926">
        <v>0</v>
      </c>
      <c r="B7926">
        <v>2262941961</v>
      </c>
      <c r="C7926" t="s">
        <v>4287</v>
      </c>
      <c r="D7926" t="s">
        <v>96061</v>
      </c>
      <c r="E7926" t="s">
        <v>221202</v>
      </c>
    </row>
    <row r="7927" spans="1:5" x14ac:dyDescent="0.3">
      <c r="A7927">
        <v>0</v>
      </c>
      <c r="B7927">
        <v>2262942259</v>
      </c>
      <c r="C7927" t="s">
        <v>4288</v>
      </c>
      <c r="D7927" t="s">
        <v>100518</v>
      </c>
      <c r="E7927" t="s">
        <v>221203</v>
      </c>
    </row>
    <row r="7928" spans="1:5" x14ac:dyDescent="0.3">
      <c r="A7928">
        <v>0</v>
      </c>
      <c r="B7928">
        <v>2262942666</v>
      </c>
      <c r="C7928" t="s">
        <v>4289</v>
      </c>
      <c r="D7928" t="s">
        <v>100519</v>
      </c>
      <c r="E7928" t="s">
        <v>221204</v>
      </c>
    </row>
    <row r="7929" spans="1:5" x14ac:dyDescent="0.3">
      <c r="A7929">
        <v>0</v>
      </c>
      <c r="B7929">
        <v>2262942950</v>
      </c>
      <c r="C7929" t="s">
        <v>4290</v>
      </c>
      <c r="D7929" t="s">
        <v>100520</v>
      </c>
      <c r="E7929" t="s">
        <v>221205</v>
      </c>
    </row>
    <row r="7930" spans="1:5" x14ac:dyDescent="0.3">
      <c r="A7930">
        <v>0</v>
      </c>
      <c r="B7930">
        <v>2262943461</v>
      </c>
      <c r="C7930" t="s">
        <v>4291</v>
      </c>
      <c r="D7930" t="s">
        <v>95197</v>
      </c>
      <c r="E7930" t="s">
        <v>221206</v>
      </c>
    </row>
    <row r="7931" spans="1:5" x14ac:dyDescent="0.3">
      <c r="A7931">
        <v>0</v>
      </c>
      <c r="B7931">
        <v>2262943533</v>
      </c>
      <c r="C7931" t="s">
        <v>4291</v>
      </c>
      <c r="D7931" t="s">
        <v>100521</v>
      </c>
      <c r="E7931" t="s">
        <v>221207</v>
      </c>
    </row>
    <row r="7932" spans="1:5" x14ac:dyDescent="0.3">
      <c r="A7932">
        <v>0</v>
      </c>
      <c r="B7932">
        <v>2262943833</v>
      </c>
      <c r="C7932" t="s">
        <v>4292</v>
      </c>
      <c r="D7932" t="s">
        <v>100522</v>
      </c>
      <c r="E7932" t="s">
        <v>221208</v>
      </c>
    </row>
    <row r="7933" spans="1:5" x14ac:dyDescent="0.3">
      <c r="A7933">
        <v>0</v>
      </c>
      <c r="B7933">
        <v>2262944316</v>
      </c>
      <c r="C7933" t="s">
        <v>4293</v>
      </c>
      <c r="D7933" t="s">
        <v>100523</v>
      </c>
      <c r="E7933" t="s">
        <v>221209</v>
      </c>
    </row>
    <row r="7934" spans="1:5" x14ac:dyDescent="0.3">
      <c r="A7934">
        <v>0</v>
      </c>
      <c r="B7934">
        <v>2262944673</v>
      </c>
      <c r="C7934" t="s">
        <v>4294</v>
      </c>
      <c r="D7934" t="s">
        <v>100524</v>
      </c>
      <c r="E7934" t="s">
        <v>221210</v>
      </c>
    </row>
    <row r="7935" spans="1:5" x14ac:dyDescent="0.3">
      <c r="A7935">
        <v>0</v>
      </c>
      <c r="B7935">
        <v>2262944874</v>
      </c>
      <c r="C7935" t="s">
        <v>4295</v>
      </c>
      <c r="D7935" t="s">
        <v>100525</v>
      </c>
      <c r="E7935" t="s">
        <v>221211</v>
      </c>
    </row>
    <row r="7936" spans="1:5" x14ac:dyDescent="0.3">
      <c r="A7936">
        <v>0</v>
      </c>
      <c r="B7936">
        <v>2262944890</v>
      </c>
      <c r="C7936" t="s">
        <v>4295</v>
      </c>
      <c r="D7936" t="s">
        <v>100526</v>
      </c>
      <c r="E7936" t="s">
        <v>221212</v>
      </c>
    </row>
    <row r="7937" spans="1:5" x14ac:dyDescent="0.3">
      <c r="A7937">
        <v>0</v>
      </c>
      <c r="B7937">
        <v>2262945171</v>
      </c>
      <c r="C7937" t="s">
        <v>4296</v>
      </c>
      <c r="D7937" t="s">
        <v>100527</v>
      </c>
      <c r="E7937" t="s">
        <v>221213</v>
      </c>
    </row>
    <row r="7938" spans="1:5" x14ac:dyDescent="0.3">
      <c r="A7938">
        <v>0</v>
      </c>
      <c r="B7938">
        <v>2262945194</v>
      </c>
      <c r="C7938" t="s">
        <v>4296</v>
      </c>
      <c r="D7938" t="s">
        <v>100528</v>
      </c>
      <c r="E7938" t="s">
        <v>221214</v>
      </c>
    </row>
    <row r="7939" spans="1:5" x14ac:dyDescent="0.3">
      <c r="A7939">
        <v>0</v>
      </c>
      <c r="B7939">
        <v>2262945382</v>
      </c>
      <c r="C7939" t="s">
        <v>4297</v>
      </c>
      <c r="D7939" t="s">
        <v>100529</v>
      </c>
      <c r="E7939" t="s">
        <v>221215</v>
      </c>
    </row>
    <row r="7940" spans="1:5" x14ac:dyDescent="0.3">
      <c r="A7940">
        <v>0</v>
      </c>
      <c r="B7940">
        <v>2262945585</v>
      </c>
      <c r="C7940" t="s">
        <v>4298</v>
      </c>
      <c r="D7940" t="s">
        <v>100530</v>
      </c>
      <c r="E7940" t="s">
        <v>221216</v>
      </c>
    </row>
    <row r="7941" spans="1:5" x14ac:dyDescent="0.3">
      <c r="A7941">
        <v>0</v>
      </c>
      <c r="B7941">
        <v>2262945636</v>
      </c>
      <c r="C7941" t="s">
        <v>4299</v>
      </c>
      <c r="D7941" t="s">
        <v>100531</v>
      </c>
      <c r="E7941" t="s">
        <v>221217</v>
      </c>
    </row>
    <row r="7942" spans="1:5" x14ac:dyDescent="0.3">
      <c r="A7942">
        <v>0</v>
      </c>
      <c r="B7942">
        <v>2262945973</v>
      </c>
      <c r="C7942" t="s">
        <v>4300</v>
      </c>
      <c r="D7942" t="s">
        <v>100532</v>
      </c>
      <c r="E7942" t="s">
        <v>221218</v>
      </c>
    </row>
    <row r="7943" spans="1:5" x14ac:dyDescent="0.3">
      <c r="A7943">
        <v>0</v>
      </c>
      <c r="B7943">
        <v>2262946236</v>
      </c>
      <c r="C7943" t="s">
        <v>4301</v>
      </c>
      <c r="D7943" t="s">
        <v>100533</v>
      </c>
      <c r="E7943" t="s">
        <v>221219</v>
      </c>
    </row>
    <row r="7944" spans="1:5" x14ac:dyDescent="0.3">
      <c r="A7944">
        <v>0</v>
      </c>
      <c r="B7944">
        <v>2262946628</v>
      </c>
      <c r="C7944" t="s">
        <v>4302</v>
      </c>
      <c r="D7944" t="s">
        <v>100534</v>
      </c>
      <c r="E7944" t="s">
        <v>221220</v>
      </c>
    </row>
    <row r="7945" spans="1:5" x14ac:dyDescent="0.3">
      <c r="A7945">
        <v>0</v>
      </c>
      <c r="B7945">
        <v>2262946951</v>
      </c>
      <c r="C7945" t="s">
        <v>4303</v>
      </c>
      <c r="D7945" t="s">
        <v>96967</v>
      </c>
      <c r="E7945" t="s">
        <v>221221</v>
      </c>
    </row>
    <row r="7946" spans="1:5" x14ac:dyDescent="0.3">
      <c r="A7946">
        <v>0</v>
      </c>
      <c r="B7946">
        <v>2262947241</v>
      </c>
      <c r="C7946" t="s">
        <v>4304</v>
      </c>
      <c r="D7946" t="s">
        <v>98862</v>
      </c>
      <c r="E7946" t="s">
        <v>221222</v>
      </c>
    </row>
    <row r="7947" spans="1:5" x14ac:dyDescent="0.3">
      <c r="A7947">
        <v>0</v>
      </c>
      <c r="B7947">
        <v>2262948835</v>
      </c>
      <c r="C7947" t="s">
        <v>4305</v>
      </c>
      <c r="D7947" t="s">
        <v>100535</v>
      </c>
      <c r="E7947" t="s">
        <v>221223</v>
      </c>
    </row>
    <row r="7948" spans="1:5" x14ac:dyDescent="0.3">
      <c r="A7948">
        <v>0</v>
      </c>
      <c r="B7948">
        <v>2262949109</v>
      </c>
      <c r="C7948" t="s">
        <v>4306</v>
      </c>
      <c r="D7948" t="s">
        <v>93625</v>
      </c>
      <c r="E7948" t="s">
        <v>221224</v>
      </c>
    </row>
    <row r="7949" spans="1:5" x14ac:dyDescent="0.3">
      <c r="A7949">
        <v>0</v>
      </c>
      <c r="B7949">
        <v>2262949190</v>
      </c>
      <c r="C7949" t="s">
        <v>4306</v>
      </c>
      <c r="D7949" t="s">
        <v>100536</v>
      </c>
      <c r="E7949" t="s">
        <v>221225</v>
      </c>
    </row>
    <row r="7950" spans="1:5" x14ac:dyDescent="0.3">
      <c r="A7950">
        <v>0</v>
      </c>
      <c r="B7950">
        <v>2262949324</v>
      </c>
      <c r="C7950" t="s">
        <v>4307</v>
      </c>
      <c r="D7950" t="s">
        <v>100537</v>
      </c>
      <c r="E7950" t="s">
        <v>221226</v>
      </c>
    </row>
    <row r="7951" spans="1:5" x14ac:dyDescent="0.3">
      <c r="A7951">
        <v>0</v>
      </c>
      <c r="B7951">
        <v>2262949487</v>
      </c>
      <c r="C7951" t="s">
        <v>4308</v>
      </c>
      <c r="D7951" t="s">
        <v>100538</v>
      </c>
      <c r="E7951" t="s">
        <v>221227</v>
      </c>
    </row>
    <row r="7952" spans="1:5" x14ac:dyDescent="0.3">
      <c r="A7952">
        <v>0</v>
      </c>
      <c r="B7952">
        <v>2262949684</v>
      </c>
      <c r="C7952" t="s">
        <v>4309</v>
      </c>
      <c r="D7952" t="s">
        <v>100539</v>
      </c>
      <c r="E7952" t="s">
        <v>221228</v>
      </c>
    </row>
    <row r="7953" spans="1:5" x14ac:dyDescent="0.3">
      <c r="A7953">
        <v>0</v>
      </c>
      <c r="B7953">
        <v>2262949812</v>
      </c>
      <c r="C7953" t="s">
        <v>4309</v>
      </c>
      <c r="D7953" t="s">
        <v>100540</v>
      </c>
      <c r="E7953" t="s">
        <v>221229</v>
      </c>
    </row>
    <row r="7954" spans="1:5" x14ac:dyDescent="0.3">
      <c r="A7954">
        <v>0</v>
      </c>
      <c r="B7954">
        <v>2262949954</v>
      </c>
      <c r="C7954" t="s">
        <v>4310</v>
      </c>
      <c r="D7954" t="s">
        <v>100541</v>
      </c>
      <c r="E7954" t="s">
        <v>221230</v>
      </c>
    </row>
    <row r="7955" spans="1:5" x14ac:dyDescent="0.3">
      <c r="A7955">
        <v>0</v>
      </c>
      <c r="B7955">
        <v>2262950120</v>
      </c>
      <c r="C7955" t="s">
        <v>4311</v>
      </c>
      <c r="D7955" t="s">
        <v>100542</v>
      </c>
      <c r="E7955" t="s">
        <v>221231</v>
      </c>
    </row>
    <row r="7956" spans="1:5" x14ac:dyDescent="0.3">
      <c r="A7956">
        <v>0</v>
      </c>
      <c r="B7956">
        <v>2262950186</v>
      </c>
      <c r="C7956" t="s">
        <v>4312</v>
      </c>
      <c r="D7956" t="s">
        <v>100543</v>
      </c>
      <c r="E7956" t="s">
        <v>221232</v>
      </c>
    </row>
    <row r="7957" spans="1:5" x14ac:dyDescent="0.3">
      <c r="A7957">
        <v>0</v>
      </c>
      <c r="B7957">
        <v>2262950255</v>
      </c>
      <c r="C7957" t="s">
        <v>4312</v>
      </c>
      <c r="D7957" t="s">
        <v>100432</v>
      </c>
      <c r="E7957" t="s">
        <v>221233</v>
      </c>
    </row>
    <row r="7958" spans="1:5" x14ac:dyDescent="0.3">
      <c r="A7958">
        <v>0</v>
      </c>
      <c r="B7958">
        <v>2262950284</v>
      </c>
      <c r="C7958" t="s">
        <v>4312</v>
      </c>
      <c r="D7958" t="s">
        <v>100544</v>
      </c>
      <c r="E7958" t="s">
        <v>221234</v>
      </c>
    </row>
    <row r="7959" spans="1:5" x14ac:dyDescent="0.3">
      <c r="A7959">
        <v>0</v>
      </c>
      <c r="B7959">
        <v>2262950426</v>
      </c>
      <c r="C7959" t="s">
        <v>4313</v>
      </c>
      <c r="D7959" t="s">
        <v>100545</v>
      </c>
      <c r="E7959" t="s">
        <v>221235</v>
      </c>
    </row>
    <row r="7960" spans="1:5" x14ac:dyDescent="0.3">
      <c r="A7960">
        <v>0</v>
      </c>
      <c r="B7960">
        <v>2262950727</v>
      </c>
      <c r="C7960" t="s">
        <v>4314</v>
      </c>
      <c r="D7960" t="s">
        <v>100546</v>
      </c>
      <c r="E7960" t="s">
        <v>221236</v>
      </c>
    </row>
    <row r="7961" spans="1:5" x14ac:dyDescent="0.3">
      <c r="A7961">
        <v>0</v>
      </c>
      <c r="B7961">
        <v>2262950729</v>
      </c>
      <c r="C7961" t="s">
        <v>4314</v>
      </c>
      <c r="D7961" t="s">
        <v>100547</v>
      </c>
      <c r="E7961" t="s">
        <v>221237</v>
      </c>
    </row>
    <row r="7962" spans="1:5" x14ac:dyDescent="0.3">
      <c r="A7962">
        <v>0</v>
      </c>
      <c r="B7962">
        <v>2262950872</v>
      </c>
      <c r="C7962" t="s">
        <v>4315</v>
      </c>
      <c r="D7962" t="s">
        <v>100548</v>
      </c>
      <c r="E7962" t="s">
        <v>221238</v>
      </c>
    </row>
    <row r="7963" spans="1:5" x14ac:dyDescent="0.3">
      <c r="A7963">
        <v>0</v>
      </c>
      <c r="B7963">
        <v>2262951546</v>
      </c>
      <c r="C7963" t="s">
        <v>4316</v>
      </c>
      <c r="D7963" t="s">
        <v>100549</v>
      </c>
      <c r="E7963" t="s">
        <v>221239</v>
      </c>
    </row>
    <row r="7964" spans="1:5" x14ac:dyDescent="0.3">
      <c r="A7964">
        <v>0</v>
      </c>
      <c r="B7964">
        <v>2262951747</v>
      </c>
      <c r="C7964" t="s">
        <v>4317</v>
      </c>
      <c r="D7964" t="s">
        <v>100550</v>
      </c>
      <c r="E7964" t="s">
        <v>221240</v>
      </c>
    </row>
    <row r="7965" spans="1:5" x14ac:dyDescent="0.3">
      <c r="A7965">
        <v>0</v>
      </c>
      <c r="B7965">
        <v>2262951785</v>
      </c>
      <c r="C7965" t="s">
        <v>4317</v>
      </c>
      <c r="D7965" t="s">
        <v>100551</v>
      </c>
      <c r="E7965" t="s">
        <v>221241</v>
      </c>
    </row>
    <row r="7966" spans="1:5" x14ac:dyDescent="0.3">
      <c r="A7966">
        <v>0</v>
      </c>
      <c r="B7966">
        <v>2262951791</v>
      </c>
      <c r="C7966" t="s">
        <v>4317</v>
      </c>
      <c r="D7966" t="s">
        <v>100552</v>
      </c>
      <c r="E7966" t="s">
        <v>221242</v>
      </c>
    </row>
    <row r="7967" spans="1:5" x14ac:dyDescent="0.3">
      <c r="A7967">
        <v>0</v>
      </c>
      <c r="B7967">
        <v>2262952134</v>
      </c>
      <c r="C7967" t="s">
        <v>4318</v>
      </c>
      <c r="D7967" t="s">
        <v>100553</v>
      </c>
      <c r="E7967" t="s">
        <v>221243</v>
      </c>
    </row>
    <row r="7968" spans="1:5" x14ac:dyDescent="0.3">
      <c r="A7968">
        <v>0</v>
      </c>
      <c r="B7968">
        <v>2262952206</v>
      </c>
      <c r="C7968" t="s">
        <v>4318</v>
      </c>
      <c r="D7968" t="s">
        <v>100554</v>
      </c>
      <c r="E7968" t="s">
        <v>221244</v>
      </c>
    </row>
    <row r="7969" spans="1:5" x14ac:dyDescent="0.3">
      <c r="A7969">
        <v>0</v>
      </c>
      <c r="B7969">
        <v>2262952726</v>
      </c>
      <c r="C7969" t="s">
        <v>4319</v>
      </c>
      <c r="D7969" t="s">
        <v>100555</v>
      </c>
      <c r="E7969" t="s">
        <v>221245</v>
      </c>
    </row>
    <row r="7970" spans="1:5" x14ac:dyDescent="0.3">
      <c r="A7970">
        <v>0</v>
      </c>
      <c r="B7970">
        <v>2262952841</v>
      </c>
      <c r="C7970" t="s">
        <v>4320</v>
      </c>
      <c r="D7970" t="s">
        <v>100556</v>
      </c>
      <c r="E7970" t="s">
        <v>221246</v>
      </c>
    </row>
    <row r="7971" spans="1:5" x14ac:dyDescent="0.3">
      <c r="A7971">
        <v>0</v>
      </c>
      <c r="B7971">
        <v>2262952990</v>
      </c>
      <c r="C7971" t="s">
        <v>4321</v>
      </c>
      <c r="D7971" t="s">
        <v>100557</v>
      </c>
      <c r="E7971" t="s">
        <v>221247</v>
      </c>
    </row>
    <row r="7972" spans="1:5" x14ac:dyDescent="0.3">
      <c r="A7972">
        <v>0</v>
      </c>
      <c r="B7972">
        <v>2262953559</v>
      </c>
      <c r="C7972" t="s">
        <v>4322</v>
      </c>
      <c r="D7972" t="s">
        <v>100558</v>
      </c>
      <c r="E7972" t="s">
        <v>221248</v>
      </c>
    </row>
    <row r="7973" spans="1:5" x14ac:dyDescent="0.3">
      <c r="A7973">
        <v>0</v>
      </c>
      <c r="B7973">
        <v>2262953780</v>
      </c>
      <c r="C7973" t="s">
        <v>4323</v>
      </c>
      <c r="D7973" t="s">
        <v>100559</v>
      </c>
      <c r="E7973" t="s">
        <v>221249</v>
      </c>
    </row>
    <row r="7974" spans="1:5" x14ac:dyDescent="0.3">
      <c r="A7974">
        <v>0</v>
      </c>
      <c r="B7974">
        <v>2262954634</v>
      </c>
      <c r="C7974" t="s">
        <v>4324</v>
      </c>
      <c r="D7974" t="s">
        <v>100560</v>
      </c>
      <c r="E7974" t="s">
        <v>221250</v>
      </c>
    </row>
    <row r="7975" spans="1:5" x14ac:dyDescent="0.3">
      <c r="A7975">
        <v>0</v>
      </c>
      <c r="B7975">
        <v>2262954658</v>
      </c>
      <c r="C7975" t="s">
        <v>4324</v>
      </c>
      <c r="D7975" t="s">
        <v>100561</v>
      </c>
      <c r="E7975" t="s">
        <v>221251</v>
      </c>
    </row>
    <row r="7976" spans="1:5" x14ac:dyDescent="0.3">
      <c r="A7976">
        <v>0</v>
      </c>
      <c r="B7976">
        <v>2262954684</v>
      </c>
      <c r="C7976" t="s">
        <v>4324</v>
      </c>
      <c r="D7976" t="s">
        <v>100562</v>
      </c>
      <c r="E7976" t="s">
        <v>221252</v>
      </c>
    </row>
    <row r="7977" spans="1:5" x14ac:dyDescent="0.3">
      <c r="A7977">
        <v>0</v>
      </c>
      <c r="B7977">
        <v>2262954809</v>
      </c>
      <c r="C7977" t="s">
        <v>4325</v>
      </c>
      <c r="D7977" t="s">
        <v>100563</v>
      </c>
      <c r="E7977" t="s">
        <v>221253</v>
      </c>
    </row>
    <row r="7978" spans="1:5" x14ac:dyDescent="0.3">
      <c r="A7978">
        <v>0</v>
      </c>
      <c r="B7978">
        <v>2262955367</v>
      </c>
      <c r="C7978" t="s">
        <v>4326</v>
      </c>
      <c r="D7978" t="s">
        <v>100564</v>
      </c>
      <c r="E7978" t="s">
        <v>221254</v>
      </c>
    </row>
    <row r="7979" spans="1:5" x14ac:dyDescent="0.3">
      <c r="A7979">
        <v>0</v>
      </c>
      <c r="B7979">
        <v>2262955405</v>
      </c>
      <c r="C7979" t="s">
        <v>4326</v>
      </c>
      <c r="D7979" t="s">
        <v>100540</v>
      </c>
      <c r="E7979" t="s">
        <v>221255</v>
      </c>
    </row>
    <row r="7980" spans="1:5" x14ac:dyDescent="0.3">
      <c r="A7980">
        <v>0</v>
      </c>
      <c r="B7980">
        <v>2262955622</v>
      </c>
      <c r="C7980" t="s">
        <v>4327</v>
      </c>
      <c r="D7980" t="s">
        <v>100565</v>
      </c>
      <c r="E7980" t="s">
        <v>221256</v>
      </c>
    </row>
    <row r="7981" spans="1:5" x14ac:dyDescent="0.3">
      <c r="A7981">
        <v>0</v>
      </c>
      <c r="B7981">
        <v>2262955908</v>
      </c>
      <c r="C7981" t="s">
        <v>4328</v>
      </c>
      <c r="D7981" t="s">
        <v>100566</v>
      </c>
      <c r="E7981" t="s">
        <v>221257</v>
      </c>
    </row>
    <row r="7982" spans="1:5" x14ac:dyDescent="0.3">
      <c r="A7982">
        <v>0</v>
      </c>
      <c r="B7982">
        <v>2262955948</v>
      </c>
      <c r="C7982" t="s">
        <v>4328</v>
      </c>
      <c r="D7982" t="s">
        <v>100567</v>
      </c>
      <c r="E7982" t="s">
        <v>221258</v>
      </c>
    </row>
    <row r="7983" spans="1:5" x14ac:dyDescent="0.3">
      <c r="A7983">
        <v>0</v>
      </c>
      <c r="B7983">
        <v>2262956203</v>
      </c>
      <c r="C7983" t="s">
        <v>4329</v>
      </c>
      <c r="D7983" t="s">
        <v>100568</v>
      </c>
      <c r="E7983" t="s">
        <v>221259</v>
      </c>
    </row>
    <row r="7984" spans="1:5" x14ac:dyDescent="0.3">
      <c r="A7984">
        <v>0</v>
      </c>
      <c r="B7984">
        <v>2262956790</v>
      </c>
      <c r="C7984" t="s">
        <v>4330</v>
      </c>
      <c r="D7984" t="s">
        <v>100569</v>
      </c>
      <c r="E7984" t="s">
        <v>221260</v>
      </c>
    </row>
    <row r="7985" spans="1:5" x14ac:dyDescent="0.3">
      <c r="A7985">
        <v>0</v>
      </c>
      <c r="B7985">
        <v>2262956834</v>
      </c>
      <c r="C7985" t="s">
        <v>4330</v>
      </c>
      <c r="D7985" t="s">
        <v>100570</v>
      </c>
      <c r="E7985" t="s">
        <v>221261</v>
      </c>
    </row>
    <row r="7986" spans="1:5" x14ac:dyDescent="0.3">
      <c r="A7986">
        <v>0</v>
      </c>
      <c r="B7986">
        <v>2262956904</v>
      </c>
      <c r="C7986" t="s">
        <v>4330</v>
      </c>
      <c r="D7986" t="s">
        <v>100571</v>
      </c>
      <c r="E7986" t="s">
        <v>221262</v>
      </c>
    </row>
    <row r="7987" spans="1:5" x14ac:dyDescent="0.3">
      <c r="A7987">
        <v>0</v>
      </c>
      <c r="B7987">
        <v>2262957476</v>
      </c>
      <c r="C7987" t="s">
        <v>4331</v>
      </c>
      <c r="D7987" t="s">
        <v>100572</v>
      </c>
      <c r="E7987" t="s">
        <v>221263</v>
      </c>
    </row>
    <row r="7988" spans="1:5" x14ac:dyDescent="0.3">
      <c r="A7988">
        <v>0</v>
      </c>
      <c r="B7988">
        <v>2262957519</v>
      </c>
      <c r="C7988" t="s">
        <v>4331</v>
      </c>
      <c r="D7988" t="s">
        <v>100573</v>
      </c>
      <c r="E7988" t="s">
        <v>221264</v>
      </c>
    </row>
    <row r="7989" spans="1:5" x14ac:dyDescent="0.3">
      <c r="A7989">
        <v>0</v>
      </c>
      <c r="B7989">
        <v>2262958207</v>
      </c>
      <c r="C7989" t="s">
        <v>4332</v>
      </c>
      <c r="D7989" t="s">
        <v>100574</v>
      </c>
      <c r="E7989" t="s">
        <v>221265</v>
      </c>
    </row>
    <row r="7990" spans="1:5" x14ac:dyDescent="0.3">
      <c r="A7990">
        <v>0</v>
      </c>
      <c r="B7990">
        <v>2262958261</v>
      </c>
      <c r="C7990" t="s">
        <v>4332</v>
      </c>
      <c r="D7990" t="s">
        <v>99652</v>
      </c>
      <c r="E7990" t="s">
        <v>221266</v>
      </c>
    </row>
    <row r="7991" spans="1:5" x14ac:dyDescent="0.3">
      <c r="A7991">
        <v>0</v>
      </c>
      <c r="B7991">
        <v>2262958459</v>
      </c>
      <c r="C7991" t="s">
        <v>4333</v>
      </c>
      <c r="D7991" t="s">
        <v>100575</v>
      </c>
      <c r="E7991" t="s">
        <v>221267</v>
      </c>
    </row>
    <row r="7992" spans="1:5" x14ac:dyDescent="0.3">
      <c r="A7992">
        <v>0</v>
      </c>
      <c r="B7992">
        <v>2262958624</v>
      </c>
      <c r="C7992" t="s">
        <v>4334</v>
      </c>
      <c r="D7992" t="s">
        <v>100576</v>
      </c>
      <c r="E7992" t="s">
        <v>221268</v>
      </c>
    </row>
    <row r="7993" spans="1:5" x14ac:dyDescent="0.3">
      <c r="A7993">
        <v>0</v>
      </c>
      <c r="B7993">
        <v>2262958784</v>
      </c>
      <c r="C7993" t="s">
        <v>4335</v>
      </c>
      <c r="D7993" t="s">
        <v>100577</v>
      </c>
      <c r="E7993" t="s">
        <v>221269</v>
      </c>
    </row>
    <row r="7994" spans="1:5" x14ac:dyDescent="0.3">
      <c r="A7994">
        <v>0</v>
      </c>
      <c r="B7994">
        <v>2262958874</v>
      </c>
      <c r="C7994" t="s">
        <v>4335</v>
      </c>
      <c r="D7994" t="s">
        <v>100578</v>
      </c>
      <c r="E7994" t="s">
        <v>221270</v>
      </c>
    </row>
    <row r="7995" spans="1:5" x14ac:dyDescent="0.3">
      <c r="A7995">
        <v>0</v>
      </c>
      <c r="B7995">
        <v>2262959087</v>
      </c>
      <c r="C7995" t="s">
        <v>4336</v>
      </c>
      <c r="D7995" t="s">
        <v>100579</v>
      </c>
      <c r="E7995" t="s">
        <v>221271</v>
      </c>
    </row>
    <row r="7996" spans="1:5" x14ac:dyDescent="0.3">
      <c r="A7996">
        <v>0</v>
      </c>
      <c r="B7996">
        <v>2262959171</v>
      </c>
      <c r="C7996" t="s">
        <v>4337</v>
      </c>
      <c r="D7996" t="s">
        <v>100580</v>
      </c>
      <c r="E7996" t="s">
        <v>221272</v>
      </c>
    </row>
    <row r="7997" spans="1:5" x14ac:dyDescent="0.3">
      <c r="A7997">
        <v>0</v>
      </c>
      <c r="B7997">
        <v>2262959309</v>
      </c>
      <c r="C7997" t="s">
        <v>4338</v>
      </c>
      <c r="D7997" t="s">
        <v>100581</v>
      </c>
      <c r="E7997" t="s">
        <v>221273</v>
      </c>
    </row>
    <row r="7998" spans="1:5" x14ac:dyDescent="0.3">
      <c r="A7998">
        <v>0</v>
      </c>
      <c r="B7998">
        <v>2262959349</v>
      </c>
      <c r="C7998" t="s">
        <v>4338</v>
      </c>
      <c r="D7998" t="s">
        <v>100582</v>
      </c>
      <c r="E7998" t="s">
        <v>221274</v>
      </c>
    </row>
    <row r="7999" spans="1:5" x14ac:dyDescent="0.3">
      <c r="A7999">
        <v>0</v>
      </c>
      <c r="B7999">
        <v>2262960130</v>
      </c>
      <c r="C7999" t="s">
        <v>4339</v>
      </c>
      <c r="D7999" t="s">
        <v>96537</v>
      </c>
      <c r="E7999" t="s">
        <v>221275</v>
      </c>
    </row>
    <row r="8000" spans="1:5" x14ac:dyDescent="0.3">
      <c r="A8000">
        <v>0</v>
      </c>
      <c r="B8000">
        <v>2262960144</v>
      </c>
      <c r="C8000" t="s">
        <v>4340</v>
      </c>
      <c r="D8000" t="s">
        <v>100583</v>
      </c>
      <c r="E8000" t="s">
        <v>221276</v>
      </c>
    </row>
    <row r="8001" spans="1:5" x14ac:dyDescent="0.3">
      <c r="A8001">
        <v>0</v>
      </c>
      <c r="B8001">
        <v>2262960770</v>
      </c>
      <c r="C8001" t="s">
        <v>4341</v>
      </c>
      <c r="D8001" t="s">
        <v>100584</v>
      </c>
      <c r="E8001" t="s">
        <v>221277</v>
      </c>
    </row>
    <row r="8002" spans="1:5" x14ac:dyDescent="0.3">
      <c r="A8002">
        <v>0</v>
      </c>
      <c r="B8002">
        <v>2262960893</v>
      </c>
      <c r="C8002" t="s">
        <v>4342</v>
      </c>
      <c r="D8002" t="s">
        <v>100585</v>
      </c>
      <c r="E8002" t="s">
        <v>221278</v>
      </c>
    </row>
    <row r="8003" spans="1:5" x14ac:dyDescent="0.3">
      <c r="A8003">
        <v>0</v>
      </c>
      <c r="B8003">
        <v>2262960915</v>
      </c>
      <c r="C8003" t="s">
        <v>4342</v>
      </c>
      <c r="D8003" t="s">
        <v>100586</v>
      </c>
      <c r="E8003" t="s">
        <v>221279</v>
      </c>
    </row>
    <row r="8004" spans="1:5" x14ac:dyDescent="0.3">
      <c r="A8004">
        <v>0</v>
      </c>
      <c r="B8004">
        <v>2262961282</v>
      </c>
      <c r="C8004" t="s">
        <v>4343</v>
      </c>
      <c r="D8004" t="s">
        <v>100587</v>
      </c>
      <c r="E8004" t="s">
        <v>221280</v>
      </c>
    </row>
    <row r="8005" spans="1:5" x14ac:dyDescent="0.3">
      <c r="A8005">
        <v>0</v>
      </c>
      <c r="B8005">
        <v>2262961389</v>
      </c>
      <c r="C8005" t="s">
        <v>4344</v>
      </c>
      <c r="D8005" t="s">
        <v>100588</v>
      </c>
      <c r="E8005" t="s">
        <v>221281</v>
      </c>
    </row>
    <row r="8006" spans="1:5" x14ac:dyDescent="0.3">
      <c r="A8006">
        <v>0</v>
      </c>
      <c r="B8006">
        <v>2262961422</v>
      </c>
      <c r="C8006" t="s">
        <v>4344</v>
      </c>
      <c r="D8006" t="s">
        <v>100589</v>
      </c>
      <c r="E8006" t="s">
        <v>221282</v>
      </c>
    </row>
    <row r="8007" spans="1:5" x14ac:dyDescent="0.3">
      <c r="A8007">
        <v>0</v>
      </c>
      <c r="B8007">
        <v>2262961568</v>
      </c>
      <c r="C8007" t="s">
        <v>4345</v>
      </c>
      <c r="D8007" t="s">
        <v>98862</v>
      </c>
      <c r="E8007" t="s">
        <v>221283</v>
      </c>
    </row>
    <row r="8008" spans="1:5" x14ac:dyDescent="0.3">
      <c r="A8008">
        <v>0</v>
      </c>
      <c r="B8008">
        <v>2262961605</v>
      </c>
      <c r="C8008" t="s">
        <v>4345</v>
      </c>
      <c r="D8008" t="s">
        <v>100590</v>
      </c>
      <c r="E8008" t="s">
        <v>221284</v>
      </c>
    </row>
    <row r="8009" spans="1:5" x14ac:dyDescent="0.3">
      <c r="A8009">
        <v>0</v>
      </c>
      <c r="B8009">
        <v>2262961942</v>
      </c>
      <c r="C8009" t="s">
        <v>4346</v>
      </c>
      <c r="D8009" t="s">
        <v>100591</v>
      </c>
      <c r="E8009" t="s">
        <v>221285</v>
      </c>
    </row>
    <row r="8010" spans="1:5" x14ac:dyDescent="0.3">
      <c r="A8010">
        <v>0</v>
      </c>
      <c r="B8010">
        <v>2262962373</v>
      </c>
      <c r="C8010" t="s">
        <v>4347</v>
      </c>
      <c r="D8010" t="s">
        <v>94587</v>
      </c>
      <c r="E8010" t="s">
        <v>221286</v>
      </c>
    </row>
    <row r="8011" spans="1:5" x14ac:dyDescent="0.3">
      <c r="A8011">
        <v>0</v>
      </c>
      <c r="B8011">
        <v>2262962454</v>
      </c>
      <c r="C8011" t="s">
        <v>4347</v>
      </c>
      <c r="D8011" t="s">
        <v>100592</v>
      </c>
      <c r="E8011" t="s">
        <v>221287</v>
      </c>
    </row>
    <row r="8012" spans="1:5" x14ac:dyDescent="0.3">
      <c r="A8012">
        <v>0</v>
      </c>
      <c r="B8012">
        <v>2262962705</v>
      </c>
      <c r="C8012" t="s">
        <v>4348</v>
      </c>
      <c r="D8012" t="s">
        <v>99641</v>
      </c>
      <c r="E8012" t="s">
        <v>221288</v>
      </c>
    </row>
    <row r="8013" spans="1:5" x14ac:dyDescent="0.3">
      <c r="A8013">
        <v>0</v>
      </c>
      <c r="B8013">
        <v>2262962944</v>
      </c>
      <c r="C8013" t="s">
        <v>4349</v>
      </c>
      <c r="D8013" t="s">
        <v>100593</v>
      </c>
      <c r="E8013" t="s">
        <v>221289</v>
      </c>
    </row>
    <row r="8014" spans="1:5" x14ac:dyDescent="0.3">
      <c r="A8014">
        <v>0</v>
      </c>
      <c r="B8014">
        <v>2262963028</v>
      </c>
      <c r="C8014" t="s">
        <v>4349</v>
      </c>
      <c r="D8014" t="s">
        <v>100594</v>
      </c>
      <c r="E8014" t="s">
        <v>221290</v>
      </c>
    </row>
    <row r="8015" spans="1:5" x14ac:dyDescent="0.3">
      <c r="A8015">
        <v>0</v>
      </c>
      <c r="B8015">
        <v>2262963054</v>
      </c>
      <c r="C8015" t="s">
        <v>4350</v>
      </c>
      <c r="D8015" t="s">
        <v>100595</v>
      </c>
      <c r="E8015" t="s">
        <v>221291</v>
      </c>
    </row>
    <row r="8016" spans="1:5" x14ac:dyDescent="0.3">
      <c r="A8016">
        <v>0</v>
      </c>
      <c r="B8016">
        <v>2262963060</v>
      </c>
      <c r="C8016" t="s">
        <v>4351</v>
      </c>
      <c r="D8016" t="s">
        <v>100596</v>
      </c>
      <c r="E8016" t="s">
        <v>221292</v>
      </c>
    </row>
    <row r="8017" spans="1:5" x14ac:dyDescent="0.3">
      <c r="A8017">
        <v>0</v>
      </c>
      <c r="B8017">
        <v>2262963486</v>
      </c>
      <c r="C8017" t="s">
        <v>4352</v>
      </c>
      <c r="D8017" t="s">
        <v>98226</v>
      </c>
      <c r="E8017" t="s">
        <v>221293</v>
      </c>
    </row>
    <row r="8018" spans="1:5" x14ac:dyDescent="0.3">
      <c r="A8018">
        <v>0</v>
      </c>
      <c r="B8018">
        <v>2262963630</v>
      </c>
      <c r="C8018" t="s">
        <v>4353</v>
      </c>
      <c r="D8018" t="s">
        <v>100597</v>
      </c>
      <c r="E8018" t="s">
        <v>221294</v>
      </c>
    </row>
    <row r="8019" spans="1:5" x14ac:dyDescent="0.3">
      <c r="A8019">
        <v>0</v>
      </c>
      <c r="B8019">
        <v>2262963738</v>
      </c>
      <c r="C8019" t="s">
        <v>4354</v>
      </c>
      <c r="D8019" t="s">
        <v>100598</v>
      </c>
      <c r="E8019" t="s">
        <v>221295</v>
      </c>
    </row>
    <row r="8020" spans="1:5" x14ac:dyDescent="0.3">
      <c r="A8020">
        <v>0</v>
      </c>
      <c r="B8020">
        <v>2262963808</v>
      </c>
      <c r="C8020" t="s">
        <v>4354</v>
      </c>
      <c r="D8020" t="s">
        <v>100599</v>
      </c>
      <c r="E8020" t="s">
        <v>221296</v>
      </c>
    </row>
    <row r="8021" spans="1:5" x14ac:dyDescent="0.3">
      <c r="A8021">
        <v>0</v>
      </c>
      <c r="B8021">
        <v>2262964163</v>
      </c>
      <c r="C8021" t="s">
        <v>4355</v>
      </c>
      <c r="D8021" t="s">
        <v>100600</v>
      </c>
      <c r="E8021" t="s">
        <v>221297</v>
      </c>
    </row>
    <row r="8022" spans="1:5" x14ac:dyDescent="0.3">
      <c r="A8022">
        <v>0</v>
      </c>
      <c r="B8022">
        <v>2262964950</v>
      </c>
      <c r="C8022" t="s">
        <v>4356</v>
      </c>
      <c r="D8022" t="s">
        <v>100601</v>
      </c>
      <c r="E8022" t="s">
        <v>217886</v>
      </c>
    </row>
    <row r="8023" spans="1:5" x14ac:dyDescent="0.3">
      <c r="A8023">
        <v>0</v>
      </c>
      <c r="B8023">
        <v>2262965056</v>
      </c>
      <c r="C8023" t="s">
        <v>4357</v>
      </c>
      <c r="D8023" t="s">
        <v>100602</v>
      </c>
      <c r="E8023" t="s">
        <v>221298</v>
      </c>
    </row>
    <row r="8024" spans="1:5" x14ac:dyDescent="0.3">
      <c r="A8024">
        <v>0</v>
      </c>
      <c r="B8024">
        <v>2262965080</v>
      </c>
      <c r="C8024" t="s">
        <v>4357</v>
      </c>
      <c r="D8024" t="s">
        <v>100603</v>
      </c>
      <c r="E8024" t="s">
        <v>221299</v>
      </c>
    </row>
    <row r="8025" spans="1:5" x14ac:dyDescent="0.3">
      <c r="A8025">
        <v>0</v>
      </c>
      <c r="B8025">
        <v>2262965130</v>
      </c>
      <c r="C8025" t="s">
        <v>4358</v>
      </c>
      <c r="D8025" t="s">
        <v>100604</v>
      </c>
      <c r="E8025" t="s">
        <v>221300</v>
      </c>
    </row>
    <row r="8026" spans="1:5" x14ac:dyDescent="0.3">
      <c r="A8026">
        <v>0</v>
      </c>
      <c r="B8026">
        <v>2262965758</v>
      </c>
      <c r="C8026" t="s">
        <v>4359</v>
      </c>
      <c r="D8026" t="s">
        <v>97292</v>
      </c>
      <c r="E8026" t="s">
        <v>221301</v>
      </c>
    </row>
    <row r="8027" spans="1:5" x14ac:dyDescent="0.3">
      <c r="A8027">
        <v>0</v>
      </c>
      <c r="B8027">
        <v>2262965787</v>
      </c>
      <c r="C8027" t="s">
        <v>4359</v>
      </c>
      <c r="D8027" t="s">
        <v>100605</v>
      </c>
      <c r="E8027" t="s">
        <v>221302</v>
      </c>
    </row>
    <row r="8028" spans="1:5" x14ac:dyDescent="0.3">
      <c r="A8028">
        <v>0</v>
      </c>
      <c r="B8028">
        <v>2262966160</v>
      </c>
      <c r="C8028" t="s">
        <v>4360</v>
      </c>
      <c r="D8028" t="s">
        <v>100606</v>
      </c>
      <c r="E8028" t="s">
        <v>221303</v>
      </c>
    </row>
    <row r="8029" spans="1:5" x14ac:dyDescent="0.3">
      <c r="A8029">
        <v>0</v>
      </c>
      <c r="B8029">
        <v>2262966248</v>
      </c>
      <c r="C8029" t="s">
        <v>4361</v>
      </c>
      <c r="D8029" t="s">
        <v>95197</v>
      </c>
      <c r="E8029" t="s">
        <v>221304</v>
      </c>
    </row>
    <row r="8030" spans="1:5" x14ac:dyDescent="0.3">
      <c r="A8030">
        <v>0</v>
      </c>
      <c r="B8030">
        <v>2262966311</v>
      </c>
      <c r="C8030" t="s">
        <v>4362</v>
      </c>
      <c r="D8030" t="s">
        <v>100607</v>
      </c>
      <c r="E8030" t="s">
        <v>221305</v>
      </c>
    </row>
    <row r="8031" spans="1:5" x14ac:dyDescent="0.3">
      <c r="A8031">
        <v>0</v>
      </c>
      <c r="B8031">
        <v>2262966494</v>
      </c>
      <c r="C8031" t="s">
        <v>4363</v>
      </c>
      <c r="D8031" t="s">
        <v>100608</v>
      </c>
      <c r="E8031" t="s">
        <v>221306</v>
      </c>
    </row>
    <row r="8032" spans="1:5" x14ac:dyDescent="0.3">
      <c r="A8032">
        <v>0</v>
      </c>
      <c r="B8032">
        <v>2262966630</v>
      </c>
      <c r="C8032" t="s">
        <v>4364</v>
      </c>
      <c r="D8032" t="s">
        <v>100609</v>
      </c>
      <c r="E8032" t="s">
        <v>221307</v>
      </c>
    </row>
    <row r="8033" spans="1:5" x14ac:dyDescent="0.3">
      <c r="A8033">
        <v>0</v>
      </c>
      <c r="B8033">
        <v>2262966759</v>
      </c>
      <c r="C8033" t="s">
        <v>4365</v>
      </c>
      <c r="D8033" t="s">
        <v>93625</v>
      </c>
      <c r="E8033" t="s">
        <v>221308</v>
      </c>
    </row>
    <row r="8034" spans="1:5" x14ac:dyDescent="0.3">
      <c r="A8034">
        <v>0</v>
      </c>
      <c r="B8034">
        <v>2262966817</v>
      </c>
      <c r="C8034" t="s">
        <v>4365</v>
      </c>
      <c r="D8034" t="s">
        <v>100610</v>
      </c>
      <c r="E8034" t="s">
        <v>221309</v>
      </c>
    </row>
    <row r="8035" spans="1:5" x14ac:dyDescent="0.3">
      <c r="A8035">
        <v>0</v>
      </c>
      <c r="B8035">
        <v>2262966865</v>
      </c>
      <c r="C8035" t="s">
        <v>4366</v>
      </c>
      <c r="D8035" t="s">
        <v>100514</v>
      </c>
      <c r="E8035" t="s">
        <v>221310</v>
      </c>
    </row>
    <row r="8036" spans="1:5" x14ac:dyDescent="0.3">
      <c r="A8036">
        <v>0</v>
      </c>
      <c r="B8036">
        <v>2262966877</v>
      </c>
      <c r="C8036" t="s">
        <v>4366</v>
      </c>
      <c r="D8036" t="s">
        <v>100611</v>
      </c>
      <c r="E8036" t="s">
        <v>221311</v>
      </c>
    </row>
    <row r="8037" spans="1:5" x14ac:dyDescent="0.3">
      <c r="A8037">
        <v>0</v>
      </c>
      <c r="B8037">
        <v>2262966887</v>
      </c>
      <c r="C8037" t="s">
        <v>4366</v>
      </c>
      <c r="D8037" t="s">
        <v>100612</v>
      </c>
      <c r="E8037" t="s">
        <v>221312</v>
      </c>
    </row>
    <row r="8038" spans="1:5" x14ac:dyDescent="0.3">
      <c r="A8038">
        <v>0</v>
      </c>
      <c r="B8038">
        <v>2262967117</v>
      </c>
      <c r="C8038" t="s">
        <v>4367</v>
      </c>
      <c r="D8038" t="s">
        <v>99684</v>
      </c>
      <c r="E8038" t="s">
        <v>221313</v>
      </c>
    </row>
    <row r="8039" spans="1:5" x14ac:dyDescent="0.3">
      <c r="A8039">
        <v>0</v>
      </c>
      <c r="B8039">
        <v>2262967360</v>
      </c>
      <c r="C8039" t="s">
        <v>4368</v>
      </c>
      <c r="D8039" t="s">
        <v>100613</v>
      </c>
      <c r="E8039" t="s">
        <v>221314</v>
      </c>
    </row>
    <row r="8040" spans="1:5" x14ac:dyDescent="0.3">
      <c r="A8040">
        <v>0</v>
      </c>
      <c r="B8040">
        <v>2262967749</v>
      </c>
      <c r="C8040" t="s">
        <v>4369</v>
      </c>
      <c r="D8040" t="s">
        <v>100614</v>
      </c>
      <c r="E8040" t="s">
        <v>221315</v>
      </c>
    </row>
    <row r="8041" spans="1:5" x14ac:dyDescent="0.3">
      <c r="A8041">
        <v>0</v>
      </c>
      <c r="B8041">
        <v>2262967789</v>
      </c>
      <c r="C8041" t="s">
        <v>4370</v>
      </c>
      <c r="D8041" t="s">
        <v>100615</v>
      </c>
      <c r="E8041" t="s">
        <v>221316</v>
      </c>
    </row>
    <row r="8042" spans="1:5" x14ac:dyDescent="0.3">
      <c r="A8042">
        <v>0</v>
      </c>
      <c r="B8042">
        <v>2262968155</v>
      </c>
      <c r="C8042" t="s">
        <v>4371</v>
      </c>
      <c r="D8042" t="s">
        <v>100616</v>
      </c>
      <c r="E8042" t="s">
        <v>221317</v>
      </c>
    </row>
    <row r="8043" spans="1:5" x14ac:dyDescent="0.3">
      <c r="A8043">
        <v>0</v>
      </c>
      <c r="B8043">
        <v>2262968317</v>
      </c>
      <c r="C8043" t="s">
        <v>4372</v>
      </c>
      <c r="D8043" t="s">
        <v>100617</v>
      </c>
      <c r="E8043" t="s">
        <v>221318</v>
      </c>
    </row>
    <row r="8044" spans="1:5" x14ac:dyDescent="0.3">
      <c r="A8044">
        <v>0</v>
      </c>
      <c r="B8044">
        <v>2262968956</v>
      </c>
      <c r="C8044" t="s">
        <v>4373</v>
      </c>
      <c r="D8044" t="s">
        <v>100618</v>
      </c>
      <c r="E8044" t="s">
        <v>221319</v>
      </c>
    </row>
    <row r="8045" spans="1:5" x14ac:dyDescent="0.3">
      <c r="A8045">
        <v>0</v>
      </c>
      <c r="B8045">
        <v>2262968957</v>
      </c>
      <c r="C8045" t="s">
        <v>4373</v>
      </c>
      <c r="D8045" t="s">
        <v>100619</v>
      </c>
      <c r="E8045" t="s">
        <v>221320</v>
      </c>
    </row>
    <row r="8046" spans="1:5" x14ac:dyDescent="0.3">
      <c r="A8046">
        <v>0</v>
      </c>
      <c r="B8046">
        <v>2262969001</v>
      </c>
      <c r="C8046" t="s">
        <v>4374</v>
      </c>
      <c r="D8046" t="s">
        <v>100620</v>
      </c>
      <c r="E8046" t="s">
        <v>221321</v>
      </c>
    </row>
    <row r="8047" spans="1:5" x14ac:dyDescent="0.3">
      <c r="A8047">
        <v>0</v>
      </c>
      <c r="B8047">
        <v>2262969860</v>
      </c>
      <c r="C8047" t="s">
        <v>4375</v>
      </c>
      <c r="D8047" t="s">
        <v>100621</v>
      </c>
      <c r="E8047" t="s">
        <v>221322</v>
      </c>
    </row>
    <row r="8048" spans="1:5" x14ac:dyDescent="0.3">
      <c r="A8048">
        <v>0</v>
      </c>
      <c r="B8048">
        <v>2262969941</v>
      </c>
      <c r="C8048" t="s">
        <v>4376</v>
      </c>
      <c r="D8048" t="s">
        <v>99641</v>
      </c>
      <c r="E8048" t="s">
        <v>221323</v>
      </c>
    </row>
    <row r="8049" spans="1:5" x14ac:dyDescent="0.3">
      <c r="A8049">
        <v>0</v>
      </c>
      <c r="B8049">
        <v>2262970033</v>
      </c>
      <c r="C8049" t="s">
        <v>4375</v>
      </c>
      <c r="D8049" t="s">
        <v>100622</v>
      </c>
      <c r="E8049" t="s">
        <v>221324</v>
      </c>
    </row>
    <row r="8050" spans="1:5" x14ac:dyDescent="0.3">
      <c r="A8050">
        <v>0</v>
      </c>
      <c r="B8050">
        <v>2262970454</v>
      </c>
      <c r="C8050" t="s">
        <v>4377</v>
      </c>
      <c r="D8050" t="s">
        <v>100623</v>
      </c>
      <c r="E8050" t="s">
        <v>221325</v>
      </c>
    </row>
    <row r="8051" spans="1:5" x14ac:dyDescent="0.3">
      <c r="A8051">
        <v>0</v>
      </c>
      <c r="B8051">
        <v>2262970694</v>
      </c>
      <c r="C8051" t="s">
        <v>4378</v>
      </c>
      <c r="D8051" t="s">
        <v>100624</v>
      </c>
      <c r="E8051" t="s">
        <v>221326</v>
      </c>
    </row>
    <row r="8052" spans="1:5" x14ac:dyDescent="0.3">
      <c r="A8052">
        <v>0</v>
      </c>
      <c r="B8052">
        <v>2262970786</v>
      </c>
      <c r="C8052" t="s">
        <v>4379</v>
      </c>
      <c r="D8052" t="s">
        <v>100625</v>
      </c>
      <c r="E8052" t="s">
        <v>221327</v>
      </c>
    </row>
    <row r="8053" spans="1:5" x14ac:dyDescent="0.3">
      <c r="A8053">
        <v>0</v>
      </c>
      <c r="B8053">
        <v>2262970823</v>
      </c>
      <c r="C8053" t="s">
        <v>4379</v>
      </c>
      <c r="D8053" t="s">
        <v>100626</v>
      </c>
      <c r="E8053" t="s">
        <v>221328</v>
      </c>
    </row>
    <row r="8054" spans="1:5" x14ac:dyDescent="0.3">
      <c r="A8054">
        <v>0</v>
      </c>
      <c r="B8054">
        <v>2262970946</v>
      </c>
      <c r="C8054" t="s">
        <v>4380</v>
      </c>
      <c r="D8054" t="s">
        <v>100627</v>
      </c>
      <c r="E8054" t="s">
        <v>221329</v>
      </c>
    </row>
    <row r="8055" spans="1:5" x14ac:dyDescent="0.3">
      <c r="A8055">
        <v>0</v>
      </c>
      <c r="B8055">
        <v>2262971821</v>
      </c>
      <c r="C8055" t="s">
        <v>4381</v>
      </c>
      <c r="D8055" t="s">
        <v>100628</v>
      </c>
      <c r="E8055" t="s">
        <v>221330</v>
      </c>
    </row>
    <row r="8056" spans="1:5" x14ac:dyDescent="0.3">
      <c r="A8056">
        <v>0</v>
      </c>
      <c r="B8056">
        <v>2262972004</v>
      </c>
      <c r="C8056" t="s">
        <v>4382</v>
      </c>
      <c r="D8056" t="s">
        <v>100541</v>
      </c>
      <c r="E8056" t="s">
        <v>221331</v>
      </c>
    </row>
    <row r="8057" spans="1:5" x14ac:dyDescent="0.3">
      <c r="A8057">
        <v>0</v>
      </c>
      <c r="B8057">
        <v>2262972118</v>
      </c>
      <c r="C8057" t="s">
        <v>4383</v>
      </c>
      <c r="D8057" t="s">
        <v>100629</v>
      </c>
      <c r="E8057" t="s">
        <v>221332</v>
      </c>
    </row>
    <row r="8058" spans="1:5" x14ac:dyDescent="0.3">
      <c r="A8058">
        <v>0</v>
      </c>
      <c r="B8058">
        <v>2262972461</v>
      </c>
      <c r="C8058" t="s">
        <v>4384</v>
      </c>
      <c r="D8058" t="s">
        <v>94323</v>
      </c>
      <c r="E8058" t="s">
        <v>221333</v>
      </c>
    </row>
    <row r="8059" spans="1:5" x14ac:dyDescent="0.3">
      <c r="A8059">
        <v>0</v>
      </c>
      <c r="B8059">
        <v>2262972648</v>
      </c>
      <c r="C8059" t="s">
        <v>4385</v>
      </c>
      <c r="D8059" t="s">
        <v>96262</v>
      </c>
      <c r="E8059" t="s">
        <v>221334</v>
      </c>
    </row>
    <row r="8060" spans="1:5" x14ac:dyDescent="0.3">
      <c r="A8060">
        <v>0</v>
      </c>
      <c r="B8060">
        <v>2262972827</v>
      </c>
      <c r="C8060" t="s">
        <v>4386</v>
      </c>
      <c r="D8060" t="s">
        <v>97919</v>
      </c>
      <c r="E8060" t="s">
        <v>221335</v>
      </c>
    </row>
    <row r="8061" spans="1:5" x14ac:dyDescent="0.3">
      <c r="A8061">
        <v>0</v>
      </c>
      <c r="B8061">
        <v>2262973666</v>
      </c>
      <c r="C8061" t="s">
        <v>4387</v>
      </c>
      <c r="D8061" t="s">
        <v>100630</v>
      </c>
      <c r="E8061" t="s">
        <v>221336</v>
      </c>
    </row>
    <row r="8062" spans="1:5" x14ac:dyDescent="0.3">
      <c r="A8062">
        <v>0</v>
      </c>
      <c r="B8062">
        <v>2262973708</v>
      </c>
      <c r="C8062" t="s">
        <v>4387</v>
      </c>
      <c r="D8062" t="s">
        <v>99585</v>
      </c>
      <c r="E8062" t="s">
        <v>221337</v>
      </c>
    </row>
    <row r="8063" spans="1:5" x14ac:dyDescent="0.3">
      <c r="A8063">
        <v>0</v>
      </c>
      <c r="B8063">
        <v>2262973720</v>
      </c>
      <c r="C8063" t="s">
        <v>4387</v>
      </c>
      <c r="D8063" t="s">
        <v>100631</v>
      </c>
      <c r="E8063" t="s">
        <v>221338</v>
      </c>
    </row>
    <row r="8064" spans="1:5" x14ac:dyDescent="0.3">
      <c r="A8064">
        <v>0</v>
      </c>
      <c r="B8064">
        <v>2262973850</v>
      </c>
      <c r="C8064" t="s">
        <v>4388</v>
      </c>
      <c r="D8064" t="s">
        <v>100632</v>
      </c>
      <c r="E8064" t="s">
        <v>221339</v>
      </c>
    </row>
    <row r="8065" spans="1:5" x14ac:dyDescent="0.3">
      <c r="A8065">
        <v>0</v>
      </c>
      <c r="B8065">
        <v>2262973907</v>
      </c>
      <c r="C8065" t="s">
        <v>4388</v>
      </c>
      <c r="D8065" t="s">
        <v>97491</v>
      </c>
      <c r="E8065" t="s">
        <v>221340</v>
      </c>
    </row>
    <row r="8066" spans="1:5" x14ac:dyDescent="0.3">
      <c r="A8066">
        <v>0</v>
      </c>
      <c r="B8066">
        <v>2262974302</v>
      </c>
      <c r="C8066" t="s">
        <v>4389</v>
      </c>
      <c r="D8066" t="s">
        <v>100633</v>
      </c>
      <c r="E8066" t="s">
        <v>221341</v>
      </c>
    </row>
    <row r="8067" spans="1:5" x14ac:dyDescent="0.3">
      <c r="A8067">
        <v>0</v>
      </c>
      <c r="B8067">
        <v>2262974505</v>
      </c>
      <c r="C8067" t="s">
        <v>4390</v>
      </c>
      <c r="D8067" t="s">
        <v>100634</v>
      </c>
      <c r="E8067" t="s">
        <v>221342</v>
      </c>
    </row>
    <row r="8068" spans="1:5" x14ac:dyDescent="0.3">
      <c r="A8068">
        <v>0</v>
      </c>
      <c r="B8068">
        <v>2262974551</v>
      </c>
      <c r="C8068" t="s">
        <v>4390</v>
      </c>
      <c r="D8068" t="s">
        <v>100635</v>
      </c>
      <c r="E8068" t="s">
        <v>221343</v>
      </c>
    </row>
    <row r="8069" spans="1:5" x14ac:dyDescent="0.3">
      <c r="A8069">
        <v>0</v>
      </c>
      <c r="B8069">
        <v>2262974701</v>
      </c>
      <c r="C8069" t="s">
        <v>4391</v>
      </c>
      <c r="D8069" t="s">
        <v>100636</v>
      </c>
      <c r="E8069" t="s">
        <v>221344</v>
      </c>
    </row>
    <row r="8070" spans="1:5" x14ac:dyDescent="0.3">
      <c r="A8070">
        <v>0</v>
      </c>
      <c r="B8070">
        <v>2262975230</v>
      </c>
      <c r="C8070" t="s">
        <v>4392</v>
      </c>
      <c r="D8070" t="s">
        <v>100637</v>
      </c>
      <c r="E8070" t="s">
        <v>221345</v>
      </c>
    </row>
    <row r="8071" spans="1:5" x14ac:dyDescent="0.3">
      <c r="A8071">
        <v>0</v>
      </c>
      <c r="B8071">
        <v>2262975522</v>
      </c>
      <c r="C8071" t="s">
        <v>4393</v>
      </c>
      <c r="D8071" t="s">
        <v>93625</v>
      </c>
      <c r="E8071" t="s">
        <v>221346</v>
      </c>
    </row>
    <row r="8072" spans="1:5" x14ac:dyDescent="0.3">
      <c r="A8072">
        <v>0</v>
      </c>
      <c r="B8072">
        <v>2262975620</v>
      </c>
      <c r="C8072" t="s">
        <v>4394</v>
      </c>
      <c r="D8072" t="s">
        <v>99679</v>
      </c>
      <c r="E8072" t="s">
        <v>221347</v>
      </c>
    </row>
    <row r="8073" spans="1:5" x14ac:dyDescent="0.3">
      <c r="A8073">
        <v>0</v>
      </c>
      <c r="B8073">
        <v>2262976163</v>
      </c>
      <c r="C8073" t="s">
        <v>4395</v>
      </c>
      <c r="D8073" t="s">
        <v>100638</v>
      </c>
      <c r="E8073" t="s">
        <v>221348</v>
      </c>
    </row>
    <row r="8074" spans="1:5" x14ac:dyDescent="0.3">
      <c r="A8074">
        <v>0</v>
      </c>
      <c r="B8074">
        <v>2262976466</v>
      </c>
      <c r="C8074" t="s">
        <v>4396</v>
      </c>
      <c r="D8074" t="s">
        <v>97075</v>
      </c>
      <c r="E8074" t="s">
        <v>221349</v>
      </c>
    </row>
    <row r="8075" spans="1:5" x14ac:dyDescent="0.3">
      <c r="A8075">
        <v>0</v>
      </c>
      <c r="B8075">
        <v>2262976792</v>
      </c>
      <c r="C8075" t="s">
        <v>4397</v>
      </c>
      <c r="D8075" t="s">
        <v>100639</v>
      </c>
      <c r="E8075" t="s">
        <v>221350</v>
      </c>
    </row>
    <row r="8076" spans="1:5" x14ac:dyDescent="0.3">
      <c r="A8076">
        <v>0</v>
      </c>
      <c r="B8076">
        <v>2262977193</v>
      </c>
      <c r="C8076" t="s">
        <v>4398</v>
      </c>
      <c r="D8076" t="s">
        <v>100640</v>
      </c>
      <c r="E8076" t="s">
        <v>221351</v>
      </c>
    </row>
    <row r="8077" spans="1:5" x14ac:dyDescent="0.3">
      <c r="A8077">
        <v>0</v>
      </c>
      <c r="B8077">
        <v>2262977356</v>
      </c>
      <c r="C8077" t="s">
        <v>4399</v>
      </c>
      <c r="D8077" t="s">
        <v>100641</v>
      </c>
      <c r="E8077" t="s">
        <v>221352</v>
      </c>
    </row>
    <row r="8078" spans="1:5" x14ac:dyDescent="0.3">
      <c r="A8078">
        <v>0</v>
      </c>
      <c r="B8078">
        <v>2262977378</v>
      </c>
      <c r="C8078" t="s">
        <v>4399</v>
      </c>
      <c r="D8078" t="s">
        <v>100642</v>
      </c>
      <c r="E8078" t="s">
        <v>221353</v>
      </c>
    </row>
    <row r="8079" spans="1:5" x14ac:dyDescent="0.3">
      <c r="A8079">
        <v>0</v>
      </c>
      <c r="B8079">
        <v>2262977457</v>
      </c>
      <c r="C8079" t="s">
        <v>4399</v>
      </c>
      <c r="D8079" t="s">
        <v>100643</v>
      </c>
      <c r="E8079" t="s">
        <v>221354</v>
      </c>
    </row>
    <row r="8080" spans="1:5" x14ac:dyDescent="0.3">
      <c r="A8080">
        <v>0</v>
      </c>
      <c r="B8080">
        <v>2262977793</v>
      </c>
      <c r="C8080" t="s">
        <v>4400</v>
      </c>
      <c r="D8080" t="s">
        <v>100644</v>
      </c>
      <c r="E8080" t="s">
        <v>221355</v>
      </c>
    </row>
    <row r="8081" spans="1:5" x14ac:dyDescent="0.3">
      <c r="A8081">
        <v>0</v>
      </c>
      <c r="B8081">
        <v>2262978839</v>
      </c>
      <c r="C8081" t="s">
        <v>4401</v>
      </c>
      <c r="D8081" t="s">
        <v>100645</v>
      </c>
      <c r="E8081" t="s">
        <v>221356</v>
      </c>
    </row>
    <row r="8082" spans="1:5" x14ac:dyDescent="0.3">
      <c r="A8082">
        <v>0</v>
      </c>
      <c r="B8082">
        <v>2262979373</v>
      </c>
      <c r="C8082" t="s">
        <v>4402</v>
      </c>
      <c r="D8082" t="s">
        <v>100646</v>
      </c>
      <c r="E8082" t="s">
        <v>221357</v>
      </c>
    </row>
    <row r="8083" spans="1:5" x14ac:dyDescent="0.3">
      <c r="A8083">
        <v>0</v>
      </c>
      <c r="B8083">
        <v>2262979845</v>
      </c>
      <c r="C8083" t="s">
        <v>4403</v>
      </c>
      <c r="D8083" t="s">
        <v>100647</v>
      </c>
      <c r="E8083" t="s">
        <v>221358</v>
      </c>
    </row>
    <row r="8084" spans="1:5" x14ac:dyDescent="0.3">
      <c r="A8084">
        <v>0</v>
      </c>
      <c r="B8084">
        <v>2262980238</v>
      </c>
      <c r="C8084" t="s">
        <v>4404</v>
      </c>
      <c r="D8084" t="s">
        <v>100648</v>
      </c>
      <c r="E8084" t="s">
        <v>221359</v>
      </c>
    </row>
    <row r="8085" spans="1:5" x14ac:dyDescent="0.3">
      <c r="A8085">
        <v>0</v>
      </c>
      <c r="B8085">
        <v>2262980350</v>
      </c>
      <c r="C8085" t="s">
        <v>4404</v>
      </c>
      <c r="D8085" t="s">
        <v>100649</v>
      </c>
      <c r="E8085" t="s">
        <v>221360</v>
      </c>
    </row>
    <row r="8086" spans="1:5" x14ac:dyDescent="0.3">
      <c r="A8086">
        <v>0</v>
      </c>
      <c r="B8086">
        <v>2262981131</v>
      </c>
      <c r="C8086" t="s">
        <v>4405</v>
      </c>
      <c r="D8086" t="s">
        <v>100650</v>
      </c>
      <c r="E8086" t="s">
        <v>221361</v>
      </c>
    </row>
    <row r="8087" spans="1:5" x14ac:dyDescent="0.3">
      <c r="A8087">
        <v>0</v>
      </c>
      <c r="B8087">
        <v>2262981218</v>
      </c>
      <c r="C8087" t="s">
        <v>4406</v>
      </c>
      <c r="D8087" t="s">
        <v>100651</v>
      </c>
      <c r="E8087" t="s">
        <v>221362</v>
      </c>
    </row>
    <row r="8088" spans="1:5" x14ac:dyDescent="0.3">
      <c r="A8088">
        <v>0</v>
      </c>
      <c r="B8088">
        <v>2262981499</v>
      </c>
      <c r="C8088" t="s">
        <v>4407</v>
      </c>
      <c r="D8088" t="s">
        <v>100652</v>
      </c>
      <c r="E8088" t="s">
        <v>221363</v>
      </c>
    </row>
    <row r="8089" spans="1:5" x14ac:dyDescent="0.3">
      <c r="A8089">
        <v>0</v>
      </c>
      <c r="B8089">
        <v>2262981764</v>
      </c>
      <c r="C8089" t="s">
        <v>4408</v>
      </c>
      <c r="D8089" t="s">
        <v>100653</v>
      </c>
      <c r="E8089" t="s">
        <v>221364</v>
      </c>
    </row>
    <row r="8090" spans="1:5" x14ac:dyDescent="0.3">
      <c r="A8090">
        <v>0</v>
      </c>
      <c r="B8090">
        <v>2262981770</v>
      </c>
      <c r="C8090" t="s">
        <v>4408</v>
      </c>
      <c r="D8090" t="s">
        <v>100654</v>
      </c>
      <c r="E8090" t="s">
        <v>221365</v>
      </c>
    </row>
    <row r="8091" spans="1:5" x14ac:dyDescent="0.3">
      <c r="A8091">
        <v>0</v>
      </c>
      <c r="B8091">
        <v>2262981887</v>
      </c>
      <c r="C8091" t="s">
        <v>4409</v>
      </c>
      <c r="D8091" t="s">
        <v>100655</v>
      </c>
      <c r="E8091" t="s">
        <v>221366</v>
      </c>
    </row>
    <row r="8092" spans="1:5" x14ac:dyDescent="0.3">
      <c r="A8092">
        <v>0</v>
      </c>
      <c r="B8092">
        <v>2262982112</v>
      </c>
      <c r="C8092" t="s">
        <v>4410</v>
      </c>
      <c r="D8092" t="s">
        <v>96071</v>
      </c>
      <c r="E8092" t="s">
        <v>221367</v>
      </c>
    </row>
    <row r="8093" spans="1:5" x14ac:dyDescent="0.3">
      <c r="A8093">
        <v>0</v>
      </c>
      <c r="B8093">
        <v>2262982181</v>
      </c>
      <c r="C8093" t="s">
        <v>4411</v>
      </c>
      <c r="D8093" t="s">
        <v>100656</v>
      </c>
      <c r="E8093" t="s">
        <v>221368</v>
      </c>
    </row>
    <row r="8094" spans="1:5" x14ac:dyDescent="0.3">
      <c r="A8094">
        <v>0</v>
      </c>
      <c r="B8094">
        <v>2262982204</v>
      </c>
      <c r="C8094" t="s">
        <v>4411</v>
      </c>
      <c r="D8094" t="s">
        <v>100657</v>
      </c>
      <c r="E8094" t="s">
        <v>221369</v>
      </c>
    </row>
    <row r="8095" spans="1:5" x14ac:dyDescent="0.3">
      <c r="A8095">
        <v>0</v>
      </c>
      <c r="B8095">
        <v>2262982614</v>
      </c>
      <c r="C8095" t="s">
        <v>4412</v>
      </c>
      <c r="D8095" t="s">
        <v>100658</v>
      </c>
      <c r="E8095" t="s">
        <v>221370</v>
      </c>
    </row>
    <row r="8096" spans="1:5" x14ac:dyDescent="0.3">
      <c r="A8096">
        <v>0</v>
      </c>
      <c r="B8096">
        <v>2262982618</v>
      </c>
      <c r="C8096" t="s">
        <v>4413</v>
      </c>
      <c r="D8096" t="s">
        <v>100659</v>
      </c>
      <c r="E8096" t="s">
        <v>221371</v>
      </c>
    </row>
    <row r="8097" spans="1:5" x14ac:dyDescent="0.3">
      <c r="A8097">
        <v>0</v>
      </c>
      <c r="B8097">
        <v>2262982777</v>
      </c>
      <c r="C8097" t="s">
        <v>4414</v>
      </c>
      <c r="D8097" t="s">
        <v>100660</v>
      </c>
      <c r="E8097" t="s">
        <v>221372</v>
      </c>
    </row>
    <row r="8098" spans="1:5" x14ac:dyDescent="0.3">
      <c r="A8098">
        <v>0</v>
      </c>
      <c r="B8098">
        <v>2262983231</v>
      </c>
      <c r="C8098" t="s">
        <v>4415</v>
      </c>
      <c r="D8098" t="s">
        <v>100661</v>
      </c>
      <c r="E8098" t="s">
        <v>221373</v>
      </c>
    </row>
    <row r="8099" spans="1:5" x14ac:dyDescent="0.3">
      <c r="A8099">
        <v>0</v>
      </c>
      <c r="B8099">
        <v>2262983232</v>
      </c>
      <c r="C8099" t="s">
        <v>4415</v>
      </c>
      <c r="D8099" t="s">
        <v>100662</v>
      </c>
      <c r="E8099" t="s">
        <v>221374</v>
      </c>
    </row>
    <row r="8100" spans="1:5" x14ac:dyDescent="0.3">
      <c r="A8100">
        <v>0</v>
      </c>
      <c r="B8100">
        <v>2262983578</v>
      </c>
      <c r="C8100" t="s">
        <v>4416</v>
      </c>
      <c r="D8100" t="s">
        <v>100663</v>
      </c>
      <c r="E8100" t="s">
        <v>221375</v>
      </c>
    </row>
    <row r="8101" spans="1:5" x14ac:dyDescent="0.3">
      <c r="A8101">
        <v>0</v>
      </c>
      <c r="B8101">
        <v>2262983757</v>
      </c>
      <c r="C8101" t="s">
        <v>4417</v>
      </c>
      <c r="D8101" t="s">
        <v>100664</v>
      </c>
      <c r="E8101" t="s">
        <v>221376</v>
      </c>
    </row>
    <row r="8102" spans="1:5" x14ac:dyDescent="0.3">
      <c r="A8102">
        <v>0</v>
      </c>
      <c r="B8102">
        <v>2262983925</v>
      </c>
      <c r="C8102" t="s">
        <v>4418</v>
      </c>
      <c r="D8102" t="s">
        <v>100665</v>
      </c>
      <c r="E8102" t="s">
        <v>221377</v>
      </c>
    </row>
    <row r="8103" spans="1:5" x14ac:dyDescent="0.3">
      <c r="A8103">
        <v>0</v>
      </c>
      <c r="B8103">
        <v>2262983928</v>
      </c>
      <c r="C8103" t="s">
        <v>4418</v>
      </c>
      <c r="D8103" t="s">
        <v>100666</v>
      </c>
      <c r="E8103" t="s">
        <v>221378</v>
      </c>
    </row>
    <row r="8104" spans="1:5" x14ac:dyDescent="0.3">
      <c r="A8104">
        <v>0</v>
      </c>
      <c r="B8104">
        <v>2262984051</v>
      </c>
      <c r="C8104" t="s">
        <v>4419</v>
      </c>
      <c r="D8104" t="s">
        <v>96400</v>
      </c>
      <c r="E8104" t="s">
        <v>221379</v>
      </c>
    </row>
    <row r="8105" spans="1:5" x14ac:dyDescent="0.3">
      <c r="A8105">
        <v>0</v>
      </c>
      <c r="B8105">
        <v>2262984349</v>
      </c>
      <c r="C8105" t="s">
        <v>4420</v>
      </c>
      <c r="D8105" t="s">
        <v>99142</v>
      </c>
      <c r="E8105" t="s">
        <v>221380</v>
      </c>
    </row>
    <row r="8106" spans="1:5" x14ac:dyDescent="0.3">
      <c r="A8106">
        <v>0</v>
      </c>
      <c r="B8106">
        <v>2262984552</v>
      </c>
      <c r="C8106" t="s">
        <v>4421</v>
      </c>
      <c r="D8106" t="s">
        <v>100667</v>
      </c>
      <c r="E8106" t="s">
        <v>221381</v>
      </c>
    </row>
    <row r="8107" spans="1:5" x14ac:dyDescent="0.3">
      <c r="A8107">
        <v>0</v>
      </c>
      <c r="B8107">
        <v>2262984584</v>
      </c>
      <c r="C8107" t="s">
        <v>4421</v>
      </c>
      <c r="D8107" t="s">
        <v>100668</v>
      </c>
      <c r="E8107" t="s">
        <v>221382</v>
      </c>
    </row>
    <row r="8108" spans="1:5" x14ac:dyDescent="0.3">
      <c r="A8108">
        <v>0</v>
      </c>
      <c r="B8108">
        <v>2262984749</v>
      </c>
      <c r="C8108" t="s">
        <v>4422</v>
      </c>
      <c r="D8108" t="s">
        <v>100669</v>
      </c>
      <c r="E8108" t="s">
        <v>221383</v>
      </c>
    </row>
    <row r="8109" spans="1:5" x14ac:dyDescent="0.3">
      <c r="A8109">
        <v>0</v>
      </c>
      <c r="B8109">
        <v>2262985235</v>
      </c>
      <c r="C8109" t="s">
        <v>4423</v>
      </c>
      <c r="D8109" t="s">
        <v>100670</v>
      </c>
      <c r="E8109" t="s">
        <v>221384</v>
      </c>
    </row>
    <row r="8110" spans="1:5" x14ac:dyDescent="0.3">
      <c r="A8110">
        <v>0</v>
      </c>
      <c r="B8110">
        <v>2262985813</v>
      </c>
      <c r="C8110" t="s">
        <v>4424</v>
      </c>
      <c r="D8110" t="s">
        <v>100671</v>
      </c>
      <c r="E8110" t="s">
        <v>221385</v>
      </c>
    </row>
    <row r="8111" spans="1:5" x14ac:dyDescent="0.3">
      <c r="A8111">
        <v>0</v>
      </c>
      <c r="B8111">
        <v>2262986193</v>
      </c>
      <c r="C8111" t="s">
        <v>4425</v>
      </c>
      <c r="D8111" t="s">
        <v>100672</v>
      </c>
      <c r="E8111" t="s">
        <v>221386</v>
      </c>
    </row>
    <row r="8112" spans="1:5" x14ac:dyDescent="0.3">
      <c r="A8112">
        <v>0</v>
      </c>
      <c r="B8112">
        <v>2262986231</v>
      </c>
      <c r="C8112" t="s">
        <v>4425</v>
      </c>
      <c r="D8112" t="s">
        <v>100673</v>
      </c>
      <c r="E8112" t="s">
        <v>221387</v>
      </c>
    </row>
    <row r="8113" spans="1:5" x14ac:dyDescent="0.3">
      <c r="A8113">
        <v>0</v>
      </c>
      <c r="B8113">
        <v>2262986733</v>
      </c>
      <c r="C8113" t="s">
        <v>4426</v>
      </c>
      <c r="D8113" t="s">
        <v>100674</v>
      </c>
      <c r="E8113" t="s">
        <v>221388</v>
      </c>
    </row>
    <row r="8114" spans="1:5" x14ac:dyDescent="0.3">
      <c r="A8114">
        <v>0</v>
      </c>
      <c r="B8114">
        <v>2262986831</v>
      </c>
      <c r="C8114" t="s">
        <v>4427</v>
      </c>
      <c r="D8114" t="s">
        <v>100675</v>
      </c>
      <c r="E8114" t="s">
        <v>221389</v>
      </c>
    </row>
    <row r="8115" spans="1:5" x14ac:dyDescent="0.3">
      <c r="A8115">
        <v>0</v>
      </c>
      <c r="B8115">
        <v>2262986850</v>
      </c>
      <c r="C8115" t="s">
        <v>4427</v>
      </c>
      <c r="D8115" t="s">
        <v>100676</v>
      </c>
      <c r="E8115" t="s">
        <v>221390</v>
      </c>
    </row>
    <row r="8116" spans="1:5" x14ac:dyDescent="0.3">
      <c r="A8116">
        <v>0</v>
      </c>
      <c r="B8116">
        <v>2262986938</v>
      </c>
      <c r="C8116" t="s">
        <v>4428</v>
      </c>
      <c r="D8116" t="s">
        <v>96917</v>
      </c>
      <c r="E8116" t="s">
        <v>221391</v>
      </c>
    </row>
    <row r="8117" spans="1:5" x14ac:dyDescent="0.3">
      <c r="A8117">
        <v>0</v>
      </c>
      <c r="B8117">
        <v>2262987051</v>
      </c>
      <c r="C8117" t="s">
        <v>4428</v>
      </c>
      <c r="D8117" t="s">
        <v>100677</v>
      </c>
      <c r="E8117" t="s">
        <v>221392</v>
      </c>
    </row>
    <row r="8118" spans="1:5" x14ac:dyDescent="0.3">
      <c r="A8118">
        <v>0</v>
      </c>
      <c r="B8118">
        <v>2262987128</v>
      </c>
      <c r="C8118" t="s">
        <v>4429</v>
      </c>
      <c r="D8118" t="s">
        <v>100678</v>
      </c>
      <c r="E8118" t="s">
        <v>221393</v>
      </c>
    </row>
    <row r="8119" spans="1:5" x14ac:dyDescent="0.3">
      <c r="A8119">
        <v>0</v>
      </c>
      <c r="B8119">
        <v>2262987360</v>
      </c>
      <c r="C8119" t="s">
        <v>4430</v>
      </c>
      <c r="D8119" t="s">
        <v>99705</v>
      </c>
      <c r="E8119" t="s">
        <v>221394</v>
      </c>
    </row>
    <row r="8120" spans="1:5" x14ac:dyDescent="0.3">
      <c r="A8120">
        <v>0</v>
      </c>
      <c r="B8120">
        <v>2262987656</v>
      </c>
      <c r="C8120" t="s">
        <v>4431</v>
      </c>
      <c r="D8120" t="s">
        <v>100679</v>
      </c>
      <c r="E8120" t="s">
        <v>221395</v>
      </c>
    </row>
    <row r="8121" spans="1:5" x14ac:dyDescent="0.3">
      <c r="A8121">
        <v>0</v>
      </c>
      <c r="B8121">
        <v>2262987857</v>
      </c>
      <c r="C8121" t="s">
        <v>4432</v>
      </c>
      <c r="D8121" t="s">
        <v>100680</v>
      </c>
      <c r="E8121" t="s">
        <v>221396</v>
      </c>
    </row>
    <row r="8122" spans="1:5" x14ac:dyDescent="0.3">
      <c r="A8122">
        <v>0</v>
      </c>
      <c r="B8122">
        <v>2262988251</v>
      </c>
      <c r="C8122" t="s">
        <v>4433</v>
      </c>
      <c r="D8122" t="s">
        <v>100681</v>
      </c>
      <c r="E8122" t="s">
        <v>221397</v>
      </c>
    </row>
    <row r="8123" spans="1:5" x14ac:dyDescent="0.3">
      <c r="A8123">
        <v>0</v>
      </c>
      <c r="B8123">
        <v>2262988273</v>
      </c>
      <c r="C8123" t="s">
        <v>4433</v>
      </c>
      <c r="D8123" t="s">
        <v>100682</v>
      </c>
      <c r="E8123" t="s">
        <v>221398</v>
      </c>
    </row>
    <row r="8124" spans="1:5" x14ac:dyDescent="0.3">
      <c r="A8124">
        <v>0</v>
      </c>
      <c r="B8124">
        <v>2262988528</v>
      </c>
      <c r="C8124" t="s">
        <v>4434</v>
      </c>
      <c r="D8124" t="s">
        <v>100683</v>
      </c>
      <c r="E8124" t="s">
        <v>221399</v>
      </c>
    </row>
    <row r="8125" spans="1:5" x14ac:dyDescent="0.3">
      <c r="A8125">
        <v>0</v>
      </c>
      <c r="B8125">
        <v>2262988630</v>
      </c>
      <c r="C8125" t="s">
        <v>4435</v>
      </c>
      <c r="D8125" t="s">
        <v>100684</v>
      </c>
      <c r="E8125" t="s">
        <v>221400</v>
      </c>
    </row>
    <row r="8126" spans="1:5" x14ac:dyDescent="0.3">
      <c r="A8126">
        <v>0</v>
      </c>
      <c r="B8126">
        <v>2262988855</v>
      </c>
      <c r="C8126" t="s">
        <v>4436</v>
      </c>
      <c r="D8126" t="s">
        <v>100685</v>
      </c>
      <c r="E8126" t="s">
        <v>221401</v>
      </c>
    </row>
    <row r="8127" spans="1:5" x14ac:dyDescent="0.3">
      <c r="A8127">
        <v>0</v>
      </c>
      <c r="B8127">
        <v>2262989207</v>
      </c>
      <c r="C8127" t="s">
        <v>4437</v>
      </c>
      <c r="D8127" t="s">
        <v>100686</v>
      </c>
      <c r="E8127" t="s">
        <v>221402</v>
      </c>
    </row>
    <row r="8128" spans="1:5" x14ac:dyDescent="0.3">
      <c r="A8128">
        <v>0</v>
      </c>
      <c r="B8128">
        <v>2262989298</v>
      </c>
      <c r="C8128" t="s">
        <v>4438</v>
      </c>
      <c r="D8128" t="s">
        <v>100687</v>
      </c>
      <c r="E8128" t="s">
        <v>221403</v>
      </c>
    </row>
    <row r="8129" spans="1:5" x14ac:dyDescent="0.3">
      <c r="A8129">
        <v>0</v>
      </c>
      <c r="B8129">
        <v>2262989667</v>
      </c>
      <c r="C8129" t="s">
        <v>4439</v>
      </c>
      <c r="D8129" t="s">
        <v>99791</v>
      </c>
      <c r="E8129" t="s">
        <v>221404</v>
      </c>
    </row>
    <row r="8130" spans="1:5" x14ac:dyDescent="0.3">
      <c r="A8130">
        <v>0</v>
      </c>
      <c r="B8130">
        <v>2262989988</v>
      </c>
      <c r="C8130" t="s">
        <v>4440</v>
      </c>
      <c r="D8130" t="s">
        <v>99877</v>
      </c>
      <c r="E8130" t="s">
        <v>221405</v>
      </c>
    </row>
    <row r="8131" spans="1:5" x14ac:dyDescent="0.3">
      <c r="A8131">
        <v>0</v>
      </c>
      <c r="B8131">
        <v>2262990078</v>
      </c>
      <c r="C8131" t="s">
        <v>4441</v>
      </c>
      <c r="D8131" t="s">
        <v>100688</v>
      </c>
      <c r="E8131" t="s">
        <v>221406</v>
      </c>
    </row>
    <row r="8132" spans="1:5" x14ac:dyDescent="0.3">
      <c r="A8132">
        <v>0</v>
      </c>
      <c r="B8132">
        <v>2262990295</v>
      </c>
      <c r="C8132" t="s">
        <v>4442</v>
      </c>
      <c r="D8132" t="s">
        <v>100689</v>
      </c>
      <c r="E8132" t="s">
        <v>221407</v>
      </c>
    </row>
    <row r="8133" spans="1:5" x14ac:dyDescent="0.3">
      <c r="A8133">
        <v>0</v>
      </c>
      <c r="B8133">
        <v>2262990346</v>
      </c>
      <c r="C8133" t="s">
        <v>4443</v>
      </c>
      <c r="D8133" t="s">
        <v>100690</v>
      </c>
      <c r="E8133" t="s">
        <v>221408</v>
      </c>
    </row>
    <row r="8134" spans="1:5" x14ac:dyDescent="0.3">
      <c r="A8134">
        <v>0</v>
      </c>
      <c r="B8134">
        <v>2262990726</v>
      </c>
      <c r="C8134" t="s">
        <v>4444</v>
      </c>
      <c r="D8134" t="s">
        <v>100691</v>
      </c>
      <c r="E8134" t="s">
        <v>221409</v>
      </c>
    </row>
    <row r="8135" spans="1:5" x14ac:dyDescent="0.3">
      <c r="A8135">
        <v>0</v>
      </c>
      <c r="B8135">
        <v>2262990762</v>
      </c>
      <c r="C8135" t="s">
        <v>4444</v>
      </c>
      <c r="D8135" t="s">
        <v>100559</v>
      </c>
      <c r="E8135" t="s">
        <v>221410</v>
      </c>
    </row>
    <row r="8136" spans="1:5" x14ac:dyDescent="0.3">
      <c r="A8136">
        <v>0</v>
      </c>
      <c r="B8136">
        <v>2262990873</v>
      </c>
      <c r="C8136" t="s">
        <v>4445</v>
      </c>
      <c r="D8136" t="s">
        <v>100692</v>
      </c>
      <c r="E8136" t="s">
        <v>221411</v>
      </c>
    </row>
    <row r="8137" spans="1:5" x14ac:dyDescent="0.3">
      <c r="A8137">
        <v>0</v>
      </c>
      <c r="B8137">
        <v>2262991002</v>
      </c>
      <c r="C8137" t="s">
        <v>4446</v>
      </c>
      <c r="D8137" t="s">
        <v>100693</v>
      </c>
      <c r="E8137" t="s">
        <v>221412</v>
      </c>
    </row>
    <row r="8138" spans="1:5" x14ac:dyDescent="0.3">
      <c r="A8138">
        <v>0</v>
      </c>
      <c r="B8138">
        <v>2262991313</v>
      </c>
      <c r="C8138" t="s">
        <v>4447</v>
      </c>
      <c r="D8138" t="s">
        <v>100694</v>
      </c>
      <c r="E8138" t="s">
        <v>221413</v>
      </c>
    </row>
    <row r="8139" spans="1:5" x14ac:dyDescent="0.3">
      <c r="A8139">
        <v>0</v>
      </c>
      <c r="B8139">
        <v>2262991504</v>
      </c>
      <c r="C8139" t="s">
        <v>4448</v>
      </c>
      <c r="D8139" t="s">
        <v>100695</v>
      </c>
      <c r="E8139" t="s">
        <v>221414</v>
      </c>
    </row>
    <row r="8140" spans="1:5" x14ac:dyDescent="0.3">
      <c r="A8140">
        <v>0</v>
      </c>
      <c r="B8140">
        <v>2262991516</v>
      </c>
      <c r="C8140" t="s">
        <v>4448</v>
      </c>
      <c r="D8140" t="s">
        <v>100696</v>
      </c>
      <c r="E8140" t="s">
        <v>221415</v>
      </c>
    </row>
    <row r="8141" spans="1:5" x14ac:dyDescent="0.3">
      <c r="A8141">
        <v>0</v>
      </c>
      <c r="B8141">
        <v>2262992090</v>
      </c>
      <c r="C8141" t="s">
        <v>4449</v>
      </c>
      <c r="D8141" t="s">
        <v>100697</v>
      </c>
      <c r="E8141" t="s">
        <v>221416</v>
      </c>
    </row>
    <row r="8142" spans="1:5" x14ac:dyDescent="0.3">
      <c r="A8142">
        <v>0</v>
      </c>
      <c r="B8142">
        <v>2262992219</v>
      </c>
      <c r="C8142" t="s">
        <v>4450</v>
      </c>
      <c r="D8142" t="s">
        <v>100698</v>
      </c>
      <c r="E8142" t="s">
        <v>221417</v>
      </c>
    </row>
    <row r="8143" spans="1:5" x14ac:dyDescent="0.3">
      <c r="A8143">
        <v>0</v>
      </c>
      <c r="B8143">
        <v>2262992381</v>
      </c>
      <c r="C8143" t="s">
        <v>4451</v>
      </c>
      <c r="D8143" t="s">
        <v>99017</v>
      </c>
      <c r="E8143" t="s">
        <v>221418</v>
      </c>
    </row>
    <row r="8144" spans="1:5" x14ac:dyDescent="0.3">
      <c r="A8144">
        <v>0</v>
      </c>
      <c r="B8144">
        <v>2262992833</v>
      </c>
      <c r="C8144" t="s">
        <v>4452</v>
      </c>
      <c r="D8144" t="s">
        <v>100699</v>
      </c>
      <c r="E8144" t="s">
        <v>221419</v>
      </c>
    </row>
    <row r="8145" spans="1:5" x14ac:dyDescent="0.3">
      <c r="A8145">
        <v>0</v>
      </c>
      <c r="B8145">
        <v>2262993195</v>
      </c>
      <c r="C8145" t="s">
        <v>4453</v>
      </c>
      <c r="D8145" t="s">
        <v>100700</v>
      </c>
      <c r="E8145" t="s">
        <v>221420</v>
      </c>
    </row>
    <row r="8146" spans="1:5" x14ac:dyDescent="0.3">
      <c r="A8146">
        <v>0</v>
      </c>
      <c r="B8146">
        <v>2262993540</v>
      </c>
      <c r="C8146" t="s">
        <v>4454</v>
      </c>
      <c r="D8146" t="s">
        <v>100701</v>
      </c>
      <c r="E8146" t="s">
        <v>221421</v>
      </c>
    </row>
    <row r="8147" spans="1:5" x14ac:dyDescent="0.3">
      <c r="A8147">
        <v>0</v>
      </c>
      <c r="B8147">
        <v>2262993912</v>
      </c>
      <c r="C8147" t="s">
        <v>4455</v>
      </c>
      <c r="D8147" t="s">
        <v>99552</v>
      </c>
      <c r="E8147" t="s">
        <v>221422</v>
      </c>
    </row>
    <row r="8148" spans="1:5" x14ac:dyDescent="0.3">
      <c r="A8148">
        <v>0</v>
      </c>
      <c r="B8148">
        <v>2262994340</v>
      </c>
      <c r="C8148" t="s">
        <v>4456</v>
      </c>
      <c r="D8148" t="s">
        <v>100702</v>
      </c>
      <c r="E8148" t="s">
        <v>221423</v>
      </c>
    </row>
    <row r="8149" spans="1:5" x14ac:dyDescent="0.3">
      <c r="A8149">
        <v>0</v>
      </c>
      <c r="B8149">
        <v>2262994416</v>
      </c>
      <c r="C8149" t="s">
        <v>4457</v>
      </c>
      <c r="D8149" t="s">
        <v>100703</v>
      </c>
      <c r="E8149" t="s">
        <v>221424</v>
      </c>
    </row>
    <row r="8150" spans="1:5" x14ac:dyDescent="0.3">
      <c r="A8150">
        <v>0</v>
      </c>
      <c r="B8150">
        <v>2262994492</v>
      </c>
      <c r="C8150" t="s">
        <v>4457</v>
      </c>
      <c r="D8150" t="s">
        <v>100704</v>
      </c>
      <c r="E8150" t="s">
        <v>221425</v>
      </c>
    </row>
    <row r="8151" spans="1:5" x14ac:dyDescent="0.3">
      <c r="A8151">
        <v>0</v>
      </c>
      <c r="B8151">
        <v>2262994997</v>
      </c>
      <c r="C8151" t="s">
        <v>4458</v>
      </c>
      <c r="D8151" t="s">
        <v>100705</v>
      </c>
      <c r="E8151" t="s">
        <v>221426</v>
      </c>
    </row>
    <row r="8152" spans="1:5" x14ac:dyDescent="0.3">
      <c r="A8152">
        <v>0</v>
      </c>
      <c r="B8152">
        <v>2262995065</v>
      </c>
      <c r="C8152" t="s">
        <v>4458</v>
      </c>
      <c r="D8152" t="s">
        <v>99223</v>
      </c>
      <c r="E8152" t="s">
        <v>221427</v>
      </c>
    </row>
    <row r="8153" spans="1:5" x14ac:dyDescent="0.3">
      <c r="A8153">
        <v>0</v>
      </c>
      <c r="B8153">
        <v>2262995978</v>
      </c>
      <c r="C8153" t="s">
        <v>4459</v>
      </c>
      <c r="D8153" t="s">
        <v>100706</v>
      </c>
      <c r="E8153" t="s">
        <v>221428</v>
      </c>
    </row>
    <row r="8154" spans="1:5" x14ac:dyDescent="0.3">
      <c r="A8154">
        <v>0</v>
      </c>
      <c r="B8154">
        <v>2262996157</v>
      </c>
      <c r="C8154" t="s">
        <v>4460</v>
      </c>
      <c r="D8154" t="s">
        <v>100707</v>
      </c>
      <c r="E8154" t="s">
        <v>221429</v>
      </c>
    </row>
    <row r="8155" spans="1:5" x14ac:dyDescent="0.3">
      <c r="A8155">
        <v>0</v>
      </c>
      <c r="B8155">
        <v>2262996252</v>
      </c>
      <c r="C8155" t="s">
        <v>4461</v>
      </c>
      <c r="D8155" t="s">
        <v>100616</v>
      </c>
      <c r="E8155" t="s">
        <v>221430</v>
      </c>
    </row>
    <row r="8156" spans="1:5" x14ac:dyDescent="0.3">
      <c r="A8156">
        <v>0</v>
      </c>
      <c r="B8156">
        <v>2262996277</v>
      </c>
      <c r="C8156" t="s">
        <v>4461</v>
      </c>
      <c r="D8156" t="s">
        <v>100708</v>
      </c>
      <c r="E8156" t="s">
        <v>221431</v>
      </c>
    </row>
    <row r="8157" spans="1:5" x14ac:dyDescent="0.3">
      <c r="A8157">
        <v>0</v>
      </c>
      <c r="B8157">
        <v>2262996390</v>
      </c>
      <c r="C8157" t="s">
        <v>4462</v>
      </c>
      <c r="D8157" t="s">
        <v>96917</v>
      </c>
      <c r="E8157" t="s">
        <v>221432</v>
      </c>
    </row>
    <row r="8158" spans="1:5" x14ac:dyDescent="0.3">
      <c r="A8158">
        <v>0</v>
      </c>
      <c r="B8158">
        <v>2262996445</v>
      </c>
      <c r="C8158" t="s">
        <v>4462</v>
      </c>
      <c r="D8158" t="s">
        <v>100709</v>
      </c>
      <c r="E8158" t="s">
        <v>221433</v>
      </c>
    </row>
    <row r="8159" spans="1:5" x14ac:dyDescent="0.3">
      <c r="A8159">
        <v>0</v>
      </c>
      <c r="B8159">
        <v>2262996660</v>
      </c>
      <c r="C8159" t="s">
        <v>4463</v>
      </c>
      <c r="D8159" t="s">
        <v>100710</v>
      </c>
      <c r="E8159" t="s">
        <v>221434</v>
      </c>
    </row>
    <row r="8160" spans="1:5" x14ac:dyDescent="0.3">
      <c r="A8160">
        <v>0</v>
      </c>
      <c r="B8160">
        <v>2262997043</v>
      </c>
      <c r="C8160" t="s">
        <v>4464</v>
      </c>
      <c r="D8160" t="s">
        <v>99300</v>
      </c>
      <c r="E8160" t="s">
        <v>221435</v>
      </c>
    </row>
    <row r="8161" spans="1:5" x14ac:dyDescent="0.3">
      <c r="A8161">
        <v>0</v>
      </c>
      <c r="B8161">
        <v>2262997093</v>
      </c>
      <c r="C8161" t="s">
        <v>4465</v>
      </c>
      <c r="D8161" t="s">
        <v>100711</v>
      </c>
      <c r="E8161" t="s">
        <v>221436</v>
      </c>
    </row>
    <row r="8162" spans="1:5" x14ac:dyDescent="0.3">
      <c r="A8162">
        <v>0</v>
      </c>
      <c r="B8162">
        <v>2262997214</v>
      </c>
      <c r="C8162" t="s">
        <v>4466</v>
      </c>
      <c r="D8162" t="s">
        <v>100712</v>
      </c>
      <c r="E8162" t="s">
        <v>221437</v>
      </c>
    </row>
    <row r="8163" spans="1:5" x14ac:dyDescent="0.3">
      <c r="A8163">
        <v>0</v>
      </c>
      <c r="B8163">
        <v>2262997451</v>
      </c>
      <c r="C8163" t="s">
        <v>4467</v>
      </c>
      <c r="D8163" t="s">
        <v>100713</v>
      </c>
      <c r="E8163" t="s">
        <v>221438</v>
      </c>
    </row>
    <row r="8164" spans="1:5" x14ac:dyDescent="0.3">
      <c r="A8164">
        <v>0</v>
      </c>
      <c r="B8164">
        <v>2262997991</v>
      </c>
      <c r="C8164" t="s">
        <v>4468</v>
      </c>
      <c r="D8164" t="s">
        <v>100714</v>
      </c>
      <c r="E8164" t="s">
        <v>221439</v>
      </c>
    </row>
    <row r="8165" spans="1:5" x14ac:dyDescent="0.3">
      <c r="A8165">
        <v>0</v>
      </c>
      <c r="B8165">
        <v>2262999038</v>
      </c>
      <c r="C8165" t="s">
        <v>4469</v>
      </c>
      <c r="D8165" t="s">
        <v>100715</v>
      </c>
      <c r="E8165" t="s">
        <v>221440</v>
      </c>
    </row>
    <row r="8166" spans="1:5" x14ac:dyDescent="0.3">
      <c r="A8166">
        <v>0</v>
      </c>
      <c r="B8166">
        <v>2262999534</v>
      </c>
      <c r="C8166" t="s">
        <v>4470</v>
      </c>
      <c r="D8166" t="s">
        <v>100716</v>
      </c>
      <c r="E8166" t="s">
        <v>221441</v>
      </c>
    </row>
    <row r="8167" spans="1:5" x14ac:dyDescent="0.3">
      <c r="A8167">
        <v>0</v>
      </c>
      <c r="B8167">
        <v>2262999742</v>
      </c>
      <c r="C8167" t="s">
        <v>4471</v>
      </c>
      <c r="D8167" t="s">
        <v>100717</v>
      </c>
      <c r="E8167" t="s">
        <v>221442</v>
      </c>
    </row>
    <row r="8168" spans="1:5" x14ac:dyDescent="0.3">
      <c r="A8168">
        <v>0</v>
      </c>
      <c r="B8168">
        <v>2263000459</v>
      </c>
      <c r="C8168" t="s">
        <v>4472</v>
      </c>
      <c r="D8168" t="s">
        <v>100718</v>
      </c>
      <c r="E8168" t="s">
        <v>221443</v>
      </c>
    </row>
    <row r="8169" spans="1:5" x14ac:dyDescent="0.3">
      <c r="A8169">
        <v>0</v>
      </c>
      <c r="B8169">
        <v>2263000723</v>
      </c>
      <c r="C8169" t="s">
        <v>4473</v>
      </c>
      <c r="D8169" t="s">
        <v>100719</v>
      </c>
      <c r="E8169" t="s">
        <v>221444</v>
      </c>
    </row>
    <row r="8170" spans="1:5" x14ac:dyDescent="0.3">
      <c r="A8170">
        <v>0</v>
      </c>
      <c r="B8170">
        <v>2263001008</v>
      </c>
      <c r="C8170" t="s">
        <v>4474</v>
      </c>
      <c r="D8170" t="s">
        <v>100720</v>
      </c>
      <c r="E8170" t="s">
        <v>221445</v>
      </c>
    </row>
    <row r="8171" spans="1:5" x14ac:dyDescent="0.3">
      <c r="A8171">
        <v>0</v>
      </c>
      <c r="B8171">
        <v>2263001512</v>
      </c>
      <c r="C8171" t="s">
        <v>4475</v>
      </c>
      <c r="D8171" t="s">
        <v>100721</v>
      </c>
      <c r="E8171" t="s">
        <v>221446</v>
      </c>
    </row>
    <row r="8172" spans="1:5" x14ac:dyDescent="0.3">
      <c r="A8172">
        <v>0</v>
      </c>
      <c r="B8172">
        <v>2263001575</v>
      </c>
      <c r="C8172" t="s">
        <v>4475</v>
      </c>
      <c r="D8172" t="s">
        <v>99017</v>
      </c>
      <c r="E8172" t="s">
        <v>221447</v>
      </c>
    </row>
    <row r="8173" spans="1:5" x14ac:dyDescent="0.3">
      <c r="A8173">
        <v>0</v>
      </c>
      <c r="B8173">
        <v>2263001823</v>
      </c>
      <c r="C8173" t="s">
        <v>4476</v>
      </c>
      <c r="D8173" t="s">
        <v>100722</v>
      </c>
      <c r="E8173" t="s">
        <v>221448</v>
      </c>
    </row>
    <row r="8174" spans="1:5" x14ac:dyDescent="0.3">
      <c r="A8174">
        <v>0</v>
      </c>
      <c r="B8174">
        <v>2263002032</v>
      </c>
      <c r="C8174" t="s">
        <v>4477</v>
      </c>
      <c r="D8174" t="s">
        <v>100723</v>
      </c>
      <c r="E8174" t="s">
        <v>221449</v>
      </c>
    </row>
    <row r="8175" spans="1:5" x14ac:dyDescent="0.3">
      <c r="A8175">
        <v>0</v>
      </c>
      <c r="B8175">
        <v>2263002055</v>
      </c>
      <c r="C8175" t="s">
        <v>4477</v>
      </c>
      <c r="D8175" t="s">
        <v>93855</v>
      </c>
      <c r="E8175" t="s">
        <v>221450</v>
      </c>
    </row>
    <row r="8176" spans="1:5" x14ac:dyDescent="0.3">
      <c r="A8176">
        <v>0</v>
      </c>
      <c r="B8176">
        <v>2263002334</v>
      </c>
      <c r="C8176" t="s">
        <v>4478</v>
      </c>
      <c r="D8176" t="s">
        <v>100724</v>
      </c>
      <c r="E8176" t="s">
        <v>221451</v>
      </c>
    </row>
    <row r="8177" spans="1:5" x14ac:dyDescent="0.3">
      <c r="A8177">
        <v>0</v>
      </c>
      <c r="B8177">
        <v>2263002494</v>
      </c>
      <c r="C8177" t="s">
        <v>4479</v>
      </c>
      <c r="D8177" t="s">
        <v>100725</v>
      </c>
      <c r="E8177" t="s">
        <v>221452</v>
      </c>
    </row>
    <row r="8178" spans="1:5" x14ac:dyDescent="0.3">
      <c r="A8178">
        <v>0</v>
      </c>
      <c r="B8178">
        <v>2263002602</v>
      </c>
      <c r="C8178" t="s">
        <v>4480</v>
      </c>
      <c r="D8178" t="s">
        <v>100726</v>
      </c>
      <c r="E8178" t="s">
        <v>221453</v>
      </c>
    </row>
    <row r="8179" spans="1:5" x14ac:dyDescent="0.3">
      <c r="A8179">
        <v>0</v>
      </c>
      <c r="B8179">
        <v>2263002618</v>
      </c>
      <c r="C8179" t="s">
        <v>4480</v>
      </c>
      <c r="D8179" t="s">
        <v>100727</v>
      </c>
      <c r="E8179" t="s">
        <v>221454</v>
      </c>
    </row>
    <row r="8180" spans="1:5" x14ac:dyDescent="0.3">
      <c r="A8180">
        <v>0</v>
      </c>
      <c r="B8180">
        <v>2263002706</v>
      </c>
      <c r="C8180" t="s">
        <v>4481</v>
      </c>
      <c r="D8180" t="s">
        <v>100728</v>
      </c>
      <c r="E8180" t="s">
        <v>221455</v>
      </c>
    </row>
    <row r="8181" spans="1:5" x14ac:dyDescent="0.3">
      <c r="A8181">
        <v>0</v>
      </c>
      <c r="B8181">
        <v>2263003088</v>
      </c>
      <c r="C8181" t="s">
        <v>4482</v>
      </c>
      <c r="D8181" t="s">
        <v>100729</v>
      </c>
      <c r="E8181" t="s">
        <v>221456</v>
      </c>
    </row>
    <row r="8182" spans="1:5" x14ac:dyDescent="0.3">
      <c r="A8182">
        <v>0</v>
      </c>
      <c r="B8182">
        <v>2263003206</v>
      </c>
      <c r="C8182" t="s">
        <v>4483</v>
      </c>
      <c r="D8182" t="s">
        <v>100730</v>
      </c>
      <c r="E8182" t="s">
        <v>221457</v>
      </c>
    </row>
    <row r="8183" spans="1:5" x14ac:dyDescent="0.3">
      <c r="A8183">
        <v>0</v>
      </c>
      <c r="B8183">
        <v>2263003877</v>
      </c>
      <c r="C8183" t="s">
        <v>4484</v>
      </c>
      <c r="D8183" t="s">
        <v>97267</v>
      </c>
      <c r="E8183" t="s">
        <v>221458</v>
      </c>
    </row>
    <row r="8184" spans="1:5" x14ac:dyDescent="0.3">
      <c r="A8184">
        <v>0</v>
      </c>
      <c r="B8184">
        <v>2263003883</v>
      </c>
      <c r="C8184" t="s">
        <v>4484</v>
      </c>
      <c r="D8184" t="s">
        <v>100731</v>
      </c>
      <c r="E8184" t="s">
        <v>221459</v>
      </c>
    </row>
    <row r="8185" spans="1:5" x14ac:dyDescent="0.3">
      <c r="A8185">
        <v>0</v>
      </c>
      <c r="B8185">
        <v>2263004083</v>
      </c>
      <c r="C8185" t="s">
        <v>4485</v>
      </c>
      <c r="D8185" t="s">
        <v>100732</v>
      </c>
      <c r="E8185" t="s">
        <v>221460</v>
      </c>
    </row>
    <row r="8186" spans="1:5" x14ac:dyDescent="0.3">
      <c r="A8186">
        <v>0</v>
      </c>
      <c r="B8186">
        <v>2263004244</v>
      </c>
      <c r="C8186" t="s">
        <v>4486</v>
      </c>
      <c r="D8186" t="s">
        <v>100733</v>
      </c>
      <c r="E8186" t="s">
        <v>221461</v>
      </c>
    </row>
    <row r="8187" spans="1:5" x14ac:dyDescent="0.3">
      <c r="A8187">
        <v>0</v>
      </c>
      <c r="B8187">
        <v>2263004351</v>
      </c>
      <c r="C8187" t="s">
        <v>4487</v>
      </c>
      <c r="D8187" t="s">
        <v>94543</v>
      </c>
      <c r="E8187" t="s">
        <v>221462</v>
      </c>
    </row>
    <row r="8188" spans="1:5" x14ac:dyDescent="0.3">
      <c r="A8188">
        <v>0</v>
      </c>
      <c r="B8188">
        <v>2263005323</v>
      </c>
      <c r="C8188" t="s">
        <v>4488</v>
      </c>
      <c r="D8188" t="s">
        <v>100734</v>
      </c>
      <c r="E8188" t="s">
        <v>221463</v>
      </c>
    </row>
    <row r="8189" spans="1:5" x14ac:dyDescent="0.3">
      <c r="A8189">
        <v>0</v>
      </c>
      <c r="B8189">
        <v>2263005374</v>
      </c>
      <c r="C8189" t="s">
        <v>4488</v>
      </c>
      <c r="D8189" t="s">
        <v>100735</v>
      </c>
      <c r="E8189" t="s">
        <v>221464</v>
      </c>
    </row>
    <row r="8190" spans="1:5" x14ac:dyDescent="0.3">
      <c r="A8190">
        <v>0</v>
      </c>
      <c r="B8190">
        <v>2263005589</v>
      </c>
      <c r="C8190" t="s">
        <v>4489</v>
      </c>
      <c r="D8190" t="s">
        <v>100736</v>
      </c>
      <c r="E8190" t="s">
        <v>221465</v>
      </c>
    </row>
    <row r="8191" spans="1:5" x14ac:dyDescent="0.3">
      <c r="A8191">
        <v>0</v>
      </c>
      <c r="B8191">
        <v>2263006261</v>
      </c>
      <c r="C8191" t="s">
        <v>4490</v>
      </c>
      <c r="D8191" t="s">
        <v>100737</v>
      </c>
      <c r="E8191" t="s">
        <v>221466</v>
      </c>
    </row>
    <row r="8192" spans="1:5" x14ac:dyDescent="0.3">
      <c r="A8192">
        <v>0</v>
      </c>
      <c r="B8192">
        <v>2263006271</v>
      </c>
      <c r="C8192" t="s">
        <v>4490</v>
      </c>
      <c r="D8192" t="s">
        <v>100738</v>
      </c>
      <c r="E8192" t="s">
        <v>221467</v>
      </c>
    </row>
    <row r="8193" spans="1:5" x14ac:dyDescent="0.3">
      <c r="A8193">
        <v>0</v>
      </c>
      <c r="B8193">
        <v>2263006550</v>
      </c>
      <c r="C8193" t="s">
        <v>4491</v>
      </c>
      <c r="D8193" t="s">
        <v>100629</v>
      </c>
      <c r="E8193" t="s">
        <v>221468</v>
      </c>
    </row>
    <row r="8194" spans="1:5" x14ac:dyDescent="0.3">
      <c r="A8194">
        <v>0</v>
      </c>
      <c r="B8194">
        <v>2263006683</v>
      </c>
      <c r="C8194" t="s">
        <v>4492</v>
      </c>
      <c r="D8194" t="s">
        <v>100739</v>
      </c>
      <c r="E8194" t="s">
        <v>221469</v>
      </c>
    </row>
    <row r="8195" spans="1:5" x14ac:dyDescent="0.3">
      <c r="A8195">
        <v>0</v>
      </c>
      <c r="B8195">
        <v>2263006734</v>
      </c>
      <c r="C8195" t="s">
        <v>4492</v>
      </c>
      <c r="D8195" t="s">
        <v>100740</v>
      </c>
      <c r="E8195" t="s">
        <v>221470</v>
      </c>
    </row>
    <row r="8196" spans="1:5" x14ac:dyDescent="0.3">
      <c r="A8196">
        <v>0</v>
      </c>
      <c r="B8196">
        <v>2263006875</v>
      </c>
      <c r="C8196" t="s">
        <v>4493</v>
      </c>
      <c r="D8196" t="s">
        <v>100741</v>
      </c>
      <c r="E8196" t="s">
        <v>221471</v>
      </c>
    </row>
    <row r="8197" spans="1:5" x14ac:dyDescent="0.3">
      <c r="A8197">
        <v>0</v>
      </c>
      <c r="B8197">
        <v>2263007017</v>
      </c>
      <c r="C8197" t="s">
        <v>4494</v>
      </c>
      <c r="D8197" t="s">
        <v>100742</v>
      </c>
      <c r="E8197" t="s">
        <v>221472</v>
      </c>
    </row>
    <row r="8198" spans="1:5" x14ac:dyDescent="0.3">
      <c r="A8198">
        <v>0</v>
      </c>
      <c r="B8198">
        <v>2263007304</v>
      </c>
      <c r="C8198" t="s">
        <v>4495</v>
      </c>
      <c r="D8198" t="s">
        <v>100743</v>
      </c>
      <c r="E8198" t="s">
        <v>221473</v>
      </c>
    </row>
    <row r="8199" spans="1:5" x14ac:dyDescent="0.3">
      <c r="A8199">
        <v>0</v>
      </c>
      <c r="B8199">
        <v>2263007640</v>
      </c>
      <c r="C8199" t="s">
        <v>4496</v>
      </c>
      <c r="D8199" t="s">
        <v>100744</v>
      </c>
      <c r="E8199" t="s">
        <v>221474</v>
      </c>
    </row>
    <row r="8200" spans="1:5" x14ac:dyDescent="0.3">
      <c r="A8200">
        <v>0</v>
      </c>
      <c r="B8200">
        <v>2263008454</v>
      </c>
      <c r="C8200" t="s">
        <v>4497</v>
      </c>
      <c r="D8200" t="s">
        <v>100565</v>
      </c>
      <c r="E8200" t="s">
        <v>221475</v>
      </c>
    </row>
    <row r="8201" spans="1:5" x14ac:dyDescent="0.3">
      <c r="A8201">
        <v>0</v>
      </c>
      <c r="B8201">
        <v>2263008536</v>
      </c>
      <c r="C8201" t="s">
        <v>4498</v>
      </c>
      <c r="D8201" t="s">
        <v>100693</v>
      </c>
      <c r="E8201" t="s">
        <v>221476</v>
      </c>
    </row>
    <row r="8202" spans="1:5" x14ac:dyDescent="0.3">
      <c r="A8202">
        <v>0</v>
      </c>
      <c r="B8202">
        <v>2263008538</v>
      </c>
      <c r="C8202" t="s">
        <v>4498</v>
      </c>
      <c r="D8202" t="s">
        <v>97304</v>
      </c>
      <c r="E8202" t="s">
        <v>221477</v>
      </c>
    </row>
    <row r="8203" spans="1:5" x14ac:dyDescent="0.3">
      <c r="A8203">
        <v>0</v>
      </c>
      <c r="B8203">
        <v>2263008858</v>
      </c>
      <c r="C8203" t="s">
        <v>4499</v>
      </c>
      <c r="D8203" t="s">
        <v>100745</v>
      </c>
      <c r="E8203" t="s">
        <v>221478</v>
      </c>
    </row>
    <row r="8204" spans="1:5" x14ac:dyDescent="0.3">
      <c r="A8204">
        <v>0</v>
      </c>
      <c r="B8204">
        <v>2263008956</v>
      </c>
      <c r="C8204" t="s">
        <v>4500</v>
      </c>
      <c r="D8204" t="s">
        <v>100746</v>
      </c>
      <c r="E8204" t="s">
        <v>221479</v>
      </c>
    </row>
    <row r="8205" spans="1:5" x14ac:dyDescent="0.3">
      <c r="A8205">
        <v>0</v>
      </c>
      <c r="B8205">
        <v>2263009077</v>
      </c>
      <c r="C8205" t="s">
        <v>4501</v>
      </c>
      <c r="D8205" t="s">
        <v>100747</v>
      </c>
      <c r="E8205" t="s">
        <v>221480</v>
      </c>
    </row>
    <row r="8206" spans="1:5" x14ac:dyDescent="0.3">
      <c r="A8206">
        <v>0</v>
      </c>
      <c r="B8206">
        <v>2263009305</v>
      </c>
      <c r="C8206" t="s">
        <v>4502</v>
      </c>
      <c r="D8206" t="s">
        <v>100748</v>
      </c>
      <c r="E8206" t="s">
        <v>221481</v>
      </c>
    </row>
    <row r="8207" spans="1:5" x14ac:dyDescent="0.3">
      <c r="A8207">
        <v>0</v>
      </c>
      <c r="B8207">
        <v>2263009454</v>
      </c>
      <c r="C8207" t="s">
        <v>4503</v>
      </c>
      <c r="D8207" t="s">
        <v>98247</v>
      </c>
      <c r="E8207" t="s">
        <v>221482</v>
      </c>
    </row>
    <row r="8208" spans="1:5" x14ac:dyDescent="0.3">
      <c r="A8208">
        <v>0</v>
      </c>
      <c r="B8208">
        <v>2263009550</v>
      </c>
      <c r="C8208" t="s">
        <v>4504</v>
      </c>
      <c r="D8208" t="s">
        <v>94566</v>
      </c>
      <c r="E8208" t="s">
        <v>221483</v>
      </c>
    </row>
    <row r="8209" spans="1:5" x14ac:dyDescent="0.3">
      <c r="A8209">
        <v>0</v>
      </c>
      <c r="B8209">
        <v>2263010269</v>
      </c>
      <c r="C8209" t="s">
        <v>4505</v>
      </c>
      <c r="D8209" t="s">
        <v>100749</v>
      </c>
      <c r="E8209" t="s">
        <v>221484</v>
      </c>
    </row>
    <row r="8210" spans="1:5" x14ac:dyDescent="0.3">
      <c r="A8210">
        <v>0</v>
      </c>
      <c r="B8210">
        <v>2263010332</v>
      </c>
      <c r="C8210" t="s">
        <v>4505</v>
      </c>
      <c r="D8210" t="s">
        <v>100750</v>
      </c>
      <c r="E8210" t="s">
        <v>221485</v>
      </c>
    </row>
    <row r="8211" spans="1:5" x14ac:dyDescent="0.3">
      <c r="A8211">
        <v>0</v>
      </c>
      <c r="B8211">
        <v>2263010371</v>
      </c>
      <c r="C8211" t="s">
        <v>4506</v>
      </c>
      <c r="D8211" t="s">
        <v>100751</v>
      </c>
      <c r="E8211" t="s">
        <v>221486</v>
      </c>
    </row>
    <row r="8212" spans="1:5" x14ac:dyDescent="0.3">
      <c r="A8212">
        <v>0</v>
      </c>
      <c r="B8212">
        <v>2263010617</v>
      </c>
      <c r="C8212" t="s">
        <v>4507</v>
      </c>
      <c r="D8212" t="s">
        <v>100752</v>
      </c>
      <c r="E8212" t="s">
        <v>221487</v>
      </c>
    </row>
    <row r="8213" spans="1:5" x14ac:dyDescent="0.3">
      <c r="A8213">
        <v>0</v>
      </c>
      <c r="B8213">
        <v>2263010810</v>
      </c>
      <c r="C8213" t="s">
        <v>4508</v>
      </c>
      <c r="D8213" t="s">
        <v>100753</v>
      </c>
      <c r="E8213" t="s">
        <v>221488</v>
      </c>
    </row>
    <row r="8214" spans="1:5" x14ac:dyDescent="0.3">
      <c r="A8214">
        <v>0</v>
      </c>
      <c r="B8214">
        <v>2263010833</v>
      </c>
      <c r="C8214" t="s">
        <v>4509</v>
      </c>
      <c r="D8214" t="s">
        <v>100754</v>
      </c>
      <c r="E8214" t="s">
        <v>221489</v>
      </c>
    </row>
    <row r="8215" spans="1:5" x14ac:dyDescent="0.3">
      <c r="A8215">
        <v>0</v>
      </c>
      <c r="B8215">
        <v>2263010927</v>
      </c>
      <c r="C8215" t="s">
        <v>4510</v>
      </c>
      <c r="D8215" t="s">
        <v>100755</v>
      </c>
      <c r="E8215" t="s">
        <v>221490</v>
      </c>
    </row>
    <row r="8216" spans="1:5" x14ac:dyDescent="0.3">
      <c r="A8216">
        <v>0</v>
      </c>
      <c r="B8216">
        <v>2263011777</v>
      </c>
      <c r="C8216" t="s">
        <v>4511</v>
      </c>
      <c r="D8216" t="s">
        <v>100756</v>
      </c>
      <c r="E8216" t="s">
        <v>221491</v>
      </c>
    </row>
    <row r="8217" spans="1:5" x14ac:dyDescent="0.3">
      <c r="A8217">
        <v>0</v>
      </c>
      <c r="B8217">
        <v>2263012415</v>
      </c>
      <c r="C8217" t="s">
        <v>4512</v>
      </c>
      <c r="D8217" t="s">
        <v>100757</v>
      </c>
      <c r="E8217" t="s">
        <v>221492</v>
      </c>
    </row>
    <row r="8218" spans="1:5" x14ac:dyDescent="0.3">
      <c r="A8218">
        <v>0</v>
      </c>
      <c r="B8218">
        <v>2263012552</v>
      </c>
      <c r="C8218" t="s">
        <v>4513</v>
      </c>
      <c r="D8218" t="s">
        <v>100758</v>
      </c>
      <c r="E8218" t="s">
        <v>221493</v>
      </c>
    </row>
    <row r="8219" spans="1:5" x14ac:dyDescent="0.3">
      <c r="A8219">
        <v>0</v>
      </c>
      <c r="B8219">
        <v>2263012562</v>
      </c>
      <c r="C8219" t="s">
        <v>4513</v>
      </c>
      <c r="D8219" t="s">
        <v>100759</v>
      </c>
      <c r="E8219" t="s">
        <v>221494</v>
      </c>
    </row>
    <row r="8220" spans="1:5" x14ac:dyDescent="0.3">
      <c r="A8220">
        <v>0</v>
      </c>
      <c r="B8220">
        <v>2263012716</v>
      </c>
      <c r="C8220" t="s">
        <v>4514</v>
      </c>
      <c r="D8220" t="s">
        <v>100760</v>
      </c>
      <c r="E8220" t="s">
        <v>221495</v>
      </c>
    </row>
    <row r="8221" spans="1:5" x14ac:dyDescent="0.3">
      <c r="A8221">
        <v>0</v>
      </c>
      <c r="B8221">
        <v>2263012794</v>
      </c>
      <c r="C8221" t="s">
        <v>4515</v>
      </c>
      <c r="D8221" t="s">
        <v>100761</v>
      </c>
      <c r="E8221" t="s">
        <v>221496</v>
      </c>
    </row>
    <row r="8222" spans="1:5" x14ac:dyDescent="0.3">
      <c r="A8222">
        <v>0</v>
      </c>
      <c r="B8222">
        <v>2263013493</v>
      </c>
      <c r="C8222" t="s">
        <v>4516</v>
      </c>
      <c r="D8222" t="s">
        <v>100762</v>
      </c>
      <c r="E8222" t="s">
        <v>221497</v>
      </c>
    </row>
    <row r="8223" spans="1:5" x14ac:dyDescent="0.3">
      <c r="A8223">
        <v>0</v>
      </c>
      <c r="B8223">
        <v>2263014054</v>
      </c>
      <c r="C8223" t="s">
        <v>4517</v>
      </c>
      <c r="D8223" t="s">
        <v>100763</v>
      </c>
      <c r="E8223" t="s">
        <v>221498</v>
      </c>
    </row>
    <row r="8224" spans="1:5" x14ac:dyDescent="0.3">
      <c r="A8224">
        <v>0</v>
      </c>
      <c r="B8224">
        <v>2263014844</v>
      </c>
      <c r="C8224" t="s">
        <v>4518</v>
      </c>
      <c r="D8224" t="s">
        <v>100764</v>
      </c>
      <c r="E8224" t="s">
        <v>221499</v>
      </c>
    </row>
    <row r="8225" spans="1:5" x14ac:dyDescent="0.3">
      <c r="A8225">
        <v>0</v>
      </c>
      <c r="B8225">
        <v>2263015197</v>
      </c>
      <c r="C8225" t="s">
        <v>4519</v>
      </c>
      <c r="D8225" t="s">
        <v>100765</v>
      </c>
      <c r="E8225" t="s">
        <v>221500</v>
      </c>
    </row>
    <row r="8226" spans="1:5" x14ac:dyDescent="0.3">
      <c r="A8226">
        <v>0</v>
      </c>
      <c r="B8226">
        <v>2263015285</v>
      </c>
      <c r="C8226" t="s">
        <v>4519</v>
      </c>
      <c r="D8226" t="s">
        <v>100766</v>
      </c>
      <c r="E8226" t="s">
        <v>221501</v>
      </c>
    </row>
    <row r="8227" spans="1:5" x14ac:dyDescent="0.3">
      <c r="A8227">
        <v>0</v>
      </c>
      <c r="B8227">
        <v>2263016031</v>
      </c>
      <c r="C8227" t="s">
        <v>4520</v>
      </c>
      <c r="D8227" t="s">
        <v>100767</v>
      </c>
      <c r="E8227" t="s">
        <v>221502</v>
      </c>
    </row>
    <row r="8228" spans="1:5" x14ac:dyDescent="0.3">
      <c r="A8228">
        <v>0</v>
      </c>
      <c r="B8228">
        <v>2263016910</v>
      </c>
      <c r="C8228" t="s">
        <v>4521</v>
      </c>
      <c r="D8228" t="s">
        <v>100768</v>
      </c>
      <c r="E8228" t="s">
        <v>221503</v>
      </c>
    </row>
    <row r="8229" spans="1:5" x14ac:dyDescent="0.3">
      <c r="A8229">
        <v>0</v>
      </c>
      <c r="B8229">
        <v>2263017185</v>
      </c>
      <c r="C8229" t="s">
        <v>4522</v>
      </c>
      <c r="D8229" t="s">
        <v>100769</v>
      </c>
      <c r="E8229" t="s">
        <v>221504</v>
      </c>
    </row>
    <row r="8230" spans="1:5" x14ac:dyDescent="0.3">
      <c r="A8230">
        <v>0</v>
      </c>
      <c r="B8230">
        <v>2263017194</v>
      </c>
      <c r="C8230" t="s">
        <v>4522</v>
      </c>
      <c r="D8230" t="s">
        <v>100770</v>
      </c>
      <c r="E8230" t="s">
        <v>221505</v>
      </c>
    </row>
    <row r="8231" spans="1:5" x14ac:dyDescent="0.3">
      <c r="A8231">
        <v>0</v>
      </c>
      <c r="B8231">
        <v>2263017501</v>
      </c>
      <c r="C8231" t="s">
        <v>4523</v>
      </c>
      <c r="D8231" t="s">
        <v>100715</v>
      </c>
      <c r="E8231" t="s">
        <v>221506</v>
      </c>
    </row>
    <row r="8232" spans="1:5" x14ac:dyDescent="0.3">
      <c r="A8232">
        <v>0</v>
      </c>
      <c r="B8232">
        <v>2263017684</v>
      </c>
      <c r="C8232" t="s">
        <v>4524</v>
      </c>
      <c r="D8232" t="s">
        <v>100771</v>
      </c>
      <c r="E8232" t="s">
        <v>221507</v>
      </c>
    </row>
    <row r="8233" spans="1:5" x14ac:dyDescent="0.3">
      <c r="A8233">
        <v>0</v>
      </c>
      <c r="B8233">
        <v>2263018163</v>
      </c>
      <c r="C8233" t="s">
        <v>4525</v>
      </c>
      <c r="D8233" t="s">
        <v>100772</v>
      </c>
      <c r="E8233" t="s">
        <v>221508</v>
      </c>
    </row>
    <row r="8234" spans="1:5" x14ac:dyDescent="0.3">
      <c r="A8234">
        <v>0</v>
      </c>
      <c r="B8234">
        <v>2263018247</v>
      </c>
      <c r="C8234" t="s">
        <v>4526</v>
      </c>
      <c r="D8234" t="s">
        <v>100773</v>
      </c>
      <c r="E8234" t="s">
        <v>221509</v>
      </c>
    </row>
    <row r="8235" spans="1:5" x14ac:dyDescent="0.3">
      <c r="A8235">
        <v>0</v>
      </c>
      <c r="B8235">
        <v>2263018900</v>
      </c>
      <c r="C8235" t="s">
        <v>4527</v>
      </c>
      <c r="D8235" t="s">
        <v>97528</v>
      </c>
      <c r="E8235" t="s">
        <v>221510</v>
      </c>
    </row>
    <row r="8236" spans="1:5" x14ac:dyDescent="0.3">
      <c r="A8236">
        <v>0</v>
      </c>
      <c r="B8236">
        <v>2263018942</v>
      </c>
      <c r="C8236" t="s">
        <v>4528</v>
      </c>
      <c r="D8236" t="s">
        <v>100774</v>
      </c>
      <c r="E8236" t="s">
        <v>221511</v>
      </c>
    </row>
    <row r="8237" spans="1:5" x14ac:dyDescent="0.3">
      <c r="A8237">
        <v>0</v>
      </c>
      <c r="B8237">
        <v>2263019081</v>
      </c>
      <c r="C8237" t="s">
        <v>4529</v>
      </c>
      <c r="D8237" t="s">
        <v>100775</v>
      </c>
      <c r="E8237" t="s">
        <v>221512</v>
      </c>
    </row>
    <row r="8238" spans="1:5" x14ac:dyDescent="0.3">
      <c r="A8238">
        <v>0</v>
      </c>
      <c r="B8238">
        <v>2263019247</v>
      </c>
      <c r="C8238" t="s">
        <v>4530</v>
      </c>
      <c r="D8238" t="s">
        <v>93587</v>
      </c>
      <c r="E8238" t="s">
        <v>221513</v>
      </c>
    </row>
    <row r="8239" spans="1:5" x14ac:dyDescent="0.3">
      <c r="A8239">
        <v>0</v>
      </c>
      <c r="B8239">
        <v>2263019699</v>
      </c>
      <c r="C8239" t="s">
        <v>4531</v>
      </c>
      <c r="D8239" t="s">
        <v>100776</v>
      </c>
      <c r="E8239" t="s">
        <v>221514</v>
      </c>
    </row>
    <row r="8240" spans="1:5" x14ac:dyDescent="0.3">
      <c r="A8240">
        <v>0</v>
      </c>
      <c r="B8240">
        <v>2263020235</v>
      </c>
      <c r="C8240" t="s">
        <v>4532</v>
      </c>
      <c r="D8240" t="s">
        <v>100777</v>
      </c>
      <c r="E8240" t="s">
        <v>221515</v>
      </c>
    </row>
    <row r="8241" spans="1:5" x14ac:dyDescent="0.3">
      <c r="A8241">
        <v>0</v>
      </c>
      <c r="B8241">
        <v>2263020320</v>
      </c>
      <c r="C8241" t="s">
        <v>4533</v>
      </c>
      <c r="D8241" t="s">
        <v>100778</v>
      </c>
      <c r="E8241" t="s">
        <v>221516</v>
      </c>
    </row>
    <row r="8242" spans="1:5" x14ac:dyDescent="0.3">
      <c r="A8242">
        <v>0</v>
      </c>
      <c r="B8242">
        <v>2263020589</v>
      </c>
      <c r="C8242" t="s">
        <v>4534</v>
      </c>
      <c r="D8242" t="s">
        <v>100779</v>
      </c>
      <c r="E8242" t="s">
        <v>221517</v>
      </c>
    </row>
    <row r="8243" spans="1:5" x14ac:dyDescent="0.3">
      <c r="A8243">
        <v>0</v>
      </c>
      <c r="B8243">
        <v>2263020892</v>
      </c>
      <c r="C8243" t="s">
        <v>4535</v>
      </c>
      <c r="D8243" t="s">
        <v>100780</v>
      </c>
      <c r="E8243" t="s">
        <v>221518</v>
      </c>
    </row>
    <row r="8244" spans="1:5" x14ac:dyDescent="0.3">
      <c r="A8244">
        <v>0</v>
      </c>
      <c r="B8244">
        <v>2263020913</v>
      </c>
      <c r="C8244" t="s">
        <v>4535</v>
      </c>
      <c r="D8244" t="s">
        <v>100781</v>
      </c>
      <c r="E8244" t="s">
        <v>221519</v>
      </c>
    </row>
    <row r="8245" spans="1:5" x14ac:dyDescent="0.3">
      <c r="A8245">
        <v>0</v>
      </c>
      <c r="B8245">
        <v>2263021027</v>
      </c>
      <c r="C8245" t="s">
        <v>4536</v>
      </c>
      <c r="D8245" t="s">
        <v>100782</v>
      </c>
      <c r="E8245" t="s">
        <v>221520</v>
      </c>
    </row>
    <row r="8246" spans="1:5" x14ac:dyDescent="0.3">
      <c r="A8246">
        <v>0</v>
      </c>
      <c r="B8246">
        <v>2263021092</v>
      </c>
      <c r="C8246" t="s">
        <v>4537</v>
      </c>
      <c r="D8246" t="s">
        <v>100783</v>
      </c>
      <c r="E8246" t="s">
        <v>221521</v>
      </c>
    </row>
    <row r="8247" spans="1:5" x14ac:dyDescent="0.3">
      <c r="A8247">
        <v>0</v>
      </c>
      <c r="B8247">
        <v>2263021438</v>
      </c>
      <c r="C8247" t="s">
        <v>4538</v>
      </c>
      <c r="D8247" t="s">
        <v>100784</v>
      </c>
      <c r="E8247" t="s">
        <v>221522</v>
      </c>
    </row>
    <row r="8248" spans="1:5" x14ac:dyDescent="0.3">
      <c r="A8248">
        <v>0</v>
      </c>
      <c r="B8248">
        <v>2263022113</v>
      </c>
      <c r="C8248" t="s">
        <v>4539</v>
      </c>
      <c r="D8248" t="s">
        <v>100785</v>
      </c>
      <c r="E8248" t="s">
        <v>221523</v>
      </c>
    </row>
    <row r="8249" spans="1:5" x14ac:dyDescent="0.3">
      <c r="A8249">
        <v>0</v>
      </c>
      <c r="B8249">
        <v>2263022167</v>
      </c>
      <c r="C8249" t="s">
        <v>4539</v>
      </c>
      <c r="D8249" t="s">
        <v>100786</v>
      </c>
      <c r="E8249" t="s">
        <v>221524</v>
      </c>
    </row>
    <row r="8250" spans="1:5" x14ac:dyDescent="0.3">
      <c r="A8250">
        <v>0</v>
      </c>
      <c r="B8250">
        <v>2263022241</v>
      </c>
      <c r="C8250" t="s">
        <v>4539</v>
      </c>
      <c r="D8250" t="s">
        <v>100787</v>
      </c>
      <c r="E8250" t="s">
        <v>221525</v>
      </c>
    </row>
    <row r="8251" spans="1:5" x14ac:dyDescent="0.3">
      <c r="A8251">
        <v>0</v>
      </c>
      <c r="B8251">
        <v>2263022486</v>
      </c>
      <c r="C8251" t="s">
        <v>4540</v>
      </c>
      <c r="D8251" t="s">
        <v>100788</v>
      </c>
      <c r="E8251" t="s">
        <v>221526</v>
      </c>
    </row>
    <row r="8252" spans="1:5" x14ac:dyDescent="0.3">
      <c r="A8252">
        <v>0</v>
      </c>
      <c r="B8252">
        <v>2263022539</v>
      </c>
      <c r="C8252" t="s">
        <v>4540</v>
      </c>
      <c r="D8252" t="s">
        <v>100789</v>
      </c>
      <c r="E8252" t="s">
        <v>221527</v>
      </c>
    </row>
    <row r="8253" spans="1:5" x14ac:dyDescent="0.3">
      <c r="A8253">
        <v>0</v>
      </c>
      <c r="B8253">
        <v>2263022598</v>
      </c>
      <c r="C8253" t="s">
        <v>4541</v>
      </c>
      <c r="D8253" t="s">
        <v>100790</v>
      </c>
      <c r="E8253" t="s">
        <v>221528</v>
      </c>
    </row>
    <row r="8254" spans="1:5" x14ac:dyDescent="0.3">
      <c r="A8254">
        <v>0</v>
      </c>
      <c r="B8254">
        <v>2263022839</v>
      </c>
      <c r="C8254" t="s">
        <v>4542</v>
      </c>
      <c r="D8254" t="s">
        <v>100791</v>
      </c>
      <c r="E8254" t="s">
        <v>221529</v>
      </c>
    </row>
    <row r="8255" spans="1:5" x14ac:dyDescent="0.3">
      <c r="A8255">
        <v>0</v>
      </c>
      <c r="B8255">
        <v>2263022983</v>
      </c>
      <c r="C8255" t="s">
        <v>4543</v>
      </c>
      <c r="D8255" t="s">
        <v>100792</v>
      </c>
      <c r="E8255" t="s">
        <v>221530</v>
      </c>
    </row>
    <row r="8256" spans="1:5" x14ac:dyDescent="0.3">
      <c r="A8256">
        <v>0</v>
      </c>
      <c r="B8256">
        <v>2263023000</v>
      </c>
      <c r="C8256" t="s">
        <v>4543</v>
      </c>
      <c r="D8256" t="s">
        <v>100639</v>
      </c>
      <c r="E8256" t="s">
        <v>221531</v>
      </c>
    </row>
    <row r="8257" spans="1:5" x14ac:dyDescent="0.3">
      <c r="A8257">
        <v>0</v>
      </c>
      <c r="B8257">
        <v>2263023199</v>
      </c>
      <c r="C8257" t="s">
        <v>4544</v>
      </c>
      <c r="D8257" t="s">
        <v>100793</v>
      </c>
      <c r="E8257" t="s">
        <v>221532</v>
      </c>
    </row>
    <row r="8258" spans="1:5" x14ac:dyDescent="0.3">
      <c r="A8258">
        <v>0</v>
      </c>
      <c r="B8258">
        <v>2263023645</v>
      </c>
      <c r="C8258" t="s">
        <v>4545</v>
      </c>
      <c r="D8258" t="s">
        <v>100794</v>
      </c>
      <c r="E8258" t="s">
        <v>221533</v>
      </c>
    </row>
    <row r="8259" spans="1:5" x14ac:dyDescent="0.3">
      <c r="A8259">
        <v>0</v>
      </c>
      <c r="B8259">
        <v>2263023654</v>
      </c>
      <c r="C8259" t="s">
        <v>4545</v>
      </c>
      <c r="D8259" t="s">
        <v>100795</v>
      </c>
      <c r="E8259" t="s">
        <v>221534</v>
      </c>
    </row>
    <row r="8260" spans="1:5" x14ac:dyDescent="0.3">
      <c r="A8260">
        <v>0</v>
      </c>
      <c r="B8260">
        <v>2263024018</v>
      </c>
      <c r="C8260" t="s">
        <v>4546</v>
      </c>
      <c r="D8260" t="s">
        <v>99321</v>
      </c>
      <c r="E8260" t="s">
        <v>221535</v>
      </c>
    </row>
    <row r="8261" spans="1:5" x14ac:dyDescent="0.3">
      <c r="A8261">
        <v>0</v>
      </c>
      <c r="B8261">
        <v>2263024064</v>
      </c>
      <c r="C8261" t="s">
        <v>4547</v>
      </c>
      <c r="D8261" t="s">
        <v>100796</v>
      </c>
      <c r="E8261" t="s">
        <v>221536</v>
      </c>
    </row>
    <row r="8262" spans="1:5" x14ac:dyDescent="0.3">
      <c r="A8262">
        <v>0</v>
      </c>
      <c r="B8262">
        <v>2263024174</v>
      </c>
      <c r="C8262" t="s">
        <v>4548</v>
      </c>
      <c r="D8262" t="s">
        <v>100797</v>
      </c>
      <c r="E8262" t="s">
        <v>221537</v>
      </c>
    </row>
    <row r="8263" spans="1:5" x14ac:dyDescent="0.3">
      <c r="A8263">
        <v>0</v>
      </c>
      <c r="B8263">
        <v>2263024221</v>
      </c>
      <c r="C8263" t="s">
        <v>4548</v>
      </c>
      <c r="D8263" t="s">
        <v>100798</v>
      </c>
      <c r="E8263" t="s">
        <v>221538</v>
      </c>
    </row>
    <row r="8264" spans="1:5" x14ac:dyDescent="0.3">
      <c r="A8264">
        <v>0</v>
      </c>
      <c r="B8264">
        <v>2263024397</v>
      </c>
      <c r="C8264" t="s">
        <v>4549</v>
      </c>
      <c r="D8264" t="s">
        <v>100799</v>
      </c>
      <c r="E8264" t="s">
        <v>221539</v>
      </c>
    </row>
    <row r="8265" spans="1:5" x14ac:dyDescent="0.3">
      <c r="A8265">
        <v>0</v>
      </c>
      <c r="B8265">
        <v>2263024779</v>
      </c>
      <c r="C8265" t="s">
        <v>4550</v>
      </c>
      <c r="D8265" t="s">
        <v>100800</v>
      </c>
      <c r="E8265" t="s">
        <v>221540</v>
      </c>
    </row>
    <row r="8266" spans="1:5" x14ac:dyDescent="0.3">
      <c r="A8266">
        <v>0</v>
      </c>
      <c r="B8266">
        <v>2263024918</v>
      </c>
      <c r="C8266" t="s">
        <v>4551</v>
      </c>
      <c r="D8266" t="s">
        <v>100801</v>
      </c>
      <c r="E8266" t="s">
        <v>221541</v>
      </c>
    </row>
    <row r="8267" spans="1:5" x14ac:dyDescent="0.3">
      <c r="A8267">
        <v>0</v>
      </c>
      <c r="B8267">
        <v>2263025084</v>
      </c>
      <c r="C8267" t="s">
        <v>4552</v>
      </c>
      <c r="D8267" t="s">
        <v>100802</v>
      </c>
      <c r="E8267" t="s">
        <v>221542</v>
      </c>
    </row>
    <row r="8268" spans="1:5" x14ac:dyDescent="0.3">
      <c r="A8268">
        <v>0</v>
      </c>
      <c r="B8268">
        <v>2263025571</v>
      </c>
      <c r="C8268" t="s">
        <v>4553</v>
      </c>
      <c r="D8268" t="s">
        <v>100803</v>
      </c>
      <c r="E8268" t="s">
        <v>221543</v>
      </c>
    </row>
    <row r="8269" spans="1:5" x14ac:dyDescent="0.3">
      <c r="A8269">
        <v>0</v>
      </c>
      <c r="B8269">
        <v>2263025774</v>
      </c>
      <c r="C8269" t="s">
        <v>4554</v>
      </c>
      <c r="D8269" t="s">
        <v>100804</v>
      </c>
      <c r="E8269" t="s">
        <v>221544</v>
      </c>
    </row>
    <row r="8270" spans="1:5" x14ac:dyDescent="0.3">
      <c r="A8270">
        <v>0</v>
      </c>
      <c r="B8270">
        <v>2263026379</v>
      </c>
      <c r="C8270" t="s">
        <v>4555</v>
      </c>
      <c r="D8270" t="s">
        <v>100805</v>
      </c>
      <c r="E8270" t="s">
        <v>221545</v>
      </c>
    </row>
    <row r="8271" spans="1:5" x14ac:dyDescent="0.3">
      <c r="A8271">
        <v>0</v>
      </c>
      <c r="B8271">
        <v>2263026417</v>
      </c>
      <c r="C8271" t="s">
        <v>4555</v>
      </c>
      <c r="D8271" t="s">
        <v>100806</v>
      </c>
      <c r="E8271" t="s">
        <v>221546</v>
      </c>
    </row>
    <row r="8272" spans="1:5" x14ac:dyDescent="0.3">
      <c r="A8272">
        <v>0</v>
      </c>
      <c r="B8272">
        <v>2263026556</v>
      </c>
      <c r="C8272" t="s">
        <v>4556</v>
      </c>
      <c r="D8272" t="s">
        <v>100807</v>
      </c>
      <c r="E8272" t="s">
        <v>221547</v>
      </c>
    </row>
    <row r="8273" spans="1:5" x14ac:dyDescent="0.3">
      <c r="A8273">
        <v>0</v>
      </c>
      <c r="B8273">
        <v>2263027148</v>
      </c>
      <c r="C8273" t="s">
        <v>4557</v>
      </c>
      <c r="D8273" t="s">
        <v>100808</v>
      </c>
      <c r="E8273" t="s">
        <v>221548</v>
      </c>
    </row>
    <row r="8274" spans="1:5" x14ac:dyDescent="0.3">
      <c r="A8274">
        <v>0</v>
      </c>
      <c r="B8274">
        <v>2263027206</v>
      </c>
      <c r="C8274" t="s">
        <v>4558</v>
      </c>
      <c r="D8274" t="s">
        <v>100809</v>
      </c>
      <c r="E8274" t="s">
        <v>221549</v>
      </c>
    </row>
    <row r="8275" spans="1:5" x14ac:dyDescent="0.3">
      <c r="A8275">
        <v>0</v>
      </c>
      <c r="B8275">
        <v>2263027242</v>
      </c>
      <c r="C8275" t="s">
        <v>4558</v>
      </c>
      <c r="D8275" t="s">
        <v>100810</v>
      </c>
      <c r="E8275" t="s">
        <v>221550</v>
      </c>
    </row>
    <row r="8276" spans="1:5" x14ac:dyDescent="0.3">
      <c r="A8276">
        <v>0</v>
      </c>
      <c r="B8276">
        <v>2263027318</v>
      </c>
      <c r="C8276" t="s">
        <v>4559</v>
      </c>
      <c r="D8276" t="s">
        <v>99953</v>
      </c>
      <c r="E8276" t="s">
        <v>221551</v>
      </c>
    </row>
    <row r="8277" spans="1:5" x14ac:dyDescent="0.3">
      <c r="A8277">
        <v>0</v>
      </c>
      <c r="B8277">
        <v>2263027353</v>
      </c>
      <c r="C8277" t="s">
        <v>4559</v>
      </c>
      <c r="D8277" t="s">
        <v>100811</v>
      </c>
      <c r="E8277" t="s">
        <v>221552</v>
      </c>
    </row>
    <row r="8278" spans="1:5" x14ac:dyDescent="0.3">
      <c r="A8278">
        <v>0</v>
      </c>
      <c r="B8278">
        <v>2263027609</v>
      </c>
      <c r="C8278" t="s">
        <v>4560</v>
      </c>
      <c r="D8278" t="s">
        <v>100812</v>
      </c>
      <c r="E8278" t="s">
        <v>221553</v>
      </c>
    </row>
    <row r="8279" spans="1:5" x14ac:dyDescent="0.3">
      <c r="A8279">
        <v>0</v>
      </c>
      <c r="B8279">
        <v>2263027689</v>
      </c>
      <c r="C8279" t="s">
        <v>4561</v>
      </c>
      <c r="D8279" t="s">
        <v>100813</v>
      </c>
      <c r="E8279" t="s">
        <v>221554</v>
      </c>
    </row>
    <row r="8280" spans="1:5" x14ac:dyDescent="0.3">
      <c r="A8280">
        <v>0</v>
      </c>
      <c r="B8280">
        <v>2263027800</v>
      </c>
      <c r="C8280" t="s">
        <v>4562</v>
      </c>
      <c r="D8280" t="s">
        <v>100814</v>
      </c>
      <c r="E8280" t="s">
        <v>221555</v>
      </c>
    </row>
    <row r="8281" spans="1:5" x14ac:dyDescent="0.3">
      <c r="A8281">
        <v>0</v>
      </c>
      <c r="B8281">
        <v>2263027869</v>
      </c>
      <c r="C8281" t="s">
        <v>4562</v>
      </c>
      <c r="D8281" t="s">
        <v>100815</v>
      </c>
      <c r="E8281" t="s">
        <v>221556</v>
      </c>
    </row>
    <row r="8282" spans="1:5" x14ac:dyDescent="0.3">
      <c r="A8282">
        <v>0</v>
      </c>
      <c r="B8282">
        <v>2263027956</v>
      </c>
      <c r="C8282" t="s">
        <v>4563</v>
      </c>
      <c r="D8282" t="s">
        <v>100816</v>
      </c>
      <c r="E8282" t="s">
        <v>221557</v>
      </c>
    </row>
    <row r="8283" spans="1:5" x14ac:dyDescent="0.3">
      <c r="A8283">
        <v>0</v>
      </c>
      <c r="B8283">
        <v>2263028293</v>
      </c>
      <c r="C8283" t="s">
        <v>4564</v>
      </c>
      <c r="D8283" t="s">
        <v>100817</v>
      </c>
      <c r="E8283" t="s">
        <v>221558</v>
      </c>
    </row>
    <row r="8284" spans="1:5" x14ac:dyDescent="0.3">
      <c r="A8284">
        <v>0</v>
      </c>
      <c r="B8284">
        <v>2263028646</v>
      </c>
      <c r="C8284" t="s">
        <v>4565</v>
      </c>
      <c r="D8284" t="s">
        <v>100818</v>
      </c>
      <c r="E8284" t="s">
        <v>221559</v>
      </c>
    </row>
    <row r="8285" spans="1:5" x14ac:dyDescent="0.3">
      <c r="A8285">
        <v>0</v>
      </c>
      <c r="B8285">
        <v>2263028737</v>
      </c>
      <c r="C8285" t="s">
        <v>4566</v>
      </c>
      <c r="D8285" t="s">
        <v>100819</v>
      </c>
      <c r="E8285" t="s">
        <v>221560</v>
      </c>
    </row>
    <row r="8286" spans="1:5" x14ac:dyDescent="0.3">
      <c r="A8286">
        <v>0</v>
      </c>
      <c r="B8286">
        <v>2263028905</v>
      </c>
      <c r="C8286" t="s">
        <v>4567</v>
      </c>
      <c r="D8286" t="s">
        <v>100820</v>
      </c>
      <c r="E8286" t="s">
        <v>221561</v>
      </c>
    </row>
    <row r="8287" spans="1:5" x14ac:dyDescent="0.3">
      <c r="A8287">
        <v>0</v>
      </c>
      <c r="B8287">
        <v>2263029135</v>
      </c>
      <c r="C8287" t="s">
        <v>4568</v>
      </c>
      <c r="D8287" t="s">
        <v>100821</v>
      </c>
      <c r="E8287" t="s">
        <v>221562</v>
      </c>
    </row>
    <row r="8288" spans="1:5" x14ac:dyDescent="0.3">
      <c r="A8288">
        <v>0</v>
      </c>
      <c r="B8288">
        <v>2263029444</v>
      </c>
      <c r="C8288" t="s">
        <v>4569</v>
      </c>
      <c r="D8288" t="s">
        <v>100822</v>
      </c>
      <c r="E8288" t="s">
        <v>221563</v>
      </c>
    </row>
    <row r="8289" spans="1:5" x14ac:dyDescent="0.3">
      <c r="A8289">
        <v>0</v>
      </c>
      <c r="B8289">
        <v>2263029493</v>
      </c>
      <c r="C8289" t="s">
        <v>4570</v>
      </c>
      <c r="D8289" t="s">
        <v>100823</v>
      </c>
      <c r="E8289" t="s">
        <v>221564</v>
      </c>
    </row>
    <row r="8290" spans="1:5" x14ac:dyDescent="0.3">
      <c r="A8290">
        <v>0</v>
      </c>
      <c r="B8290">
        <v>2263029761</v>
      </c>
      <c r="C8290" t="s">
        <v>4571</v>
      </c>
      <c r="D8290" t="s">
        <v>100824</v>
      </c>
      <c r="E8290" t="s">
        <v>221565</v>
      </c>
    </row>
    <row r="8291" spans="1:5" x14ac:dyDescent="0.3">
      <c r="A8291">
        <v>0</v>
      </c>
      <c r="B8291">
        <v>2263029867</v>
      </c>
      <c r="C8291" t="s">
        <v>4572</v>
      </c>
      <c r="D8291" t="s">
        <v>100825</v>
      </c>
      <c r="E8291" t="s">
        <v>221566</v>
      </c>
    </row>
    <row r="8292" spans="1:5" x14ac:dyDescent="0.3">
      <c r="A8292">
        <v>0</v>
      </c>
      <c r="B8292">
        <v>2263030893</v>
      </c>
      <c r="C8292" t="s">
        <v>4573</v>
      </c>
      <c r="D8292" t="s">
        <v>100826</v>
      </c>
      <c r="E8292" t="s">
        <v>221567</v>
      </c>
    </row>
    <row r="8293" spans="1:5" x14ac:dyDescent="0.3">
      <c r="A8293">
        <v>0</v>
      </c>
      <c r="B8293">
        <v>2263030964</v>
      </c>
      <c r="C8293" t="s">
        <v>4574</v>
      </c>
      <c r="D8293" t="s">
        <v>100804</v>
      </c>
      <c r="E8293" t="s">
        <v>221568</v>
      </c>
    </row>
    <row r="8294" spans="1:5" x14ac:dyDescent="0.3">
      <c r="A8294">
        <v>0</v>
      </c>
      <c r="B8294">
        <v>2263031240</v>
      </c>
      <c r="C8294" t="s">
        <v>4575</v>
      </c>
      <c r="D8294" t="s">
        <v>100827</v>
      </c>
      <c r="E8294" t="s">
        <v>221569</v>
      </c>
    </row>
    <row r="8295" spans="1:5" x14ac:dyDescent="0.3">
      <c r="A8295">
        <v>0</v>
      </c>
      <c r="B8295">
        <v>2263031478</v>
      </c>
      <c r="C8295" t="s">
        <v>4576</v>
      </c>
      <c r="D8295" t="s">
        <v>100828</v>
      </c>
      <c r="E8295" t="s">
        <v>221570</v>
      </c>
    </row>
    <row r="8296" spans="1:5" x14ac:dyDescent="0.3">
      <c r="A8296">
        <v>0</v>
      </c>
      <c r="B8296">
        <v>2263031499</v>
      </c>
      <c r="C8296" t="s">
        <v>4576</v>
      </c>
      <c r="D8296" t="s">
        <v>100829</v>
      </c>
      <c r="E8296" t="s">
        <v>221571</v>
      </c>
    </row>
    <row r="8297" spans="1:5" x14ac:dyDescent="0.3">
      <c r="A8297">
        <v>0</v>
      </c>
      <c r="B8297">
        <v>2263031738</v>
      </c>
      <c r="C8297" t="s">
        <v>4577</v>
      </c>
      <c r="D8297" t="s">
        <v>100830</v>
      </c>
      <c r="E8297" t="s">
        <v>221572</v>
      </c>
    </row>
    <row r="8298" spans="1:5" x14ac:dyDescent="0.3">
      <c r="A8298">
        <v>0</v>
      </c>
      <c r="B8298">
        <v>2263031759</v>
      </c>
      <c r="C8298" t="s">
        <v>4577</v>
      </c>
      <c r="D8298" t="s">
        <v>100831</v>
      </c>
      <c r="E8298" t="s">
        <v>221573</v>
      </c>
    </row>
    <row r="8299" spans="1:5" x14ac:dyDescent="0.3">
      <c r="A8299">
        <v>0</v>
      </c>
      <c r="B8299">
        <v>2263032271</v>
      </c>
      <c r="C8299" t="s">
        <v>4578</v>
      </c>
      <c r="D8299" t="s">
        <v>100832</v>
      </c>
      <c r="E8299" t="s">
        <v>221574</v>
      </c>
    </row>
    <row r="8300" spans="1:5" x14ac:dyDescent="0.3">
      <c r="A8300">
        <v>0</v>
      </c>
      <c r="B8300">
        <v>2263032396</v>
      </c>
      <c r="C8300" t="s">
        <v>4579</v>
      </c>
      <c r="D8300" t="s">
        <v>100833</v>
      </c>
      <c r="E8300" t="s">
        <v>221575</v>
      </c>
    </row>
    <row r="8301" spans="1:5" x14ac:dyDescent="0.3">
      <c r="A8301">
        <v>0</v>
      </c>
      <c r="B8301">
        <v>2263032681</v>
      </c>
      <c r="C8301" t="s">
        <v>4580</v>
      </c>
      <c r="D8301" t="s">
        <v>100834</v>
      </c>
      <c r="E8301" t="s">
        <v>221576</v>
      </c>
    </row>
    <row r="8302" spans="1:5" x14ac:dyDescent="0.3">
      <c r="A8302">
        <v>0</v>
      </c>
      <c r="B8302">
        <v>2263032768</v>
      </c>
      <c r="C8302" t="s">
        <v>4581</v>
      </c>
      <c r="D8302" t="s">
        <v>100835</v>
      </c>
      <c r="E8302" t="s">
        <v>221577</v>
      </c>
    </row>
    <row r="8303" spans="1:5" x14ac:dyDescent="0.3">
      <c r="A8303">
        <v>0</v>
      </c>
      <c r="B8303">
        <v>2263032808</v>
      </c>
      <c r="C8303" t="s">
        <v>4581</v>
      </c>
      <c r="D8303" t="s">
        <v>100836</v>
      </c>
      <c r="E8303" t="s">
        <v>221578</v>
      </c>
    </row>
    <row r="8304" spans="1:5" x14ac:dyDescent="0.3">
      <c r="A8304">
        <v>0</v>
      </c>
      <c r="B8304">
        <v>2263033414</v>
      </c>
      <c r="C8304" t="s">
        <v>4582</v>
      </c>
      <c r="D8304" t="s">
        <v>100837</v>
      </c>
      <c r="E8304" t="s">
        <v>221579</v>
      </c>
    </row>
    <row r="8305" spans="1:5" x14ac:dyDescent="0.3">
      <c r="A8305">
        <v>0</v>
      </c>
      <c r="B8305">
        <v>2263033516</v>
      </c>
      <c r="C8305" t="s">
        <v>4583</v>
      </c>
      <c r="D8305" t="s">
        <v>99545</v>
      </c>
      <c r="E8305" t="s">
        <v>220076</v>
      </c>
    </row>
    <row r="8306" spans="1:5" x14ac:dyDescent="0.3">
      <c r="A8306">
        <v>0</v>
      </c>
      <c r="B8306">
        <v>2263033538</v>
      </c>
      <c r="C8306" t="s">
        <v>4583</v>
      </c>
      <c r="D8306" t="s">
        <v>100838</v>
      </c>
      <c r="E8306" t="s">
        <v>221580</v>
      </c>
    </row>
    <row r="8307" spans="1:5" x14ac:dyDescent="0.3">
      <c r="A8307">
        <v>0</v>
      </c>
      <c r="B8307">
        <v>2263034151</v>
      </c>
      <c r="C8307" t="s">
        <v>4584</v>
      </c>
      <c r="D8307" t="s">
        <v>100412</v>
      </c>
      <c r="E8307" t="s">
        <v>221581</v>
      </c>
    </row>
    <row r="8308" spans="1:5" x14ac:dyDescent="0.3">
      <c r="A8308">
        <v>0</v>
      </c>
      <c r="B8308">
        <v>2263034152</v>
      </c>
      <c r="C8308" t="s">
        <v>4584</v>
      </c>
      <c r="D8308" t="s">
        <v>100839</v>
      </c>
      <c r="E8308" t="s">
        <v>221582</v>
      </c>
    </row>
    <row r="8309" spans="1:5" x14ac:dyDescent="0.3">
      <c r="A8309">
        <v>0</v>
      </c>
      <c r="B8309">
        <v>2263034341</v>
      </c>
      <c r="C8309" t="s">
        <v>4585</v>
      </c>
      <c r="D8309" t="s">
        <v>100840</v>
      </c>
      <c r="E8309" t="s">
        <v>221583</v>
      </c>
    </row>
    <row r="8310" spans="1:5" x14ac:dyDescent="0.3">
      <c r="A8310">
        <v>0</v>
      </c>
      <c r="B8310">
        <v>2263034592</v>
      </c>
      <c r="C8310" t="s">
        <v>4586</v>
      </c>
      <c r="D8310" t="s">
        <v>100841</v>
      </c>
      <c r="E8310" t="s">
        <v>221584</v>
      </c>
    </row>
    <row r="8311" spans="1:5" x14ac:dyDescent="0.3">
      <c r="A8311">
        <v>0</v>
      </c>
      <c r="B8311">
        <v>2263035039</v>
      </c>
      <c r="C8311" t="s">
        <v>4587</v>
      </c>
      <c r="D8311" t="s">
        <v>100842</v>
      </c>
      <c r="E8311" t="s">
        <v>221585</v>
      </c>
    </row>
    <row r="8312" spans="1:5" x14ac:dyDescent="0.3">
      <c r="A8312">
        <v>0</v>
      </c>
      <c r="B8312">
        <v>2263035190</v>
      </c>
      <c r="C8312" t="s">
        <v>4588</v>
      </c>
      <c r="D8312" t="s">
        <v>100843</v>
      </c>
      <c r="E8312" t="s">
        <v>221586</v>
      </c>
    </row>
    <row r="8313" spans="1:5" x14ac:dyDescent="0.3">
      <c r="A8313">
        <v>0</v>
      </c>
      <c r="B8313">
        <v>2263035847</v>
      </c>
      <c r="C8313" t="s">
        <v>4589</v>
      </c>
      <c r="D8313" t="s">
        <v>100844</v>
      </c>
      <c r="E8313" t="s">
        <v>221587</v>
      </c>
    </row>
    <row r="8314" spans="1:5" x14ac:dyDescent="0.3">
      <c r="A8314">
        <v>0</v>
      </c>
      <c r="B8314">
        <v>2263035994</v>
      </c>
      <c r="C8314" t="s">
        <v>4590</v>
      </c>
      <c r="D8314" t="s">
        <v>100845</v>
      </c>
      <c r="E8314" t="s">
        <v>221588</v>
      </c>
    </row>
    <row r="8315" spans="1:5" x14ac:dyDescent="0.3">
      <c r="A8315">
        <v>0</v>
      </c>
      <c r="B8315">
        <v>2263036090</v>
      </c>
      <c r="C8315" t="s">
        <v>4590</v>
      </c>
      <c r="D8315" t="s">
        <v>100846</v>
      </c>
      <c r="E8315" t="s">
        <v>221589</v>
      </c>
    </row>
    <row r="8316" spans="1:5" x14ac:dyDescent="0.3">
      <c r="A8316">
        <v>0</v>
      </c>
      <c r="B8316">
        <v>2263036384</v>
      </c>
      <c r="C8316" t="s">
        <v>4591</v>
      </c>
      <c r="D8316" t="s">
        <v>100847</v>
      </c>
      <c r="E8316" t="s">
        <v>221590</v>
      </c>
    </row>
    <row r="8317" spans="1:5" x14ac:dyDescent="0.3">
      <c r="A8317">
        <v>0</v>
      </c>
      <c r="B8317">
        <v>2263036433</v>
      </c>
      <c r="C8317" t="s">
        <v>4591</v>
      </c>
      <c r="D8317" t="s">
        <v>100848</v>
      </c>
      <c r="E8317" t="s">
        <v>221591</v>
      </c>
    </row>
    <row r="8318" spans="1:5" x14ac:dyDescent="0.3">
      <c r="A8318">
        <v>0</v>
      </c>
      <c r="B8318">
        <v>2263037200</v>
      </c>
      <c r="C8318" t="s">
        <v>4592</v>
      </c>
      <c r="D8318" t="s">
        <v>100849</v>
      </c>
      <c r="E8318" t="s">
        <v>221592</v>
      </c>
    </row>
    <row r="8319" spans="1:5" x14ac:dyDescent="0.3">
      <c r="A8319">
        <v>0</v>
      </c>
      <c r="B8319">
        <v>2263037688</v>
      </c>
      <c r="C8319" t="s">
        <v>4593</v>
      </c>
      <c r="D8319" t="s">
        <v>100850</v>
      </c>
      <c r="E8319" t="s">
        <v>221593</v>
      </c>
    </row>
    <row r="8320" spans="1:5" x14ac:dyDescent="0.3">
      <c r="A8320">
        <v>0</v>
      </c>
      <c r="B8320">
        <v>2263037927</v>
      </c>
      <c r="C8320" t="s">
        <v>4594</v>
      </c>
      <c r="D8320" t="s">
        <v>100851</v>
      </c>
      <c r="E8320" t="s">
        <v>221594</v>
      </c>
    </row>
    <row r="8321" spans="1:5" x14ac:dyDescent="0.3">
      <c r="A8321">
        <v>0</v>
      </c>
      <c r="B8321">
        <v>2263038063</v>
      </c>
      <c r="C8321" t="s">
        <v>4595</v>
      </c>
      <c r="D8321" t="s">
        <v>100852</v>
      </c>
      <c r="E8321" t="s">
        <v>221595</v>
      </c>
    </row>
    <row r="8322" spans="1:5" x14ac:dyDescent="0.3">
      <c r="A8322">
        <v>0</v>
      </c>
      <c r="B8322">
        <v>2263038191</v>
      </c>
      <c r="C8322" t="s">
        <v>4596</v>
      </c>
      <c r="D8322" t="s">
        <v>100853</v>
      </c>
      <c r="E8322" t="s">
        <v>221596</v>
      </c>
    </row>
    <row r="8323" spans="1:5" x14ac:dyDescent="0.3">
      <c r="A8323">
        <v>0</v>
      </c>
      <c r="B8323">
        <v>2263038274</v>
      </c>
      <c r="C8323" t="s">
        <v>4596</v>
      </c>
      <c r="D8323" t="s">
        <v>100854</v>
      </c>
      <c r="E8323" t="s">
        <v>221597</v>
      </c>
    </row>
    <row r="8324" spans="1:5" x14ac:dyDescent="0.3">
      <c r="A8324">
        <v>0</v>
      </c>
      <c r="B8324">
        <v>2263038522</v>
      </c>
      <c r="C8324" t="s">
        <v>4597</v>
      </c>
      <c r="D8324" t="s">
        <v>100630</v>
      </c>
      <c r="E8324" t="s">
        <v>221598</v>
      </c>
    </row>
    <row r="8325" spans="1:5" x14ac:dyDescent="0.3">
      <c r="A8325">
        <v>0</v>
      </c>
      <c r="B8325">
        <v>2263038740</v>
      </c>
      <c r="C8325" t="s">
        <v>4598</v>
      </c>
      <c r="D8325" t="s">
        <v>100855</v>
      </c>
      <c r="E8325" t="s">
        <v>221599</v>
      </c>
    </row>
    <row r="8326" spans="1:5" x14ac:dyDescent="0.3">
      <c r="A8326">
        <v>0</v>
      </c>
      <c r="B8326">
        <v>2263038820</v>
      </c>
      <c r="C8326" t="s">
        <v>4598</v>
      </c>
      <c r="D8326" t="s">
        <v>100856</v>
      </c>
      <c r="E8326" t="s">
        <v>221600</v>
      </c>
    </row>
    <row r="8327" spans="1:5" x14ac:dyDescent="0.3">
      <c r="A8327">
        <v>0</v>
      </c>
      <c r="B8327">
        <v>2263039291</v>
      </c>
      <c r="C8327" t="s">
        <v>4599</v>
      </c>
      <c r="D8327" t="s">
        <v>100857</v>
      </c>
      <c r="E8327" t="s">
        <v>221601</v>
      </c>
    </row>
    <row r="8328" spans="1:5" x14ac:dyDescent="0.3">
      <c r="A8328">
        <v>0</v>
      </c>
      <c r="B8328">
        <v>2263039510</v>
      </c>
      <c r="C8328" t="s">
        <v>4600</v>
      </c>
      <c r="D8328" t="s">
        <v>100858</v>
      </c>
      <c r="E8328" t="s">
        <v>221602</v>
      </c>
    </row>
    <row r="8329" spans="1:5" x14ac:dyDescent="0.3">
      <c r="A8329">
        <v>0</v>
      </c>
      <c r="B8329">
        <v>2263039811</v>
      </c>
      <c r="C8329" t="s">
        <v>4601</v>
      </c>
      <c r="D8329" t="s">
        <v>100859</v>
      </c>
      <c r="E8329" t="s">
        <v>221603</v>
      </c>
    </row>
    <row r="8330" spans="1:5" x14ac:dyDescent="0.3">
      <c r="A8330">
        <v>0</v>
      </c>
      <c r="B8330">
        <v>2263040613</v>
      </c>
      <c r="C8330" t="s">
        <v>4602</v>
      </c>
      <c r="D8330" t="s">
        <v>100860</v>
      </c>
      <c r="E8330" t="s">
        <v>221604</v>
      </c>
    </row>
    <row r="8331" spans="1:5" x14ac:dyDescent="0.3">
      <c r="A8331">
        <v>0</v>
      </c>
      <c r="B8331">
        <v>2263041022</v>
      </c>
      <c r="C8331" t="s">
        <v>4603</v>
      </c>
      <c r="D8331" t="s">
        <v>100630</v>
      </c>
      <c r="E8331" t="s">
        <v>221605</v>
      </c>
    </row>
    <row r="8332" spans="1:5" x14ac:dyDescent="0.3">
      <c r="A8332">
        <v>0</v>
      </c>
      <c r="B8332">
        <v>2263041185</v>
      </c>
      <c r="C8332" t="s">
        <v>4604</v>
      </c>
      <c r="D8332" t="s">
        <v>100861</v>
      </c>
      <c r="E8332" t="s">
        <v>221606</v>
      </c>
    </row>
    <row r="8333" spans="1:5" x14ac:dyDescent="0.3">
      <c r="A8333">
        <v>0</v>
      </c>
      <c r="B8333">
        <v>2263041278</v>
      </c>
      <c r="C8333" t="s">
        <v>4604</v>
      </c>
      <c r="D8333" t="s">
        <v>98703</v>
      </c>
      <c r="E8333" t="s">
        <v>221607</v>
      </c>
    </row>
    <row r="8334" spans="1:5" x14ac:dyDescent="0.3">
      <c r="A8334">
        <v>0</v>
      </c>
      <c r="B8334">
        <v>2263041284</v>
      </c>
      <c r="C8334" t="s">
        <v>4604</v>
      </c>
      <c r="D8334" t="s">
        <v>100862</v>
      </c>
      <c r="E8334" t="s">
        <v>221608</v>
      </c>
    </row>
    <row r="8335" spans="1:5" x14ac:dyDescent="0.3">
      <c r="A8335">
        <v>0</v>
      </c>
      <c r="B8335">
        <v>2263041423</v>
      </c>
      <c r="C8335" t="s">
        <v>4605</v>
      </c>
      <c r="D8335" t="s">
        <v>100863</v>
      </c>
      <c r="E8335" t="s">
        <v>221609</v>
      </c>
    </row>
    <row r="8336" spans="1:5" x14ac:dyDescent="0.3">
      <c r="A8336">
        <v>0</v>
      </c>
      <c r="B8336">
        <v>2263041877</v>
      </c>
      <c r="C8336" t="s">
        <v>4606</v>
      </c>
      <c r="D8336" t="s">
        <v>100864</v>
      </c>
      <c r="E8336" t="s">
        <v>221610</v>
      </c>
    </row>
    <row r="8337" spans="1:5" x14ac:dyDescent="0.3">
      <c r="A8337">
        <v>0</v>
      </c>
      <c r="B8337">
        <v>2263042531</v>
      </c>
      <c r="C8337" t="s">
        <v>4607</v>
      </c>
      <c r="D8337" t="s">
        <v>100865</v>
      </c>
      <c r="E8337" t="s">
        <v>221611</v>
      </c>
    </row>
    <row r="8338" spans="1:5" x14ac:dyDescent="0.3">
      <c r="A8338">
        <v>0</v>
      </c>
      <c r="B8338">
        <v>2263043002</v>
      </c>
      <c r="C8338" t="s">
        <v>4608</v>
      </c>
      <c r="D8338" t="s">
        <v>100742</v>
      </c>
      <c r="E8338" t="s">
        <v>221612</v>
      </c>
    </row>
    <row r="8339" spans="1:5" x14ac:dyDescent="0.3">
      <c r="A8339">
        <v>0</v>
      </c>
      <c r="B8339">
        <v>2263043154</v>
      </c>
      <c r="C8339" t="s">
        <v>4609</v>
      </c>
      <c r="D8339" t="s">
        <v>100866</v>
      </c>
      <c r="E8339" t="s">
        <v>221613</v>
      </c>
    </row>
    <row r="8340" spans="1:5" x14ac:dyDescent="0.3">
      <c r="A8340">
        <v>0</v>
      </c>
      <c r="B8340">
        <v>2263043216</v>
      </c>
      <c r="C8340" t="s">
        <v>4609</v>
      </c>
      <c r="D8340" t="s">
        <v>100867</v>
      </c>
      <c r="E8340" t="s">
        <v>221614</v>
      </c>
    </row>
    <row r="8341" spans="1:5" x14ac:dyDescent="0.3">
      <c r="A8341">
        <v>0</v>
      </c>
      <c r="B8341">
        <v>2263043219</v>
      </c>
      <c r="C8341" t="s">
        <v>4609</v>
      </c>
      <c r="D8341" t="s">
        <v>100868</v>
      </c>
      <c r="E8341" t="s">
        <v>221615</v>
      </c>
    </row>
    <row r="8342" spans="1:5" x14ac:dyDescent="0.3">
      <c r="A8342">
        <v>0</v>
      </c>
      <c r="B8342">
        <v>2263043351</v>
      </c>
      <c r="C8342" t="s">
        <v>4610</v>
      </c>
      <c r="D8342" t="s">
        <v>100869</v>
      </c>
      <c r="E8342" t="s">
        <v>221616</v>
      </c>
    </row>
    <row r="8343" spans="1:5" x14ac:dyDescent="0.3">
      <c r="A8343">
        <v>0</v>
      </c>
      <c r="B8343">
        <v>2263043646</v>
      </c>
      <c r="C8343" t="s">
        <v>4611</v>
      </c>
      <c r="D8343" t="s">
        <v>100870</v>
      </c>
      <c r="E8343" t="s">
        <v>221617</v>
      </c>
    </row>
    <row r="8344" spans="1:5" x14ac:dyDescent="0.3">
      <c r="A8344">
        <v>0</v>
      </c>
      <c r="B8344">
        <v>2263043743</v>
      </c>
      <c r="C8344" t="s">
        <v>4612</v>
      </c>
      <c r="D8344" t="s">
        <v>100871</v>
      </c>
      <c r="E8344" t="s">
        <v>221618</v>
      </c>
    </row>
    <row r="8345" spans="1:5" x14ac:dyDescent="0.3">
      <c r="A8345">
        <v>0</v>
      </c>
      <c r="B8345">
        <v>2263043753</v>
      </c>
      <c r="C8345" t="s">
        <v>4612</v>
      </c>
      <c r="D8345" t="s">
        <v>100872</v>
      </c>
      <c r="E8345" t="s">
        <v>221619</v>
      </c>
    </row>
    <row r="8346" spans="1:5" x14ac:dyDescent="0.3">
      <c r="A8346">
        <v>0</v>
      </c>
      <c r="B8346">
        <v>2263044718</v>
      </c>
      <c r="C8346" t="s">
        <v>4613</v>
      </c>
      <c r="D8346" t="s">
        <v>100873</v>
      </c>
      <c r="E8346" t="s">
        <v>221620</v>
      </c>
    </row>
    <row r="8347" spans="1:5" x14ac:dyDescent="0.3">
      <c r="A8347">
        <v>0</v>
      </c>
      <c r="B8347">
        <v>2263045345</v>
      </c>
      <c r="C8347" t="s">
        <v>4614</v>
      </c>
      <c r="D8347" t="s">
        <v>100874</v>
      </c>
      <c r="E8347" t="s">
        <v>221621</v>
      </c>
    </row>
    <row r="8348" spans="1:5" x14ac:dyDescent="0.3">
      <c r="A8348">
        <v>0</v>
      </c>
      <c r="B8348">
        <v>2263045486</v>
      </c>
      <c r="C8348" t="s">
        <v>4615</v>
      </c>
      <c r="D8348" t="s">
        <v>100875</v>
      </c>
      <c r="E8348" t="s">
        <v>221622</v>
      </c>
    </row>
    <row r="8349" spans="1:5" x14ac:dyDescent="0.3">
      <c r="A8349">
        <v>0</v>
      </c>
      <c r="B8349">
        <v>2263045623</v>
      </c>
      <c r="C8349" t="s">
        <v>4616</v>
      </c>
      <c r="D8349" t="s">
        <v>100876</v>
      </c>
      <c r="E8349" t="s">
        <v>221623</v>
      </c>
    </row>
    <row r="8350" spans="1:5" x14ac:dyDescent="0.3">
      <c r="A8350">
        <v>0</v>
      </c>
      <c r="B8350">
        <v>2263045691</v>
      </c>
      <c r="C8350" t="s">
        <v>4617</v>
      </c>
      <c r="D8350" t="s">
        <v>100877</v>
      </c>
      <c r="E8350" t="s">
        <v>221624</v>
      </c>
    </row>
    <row r="8351" spans="1:5" x14ac:dyDescent="0.3">
      <c r="A8351">
        <v>0</v>
      </c>
      <c r="B8351">
        <v>2263045905</v>
      </c>
      <c r="C8351" t="s">
        <v>4618</v>
      </c>
      <c r="D8351" t="s">
        <v>100878</v>
      </c>
      <c r="E8351" t="s">
        <v>221625</v>
      </c>
    </row>
    <row r="8352" spans="1:5" x14ac:dyDescent="0.3">
      <c r="A8352">
        <v>0</v>
      </c>
      <c r="B8352">
        <v>2263046027</v>
      </c>
      <c r="C8352" t="s">
        <v>4619</v>
      </c>
      <c r="D8352" t="s">
        <v>97004</v>
      </c>
      <c r="E8352" t="s">
        <v>221626</v>
      </c>
    </row>
    <row r="8353" spans="1:5" x14ac:dyDescent="0.3">
      <c r="A8353">
        <v>0</v>
      </c>
      <c r="B8353">
        <v>2263046343</v>
      </c>
      <c r="C8353" t="s">
        <v>4620</v>
      </c>
      <c r="D8353" t="s">
        <v>100879</v>
      </c>
      <c r="E8353" t="s">
        <v>221627</v>
      </c>
    </row>
    <row r="8354" spans="1:5" x14ac:dyDescent="0.3">
      <c r="A8354">
        <v>0</v>
      </c>
      <c r="B8354">
        <v>2263046911</v>
      </c>
      <c r="C8354" t="s">
        <v>4621</v>
      </c>
      <c r="D8354" t="s">
        <v>100880</v>
      </c>
      <c r="E8354" t="s">
        <v>221628</v>
      </c>
    </row>
    <row r="8355" spans="1:5" x14ac:dyDescent="0.3">
      <c r="A8355">
        <v>0</v>
      </c>
      <c r="B8355">
        <v>2263046924</v>
      </c>
      <c r="C8355" t="s">
        <v>4621</v>
      </c>
      <c r="D8355" t="s">
        <v>99223</v>
      </c>
      <c r="E8355" t="s">
        <v>221629</v>
      </c>
    </row>
    <row r="8356" spans="1:5" x14ac:dyDescent="0.3">
      <c r="A8356">
        <v>0</v>
      </c>
      <c r="B8356">
        <v>2263046935</v>
      </c>
      <c r="C8356" t="s">
        <v>4621</v>
      </c>
      <c r="D8356" t="s">
        <v>100881</v>
      </c>
      <c r="E8356" t="s">
        <v>221630</v>
      </c>
    </row>
    <row r="8357" spans="1:5" x14ac:dyDescent="0.3">
      <c r="A8357">
        <v>0</v>
      </c>
      <c r="B8357">
        <v>2263046949</v>
      </c>
      <c r="C8357" t="s">
        <v>4621</v>
      </c>
      <c r="D8357" t="s">
        <v>100882</v>
      </c>
      <c r="E8357" t="s">
        <v>221631</v>
      </c>
    </row>
    <row r="8358" spans="1:5" x14ac:dyDescent="0.3">
      <c r="A8358">
        <v>0</v>
      </c>
      <c r="B8358">
        <v>2263047076</v>
      </c>
      <c r="C8358" t="s">
        <v>4622</v>
      </c>
      <c r="D8358" t="s">
        <v>100883</v>
      </c>
      <c r="E8358" t="s">
        <v>221632</v>
      </c>
    </row>
    <row r="8359" spans="1:5" x14ac:dyDescent="0.3">
      <c r="A8359">
        <v>0</v>
      </c>
      <c r="B8359">
        <v>2263047190</v>
      </c>
      <c r="C8359" t="s">
        <v>4623</v>
      </c>
      <c r="D8359" t="s">
        <v>100884</v>
      </c>
      <c r="E8359" t="s">
        <v>221633</v>
      </c>
    </row>
    <row r="8360" spans="1:5" x14ac:dyDescent="0.3">
      <c r="A8360">
        <v>0</v>
      </c>
      <c r="B8360">
        <v>2263047485</v>
      </c>
      <c r="C8360" t="s">
        <v>4624</v>
      </c>
      <c r="D8360" t="s">
        <v>100885</v>
      </c>
      <c r="E8360" t="s">
        <v>221634</v>
      </c>
    </row>
    <row r="8361" spans="1:5" x14ac:dyDescent="0.3">
      <c r="A8361">
        <v>0</v>
      </c>
      <c r="B8361">
        <v>2263048601</v>
      </c>
      <c r="C8361" t="s">
        <v>4625</v>
      </c>
      <c r="D8361" t="s">
        <v>100886</v>
      </c>
      <c r="E8361" t="s">
        <v>221635</v>
      </c>
    </row>
    <row r="8362" spans="1:5" x14ac:dyDescent="0.3">
      <c r="A8362">
        <v>0</v>
      </c>
      <c r="B8362">
        <v>2263048672</v>
      </c>
      <c r="C8362" t="s">
        <v>4626</v>
      </c>
      <c r="D8362" t="s">
        <v>100887</v>
      </c>
      <c r="E8362" t="s">
        <v>221636</v>
      </c>
    </row>
    <row r="8363" spans="1:5" x14ac:dyDescent="0.3">
      <c r="A8363">
        <v>0</v>
      </c>
      <c r="B8363">
        <v>2263049109</v>
      </c>
      <c r="C8363" t="s">
        <v>4627</v>
      </c>
      <c r="D8363" t="s">
        <v>100888</v>
      </c>
      <c r="E8363" t="s">
        <v>221637</v>
      </c>
    </row>
    <row r="8364" spans="1:5" x14ac:dyDescent="0.3">
      <c r="A8364">
        <v>0</v>
      </c>
      <c r="B8364">
        <v>2263049301</v>
      </c>
      <c r="C8364" t="s">
        <v>4628</v>
      </c>
      <c r="D8364" t="s">
        <v>100889</v>
      </c>
      <c r="E8364" t="s">
        <v>221638</v>
      </c>
    </row>
    <row r="8365" spans="1:5" x14ac:dyDescent="0.3">
      <c r="A8365">
        <v>0</v>
      </c>
      <c r="B8365">
        <v>2263050614</v>
      </c>
      <c r="C8365" t="s">
        <v>4629</v>
      </c>
      <c r="D8365" t="s">
        <v>100890</v>
      </c>
      <c r="E8365" t="s">
        <v>221639</v>
      </c>
    </row>
    <row r="8366" spans="1:5" x14ac:dyDescent="0.3">
      <c r="A8366">
        <v>0</v>
      </c>
      <c r="B8366">
        <v>2263050841</v>
      </c>
      <c r="C8366" t="s">
        <v>4630</v>
      </c>
      <c r="D8366" t="s">
        <v>100891</v>
      </c>
      <c r="E8366" t="s">
        <v>221640</v>
      </c>
    </row>
    <row r="8367" spans="1:5" x14ac:dyDescent="0.3">
      <c r="A8367">
        <v>0</v>
      </c>
      <c r="B8367">
        <v>2263050872</v>
      </c>
      <c r="C8367" t="s">
        <v>4630</v>
      </c>
      <c r="D8367" t="s">
        <v>100892</v>
      </c>
      <c r="E8367" t="s">
        <v>221641</v>
      </c>
    </row>
    <row r="8368" spans="1:5" x14ac:dyDescent="0.3">
      <c r="A8368">
        <v>0</v>
      </c>
      <c r="B8368">
        <v>2263051081</v>
      </c>
      <c r="C8368" t="s">
        <v>4631</v>
      </c>
      <c r="D8368" t="s">
        <v>100893</v>
      </c>
      <c r="E8368" t="s">
        <v>221642</v>
      </c>
    </row>
    <row r="8369" spans="1:5" x14ac:dyDescent="0.3">
      <c r="A8369">
        <v>0</v>
      </c>
      <c r="B8369">
        <v>2263051387</v>
      </c>
      <c r="C8369" t="s">
        <v>4632</v>
      </c>
      <c r="D8369" t="s">
        <v>96203</v>
      </c>
      <c r="E8369" t="s">
        <v>221643</v>
      </c>
    </row>
    <row r="8370" spans="1:5" x14ac:dyDescent="0.3">
      <c r="A8370">
        <v>0</v>
      </c>
      <c r="B8370">
        <v>2263051457</v>
      </c>
      <c r="C8370" t="s">
        <v>4632</v>
      </c>
      <c r="D8370" t="s">
        <v>100894</v>
      </c>
      <c r="E8370" t="s">
        <v>221644</v>
      </c>
    </row>
    <row r="8371" spans="1:5" x14ac:dyDescent="0.3">
      <c r="A8371">
        <v>0</v>
      </c>
      <c r="B8371">
        <v>2263051785</v>
      </c>
      <c r="C8371" t="s">
        <v>4633</v>
      </c>
      <c r="D8371" t="s">
        <v>100895</v>
      </c>
      <c r="E8371" t="s">
        <v>221645</v>
      </c>
    </row>
    <row r="8372" spans="1:5" x14ac:dyDescent="0.3">
      <c r="A8372">
        <v>0</v>
      </c>
      <c r="B8372">
        <v>2263051857</v>
      </c>
      <c r="C8372" t="s">
        <v>4634</v>
      </c>
      <c r="D8372" t="s">
        <v>100896</v>
      </c>
      <c r="E8372" t="s">
        <v>221646</v>
      </c>
    </row>
    <row r="8373" spans="1:5" x14ac:dyDescent="0.3">
      <c r="A8373">
        <v>0</v>
      </c>
      <c r="B8373">
        <v>2263051942</v>
      </c>
      <c r="C8373" t="s">
        <v>4635</v>
      </c>
      <c r="D8373" t="s">
        <v>100897</v>
      </c>
      <c r="E8373" t="s">
        <v>221647</v>
      </c>
    </row>
    <row r="8374" spans="1:5" x14ac:dyDescent="0.3">
      <c r="A8374">
        <v>0</v>
      </c>
      <c r="B8374">
        <v>2263052608</v>
      </c>
      <c r="C8374" t="s">
        <v>4636</v>
      </c>
      <c r="D8374" t="s">
        <v>100898</v>
      </c>
      <c r="E8374" t="s">
        <v>221648</v>
      </c>
    </row>
    <row r="8375" spans="1:5" x14ac:dyDescent="0.3">
      <c r="A8375">
        <v>0</v>
      </c>
      <c r="B8375">
        <v>2263053074</v>
      </c>
      <c r="C8375" t="s">
        <v>4637</v>
      </c>
      <c r="D8375" t="s">
        <v>100899</v>
      </c>
      <c r="E8375" t="s">
        <v>221649</v>
      </c>
    </row>
    <row r="8376" spans="1:5" x14ac:dyDescent="0.3">
      <c r="A8376">
        <v>0</v>
      </c>
      <c r="B8376">
        <v>2263053671</v>
      </c>
      <c r="C8376" t="s">
        <v>4638</v>
      </c>
      <c r="D8376" t="s">
        <v>100900</v>
      </c>
      <c r="E8376" t="s">
        <v>221650</v>
      </c>
    </row>
    <row r="8377" spans="1:5" x14ac:dyDescent="0.3">
      <c r="A8377">
        <v>0</v>
      </c>
      <c r="B8377">
        <v>2263053753</v>
      </c>
      <c r="C8377" t="s">
        <v>4638</v>
      </c>
      <c r="D8377" t="s">
        <v>100901</v>
      </c>
      <c r="E8377" t="s">
        <v>221651</v>
      </c>
    </row>
    <row r="8378" spans="1:5" x14ac:dyDescent="0.3">
      <c r="A8378">
        <v>0</v>
      </c>
      <c r="B8378">
        <v>2263053963</v>
      </c>
      <c r="C8378" t="s">
        <v>4639</v>
      </c>
      <c r="D8378" t="s">
        <v>100902</v>
      </c>
      <c r="E8378" t="s">
        <v>221652</v>
      </c>
    </row>
    <row r="8379" spans="1:5" x14ac:dyDescent="0.3">
      <c r="A8379">
        <v>0</v>
      </c>
      <c r="B8379">
        <v>2263054057</v>
      </c>
      <c r="C8379" t="s">
        <v>4640</v>
      </c>
      <c r="D8379" t="s">
        <v>100903</v>
      </c>
      <c r="E8379" t="s">
        <v>221653</v>
      </c>
    </row>
    <row r="8380" spans="1:5" x14ac:dyDescent="0.3">
      <c r="A8380">
        <v>0</v>
      </c>
      <c r="B8380">
        <v>2263054373</v>
      </c>
      <c r="C8380" t="s">
        <v>4641</v>
      </c>
      <c r="D8380" t="s">
        <v>100862</v>
      </c>
      <c r="E8380" t="s">
        <v>221654</v>
      </c>
    </row>
    <row r="8381" spans="1:5" x14ac:dyDescent="0.3">
      <c r="A8381">
        <v>0</v>
      </c>
      <c r="B8381">
        <v>2263054617</v>
      </c>
      <c r="C8381" t="s">
        <v>4642</v>
      </c>
      <c r="D8381" t="s">
        <v>100904</v>
      </c>
      <c r="E8381" t="s">
        <v>221655</v>
      </c>
    </row>
    <row r="8382" spans="1:5" x14ac:dyDescent="0.3">
      <c r="A8382">
        <v>0</v>
      </c>
      <c r="B8382">
        <v>2263055126</v>
      </c>
      <c r="C8382" t="s">
        <v>4643</v>
      </c>
      <c r="D8382" t="s">
        <v>100905</v>
      </c>
      <c r="E8382" t="s">
        <v>221656</v>
      </c>
    </row>
    <row r="8383" spans="1:5" x14ac:dyDescent="0.3">
      <c r="A8383">
        <v>0</v>
      </c>
      <c r="B8383">
        <v>2263055215</v>
      </c>
      <c r="C8383" t="s">
        <v>4644</v>
      </c>
      <c r="D8383" t="s">
        <v>100906</v>
      </c>
      <c r="E8383" t="s">
        <v>221657</v>
      </c>
    </row>
    <row r="8384" spans="1:5" x14ac:dyDescent="0.3">
      <c r="A8384">
        <v>0</v>
      </c>
      <c r="B8384">
        <v>2263055387</v>
      </c>
      <c r="C8384" t="s">
        <v>4645</v>
      </c>
      <c r="D8384" t="s">
        <v>100907</v>
      </c>
      <c r="E8384" t="s">
        <v>221658</v>
      </c>
    </row>
    <row r="8385" spans="1:5" x14ac:dyDescent="0.3">
      <c r="A8385">
        <v>0</v>
      </c>
      <c r="B8385">
        <v>2263055454</v>
      </c>
      <c r="C8385" t="s">
        <v>4645</v>
      </c>
      <c r="D8385" t="s">
        <v>100908</v>
      </c>
      <c r="E8385" t="s">
        <v>221659</v>
      </c>
    </row>
    <row r="8386" spans="1:5" x14ac:dyDescent="0.3">
      <c r="A8386">
        <v>0</v>
      </c>
      <c r="B8386">
        <v>2263055514</v>
      </c>
      <c r="C8386" t="s">
        <v>4646</v>
      </c>
      <c r="D8386" t="s">
        <v>100909</v>
      </c>
      <c r="E8386" t="s">
        <v>221660</v>
      </c>
    </row>
    <row r="8387" spans="1:5" x14ac:dyDescent="0.3">
      <c r="A8387">
        <v>0</v>
      </c>
      <c r="B8387">
        <v>2263055850</v>
      </c>
      <c r="C8387" t="s">
        <v>4647</v>
      </c>
      <c r="D8387" t="s">
        <v>100910</v>
      </c>
      <c r="E8387" t="s">
        <v>221661</v>
      </c>
    </row>
    <row r="8388" spans="1:5" x14ac:dyDescent="0.3">
      <c r="A8388">
        <v>0</v>
      </c>
      <c r="B8388">
        <v>2263056128</v>
      </c>
      <c r="C8388" t="s">
        <v>4648</v>
      </c>
      <c r="D8388" t="s">
        <v>100911</v>
      </c>
      <c r="E8388" t="s">
        <v>221662</v>
      </c>
    </row>
    <row r="8389" spans="1:5" x14ac:dyDescent="0.3">
      <c r="A8389">
        <v>0</v>
      </c>
      <c r="B8389">
        <v>2263056431</v>
      </c>
      <c r="C8389" t="s">
        <v>4649</v>
      </c>
      <c r="D8389" t="s">
        <v>100912</v>
      </c>
      <c r="E8389" t="s">
        <v>221663</v>
      </c>
    </row>
    <row r="8390" spans="1:5" x14ac:dyDescent="0.3">
      <c r="A8390">
        <v>0</v>
      </c>
      <c r="B8390">
        <v>2263056634</v>
      </c>
      <c r="C8390" t="s">
        <v>4650</v>
      </c>
      <c r="D8390" t="s">
        <v>100913</v>
      </c>
      <c r="E8390" t="s">
        <v>221664</v>
      </c>
    </row>
    <row r="8391" spans="1:5" x14ac:dyDescent="0.3">
      <c r="A8391">
        <v>0</v>
      </c>
      <c r="B8391">
        <v>2263056941</v>
      </c>
      <c r="C8391" t="s">
        <v>4651</v>
      </c>
      <c r="D8391" t="s">
        <v>100914</v>
      </c>
      <c r="E8391" t="s">
        <v>221665</v>
      </c>
    </row>
    <row r="8392" spans="1:5" x14ac:dyDescent="0.3">
      <c r="A8392">
        <v>0</v>
      </c>
      <c r="B8392">
        <v>2263057112</v>
      </c>
      <c r="C8392" t="s">
        <v>4652</v>
      </c>
      <c r="D8392" t="s">
        <v>100915</v>
      </c>
      <c r="E8392" t="s">
        <v>221666</v>
      </c>
    </row>
    <row r="8393" spans="1:5" x14ac:dyDescent="0.3">
      <c r="A8393">
        <v>0</v>
      </c>
      <c r="B8393">
        <v>2263057138</v>
      </c>
      <c r="C8393" t="s">
        <v>4652</v>
      </c>
      <c r="D8393" t="s">
        <v>100916</v>
      </c>
      <c r="E8393" t="s">
        <v>221667</v>
      </c>
    </row>
    <row r="8394" spans="1:5" x14ac:dyDescent="0.3">
      <c r="A8394">
        <v>0</v>
      </c>
      <c r="B8394">
        <v>2263057256</v>
      </c>
      <c r="C8394" t="s">
        <v>4653</v>
      </c>
      <c r="D8394" t="s">
        <v>97794</v>
      </c>
      <c r="E8394" t="s">
        <v>221668</v>
      </c>
    </row>
    <row r="8395" spans="1:5" x14ac:dyDescent="0.3">
      <c r="A8395">
        <v>0</v>
      </c>
      <c r="B8395">
        <v>2263057397</v>
      </c>
      <c r="C8395" t="s">
        <v>4654</v>
      </c>
      <c r="D8395" t="s">
        <v>100917</v>
      </c>
      <c r="E8395" t="s">
        <v>221669</v>
      </c>
    </row>
    <row r="8396" spans="1:5" x14ac:dyDescent="0.3">
      <c r="A8396">
        <v>0</v>
      </c>
      <c r="B8396">
        <v>2263057443</v>
      </c>
      <c r="C8396" t="s">
        <v>4654</v>
      </c>
      <c r="D8396" t="s">
        <v>100918</v>
      </c>
      <c r="E8396" t="s">
        <v>221670</v>
      </c>
    </row>
    <row r="8397" spans="1:5" x14ac:dyDescent="0.3">
      <c r="A8397">
        <v>0</v>
      </c>
      <c r="B8397">
        <v>2263057666</v>
      </c>
      <c r="C8397" t="s">
        <v>4655</v>
      </c>
      <c r="D8397" t="s">
        <v>100919</v>
      </c>
      <c r="E8397" t="s">
        <v>221671</v>
      </c>
    </row>
    <row r="8398" spans="1:5" x14ac:dyDescent="0.3">
      <c r="A8398">
        <v>0</v>
      </c>
      <c r="B8398">
        <v>2263057700</v>
      </c>
      <c r="C8398" t="s">
        <v>4655</v>
      </c>
      <c r="D8398" t="s">
        <v>100920</v>
      </c>
      <c r="E8398" t="s">
        <v>221672</v>
      </c>
    </row>
    <row r="8399" spans="1:5" x14ac:dyDescent="0.3">
      <c r="A8399">
        <v>0</v>
      </c>
      <c r="B8399">
        <v>2263058010</v>
      </c>
      <c r="C8399" t="s">
        <v>4656</v>
      </c>
      <c r="D8399" t="s">
        <v>100921</v>
      </c>
      <c r="E8399" t="s">
        <v>221673</v>
      </c>
    </row>
    <row r="8400" spans="1:5" x14ac:dyDescent="0.3">
      <c r="A8400">
        <v>0</v>
      </c>
      <c r="B8400">
        <v>2263058519</v>
      </c>
      <c r="C8400" t="s">
        <v>4657</v>
      </c>
      <c r="D8400" t="s">
        <v>100922</v>
      </c>
      <c r="E8400" t="s">
        <v>221674</v>
      </c>
    </row>
    <row r="8401" spans="1:5" x14ac:dyDescent="0.3">
      <c r="A8401">
        <v>0</v>
      </c>
      <c r="B8401">
        <v>2263058662</v>
      </c>
      <c r="C8401" t="s">
        <v>4658</v>
      </c>
      <c r="D8401" t="s">
        <v>100923</v>
      </c>
      <c r="E8401" t="s">
        <v>221675</v>
      </c>
    </row>
    <row r="8402" spans="1:5" x14ac:dyDescent="0.3">
      <c r="A8402">
        <v>0</v>
      </c>
      <c r="B8402">
        <v>2263058696</v>
      </c>
      <c r="C8402" t="s">
        <v>4658</v>
      </c>
      <c r="D8402" t="s">
        <v>100924</v>
      </c>
      <c r="E8402" t="s">
        <v>221676</v>
      </c>
    </row>
    <row r="8403" spans="1:5" x14ac:dyDescent="0.3">
      <c r="A8403">
        <v>0</v>
      </c>
      <c r="B8403">
        <v>2263058770</v>
      </c>
      <c r="C8403" t="s">
        <v>4659</v>
      </c>
      <c r="D8403" t="s">
        <v>100925</v>
      </c>
      <c r="E8403" t="s">
        <v>221677</v>
      </c>
    </row>
    <row r="8404" spans="1:5" x14ac:dyDescent="0.3">
      <c r="A8404">
        <v>0</v>
      </c>
      <c r="B8404">
        <v>2263058771</v>
      </c>
      <c r="C8404" t="s">
        <v>4659</v>
      </c>
      <c r="D8404" t="s">
        <v>100926</v>
      </c>
      <c r="E8404" t="s">
        <v>221678</v>
      </c>
    </row>
    <row r="8405" spans="1:5" x14ac:dyDescent="0.3">
      <c r="A8405">
        <v>0</v>
      </c>
      <c r="B8405">
        <v>2263058922</v>
      </c>
      <c r="C8405" t="s">
        <v>4660</v>
      </c>
      <c r="D8405" t="s">
        <v>100927</v>
      </c>
      <c r="E8405" t="s">
        <v>221679</v>
      </c>
    </row>
    <row r="8406" spans="1:5" x14ac:dyDescent="0.3">
      <c r="A8406">
        <v>0</v>
      </c>
      <c r="B8406">
        <v>2263059178</v>
      </c>
      <c r="C8406" t="s">
        <v>4661</v>
      </c>
      <c r="D8406" t="s">
        <v>100866</v>
      </c>
      <c r="E8406" t="s">
        <v>221680</v>
      </c>
    </row>
    <row r="8407" spans="1:5" x14ac:dyDescent="0.3">
      <c r="A8407">
        <v>0</v>
      </c>
      <c r="B8407">
        <v>2263059248</v>
      </c>
      <c r="C8407" t="s">
        <v>4662</v>
      </c>
      <c r="D8407" t="s">
        <v>99223</v>
      </c>
      <c r="E8407" t="s">
        <v>221681</v>
      </c>
    </row>
    <row r="8408" spans="1:5" x14ac:dyDescent="0.3">
      <c r="A8408">
        <v>0</v>
      </c>
      <c r="B8408">
        <v>2263059467</v>
      </c>
      <c r="C8408" t="s">
        <v>4663</v>
      </c>
      <c r="D8408" t="s">
        <v>99964</v>
      </c>
      <c r="E8408" t="s">
        <v>221682</v>
      </c>
    </row>
    <row r="8409" spans="1:5" x14ac:dyDescent="0.3">
      <c r="A8409">
        <v>0</v>
      </c>
      <c r="B8409">
        <v>2263060207</v>
      </c>
      <c r="C8409" t="s">
        <v>4664</v>
      </c>
      <c r="D8409" t="s">
        <v>100928</v>
      </c>
      <c r="E8409" t="s">
        <v>221683</v>
      </c>
    </row>
    <row r="8410" spans="1:5" x14ac:dyDescent="0.3">
      <c r="A8410">
        <v>0</v>
      </c>
      <c r="B8410">
        <v>2263060446</v>
      </c>
      <c r="C8410" t="s">
        <v>4665</v>
      </c>
      <c r="D8410" t="s">
        <v>100929</v>
      </c>
      <c r="E8410" t="s">
        <v>221684</v>
      </c>
    </row>
    <row r="8411" spans="1:5" x14ac:dyDescent="0.3">
      <c r="A8411">
        <v>0</v>
      </c>
      <c r="B8411">
        <v>2263062239</v>
      </c>
      <c r="C8411" t="s">
        <v>4666</v>
      </c>
      <c r="D8411" t="s">
        <v>100930</v>
      </c>
      <c r="E8411" t="s">
        <v>221685</v>
      </c>
    </row>
    <row r="8412" spans="1:5" x14ac:dyDescent="0.3">
      <c r="A8412">
        <v>0</v>
      </c>
      <c r="B8412">
        <v>2263062264</v>
      </c>
      <c r="C8412" t="s">
        <v>4666</v>
      </c>
      <c r="D8412" t="s">
        <v>100931</v>
      </c>
      <c r="E8412" t="s">
        <v>221686</v>
      </c>
    </row>
    <row r="8413" spans="1:5" x14ac:dyDescent="0.3">
      <c r="A8413">
        <v>0</v>
      </c>
      <c r="B8413">
        <v>2263062406</v>
      </c>
      <c r="C8413" t="s">
        <v>4667</v>
      </c>
      <c r="D8413" t="s">
        <v>100932</v>
      </c>
      <c r="E8413" t="s">
        <v>221687</v>
      </c>
    </row>
    <row r="8414" spans="1:5" x14ac:dyDescent="0.3">
      <c r="A8414">
        <v>0</v>
      </c>
      <c r="B8414">
        <v>2263063099</v>
      </c>
      <c r="C8414" t="s">
        <v>4668</v>
      </c>
      <c r="D8414" t="s">
        <v>100933</v>
      </c>
      <c r="E8414" t="s">
        <v>221688</v>
      </c>
    </row>
    <row r="8415" spans="1:5" x14ac:dyDescent="0.3">
      <c r="A8415">
        <v>0</v>
      </c>
      <c r="B8415">
        <v>2263063395</v>
      </c>
      <c r="C8415" t="s">
        <v>4669</v>
      </c>
      <c r="D8415" t="s">
        <v>93798</v>
      </c>
      <c r="E8415" t="s">
        <v>221689</v>
      </c>
    </row>
    <row r="8416" spans="1:5" x14ac:dyDescent="0.3">
      <c r="A8416">
        <v>0</v>
      </c>
      <c r="B8416">
        <v>2263064198</v>
      </c>
      <c r="C8416" t="s">
        <v>4670</v>
      </c>
      <c r="D8416" t="s">
        <v>99886</v>
      </c>
      <c r="E8416" t="s">
        <v>221690</v>
      </c>
    </row>
    <row r="8417" spans="1:5" x14ac:dyDescent="0.3">
      <c r="A8417">
        <v>0</v>
      </c>
      <c r="B8417">
        <v>2263064226</v>
      </c>
      <c r="C8417" t="s">
        <v>4670</v>
      </c>
      <c r="D8417" t="s">
        <v>100934</v>
      </c>
      <c r="E8417" t="s">
        <v>221691</v>
      </c>
    </row>
    <row r="8418" spans="1:5" x14ac:dyDescent="0.3">
      <c r="A8418">
        <v>0</v>
      </c>
      <c r="B8418">
        <v>2263064880</v>
      </c>
      <c r="C8418" t="s">
        <v>4671</v>
      </c>
      <c r="D8418" t="s">
        <v>100935</v>
      </c>
      <c r="E8418" t="s">
        <v>221692</v>
      </c>
    </row>
    <row r="8419" spans="1:5" x14ac:dyDescent="0.3">
      <c r="A8419">
        <v>0</v>
      </c>
      <c r="B8419">
        <v>2263064908</v>
      </c>
      <c r="C8419" t="s">
        <v>4671</v>
      </c>
      <c r="D8419" t="s">
        <v>100936</v>
      </c>
      <c r="E8419" t="s">
        <v>221693</v>
      </c>
    </row>
    <row r="8420" spans="1:5" x14ac:dyDescent="0.3">
      <c r="A8420">
        <v>0</v>
      </c>
      <c r="B8420">
        <v>2263065626</v>
      </c>
      <c r="C8420" t="s">
        <v>4672</v>
      </c>
      <c r="D8420" t="s">
        <v>100680</v>
      </c>
      <c r="E8420" t="s">
        <v>221694</v>
      </c>
    </row>
    <row r="8421" spans="1:5" x14ac:dyDescent="0.3">
      <c r="A8421">
        <v>0</v>
      </c>
      <c r="B8421">
        <v>2263065661</v>
      </c>
      <c r="C8421" t="s">
        <v>4672</v>
      </c>
      <c r="D8421" t="s">
        <v>100937</v>
      </c>
      <c r="E8421" t="s">
        <v>221695</v>
      </c>
    </row>
    <row r="8422" spans="1:5" x14ac:dyDescent="0.3">
      <c r="A8422">
        <v>0</v>
      </c>
      <c r="B8422">
        <v>2263065868</v>
      </c>
      <c r="C8422" t="s">
        <v>4673</v>
      </c>
      <c r="D8422" t="s">
        <v>100938</v>
      </c>
      <c r="E8422" t="s">
        <v>221696</v>
      </c>
    </row>
    <row r="8423" spans="1:5" x14ac:dyDescent="0.3">
      <c r="A8423">
        <v>0</v>
      </c>
      <c r="B8423">
        <v>2263066002</v>
      </c>
      <c r="C8423" t="s">
        <v>4674</v>
      </c>
      <c r="D8423" t="s">
        <v>100939</v>
      </c>
      <c r="E8423" t="s">
        <v>221697</v>
      </c>
    </row>
    <row r="8424" spans="1:5" x14ac:dyDescent="0.3">
      <c r="A8424">
        <v>0</v>
      </c>
      <c r="B8424">
        <v>2263066006</v>
      </c>
      <c r="C8424" t="s">
        <v>4674</v>
      </c>
      <c r="D8424" t="s">
        <v>100940</v>
      </c>
      <c r="E8424" t="s">
        <v>221698</v>
      </c>
    </row>
    <row r="8425" spans="1:5" x14ac:dyDescent="0.3">
      <c r="A8425">
        <v>0</v>
      </c>
      <c r="B8425">
        <v>2263066216</v>
      </c>
      <c r="C8425" t="s">
        <v>4675</v>
      </c>
      <c r="D8425" t="s">
        <v>100941</v>
      </c>
      <c r="E8425" t="s">
        <v>221699</v>
      </c>
    </row>
    <row r="8426" spans="1:5" x14ac:dyDescent="0.3">
      <c r="A8426">
        <v>0</v>
      </c>
      <c r="B8426">
        <v>2263066408</v>
      </c>
      <c r="C8426" t="s">
        <v>4676</v>
      </c>
      <c r="D8426" t="s">
        <v>100942</v>
      </c>
      <c r="E8426" t="s">
        <v>221700</v>
      </c>
    </row>
    <row r="8427" spans="1:5" x14ac:dyDescent="0.3">
      <c r="A8427">
        <v>0</v>
      </c>
      <c r="B8427">
        <v>2263066809</v>
      </c>
      <c r="C8427" t="s">
        <v>4677</v>
      </c>
      <c r="D8427" t="s">
        <v>100943</v>
      </c>
      <c r="E8427" t="s">
        <v>221701</v>
      </c>
    </row>
    <row r="8428" spans="1:5" x14ac:dyDescent="0.3">
      <c r="A8428">
        <v>0</v>
      </c>
      <c r="B8428">
        <v>2263067258</v>
      </c>
      <c r="C8428" t="s">
        <v>4678</v>
      </c>
      <c r="D8428" t="s">
        <v>100944</v>
      </c>
      <c r="E8428" t="s">
        <v>221702</v>
      </c>
    </row>
    <row r="8429" spans="1:5" x14ac:dyDescent="0.3">
      <c r="A8429">
        <v>0</v>
      </c>
      <c r="B8429">
        <v>2263067419</v>
      </c>
      <c r="C8429" t="s">
        <v>4679</v>
      </c>
      <c r="D8429" t="s">
        <v>94677</v>
      </c>
      <c r="E8429" t="s">
        <v>221703</v>
      </c>
    </row>
    <row r="8430" spans="1:5" x14ac:dyDescent="0.3">
      <c r="A8430">
        <v>0</v>
      </c>
      <c r="B8430">
        <v>2263067467</v>
      </c>
      <c r="C8430" t="s">
        <v>4679</v>
      </c>
      <c r="D8430" t="s">
        <v>100945</v>
      </c>
      <c r="E8430" t="s">
        <v>221704</v>
      </c>
    </row>
    <row r="8431" spans="1:5" x14ac:dyDescent="0.3">
      <c r="A8431">
        <v>0</v>
      </c>
      <c r="B8431">
        <v>2263068134</v>
      </c>
      <c r="C8431" t="s">
        <v>4680</v>
      </c>
      <c r="D8431" t="s">
        <v>100946</v>
      </c>
      <c r="E8431" t="s">
        <v>221705</v>
      </c>
    </row>
    <row r="8432" spans="1:5" x14ac:dyDescent="0.3">
      <c r="A8432">
        <v>0</v>
      </c>
      <c r="B8432">
        <v>2263068495</v>
      </c>
      <c r="C8432" t="s">
        <v>4681</v>
      </c>
      <c r="D8432" t="s">
        <v>100947</v>
      </c>
      <c r="E8432" t="s">
        <v>221706</v>
      </c>
    </row>
    <row r="8433" spans="1:5" x14ac:dyDescent="0.3">
      <c r="A8433">
        <v>0</v>
      </c>
      <c r="B8433">
        <v>2263068628</v>
      </c>
      <c r="C8433" t="s">
        <v>4682</v>
      </c>
      <c r="D8433" t="s">
        <v>100948</v>
      </c>
      <c r="E8433" t="s">
        <v>221707</v>
      </c>
    </row>
    <row r="8434" spans="1:5" x14ac:dyDescent="0.3">
      <c r="A8434">
        <v>0</v>
      </c>
      <c r="B8434">
        <v>2263068919</v>
      </c>
      <c r="C8434" t="s">
        <v>4683</v>
      </c>
      <c r="D8434" t="s">
        <v>100949</v>
      </c>
      <c r="E8434" t="s">
        <v>221708</v>
      </c>
    </row>
    <row r="8435" spans="1:5" x14ac:dyDescent="0.3">
      <c r="A8435">
        <v>0</v>
      </c>
      <c r="B8435">
        <v>2263068958</v>
      </c>
      <c r="C8435" t="s">
        <v>4683</v>
      </c>
      <c r="D8435" t="s">
        <v>100841</v>
      </c>
      <c r="E8435" t="s">
        <v>221709</v>
      </c>
    </row>
    <row r="8436" spans="1:5" x14ac:dyDescent="0.3">
      <c r="A8436">
        <v>0</v>
      </c>
      <c r="B8436">
        <v>2263069014</v>
      </c>
      <c r="C8436" t="s">
        <v>4684</v>
      </c>
      <c r="D8436" t="s">
        <v>100950</v>
      </c>
      <c r="E8436" t="s">
        <v>221710</v>
      </c>
    </row>
    <row r="8437" spans="1:5" x14ac:dyDescent="0.3">
      <c r="A8437">
        <v>0</v>
      </c>
      <c r="B8437">
        <v>2263069028</v>
      </c>
      <c r="C8437" t="s">
        <v>4684</v>
      </c>
      <c r="D8437" t="s">
        <v>94001</v>
      </c>
      <c r="E8437" t="s">
        <v>221711</v>
      </c>
    </row>
    <row r="8438" spans="1:5" x14ac:dyDescent="0.3">
      <c r="A8438">
        <v>0</v>
      </c>
      <c r="B8438">
        <v>2263069030</v>
      </c>
      <c r="C8438" t="s">
        <v>4684</v>
      </c>
      <c r="D8438" t="s">
        <v>100951</v>
      </c>
      <c r="E8438" t="s">
        <v>221712</v>
      </c>
    </row>
    <row r="8439" spans="1:5" x14ac:dyDescent="0.3">
      <c r="A8439">
        <v>0</v>
      </c>
      <c r="B8439">
        <v>2263069433</v>
      </c>
      <c r="C8439" t="s">
        <v>4685</v>
      </c>
      <c r="D8439" t="s">
        <v>100952</v>
      </c>
      <c r="E8439" t="s">
        <v>221713</v>
      </c>
    </row>
    <row r="8440" spans="1:5" x14ac:dyDescent="0.3">
      <c r="A8440">
        <v>0</v>
      </c>
      <c r="B8440">
        <v>2263069516</v>
      </c>
      <c r="C8440" t="s">
        <v>4686</v>
      </c>
      <c r="D8440" t="s">
        <v>100953</v>
      </c>
      <c r="E8440" t="s">
        <v>221714</v>
      </c>
    </row>
    <row r="8441" spans="1:5" x14ac:dyDescent="0.3">
      <c r="A8441">
        <v>0</v>
      </c>
      <c r="B8441">
        <v>2263069551</v>
      </c>
      <c r="C8441" t="s">
        <v>4687</v>
      </c>
      <c r="D8441" t="s">
        <v>100954</v>
      </c>
      <c r="E8441" t="s">
        <v>221715</v>
      </c>
    </row>
    <row r="8442" spans="1:5" x14ac:dyDescent="0.3">
      <c r="A8442">
        <v>0</v>
      </c>
      <c r="B8442">
        <v>2263070024</v>
      </c>
      <c r="C8442" t="s">
        <v>4688</v>
      </c>
      <c r="D8442" t="s">
        <v>100955</v>
      </c>
      <c r="E8442" t="s">
        <v>221716</v>
      </c>
    </row>
    <row r="8443" spans="1:5" x14ac:dyDescent="0.3">
      <c r="A8443">
        <v>0</v>
      </c>
      <c r="B8443">
        <v>2263070106</v>
      </c>
      <c r="C8443" t="s">
        <v>4689</v>
      </c>
      <c r="D8443" t="s">
        <v>100956</v>
      </c>
      <c r="E8443" t="s">
        <v>221717</v>
      </c>
    </row>
    <row r="8444" spans="1:5" x14ac:dyDescent="0.3">
      <c r="A8444">
        <v>0</v>
      </c>
      <c r="B8444">
        <v>2263070339</v>
      </c>
      <c r="C8444" t="s">
        <v>4690</v>
      </c>
      <c r="D8444" t="s">
        <v>100957</v>
      </c>
      <c r="E8444" t="s">
        <v>221718</v>
      </c>
    </row>
    <row r="8445" spans="1:5" x14ac:dyDescent="0.3">
      <c r="A8445">
        <v>0</v>
      </c>
      <c r="B8445">
        <v>2263070525</v>
      </c>
      <c r="C8445" t="s">
        <v>4691</v>
      </c>
      <c r="D8445" t="s">
        <v>100958</v>
      </c>
      <c r="E8445" t="s">
        <v>221719</v>
      </c>
    </row>
    <row r="8446" spans="1:5" x14ac:dyDescent="0.3">
      <c r="A8446">
        <v>0</v>
      </c>
      <c r="B8446">
        <v>2263070615</v>
      </c>
      <c r="C8446" t="s">
        <v>4692</v>
      </c>
      <c r="D8446" t="s">
        <v>100866</v>
      </c>
      <c r="E8446" t="s">
        <v>221720</v>
      </c>
    </row>
    <row r="8447" spans="1:5" x14ac:dyDescent="0.3">
      <c r="A8447">
        <v>0</v>
      </c>
      <c r="B8447">
        <v>2263070684</v>
      </c>
      <c r="C8447" t="s">
        <v>4693</v>
      </c>
      <c r="D8447" t="s">
        <v>100959</v>
      </c>
      <c r="E8447" t="s">
        <v>221721</v>
      </c>
    </row>
    <row r="8448" spans="1:5" x14ac:dyDescent="0.3">
      <c r="A8448">
        <v>0</v>
      </c>
      <c r="B8448">
        <v>2263070702</v>
      </c>
      <c r="C8448" t="s">
        <v>4693</v>
      </c>
      <c r="D8448" t="s">
        <v>100960</v>
      </c>
      <c r="E8448" t="s">
        <v>221722</v>
      </c>
    </row>
    <row r="8449" spans="1:5" x14ac:dyDescent="0.3">
      <c r="A8449">
        <v>0</v>
      </c>
      <c r="B8449">
        <v>2263070737</v>
      </c>
      <c r="C8449" t="s">
        <v>4693</v>
      </c>
      <c r="D8449" t="s">
        <v>100961</v>
      </c>
      <c r="E8449" t="s">
        <v>221723</v>
      </c>
    </row>
    <row r="8450" spans="1:5" x14ac:dyDescent="0.3">
      <c r="A8450">
        <v>0</v>
      </c>
      <c r="B8450">
        <v>2263070872</v>
      </c>
      <c r="C8450" t="s">
        <v>4694</v>
      </c>
      <c r="D8450" t="s">
        <v>100962</v>
      </c>
      <c r="E8450" t="s">
        <v>221724</v>
      </c>
    </row>
    <row r="8451" spans="1:5" x14ac:dyDescent="0.3">
      <c r="A8451">
        <v>0</v>
      </c>
      <c r="B8451">
        <v>2263071031</v>
      </c>
      <c r="C8451" t="s">
        <v>4695</v>
      </c>
      <c r="D8451" t="s">
        <v>100963</v>
      </c>
      <c r="E8451" t="s">
        <v>221725</v>
      </c>
    </row>
    <row r="8452" spans="1:5" x14ac:dyDescent="0.3">
      <c r="A8452">
        <v>0</v>
      </c>
      <c r="B8452">
        <v>2263071069</v>
      </c>
      <c r="C8452" t="s">
        <v>4695</v>
      </c>
      <c r="D8452" t="s">
        <v>100964</v>
      </c>
      <c r="E8452" t="s">
        <v>221726</v>
      </c>
    </row>
    <row r="8453" spans="1:5" x14ac:dyDescent="0.3">
      <c r="A8453">
        <v>0</v>
      </c>
      <c r="B8453">
        <v>2263071284</v>
      </c>
      <c r="C8453" t="s">
        <v>4696</v>
      </c>
      <c r="D8453" t="s">
        <v>100965</v>
      </c>
      <c r="E8453" t="s">
        <v>221727</v>
      </c>
    </row>
    <row r="8454" spans="1:5" x14ac:dyDescent="0.3">
      <c r="A8454">
        <v>0</v>
      </c>
      <c r="B8454">
        <v>2263071309</v>
      </c>
      <c r="C8454" t="s">
        <v>4696</v>
      </c>
      <c r="D8454" t="s">
        <v>100966</v>
      </c>
      <c r="E8454" t="s">
        <v>221728</v>
      </c>
    </row>
    <row r="8455" spans="1:5" x14ac:dyDescent="0.3">
      <c r="A8455">
        <v>0</v>
      </c>
      <c r="B8455">
        <v>2263071677</v>
      </c>
      <c r="C8455" t="s">
        <v>4697</v>
      </c>
      <c r="D8455" t="s">
        <v>100967</v>
      </c>
      <c r="E8455" t="s">
        <v>221729</v>
      </c>
    </row>
    <row r="8456" spans="1:5" x14ac:dyDescent="0.3">
      <c r="A8456">
        <v>0</v>
      </c>
      <c r="B8456">
        <v>2263071877</v>
      </c>
      <c r="C8456" t="s">
        <v>4698</v>
      </c>
      <c r="D8456" t="s">
        <v>100968</v>
      </c>
      <c r="E8456" t="s">
        <v>221730</v>
      </c>
    </row>
    <row r="8457" spans="1:5" x14ac:dyDescent="0.3">
      <c r="A8457">
        <v>0</v>
      </c>
      <c r="B8457">
        <v>2263071917</v>
      </c>
      <c r="C8457" t="s">
        <v>4698</v>
      </c>
      <c r="D8457" t="s">
        <v>100969</v>
      </c>
      <c r="E8457" t="s">
        <v>221731</v>
      </c>
    </row>
    <row r="8458" spans="1:5" x14ac:dyDescent="0.3">
      <c r="A8458">
        <v>0</v>
      </c>
      <c r="B8458">
        <v>2263072000</v>
      </c>
      <c r="C8458" t="s">
        <v>4699</v>
      </c>
      <c r="D8458" t="s">
        <v>100970</v>
      </c>
      <c r="E8458" t="s">
        <v>221732</v>
      </c>
    </row>
    <row r="8459" spans="1:5" x14ac:dyDescent="0.3">
      <c r="A8459">
        <v>0</v>
      </c>
      <c r="B8459">
        <v>2263072253</v>
      </c>
      <c r="C8459" t="s">
        <v>4700</v>
      </c>
      <c r="D8459" t="s">
        <v>100971</v>
      </c>
      <c r="E8459" t="s">
        <v>221733</v>
      </c>
    </row>
    <row r="8460" spans="1:5" x14ac:dyDescent="0.3">
      <c r="A8460">
        <v>0</v>
      </c>
      <c r="B8460">
        <v>2263072441</v>
      </c>
      <c r="C8460" t="s">
        <v>4701</v>
      </c>
      <c r="D8460" t="s">
        <v>100972</v>
      </c>
      <c r="E8460" t="s">
        <v>221734</v>
      </c>
    </row>
    <row r="8461" spans="1:5" x14ac:dyDescent="0.3">
      <c r="A8461">
        <v>0</v>
      </c>
      <c r="B8461">
        <v>2263072563</v>
      </c>
      <c r="C8461" t="s">
        <v>4702</v>
      </c>
      <c r="D8461" t="s">
        <v>100973</v>
      </c>
      <c r="E8461" t="s">
        <v>221735</v>
      </c>
    </row>
    <row r="8462" spans="1:5" x14ac:dyDescent="0.3">
      <c r="A8462">
        <v>0</v>
      </c>
      <c r="B8462">
        <v>2263073103</v>
      </c>
      <c r="C8462" t="s">
        <v>4703</v>
      </c>
      <c r="D8462" t="s">
        <v>100974</v>
      </c>
      <c r="E8462" t="s">
        <v>221736</v>
      </c>
    </row>
    <row r="8463" spans="1:5" x14ac:dyDescent="0.3">
      <c r="A8463">
        <v>0</v>
      </c>
      <c r="B8463">
        <v>2263073125</v>
      </c>
      <c r="C8463" t="s">
        <v>4703</v>
      </c>
      <c r="D8463" t="s">
        <v>100975</v>
      </c>
      <c r="E8463" t="s">
        <v>221737</v>
      </c>
    </row>
    <row r="8464" spans="1:5" x14ac:dyDescent="0.3">
      <c r="A8464">
        <v>0</v>
      </c>
      <c r="B8464">
        <v>2263073152</v>
      </c>
      <c r="C8464" t="s">
        <v>4703</v>
      </c>
      <c r="D8464" t="s">
        <v>100938</v>
      </c>
      <c r="E8464" t="s">
        <v>221738</v>
      </c>
    </row>
    <row r="8465" spans="1:5" x14ac:dyDescent="0.3">
      <c r="A8465">
        <v>0</v>
      </c>
      <c r="B8465">
        <v>2263073296</v>
      </c>
      <c r="C8465" t="s">
        <v>4704</v>
      </c>
      <c r="D8465" t="s">
        <v>100976</v>
      </c>
      <c r="E8465" t="s">
        <v>221739</v>
      </c>
    </row>
    <row r="8466" spans="1:5" x14ac:dyDescent="0.3">
      <c r="A8466">
        <v>0</v>
      </c>
      <c r="B8466">
        <v>2263073343</v>
      </c>
      <c r="C8466" t="s">
        <v>4705</v>
      </c>
      <c r="D8466" t="s">
        <v>100977</v>
      </c>
      <c r="E8466" t="s">
        <v>221740</v>
      </c>
    </row>
    <row r="8467" spans="1:5" x14ac:dyDescent="0.3">
      <c r="A8467">
        <v>0</v>
      </c>
      <c r="B8467">
        <v>2263073394</v>
      </c>
      <c r="C8467" t="s">
        <v>4705</v>
      </c>
      <c r="D8467" t="s">
        <v>100978</v>
      </c>
      <c r="E8467" t="s">
        <v>221741</v>
      </c>
    </row>
    <row r="8468" spans="1:5" x14ac:dyDescent="0.3">
      <c r="A8468">
        <v>0</v>
      </c>
      <c r="B8468">
        <v>2263073765</v>
      </c>
      <c r="C8468" t="s">
        <v>4706</v>
      </c>
      <c r="D8468" t="s">
        <v>100979</v>
      </c>
      <c r="E8468" t="s">
        <v>221742</v>
      </c>
    </row>
    <row r="8469" spans="1:5" x14ac:dyDescent="0.3">
      <c r="A8469">
        <v>0</v>
      </c>
      <c r="B8469">
        <v>2263073863</v>
      </c>
      <c r="C8469" t="s">
        <v>4707</v>
      </c>
      <c r="D8469" t="s">
        <v>100980</v>
      </c>
      <c r="E8469" t="s">
        <v>221743</v>
      </c>
    </row>
    <row r="8470" spans="1:5" x14ac:dyDescent="0.3">
      <c r="A8470">
        <v>0</v>
      </c>
      <c r="B8470">
        <v>2263074173</v>
      </c>
      <c r="C8470" t="s">
        <v>4708</v>
      </c>
      <c r="D8470" t="s">
        <v>100981</v>
      </c>
      <c r="E8470" t="s">
        <v>221744</v>
      </c>
    </row>
    <row r="8471" spans="1:5" x14ac:dyDescent="0.3">
      <c r="A8471">
        <v>0</v>
      </c>
      <c r="B8471">
        <v>2263074657</v>
      </c>
      <c r="C8471" t="s">
        <v>4709</v>
      </c>
      <c r="D8471" t="s">
        <v>100982</v>
      </c>
      <c r="E8471" t="s">
        <v>221745</v>
      </c>
    </row>
    <row r="8472" spans="1:5" x14ac:dyDescent="0.3">
      <c r="A8472">
        <v>0</v>
      </c>
      <c r="B8472">
        <v>2263074714</v>
      </c>
      <c r="C8472" t="s">
        <v>4709</v>
      </c>
      <c r="D8472" t="s">
        <v>100983</v>
      </c>
      <c r="E8472" t="s">
        <v>221746</v>
      </c>
    </row>
    <row r="8473" spans="1:5" x14ac:dyDescent="0.3">
      <c r="A8473">
        <v>0</v>
      </c>
      <c r="B8473">
        <v>2263074900</v>
      </c>
      <c r="C8473" t="s">
        <v>4710</v>
      </c>
      <c r="D8473" t="s">
        <v>99093</v>
      </c>
      <c r="E8473" t="s">
        <v>221747</v>
      </c>
    </row>
    <row r="8474" spans="1:5" x14ac:dyDescent="0.3">
      <c r="A8474">
        <v>0</v>
      </c>
      <c r="B8474">
        <v>2263075468</v>
      </c>
      <c r="C8474" t="s">
        <v>4711</v>
      </c>
      <c r="D8474" t="s">
        <v>100984</v>
      </c>
      <c r="E8474" t="s">
        <v>221748</v>
      </c>
    </row>
    <row r="8475" spans="1:5" x14ac:dyDescent="0.3">
      <c r="A8475">
        <v>0</v>
      </c>
      <c r="B8475">
        <v>2263075653</v>
      </c>
      <c r="C8475" t="s">
        <v>4712</v>
      </c>
      <c r="D8475" t="s">
        <v>100985</v>
      </c>
      <c r="E8475" t="s">
        <v>221749</v>
      </c>
    </row>
    <row r="8476" spans="1:5" x14ac:dyDescent="0.3">
      <c r="A8476">
        <v>0</v>
      </c>
      <c r="B8476">
        <v>2263075728</v>
      </c>
      <c r="C8476" t="s">
        <v>4713</v>
      </c>
      <c r="D8476" t="s">
        <v>100986</v>
      </c>
      <c r="E8476" t="s">
        <v>221750</v>
      </c>
    </row>
    <row r="8477" spans="1:5" x14ac:dyDescent="0.3">
      <c r="A8477">
        <v>0</v>
      </c>
      <c r="B8477">
        <v>2263075778</v>
      </c>
      <c r="C8477" t="s">
        <v>4714</v>
      </c>
      <c r="D8477" t="s">
        <v>100987</v>
      </c>
      <c r="E8477" t="s">
        <v>221751</v>
      </c>
    </row>
    <row r="8478" spans="1:5" x14ac:dyDescent="0.3">
      <c r="A8478">
        <v>0</v>
      </c>
      <c r="B8478">
        <v>2263076127</v>
      </c>
      <c r="C8478" t="s">
        <v>4715</v>
      </c>
      <c r="D8478" t="s">
        <v>100988</v>
      </c>
      <c r="E8478" t="s">
        <v>221752</v>
      </c>
    </row>
    <row r="8479" spans="1:5" x14ac:dyDescent="0.3">
      <c r="A8479">
        <v>0</v>
      </c>
      <c r="B8479">
        <v>2263076145</v>
      </c>
      <c r="C8479" t="s">
        <v>4715</v>
      </c>
      <c r="D8479" t="s">
        <v>100989</v>
      </c>
      <c r="E8479" t="s">
        <v>221753</v>
      </c>
    </row>
    <row r="8480" spans="1:5" x14ac:dyDescent="0.3">
      <c r="A8480">
        <v>0</v>
      </c>
      <c r="B8480">
        <v>2263076331</v>
      </c>
      <c r="C8480" t="s">
        <v>4716</v>
      </c>
      <c r="D8480" t="s">
        <v>100990</v>
      </c>
      <c r="E8480" t="s">
        <v>221754</v>
      </c>
    </row>
    <row r="8481" spans="1:5" x14ac:dyDescent="0.3">
      <c r="A8481">
        <v>0</v>
      </c>
      <c r="B8481">
        <v>2263076442</v>
      </c>
      <c r="C8481" t="s">
        <v>4717</v>
      </c>
      <c r="D8481" t="s">
        <v>100991</v>
      </c>
      <c r="E8481" t="s">
        <v>221755</v>
      </c>
    </row>
    <row r="8482" spans="1:5" x14ac:dyDescent="0.3">
      <c r="A8482">
        <v>0</v>
      </c>
      <c r="B8482">
        <v>2263077087</v>
      </c>
      <c r="C8482" t="s">
        <v>4718</v>
      </c>
      <c r="D8482" t="s">
        <v>100992</v>
      </c>
      <c r="E8482" t="s">
        <v>221756</v>
      </c>
    </row>
    <row r="8483" spans="1:5" x14ac:dyDescent="0.3">
      <c r="A8483">
        <v>0</v>
      </c>
      <c r="B8483">
        <v>2263077194</v>
      </c>
      <c r="C8483" t="s">
        <v>4719</v>
      </c>
      <c r="D8483" t="s">
        <v>97691</v>
      </c>
      <c r="E8483" t="s">
        <v>221757</v>
      </c>
    </row>
    <row r="8484" spans="1:5" x14ac:dyDescent="0.3">
      <c r="A8484">
        <v>0</v>
      </c>
      <c r="B8484">
        <v>2263077499</v>
      </c>
      <c r="C8484" t="s">
        <v>4720</v>
      </c>
      <c r="D8484" t="s">
        <v>100993</v>
      </c>
      <c r="E8484" t="s">
        <v>221758</v>
      </c>
    </row>
    <row r="8485" spans="1:5" x14ac:dyDescent="0.3">
      <c r="A8485">
        <v>0</v>
      </c>
      <c r="B8485">
        <v>2263077512</v>
      </c>
      <c r="C8485" t="s">
        <v>4720</v>
      </c>
      <c r="D8485" t="s">
        <v>100988</v>
      </c>
      <c r="E8485" t="s">
        <v>221759</v>
      </c>
    </row>
    <row r="8486" spans="1:5" x14ac:dyDescent="0.3">
      <c r="A8486">
        <v>0</v>
      </c>
      <c r="B8486">
        <v>2263077542</v>
      </c>
      <c r="C8486" t="s">
        <v>4721</v>
      </c>
      <c r="D8486" t="s">
        <v>100994</v>
      </c>
      <c r="E8486" t="s">
        <v>221760</v>
      </c>
    </row>
    <row r="8487" spans="1:5" x14ac:dyDescent="0.3">
      <c r="A8487">
        <v>0</v>
      </c>
      <c r="B8487">
        <v>2263077737</v>
      </c>
      <c r="C8487" t="s">
        <v>4722</v>
      </c>
      <c r="D8487" t="s">
        <v>100995</v>
      </c>
      <c r="E8487" t="s">
        <v>221761</v>
      </c>
    </row>
    <row r="8488" spans="1:5" x14ac:dyDescent="0.3">
      <c r="A8488">
        <v>0</v>
      </c>
      <c r="B8488">
        <v>2263077783</v>
      </c>
      <c r="C8488" t="s">
        <v>4722</v>
      </c>
      <c r="D8488" t="s">
        <v>100996</v>
      </c>
      <c r="E8488" t="s">
        <v>221762</v>
      </c>
    </row>
    <row r="8489" spans="1:5" x14ac:dyDescent="0.3">
      <c r="A8489">
        <v>0</v>
      </c>
      <c r="B8489">
        <v>2263077791</v>
      </c>
      <c r="C8489" t="s">
        <v>4723</v>
      </c>
      <c r="D8489" t="s">
        <v>100997</v>
      </c>
      <c r="E8489" t="s">
        <v>221763</v>
      </c>
    </row>
    <row r="8490" spans="1:5" x14ac:dyDescent="0.3">
      <c r="A8490">
        <v>0</v>
      </c>
      <c r="B8490">
        <v>2263077964</v>
      </c>
      <c r="C8490" t="s">
        <v>4724</v>
      </c>
      <c r="D8490" t="s">
        <v>100998</v>
      </c>
      <c r="E8490" t="s">
        <v>221764</v>
      </c>
    </row>
    <row r="8491" spans="1:5" x14ac:dyDescent="0.3">
      <c r="A8491">
        <v>0</v>
      </c>
      <c r="B8491">
        <v>2263078056</v>
      </c>
      <c r="C8491" t="s">
        <v>4725</v>
      </c>
      <c r="D8491" t="s">
        <v>100999</v>
      </c>
      <c r="E8491" t="s">
        <v>221765</v>
      </c>
    </row>
    <row r="8492" spans="1:5" x14ac:dyDescent="0.3">
      <c r="A8492">
        <v>0</v>
      </c>
      <c r="B8492">
        <v>2263078066</v>
      </c>
      <c r="C8492" t="s">
        <v>4725</v>
      </c>
      <c r="D8492" t="s">
        <v>101000</v>
      </c>
      <c r="E8492" t="s">
        <v>221766</v>
      </c>
    </row>
    <row r="8493" spans="1:5" x14ac:dyDescent="0.3">
      <c r="A8493">
        <v>0</v>
      </c>
      <c r="B8493">
        <v>2263078294</v>
      </c>
      <c r="C8493" t="s">
        <v>4726</v>
      </c>
      <c r="D8493" t="s">
        <v>99637</v>
      </c>
      <c r="E8493" t="s">
        <v>221767</v>
      </c>
    </row>
    <row r="8494" spans="1:5" x14ac:dyDescent="0.3">
      <c r="A8494">
        <v>0</v>
      </c>
      <c r="B8494">
        <v>2263078495</v>
      </c>
      <c r="C8494" t="s">
        <v>4727</v>
      </c>
      <c r="D8494" t="s">
        <v>101001</v>
      </c>
      <c r="E8494" t="s">
        <v>221768</v>
      </c>
    </row>
    <row r="8495" spans="1:5" x14ac:dyDescent="0.3">
      <c r="A8495">
        <v>0</v>
      </c>
      <c r="B8495">
        <v>2263078569</v>
      </c>
      <c r="C8495" t="s">
        <v>4728</v>
      </c>
      <c r="D8495" t="s">
        <v>101002</v>
      </c>
      <c r="E8495" t="s">
        <v>221769</v>
      </c>
    </row>
    <row r="8496" spans="1:5" x14ac:dyDescent="0.3">
      <c r="A8496">
        <v>0</v>
      </c>
      <c r="B8496">
        <v>2263078719</v>
      </c>
      <c r="C8496" t="s">
        <v>4729</v>
      </c>
      <c r="D8496" t="s">
        <v>101003</v>
      </c>
      <c r="E8496" t="s">
        <v>221770</v>
      </c>
    </row>
    <row r="8497" spans="1:5" x14ac:dyDescent="0.3">
      <c r="A8497">
        <v>0</v>
      </c>
      <c r="B8497">
        <v>2263078902</v>
      </c>
      <c r="C8497" t="s">
        <v>4730</v>
      </c>
      <c r="D8497" t="s">
        <v>101004</v>
      </c>
      <c r="E8497" t="s">
        <v>221771</v>
      </c>
    </row>
    <row r="8498" spans="1:5" x14ac:dyDescent="0.3">
      <c r="A8498">
        <v>0</v>
      </c>
      <c r="B8498">
        <v>2263079005</v>
      </c>
      <c r="C8498" t="s">
        <v>4731</v>
      </c>
      <c r="D8498" t="s">
        <v>100983</v>
      </c>
      <c r="E8498" t="s">
        <v>221772</v>
      </c>
    </row>
    <row r="8499" spans="1:5" x14ac:dyDescent="0.3">
      <c r="A8499">
        <v>0</v>
      </c>
      <c r="B8499">
        <v>2263079087</v>
      </c>
      <c r="C8499" t="s">
        <v>4732</v>
      </c>
      <c r="D8499" t="s">
        <v>101005</v>
      </c>
      <c r="E8499" t="s">
        <v>221773</v>
      </c>
    </row>
    <row r="8500" spans="1:5" x14ac:dyDescent="0.3">
      <c r="A8500">
        <v>0</v>
      </c>
      <c r="B8500">
        <v>2263079371</v>
      </c>
      <c r="C8500" t="s">
        <v>4733</v>
      </c>
      <c r="D8500" t="s">
        <v>94847</v>
      </c>
      <c r="E8500" t="s">
        <v>221774</v>
      </c>
    </row>
    <row r="8501" spans="1:5" x14ac:dyDescent="0.3">
      <c r="A8501">
        <v>0</v>
      </c>
      <c r="B8501">
        <v>2263079526</v>
      </c>
      <c r="C8501" t="s">
        <v>4734</v>
      </c>
      <c r="D8501" t="s">
        <v>101006</v>
      </c>
      <c r="E8501" t="s">
        <v>221775</v>
      </c>
    </row>
    <row r="8502" spans="1:5" x14ac:dyDescent="0.3">
      <c r="A8502">
        <v>0</v>
      </c>
      <c r="B8502">
        <v>2263079555</v>
      </c>
      <c r="C8502" t="s">
        <v>4734</v>
      </c>
      <c r="D8502" t="s">
        <v>101007</v>
      </c>
      <c r="E8502" t="s">
        <v>221776</v>
      </c>
    </row>
    <row r="8503" spans="1:5" x14ac:dyDescent="0.3">
      <c r="A8503">
        <v>0</v>
      </c>
      <c r="B8503">
        <v>2263080398</v>
      </c>
      <c r="C8503" t="s">
        <v>4735</v>
      </c>
      <c r="D8503" t="s">
        <v>101008</v>
      </c>
      <c r="E8503" t="s">
        <v>221777</v>
      </c>
    </row>
    <row r="8504" spans="1:5" x14ac:dyDescent="0.3">
      <c r="A8504">
        <v>0</v>
      </c>
      <c r="B8504">
        <v>2263080843</v>
      </c>
      <c r="C8504" t="s">
        <v>4736</v>
      </c>
      <c r="D8504" t="s">
        <v>101009</v>
      </c>
      <c r="E8504" t="s">
        <v>221778</v>
      </c>
    </row>
    <row r="8505" spans="1:5" x14ac:dyDescent="0.3">
      <c r="A8505">
        <v>0</v>
      </c>
      <c r="B8505">
        <v>2263081477</v>
      </c>
      <c r="C8505" t="s">
        <v>4737</v>
      </c>
      <c r="D8505" t="s">
        <v>101010</v>
      </c>
      <c r="E8505" t="s">
        <v>221779</v>
      </c>
    </row>
    <row r="8506" spans="1:5" x14ac:dyDescent="0.3">
      <c r="A8506">
        <v>0</v>
      </c>
      <c r="B8506">
        <v>2263081693</v>
      </c>
      <c r="C8506" t="s">
        <v>4738</v>
      </c>
      <c r="D8506" t="s">
        <v>101011</v>
      </c>
      <c r="E8506" t="s">
        <v>221780</v>
      </c>
    </row>
    <row r="8507" spans="1:5" x14ac:dyDescent="0.3">
      <c r="A8507">
        <v>0</v>
      </c>
      <c r="B8507">
        <v>2263082410</v>
      </c>
      <c r="C8507" t="s">
        <v>4739</v>
      </c>
      <c r="D8507" t="s">
        <v>101012</v>
      </c>
      <c r="E8507" t="s">
        <v>221781</v>
      </c>
    </row>
    <row r="8508" spans="1:5" x14ac:dyDescent="0.3">
      <c r="A8508">
        <v>0</v>
      </c>
      <c r="B8508">
        <v>2263082609</v>
      </c>
      <c r="C8508" t="s">
        <v>4740</v>
      </c>
      <c r="D8508" t="s">
        <v>101013</v>
      </c>
      <c r="E8508" t="s">
        <v>221782</v>
      </c>
    </row>
    <row r="8509" spans="1:5" x14ac:dyDescent="0.3">
      <c r="A8509">
        <v>0</v>
      </c>
      <c r="B8509">
        <v>2263082789</v>
      </c>
      <c r="C8509" t="s">
        <v>4741</v>
      </c>
      <c r="D8509" t="s">
        <v>101014</v>
      </c>
      <c r="E8509" t="s">
        <v>221783</v>
      </c>
    </row>
    <row r="8510" spans="1:5" x14ac:dyDescent="0.3">
      <c r="A8510">
        <v>0</v>
      </c>
      <c r="B8510">
        <v>2263082875</v>
      </c>
      <c r="C8510" t="s">
        <v>4742</v>
      </c>
      <c r="D8510" t="s">
        <v>101015</v>
      </c>
      <c r="E8510" t="s">
        <v>221784</v>
      </c>
    </row>
    <row r="8511" spans="1:5" x14ac:dyDescent="0.3">
      <c r="A8511">
        <v>0</v>
      </c>
      <c r="B8511">
        <v>2263082905</v>
      </c>
      <c r="C8511" t="s">
        <v>4742</v>
      </c>
      <c r="D8511" t="s">
        <v>101016</v>
      </c>
      <c r="E8511" t="s">
        <v>221785</v>
      </c>
    </row>
    <row r="8512" spans="1:5" x14ac:dyDescent="0.3">
      <c r="A8512">
        <v>0</v>
      </c>
      <c r="B8512">
        <v>2263083391</v>
      </c>
      <c r="C8512" t="s">
        <v>4743</v>
      </c>
      <c r="D8512" t="s">
        <v>101017</v>
      </c>
      <c r="E8512" t="s">
        <v>221786</v>
      </c>
    </row>
    <row r="8513" spans="1:5" x14ac:dyDescent="0.3">
      <c r="A8513">
        <v>0</v>
      </c>
      <c r="B8513">
        <v>2263083739</v>
      </c>
      <c r="C8513" t="s">
        <v>4744</v>
      </c>
      <c r="D8513" t="s">
        <v>101018</v>
      </c>
      <c r="E8513" t="s">
        <v>221787</v>
      </c>
    </row>
    <row r="8514" spans="1:5" x14ac:dyDescent="0.3">
      <c r="A8514">
        <v>0</v>
      </c>
      <c r="B8514">
        <v>2263084287</v>
      </c>
      <c r="C8514" t="s">
        <v>4745</v>
      </c>
      <c r="D8514" t="s">
        <v>101019</v>
      </c>
      <c r="E8514" t="s">
        <v>221788</v>
      </c>
    </row>
    <row r="8515" spans="1:5" x14ac:dyDescent="0.3">
      <c r="A8515">
        <v>0</v>
      </c>
      <c r="B8515">
        <v>2263084795</v>
      </c>
      <c r="C8515" t="s">
        <v>4746</v>
      </c>
      <c r="D8515" t="s">
        <v>101020</v>
      </c>
      <c r="E8515" t="s">
        <v>221789</v>
      </c>
    </row>
    <row r="8516" spans="1:5" x14ac:dyDescent="0.3">
      <c r="A8516">
        <v>0</v>
      </c>
      <c r="B8516">
        <v>2263084890</v>
      </c>
      <c r="C8516" t="s">
        <v>4747</v>
      </c>
      <c r="D8516" t="s">
        <v>101021</v>
      </c>
      <c r="E8516" t="s">
        <v>221790</v>
      </c>
    </row>
    <row r="8517" spans="1:5" x14ac:dyDescent="0.3">
      <c r="A8517">
        <v>0</v>
      </c>
      <c r="B8517">
        <v>2263085042</v>
      </c>
      <c r="C8517" t="s">
        <v>4748</v>
      </c>
      <c r="D8517" t="s">
        <v>101022</v>
      </c>
      <c r="E8517" t="s">
        <v>221791</v>
      </c>
    </row>
    <row r="8518" spans="1:5" x14ac:dyDescent="0.3">
      <c r="A8518">
        <v>0</v>
      </c>
      <c r="B8518">
        <v>2263085249</v>
      </c>
      <c r="C8518" t="s">
        <v>4749</v>
      </c>
      <c r="D8518" t="s">
        <v>101023</v>
      </c>
      <c r="E8518" t="s">
        <v>221792</v>
      </c>
    </row>
    <row r="8519" spans="1:5" x14ac:dyDescent="0.3">
      <c r="A8519">
        <v>0</v>
      </c>
      <c r="B8519">
        <v>2263086014</v>
      </c>
      <c r="C8519" t="s">
        <v>4750</v>
      </c>
      <c r="D8519" t="s">
        <v>101024</v>
      </c>
      <c r="E8519" t="s">
        <v>221793</v>
      </c>
    </row>
    <row r="8520" spans="1:5" x14ac:dyDescent="0.3">
      <c r="A8520">
        <v>0</v>
      </c>
      <c r="B8520">
        <v>2263086086</v>
      </c>
      <c r="C8520" t="s">
        <v>4751</v>
      </c>
      <c r="D8520" t="s">
        <v>101025</v>
      </c>
      <c r="E8520" t="s">
        <v>221794</v>
      </c>
    </row>
    <row r="8521" spans="1:5" x14ac:dyDescent="0.3">
      <c r="A8521">
        <v>0</v>
      </c>
      <c r="B8521">
        <v>2263086560</v>
      </c>
      <c r="C8521" t="s">
        <v>4752</v>
      </c>
      <c r="D8521" t="s">
        <v>101026</v>
      </c>
      <c r="E8521" t="s">
        <v>221795</v>
      </c>
    </row>
    <row r="8522" spans="1:5" x14ac:dyDescent="0.3">
      <c r="A8522">
        <v>0</v>
      </c>
      <c r="B8522">
        <v>2263086633</v>
      </c>
      <c r="C8522" t="s">
        <v>4753</v>
      </c>
      <c r="D8522" t="s">
        <v>100010</v>
      </c>
      <c r="E8522" t="s">
        <v>221796</v>
      </c>
    </row>
    <row r="8523" spans="1:5" x14ac:dyDescent="0.3">
      <c r="A8523">
        <v>0</v>
      </c>
      <c r="B8523">
        <v>2263086849</v>
      </c>
      <c r="C8523" t="s">
        <v>4754</v>
      </c>
      <c r="D8523" t="s">
        <v>101027</v>
      </c>
      <c r="E8523" t="s">
        <v>221797</v>
      </c>
    </row>
    <row r="8524" spans="1:5" x14ac:dyDescent="0.3">
      <c r="A8524">
        <v>0</v>
      </c>
      <c r="B8524">
        <v>2263087049</v>
      </c>
      <c r="C8524" t="s">
        <v>4755</v>
      </c>
      <c r="D8524" t="s">
        <v>101028</v>
      </c>
      <c r="E8524" t="s">
        <v>221798</v>
      </c>
    </row>
    <row r="8525" spans="1:5" x14ac:dyDescent="0.3">
      <c r="A8525">
        <v>0</v>
      </c>
      <c r="B8525">
        <v>2263087394</v>
      </c>
      <c r="C8525" t="s">
        <v>4756</v>
      </c>
      <c r="D8525" t="s">
        <v>101029</v>
      </c>
      <c r="E8525" t="s">
        <v>221799</v>
      </c>
    </row>
    <row r="8526" spans="1:5" x14ac:dyDescent="0.3">
      <c r="A8526">
        <v>0</v>
      </c>
      <c r="B8526">
        <v>2263087795</v>
      </c>
      <c r="C8526" t="s">
        <v>4757</v>
      </c>
      <c r="D8526" t="s">
        <v>101030</v>
      </c>
      <c r="E8526" t="s">
        <v>221800</v>
      </c>
    </row>
    <row r="8527" spans="1:5" x14ac:dyDescent="0.3">
      <c r="A8527">
        <v>0</v>
      </c>
      <c r="B8527">
        <v>2263087835</v>
      </c>
      <c r="C8527" t="s">
        <v>4757</v>
      </c>
      <c r="D8527" t="s">
        <v>101031</v>
      </c>
      <c r="E8527" t="s">
        <v>221801</v>
      </c>
    </row>
    <row r="8528" spans="1:5" x14ac:dyDescent="0.3">
      <c r="A8528">
        <v>0</v>
      </c>
      <c r="B8528">
        <v>2263088294</v>
      </c>
      <c r="C8528" t="s">
        <v>4758</v>
      </c>
      <c r="D8528" t="s">
        <v>101032</v>
      </c>
      <c r="E8528" t="s">
        <v>221802</v>
      </c>
    </row>
    <row r="8529" spans="1:5" x14ac:dyDescent="0.3">
      <c r="A8529">
        <v>0</v>
      </c>
      <c r="B8529">
        <v>2263088372</v>
      </c>
      <c r="C8529" t="s">
        <v>4759</v>
      </c>
      <c r="D8529" t="s">
        <v>101033</v>
      </c>
      <c r="E8529" t="s">
        <v>221803</v>
      </c>
    </row>
    <row r="8530" spans="1:5" x14ac:dyDescent="0.3">
      <c r="A8530">
        <v>0</v>
      </c>
      <c r="B8530">
        <v>2263088876</v>
      </c>
      <c r="C8530" t="s">
        <v>4760</v>
      </c>
      <c r="D8530" t="s">
        <v>101034</v>
      </c>
      <c r="E8530" t="s">
        <v>221804</v>
      </c>
    </row>
    <row r="8531" spans="1:5" x14ac:dyDescent="0.3">
      <c r="A8531">
        <v>0</v>
      </c>
      <c r="B8531">
        <v>2263089155</v>
      </c>
      <c r="C8531" t="s">
        <v>4761</v>
      </c>
      <c r="D8531" t="s">
        <v>101035</v>
      </c>
      <c r="E8531" t="s">
        <v>221805</v>
      </c>
    </row>
    <row r="8532" spans="1:5" x14ac:dyDescent="0.3">
      <c r="A8532">
        <v>0</v>
      </c>
      <c r="B8532">
        <v>2263089226</v>
      </c>
      <c r="C8532" t="s">
        <v>4761</v>
      </c>
      <c r="D8532" t="s">
        <v>101036</v>
      </c>
      <c r="E8532" t="s">
        <v>221806</v>
      </c>
    </row>
    <row r="8533" spans="1:5" x14ac:dyDescent="0.3">
      <c r="A8533">
        <v>0</v>
      </c>
      <c r="B8533">
        <v>2263089317</v>
      </c>
      <c r="C8533" t="s">
        <v>4762</v>
      </c>
      <c r="D8533" t="s">
        <v>101037</v>
      </c>
      <c r="E8533" t="s">
        <v>221806</v>
      </c>
    </row>
    <row r="8534" spans="1:5" x14ac:dyDescent="0.3">
      <c r="A8534">
        <v>0</v>
      </c>
      <c r="B8534">
        <v>2263089688</v>
      </c>
      <c r="C8534" t="s">
        <v>4763</v>
      </c>
      <c r="D8534" t="s">
        <v>99924</v>
      </c>
      <c r="E8534" t="s">
        <v>221807</v>
      </c>
    </row>
    <row r="8535" spans="1:5" x14ac:dyDescent="0.3">
      <c r="A8535">
        <v>0</v>
      </c>
      <c r="B8535">
        <v>2263090057</v>
      </c>
      <c r="C8535" t="s">
        <v>4764</v>
      </c>
      <c r="D8535" t="s">
        <v>101038</v>
      </c>
      <c r="E8535" t="s">
        <v>221808</v>
      </c>
    </row>
    <row r="8536" spans="1:5" x14ac:dyDescent="0.3">
      <c r="A8536">
        <v>0</v>
      </c>
      <c r="B8536">
        <v>2263090249</v>
      </c>
      <c r="C8536" t="s">
        <v>4765</v>
      </c>
      <c r="D8536" t="s">
        <v>101039</v>
      </c>
      <c r="E8536" t="s">
        <v>221809</v>
      </c>
    </row>
    <row r="8537" spans="1:5" x14ac:dyDescent="0.3">
      <c r="A8537">
        <v>0</v>
      </c>
      <c r="B8537">
        <v>2263090459</v>
      </c>
      <c r="C8537" t="s">
        <v>4766</v>
      </c>
      <c r="D8537" t="s">
        <v>101040</v>
      </c>
      <c r="E8537" t="s">
        <v>221810</v>
      </c>
    </row>
    <row r="8538" spans="1:5" x14ac:dyDescent="0.3">
      <c r="A8538">
        <v>0</v>
      </c>
      <c r="B8538">
        <v>2263090719</v>
      </c>
      <c r="C8538" t="s">
        <v>4767</v>
      </c>
      <c r="D8538" t="s">
        <v>101041</v>
      </c>
      <c r="E8538" t="s">
        <v>221811</v>
      </c>
    </row>
    <row r="8539" spans="1:5" x14ac:dyDescent="0.3">
      <c r="A8539">
        <v>0</v>
      </c>
      <c r="B8539">
        <v>2263091079</v>
      </c>
      <c r="C8539" t="s">
        <v>4768</v>
      </c>
      <c r="D8539" t="s">
        <v>101042</v>
      </c>
      <c r="E8539" t="s">
        <v>221812</v>
      </c>
    </row>
    <row r="8540" spans="1:5" x14ac:dyDescent="0.3">
      <c r="A8540">
        <v>0</v>
      </c>
      <c r="B8540">
        <v>2263091137</v>
      </c>
      <c r="C8540" t="s">
        <v>4768</v>
      </c>
      <c r="D8540" t="s">
        <v>101043</v>
      </c>
      <c r="E8540" t="s">
        <v>221813</v>
      </c>
    </row>
    <row r="8541" spans="1:5" x14ac:dyDescent="0.3">
      <c r="A8541">
        <v>0</v>
      </c>
      <c r="B8541">
        <v>2263091347</v>
      </c>
      <c r="C8541" t="s">
        <v>4769</v>
      </c>
      <c r="D8541" t="s">
        <v>101044</v>
      </c>
      <c r="E8541" t="s">
        <v>221814</v>
      </c>
    </row>
    <row r="8542" spans="1:5" x14ac:dyDescent="0.3">
      <c r="A8542">
        <v>0</v>
      </c>
      <c r="B8542">
        <v>2263091359</v>
      </c>
      <c r="C8542" t="s">
        <v>4769</v>
      </c>
      <c r="D8542" t="s">
        <v>101045</v>
      </c>
      <c r="E8542" t="s">
        <v>221815</v>
      </c>
    </row>
    <row r="8543" spans="1:5" x14ac:dyDescent="0.3">
      <c r="A8543">
        <v>0</v>
      </c>
      <c r="B8543">
        <v>2263091571</v>
      </c>
      <c r="C8543" t="s">
        <v>4770</v>
      </c>
      <c r="D8543" t="s">
        <v>101046</v>
      </c>
      <c r="E8543" t="s">
        <v>221816</v>
      </c>
    </row>
    <row r="8544" spans="1:5" x14ac:dyDescent="0.3">
      <c r="A8544">
        <v>0</v>
      </c>
      <c r="B8544">
        <v>2263091756</v>
      </c>
      <c r="C8544" t="s">
        <v>4771</v>
      </c>
      <c r="D8544" t="s">
        <v>100140</v>
      </c>
      <c r="E8544" t="s">
        <v>221817</v>
      </c>
    </row>
    <row r="8545" spans="1:5" x14ac:dyDescent="0.3">
      <c r="A8545">
        <v>0</v>
      </c>
      <c r="B8545">
        <v>2263092381</v>
      </c>
      <c r="C8545" t="s">
        <v>4772</v>
      </c>
      <c r="D8545" t="s">
        <v>101047</v>
      </c>
      <c r="E8545" t="s">
        <v>221818</v>
      </c>
    </row>
    <row r="8546" spans="1:5" x14ac:dyDescent="0.3">
      <c r="A8546">
        <v>0</v>
      </c>
      <c r="B8546">
        <v>2263092476</v>
      </c>
      <c r="C8546" t="s">
        <v>4773</v>
      </c>
      <c r="D8546" t="s">
        <v>101048</v>
      </c>
      <c r="E8546" t="s">
        <v>221819</v>
      </c>
    </row>
    <row r="8547" spans="1:5" x14ac:dyDescent="0.3">
      <c r="A8547">
        <v>0</v>
      </c>
      <c r="B8547">
        <v>2263093029</v>
      </c>
      <c r="C8547" t="s">
        <v>4774</v>
      </c>
      <c r="D8547" t="s">
        <v>101049</v>
      </c>
      <c r="E8547" t="s">
        <v>221820</v>
      </c>
    </row>
    <row r="8548" spans="1:5" x14ac:dyDescent="0.3">
      <c r="A8548">
        <v>0</v>
      </c>
      <c r="B8548">
        <v>2263093126</v>
      </c>
      <c r="C8548" t="s">
        <v>4775</v>
      </c>
      <c r="D8548" t="s">
        <v>101050</v>
      </c>
      <c r="E8548" t="s">
        <v>221821</v>
      </c>
    </row>
    <row r="8549" spans="1:5" x14ac:dyDescent="0.3">
      <c r="A8549">
        <v>0</v>
      </c>
      <c r="B8549">
        <v>2263093238</v>
      </c>
      <c r="C8549" t="s">
        <v>4776</v>
      </c>
      <c r="D8549" t="s">
        <v>101051</v>
      </c>
      <c r="E8549" t="s">
        <v>221822</v>
      </c>
    </row>
    <row r="8550" spans="1:5" x14ac:dyDescent="0.3">
      <c r="A8550">
        <v>0</v>
      </c>
      <c r="B8550">
        <v>2263093302</v>
      </c>
      <c r="C8550" t="s">
        <v>4777</v>
      </c>
      <c r="D8550" t="s">
        <v>100655</v>
      </c>
      <c r="E8550" t="s">
        <v>221823</v>
      </c>
    </row>
    <row r="8551" spans="1:5" x14ac:dyDescent="0.3">
      <c r="A8551">
        <v>0</v>
      </c>
      <c r="B8551">
        <v>2263094143</v>
      </c>
      <c r="C8551" t="s">
        <v>4778</v>
      </c>
      <c r="D8551" t="s">
        <v>98860</v>
      </c>
      <c r="E8551" t="s">
        <v>221824</v>
      </c>
    </row>
    <row r="8552" spans="1:5" x14ac:dyDescent="0.3">
      <c r="A8552">
        <v>0</v>
      </c>
      <c r="B8552">
        <v>2263094276</v>
      </c>
      <c r="C8552" t="s">
        <v>4779</v>
      </c>
      <c r="D8552" t="s">
        <v>97314</v>
      </c>
      <c r="E8552" t="s">
        <v>221825</v>
      </c>
    </row>
    <row r="8553" spans="1:5" x14ac:dyDescent="0.3">
      <c r="A8553">
        <v>0</v>
      </c>
      <c r="B8553">
        <v>2263094450</v>
      </c>
      <c r="C8553" t="s">
        <v>4780</v>
      </c>
      <c r="D8553" t="s">
        <v>101052</v>
      </c>
      <c r="E8553" t="s">
        <v>221826</v>
      </c>
    </row>
    <row r="8554" spans="1:5" x14ac:dyDescent="0.3">
      <c r="A8554">
        <v>0</v>
      </c>
      <c r="B8554">
        <v>2263094516</v>
      </c>
      <c r="C8554" t="s">
        <v>4780</v>
      </c>
      <c r="D8554" t="s">
        <v>101053</v>
      </c>
      <c r="E8554" t="s">
        <v>221827</v>
      </c>
    </row>
    <row r="8555" spans="1:5" x14ac:dyDescent="0.3">
      <c r="A8555">
        <v>0</v>
      </c>
      <c r="B8555">
        <v>2263094592</v>
      </c>
      <c r="C8555" t="s">
        <v>4781</v>
      </c>
      <c r="D8555" t="s">
        <v>101054</v>
      </c>
      <c r="E8555" t="s">
        <v>221828</v>
      </c>
    </row>
    <row r="8556" spans="1:5" x14ac:dyDescent="0.3">
      <c r="A8556">
        <v>0</v>
      </c>
      <c r="B8556">
        <v>2263094673</v>
      </c>
      <c r="C8556" t="s">
        <v>4782</v>
      </c>
      <c r="D8556" t="s">
        <v>101055</v>
      </c>
      <c r="E8556" t="s">
        <v>221829</v>
      </c>
    </row>
    <row r="8557" spans="1:5" x14ac:dyDescent="0.3">
      <c r="A8557">
        <v>0</v>
      </c>
      <c r="B8557">
        <v>2263094776</v>
      </c>
      <c r="C8557" t="s">
        <v>4783</v>
      </c>
      <c r="D8557" t="s">
        <v>101056</v>
      </c>
      <c r="E8557" t="s">
        <v>221830</v>
      </c>
    </row>
    <row r="8558" spans="1:5" x14ac:dyDescent="0.3">
      <c r="A8558">
        <v>0</v>
      </c>
      <c r="B8558">
        <v>2263094895</v>
      </c>
      <c r="C8558" t="s">
        <v>4784</v>
      </c>
      <c r="D8558" t="s">
        <v>101057</v>
      </c>
      <c r="E8558" t="s">
        <v>221831</v>
      </c>
    </row>
    <row r="8559" spans="1:5" x14ac:dyDescent="0.3">
      <c r="A8559">
        <v>0</v>
      </c>
      <c r="B8559">
        <v>2263095219</v>
      </c>
      <c r="C8559" t="s">
        <v>4785</v>
      </c>
      <c r="D8559" t="s">
        <v>101058</v>
      </c>
      <c r="E8559" t="s">
        <v>221832</v>
      </c>
    </row>
    <row r="8560" spans="1:5" x14ac:dyDescent="0.3">
      <c r="A8560">
        <v>0</v>
      </c>
      <c r="B8560">
        <v>2263095333</v>
      </c>
      <c r="C8560" t="s">
        <v>4786</v>
      </c>
      <c r="D8560" t="s">
        <v>101059</v>
      </c>
      <c r="E8560" t="s">
        <v>221833</v>
      </c>
    </row>
    <row r="8561" spans="1:5" x14ac:dyDescent="0.3">
      <c r="A8561">
        <v>0</v>
      </c>
      <c r="B8561">
        <v>2263095367</v>
      </c>
      <c r="C8561" t="s">
        <v>4786</v>
      </c>
      <c r="D8561" t="s">
        <v>101060</v>
      </c>
      <c r="E8561" t="s">
        <v>221834</v>
      </c>
    </row>
    <row r="8562" spans="1:5" x14ac:dyDescent="0.3">
      <c r="A8562">
        <v>0</v>
      </c>
      <c r="B8562">
        <v>2263096016</v>
      </c>
      <c r="C8562" t="s">
        <v>4787</v>
      </c>
      <c r="D8562" t="s">
        <v>100630</v>
      </c>
      <c r="E8562" t="s">
        <v>221835</v>
      </c>
    </row>
    <row r="8563" spans="1:5" x14ac:dyDescent="0.3">
      <c r="A8563">
        <v>0</v>
      </c>
      <c r="B8563">
        <v>2263097503</v>
      </c>
      <c r="C8563" t="s">
        <v>4788</v>
      </c>
      <c r="D8563" t="s">
        <v>100399</v>
      </c>
      <c r="E8563" t="s">
        <v>221836</v>
      </c>
    </row>
    <row r="8564" spans="1:5" x14ac:dyDescent="0.3">
      <c r="A8564">
        <v>0</v>
      </c>
      <c r="B8564">
        <v>2263097529</v>
      </c>
      <c r="C8564" t="s">
        <v>4788</v>
      </c>
      <c r="D8564" t="s">
        <v>100142</v>
      </c>
      <c r="E8564" t="s">
        <v>221837</v>
      </c>
    </row>
    <row r="8565" spans="1:5" x14ac:dyDescent="0.3">
      <c r="A8565">
        <v>0</v>
      </c>
      <c r="B8565">
        <v>2263097661</v>
      </c>
      <c r="C8565" t="s">
        <v>4789</v>
      </c>
      <c r="D8565" t="s">
        <v>101061</v>
      </c>
      <c r="E8565" t="s">
        <v>221838</v>
      </c>
    </row>
    <row r="8566" spans="1:5" x14ac:dyDescent="0.3">
      <c r="A8566">
        <v>0</v>
      </c>
      <c r="B8566">
        <v>2263097863</v>
      </c>
      <c r="C8566" t="s">
        <v>4790</v>
      </c>
      <c r="D8566" t="s">
        <v>101048</v>
      </c>
      <c r="E8566" t="s">
        <v>221839</v>
      </c>
    </row>
    <row r="8567" spans="1:5" x14ac:dyDescent="0.3">
      <c r="A8567">
        <v>0</v>
      </c>
      <c r="B8567">
        <v>2263097900</v>
      </c>
      <c r="C8567" t="s">
        <v>4790</v>
      </c>
      <c r="D8567" t="s">
        <v>101062</v>
      </c>
      <c r="E8567" t="s">
        <v>221840</v>
      </c>
    </row>
    <row r="8568" spans="1:5" x14ac:dyDescent="0.3">
      <c r="A8568">
        <v>0</v>
      </c>
      <c r="B8568">
        <v>2263097943</v>
      </c>
      <c r="C8568" t="s">
        <v>4791</v>
      </c>
      <c r="D8568" t="s">
        <v>101063</v>
      </c>
      <c r="E8568" t="s">
        <v>221841</v>
      </c>
    </row>
    <row r="8569" spans="1:5" x14ac:dyDescent="0.3">
      <c r="A8569">
        <v>0</v>
      </c>
      <c r="B8569">
        <v>2263098002</v>
      </c>
      <c r="C8569" t="s">
        <v>4791</v>
      </c>
      <c r="D8569" t="s">
        <v>101064</v>
      </c>
      <c r="E8569" t="s">
        <v>221842</v>
      </c>
    </row>
    <row r="8570" spans="1:5" x14ac:dyDescent="0.3">
      <c r="A8570">
        <v>0</v>
      </c>
      <c r="B8570">
        <v>2263098101</v>
      </c>
      <c r="C8570" t="s">
        <v>4792</v>
      </c>
      <c r="D8570" t="s">
        <v>101065</v>
      </c>
      <c r="E8570" t="s">
        <v>221843</v>
      </c>
    </row>
    <row r="8571" spans="1:5" x14ac:dyDescent="0.3">
      <c r="A8571">
        <v>0</v>
      </c>
      <c r="B8571">
        <v>2263098496</v>
      </c>
      <c r="C8571" t="s">
        <v>4793</v>
      </c>
      <c r="D8571" t="s">
        <v>101066</v>
      </c>
      <c r="E8571" t="s">
        <v>221844</v>
      </c>
    </row>
    <row r="8572" spans="1:5" x14ac:dyDescent="0.3">
      <c r="A8572">
        <v>0</v>
      </c>
      <c r="B8572">
        <v>2263098569</v>
      </c>
      <c r="C8572" t="s">
        <v>4794</v>
      </c>
      <c r="D8572" t="s">
        <v>101067</v>
      </c>
      <c r="E8572" t="s">
        <v>221845</v>
      </c>
    </row>
    <row r="8573" spans="1:5" x14ac:dyDescent="0.3">
      <c r="A8573">
        <v>0</v>
      </c>
      <c r="B8573">
        <v>2263098598</v>
      </c>
      <c r="C8573" t="s">
        <v>4794</v>
      </c>
      <c r="D8573" t="s">
        <v>101068</v>
      </c>
      <c r="E8573" t="s">
        <v>221846</v>
      </c>
    </row>
    <row r="8574" spans="1:5" x14ac:dyDescent="0.3">
      <c r="A8574">
        <v>0</v>
      </c>
      <c r="B8574">
        <v>2263098692</v>
      </c>
      <c r="C8574" t="s">
        <v>4795</v>
      </c>
      <c r="D8574" t="s">
        <v>101069</v>
      </c>
      <c r="E8574" t="s">
        <v>221847</v>
      </c>
    </row>
    <row r="8575" spans="1:5" x14ac:dyDescent="0.3">
      <c r="A8575">
        <v>0</v>
      </c>
      <c r="B8575">
        <v>2263098782</v>
      </c>
      <c r="C8575" t="s">
        <v>4796</v>
      </c>
      <c r="D8575" t="s">
        <v>101070</v>
      </c>
      <c r="E8575" t="s">
        <v>221848</v>
      </c>
    </row>
    <row r="8576" spans="1:5" x14ac:dyDescent="0.3">
      <c r="A8576">
        <v>0</v>
      </c>
      <c r="B8576">
        <v>2263098784</v>
      </c>
      <c r="C8576" t="s">
        <v>4796</v>
      </c>
      <c r="D8576" t="s">
        <v>101071</v>
      </c>
      <c r="E8576" t="s">
        <v>221849</v>
      </c>
    </row>
    <row r="8577" spans="1:5" x14ac:dyDescent="0.3">
      <c r="A8577">
        <v>0</v>
      </c>
      <c r="B8577">
        <v>2263098820</v>
      </c>
      <c r="C8577" t="s">
        <v>4796</v>
      </c>
      <c r="D8577" t="s">
        <v>101072</v>
      </c>
      <c r="E8577" t="s">
        <v>221850</v>
      </c>
    </row>
    <row r="8578" spans="1:5" x14ac:dyDescent="0.3">
      <c r="A8578">
        <v>0</v>
      </c>
      <c r="B8578">
        <v>2263098894</v>
      </c>
      <c r="C8578" t="s">
        <v>4797</v>
      </c>
      <c r="D8578" t="s">
        <v>101073</v>
      </c>
      <c r="E8578" t="s">
        <v>221851</v>
      </c>
    </row>
    <row r="8579" spans="1:5" x14ac:dyDescent="0.3">
      <c r="A8579">
        <v>0</v>
      </c>
      <c r="B8579">
        <v>2263099021</v>
      </c>
      <c r="C8579" t="s">
        <v>4798</v>
      </c>
      <c r="D8579" t="s">
        <v>100669</v>
      </c>
      <c r="E8579" t="s">
        <v>221852</v>
      </c>
    </row>
    <row r="8580" spans="1:5" x14ac:dyDescent="0.3">
      <c r="A8580">
        <v>0</v>
      </c>
      <c r="B8580">
        <v>2263099377</v>
      </c>
      <c r="C8580" t="s">
        <v>4799</v>
      </c>
      <c r="D8580" t="s">
        <v>101074</v>
      </c>
      <c r="E8580" t="s">
        <v>221853</v>
      </c>
    </row>
    <row r="8581" spans="1:5" x14ac:dyDescent="0.3">
      <c r="A8581">
        <v>0</v>
      </c>
      <c r="B8581">
        <v>2263099950</v>
      </c>
      <c r="C8581" t="s">
        <v>4800</v>
      </c>
      <c r="D8581" t="s">
        <v>101075</v>
      </c>
      <c r="E8581" t="s">
        <v>221854</v>
      </c>
    </row>
    <row r="8582" spans="1:5" x14ac:dyDescent="0.3">
      <c r="A8582">
        <v>0</v>
      </c>
      <c r="B8582">
        <v>2263100056</v>
      </c>
      <c r="C8582" t="s">
        <v>4801</v>
      </c>
      <c r="D8582" t="s">
        <v>101076</v>
      </c>
      <c r="E8582" t="s">
        <v>221855</v>
      </c>
    </row>
    <row r="8583" spans="1:5" x14ac:dyDescent="0.3">
      <c r="A8583">
        <v>0</v>
      </c>
      <c r="B8583">
        <v>2263100066</v>
      </c>
      <c r="C8583" t="s">
        <v>4801</v>
      </c>
      <c r="D8583" t="s">
        <v>101077</v>
      </c>
      <c r="E8583" t="s">
        <v>221856</v>
      </c>
    </row>
    <row r="8584" spans="1:5" x14ac:dyDescent="0.3">
      <c r="A8584">
        <v>0</v>
      </c>
      <c r="B8584">
        <v>2263100116</v>
      </c>
      <c r="C8584" t="s">
        <v>4801</v>
      </c>
      <c r="D8584" t="s">
        <v>101078</v>
      </c>
      <c r="E8584" t="s">
        <v>221857</v>
      </c>
    </row>
    <row r="8585" spans="1:5" x14ac:dyDescent="0.3">
      <c r="A8585">
        <v>0</v>
      </c>
      <c r="B8585">
        <v>2263100419</v>
      </c>
      <c r="C8585" t="s">
        <v>4802</v>
      </c>
      <c r="D8585" t="s">
        <v>101079</v>
      </c>
      <c r="E8585" t="s">
        <v>221858</v>
      </c>
    </row>
    <row r="8586" spans="1:5" x14ac:dyDescent="0.3">
      <c r="A8586">
        <v>0</v>
      </c>
      <c r="B8586">
        <v>2263101663</v>
      </c>
      <c r="C8586" t="s">
        <v>4803</v>
      </c>
      <c r="D8586" t="s">
        <v>101080</v>
      </c>
      <c r="E8586" t="s">
        <v>221859</v>
      </c>
    </row>
    <row r="8587" spans="1:5" x14ac:dyDescent="0.3">
      <c r="A8587">
        <v>0</v>
      </c>
      <c r="B8587">
        <v>2263101700</v>
      </c>
      <c r="C8587" t="s">
        <v>4804</v>
      </c>
      <c r="D8587" t="s">
        <v>101081</v>
      </c>
      <c r="E8587" t="s">
        <v>221860</v>
      </c>
    </row>
    <row r="8588" spans="1:5" x14ac:dyDescent="0.3">
      <c r="A8588">
        <v>0</v>
      </c>
      <c r="B8588">
        <v>2263101845</v>
      </c>
      <c r="C8588" t="s">
        <v>4805</v>
      </c>
      <c r="D8588" t="s">
        <v>101082</v>
      </c>
      <c r="E8588" t="s">
        <v>221861</v>
      </c>
    </row>
    <row r="8589" spans="1:5" x14ac:dyDescent="0.3">
      <c r="A8589">
        <v>0</v>
      </c>
      <c r="B8589">
        <v>2263102117</v>
      </c>
      <c r="C8589" t="s">
        <v>4806</v>
      </c>
      <c r="D8589" t="s">
        <v>101068</v>
      </c>
      <c r="E8589" t="s">
        <v>221862</v>
      </c>
    </row>
    <row r="8590" spans="1:5" x14ac:dyDescent="0.3">
      <c r="A8590">
        <v>0</v>
      </c>
      <c r="B8590">
        <v>2263102709</v>
      </c>
      <c r="C8590" t="s">
        <v>4807</v>
      </c>
      <c r="D8590" t="s">
        <v>101083</v>
      </c>
      <c r="E8590" t="s">
        <v>221863</v>
      </c>
    </row>
    <row r="8591" spans="1:5" x14ac:dyDescent="0.3">
      <c r="A8591">
        <v>0</v>
      </c>
      <c r="B8591">
        <v>2263102754</v>
      </c>
      <c r="C8591" t="s">
        <v>4807</v>
      </c>
      <c r="D8591" t="s">
        <v>101084</v>
      </c>
      <c r="E8591" t="s">
        <v>221864</v>
      </c>
    </row>
    <row r="8592" spans="1:5" x14ac:dyDescent="0.3">
      <c r="A8592">
        <v>0</v>
      </c>
      <c r="B8592">
        <v>2263103231</v>
      </c>
      <c r="C8592" t="s">
        <v>4808</v>
      </c>
      <c r="D8592" t="s">
        <v>101085</v>
      </c>
      <c r="E8592" t="s">
        <v>221865</v>
      </c>
    </row>
    <row r="8593" spans="1:5" x14ac:dyDescent="0.3">
      <c r="A8593">
        <v>0</v>
      </c>
      <c r="B8593">
        <v>2263103252</v>
      </c>
      <c r="C8593" t="s">
        <v>4809</v>
      </c>
      <c r="D8593" t="s">
        <v>99961</v>
      </c>
      <c r="E8593" t="s">
        <v>221866</v>
      </c>
    </row>
    <row r="8594" spans="1:5" x14ac:dyDescent="0.3">
      <c r="A8594">
        <v>0</v>
      </c>
      <c r="B8594">
        <v>2263103280</v>
      </c>
      <c r="C8594" t="s">
        <v>4809</v>
      </c>
      <c r="D8594" t="s">
        <v>94834</v>
      </c>
      <c r="E8594" t="s">
        <v>221867</v>
      </c>
    </row>
    <row r="8595" spans="1:5" x14ac:dyDescent="0.3">
      <c r="A8595">
        <v>0</v>
      </c>
      <c r="B8595">
        <v>2263103494</v>
      </c>
      <c r="C8595" t="s">
        <v>4810</v>
      </c>
      <c r="D8595" t="s">
        <v>101086</v>
      </c>
      <c r="E8595" t="s">
        <v>221868</v>
      </c>
    </row>
    <row r="8596" spans="1:5" x14ac:dyDescent="0.3">
      <c r="A8596">
        <v>0</v>
      </c>
      <c r="B8596">
        <v>2263105135</v>
      </c>
      <c r="C8596" t="s">
        <v>4811</v>
      </c>
      <c r="D8596" t="s">
        <v>101087</v>
      </c>
      <c r="E8596" t="s">
        <v>221869</v>
      </c>
    </row>
    <row r="8597" spans="1:5" x14ac:dyDescent="0.3">
      <c r="A8597">
        <v>0</v>
      </c>
      <c r="B8597">
        <v>2263105373</v>
      </c>
      <c r="C8597" t="s">
        <v>4812</v>
      </c>
      <c r="D8597" t="s">
        <v>101088</v>
      </c>
      <c r="E8597" t="s">
        <v>221870</v>
      </c>
    </row>
    <row r="8598" spans="1:5" x14ac:dyDescent="0.3">
      <c r="A8598">
        <v>0</v>
      </c>
      <c r="B8598">
        <v>2263105384</v>
      </c>
      <c r="C8598" t="s">
        <v>4812</v>
      </c>
      <c r="D8598" t="s">
        <v>101089</v>
      </c>
      <c r="E8598" t="s">
        <v>221871</v>
      </c>
    </row>
    <row r="8599" spans="1:5" x14ac:dyDescent="0.3">
      <c r="A8599">
        <v>0</v>
      </c>
      <c r="B8599">
        <v>2263105559</v>
      </c>
      <c r="C8599" t="s">
        <v>4813</v>
      </c>
      <c r="D8599" t="s">
        <v>101090</v>
      </c>
      <c r="E8599" t="s">
        <v>221872</v>
      </c>
    </row>
    <row r="8600" spans="1:5" x14ac:dyDescent="0.3">
      <c r="A8600">
        <v>0</v>
      </c>
      <c r="B8600">
        <v>2263105719</v>
      </c>
      <c r="C8600" t="s">
        <v>4814</v>
      </c>
      <c r="D8600" t="s">
        <v>101091</v>
      </c>
      <c r="E8600" t="s">
        <v>221873</v>
      </c>
    </row>
    <row r="8601" spans="1:5" x14ac:dyDescent="0.3">
      <c r="A8601">
        <v>0</v>
      </c>
      <c r="B8601">
        <v>2263106303</v>
      </c>
      <c r="C8601" t="s">
        <v>4815</v>
      </c>
      <c r="D8601" t="s">
        <v>101092</v>
      </c>
      <c r="E8601" t="s">
        <v>221874</v>
      </c>
    </row>
    <row r="8602" spans="1:5" x14ac:dyDescent="0.3">
      <c r="A8602">
        <v>0</v>
      </c>
      <c r="B8602">
        <v>2263106404</v>
      </c>
      <c r="C8602" t="s">
        <v>4815</v>
      </c>
      <c r="D8602" t="s">
        <v>101093</v>
      </c>
      <c r="E8602" t="s">
        <v>221875</v>
      </c>
    </row>
    <row r="8603" spans="1:5" x14ac:dyDescent="0.3">
      <c r="A8603">
        <v>0</v>
      </c>
      <c r="B8603">
        <v>2263106409</v>
      </c>
      <c r="C8603" t="s">
        <v>4815</v>
      </c>
      <c r="D8603" t="s">
        <v>101094</v>
      </c>
      <c r="E8603" t="s">
        <v>221876</v>
      </c>
    </row>
    <row r="8604" spans="1:5" x14ac:dyDescent="0.3">
      <c r="A8604">
        <v>0</v>
      </c>
      <c r="B8604">
        <v>2263106823</v>
      </c>
      <c r="C8604" t="s">
        <v>4816</v>
      </c>
      <c r="D8604" t="s">
        <v>101095</v>
      </c>
      <c r="E8604" t="s">
        <v>221877</v>
      </c>
    </row>
    <row r="8605" spans="1:5" x14ac:dyDescent="0.3">
      <c r="A8605">
        <v>0</v>
      </c>
      <c r="B8605">
        <v>2263106953</v>
      </c>
      <c r="C8605" t="s">
        <v>4817</v>
      </c>
      <c r="D8605" t="s">
        <v>101096</v>
      </c>
      <c r="E8605" t="s">
        <v>221878</v>
      </c>
    </row>
    <row r="8606" spans="1:5" x14ac:dyDescent="0.3">
      <c r="A8606">
        <v>0</v>
      </c>
      <c r="B8606">
        <v>2263107044</v>
      </c>
      <c r="C8606" t="s">
        <v>4818</v>
      </c>
      <c r="D8606" t="s">
        <v>101097</v>
      </c>
      <c r="E8606" t="s">
        <v>221879</v>
      </c>
    </row>
    <row r="8607" spans="1:5" x14ac:dyDescent="0.3">
      <c r="A8607">
        <v>0</v>
      </c>
      <c r="B8607">
        <v>2263107342</v>
      </c>
      <c r="C8607" t="s">
        <v>4819</v>
      </c>
      <c r="D8607" t="s">
        <v>101098</v>
      </c>
      <c r="E8607" t="s">
        <v>221880</v>
      </c>
    </row>
    <row r="8608" spans="1:5" x14ac:dyDescent="0.3">
      <c r="A8608">
        <v>0</v>
      </c>
      <c r="B8608">
        <v>2263107623</v>
      </c>
      <c r="C8608" t="s">
        <v>4820</v>
      </c>
      <c r="D8608" t="s">
        <v>101099</v>
      </c>
      <c r="E8608" t="s">
        <v>221881</v>
      </c>
    </row>
    <row r="8609" spans="1:5" x14ac:dyDescent="0.3">
      <c r="A8609">
        <v>0</v>
      </c>
      <c r="B8609">
        <v>2263107961</v>
      </c>
      <c r="C8609" t="s">
        <v>4821</v>
      </c>
      <c r="D8609" t="s">
        <v>101100</v>
      </c>
      <c r="E8609" t="s">
        <v>221882</v>
      </c>
    </row>
    <row r="8610" spans="1:5" x14ac:dyDescent="0.3">
      <c r="A8610">
        <v>0</v>
      </c>
      <c r="B8610">
        <v>2263108883</v>
      </c>
      <c r="C8610" t="s">
        <v>4822</v>
      </c>
      <c r="D8610" t="s">
        <v>101101</v>
      </c>
      <c r="E8610" t="s">
        <v>221883</v>
      </c>
    </row>
    <row r="8611" spans="1:5" x14ac:dyDescent="0.3">
      <c r="A8611">
        <v>0</v>
      </c>
      <c r="B8611">
        <v>2263109120</v>
      </c>
      <c r="C8611" t="s">
        <v>4823</v>
      </c>
      <c r="D8611" t="s">
        <v>101102</v>
      </c>
      <c r="E8611" t="s">
        <v>221884</v>
      </c>
    </row>
    <row r="8612" spans="1:5" x14ac:dyDescent="0.3">
      <c r="A8612">
        <v>0</v>
      </c>
      <c r="B8612">
        <v>2263109846</v>
      </c>
      <c r="C8612" t="s">
        <v>4824</v>
      </c>
      <c r="D8612" t="s">
        <v>101103</v>
      </c>
      <c r="E8612" t="s">
        <v>221885</v>
      </c>
    </row>
    <row r="8613" spans="1:5" x14ac:dyDescent="0.3">
      <c r="A8613">
        <v>0</v>
      </c>
      <c r="B8613">
        <v>2263110325</v>
      </c>
      <c r="C8613" t="s">
        <v>4825</v>
      </c>
      <c r="D8613" t="s">
        <v>101104</v>
      </c>
      <c r="E8613" t="s">
        <v>221886</v>
      </c>
    </row>
    <row r="8614" spans="1:5" x14ac:dyDescent="0.3">
      <c r="A8614">
        <v>0</v>
      </c>
      <c r="B8614">
        <v>2263110459</v>
      </c>
      <c r="C8614" t="s">
        <v>4826</v>
      </c>
      <c r="D8614" t="s">
        <v>101105</v>
      </c>
      <c r="E8614" t="s">
        <v>221887</v>
      </c>
    </row>
    <row r="8615" spans="1:5" x14ac:dyDescent="0.3">
      <c r="A8615">
        <v>0</v>
      </c>
      <c r="B8615">
        <v>2263110722</v>
      </c>
      <c r="C8615" t="s">
        <v>4827</v>
      </c>
      <c r="D8615" t="s">
        <v>101106</v>
      </c>
      <c r="E8615" t="s">
        <v>221888</v>
      </c>
    </row>
    <row r="8616" spans="1:5" x14ac:dyDescent="0.3">
      <c r="A8616">
        <v>0</v>
      </c>
      <c r="B8616">
        <v>2263110790</v>
      </c>
      <c r="C8616" t="s">
        <v>4828</v>
      </c>
      <c r="D8616" t="s">
        <v>101107</v>
      </c>
      <c r="E8616" t="s">
        <v>221889</v>
      </c>
    </row>
    <row r="8617" spans="1:5" x14ac:dyDescent="0.3">
      <c r="A8617">
        <v>0</v>
      </c>
      <c r="B8617">
        <v>2263110908</v>
      </c>
      <c r="C8617" t="s">
        <v>4829</v>
      </c>
      <c r="D8617" t="s">
        <v>100815</v>
      </c>
      <c r="E8617" t="s">
        <v>221890</v>
      </c>
    </row>
    <row r="8618" spans="1:5" x14ac:dyDescent="0.3">
      <c r="A8618">
        <v>0</v>
      </c>
      <c r="B8618">
        <v>2263111739</v>
      </c>
      <c r="C8618" t="s">
        <v>4830</v>
      </c>
      <c r="D8618" t="s">
        <v>101108</v>
      </c>
      <c r="E8618" t="s">
        <v>221891</v>
      </c>
    </row>
    <row r="8619" spans="1:5" x14ac:dyDescent="0.3">
      <c r="A8619">
        <v>0</v>
      </c>
      <c r="B8619">
        <v>2263112040</v>
      </c>
      <c r="C8619" t="s">
        <v>4831</v>
      </c>
      <c r="D8619" t="s">
        <v>101040</v>
      </c>
      <c r="E8619" t="s">
        <v>221892</v>
      </c>
    </row>
    <row r="8620" spans="1:5" x14ac:dyDescent="0.3">
      <c r="A8620">
        <v>0</v>
      </c>
      <c r="B8620">
        <v>2263112118</v>
      </c>
      <c r="C8620" t="s">
        <v>4832</v>
      </c>
      <c r="D8620" t="s">
        <v>101109</v>
      </c>
      <c r="E8620" t="s">
        <v>221893</v>
      </c>
    </row>
    <row r="8621" spans="1:5" x14ac:dyDescent="0.3">
      <c r="A8621">
        <v>0</v>
      </c>
      <c r="B8621">
        <v>2263112649</v>
      </c>
      <c r="C8621" t="s">
        <v>4833</v>
      </c>
      <c r="D8621" t="s">
        <v>101110</v>
      </c>
      <c r="E8621" t="s">
        <v>221894</v>
      </c>
    </row>
    <row r="8622" spans="1:5" x14ac:dyDescent="0.3">
      <c r="A8622">
        <v>0</v>
      </c>
      <c r="B8622">
        <v>2263112955</v>
      </c>
      <c r="C8622" t="s">
        <v>4834</v>
      </c>
      <c r="D8622" t="s">
        <v>101111</v>
      </c>
      <c r="E8622" t="s">
        <v>221895</v>
      </c>
    </row>
    <row r="8623" spans="1:5" x14ac:dyDescent="0.3">
      <c r="A8623">
        <v>0</v>
      </c>
      <c r="B8623">
        <v>2263112957</v>
      </c>
      <c r="C8623" t="s">
        <v>4834</v>
      </c>
      <c r="D8623" t="s">
        <v>101112</v>
      </c>
      <c r="E8623" t="s">
        <v>221896</v>
      </c>
    </row>
    <row r="8624" spans="1:5" x14ac:dyDescent="0.3">
      <c r="A8624">
        <v>0</v>
      </c>
      <c r="B8624">
        <v>2263114324</v>
      </c>
      <c r="C8624" t="s">
        <v>4835</v>
      </c>
      <c r="D8624" t="s">
        <v>101113</v>
      </c>
      <c r="E8624" t="s">
        <v>221897</v>
      </c>
    </row>
    <row r="8625" spans="1:5" x14ac:dyDescent="0.3">
      <c r="A8625">
        <v>0</v>
      </c>
      <c r="B8625">
        <v>2263114687</v>
      </c>
      <c r="C8625" t="s">
        <v>4836</v>
      </c>
      <c r="D8625" t="s">
        <v>101114</v>
      </c>
      <c r="E8625" t="s">
        <v>221898</v>
      </c>
    </row>
    <row r="8626" spans="1:5" x14ac:dyDescent="0.3">
      <c r="A8626">
        <v>0</v>
      </c>
      <c r="B8626">
        <v>2263115389</v>
      </c>
      <c r="C8626" t="s">
        <v>4837</v>
      </c>
      <c r="D8626" t="s">
        <v>101115</v>
      </c>
      <c r="E8626" t="s">
        <v>221899</v>
      </c>
    </row>
    <row r="8627" spans="1:5" x14ac:dyDescent="0.3">
      <c r="A8627">
        <v>0</v>
      </c>
      <c r="B8627">
        <v>2263115572</v>
      </c>
      <c r="C8627" t="s">
        <v>4838</v>
      </c>
      <c r="D8627" t="s">
        <v>101116</v>
      </c>
      <c r="E8627" t="s">
        <v>221900</v>
      </c>
    </row>
    <row r="8628" spans="1:5" x14ac:dyDescent="0.3">
      <c r="A8628">
        <v>0</v>
      </c>
      <c r="B8628">
        <v>2263116127</v>
      </c>
      <c r="C8628" t="s">
        <v>4839</v>
      </c>
      <c r="D8628" t="s">
        <v>98215</v>
      </c>
      <c r="E8628" t="s">
        <v>221901</v>
      </c>
    </row>
    <row r="8629" spans="1:5" x14ac:dyDescent="0.3">
      <c r="A8629">
        <v>0</v>
      </c>
      <c r="B8629">
        <v>2263116313</v>
      </c>
      <c r="C8629" t="s">
        <v>4840</v>
      </c>
      <c r="D8629" t="s">
        <v>101117</v>
      </c>
      <c r="E8629" t="s">
        <v>221902</v>
      </c>
    </row>
    <row r="8630" spans="1:5" x14ac:dyDescent="0.3">
      <c r="A8630">
        <v>0</v>
      </c>
      <c r="B8630">
        <v>2263116575</v>
      </c>
      <c r="C8630" t="s">
        <v>4841</v>
      </c>
      <c r="D8630" t="s">
        <v>101118</v>
      </c>
      <c r="E8630" t="s">
        <v>221903</v>
      </c>
    </row>
    <row r="8631" spans="1:5" x14ac:dyDescent="0.3">
      <c r="A8631">
        <v>0</v>
      </c>
      <c r="B8631">
        <v>2263116683</v>
      </c>
      <c r="C8631" t="s">
        <v>4842</v>
      </c>
      <c r="D8631" t="s">
        <v>101119</v>
      </c>
      <c r="E8631" t="s">
        <v>221904</v>
      </c>
    </row>
    <row r="8632" spans="1:5" x14ac:dyDescent="0.3">
      <c r="A8632">
        <v>0</v>
      </c>
      <c r="B8632">
        <v>2263116904</v>
      </c>
      <c r="C8632" t="s">
        <v>4843</v>
      </c>
      <c r="D8632" t="s">
        <v>101120</v>
      </c>
      <c r="E8632" t="s">
        <v>221905</v>
      </c>
    </row>
    <row r="8633" spans="1:5" x14ac:dyDescent="0.3">
      <c r="A8633">
        <v>0</v>
      </c>
      <c r="B8633">
        <v>2263116932</v>
      </c>
      <c r="C8633" t="s">
        <v>4843</v>
      </c>
      <c r="D8633" t="s">
        <v>101121</v>
      </c>
      <c r="E8633" t="s">
        <v>221906</v>
      </c>
    </row>
    <row r="8634" spans="1:5" x14ac:dyDescent="0.3">
      <c r="A8634">
        <v>0</v>
      </c>
      <c r="B8634">
        <v>2263116986</v>
      </c>
      <c r="C8634" t="s">
        <v>4844</v>
      </c>
      <c r="D8634" t="s">
        <v>101122</v>
      </c>
      <c r="E8634" t="s">
        <v>221907</v>
      </c>
    </row>
    <row r="8635" spans="1:5" x14ac:dyDescent="0.3">
      <c r="A8635">
        <v>0</v>
      </c>
      <c r="B8635">
        <v>2263117026</v>
      </c>
      <c r="C8635" t="s">
        <v>4844</v>
      </c>
      <c r="D8635" t="s">
        <v>101123</v>
      </c>
      <c r="E8635" t="s">
        <v>221908</v>
      </c>
    </row>
    <row r="8636" spans="1:5" x14ac:dyDescent="0.3">
      <c r="A8636">
        <v>0</v>
      </c>
      <c r="B8636">
        <v>2263117057</v>
      </c>
      <c r="C8636" t="s">
        <v>4844</v>
      </c>
      <c r="D8636" t="s">
        <v>101124</v>
      </c>
      <c r="E8636" t="s">
        <v>221909</v>
      </c>
    </row>
    <row r="8637" spans="1:5" x14ac:dyDescent="0.3">
      <c r="A8637">
        <v>0</v>
      </c>
      <c r="B8637">
        <v>2263117169</v>
      </c>
      <c r="C8637" t="s">
        <v>4845</v>
      </c>
      <c r="D8637" t="s">
        <v>101125</v>
      </c>
      <c r="E8637" t="s">
        <v>221910</v>
      </c>
    </row>
    <row r="8638" spans="1:5" x14ac:dyDescent="0.3">
      <c r="A8638">
        <v>0</v>
      </c>
      <c r="B8638">
        <v>2263117234</v>
      </c>
      <c r="C8638" t="s">
        <v>4845</v>
      </c>
      <c r="D8638" t="s">
        <v>101126</v>
      </c>
      <c r="E8638" t="s">
        <v>221911</v>
      </c>
    </row>
    <row r="8639" spans="1:5" x14ac:dyDescent="0.3">
      <c r="A8639">
        <v>0</v>
      </c>
      <c r="B8639">
        <v>2263117683</v>
      </c>
      <c r="C8639" t="s">
        <v>4846</v>
      </c>
      <c r="D8639" t="s">
        <v>101127</v>
      </c>
      <c r="E8639" t="s">
        <v>221912</v>
      </c>
    </row>
    <row r="8640" spans="1:5" x14ac:dyDescent="0.3">
      <c r="A8640">
        <v>0</v>
      </c>
      <c r="B8640">
        <v>2263118506</v>
      </c>
      <c r="C8640" t="s">
        <v>4847</v>
      </c>
      <c r="D8640" t="s">
        <v>101128</v>
      </c>
      <c r="E8640" t="s">
        <v>221913</v>
      </c>
    </row>
    <row r="8641" spans="1:5" x14ac:dyDescent="0.3">
      <c r="A8641">
        <v>0</v>
      </c>
      <c r="B8641">
        <v>2263119017</v>
      </c>
      <c r="C8641" t="s">
        <v>4848</v>
      </c>
      <c r="D8641" t="s">
        <v>101129</v>
      </c>
      <c r="E8641" t="s">
        <v>221914</v>
      </c>
    </row>
    <row r="8642" spans="1:5" x14ac:dyDescent="0.3">
      <c r="A8642">
        <v>0</v>
      </c>
      <c r="B8642">
        <v>2263119816</v>
      </c>
      <c r="C8642" t="s">
        <v>4849</v>
      </c>
      <c r="D8642" t="s">
        <v>101130</v>
      </c>
      <c r="E8642" t="s">
        <v>221915</v>
      </c>
    </row>
    <row r="8643" spans="1:5" x14ac:dyDescent="0.3">
      <c r="A8643">
        <v>0</v>
      </c>
      <c r="B8643">
        <v>2263119910</v>
      </c>
      <c r="C8643" t="s">
        <v>4850</v>
      </c>
      <c r="D8643" t="s">
        <v>101131</v>
      </c>
      <c r="E8643" t="s">
        <v>221916</v>
      </c>
    </row>
    <row r="8644" spans="1:5" x14ac:dyDescent="0.3">
      <c r="A8644">
        <v>0</v>
      </c>
      <c r="B8644">
        <v>2263120250</v>
      </c>
      <c r="C8644" t="s">
        <v>4851</v>
      </c>
      <c r="D8644" t="s">
        <v>93625</v>
      </c>
      <c r="E8644" t="s">
        <v>221917</v>
      </c>
    </row>
    <row r="8645" spans="1:5" x14ac:dyDescent="0.3">
      <c r="A8645">
        <v>0</v>
      </c>
      <c r="B8645">
        <v>2263120854</v>
      </c>
      <c r="C8645" t="s">
        <v>4852</v>
      </c>
      <c r="D8645" t="s">
        <v>101132</v>
      </c>
      <c r="E8645" t="s">
        <v>221918</v>
      </c>
    </row>
    <row r="8646" spans="1:5" x14ac:dyDescent="0.3">
      <c r="A8646">
        <v>0</v>
      </c>
      <c r="B8646">
        <v>2263121157</v>
      </c>
      <c r="C8646" t="s">
        <v>4853</v>
      </c>
      <c r="D8646" t="s">
        <v>101133</v>
      </c>
      <c r="E8646" t="s">
        <v>221919</v>
      </c>
    </row>
    <row r="8647" spans="1:5" x14ac:dyDescent="0.3">
      <c r="A8647">
        <v>0</v>
      </c>
      <c r="B8647">
        <v>2263121308</v>
      </c>
      <c r="C8647" t="s">
        <v>4854</v>
      </c>
      <c r="D8647" t="s">
        <v>101134</v>
      </c>
      <c r="E8647" t="s">
        <v>221920</v>
      </c>
    </row>
    <row r="8648" spans="1:5" x14ac:dyDescent="0.3">
      <c r="A8648">
        <v>0</v>
      </c>
      <c r="B8648">
        <v>2263121561</v>
      </c>
      <c r="C8648" t="s">
        <v>4855</v>
      </c>
      <c r="D8648" t="s">
        <v>101135</v>
      </c>
      <c r="E8648" t="s">
        <v>221921</v>
      </c>
    </row>
    <row r="8649" spans="1:5" x14ac:dyDescent="0.3">
      <c r="A8649">
        <v>0</v>
      </c>
      <c r="B8649">
        <v>2263121753</v>
      </c>
      <c r="C8649" t="s">
        <v>4856</v>
      </c>
      <c r="D8649" t="s">
        <v>101136</v>
      </c>
      <c r="E8649" t="s">
        <v>221922</v>
      </c>
    </row>
    <row r="8650" spans="1:5" x14ac:dyDescent="0.3">
      <c r="A8650">
        <v>0</v>
      </c>
      <c r="B8650">
        <v>2263121826</v>
      </c>
      <c r="C8650" t="s">
        <v>4856</v>
      </c>
      <c r="D8650" t="s">
        <v>101137</v>
      </c>
      <c r="E8650" t="s">
        <v>221923</v>
      </c>
    </row>
    <row r="8651" spans="1:5" x14ac:dyDescent="0.3">
      <c r="A8651">
        <v>0</v>
      </c>
      <c r="B8651">
        <v>2263121881</v>
      </c>
      <c r="C8651" t="s">
        <v>4857</v>
      </c>
      <c r="D8651" t="s">
        <v>101138</v>
      </c>
      <c r="E8651" t="s">
        <v>221924</v>
      </c>
    </row>
    <row r="8652" spans="1:5" x14ac:dyDescent="0.3">
      <c r="A8652">
        <v>0</v>
      </c>
      <c r="B8652">
        <v>2263122174</v>
      </c>
      <c r="C8652" t="s">
        <v>4858</v>
      </c>
      <c r="D8652" t="s">
        <v>93383</v>
      </c>
      <c r="E8652" t="s">
        <v>221925</v>
      </c>
    </row>
    <row r="8653" spans="1:5" x14ac:dyDescent="0.3">
      <c r="A8653">
        <v>0</v>
      </c>
      <c r="B8653">
        <v>2263122323</v>
      </c>
      <c r="C8653" t="s">
        <v>4859</v>
      </c>
      <c r="D8653" t="s">
        <v>101139</v>
      </c>
      <c r="E8653" t="s">
        <v>221926</v>
      </c>
    </row>
    <row r="8654" spans="1:5" x14ac:dyDescent="0.3">
      <c r="A8654">
        <v>0</v>
      </c>
      <c r="B8654">
        <v>2263123229</v>
      </c>
      <c r="C8654" t="s">
        <v>4860</v>
      </c>
      <c r="D8654" t="s">
        <v>101140</v>
      </c>
      <c r="E8654" t="s">
        <v>221927</v>
      </c>
    </row>
    <row r="8655" spans="1:5" x14ac:dyDescent="0.3">
      <c r="A8655">
        <v>0</v>
      </c>
      <c r="B8655">
        <v>2263123313</v>
      </c>
      <c r="C8655" t="s">
        <v>4861</v>
      </c>
      <c r="D8655" t="s">
        <v>101141</v>
      </c>
      <c r="E8655" t="s">
        <v>221928</v>
      </c>
    </row>
    <row r="8656" spans="1:5" x14ac:dyDescent="0.3">
      <c r="A8656">
        <v>0</v>
      </c>
      <c r="B8656">
        <v>2263124551</v>
      </c>
      <c r="C8656" t="s">
        <v>4862</v>
      </c>
      <c r="D8656" t="s">
        <v>101142</v>
      </c>
      <c r="E8656" t="s">
        <v>221929</v>
      </c>
    </row>
    <row r="8657" spans="1:5" x14ac:dyDescent="0.3">
      <c r="A8657">
        <v>0</v>
      </c>
      <c r="B8657">
        <v>2263124967</v>
      </c>
      <c r="C8657" t="s">
        <v>4863</v>
      </c>
      <c r="D8657" t="s">
        <v>101143</v>
      </c>
      <c r="E8657" t="s">
        <v>221930</v>
      </c>
    </row>
    <row r="8658" spans="1:5" x14ac:dyDescent="0.3">
      <c r="A8658">
        <v>0</v>
      </c>
      <c r="B8658">
        <v>2263125320</v>
      </c>
      <c r="C8658" t="s">
        <v>4864</v>
      </c>
      <c r="D8658" t="s">
        <v>101144</v>
      </c>
      <c r="E8658" t="s">
        <v>221931</v>
      </c>
    </row>
    <row r="8659" spans="1:5" x14ac:dyDescent="0.3">
      <c r="A8659">
        <v>0</v>
      </c>
      <c r="B8659">
        <v>2263125957</v>
      </c>
      <c r="C8659" t="s">
        <v>4865</v>
      </c>
      <c r="D8659" t="s">
        <v>101145</v>
      </c>
      <c r="E8659" t="s">
        <v>221932</v>
      </c>
    </row>
    <row r="8660" spans="1:5" x14ac:dyDescent="0.3">
      <c r="A8660">
        <v>0</v>
      </c>
      <c r="B8660">
        <v>2263126175</v>
      </c>
      <c r="C8660" t="s">
        <v>4866</v>
      </c>
      <c r="D8660" t="s">
        <v>101146</v>
      </c>
      <c r="E8660" t="s">
        <v>221933</v>
      </c>
    </row>
    <row r="8661" spans="1:5" x14ac:dyDescent="0.3">
      <c r="A8661">
        <v>0</v>
      </c>
      <c r="B8661">
        <v>2263126266</v>
      </c>
      <c r="C8661" t="s">
        <v>4867</v>
      </c>
      <c r="D8661" t="s">
        <v>101147</v>
      </c>
      <c r="E8661" t="s">
        <v>221934</v>
      </c>
    </row>
    <row r="8662" spans="1:5" x14ac:dyDescent="0.3">
      <c r="A8662">
        <v>0</v>
      </c>
      <c r="B8662">
        <v>2263126314</v>
      </c>
      <c r="C8662" t="s">
        <v>4867</v>
      </c>
      <c r="D8662" t="s">
        <v>101148</v>
      </c>
      <c r="E8662" t="s">
        <v>221935</v>
      </c>
    </row>
    <row r="8663" spans="1:5" x14ac:dyDescent="0.3">
      <c r="A8663">
        <v>0</v>
      </c>
      <c r="B8663">
        <v>2263126332</v>
      </c>
      <c r="C8663" t="s">
        <v>4867</v>
      </c>
      <c r="D8663" t="s">
        <v>101149</v>
      </c>
      <c r="E8663" t="s">
        <v>221936</v>
      </c>
    </row>
    <row r="8664" spans="1:5" x14ac:dyDescent="0.3">
      <c r="A8664">
        <v>0</v>
      </c>
      <c r="B8664">
        <v>2263126361</v>
      </c>
      <c r="C8664" t="s">
        <v>4867</v>
      </c>
      <c r="D8664" t="s">
        <v>101150</v>
      </c>
      <c r="E8664" t="s">
        <v>221937</v>
      </c>
    </row>
    <row r="8665" spans="1:5" x14ac:dyDescent="0.3">
      <c r="A8665">
        <v>0</v>
      </c>
      <c r="B8665">
        <v>2263126557</v>
      </c>
      <c r="C8665" t="s">
        <v>4868</v>
      </c>
      <c r="D8665" t="s">
        <v>101151</v>
      </c>
      <c r="E8665" t="s">
        <v>221938</v>
      </c>
    </row>
    <row r="8666" spans="1:5" x14ac:dyDescent="0.3">
      <c r="A8666">
        <v>0</v>
      </c>
      <c r="B8666">
        <v>2263127478</v>
      </c>
      <c r="C8666" t="s">
        <v>4869</v>
      </c>
      <c r="D8666" t="s">
        <v>101152</v>
      </c>
      <c r="E8666" t="s">
        <v>221939</v>
      </c>
    </row>
    <row r="8667" spans="1:5" x14ac:dyDescent="0.3">
      <c r="A8667">
        <v>0</v>
      </c>
      <c r="B8667">
        <v>2263127617</v>
      </c>
      <c r="C8667" t="s">
        <v>4870</v>
      </c>
      <c r="D8667" t="s">
        <v>101153</v>
      </c>
      <c r="E8667" t="s">
        <v>221940</v>
      </c>
    </row>
    <row r="8668" spans="1:5" x14ac:dyDescent="0.3">
      <c r="A8668">
        <v>0</v>
      </c>
      <c r="B8668">
        <v>2263127829</v>
      </c>
      <c r="C8668" t="s">
        <v>4871</v>
      </c>
      <c r="D8668" t="s">
        <v>101154</v>
      </c>
      <c r="E8668" t="s">
        <v>221941</v>
      </c>
    </row>
    <row r="8669" spans="1:5" x14ac:dyDescent="0.3">
      <c r="A8669">
        <v>0</v>
      </c>
      <c r="B8669">
        <v>2263128822</v>
      </c>
      <c r="C8669" t="s">
        <v>4872</v>
      </c>
      <c r="D8669" t="s">
        <v>100628</v>
      </c>
      <c r="E8669" t="s">
        <v>221942</v>
      </c>
    </row>
    <row r="8670" spans="1:5" x14ac:dyDescent="0.3">
      <c r="A8670">
        <v>0</v>
      </c>
      <c r="B8670">
        <v>2263129079</v>
      </c>
      <c r="C8670" t="s">
        <v>4873</v>
      </c>
      <c r="D8670" t="s">
        <v>101155</v>
      </c>
      <c r="E8670" t="s">
        <v>221943</v>
      </c>
    </row>
    <row r="8671" spans="1:5" x14ac:dyDescent="0.3">
      <c r="A8671">
        <v>0</v>
      </c>
      <c r="B8671">
        <v>2263129409</v>
      </c>
      <c r="C8671" t="s">
        <v>4874</v>
      </c>
      <c r="D8671" t="s">
        <v>101156</v>
      </c>
      <c r="E8671" t="s">
        <v>221944</v>
      </c>
    </row>
    <row r="8672" spans="1:5" x14ac:dyDescent="0.3">
      <c r="A8672">
        <v>0</v>
      </c>
      <c r="B8672">
        <v>2263129563</v>
      </c>
      <c r="C8672" t="s">
        <v>4875</v>
      </c>
      <c r="D8672" t="s">
        <v>101157</v>
      </c>
      <c r="E8672" t="s">
        <v>221945</v>
      </c>
    </row>
    <row r="8673" spans="1:5" x14ac:dyDescent="0.3">
      <c r="A8673">
        <v>0</v>
      </c>
      <c r="B8673">
        <v>2263130041</v>
      </c>
      <c r="C8673" t="s">
        <v>4876</v>
      </c>
      <c r="D8673" t="s">
        <v>101158</v>
      </c>
      <c r="E8673" t="s">
        <v>221946</v>
      </c>
    </row>
    <row r="8674" spans="1:5" x14ac:dyDescent="0.3">
      <c r="A8674">
        <v>0</v>
      </c>
      <c r="B8674">
        <v>2263130648</v>
      </c>
      <c r="C8674" t="s">
        <v>4877</v>
      </c>
      <c r="D8674" t="s">
        <v>101159</v>
      </c>
      <c r="E8674" t="s">
        <v>221947</v>
      </c>
    </row>
    <row r="8675" spans="1:5" x14ac:dyDescent="0.3">
      <c r="A8675">
        <v>0</v>
      </c>
      <c r="B8675">
        <v>2263131426</v>
      </c>
      <c r="C8675" t="s">
        <v>4878</v>
      </c>
      <c r="D8675" t="s">
        <v>101160</v>
      </c>
      <c r="E8675" t="s">
        <v>221948</v>
      </c>
    </row>
    <row r="8676" spans="1:5" x14ac:dyDescent="0.3">
      <c r="A8676">
        <v>0</v>
      </c>
      <c r="B8676">
        <v>2263131629</v>
      </c>
      <c r="C8676" t="s">
        <v>4879</v>
      </c>
      <c r="D8676" t="s">
        <v>99337</v>
      </c>
      <c r="E8676" t="s">
        <v>221949</v>
      </c>
    </row>
    <row r="8677" spans="1:5" x14ac:dyDescent="0.3">
      <c r="A8677">
        <v>0</v>
      </c>
      <c r="B8677">
        <v>2263131769</v>
      </c>
      <c r="C8677" t="s">
        <v>4880</v>
      </c>
      <c r="D8677" t="s">
        <v>100484</v>
      </c>
      <c r="E8677" t="s">
        <v>221950</v>
      </c>
    </row>
    <row r="8678" spans="1:5" x14ac:dyDescent="0.3">
      <c r="A8678">
        <v>0</v>
      </c>
      <c r="B8678">
        <v>2263132302</v>
      </c>
      <c r="C8678" t="s">
        <v>4881</v>
      </c>
      <c r="D8678" t="s">
        <v>101161</v>
      </c>
      <c r="E8678" t="s">
        <v>221951</v>
      </c>
    </row>
    <row r="8679" spans="1:5" x14ac:dyDescent="0.3">
      <c r="A8679">
        <v>0</v>
      </c>
      <c r="B8679">
        <v>2263132370</v>
      </c>
      <c r="C8679" t="s">
        <v>4882</v>
      </c>
      <c r="D8679" t="s">
        <v>101162</v>
      </c>
      <c r="E8679" t="s">
        <v>221952</v>
      </c>
    </row>
    <row r="8680" spans="1:5" x14ac:dyDescent="0.3">
      <c r="A8680">
        <v>0</v>
      </c>
      <c r="B8680">
        <v>2263133041</v>
      </c>
      <c r="C8680" t="s">
        <v>4883</v>
      </c>
      <c r="D8680" t="s">
        <v>101163</v>
      </c>
      <c r="E8680" t="s">
        <v>221953</v>
      </c>
    </row>
    <row r="8681" spans="1:5" x14ac:dyDescent="0.3">
      <c r="A8681">
        <v>0</v>
      </c>
      <c r="B8681">
        <v>2263134124</v>
      </c>
      <c r="C8681" t="s">
        <v>4884</v>
      </c>
      <c r="D8681" t="s">
        <v>101164</v>
      </c>
      <c r="E8681" t="s">
        <v>221954</v>
      </c>
    </row>
    <row r="8682" spans="1:5" x14ac:dyDescent="0.3">
      <c r="A8682">
        <v>0</v>
      </c>
      <c r="B8682">
        <v>2263134142</v>
      </c>
      <c r="C8682" t="s">
        <v>4884</v>
      </c>
      <c r="D8682" t="s">
        <v>101165</v>
      </c>
      <c r="E8682" t="s">
        <v>221955</v>
      </c>
    </row>
    <row r="8683" spans="1:5" x14ac:dyDescent="0.3">
      <c r="A8683">
        <v>0</v>
      </c>
      <c r="B8683">
        <v>2263134159</v>
      </c>
      <c r="C8683" t="s">
        <v>4884</v>
      </c>
      <c r="D8683" t="s">
        <v>101166</v>
      </c>
      <c r="E8683" t="s">
        <v>221956</v>
      </c>
    </row>
    <row r="8684" spans="1:5" x14ac:dyDescent="0.3">
      <c r="A8684">
        <v>0</v>
      </c>
      <c r="B8684">
        <v>2263134872</v>
      </c>
      <c r="C8684" t="s">
        <v>4885</v>
      </c>
      <c r="D8684" t="s">
        <v>101167</v>
      </c>
      <c r="E8684" t="s">
        <v>221957</v>
      </c>
    </row>
    <row r="8685" spans="1:5" x14ac:dyDescent="0.3">
      <c r="A8685">
        <v>0</v>
      </c>
      <c r="B8685">
        <v>2263134985</v>
      </c>
      <c r="C8685" t="s">
        <v>4886</v>
      </c>
      <c r="D8685" t="s">
        <v>101168</v>
      </c>
      <c r="E8685" t="s">
        <v>221958</v>
      </c>
    </row>
    <row r="8686" spans="1:5" x14ac:dyDescent="0.3">
      <c r="A8686">
        <v>0</v>
      </c>
      <c r="B8686">
        <v>2263135115</v>
      </c>
      <c r="C8686" t="s">
        <v>4887</v>
      </c>
      <c r="D8686" t="s">
        <v>93603</v>
      </c>
      <c r="E8686" t="s">
        <v>221959</v>
      </c>
    </row>
    <row r="8687" spans="1:5" x14ac:dyDescent="0.3">
      <c r="A8687">
        <v>0</v>
      </c>
      <c r="B8687">
        <v>2263135289</v>
      </c>
      <c r="C8687" t="s">
        <v>4888</v>
      </c>
      <c r="D8687" t="s">
        <v>101169</v>
      </c>
      <c r="E8687" t="s">
        <v>221960</v>
      </c>
    </row>
    <row r="8688" spans="1:5" x14ac:dyDescent="0.3">
      <c r="A8688">
        <v>0</v>
      </c>
      <c r="B8688">
        <v>2263135321</v>
      </c>
      <c r="C8688" t="s">
        <v>4888</v>
      </c>
      <c r="D8688" t="s">
        <v>101170</v>
      </c>
      <c r="E8688" t="s">
        <v>221961</v>
      </c>
    </row>
    <row r="8689" spans="1:5" x14ac:dyDescent="0.3">
      <c r="A8689">
        <v>0</v>
      </c>
      <c r="B8689">
        <v>2263135400</v>
      </c>
      <c r="C8689" t="s">
        <v>4889</v>
      </c>
      <c r="D8689" t="s">
        <v>101171</v>
      </c>
      <c r="E8689" t="s">
        <v>221962</v>
      </c>
    </row>
    <row r="8690" spans="1:5" x14ac:dyDescent="0.3">
      <c r="A8690">
        <v>0</v>
      </c>
      <c r="B8690">
        <v>2263135494</v>
      </c>
      <c r="C8690" t="s">
        <v>4890</v>
      </c>
      <c r="D8690" t="s">
        <v>101172</v>
      </c>
      <c r="E8690" t="s">
        <v>221963</v>
      </c>
    </row>
    <row r="8691" spans="1:5" x14ac:dyDescent="0.3">
      <c r="A8691">
        <v>0</v>
      </c>
      <c r="B8691">
        <v>2263135597</v>
      </c>
      <c r="C8691" t="s">
        <v>4891</v>
      </c>
      <c r="D8691" t="s">
        <v>101173</v>
      </c>
      <c r="E8691" t="s">
        <v>221964</v>
      </c>
    </row>
    <row r="8692" spans="1:5" x14ac:dyDescent="0.3">
      <c r="A8692">
        <v>0</v>
      </c>
      <c r="B8692">
        <v>2263135638</v>
      </c>
      <c r="C8692" t="s">
        <v>4891</v>
      </c>
      <c r="D8692" t="s">
        <v>101174</v>
      </c>
      <c r="E8692" t="s">
        <v>221965</v>
      </c>
    </row>
    <row r="8693" spans="1:5" x14ac:dyDescent="0.3">
      <c r="A8693">
        <v>0</v>
      </c>
      <c r="B8693">
        <v>2263136119</v>
      </c>
      <c r="C8693" t="s">
        <v>4892</v>
      </c>
      <c r="D8693" t="s">
        <v>99090</v>
      </c>
      <c r="E8693" t="s">
        <v>221966</v>
      </c>
    </row>
    <row r="8694" spans="1:5" x14ac:dyDescent="0.3">
      <c r="A8694">
        <v>0</v>
      </c>
      <c r="B8694">
        <v>2263136314</v>
      </c>
      <c r="C8694" t="s">
        <v>4893</v>
      </c>
      <c r="D8694" t="s">
        <v>101175</v>
      </c>
      <c r="E8694" t="s">
        <v>221967</v>
      </c>
    </row>
    <row r="8695" spans="1:5" x14ac:dyDescent="0.3">
      <c r="A8695">
        <v>0</v>
      </c>
      <c r="B8695">
        <v>2263136554</v>
      </c>
      <c r="C8695" t="s">
        <v>4894</v>
      </c>
      <c r="D8695" t="s">
        <v>101176</v>
      </c>
      <c r="E8695" t="s">
        <v>221968</v>
      </c>
    </row>
    <row r="8696" spans="1:5" x14ac:dyDescent="0.3">
      <c r="A8696">
        <v>0</v>
      </c>
      <c r="B8696">
        <v>2263137158</v>
      </c>
      <c r="C8696" t="s">
        <v>4895</v>
      </c>
      <c r="D8696" t="s">
        <v>101177</v>
      </c>
      <c r="E8696" t="s">
        <v>221969</v>
      </c>
    </row>
    <row r="8697" spans="1:5" x14ac:dyDescent="0.3">
      <c r="A8697">
        <v>0</v>
      </c>
      <c r="B8697">
        <v>2263137227</v>
      </c>
      <c r="C8697" t="s">
        <v>4895</v>
      </c>
      <c r="D8697" t="s">
        <v>101178</v>
      </c>
      <c r="E8697" t="s">
        <v>221970</v>
      </c>
    </row>
    <row r="8698" spans="1:5" x14ac:dyDescent="0.3">
      <c r="A8698">
        <v>0</v>
      </c>
      <c r="B8698">
        <v>2263137315</v>
      </c>
      <c r="C8698" t="s">
        <v>4896</v>
      </c>
      <c r="D8698" t="s">
        <v>101179</v>
      </c>
      <c r="E8698" t="s">
        <v>221971</v>
      </c>
    </row>
    <row r="8699" spans="1:5" x14ac:dyDescent="0.3">
      <c r="A8699">
        <v>0</v>
      </c>
      <c r="B8699">
        <v>2263137482</v>
      </c>
      <c r="C8699" t="s">
        <v>4897</v>
      </c>
      <c r="D8699" t="s">
        <v>101180</v>
      </c>
      <c r="E8699" t="s">
        <v>221972</v>
      </c>
    </row>
    <row r="8700" spans="1:5" x14ac:dyDescent="0.3">
      <c r="A8700">
        <v>0</v>
      </c>
      <c r="B8700">
        <v>2263137686</v>
      </c>
      <c r="C8700" t="s">
        <v>4898</v>
      </c>
      <c r="D8700" t="s">
        <v>101181</v>
      </c>
      <c r="E8700" t="s">
        <v>221973</v>
      </c>
    </row>
    <row r="8701" spans="1:5" x14ac:dyDescent="0.3">
      <c r="A8701">
        <v>0</v>
      </c>
      <c r="B8701">
        <v>2263137817</v>
      </c>
      <c r="C8701" t="s">
        <v>4899</v>
      </c>
      <c r="D8701" t="s">
        <v>101182</v>
      </c>
      <c r="E8701" t="s">
        <v>221974</v>
      </c>
    </row>
    <row r="8702" spans="1:5" x14ac:dyDescent="0.3">
      <c r="A8702">
        <v>0</v>
      </c>
      <c r="B8702">
        <v>2263138022</v>
      </c>
      <c r="C8702" t="s">
        <v>4900</v>
      </c>
      <c r="D8702" t="s">
        <v>101183</v>
      </c>
      <c r="E8702" t="s">
        <v>221975</v>
      </c>
    </row>
    <row r="8703" spans="1:5" x14ac:dyDescent="0.3">
      <c r="A8703">
        <v>0</v>
      </c>
      <c r="B8703">
        <v>2263138079</v>
      </c>
      <c r="C8703" t="s">
        <v>4901</v>
      </c>
      <c r="D8703" t="s">
        <v>101184</v>
      </c>
      <c r="E8703" t="s">
        <v>221976</v>
      </c>
    </row>
    <row r="8704" spans="1:5" x14ac:dyDescent="0.3">
      <c r="A8704">
        <v>0</v>
      </c>
      <c r="B8704">
        <v>2263138238</v>
      </c>
      <c r="C8704" t="s">
        <v>4902</v>
      </c>
      <c r="D8704" t="s">
        <v>101185</v>
      </c>
      <c r="E8704" t="s">
        <v>221977</v>
      </c>
    </row>
    <row r="8705" spans="1:5" x14ac:dyDescent="0.3">
      <c r="A8705">
        <v>0</v>
      </c>
      <c r="B8705">
        <v>2263138462</v>
      </c>
      <c r="C8705" t="s">
        <v>4903</v>
      </c>
      <c r="D8705" t="s">
        <v>101186</v>
      </c>
      <c r="E8705" t="s">
        <v>221978</v>
      </c>
    </row>
    <row r="8706" spans="1:5" x14ac:dyDescent="0.3">
      <c r="A8706">
        <v>0</v>
      </c>
      <c r="B8706">
        <v>2263138700</v>
      </c>
      <c r="C8706" t="s">
        <v>4904</v>
      </c>
      <c r="D8706" t="s">
        <v>101187</v>
      </c>
      <c r="E8706" t="s">
        <v>221979</v>
      </c>
    </row>
    <row r="8707" spans="1:5" x14ac:dyDescent="0.3">
      <c r="A8707">
        <v>0</v>
      </c>
      <c r="B8707">
        <v>2263138997</v>
      </c>
      <c r="C8707" t="s">
        <v>4905</v>
      </c>
      <c r="D8707" t="s">
        <v>95137</v>
      </c>
      <c r="E8707" t="s">
        <v>221980</v>
      </c>
    </row>
    <row r="8708" spans="1:5" x14ac:dyDescent="0.3">
      <c r="A8708">
        <v>0</v>
      </c>
      <c r="B8708">
        <v>2263139225</v>
      </c>
      <c r="C8708" t="s">
        <v>4906</v>
      </c>
      <c r="D8708" t="s">
        <v>96061</v>
      </c>
      <c r="E8708" t="s">
        <v>221981</v>
      </c>
    </row>
    <row r="8709" spans="1:5" x14ac:dyDescent="0.3">
      <c r="A8709">
        <v>0</v>
      </c>
      <c r="B8709">
        <v>2263139412</v>
      </c>
      <c r="C8709" t="s">
        <v>4907</v>
      </c>
      <c r="D8709" t="s">
        <v>101188</v>
      </c>
      <c r="E8709" t="s">
        <v>221982</v>
      </c>
    </row>
    <row r="8710" spans="1:5" x14ac:dyDescent="0.3">
      <c r="A8710">
        <v>0</v>
      </c>
      <c r="B8710">
        <v>2263139462</v>
      </c>
      <c r="C8710" t="s">
        <v>4907</v>
      </c>
      <c r="D8710" t="s">
        <v>101189</v>
      </c>
      <c r="E8710" t="s">
        <v>221983</v>
      </c>
    </row>
    <row r="8711" spans="1:5" x14ac:dyDescent="0.3">
      <c r="A8711">
        <v>0</v>
      </c>
      <c r="B8711">
        <v>2263139688</v>
      </c>
      <c r="C8711" t="s">
        <v>4908</v>
      </c>
      <c r="D8711" t="s">
        <v>101190</v>
      </c>
      <c r="E8711" t="s">
        <v>221984</v>
      </c>
    </row>
    <row r="8712" spans="1:5" x14ac:dyDescent="0.3">
      <c r="A8712">
        <v>0</v>
      </c>
      <c r="B8712">
        <v>2263139694</v>
      </c>
      <c r="C8712" t="s">
        <v>4908</v>
      </c>
      <c r="D8712" t="s">
        <v>101191</v>
      </c>
      <c r="E8712" t="s">
        <v>221985</v>
      </c>
    </row>
    <row r="8713" spans="1:5" x14ac:dyDescent="0.3">
      <c r="A8713">
        <v>0</v>
      </c>
      <c r="B8713">
        <v>2263139738</v>
      </c>
      <c r="C8713" t="s">
        <v>4908</v>
      </c>
      <c r="D8713" t="s">
        <v>101192</v>
      </c>
      <c r="E8713" t="s">
        <v>221986</v>
      </c>
    </row>
    <row r="8714" spans="1:5" x14ac:dyDescent="0.3">
      <c r="A8714">
        <v>0</v>
      </c>
      <c r="B8714">
        <v>2263140089</v>
      </c>
      <c r="C8714" t="s">
        <v>4909</v>
      </c>
      <c r="D8714" t="s">
        <v>101193</v>
      </c>
      <c r="E8714" t="s">
        <v>221987</v>
      </c>
    </row>
    <row r="8715" spans="1:5" x14ac:dyDescent="0.3">
      <c r="A8715">
        <v>0</v>
      </c>
      <c r="B8715">
        <v>2263140283</v>
      </c>
      <c r="C8715" t="s">
        <v>4910</v>
      </c>
      <c r="D8715" t="s">
        <v>101194</v>
      </c>
      <c r="E8715" t="s">
        <v>221988</v>
      </c>
    </row>
    <row r="8716" spans="1:5" x14ac:dyDescent="0.3">
      <c r="A8716">
        <v>0</v>
      </c>
      <c r="B8716">
        <v>2263140499</v>
      </c>
      <c r="C8716" t="s">
        <v>4911</v>
      </c>
      <c r="D8716" t="s">
        <v>101195</v>
      </c>
      <c r="E8716" t="s">
        <v>221989</v>
      </c>
    </row>
    <row r="8717" spans="1:5" x14ac:dyDescent="0.3">
      <c r="A8717">
        <v>0</v>
      </c>
      <c r="B8717">
        <v>2263140879</v>
      </c>
      <c r="C8717" t="s">
        <v>4912</v>
      </c>
      <c r="D8717" t="s">
        <v>101196</v>
      </c>
      <c r="E8717" t="s">
        <v>221990</v>
      </c>
    </row>
    <row r="8718" spans="1:5" x14ac:dyDescent="0.3">
      <c r="A8718">
        <v>0</v>
      </c>
      <c r="B8718">
        <v>2263140889</v>
      </c>
      <c r="C8718" t="s">
        <v>4912</v>
      </c>
      <c r="D8718" t="s">
        <v>101197</v>
      </c>
      <c r="E8718" t="s">
        <v>221991</v>
      </c>
    </row>
    <row r="8719" spans="1:5" x14ac:dyDescent="0.3">
      <c r="A8719">
        <v>0</v>
      </c>
      <c r="B8719">
        <v>2263141286</v>
      </c>
      <c r="C8719" t="s">
        <v>4913</v>
      </c>
      <c r="D8719" t="s">
        <v>101198</v>
      </c>
      <c r="E8719" t="s">
        <v>221992</v>
      </c>
    </row>
    <row r="8720" spans="1:5" x14ac:dyDescent="0.3">
      <c r="A8720">
        <v>0</v>
      </c>
      <c r="B8720">
        <v>2263141302</v>
      </c>
      <c r="C8720" t="s">
        <v>4913</v>
      </c>
      <c r="D8720" t="s">
        <v>101199</v>
      </c>
      <c r="E8720" t="s">
        <v>221993</v>
      </c>
    </row>
    <row r="8721" spans="1:5" x14ac:dyDescent="0.3">
      <c r="A8721">
        <v>0</v>
      </c>
      <c r="B8721">
        <v>2263141688</v>
      </c>
      <c r="C8721" t="s">
        <v>4914</v>
      </c>
      <c r="D8721" t="s">
        <v>101200</v>
      </c>
      <c r="E8721" t="s">
        <v>221994</v>
      </c>
    </row>
    <row r="8722" spans="1:5" x14ac:dyDescent="0.3">
      <c r="A8722">
        <v>0</v>
      </c>
      <c r="B8722">
        <v>2263141827</v>
      </c>
      <c r="C8722" t="s">
        <v>4915</v>
      </c>
      <c r="D8722" t="s">
        <v>101201</v>
      </c>
      <c r="E8722" t="s">
        <v>221995</v>
      </c>
    </row>
    <row r="8723" spans="1:5" x14ac:dyDescent="0.3">
      <c r="A8723">
        <v>0</v>
      </c>
      <c r="B8723">
        <v>2263141943</v>
      </c>
      <c r="C8723" t="s">
        <v>4916</v>
      </c>
      <c r="D8723" t="s">
        <v>101202</v>
      </c>
      <c r="E8723" t="s">
        <v>221996</v>
      </c>
    </row>
    <row r="8724" spans="1:5" x14ac:dyDescent="0.3">
      <c r="A8724">
        <v>0</v>
      </c>
      <c r="B8724">
        <v>2263141973</v>
      </c>
      <c r="C8724" t="s">
        <v>4916</v>
      </c>
      <c r="D8724" t="s">
        <v>101203</v>
      </c>
      <c r="E8724" t="s">
        <v>221997</v>
      </c>
    </row>
    <row r="8725" spans="1:5" x14ac:dyDescent="0.3">
      <c r="A8725">
        <v>0</v>
      </c>
      <c r="B8725">
        <v>2263142017</v>
      </c>
      <c r="C8725" t="s">
        <v>4917</v>
      </c>
      <c r="D8725" t="s">
        <v>101204</v>
      </c>
      <c r="E8725" t="s">
        <v>221998</v>
      </c>
    </row>
    <row r="8726" spans="1:5" x14ac:dyDescent="0.3">
      <c r="A8726">
        <v>0</v>
      </c>
      <c r="B8726">
        <v>2263142182</v>
      </c>
      <c r="C8726" t="s">
        <v>4918</v>
      </c>
      <c r="D8726" t="s">
        <v>101205</v>
      </c>
      <c r="E8726" t="s">
        <v>221999</v>
      </c>
    </row>
    <row r="8727" spans="1:5" x14ac:dyDescent="0.3">
      <c r="A8727">
        <v>0</v>
      </c>
      <c r="B8727">
        <v>2263142288</v>
      </c>
      <c r="C8727" t="s">
        <v>4918</v>
      </c>
      <c r="D8727" t="s">
        <v>101206</v>
      </c>
      <c r="E8727" t="s">
        <v>222000</v>
      </c>
    </row>
    <row r="8728" spans="1:5" x14ac:dyDescent="0.3">
      <c r="A8728">
        <v>0</v>
      </c>
      <c r="B8728">
        <v>2263142483</v>
      </c>
      <c r="C8728" t="s">
        <v>4919</v>
      </c>
      <c r="D8728" t="s">
        <v>101207</v>
      </c>
      <c r="E8728" t="s">
        <v>222001</v>
      </c>
    </row>
    <row r="8729" spans="1:5" x14ac:dyDescent="0.3">
      <c r="A8729">
        <v>0</v>
      </c>
      <c r="B8729">
        <v>2263142592</v>
      </c>
      <c r="C8729" t="s">
        <v>4920</v>
      </c>
      <c r="D8729" t="s">
        <v>99775</v>
      </c>
      <c r="E8729" t="s">
        <v>222002</v>
      </c>
    </row>
    <row r="8730" spans="1:5" x14ac:dyDescent="0.3">
      <c r="A8730">
        <v>0</v>
      </c>
      <c r="B8730">
        <v>2263143040</v>
      </c>
      <c r="C8730" t="s">
        <v>4921</v>
      </c>
      <c r="D8730" t="s">
        <v>101208</v>
      </c>
      <c r="E8730" t="s">
        <v>222003</v>
      </c>
    </row>
    <row r="8731" spans="1:5" x14ac:dyDescent="0.3">
      <c r="A8731">
        <v>0</v>
      </c>
      <c r="B8731">
        <v>2263143140</v>
      </c>
      <c r="C8731" t="s">
        <v>4922</v>
      </c>
      <c r="D8731" t="s">
        <v>100603</v>
      </c>
      <c r="E8731" t="s">
        <v>222004</v>
      </c>
    </row>
    <row r="8732" spans="1:5" x14ac:dyDescent="0.3">
      <c r="A8732">
        <v>0</v>
      </c>
      <c r="B8732">
        <v>2263143239</v>
      </c>
      <c r="C8732" t="s">
        <v>4923</v>
      </c>
      <c r="D8732" t="s">
        <v>101209</v>
      </c>
      <c r="E8732" t="s">
        <v>222005</v>
      </c>
    </row>
    <row r="8733" spans="1:5" x14ac:dyDescent="0.3">
      <c r="A8733">
        <v>0</v>
      </c>
      <c r="B8733">
        <v>2263143425</v>
      </c>
      <c r="C8733" t="s">
        <v>4924</v>
      </c>
      <c r="D8733" t="s">
        <v>101210</v>
      </c>
      <c r="E8733" t="s">
        <v>222006</v>
      </c>
    </row>
    <row r="8734" spans="1:5" x14ac:dyDescent="0.3">
      <c r="A8734">
        <v>0</v>
      </c>
      <c r="B8734">
        <v>2263143427</v>
      </c>
      <c r="C8734" t="s">
        <v>4924</v>
      </c>
      <c r="D8734" t="s">
        <v>101211</v>
      </c>
      <c r="E8734" t="s">
        <v>222007</v>
      </c>
    </row>
    <row r="8735" spans="1:5" x14ac:dyDescent="0.3">
      <c r="A8735">
        <v>0</v>
      </c>
      <c r="B8735">
        <v>2263143443</v>
      </c>
      <c r="C8735" t="s">
        <v>4924</v>
      </c>
      <c r="D8735" t="s">
        <v>101212</v>
      </c>
      <c r="E8735" t="s">
        <v>222008</v>
      </c>
    </row>
    <row r="8736" spans="1:5" x14ac:dyDescent="0.3">
      <c r="A8736">
        <v>0</v>
      </c>
      <c r="B8736">
        <v>2263143453</v>
      </c>
      <c r="C8736" t="s">
        <v>4924</v>
      </c>
      <c r="D8736" t="s">
        <v>101213</v>
      </c>
      <c r="E8736" t="s">
        <v>222009</v>
      </c>
    </row>
    <row r="8737" spans="1:5" x14ac:dyDescent="0.3">
      <c r="A8737">
        <v>0</v>
      </c>
      <c r="B8737">
        <v>2263143480</v>
      </c>
      <c r="C8737" t="s">
        <v>4924</v>
      </c>
      <c r="D8737" t="s">
        <v>101214</v>
      </c>
      <c r="E8737" t="s">
        <v>222010</v>
      </c>
    </row>
    <row r="8738" spans="1:5" x14ac:dyDescent="0.3">
      <c r="A8738">
        <v>0</v>
      </c>
      <c r="B8738">
        <v>2263143715</v>
      </c>
      <c r="C8738" t="s">
        <v>4925</v>
      </c>
      <c r="D8738" t="s">
        <v>101215</v>
      </c>
      <c r="E8738" t="s">
        <v>222011</v>
      </c>
    </row>
    <row r="8739" spans="1:5" x14ac:dyDescent="0.3">
      <c r="A8739">
        <v>0</v>
      </c>
      <c r="B8739">
        <v>2263144332</v>
      </c>
      <c r="C8739" t="s">
        <v>4926</v>
      </c>
      <c r="D8739" t="s">
        <v>101216</v>
      </c>
      <c r="E8739" t="s">
        <v>222012</v>
      </c>
    </row>
    <row r="8740" spans="1:5" x14ac:dyDescent="0.3">
      <c r="A8740">
        <v>0</v>
      </c>
      <c r="B8740">
        <v>2263144430</v>
      </c>
      <c r="C8740" t="s">
        <v>4927</v>
      </c>
      <c r="D8740" t="s">
        <v>101217</v>
      </c>
      <c r="E8740" t="s">
        <v>222013</v>
      </c>
    </row>
    <row r="8741" spans="1:5" x14ac:dyDescent="0.3">
      <c r="A8741">
        <v>0</v>
      </c>
      <c r="B8741">
        <v>2263145110</v>
      </c>
      <c r="C8741" t="s">
        <v>4928</v>
      </c>
      <c r="D8741" t="s">
        <v>101218</v>
      </c>
      <c r="E8741" t="s">
        <v>222014</v>
      </c>
    </row>
    <row r="8742" spans="1:5" x14ac:dyDescent="0.3">
      <c r="A8742">
        <v>0</v>
      </c>
      <c r="B8742">
        <v>2263145114</v>
      </c>
      <c r="C8742" t="s">
        <v>4928</v>
      </c>
      <c r="D8742" t="s">
        <v>101219</v>
      </c>
      <c r="E8742" t="s">
        <v>222015</v>
      </c>
    </row>
    <row r="8743" spans="1:5" x14ac:dyDescent="0.3">
      <c r="A8743">
        <v>0</v>
      </c>
      <c r="B8743">
        <v>2263145166</v>
      </c>
      <c r="C8743" t="s">
        <v>4929</v>
      </c>
      <c r="D8743" t="s">
        <v>101220</v>
      </c>
      <c r="E8743" t="s">
        <v>222016</v>
      </c>
    </row>
    <row r="8744" spans="1:5" x14ac:dyDescent="0.3">
      <c r="A8744">
        <v>0</v>
      </c>
      <c r="B8744">
        <v>2263145558</v>
      </c>
      <c r="C8744" t="s">
        <v>4930</v>
      </c>
      <c r="D8744" t="s">
        <v>101221</v>
      </c>
      <c r="E8744" t="s">
        <v>222017</v>
      </c>
    </row>
    <row r="8745" spans="1:5" x14ac:dyDescent="0.3">
      <c r="A8745">
        <v>0</v>
      </c>
      <c r="B8745">
        <v>2263145756</v>
      </c>
      <c r="C8745" t="s">
        <v>4931</v>
      </c>
      <c r="D8745" t="s">
        <v>101222</v>
      </c>
      <c r="E8745" t="s">
        <v>222018</v>
      </c>
    </row>
    <row r="8746" spans="1:5" x14ac:dyDescent="0.3">
      <c r="A8746">
        <v>0</v>
      </c>
      <c r="B8746">
        <v>2263145821</v>
      </c>
      <c r="C8746" t="s">
        <v>4932</v>
      </c>
      <c r="D8746" t="s">
        <v>98686</v>
      </c>
      <c r="E8746" t="s">
        <v>222019</v>
      </c>
    </row>
    <row r="8747" spans="1:5" x14ac:dyDescent="0.3">
      <c r="A8747">
        <v>0</v>
      </c>
      <c r="B8747">
        <v>2263145971</v>
      </c>
      <c r="C8747" t="s">
        <v>4933</v>
      </c>
      <c r="D8747" t="s">
        <v>101223</v>
      </c>
      <c r="E8747" t="s">
        <v>222020</v>
      </c>
    </row>
    <row r="8748" spans="1:5" x14ac:dyDescent="0.3">
      <c r="A8748">
        <v>0</v>
      </c>
      <c r="B8748">
        <v>2263146417</v>
      </c>
      <c r="C8748" t="s">
        <v>4934</v>
      </c>
      <c r="D8748" t="s">
        <v>101224</v>
      </c>
      <c r="E8748" t="s">
        <v>222021</v>
      </c>
    </row>
    <row r="8749" spans="1:5" x14ac:dyDescent="0.3">
      <c r="A8749">
        <v>0</v>
      </c>
      <c r="B8749">
        <v>2263146576</v>
      </c>
      <c r="C8749" t="s">
        <v>4935</v>
      </c>
      <c r="D8749" t="s">
        <v>101225</v>
      </c>
      <c r="E8749" t="s">
        <v>222022</v>
      </c>
    </row>
    <row r="8750" spans="1:5" x14ac:dyDescent="0.3">
      <c r="A8750">
        <v>0</v>
      </c>
      <c r="B8750">
        <v>2263146713</v>
      </c>
      <c r="C8750" t="s">
        <v>4936</v>
      </c>
      <c r="D8750" t="s">
        <v>101226</v>
      </c>
      <c r="E8750" t="s">
        <v>222023</v>
      </c>
    </row>
    <row r="8751" spans="1:5" x14ac:dyDescent="0.3">
      <c r="A8751">
        <v>0</v>
      </c>
      <c r="B8751">
        <v>2263146827</v>
      </c>
      <c r="C8751" t="s">
        <v>4937</v>
      </c>
      <c r="D8751" t="s">
        <v>101227</v>
      </c>
      <c r="E8751" t="s">
        <v>222024</v>
      </c>
    </row>
    <row r="8752" spans="1:5" x14ac:dyDescent="0.3">
      <c r="A8752">
        <v>0</v>
      </c>
      <c r="B8752">
        <v>2263147532</v>
      </c>
      <c r="C8752" t="s">
        <v>4938</v>
      </c>
      <c r="D8752" t="s">
        <v>100751</v>
      </c>
      <c r="E8752" t="s">
        <v>222025</v>
      </c>
    </row>
    <row r="8753" spans="1:5" x14ac:dyDescent="0.3">
      <c r="A8753">
        <v>0</v>
      </c>
      <c r="B8753">
        <v>2263147806</v>
      </c>
      <c r="C8753" t="s">
        <v>4939</v>
      </c>
      <c r="D8753" t="s">
        <v>101228</v>
      </c>
      <c r="E8753" t="s">
        <v>222026</v>
      </c>
    </row>
    <row r="8754" spans="1:5" x14ac:dyDescent="0.3">
      <c r="A8754">
        <v>0</v>
      </c>
      <c r="B8754">
        <v>2263147943</v>
      </c>
      <c r="C8754" t="s">
        <v>4940</v>
      </c>
      <c r="D8754" t="s">
        <v>101229</v>
      </c>
      <c r="E8754" t="s">
        <v>222027</v>
      </c>
    </row>
    <row r="8755" spans="1:5" x14ac:dyDescent="0.3">
      <c r="A8755">
        <v>0</v>
      </c>
      <c r="B8755">
        <v>2263148042</v>
      </c>
      <c r="C8755" t="s">
        <v>4941</v>
      </c>
      <c r="D8755" t="s">
        <v>101230</v>
      </c>
      <c r="E8755" t="s">
        <v>222028</v>
      </c>
    </row>
    <row r="8756" spans="1:5" x14ac:dyDescent="0.3">
      <c r="A8756">
        <v>0</v>
      </c>
      <c r="B8756">
        <v>2263148225</v>
      </c>
      <c r="C8756" t="s">
        <v>4942</v>
      </c>
      <c r="D8756" t="s">
        <v>101231</v>
      </c>
      <c r="E8756" t="s">
        <v>222029</v>
      </c>
    </row>
    <row r="8757" spans="1:5" x14ac:dyDescent="0.3">
      <c r="A8757">
        <v>0</v>
      </c>
      <c r="B8757">
        <v>2263148380</v>
      </c>
      <c r="C8757" t="s">
        <v>4943</v>
      </c>
      <c r="D8757" t="s">
        <v>101232</v>
      </c>
      <c r="E8757" t="s">
        <v>222030</v>
      </c>
    </row>
    <row r="8758" spans="1:5" x14ac:dyDescent="0.3">
      <c r="A8758">
        <v>0</v>
      </c>
      <c r="B8758">
        <v>2263148521</v>
      </c>
      <c r="C8758" t="s">
        <v>4944</v>
      </c>
      <c r="D8758" t="s">
        <v>101233</v>
      </c>
      <c r="E8758" t="s">
        <v>222031</v>
      </c>
    </row>
    <row r="8759" spans="1:5" x14ac:dyDescent="0.3">
      <c r="A8759">
        <v>0</v>
      </c>
      <c r="B8759">
        <v>2263149124</v>
      </c>
      <c r="C8759" t="s">
        <v>4945</v>
      </c>
      <c r="D8759" t="s">
        <v>101234</v>
      </c>
      <c r="E8759" t="s">
        <v>222032</v>
      </c>
    </row>
    <row r="8760" spans="1:5" x14ac:dyDescent="0.3">
      <c r="A8760">
        <v>0</v>
      </c>
      <c r="B8760">
        <v>2263149725</v>
      </c>
      <c r="C8760" t="s">
        <v>4946</v>
      </c>
      <c r="D8760" t="s">
        <v>101171</v>
      </c>
      <c r="E8760" t="s">
        <v>222033</v>
      </c>
    </row>
    <row r="8761" spans="1:5" x14ac:dyDescent="0.3">
      <c r="A8761">
        <v>0</v>
      </c>
      <c r="B8761">
        <v>2263150093</v>
      </c>
      <c r="C8761" t="s">
        <v>4947</v>
      </c>
      <c r="D8761" t="s">
        <v>101235</v>
      </c>
      <c r="E8761" t="s">
        <v>222034</v>
      </c>
    </row>
    <row r="8762" spans="1:5" x14ac:dyDescent="0.3">
      <c r="A8762">
        <v>0</v>
      </c>
      <c r="B8762">
        <v>2263150198</v>
      </c>
      <c r="C8762" t="s">
        <v>4948</v>
      </c>
      <c r="D8762" t="s">
        <v>101236</v>
      </c>
      <c r="E8762" t="s">
        <v>222035</v>
      </c>
    </row>
    <row r="8763" spans="1:5" x14ac:dyDescent="0.3">
      <c r="A8763">
        <v>0</v>
      </c>
      <c r="B8763">
        <v>2263150392</v>
      </c>
      <c r="C8763" t="s">
        <v>4949</v>
      </c>
      <c r="D8763" t="s">
        <v>101237</v>
      </c>
      <c r="E8763" t="s">
        <v>222036</v>
      </c>
    </row>
    <row r="8764" spans="1:5" x14ac:dyDescent="0.3">
      <c r="A8764">
        <v>0</v>
      </c>
      <c r="B8764">
        <v>2263150445</v>
      </c>
      <c r="C8764" t="s">
        <v>4949</v>
      </c>
      <c r="D8764" t="s">
        <v>101238</v>
      </c>
      <c r="E8764" t="s">
        <v>222037</v>
      </c>
    </row>
    <row r="8765" spans="1:5" x14ac:dyDescent="0.3">
      <c r="A8765">
        <v>0</v>
      </c>
      <c r="B8765">
        <v>2263150548</v>
      </c>
      <c r="C8765" t="s">
        <v>4950</v>
      </c>
      <c r="D8765" t="s">
        <v>101239</v>
      </c>
      <c r="E8765" t="s">
        <v>222038</v>
      </c>
    </row>
    <row r="8766" spans="1:5" x14ac:dyDescent="0.3">
      <c r="A8766">
        <v>0</v>
      </c>
      <c r="B8766">
        <v>2263151574</v>
      </c>
      <c r="C8766" t="s">
        <v>4951</v>
      </c>
      <c r="D8766" t="s">
        <v>101240</v>
      </c>
      <c r="E8766" t="s">
        <v>222039</v>
      </c>
    </row>
    <row r="8767" spans="1:5" x14ac:dyDescent="0.3">
      <c r="A8767">
        <v>0</v>
      </c>
      <c r="B8767">
        <v>2263151716</v>
      </c>
      <c r="C8767" t="s">
        <v>4952</v>
      </c>
      <c r="D8767" t="s">
        <v>101241</v>
      </c>
      <c r="E8767" t="s">
        <v>222040</v>
      </c>
    </row>
    <row r="8768" spans="1:5" x14ac:dyDescent="0.3">
      <c r="A8768">
        <v>0</v>
      </c>
      <c r="B8768">
        <v>2263151941</v>
      </c>
      <c r="C8768" t="s">
        <v>4953</v>
      </c>
      <c r="D8768" t="s">
        <v>93598</v>
      </c>
      <c r="E8768" t="s">
        <v>222041</v>
      </c>
    </row>
    <row r="8769" spans="1:5" x14ac:dyDescent="0.3">
      <c r="A8769">
        <v>0</v>
      </c>
      <c r="B8769">
        <v>2263152254</v>
      </c>
      <c r="C8769" t="s">
        <v>4954</v>
      </c>
      <c r="D8769" t="s">
        <v>101242</v>
      </c>
      <c r="E8769" t="s">
        <v>222042</v>
      </c>
    </row>
    <row r="8770" spans="1:5" x14ac:dyDescent="0.3">
      <c r="A8770">
        <v>0</v>
      </c>
      <c r="B8770">
        <v>2263152411</v>
      </c>
      <c r="C8770" t="s">
        <v>4955</v>
      </c>
      <c r="D8770" t="s">
        <v>101243</v>
      </c>
      <c r="E8770" t="s">
        <v>222043</v>
      </c>
    </row>
    <row r="8771" spans="1:5" x14ac:dyDescent="0.3">
      <c r="A8771">
        <v>0</v>
      </c>
      <c r="B8771">
        <v>2263152663</v>
      </c>
      <c r="C8771" t="s">
        <v>4956</v>
      </c>
      <c r="D8771" t="s">
        <v>101244</v>
      </c>
      <c r="E8771" t="s">
        <v>222044</v>
      </c>
    </row>
    <row r="8772" spans="1:5" x14ac:dyDescent="0.3">
      <c r="A8772">
        <v>0</v>
      </c>
      <c r="B8772">
        <v>2263152679</v>
      </c>
      <c r="C8772" t="s">
        <v>4956</v>
      </c>
      <c r="D8772" t="s">
        <v>101245</v>
      </c>
      <c r="E8772" t="s">
        <v>222045</v>
      </c>
    </row>
    <row r="8773" spans="1:5" x14ac:dyDescent="0.3">
      <c r="A8773">
        <v>0</v>
      </c>
      <c r="B8773">
        <v>2263152989</v>
      </c>
      <c r="C8773" t="s">
        <v>4957</v>
      </c>
      <c r="D8773" t="s">
        <v>101246</v>
      </c>
      <c r="E8773" t="s">
        <v>222046</v>
      </c>
    </row>
    <row r="8774" spans="1:5" x14ac:dyDescent="0.3">
      <c r="A8774">
        <v>0</v>
      </c>
      <c r="B8774">
        <v>2263153385</v>
      </c>
      <c r="C8774" t="s">
        <v>4958</v>
      </c>
      <c r="D8774" t="s">
        <v>101247</v>
      </c>
      <c r="E8774" t="s">
        <v>222047</v>
      </c>
    </row>
    <row r="8775" spans="1:5" x14ac:dyDescent="0.3">
      <c r="A8775">
        <v>0</v>
      </c>
      <c r="B8775">
        <v>2263154493</v>
      </c>
      <c r="C8775" t="s">
        <v>4959</v>
      </c>
      <c r="D8775" t="s">
        <v>101248</v>
      </c>
      <c r="E8775" t="s">
        <v>222048</v>
      </c>
    </row>
    <row r="8776" spans="1:5" x14ac:dyDescent="0.3">
      <c r="A8776">
        <v>0</v>
      </c>
      <c r="B8776">
        <v>2263154993</v>
      </c>
      <c r="C8776" t="s">
        <v>4960</v>
      </c>
      <c r="D8776" t="s">
        <v>101249</v>
      </c>
      <c r="E8776" t="s">
        <v>222049</v>
      </c>
    </row>
    <row r="8777" spans="1:5" x14ac:dyDescent="0.3">
      <c r="A8777">
        <v>0</v>
      </c>
      <c r="B8777">
        <v>2263155116</v>
      </c>
      <c r="C8777" t="s">
        <v>4961</v>
      </c>
      <c r="D8777" t="s">
        <v>101250</v>
      </c>
      <c r="E8777" t="s">
        <v>222050</v>
      </c>
    </row>
    <row r="8778" spans="1:5" x14ac:dyDescent="0.3">
      <c r="A8778">
        <v>0</v>
      </c>
      <c r="B8778">
        <v>2263155506</v>
      </c>
      <c r="C8778" t="s">
        <v>4962</v>
      </c>
      <c r="D8778" t="s">
        <v>101251</v>
      </c>
      <c r="E8778" t="s">
        <v>222051</v>
      </c>
    </row>
    <row r="8779" spans="1:5" x14ac:dyDescent="0.3">
      <c r="A8779">
        <v>0</v>
      </c>
      <c r="B8779">
        <v>2263155765</v>
      </c>
      <c r="C8779" t="s">
        <v>4963</v>
      </c>
      <c r="D8779" t="s">
        <v>101252</v>
      </c>
      <c r="E8779" t="s">
        <v>222052</v>
      </c>
    </row>
    <row r="8780" spans="1:5" x14ac:dyDescent="0.3">
      <c r="A8780">
        <v>0</v>
      </c>
      <c r="B8780">
        <v>2263155842</v>
      </c>
      <c r="C8780" t="s">
        <v>4963</v>
      </c>
      <c r="D8780" t="s">
        <v>101253</v>
      </c>
      <c r="E8780" t="s">
        <v>222053</v>
      </c>
    </row>
    <row r="8781" spans="1:5" x14ac:dyDescent="0.3">
      <c r="A8781">
        <v>0</v>
      </c>
      <c r="B8781">
        <v>2263156025</v>
      </c>
      <c r="C8781" t="s">
        <v>4964</v>
      </c>
      <c r="D8781" t="s">
        <v>101254</v>
      </c>
      <c r="E8781" t="s">
        <v>222054</v>
      </c>
    </row>
    <row r="8782" spans="1:5" x14ac:dyDescent="0.3">
      <c r="A8782">
        <v>0</v>
      </c>
      <c r="B8782">
        <v>2263156638</v>
      </c>
      <c r="C8782" t="s">
        <v>4965</v>
      </c>
      <c r="D8782" t="s">
        <v>101255</v>
      </c>
      <c r="E8782" t="s">
        <v>222055</v>
      </c>
    </row>
    <row r="8783" spans="1:5" x14ac:dyDescent="0.3">
      <c r="A8783">
        <v>0</v>
      </c>
      <c r="B8783">
        <v>2263157110</v>
      </c>
      <c r="C8783" t="s">
        <v>4966</v>
      </c>
      <c r="D8783" t="s">
        <v>101256</v>
      </c>
      <c r="E8783" t="s">
        <v>222056</v>
      </c>
    </row>
    <row r="8784" spans="1:5" x14ac:dyDescent="0.3">
      <c r="A8784">
        <v>0</v>
      </c>
      <c r="B8784">
        <v>2263157114</v>
      </c>
      <c r="C8784" t="s">
        <v>4966</v>
      </c>
      <c r="D8784" t="s">
        <v>101257</v>
      </c>
      <c r="E8784" t="s">
        <v>222057</v>
      </c>
    </row>
    <row r="8785" spans="1:5" x14ac:dyDescent="0.3">
      <c r="A8785">
        <v>0</v>
      </c>
      <c r="B8785">
        <v>2263157253</v>
      </c>
      <c r="C8785" t="s">
        <v>4967</v>
      </c>
      <c r="D8785" t="s">
        <v>101258</v>
      </c>
      <c r="E8785" t="s">
        <v>222058</v>
      </c>
    </row>
    <row r="8786" spans="1:5" x14ac:dyDescent="0.3">
      <c r="A8786">
        <v>0</v>
      </c>
      <c r="B8786">
        <v>2263157272</v>
      </c>
      <c r="C8786" t="s">
        <v>4967</v>
      </c>
      <c r="D8786" t="s">
        <v>101259</v>
      </c>
      <c r="E8786" t="s">
        <v>222059</v>
      </c>
    </row>
    <row r="8787" spans="1:5" x14ac:dyDescent="0.3">
      <c r="A8787">
        <v>0</v>
      </c>
      <c r="B8787">
        <v>2263158158</v>
      </c>
      <c r="C8787" t="s">
        <v>4968</v>
      </c>
      <c r="D8787" t="s">
        <v>101260</v>
      </c>
      <c r="E8787" t="s">
        <v>222060</v>
      </c>
    </row>
    <row r="8788" spans="1:5" x14ac:dyDescent="0.3">
      <c r="A8788">
        <v>0</v>
      </c>
      <c r="B8788">
        <v>2263158211</v>
      </c>
      <c r="C8788" t="s">
        <v>4968</v>
      </c>
      <c r="D8788" t="s">
        <v>101261</v>
      </c>
      <c r="E8788" t="s">
        <v>222061</v>
      </c>
    </row>
    <row r="8789" spans="1:5" x14ac:dyDescent="0.3">
      <c r="A8789">
        <v>0</v>
      </c>
      <c r="B8789">
        <v>2263158353</v>
      </c>
      <c r="C8789" t="s">
        <v>4969</v>
      </c>
      <c r="D8789" t="s">
        <v>100305</v>
      </c>
      <c r="E8789" t="s">
        <v>222062</v>
      </c>
    </row>
    <row r="8790" spans="1:5" x14ac:dyDescent="0.3">
      <c r="A8790">
        <v>0</v>
      </c>
      <c r="B8790">
        <v>2263158848</v>
      </c>
      <c r="C8790" t="s">
        <v>4970</v>
      </c>
      <c r="D8790" t="s">
        <v>99872</v>
      </c>
      <c r="E8790" t="s">
        <v>222063</v>
      </c>
    </row>
    <row r="8791" spans="1:5" x14ac:dyDescent="0.3">
      <c r="A8791">
        <v>0</v>
      </c>
      <c r="B8791">
        <v>2263158940</v>
      </c>
      <c r="C8791" t="s">
        <v>4971</v>
      </c>
      <c r="D8791" t="s">
        <v>101262</v>
      </c>
      <c r="E8791" t="s">
        <v>222064</v>
      </c>
    </row>
    <row r="8792" spans="1:5" x14ac:dyDescent="0.3">
      <c r="A8792">
        <v>0</v>
      </c>
      <c r="B8792">
        <v>2263158970</v>
      </c>
      <c r="C8792" t="s">
        <v>4971</v>
      </c>
      <c r="D8792" t="s">
        <v>101263</v>
      </c>
      <c r="E8792" t="s">
        <v>222065</v>
      </c>
    </row>
    <row r="8793" spans="1:5" x14ac:dyDescent="0.3">
      <c r="A8793">
        <v>0</v>
      </c>
      <c r="B8793">
        <v>2263159286</v>
      </c>
      <c r="C8793" t="s">
        <v>4972</v>
      </c>
      <c r="D8793" t="s">
        <v>101264</v>
      </c>
      <c r="E8793" t="s">
        <v>222066</v>
      </c>
    </row>
    <row r="8794" spans="1:5" x14ac:dyDescent="0.3">
      <c r="A8794">
        <v>0</v>
      </c>
      <c r="B8794">
        <v>2263159295</v>
      </c>
      <c r="C8794" t="s">
        <v>4972</v>
      </c>
      <c r="D8794" t="s">
        <v>101265</v>
      </c>
      <c r="E8794" t="s">
        <v>222067</v>
      </c>
    </row>
    <row r="8795" spans="1:5" x14ac:dyDescent="0.3">
      <c r="A8795">
        <v>0</v>
      </c>
      <c r="B8795">
        <v>2263159704</v>
      </c>
      <c r="C8795" t="s">
        <v>4973</v>
      </c>
      <c r="D8795" t="s">
        <v>101266</v>
      </c>
      <c r="E8795" t="s">
        <v>222068</v>
      </c>
    </row>
    <row r="8796" spans="1:5" x14ac:dyDescent="0.3">
      <c r="A8796">
        <v>0</v>
      </c>
      <c r="B8796">
        <v>2263159929</v>
      </c>
      <c r="C8796" t="s">
        <v>4974</v>
      </c>
      <c r="D8796" t="s">
        <v>101267</v>
      </c>
      <c r="E8796" t="s">
        <v>222069</v>
      </c>
    </row>
    <row r="8797" spans="1:5" x14ac:dyDescent="0.3">
      <c r="A8797">
        <v>0</v>
      </c>
      <c r="B8797">
        <v>2263160090</v>
      </c>
      <c r="C8797" t="s">
        <v>4975</v>
      </c>
      <c r="D8797" t="s">
        <v>101268</v>
      </c>
      <c r="E8797" t="s">
        <v>222070</v>
      </c>
    </row>
    <row r="8798" spans="1:5" x14ac:dyDescent="0.3">
      <c r="A8798">
        <v>0</v>
      </c>
      <c r="B8798">
        <v>2263161276</v>
      </c>
      <c r="C8798" t="s">
        <v>4976</v>
      </c>
      <c r="D8798" t="s">
        <v>101269</v>
      </c>
      <c r="E8798" t="s">
        <v>222071</v>
      </c>
    </row>
    <row r="8799" spans="1:5" x14ac:dyDescent="0.3">
      <c r="A8799">
        <v>0</v>
      </c>
      <c r="B8799">
        <v>2263161752</v>
      </c>
      <c r="C8799" t="s">
        <v>4977</v>
      </c>
      <c r="D8799" t="s">
        <v>101270</v>
      </c>
      <c r="E8799" t="s">
        <v>222072</v>
      </c>
    </row>
    <row r="8800" spans="1:5" x14ac:dyDescent="0.3">
      <c r="A8800">
        <v>0</v>
      </c>
      <c r="B8800">
        <v>2263161888</v>
      </c>
      <c r="C8800" t="s">
        <v>4978</v>
      </c>
      <c r="D8800" t="s">
        <v>101271</v>
      </c>
      <c r="E8800" t="s">
        <v>222073</v>
      </c>
    </row>
    <row r="8801" spans="1:5" x14ac:dyDescent="0.3">
      <c r="A8801">
        <v>0</v>
      </c>
      <c r="B8801">
        <v>2263162055</v>
      </c>
      <c r="C8801" t="s">
        <v>4979</v>
      </c>
      <c r="D8801" t="s">
        <v>100479</v>
      </c>
      <c r="E8801" t="s">
        <v>222074</v>
      </c>
    </row>
    <row r="8802" spans="1:5" x14ac:dyDescent="0.3">
      <c r="A8802">
        <v>0</v>
      </c>
      <c r="B8802">
        <v>2263162167</v>
      </c>
      <c r="C8802" t="s">
        <v>4980</v>
      </c>
      <c r="D8802" t="s">
        <v>101272</v>
      </c>
      <c r="E8802" t="s">
        <v>222075</v>
      </c>
    </row>
    <row r="8803" spans="1:5" x14ac:dyDescent="0.3">
      <c r="A8803">
        <v>0</v>
      </c>
      <c r="B8803">
        <v>2263162205</v>
      </c>
      <c r="C8803" t="s">
        <v>4980</v>
      </c>
      <c r="D8803" t="s">
        <v>101273</v>
      </c>
      <c r="E8803" t="s">
        <v>222076</v>
      </c>
    </row>
    <row r="8804" spans="1:5" x14ac:dyDescent="0.3">
      <c r="A8804">
        <v>0</v>
      </c>
      <c r="B8804">
        <v>2263162374</v>
      </c>
      <c r="C8804" t="s">
        <v>4981</v>
      </c>
      <c r="D8804" t="s">
        <v>101274</v>
      </c>
      <c r="E8804" t="s">
        <v>222077</v>
      </c>
    </row>
    <row r="8805" spans="1:5" x14ac:dyDescent="0.3">
      <c r="A8805">
        <v>0</v>
      </c>
      <c r="B8805">
        <v>2263162421</v>
      </c>
      <c r="C8805" t="s">
        <v>4982</v>
      </c>
      <c r="D8805" t="s">
        <v>100597</v>
      </c>
      <c r="E8805" t="s">
        <v>222078</v>
      </c>
    </row>
    <row r="8806" spans="1:5" x14ac:dyDescent="0.3">
      <c r="A8806">
        <v>0</v>
      </c>
      <c r="B8806">
        <v>2263162833</v>
      </c>
      <c r="C8806" t="s">
        <v>4983</v>
      </c>
      <c r="D8806" t="s">
        <v>101275</v>
      </c>
      <c r="E8806" t="s">
        <v>222079</v>
      </c>
    </row>
    <row r="8807" spans="1:5" x14ac:dyDescent="0.3">
      <c r="A8807">
        <v>0</v>
      </c>
      <c r="B8807">
        <v>2263162959</v>
      </c>
      <c r="C8807" t="s">
        <v>4984</v>
      </c>
      <c r="D8807" t="s">
        <v>101276</v>
      </c>
      <c r="E8807" t="s">
        <v>222080</v>
      </c>
    </row>
    <row r="8808" spans="1:5" x14ac:dyDescent="0.3">
      <c r="A8808">
        <v>0</v>
      </c>
      <c r="B8808">
        <v>2263163122</v>
      </c>
      <c r="C8808" t="s">
        <v>4985</v>
      </c>
      <c r="D8808" t="s">
        <v>101277</v>
      </c>
      <c r="E8808" t="s">
        <v>222081</v>
      </c>
    </row>
    <row r="8809" spans="1:5" x14ac:dyDescent="0.3">
      <c r="A8809">
        <v>0</v>
      </c>
      <c r="B8809">
        <v>2263163777</v>
      </c>
      <c r="C8809" t="s">
        <v>4986</v>
      </c>
      <c r="D8809" t="s">
        <v>101278</v>
      </c>
      <c r="E8809" t="s">
        <v>222082</v>
      </c>
    </row>
    <row r="8810" spans="1:5" x14ac:dyDescent="0.3">
      <c r="A8810">
        <v>0</v>
      </c>
      <c r="B8810">
        <v>2263164307</v>
      </c>
      <c r="C8810" t="s">
        <v>4987</v>
      </c>
      <c r="D8810" t="s">
        <v>101279</v>
      </c>
      <c r="E8810" t="s">
        <v>222083</v>
      </c>
    </row>
    <row r="8811" spans="1:5" x14ac:dyDescent="0.3">
      <c r="A8811">
        <v>0</v>
      </c>
      <c r="B8811">
        <v>2263164346</v>
      </c>
      <c r="C8811" t="s">
        <v>4987</v>
      </c>
      <c r="D8811" t="s">
        <v>101188</v>
      </c>
      <c r="E8811" t="s">
        <v>222084</v>
      </c>
    </row>
    <row r="8812" spans="1:5" x14ac:dyDescent="0.3">
      <c r="A8812">
        <v>0</v>
      </c>
      <c r="B8812">
        <v>2263164578</v>
      </c>
      <c r="C8812" t="s">
        <v>4988</v>
      </c>
      <c r="D8812" t="s">
        <v>101280</v>
      </c>
      <c r="E8812" t="s">
        <v>222085</v>
      </c>
    </row>
    <row r="8813" spans="1:5" x14ac:dyDescent="0.3">
      <c r="A8813">
        <v>0</v>
      </c>
      <c r="B8813">
        <v>2263164819</v>
      </c>
      <c r="C8813" t="s">
        <v>4989</v>
      </c>
      <c r="D8813" t="s">
        <v>101281</v>
      </c>
      <c r="E8813" t="s">
        <v>222086</v>
      </c>
    </row>
    <row r="8814" spans="1:5" x14ac:dyDescent="0.3">
      <c r="A8814">
        <v>0</v>
      </c>
      <c r="B8814">
        <v>2263164866</v>
      </c>
      <c r="C8814" t="s">
        <v>4990</v>
      </c>
      <c r="D8814" t="s">
        <v>101282</v>
      </c>
      <c r="E8814" t="s">
        <v>222087</v>
      </c>
    </row>
    <row r="8815" spans="1:5" x14ac:dyDescent="0.3">
      <c r="A8815">
        <v>0</v>
      </c>
      <c r="B8815">
        <v>2263164975</v>
      </c>
      <c r="C8815" t="s">
        <v>4990</v>
      </c>
      <c r="D8815" t="s">
        <v>97973</v>
      </c>
      <c r="E8815" t="s">
        <v>222088</v>
      </c>
    </row>
    <row r="8816" spans="1:5" x14ac:dyDescent="0.3">
      <c r="A8816">
        <v>0</v>
      </c>
      <c r="B8816">
        <v>2263165206</v>
      </c>
      <c r="C8816" t="s">
        <v>4991</v>
      </c>
      <c r="D8816" t="s">
        <v>100487</v>
      </c>
      <c r="E8816" t="s">
        <v>222089</v>
      </c>
    </row>
    <row r="8817" spans="1:5" x14ac:dyDescent="0.3">
      <c r="A8817">
        <v>0</v>
      </c>
      <c r="B8817">
        <v>2263165220</v>
      </c>
      <c r="C8817" t="s">
        <v>4992</v>
      </c>
      <c r="D8817" t="s">
        <v>101283</v>
      </c>
      <c r="E8817" t="s">
        <v>222090</v>
      </c>
    </row>
    <row r="8818" spans="1:5" x14ac:dyDescent="0.3">
      <c r="A8818">
        <v>0</v>
      </c>
      <c r="B8818">
        <v>2263165271</v>
      </c>
      <c r="C8818" t="s">
        <v>4992</v>
      </c>
      <c r="D8818" t="s">
        <v>101284</v>
      </c>
      <c r="E8818" t="s">
        <v>222091</v>
      </c>
    </row>
    <row r="8819" spans="1:5" x14ac:dyDescent="0.3">
      <c r="A8819">
        <v>0</v>
      </c>
      <c r="B8819">
        <v>2263165655</v>
      </c>
      <c r="C8819" t="s">
        <v>4993</v>
      </c>
      <c r="D8819" t="s">
        <v>101285</v>
      </c>
      <c r="E8819" t="s">
        <v>222092</v>
      </c>
    </row>
    <row r="8820" spans="1:5" x14ac:dyDescent="0.3">
      <c r="A8820">
        <v>0</v>
      </c>
      <c r="B8820">
        <v>2263166846</v>
      </c>
      <c r="C8820" t="s">
        <v>4994</v>
      </c>
      <c r="D8820" t="s">
        <v>101286</v>
      </c>
      <c r="E8820" t="s">
        <v>222093</v>
      </c>
    </row>
    <row r="8821" spans="1:5" x14ac:dyDescent="0.3">
      <c r="A8821">
        <v>0</v>
      </c>
      <c r="B8821">
        <v>2263166965</v>
      </c>
      <c r="C8821" t="s">
        <v>4995</v>
      </c>
      <c r="D8821" t="s">
        <v>101287</v>
      </c>
      <c r="E8821" t="s">
        <v>222094</v>
      </c>
    </row>
    <row r="8822" spans="1:5" x14ac:dyDescent="0.3">
      <c r="A8822">
        <v>0</v>
      </c>
      <c r="B8822">
        <v>2263167414</v>
      </c>
      <c r="C8822" t="s">
        <v>4996</v>
      </c>
      <c r="D8822" t="s">
        <v>101288</v>
      </c>
      <c r="E8822" t="s">
        <v>222095</v>
      </c>
    </row>
    <row r="8823" spans="1:5" x14ac:dyDescent="0.3">
      <c r="A8823">
        <v>0</v>
      </c>
      <c r="B8823">
        <v>2263167417</v>
      </c>
      <c r="C8823" t="s">
        <v>4996</v>
      </c>
      <c r="D8823" t="s">
        <v>98101</v>
      </c>
      <c r="E8823" t="s">
        <v>222096</v>
      </c>
    </row>
    <row r="8824" spans="1:5" x14ac:dyDescent="0.3">
      <c r="A8824">
        <v>0</v>
      </c>
      <c r="B8824">
        <v>2263167457</v>
      </c>
      <c r="C8824" t="s">
        <v>4996</v>
      </c>
      <c r="D8824" t="s">
        <v>101289</v>
      </c>
      <c r="E8824" t="s">
        <v>222097</v>
      </c>
    </row>
    <row r="8825" spans="1:5" x14ac:dyDescent="0.3">
      <c r="A8825">
        <v>0</v>
      </c>
      <c r="B8825">
        <v>2263167648</v>
      </c>
      <c r="C8825" t="s">
        <v>4997</v>
      </c>
      <c r="D8825" t="s">
        <v>101290</v>
      </c>
      <c r="E8825" t="s">
        <v>222098</v>
      </c>
    </row>
    <row r="8826" spans="1:5" x14ac:dyDescent="0.3">
      <c r="A8826">
        <v>0</v>
      </c>
      <c r="B8826">
        <v>2263167795</v>
      </c>
      <c r="C8826" t="s">
        <v>4998</v>
      </c>
      <c r="D8826" t="s">
        <v>101291</v>
      </c>
      <c r="E8826" t="s">
        <v>222099</v>
      </c>
    </row>
    <row r="8827" spans="1:5" x14ac:dyDescent="0.3">
      <c r="A8827">
        <v>0</v>
      </c>
      <c r="B8827">
        <v>2263167894</v>
      </c>
      <c r="C8827" t="s">
        <v>4999</v>
      </c>
      <c r="D8827" t="s">
        <v>101292</v>
      </c>
      <c r="E8827" t="s">
        <v>222100</v>
      </c>
    </row>
    <row r="8828" spans="1:5" x14ac:dyDescent="0.3">
      <c r="A8828">
        <v>0</v>
      </c>
      <c r="B8828">
        <v>2263167948</v>
      </c>
      <c r="C8828" t="s">
        <v>4999</v>
      </c>
      <c r="D8828" t="s">
        <v>101293</v>
      </c>
      <c r="E8828" t="s">
        <v>222101</v>
      </c>
    </row>
    <row r="8829" spans="1:5" x14ac:dyDescent="0.3">
      <c r="A8829">
        <v>0</v>
      </c>
      <c r="B8829">
        <v>2263167985</v>
      </c>
      <c r="C8829" t="s">
        <v>4999</v>
      </c>
      <c r="D8829" t="s">
        <v>101294</v>
      </c>
      <c r="E8829" t="s">
        <v>222102</v>
      </c>
    </row>
    <row r="8830" spans="1:5" x14ac:dyDescent="0.3">
      <c r="A8830">
        <v>0</v>
      </c>
      <c r="B8830">
        <v>2263168827</v>
      </c>
      <c r="C8830" t="s">
        <v>5000</v>
      </c>
      <c r="D8830" t="s">
        <v>101295</v>
      </c>
      <c r="E8830" t="s">
        <v>222103</v>
      </c>
    </row>
    <row r="8831" spans="1:5" x14ac:dyDescent="0.3">
      <c r="A8831">
        <v>0</v>
      </c>
      <c r="B8831">
        <v>2263168840</v>
      </c>
      <c r="C8831" t="s">
        <v>5000</v>
      </c>
      <c r="D8831" t="s">
        <v>101296</v>
      </c>
      <c r="E8831" t="s">
        <v>222104</v>
      </c>
    </row>
    <row r="8832" spans="1:5" x14ac:dyDescent="0.3">
      <c r="A8832">
        <v>0</v>
      </c>
      <c r="B8832">
        <v>2263168963</v>
      </c>
      <c r="C8832" t="s">
        <v>5001</v>
      </c>
      <c r="D8832" t="s">
        <v>101297</v>
      </c>
      <c r="E8832" t="s">
        <v>222105</v>
      </c>
    </row>
    <row r="8833" spans="1:5" x14ac:dyDescent="0.3">
      <c r="A8833">
        <v>0</v>
      </c>
      <c r="B8833">
        <v>2263169272</v>
      </c>
      <c r="C8833" t="s">
        <v>5002</v>
      </c>
      <c r="D8833" t="s">
        <v>101298</v>
      </c>
      <c r="E8833" t="s">
        <v>222106</v>
      </c>
    </row>
    <row r="8834" spans="1:5" x14ac:dyDescent="0.3">
      <c r="A8834">
        <v>0</v>
      </c>
      <c r="B8834">
        <v>2263169273</v>
      </c>
      <c r="C8834" t="s">
        <v>5002</v>
      </c>
      <c r="D8834" t="s">
        <v>101299</v>
      </c>
      <c r="E8834" t="s">
        <v>222107</v>
      </c>
    </row>
    <row r="8835" spans="1:5" x14ac:dyDescent="0.3">
      <c r="A8835">
        <v>0</v>
      </c>
      <c r="B8835">
        <v>2263169540</v>
      </c>
      <c r="C8835" t="s">
        <v>5003</v>
      </c>
      <c r="D8835" t="s">
        <v>101300</v>
      </c>
      <c r="E8835" t="s">
        <v>222108</v>
      </c>
    </row>
    <row r="8836" spans="1:5" x14ac:dyDescent="0.3">
      <c r="A8836">
        <v>0</v>
      </c>
      <c r="B8836">
        <v>2263169802</v>
      </c>
      <c r="C8836" t="s">
        <v>5004</v>
      </c>
      <c r="D8836" t="s">
        <v>101301</v>
      </c>
      <c r="E8836" t="s">
        <v>222109</v>
      </c>
    </row>
    <row r="8837" spans="1:5" x14ac:dyDescent="0.3">
      <c r="A8837">
        <v>0</v>
      </c>
      <c r="B8837">
        <v>2263170023</v>
      </c>
      <c r="C8837" t="s">
        <v>5005</v>
      </c>
      <c r="D8837" t="s">
        <v>101302</v>
      </c>
      <c r="E8837" t="s">
        <v>222110</v>
      </c>
    </row>
    <row r="8838" spans="1:5" x14ac:dyDescent="0.3">
      <c r="A8838">
        <v>0</v>
      </c>
      <c r="B8838">
        <v>2263170335</v>
      </c>
      <c r="C8838" t="s">
        <v>5006</v>
      </c>
      <c r="D8838" t="s">
        <v>101303</v>
      </c>
      <c r="E8838" t="s">
        <v>222111</v>
      </c>
    </row>
    <row r="8839" spans="1:5" x14ac:dyDescent="0.3">
      <c r="A8839">
        <v>0</v>
      </c>
      <c r="B8839">
        <v>2263170459</v>
      </c>
      <c r="C8839" t="s">
        <v>5007</v>
      </c>
      <c r="D8839" t="s">
        <v>101304</v>
      </c>
      <c r="E8839" t="s">
        <v>222112</v>
      </c>
    </row>
    <row r="8840" spans="1:5" x14ac:dyDescent="0.3">
      <c r="A8840">
        <v>0</v>
      </c>
      <c r="B8840">
        <v>2263171757</v>
      </c>
      <c r="C8840" t="s">
        <v>5008</v>
      </c>
      <c r="D8840" t="s">
        <v>93628</v>
      </c>
      <c r="E8840" t="s">
        <v>222113</v>
      </c>
    </row>
    <row r="8841" spans="1:5" x14ac:dyDescent="0.3">
      <c r="A8841">
        <v>0</v>
      </c>
      <c r="B8841">
        <v>2263171775</v>
      </c>
      <c r="C8841" t="s">
        <v>5008</v>
      </c>
      <c r="D8841" t="s">
        <v>100487</v>
      </c>
      <c r="E8841" t="s">
        <v>222114</v>
      </c>
    </row>
    <row r="8842" spans="1:5" x14ac:dyDescent="0.3">
      <c r="A8842">
        <v>0</v>
      </c>
      <c r="B8842">
        <v>2263171838</v>
      </c>
      <c r="C8842" t="s">
        <v>5009</v>
      </c>
      <c r="D8842" t="s">
        <v>101305</v>
      </c>
      <c r="E8842" t="s">
        <v>222115</v>
      </c>
    </row>
    <row r="8843" spans="1:5" x14ac:dyDescent="0.3">
      <c r="A8843">
        <v>0</v>
      </c>
      <c r="B8843">
        <v>2263172189</v>
      </c>
      <c r="C8843" t="s">
        <v>5010</v>
      </c>
      <c r="D8843" t="s">
        <v>101306</v>
      </c>
      <c r="E8843" t="s">
        <v>222116</v>
      </c>
    </row>
    <row r="8844" spans="1:5" x14ac:dyDescent="0.3">
      <c r="A8844">
        <v>0</v>
      </c>
      <c r="B8844">
        <v>2263172912</v>
      </c>
      <c r="C8844" t="s">
        <v>5011</v>
      </c>
      <c r="D8844" t="s">
        <v>101307</v>
      </c>
      <c r="E8844" t="s">
        <v>222117</v>
      </c>
    </row>
    <row r="8845" spans="1:5" x14ac:dyDescent="0.3">
      <c r="A8845">
        <v>0</v>
      </c>
      <c r="B8845">
        <v>2263172997</v>
      </c>
      <c r="C8845" t="s">
        <v>5012</v>
      </c>
      <c r="D8845" t="s">
        <v>101308</v>
      </c>
      <c r="E8845" t="s">
        <v>222118</v>
      </c>
    </row>
    <row r="8846" spans="1:5" x14ac:dyDescent="0.3">
      <c r="A8846">
        <v>0</v>
      </c>
      <c r="B8846">
        <v>2263173235</v>
      </c>
      <c r="C8846" t="s">
        <v>5013</v>
      </c>
      <c r="D8846" t="s">
        <v>100887</v>
      </c>
      <c r="E8846" t="s">
        <v>222119</v>
      </c>
    </row>
    <row r="8847" spans="1:5" x14ac:dyDescent="0.3">
      <c r="A8847">
        <v>0</v>
      </c>
      <c r="B8847">
        <v>2263173849</v>
      </c>
      <c r="C8847" t="s">
        <v>5014</v>
      </c>
      <c r="D8847" t="s">
        <v>101009</v>
      </c>
      <c r="E8847" t="s">
        <v>222120</v>
      </c>
    </row>
    <row r="8848" spans="1:5" x14ac:dyDescent="0.3">
      <c r="A8848">
        <v>0</v>
      </c>
      <c r="B8848">
        <v>2263174100</v>
      </c>
      <c r="C8848" t="s">
        <v>5015</v>
      </c>
      <c r="D8848" t="s">
        <v>98686</v>
      </c>
      <c r="E8848" t="s">
        <v>222121</v>
      </c>
    </row>
    <row r="8849" spans="1:5" x14ac:dyDescent="0.3">
      <c r="A8849">
        <v>0</v>
      </c>
      <c r="B8849">
        <v>2263174160</v>
      </c>
      <c r="C8849" t="s">
        <v>5016</v>
      </c>
      <c r="D8849" t="s">
        <v>100860</v>
      </c>
      <c r="E8849" t="s">
        <v>222122</v>
      </c>
    </row>
    <row r="8850" spans="1:5" x14ac:dyDescent="0.3">
      <c r="A8850">
        <v>0</v>
      </c>
      <c r="B8850">
        <v>2263174192</v>
      </c>
      <c r="C8850" t="s">
        <v>5016</v>
      </c>
      <c r="D8850" t="s">
        <v>101309</v>
      </c>
      <c r="E8850" t="s">
        <v>222123</v>
      </c>
    </row>
    <row r="8851" spans="1:5" x14ac:dyDescent="0.3">
      <c r="A8851">
        <v>0</v>
      </c>
      <c r="B8851">
        <v>2263174526</v>
      </c>
      <c r="C8851" t="s">
        <v>5017</v>
      </c>
      <c r="D8851" t="s">
        <v>101310</v>
      </c>
      <c r="E8851" t="s">
        <v>222124</v>
      </c>
    </row>
    <row r="8852" spans="1:5" x14ac:dyDescent="0.3">
      <c r="A8852">
        <v>0</v>
      </c>
      <c r="B8852">
        <v>2263174595</v>
      </c>
      <c r="C8852" t="s">
        <v>5018</v>
      </c>
      <c r="D8852" t="s">
        <v>101311</v>
      </c>
      <c r="E8852" t="s">
        <v>222125</v>
      </c>
    </row>
    <row r="8853" spans="1:5" x14ac:dyDescent="0.3">
      <c r="A8853">
        <v>0</v>
      </c>
      <c r="B8853">
        <v>2263174833</v>
      </c>
      <c r="C8853" t="s">
        <v>5019</v>
      </c>
      <c r="D8853" t="s">
        <v>101312</v>
      </c>
      <c r="E8853" t="s">
        <v>222126</v>
      </c>
    </row>
    <row r="8854" spans="1:5" x14ac:dyDescent="0.3">
      <c r="A8854">
        <v>0</v>
      </c>
      <c r="B8854">
        <v>2263175076</v>
      </c>
      <c r="C8854" t="s">
        <v>5020</v>
      </c>
      <c r="D8854" t="s">
        <v>101313</v>
      </c>
      <c r="E8854" t="s">
        <v>222127</v>
      </c>
    </row>
    <row r="8855" spans="1:5" x14ac:dyDescent="0.3">
      <c r="A8855">
        <v>0</v>
      </c>
      <c r="B8855">
        <v>2263175141</v>
      </c>
      <c r="C8855" t="s">
        <v>5020</v>
      </c>
      <c r="D8855" t="s">
        <v>98131</v>
      </c>
      <c r="E8855" t="s">
        <v>222128</v>
      </c>
    </row>
    <row r="8856" spans="1:5" x14ac:dyDescent="0.3">
      <c r="A8856">
        <v>0</v>
      </c>
      <c r="B8856">
        <v>2263175395</v>
      </c>
      <c r="C8856" t="s">
        <v>5021</v>
      </c>
      <c r="D8856" t="s">
        <v>101314</v>
      </c>
      <c r="E8856" t="s">
        <v>222129</v>
      </c>
    </row>
    <row r="8857" spans="1:5" x14ac:dyDescent="0.3">
      <c r="A8857">
        <v>0</v>
      </c>
      <c r="B8857">
        <v>2263175855</v>
      </c>
      <c r="C8857" t="s">
        <v>5022</v>
      </c>
      <c r="D8857" t="s">
        <v>101315</v>
      </c>
      <c r="E8857" t="s">
        <v>222130</v>
      </c>
    </row>
    <row r="8858" spans="1:5" x14ac:dyDescent="0.3">
      <c r="A8858">
        <v>0</v>
      </c>
      <c r="B8858">
        <v>2263175891</v>
      </c>
      <c r="C8858" t="s">
        <v>5022</v>
      </c>
      <c r="D8858" t="s">
        <v>101316</v>
      </c>
      <c r="E8858" t="s">
        <v>222131</v>
      </c>
    </row>
    <row r="8859" spans="1:5" x14ac:dyDescent="0.3">
      <c r="A8859">
        <v>0</v>
      </c>
      <c r="B8859">
        <v>2263176538</v>
      </c>
      <c r="C8859" t="s">
        <v>5023</v>
      </c>
      <c r="D8859" t="s">
        <v>94237</v>
      </c>
      <c r="E8859" t="s">
        <v>222132</v>
      </c>
    </row>
    <row r="8860" spans="1:5" x14ac:dyDescent="0.3">
      <c r="A8860">
        <v>0</v>
      </c>
      <c r="B8860">
        <v>2263176544</v>
      </c>
      <c r="C8860" t="s">
        <v>5023</v>
      </c>
      <c r="D8860" t="s">
        <v>101317</v>
      </c>
      <c r="E8860" t="s">
        <v>222133</v>
      </c>
    </row>
    <row r="8861" spans="1:5" x14ac:dyDescent="0.3">
      <c r="A8861">
        <v>0</v>
      </c>
      <c r="B8861">
        <v>2263176597</v>
      </c>
      <c r="C8861" t="s">
        <v>5023</v>
      </c>
      <c r="D8861" t="s">
        <v>100300</v>
      </c>
      <c r="E8861" t="s">
        <v>222134</v>
      </c>
    </row>
    <row r="8862" spans="1:5" x14ac:dyDescent="0.3">
      <c r="A8862">
        <v>0</v>
      </c>
      <c r="B8862">
        <v>2263177041</v>
      </c>
      <c r="C8862" t="s">
        <v>5024</v>
      </c>
      <c r="D8862" t="s">
        <v>101318</v>
      </c>
      <c r="E8862" t="s">
        <v>222135</v>
      </c>
    </row>
    <row r="8863" spans="1:5" x14ac:dyDescent="0.3">
      <c r="A8863">
        <v>0</v>
      </c>
      <c r="B8863">
        <v>2263177366</v>
      </c>
      <c r="C8863" t="s">
        <v>5025</v>
      </c>
      <c r="D8863" t="s">
        <v>99333</v>
      </c>
      <c r="E8863" t="s">
        <v>222136</v>
      </c>
    </row>
    <row r="8864" spans="1:5" x14ac:dyDescent="0.3">
      <c r="A8864">
        <v>0</v>
      </c>
      <c r="B8864">
        <v>2263177872</v>
      </c>
      <c r="C8864" t="s">
        <v>5026</v>
      </c>
      <c r="D8864" t="s">
        <v>101319</v>
      </c>
      <c r="E8864" t="s">
        <v>222137</v>
      </c>
    </row>
    <row r="8865" spans="1:5" x14ac:dyDescent="0.3">
      <c r="A8865">
        <v>0</v>
      </c>
      <c r="B8865">
        <v>2263178029</v>
      </c>
      <c r="C8865" t="s">
        <v>5027</v>
      </c>
      <c r="D8865" t="s">
        <v>98239</v>
      </c>
      <c r="E8865" t="s">
        <v>222138</v>
      </c>
    </row>
    <row r="8866" spans="1:5" x14ac:dyDescent="0.3">
      <c r="A8866">
        <v>0</v>
      </c>
      <c r="B8866">
        <v>2263178385</v>
      </c>
      <c r="C8866" t="s">
        <v>5028</v>
      </c>
      <c r="D8866" t="s">
        <v>101320</v>
      </c>
      <c r="E8866" t="s">
        <v>222139</v>
      </c>
    </row>
    <row r="8867" spans="1:5" x14ac:dyDescent="0.3">
      <c r="A8867">
        <v>0</v>
      </c>
      <c r="B8867">
        <v>2263178681</v>
      </c>
      <c r="C8867" t="s">
        <v>5029</v>
      </c>
      <c r="D8867" t="s">
        <v>101321</v>
      </c>
      <c r="E8867" t="s">
        <v>222140</v>
      </c>
    </row>
    <row r="8868" spans="1:5" x14ac:dyDescent="0.3">
      <c r="A8868">
        <v>0</v>
      </c>
      <c r="B8868">
        <v>2263179303</v>
      </c>
      <c r="C8868" t="s">
        <v>5030</v>
      </c>
      <c r="D8868" t="s">
        <v>101322</v>
      </c>
      <c r="E8868" t="s">
        <v>222141</v>
      </c>
    </row>
    <row r="8869" spans="1:5" x14ac:dyDescent="0.3">
      <c r="A8869">
        <v>0</v>
      </c>
      <c r="B8869">
        <v>2263179501</v>
      </c>
      <c r="C8869" t="s">
        <v>5030</v>
      </c>
      <c r="D8869" t="s">
        <v>101323</v>
      </c>
      <c r="E8869" t="s">
        <v>222142</v>
      </c>
    </row>
    <row r="8870" spans="1:5" x14ac:dyDescent="0.3">
      <c r="A8870">
        <v>0</v>
      </c>
      <c r="B8870">
        <v>2263179717</v>
      </c>
      <c r="C8870" t="s">
        <v>5031</v>
      </c>
      <c r="D8870" t="s">
        <v>101324</v>
      </c>
      <c r="E8870" t="s">
        <v>222143</v>
      </c>
    </row>
    <row r="8871" spans="1:5" x14ac:dyDescent="0.3">
      <c r="A8871">
        <v>0</v>
      </c>
      <c r="B8871">
        <v>2263179724</v>
      </c>
      <c r="C8871" t="s">
        <v>5031</v>
      </c>
      <c r="D8871" t="s">
        <v>101325</v>
      </c>
      <c r="E8871" t="s">
        <v>222144</v>
      </c>
    </row>
    <row r="8872" spans="1:5" x14ac:dyDescent="0.3">
      <c r="A8872">
        <v>0</v>
      </c>
      <c r="B8872">
        <v>2263180193</v>
      </c>
      <c r="C8872" t="s">
        <v>5032</v>
      </c>
      <c r="D8872" t="s">
        <v>101326</v>
      </c>
      <c r="E8872" t="s">
        <v>222145</v>
      </c>
    </row>
    <row r="8873" spans="1:5" x14ac:dyDescent="0.3">
      <c r="A8873">
        <v>0</v>
      </c>
      <c r="B8873">
        <v>2263180226</v>
      </c>
      <c r="C8873" t="s">
        <v>5033</v>
      </c>
      <c r="D8873" t="s">
        <v>101327</v>
      </c>
      <c r="E8873" t="s">
        <v>222146</v>
      </c>
    </row>
    <row r="8874" spans="1:5" x14ac:dyDescent="0.3">
      <c r="A8874">
        <v>0</v>
      </c>
      <c r="B8874">
        <v>2263180460</v>
      </c>
      <c r="C8874" t="s">
        <v>5034</v>
      </c>
      <c r="D8874" t="s">
        <v>94941</v>
      </c>
      <c r="E8874" t="s">
        <v>222147</v>
      </c>
    </row>
    <row r="8875" spans="1:5" x14ac:dyDescent="0.3">
      <c r="A8875">
        <v>0</v>
      </c>
      <c r="B8875">
        <v>2263180730</v>
      </c>
      <c r="C8875" t="s">
        <v>5035</v>
      </c>
      <c r="D8875" t="s">
        <v>101328</v>
      </c>
      <c r="E8875" t="s">
        <v>222148</v>
      </c>
    </row>
    <row r="8876" spans="1:5" x14ac:dyDescent="0.3">
      <c r="A8876">
        <v>0</v>
      </c>
      <c r="B8876">
        <v>2263181029</v>
      </c>
      <c r="C8876" t="s">
        <v>5036</v>
      </c>
      <c r="D8876" t="s">
        <v>101329</v>
      </c>
      <c r="E8876" t="s">
        <v>222149</v>
      </c>
    </row>
    <row r="8877" spans="1:5" x14ac:dyDescent="0.3">
      <c r="A8877">
        <v>0</v>
      </c>
      <c r="B8877">
        <v>2263181141</v>
      </c>
      <c r="C8877" t="s">
        <v>5037</v>
      </c>
      <c r="D8877" t="s">
        <v>101330</v>
      </c>
      <c r="E8877" t="s">
        <v>222150</v>
      </c>
    </row>
    <row r="8878" spans="1:5" x14ac:dyDescent="0.3">
      <c r="A8878">
        <v>0</v>
      </c>
      <c r="B8878">
        <v>2263181547</v>
      </c>
      <c r="C8878" t="s">
        <v>5038</v>
      </c>
      <c r="D8878" t="s">
        <v>101331</v>
      </c>
      <c r="E8878" t="s">
        <v>222151</v>
      </c>
    </row>
    <row r="8879" spans="1:5" x14ac:dyDescent="0.3">
      <c r="A8879">
        <v>0</v>
      </c>
      <c r="B8879">
        <v>2263181799</v>
      </c>
      <c r="C8879" t="s">
        <v>5039</v>
      </c>
      <c r="D8879" t="s">
        <v>101332</v>
      </c>
      <c r="E8879" t="s">
        <v>222152</v>
      </c>
    </row>
    <row r="8880" spans="1:5" x14ac:dyDescent="0.3">
      <c r="A8880">
        <v>0</v>
      </c>
      <c r="B8880">
        <v>2263181827</v>
      </c>
      <c r="C8880" t="s">
        <v>5039</v>
      </c>
      <c r="D8880" t="s">
        <v>101333</v>
      </c>
      <c r="E8880" t="s">
        <v>222153</v>
      </c>
    </row>
    <row r="8881" spans="1:5" x14ac:dyDescent="0.3">
      <c r="A8881">
        <v>0</v>
      </c>
      <c r="B8881">
        <v>2263182170</v>
      </c>
      <c r="C8881" t="s">
        <v>5040</v>
      </c>
      <c r="D8881" t="s">
        <v>101334</v>
      </c>
      <c r="E8881" t="s">
        <v>222154</v>
      </c>
    </row>
    <row r="8882" spans="1:5" x14ac:dyDescent="0.3">
      <c r="A8882">
        <v>0</v>
      </c>
      <c r="B8882">
        <v>2263182223</v>
      </c>
      <c r="C8882" t="s">
        <v>5040</v>
      </c>
      <c r="D8882" t="s">
        <v>101177</v>
      </c>
      <c r="E8882" t="s">
        <v>222155</v>
      </c>
    </row>
    <row r="8883" spans="1:5" x14ac:dyDescent="0.3">
      <c r="A8883">
        <v>0</v>
      </c>
      <c r="B8883">
        <v>2263182267</v>
      </c>
      <c r="C8883" t="s">
        <v>5040</v>
      </c>
      <c r="D8883" t="s">
        <v>101335</v>
      </c>
      <c r="E8883" t="s">
        <v>222156</v>
      </c>
    </row>
    <row r="8884" spans="1:5" x14ac:dyDescent="0.3">
      <c r="A8884">
        <v>0</v>
      </c>
      <c r="B8884">
        <v>2263182576</v>
      </c>
      <c r="C8884" t="s">
        <v>5041</v>
      </c>
      <c r="D8884" t="s">
        <v>101336</v>
      </c>
      <c r="E8884" t="s">
        <v>222157</v>
      </c>
    </row>
    <row r="8885" spans="1:5" x14ac:dyDescent="0.3">
      <c r="A8885">
        <v>0</v>
      </c>
      <c r="B8885">
        <v>2263183045</v>
      </c>
      <c r="C8885" t="s">
        <v>5042</v>
      </c>
      <c r="D8885" t="s">
        <v>100521</v>
      </c>
      <c r="E8885" t="s">
        <v>222158</v>
      </c>
    </row>
    <row r="8886" spans="1:5" x14ac:dyDescent="0.3">
      <c r="A8886">
        <v>0</v>
      </c>
      <c r="B8886">
        <v>2263183078</v>
      </c>
      <c r="C8886" t="s">
        <v>5043</v>
      </c>
      <c r="D8886" t="s">
        <v>101337</v>
      </c>
      <c r="E8886" t="s">
        <v>222159</v>
      </c>
    </row>
    <row r="8887" spans="1:5" x14ac:dyDescent="0.3">
      <c r="A8887">
        <v>0</v>
      </c>
      <c r="B8887">
        <v>2263183104</v>
      </c>
      <c r="C8887" t="s">
        <v>5044</v>
      </c>
      <c r="D8887" t="s">
        <v>101338</v>
      </c>
      <c r="E8887" t="s">
        <v>222160</v>
      </c>
    </row>
    <row r="8888" spans="1:5" x14ac:dyDescent="0.3">
      <c r="A8888">
        <v>0</v>
      </c>
      <c r="B8888">
        <v>2263183328</v>
      </c>
      <c r="C8888" t="s">
        <v>5043</v>
      </c>
      <c r="D8888" t="s">
        <v>101339</v>
      </c>
      <c r="E8888" t="s">
        <v>222161</v>
      </c>
    </row>
    <row r="8889" spans="1:5" x14ac:dyDescent="0.3">
      <c r="A8889">
        <v>0</v>
      </c>
      <c r="B8889">
        <v>2263183630</v>
      </c>
      <c r="C8889" t="s">
        <v>5045</v>
      </c>
      <c r="D8889" t="s">
        <v>101340</v>
      </c>
      <c r="E8889" t="s">
        <v>222162</v>
      </c>
    </row>
    <row r="8890" spans="1:5" x14ac:dyDescent="0.3">
      <c r="A8890">
        <v>0</v>
      </c>
      <c r="B8890">
        <v>2263183713</v>
      </c>
      <c r="C8890" t="s">
        <v>5046</v>
      </c>
      <c r="D8890" t="s">
        <v>96859</v>
      </c>
      <c r="E8890" t="s">
        <v>222163</v>
      </c>
    </row>
    <row r="8891" spans="1:5" x14ac:dyDescent="0.3">
      <c r="A8891">
        <v>0</v>
      </c>
      <c r="B8891">
        <v>2263183811</v>
      </c>
      <c r="C8891" t="s">
        <v>5047</v>
      </c>
      <c r="D8891" t="s">
        <v>101341</v>
      </c>
      <c r="E8891" t="s">
        <v>222164</v>
      </c>
    </row>
    <row r="8892" spans="1:5" x14ac:dyDescent="0.3">
      <c r="A8892">
        <v>0</v>
      </c>
      <c r="B8892">
        <v>2263183815</v>
      </c>
      <c r="C8892" t="s">
        <v>5047</v>
      </c>
      <c r="D8892" t="s">
        <v>101342</v>
      </c>
      <c r="E8892" t="s">
        <v>222165</v>
      </c>
    </row>
    <row r="8893" spans="1:5" x14ac:dyDescent="0.3">
      <c r="A8893">
        <v>0</v>
      </c>
      <c r="B8893">
        <v>2263183876</v>
      </c>
      <c r="C8893" t="s">
        <v>5048</v>
      </c>
      <c r="D8893" t="s">
        <v>101343</v>
      </c>
      <c r="E8893" t="s">
        <v>222166</v>
      </c>
    </row>
    <row r="8894" spans="1:5" x14ac:dyDescent="0.3">
      <c r="A8894">
        <v>0</v>
      </c>
      <c r="B8894">
        <v>2263184349</v>
      </c>
      <c r="C8894" t="s">
        <v>5049</v>
      </c>
      <c r="D8894" t="s">
        <v>101344</v>
      </c>
      <c r="E8894" t="s">
        <v>222167</v>
      </c>
    </row>
    <row r="8895" spans="1:5" x14ac:dyDescent="0.3">
      <c r="A8895">
        <v>0</v>
      </c>
      <c r="B8895">
        <v>2263184510</v>
      </c>
      <c r="C8895" t="s">
        <v>5050</v>
      </c>
      <c r="D8895" t="s">
        <v>101345</v>
      </c>
      <c r="E8895" t="s">
        <v>222168</v>
      </c>
    </row>
    <row r="8896" spans="1:5" x14ac:dyDescent="0.3">
      <c r="A8896">
        <v>0</v>
      </c>
      <c r="B8896">
        <v>2263185777</v>
      </c>
      <c r="C8896" t="s">
        <v>5051</v>
      </c>
      <c r="D8896" t="s">
        <v>101346</v>
      </c>
      <c r="E8896" t="s">
        <v>222169</v>
      </c>
    </row>
    <row r="8897" spans="1:5" x14ac:dyDescent="0.3">
      <c r="A8897">
        <v>0</v>
      </c>
      <c r="B8897">
        <v>2263185976</v>
      </c>
      <c r="C8897" t="s">
        <v>5052</v>
      </c>
      <c r="D8897" t="s">
        <v>98083</v>
      </c>
      <c r="E8897" t="s">
        <v>222170</v>
      </c>
    </row>
    <row r="8898" spans="1:5" x14ac:dyDescent="0.3">
      <c r="A8898">
        <v>0</v>
      </c>
      <c r="B8898">
        <v>2263186149</v>
      </c>
      <c r="C8898" t="s">
        <v>5053</v>
      </c>
      <c r="D8898" t="s">
        <v>101347</v>
      </c>
      <c r="E8898" t="s">
        <v>222171</v>
      </c>
    </row>
    <row r="8899" spans="1:5" x14ac:dyDescent="0.3">
      <c r="A8899">
        <v>0</v>
      </c>
      <c r="B8899">
        <v>2263186199</v>
      </c>
      <c r="C8899" t="s">
        <v>5053</v>
      </c>
      <c r="D8899" t="s">
        <v>101348</v>
      </c>
      <c r="E8899" t="s">
        <v>222172</v>
      </c>
    </row>
    <row r="8900" spans="1:5" x14ac:dyDescent="0.3">
      <c r="A8900">
        <v>0</v>
      </c>
      <c r="B8900">
        <v>2263186297</v>
      </c>
      <c r="C8900" t="s">
        <v>5054</v>
      </c>
      <c r="D8900" t="s">
        <v>101333</v>
      </c>
      <c r="E8900" t="s">
        <v>222173</v>
      </c>
    </row>
    <row r="8901" spans="1:5" x14ac:dyDescent="0.3">
      <c r="A8901">
        <v>0</v>
      </c>
      <c r="B8901">
        <v>2263186405</v>
      </c>
      <c r="C8901" t="s">
        <v>5055</v>
      </c>
      <c r="D8901" t="s">
        <v>101349</v>
      </c>
      <c r="E8901" t="s">
        <v>222174</v>
      </c>
    </row>
    <row r="8902" spans="1:5" x14ac:dyDescent="0.3">
      <c r="A8902">
        <v>0</v>
      </c>
      <c r="B8902">
        <v>2263186410</v>
      </c>
      <c r="C8902" t="s">
        <v>5055</v>
      </c>
      <c r="D8902" t="s">
        <v>101350</v>
      </c>
      <c r="E8902" t="s">
        <v>222175</v>
      </c>
    </row>
    <row r="8903" spans="1:5" x14ac:dyDescent="0.3">
      <c r="A8903">
        <v>0</v>
      </c>
      <c r="B8903">
        <v>2263186446</v>
      </c>
      <c r="C8903" t="s">
        <v>5056</v>
      </c>
      <c r="D8903" t="s">
        <v>100532</v>
      </c>
      <c r="E8903" t="s">
        <v>222176</v>
      </c>
    </row>
    <row r="8904" spans="1:5" x14ac:dyDescent="0.3">
      <c r="A8904">
        <v>0</v>
      </c>
      <c r="B8904">
        <v>2263186639</v>
      </c>
      <c r="C8904" t="s">
        <v>5057</v>
      </c>
      <c r="D8904" t="s">
        <v>101351</v>
      </c>
      <c r="E8904" t="s">
        <v>222177</v>
      </c>
    </row>
    <row r="8905" spans="1:5" x14ac:dyDescent="0.3">
      <c r="A8905">
        <v>0</v>
      </c>
      <c r="B8905">
        <v>2263186918</v>
      </c>
      <c r="C8905" t="s">
        <v>5058</v>
      </c>
      <c r="D8905" t="s">
        <v>100300</v>
      </c>
      <c r="E8905" t="s">
        <v>222178</v>
      </c>
    </row>
    <row r="8906" spans="1:5" x14ac:dyDescent="0.3">
      <c r="A8906">
        <v>0</v>
      </c>
      <c r="B8906">
        <v>2263186922</v>
      </c>
      <c r="C8906" t="s">
        <v>5058</v>
      </c>
      <c r="D8906" t="s">
        <v>97893</v>
      </c>
      <c r="E8906" t="s">
        <v>222179</v>
      </c>
    </row>
    <row r="8907" spans="1:5" x14ac:dyDescent="0.3">
      <c r="A8907">
        <v>0</v>
      </c>
      <c r="B8907">
        <v>2263187365</v>
      </c>
      <c r="C8907" t="s">
        <v>5059</v>
      </c>
      <c r="D8907" t="s">
        <v>101352</v>
      </c>
      <c r="E8907" t="s">
        <v>222180</v>
      </c>
    </row>
    <row r="8908" spans="1:5" x14ac:dyDescent="0.3">
      <c r="A8908">
        <v>0</v>
      </c>
      <c r="B8908">
        <v>2263187422</v>
      </c>
      <c r="C8908" t="s">
        <v>5059</v>
      </c>
      <c r="D8908" t="s">
        <v>101353</v>
      </c>
      <c r="E8908" t="s">
        <v>222181</v>
      </c>
    </row>
    <row r="8909" spans="1:5" x14ac:dyDescent="0.3">
      <c r="A8909">
        <v>0</v>
      </c>
      <c r="B8909">
        <v>2263187962</v>
      </c>
      <c r="C8909" t="s">
        <v>5060</v>
      </c>
      <c r="D8909" t="s">
        <v>101354</v>
      </c>
      <c r="E8909" t="s">
        <v>222182</v>
      </c>
    </row>
    <row r="8910" spans="1:5" x14ac:dyDescent="0.3">
      <c r="A8910">
        <v>0</v>
      </c>
      <c r="B8910">
        <v>2263188174</v>
      </c>
      <c r="C8910" t="s">
        <v>5061</v>
      </c>
      <c r="D8910" t="s">
        <v>101355</v>
      </c>
      <c r="E8910" t="s">
        <v>222183</v>
      </c>
    </row>
    <row r="8911" spans="1:5" x14ac:dyDescent="0.3">
      <c r="A8911">
        <v>0</v>
      </c>
      <c r="B8911">
        <v>2263188559</v>
      </c>
      <c r="C8911" t="s">
        <v>5062</v>
      </c>
      <c r="D8911" t="s">
        <v>101356</v>
      </c>
      <c r="E8911" t="s">
        <v>222184</v>
      </c>
    </row>
    <row r="8912" spans="1:5" x14ac:dyDescent="0.3">
      <c r="A8912">
        <v>0</v>
      </c>
      <c r="B8912">
        <v>2263188708</v>
      </c>
      <c r="C8912" t="s">
        <v>5063</v>
      </c>
      <c r="D8912" t="s">
        <v>101357</v>
      </c>
      <c r="E8912" t="s">
        <v>222185</v>
      </c>
    </row>
    <row r="8913" spans="1:5" x14ac:dyDescent="0.3">
      <c r="A8913">
        <v>0</v>
      </c>
      <c r="B8913">
        <v>2263189060</v>
      </c>
      <c r="C8913" t="s">
        <v>5064</v>
      </c>
      <c r="D8913" t="s">
        <v>101358</v>
      </c>
      <c r="E8913" t="s">
        <v>222186</v>
      </c>
    </row>
    <row r="8914" spans="1:5" x14ac:dyDescent="0.3">
      <c r="A8914">
        <v>0</v>
      </c>
      <c r="B8914">
        <v>2263189088</v>
      </c>
      <c r="C8914" t="s">
        <v>5064</v>
      </c>
      <c r="D8914" t="s">
        <v>101359</v>
      </c>
      <c r="E8914" t="s">
        <v>222187</v>
      </c>
    </row>
    <row r="8915" spans="1:5" x14ac:dyDescent="0.3">
      <c r="A8915">
        <v>0</v>
      </c>
      <c r="B8915">
        <v>2263189433</v>
      </c>
      <c r="C8915" t="s">
        <v>5065</v>
      </c>
      <c r="D8915" t="s">
        <v>101360</v>
      </c>
      <c r="E8915" t="s">
        <v>222188</v>
      </c>
    </row>
    <row r="8916" spans="1:5" x14ac:dyDescent="0.3">
      <c r="A8916">
        <v>0</v>
      </c>
      <c r="B8916">
        <v>2263189483</v>
      </c>
      <c r="C8916" t="s">
        <v>5066</v>
      </c>
      <c r="D8916" t="s">
        <v>101361</v>
      </c>
      <c r="E8916" t="s">
        <v>222189</v>
      </c>
    </row>
    <row r="8917" spans="1:5" x14ac:dyDescent="0.3">
      <c r="A8917">
        <v>0</v>
      </c>
      <c r="B8917">
        <v>2263189548</v>
      </c>
      <c r="C8917" t="s">
        <v>5067</v>
      </c>
      <c r="D8917" t="s">
        <v>101362</v>
      </c>
      <c r="E8917" t="s">
        <v>222190</v>
      </c>
    </row>
    <row r="8918" spans="1:5" x14ac:dyDescent="0.3">
      <c r="A8918">
        <v>0</v>
      </c>
      <c r="B8918">
        <v>2263189932</v>
      </c>
      <c r="C8918" t="s">
        <v>5068</v>
      </c>
      <c r="D8918" t="s">
        <v>101363</v>
      </c>
      <c r="E8918" t="s">
        <v>222191</v>
      </c>
    </row>
    <row r="8919" spans="1:5" x14ac:dyDescent="0.3">
      <c r="A8919">
        <v>0</v>
      </c>
      <c r="B8919">
        <v>2263190020</v>
      </c>
      <c r="C8919" t="s">
        <v>5069</v>
      </c>
      <c r="D8919" t="s">
        <v>93383</v>
      </c>
      <c r="E8919" t="s">
        <v>222192</v>
      </c>
    </row>
    <row r="8920" spans="1:5" x14ac:dyDescent="0.3">
      <c r="A8920">
        <v>0</v>
      </c>
      <c r="B8920">
        <v>2263190083</v>
      </c>
      <c r="C8920" t="s">
        <v>5069</v>
      </c>
      <c r="D8920" t="s">
        <v>101364</v>
      </c>
      <c r="E8920" t="s">
        <v>222193</v>
      </c>
    </row>
    <row r="8921" spans="1:5" x14ac:dyDescent="0.3">
      <c r="A8921">
        <v>0</v>
      </c>
      <c r="B8921">
        <v>2263190211</v>
      </c>
      <c r="C8921" t="s">
        <v>5070</v>
      </c>
      <c r="D8921" t="s">
        <v>101365</v>
      </c>
      <c r="E8921" t="s">
        <v>222194</v>
      </c>
    </row>
    <row r="8922" spans="1:5" x14ac:dyDescent="0.3">
      <c r="A8922">
        <v>0</v>
      </c>
      <c r="B8922">
        <v>2263190341</v>
      </c>
      <c r="C8922" t="s">
        <v>5071</v>
      </c>
      <c r="D8922" t="s">
        <v>101366</v>
      </c>
      <c r="E8922" t="s">
        <v>222195</v>
      </c>
    </row>
    <row r="8923" spans="1:5" x14ac:dyDescent="0.3">
      <c r="A8923">
        <v>0</v>
      </c>
      <c r="B8923">
        <v>2263190521</v>
      </c>
      <c r="C8923" t="s">
        <v>5072</v>
      </c>
      <c r="D8923" t="s">
        <v>101367</v>
      </c>
      <c r="E8923" t="s">
        <v>222196</v>
      </c>
    </row>
    <row r="8924" spans="1:5" x14ac:dyDescent="0.3">
      <c r="A8924">
        <v>0</v>
      </c>
      <c r="B8924">
        <v>2263190934</v>
      </c>
      <c r="C8924" t="s">
        <v>5073</v>
      </c>
      <c r="D8924" t="s">
        <v>101368</v>
      </c>
      <c r="E8924" t="s">
        <v>222197</v>
      </c>
    </row>
    <row r="8925" spans="1:5" x14ac:dyDescent="0.3">
      <c r="A8925">
        <v>0</v>
      </c>
      <c r="B8925">
        <v>2263191256</v>
      </c>
      <c r="C8925" t="s">
        <v>5074</v>
      </c>
      <c r="D8925" t="s">
        <v>101369</v>
      </c>
      <c r="E8925" t="s">
        <v>222198</v>
      </c>
    </row>
    <row r="8926" spans="1:5" x14ac:dyDescent="0.3">
      <c r="A8926">
        <v>0</v>
      </c>
      <c r="B8926">
        <v>2263191666</v>
      </c>
      <c r="C8926" t="s">
        <v>5075</v>
      </c>
      <c r="D8926" t="s">
        <v>98239</v>
      </c>
      <c r="E8926" t="s">
        <v>222199</v>
      </c>
    </row>
    <row r="8927" spans="1:5" x14ac:dyDescent="0.3">
      <c r="A8927">
        <v>0</v>
      </c>
      <c r="B8927">
        <v>2263192273</v>
      </c>
      <c r="C8927" t="s">
        <v>5076</v>
      </c>
      <c r="D8927" t="s">
        <v>101370</v>
      </c>
      <c r="E8927" t="s">
        <v>222200</v>
      </c>
    </row>
    <row r="8928" spans="1:5" x14ac:dyDescent="0.3">
      <c r="A8928">
        <v>0</v>
      </c>
      <c r="B8928">
        <v>2263192278</v>
      </c>
      <c r="C8928" t="s">
        <v>5076</v>
      </c>
      <c r="D8928" t="s">
        <v>101371</v>
      </c>
      <c r="E8928" t="s">
        <v>222201</v>
      </c>
    </row>
    <row r="8929" spans="1:5" x14ac:dyDescent="0.3">
      <c r="A8929">
        <v>0</v>
      </c>
      <c r="B8929">
        <v>2263192648</v>
      </c>
      <c r="C8929" t="s">
        <v>5077</v>
      </c>
      <c r="D8929" t="s">
        <v>101372</v>
      </c>
      <c r="E8929" t="s">
        <v>222202</v>
      </c>
    </row>
    <row r="8930" spans="1:5" x14ac:dyDescent="0.3">
      <c r="A8930">
        <v>0</v>
      </c>
      <c r="B8930">
        <v>2263193516</v>
      </c>
      <c r="C8930" t="s">
        <v>5078</v>
      </c>
      <c r="D8930" t="s">
        <v>98011</v>
      </c>
      <c r="E8930" t="s">
        <v>222203</v>
      </c>
    </row>
    <row r="8931" spans="1:5" x14ac:dyDescent="0.3">
      <c r="A8931">
        <v>0</v>
      </c>
      <c r="B8931">
        <v>2263193726</v>
      </c>
      <c r="C8931" t="s">
        <v>5079</v>
      </c>
      <c r="D8931" t="s">
        <v>101373</v>
      </c>
      <c r="E8931" t="s">
        <v>222204</v>
      </c>
    </row>
    <row r="8932" spans="1:5" x14ac:dyDescent="0.3">
      <c r="A8932">
        <v>0</v>
      </c>
      <c r="B8932">
        <v>2263194344</v>
      </c>
      <c r="C8932" t="s">
        <v>5080</v>
      </c>
      <c r="D8932" t="s">
        <v>101312</v>
      </c>
      <c r="E8932" t="s">
        <v>222205</v>
      </c>
    </row>
    <row r="8933" spans="1:5" x14ac:dyDescent="0.3">
      <c r="A8933">
        <v>0</v>
      </c>
      <c r="B8933">
        <v>2263194408</v>
      </c>
      <c r="C8933" t="s">
        <v>5080</v>
      </c>
      <c r="D8933" t="s">
        <v>101374</v>
      </c>
      <c r="E8933" t="s">
        <v>222206</v>
      </c>
    </row>
    <row r="8934" spans="1:5" x14ac:dyDescent="0.3">
      <c r="A8934">
        <v>0</v>
      </c>
      <c r="B8934">
        <v>2263194607</v>
      </c>
      <c r="C8934" t="s">
        <v>5081</v>
      </c>
      <c r="D8934" t="s">
        <v>101375</v>
      </c>
      <c r="E8934" t="s">
        <v>222207</v>
      </c>
    </row>
    <row r="8935" spans="1:5" x14ac:dyDescent="0.3">
      <c r="A8935">
        <v>0</v>
      </c>
      <c r="B8935">
        <v>2263195232</v>
      </c>
      <c r="C8935" t="s">
        <v>5082</v>
      </c>
      <c r="D8935" t="s">
        <v>101376</v>
      </c>
      <c r="E8935" t="s">
        <v>222208</v>
      </c>
    </row>
    <row r="8936" spans="1:5" x14ac:dyDescent="0.3">
      <c r="A8936">
        <v>0</v>
      </c>
      <c r="B8936">
        <v>2263195329</v>
      </c>
      <c r="C8936" t="s">
        <v>5083</v>
      </c>
      <c r="D8936" t="s">
        <v>101377</v>
      </c>
      <c r="E8936" t="s">
        <v>222209</v>
      </c>
    </row>
    <row r="8937" spans="1:5" x14ac:dyDescent="0.3">
      <c r="A8937">
        <v>0</v>
      </c>
      <c r="B8937">
        <v>2263195457</v>
      </c>
      <c r="C8937" t="s">
        <v>5084</v>
      </c>
      <c r="D8937" t="s">
        <v>101378</v>
      </c>
      <c r="E8937" t="s">
        <v>222210</v>
      </c>
    </row>
    <row r="8938" spans="1:5" x14ac:dyDescent="0.3">
      <c r="A8938">
        <v>0</v>
      </c>
      <c r="B8938">
        <v>2263195743</v>
      </c>
      <c r="C8938" t="s">
        <v>5085</v>
      </c>
      <c r="D8938" t="s">
        <v>101379</v>
      </c>
      <c r="E8938" t="s">
        <v>222211</v>
      </c>
    </row>
    <row r="8939" spans="1:5" x14ac:dyDescent="0.3">
      <c r="A8939">
        <v>0</v>
      </c>
      <c r="B8939">
        <v>2263196405</v>
      </c>
      <c r="C8939" t="s">
        <v>5086</v>
      </c>
      <c r="D8939" t="s">
        <v>101380</v>
      </c>
      <c r="E8939" t="s">
        <v>222212</v>
      </c>
    </row>
    <row r="8940" spans="1:5" x14ac:dyDescent="0.3">
      <c r="A8940">
        <v>0</v>
      </c>
      <c r="B8940">
        <v>2263196617</v>
      </c>
      <c r="C8940" t="s">
        <v>5087</v>
      </c>
      <c r="D8940" t="s">
        <v>101381</v>
      </c>
      <c r="E8940" t="s">
        <v>222213</v>
      </c>
    </row>
    <row r="8941" spans="1:5" x14ac:dyDescent="0.3">
      <c r="A8941">
        <v>0</v>
      </c>
      <c r="B8941">
        <v>2263196883</v>
      </c>
      <c r="C8941" t="s">
        <v>5088</v>
      </c>
      <c r="D8941" t="s">
        <v>101382</v>
      </c>
      <c r="E8941" t="s">
        <v>222214</v>
      </c>
    </row>
    <row r="8942" spans="1:5" x14ac:dyDescent="0.3">
      <c r="A8942">
        <v>0</v>
      </c>
      <c r="B8942">
        <v>2263197203</v>
      </c>
      <c r="C8942" t="s">
        <v>5089</v>
      </c>
      <c r="D8942" t="s">
        <v>101383</v>
      </c>
      <c r="E8942" t="s">
        <v>222215</v>
      </c>
    </row>
    <row r="8943" spans="1:5" x14ac:dyDescent="0.3">
      <c r="A8943">
        <v>0</v>
      </c>
      <c r="B8943">
        <v>2263197440</v>
      </c>
      <c r="C8943" t="s">
        <v>5090</v>
      </c>
      <c r="D8943" t="s">
        <v>101384</v>
      </c>
      <c r="E8943" t="s">
        <v>222216</v>
      </c>
    </row>
    <row r="8944" spans="1:5" x14ac:dyDescent="0.3">
      <c r="A8944">
        <v>0</v>
      </c>
      <c r="B8944">
        <v>2263198100</v>
      </c>
      <c r="C8944" t="s">
        <v>5091</v>
      </c>
      <c r="D8944" t="s">
        <v>101385</v>
      </c>
      <c r="E8944" t="s">
        <v>222217</v>
      </c>
    </row>
    <row r="8945" spans="1:5" x14ac:dyDescent="0.3">
      <c r="A8945">
        <v>0</v>
      </c>
      <c r="B8945">
        <v>2263198362</v>
      </c>
      <c r="C8945" t="s">
        <v>5092</v>
      </c>
      <c r="D8945" t="s">
        <v>100418</v>
      </c>
      <c r="E8945" t="s">
        <v>222218</v>
      </c>
    </row>
    <row r="8946" spans="1:5" x14ac:dyDescent="0.3">
      <c r="A8946">
        <v>0</v>
      </c>
      <c r="B8946">
        <v>2263198410</v>
      </c>
      <c r="C8946" t="s">
        <v>5092</v>
      </c>
      <c r="D8946" t="s">
        <v>101386</v>
      </c>
      <c r="E8946" t="s">
        <v>222219</v>
      </c>
    </row>
    <row r="8947" spans="1:5" x14ac:dyDescent="0.3">
      <c r="A8947">
        <v>0</v>
      </c>
      <c r="B8947">
        <v>2263198536</v>
      </c>
      <c r="C8947" t="s">
        <v>5093</v>
      </c>
      <c r="D8947" t="s">
        <v>99453</v>
      </c>
      <c r="E8947" t="s">
        <v>222220</v>
      </c>
    </row>
    <row r="8948" spans="1:5" x14ac:dyDescent="0.3">
      <c r="A8948">
        <v>0</v>
      </c>
      <c r="B8948">
        <v>2263198662</v>
      </c>
      <c r="C8948" t="s">
        <v>5094</v>
      </c>
      <c r="D8948" t="s">
        <v>101387</v>
      </c>
      <c r="E8948" t="s">
        <v>222221</v>
      </c>
    </row>
    <row r="8949" spans="1:5" x14ac:dyDescent="0.3">
      <c r="A8949">
        <v>0</v>
      </c>
      <c r="B8949">
        <v>2263198686</v>
      </c>
      <c r="C8949" t="s">
        <v>5095</v>
      </c>
      <c r="D8949" t="s">
        <v>101388</v>
      </c>
      <c r="E8949" t="s">
        <v>222222</v>
      </c>
    </row>
    <row r="8950" spans="1:5" x14ac:dyDescent="0.3">
      <c r="A8950">
        <v>0</v>
      </c>
      <c r="B8950">
        <v>2263198689</v>
      </c>
      <c r="C8950" t="s">
        <v>5095</v>
      </c>
      <c r="D8950" t="s">
        <v>101389</v>
      </c>
      <c r="E8950" t="s">
        <v>222223</v>
      </c>
    </row>
    <row r="8951" spans="1:5" x14ac:dyDescent="0.3">
      <c r="A8951">
        <v>0</v>
      </c>
      <c r="B8951">
        <v>2263198706</v>
      </c>
      <c r="C8951" t="s">
        <v>5095</v>
      </c>
      <c r="D8951" t="s">
        <v>101390</v>
      </c>
      <c r="E8951" t="s">
        <v>222224</v>
      </c>
    </row>
    <row r="8952" spans="1:5" x14ac:dyDescent="0.3">
      <c r="A8952">
        <v>0</v>
      </c>
      <c r="B8952">
        <v>2263199193</v>
      </c>
      <c r="C8952" t="s">
        <v>5096</v>
      </c>
      <c r="D8952" t="s">
        <v>101391</v>
      </c>
      <c r="E8952" t="s">
        <v>222225</v>
      </c>
    </row>
    <row r="8953" spans="1:5" x14ac:dyDescent="0.3">
      <c r="A8953">
        <v>0</v>
      </c>
      <c r="B8953">
        <v>2263199443</v>
      </c>
      <c r="C8953" t="s">
        <v>5097</v>
      </c>
      <c r="D8953" t="s">
        <v>101392</v>
      </c>
      <c r="E8953" t="s">
        <v>222226</v>
      </c>
    </row>
    <row r="8954" spans="1:5" x14ac:dyDescent="0.3">
      <c r="A8954">
        <v>0</v>
      </c>
      <c r="B8954">
        <v>2263199638</v>
      </c>
      <c r="C8954" t="s">
        <v>5098</v>
      </c>
      <c r="D8954" t="s">
        <v>101393</v>
      </c>
      <c r="E8954" t="s">
        <v>222227</v>
      </c>
    </row>
    <row r="8955" spans="1:5" x14ac:dyDescent="0.3">
      <c r="A8955">
        <v>0</v>
      </c>
      <c r="B8955">
        <v>2263199731</v>
      </c>
      <c r="C8955" t="s">
        <v>5099</v>
      </c>
      <c r="D8955" t="s">
        <v>101394</v>
      </c>
      <c r="E8955" t="s">
        <v>222228</v>
      </c>
    </row>
    <row r="8956" spans="1:5" x14ac:dyDescent="0.3">
      <c r="A8956">
        <v>0</v>
      </c>
      <c r="B8956">
        <v>2263199787</v>
      </c>
      <c r="C8956" t="s">
        <v>5100</v>
      </c>
      <c r="D8956" t="s">
        <v>101395</v>
      </c>
      <c r="E8956" t="s">
        <v>222229</v>
      </c>
    </row>
    <row r="8957" spans="1:5" x14ac:dyDescent="0.3">
      <c r="A8957">
        <v>0</v>
      </c>
      <c r="B8957">
        <v>2263199803</v>
      </c>
      <c r="C8957" t="s">
        <v>5100</v>
      </c>
      <c r="D8957" t="s">
        <v>101396</v>
      </c>
      <c r="E8957" t="s">
        <v>222230</v>
      </c>
    </row>
    <row r="8958" spans="1:5" x14ac:dyDescent="0.3">
      <c r="A8958">
        <v>0</v>
      </c>
      <c r="B8958">
        <v>2263199834</v>
      </c>
      <c r="C8958" t="s">
        <v>5100</v>
      </c>
      <c r="D8958" t="s">
        <v>101397</v>
      </c>
      <c r="E8958" t="s">
        <v>222231</v>
      </c>
    </row>
    <row r="8959" spans="1:5" x14ac:dyDescent="0.3">
      <c r="A8959">
        <v>0</v>
      </c>
      <c r="B8959">
        <v>2263199877</v>
      </c>
      <c r="C8959" t="s">
        <v>5100</v>
      </c>
      <c r="D8959" t="s">
        <v>101398</v>
      </c>
      <c r="E8959" t="s">
        <v>222232</v>
      </c>
    </row>
    <row r="8960" spans="1:5" x14ac:dyDescent="0.3">
      <c r="A8960">
        <v>0</v>
      </c>
      <c r="B8960">
        <v>2263200122</v>
      </c>
      <c r="C8960" t="s">
        <v>5101</v>
      </c>
      <c r="D8960" t="s">
        <v>101399</v>
      </c>
      <c r="E8960" t="s">
        <v>222233</v>
      </c>
    </row>
    <row r="8961" spans="1:5" x14ac:dyDescent="0.3">
      <c r="A8961">
        <v>0</v>
      </c>
      <c r="B8961">
        <v>2263200160</v>
      </c>
      <c r="C8961" t="s">
        <v>5101</v>
      </c>
      <c r="D8961" t="s">
        <v>101400</v>
      </c>
      <c r="E8961" t="s">
        <v>222234</v>
      </c>
    </row>
    <row r="8962" spans="1:5" x14ac:dyDescent="0.3">
      <c r="A8962">
        <v>0</v>
      </c>
      <c r="B8962">
        <v>2263200229</v>
      </c>
      <c r="C8962" t="s">
        <v>5102</v>
      </c>
      <c r="D8962" t="s">
        <v>101401</v>
      </c>
      <c r="E8962" t="s">
        <v>222235</v>
      </c>
    </row>
    <row r="8963" spans="1:5" x14ac:dyDescent="0.3">
      <c r="A8963">
        <v>0</v>
      </c>
      <c r="B8963">
        <v>2263200557</v>
      </c>
      <c r="C8963" t="s">
        <v>5103</v>
      </c>
      <c r="D8963" t="s">
        <v>101402</v>
      </c>
      <c r="E8963" t="s">
        <v>222236</v>
      </c>
    </row>
    <row r="8964" spans="1:5" x14ac:dyDescent="0.3">
      <c r="A8964">
        <v>0</v>
      </c>
      <c r="B8964">
        <v>2263200585</v>
      </c>
      <c r="C8964" t="s">
        <v>5104</v>
      </c>
      <c r="D8964" t="s">
        <v>101403</v>
      </c>
      <c r="E8964" t="s">
        <v>222237</v>
      </c>
    </row>
    <row r="8965" spans="1:5" x14ac:dyDescent="0.3">
      <c r="A8965">
        <v>0</v>
      </c>
      <c r="B8965">
        <v>2263200894</v>
      </c>
      <c r="C8965" t="s">
        <v>5105</v>
      </c>
      <c r="D8965" t="s">
        <v>101404</v>
      </c>
      <c r="E8965" t="s">
        <v>222238</v>
      </c>
    </row>
    <row r="8966" spans="1:5" x14ac:dyDescent="0.3">
      <c r="A8966">
        <v>0</v>
      </c>
      <c r="B8966">
        <v>2263201278</v>
      </c>
      <c r="C8966" t="s">
        <v>5106</v>
      </c>
      <c r="D8966" t="s">
        <v>101405</v>
      </c>
      <c r="E8966" t="s">
        <v>222239</v>
      </c>
    </row>
    <row r="8967" spans="1:5" x14ac:dyDescent="0.3">
      <c r="A8967">
        <v>0</v>
      </c>
      <c r="B8967">
        <v>2263201305</v>
      </c>
      <c r="C8967" t="s">
        <v>5106</v>
      </c>
      <c r="D8967" t="s">
        <v>101406</v>
      </c>
      <c r="E8967" t="s">
        <v>222240</v>
      </c>
    </row>
    <row r="8968" spans="1:5" x14ac:dyDescent="0.3">
      <c r="A8968">
        <v>0</v>
      </c>
      <c r="B8968">
        <v>2263201936</v>
      </c>
      <c r="C8968" t="s">
        <v>5107</v>
      </c>
      <c r="D8968" t="s">
        <v>101407</v>
      </c>
      <c r="E8968" t="s">
        <v>222241</v>
      </c>
    </row>
    <row r="8969" spans="1:5" x14ac:dyDescent="0.3">
      <c r="A8969">
        <v>0</v>
      </c>
      <c r="B8969">
        <v>2263202442</v>
      </c>
      <c r="C8969" t="s">
        <v>5108</v>
      </c>
      <c r="D8969" t="s">
        <v>101408</v>
      </c>
      <c r="E8969" t="s">
        <v>222242</v>
      </c>
    </row>
    <row r="8970" spans="1:5" x14ac:dyDescent="0.3">
      <c r="A8970">
        <v>0</v>
      </c>
      <c r="B8970">
        <v>2263202526</v>
      </c>
      <c r="C8970" t="s">
        <v>5109</v>
      </c>
      <c r="D8970" t="s">
        <v>101409</v>
      </c>
      <c r="E8970" t="s">
        <v>222243</v>
      </c>
    </row>
    <row r="8971" spans="1:5" x14ac:dyDescent="0.3">
      <c r="A8971">
        <v>0</v>
      </c>
      <c r="B8971">
        <v>2263202598</v>
      </c>
      <c r="C8971" t="s">
        <v>5109</v>
      </c>
      <c r="D8971" t="s">
        <v>101410</v>
      </c>
      <c r="E8971" t="s">
        <v>222244</v>
      </c>
    </row>
    <row r="8972" spans="1:5" x14ac:dyDescent="0.3">
      <c r="A8972">
        <v>0</v>
      </c>
      <c r="B8972">
        <v>2263202622</v>
      </c>
      <c r="C8972" t="s">
        <v>5110</v>
      </c>
      <c r="D8972" t="s">
        <v>101411</v>
      </c>
      <c r="E8972" t="s">
        <v>222245</v>
      </c>
    </row>
    <row r="8973" spans="1:5" x14ac:dyDescent="0.3">
      <c r="A8973">
        <v>0</v>
      </c>
      <c r="B8973">
        <v>2263202926</v>
      </c>
      <c r="C8973" t="s">
        <v>5111</v>
      </c>
      <c r="D8973" t="s">
        <v>101412</v>
      </c>
      <c r="E8973" t="s">
        <v>222246</v>
      </c>
    </row>
    <row r="8974" spans="1:5" x14ac:dyDescent="0.3">
      <c r="A8974">
        <v>0</v>
      </c>
      <c r="B8974">
        <v>2263202972</v>
      </c>
      <c r="C8974" t="s">
        <v>5112</v>
      </c>
      <c r="D8974" t="s">
        <v>101413</v>
      </c>
      <c r="E8974" t="s">
        <v>222247</v>
      </c>
    </row>
    <row r="8975" spans="1:5" x14ac:dyDescent="0.3">
      <c r="A8975">
        <v>0</v>
      </c>
      <c r="B8975">
        <v>2263202992</v>
      </c>
      <c r="C8975" t="s">
        <v>5112</v>
      </c>
      <c r="D8975" t="s">
        <v>96984</v>
      </c>
      <c r="E8975" t="s">
        <v>222248</v>
      </c>
    </row>
    <row r="8976" spans="1:5" x14ac:dyDescent="0.3">
      <c r="A8976">
        <v>0</v>
      </c>
      <c r="B8976">
        <v>2263203281</v>
      </c>
      <c r="C8976" t="s">
        <v>5113</v>
      </c>
      <c r="D8976" t="s">
        <v>101343</v>
      </c>
      <c r="E8976" t="s">
        <v>222249</v>
      </c>
    </row>
    <row r="8977" spans="1:5" x14ac:dyDescent="0.3">
      <c r="A8977">
        <v>0</v>
      </c>
      <c r="B8977">
        <v>2263203310</v>
      </c>
      <c r="C8977" t="s">
        <v>5113</v>
      </c>
      <c r="D8977" t="s">
        <v>101414</v>
      </c>
      <c r="E8977" t="s">
        <v>222250</v>
      </c>
    </row>
    <row r="8978" spans="1:5" x14ac:dyDescent="0.3">
      <c r="A8978">
        <v>0</v>
      </c>
      <c r="B8978">
        <v>2263203433</v>
      </c>
      <c r="C8978" t="s">
        <v>5114</v>
      </c>
      <c r="D8978" t="s">
        <v>100565</v>
      </c>
      <c r="E8978" t="s">
        <v>222251</v>
      </c>
    </row>
    <row r="8979" spans="1:5" x14ac:dyDescent="0.3">
      <c r="A8979">
        <v>0</v>
      </c>
      <c r="B8979">
        <v>2263203561</v>
      </c>
      <c r="C8979" t="s">
        <v>5115</v>
      </c>
      <c r="D8979" t="s">
        <v>101415</v>
      </c>
      <c r="E8979" t="s">
        <v>222252</v>
      </c>
    </row>
    <row r="8980" spans="1:5" x14ac:dyDescent="0.3">
      <c r="A8980">
        <v>0</v>
      </c>
      <c r="B8980">
        <v>2263203660</v>
      </c>
      <c r="C8980" t="s">
        <v>5115</v>
      </c>
      <c r="D8980" t="s">
        <v>101416</v>
      </c>
      <c r="E8980" t="s">
        <v>222253</v>
      </c>
    </row>
    <row r="8981" spans="1:5" x14ac:dyDescent="0.3">
      <c r="A8981">
        <v>0</v>
      </c>
      <c r="B8981">
        <v>2263203895</v>
      </c>
      <c r="C8981" t="s">
        <v>5116</v>
      </c>
      <c r="D8981" t="s">
        <v>101417</v>
      </c>
      <c r="E8981" t="s">
        <v>222254</v>
      </c>
    </row>
    <row r="8982" spans="1:5" x14ac:dyDescent="0.3">
      <c r="A8982">
        <v>0</v>
      </c>
      <c r="B8982">
        <v>2263204379</v>
      </c>
      <c r="C8982" t="s">
        <v>5117</v>
      </c>
      <c r="D8982" t="s">
        <v>101418</v>
      </c>
      <c r="E8982" t="s">
        <v>222255</v>
      </c>
    </row>
    <row r="8983" spans="1:5" x14ac:dyDescent="0.3">
      <c r="A8983">
        <v>0</v>
      </c>
      <c r="B8983">
        <v>2263204439</v>
      </c>
      <c r="C8983" t="s">
        <v>5117</v>
      </c>
      <c r="D8983" t="s">
        <v>101419</v>
      </c>
      <c r="E8983" t="s">
        <v>222256</v>
      </c>
    </row>
    <row r="8984" spans="1:5" x14ac:dyDescent="0.3">
      <c r="A8984">
        <v>0</v>
      </c>
      <c r="B8984">
        <v>2263204770</v>
      </c>
      <c r="C8984" t="s">
        <v>5118</v>
      </c>
      <c r="D8984" t="s">
        <v>101382</v>
      </c>
      <c r="E8984" t="s">
        <v>222257</v>
      </c>
    </row>
    <row r="8985" spans="1:5" x14ac:dyDescent="0.3">
      <c r="A8985">
        <v>0</v>
      </c>
      <c r="B8985">
        <v>2263205182</v>
      </c>
      <c r="C8985" t="s">
        <v>5119</v>
      </c>
      <c r="D8985" t="s">
        <v>100860</v>
      </c>
      <c r="E8985" t="s">
        <v>222258</v>
      </c>
    </row>
    <row r="8986" spans="1:5" x14ac:dyDescent="0.3">
      <c r="A8986">
        <v>0</v>
      </c>
      <c r="B8986">
        <v>2263205353</v>
      </c>
      <c r="C8986" t="s">
        <v>5120</v>
      </c>
      <c r="D8986" t="s">
        <v>94061</v>
      </c>
      <c r="E8986" t="s">
        <v>222259</v>
      </c>
    </row>
    <row r="8987" spans="1:5" x14ac:dyDescent="0.3">
      <c r="A8987">
        <v>0</v>
      </c>
      <c r="B8987">
        <v>2263205589</v>
      </c>
      <c r="C8987" t="s">
        <v>5121</v>
      </c>
      <c r="D8987" t="s">
        <v>99565</v>
      </c>
      <c r="E8987" t="s">
        <v>222260</v>
      </c>
    </row>
    <row r="8988" spans="1:5" x14ac:dyDescent="0.3">
      <c r="A8988">
        <v>0</v>
      </c>
      <c r="B8988">
        <v>2263205652</v>
      </c>
      <c r="C8988" t="s">
        <v>5121</v>
      </c>
      <c r="D8988" t="s">
        <v>101420</v>
      </c>
      <c r="E8988" t="s">
        <v>222261</v>
      </c>
    </row>
    <row r="8989" spans="1:5" x14ac:dyDescent="0.3">
      <c r="A8989">
        <v>0</v>
      </c>
      <c r="B8989">
        <v>2263205806</v>
      </c>
      <c r="C8989" t="s">
        <v>5122</v>
      </c>
      <c r="D8989" t="s">
        <v>101421</v>
      </c>
      <c r="E8989" t="s">
        <v>222262</v>
      </c>
    </row>
    <row r="8990" spans="1:5" x14ac:dyDescent="0.3">
      <c r="A8990">
        <v>0</v>
      </c>
      <c r="B8990">
        <v>2263206160</v>
      </c>
      <c r="C8990" t="s">
        <v>5123</v>
      </c>
      <c r="D8990" t="s">
        <v>101422</v>
      </c>
      <c r="E8990" t="s">
        <v>222263</v>
      </c>
    </row>
    <row r="8991" spans="1:5" x14ac:dyDescent="0.3">
      <c r="A8991">
        <v>0</v>
      </c>
      <c r="B8991">
        <v>2263206324</v>
      </c>
      <c r="C8991" t="s">
        <v>5124</v>
      </c>
      <c r="D8991" t="s">
        <v>101423</v>
      </c>
      <c r="E8991" t="s">
        <v>222264</v>
      </c>
    </row>
    <row r="8992" spans="1:5" x14ac:dyDescent="0.3">
      <c r="A8992">
        <v>0</v>
      </c>
      <c r="B8992">
        <v>2263206513</v>
      </c>
      <c r="C8992" t="s">
        <v>5125</v>
      </c>
      <c r="D8992" t="s">
        <v>101424</v>
      </c>
      <c r="E8992" t="s">
        <v>222265</v>
      </c>
    </row>
    <row r="8993" spans="1:5" x14ac:dyDescent="0.3">
      <c r="A8993">
        <v>0</v>
      </c>
      <c r="B8993">
        <v>2263206715</v>
      </c>
      <c r="C8993" t="s">
        <v>5126</v>
      </c>
      <c r="D8993" t="s">
        <v>94941</v>
      </c>
      <c r="E8993" t="s">
        <v>222266</v>
      </c>
    </row>
    <row r="8994" spans="1:5" x14ac:dyDescent="0.3">
      <c r="A8994">
        <v>0</v>
      </c>
      <c r="B8994">
        <v>2263206814</v>
      </c>
      <c r="C8994" t="s">
        <v>5127</v>
      </c>
      <c r="D8994" t="s">
        <v>101425</v>
      </c>
      <c r="E8994" t="s">
        <v>222267</v>
      </c>
    </row>
    <row r="8995" spans="1:5" x14ac:dyDescent="0.3">
      <c r="A8995">
        <v>0</v>
      </c>
      <c r="B8995">
        <v>2263207055</v>
      </c>
      <c r="C8995" t="s">
        <v>5128</v>
      </c>
      <c r="D8995" t="s">
        <v>101426</v>
      </c>
      <c r="E8995" t="s">
        <v>222268</v>
      </c>
    </row>
    <row r="8996" spans="1:5" x14ac:dyDescent="0.3">
      <c r="A8996">
        <v>0</v>
      </c>
      <c r="B8996">
        <v>2263207150</v>
      </c>
      <c r="C8996" t="s">
        <v>5129</v>
      </c>
      <c r="D8996" t="s">
        <v>101427</v>
      </c>
      <c r="E8996" t="s">
        <v>222269</v>
      </c>
    </row>
    <row r="8997" spans="1:5" x14ac:dyDescent="0.3">
      <c r="A8997">
        <v>0</v>
      </c>
      <c r="B8997">
        <v>2263207572</v>
      </c>
      <c r="C8997" t="s">
        <v>5130</v>
      </c>
      <c r="D8997" t="s">
        <v>101428</v>
      </c>
      <c r="E8997" t="s">
        <v>222270</v>
      </c>
    </row>
    <row r="8998" spans="1:5" x14ac:dyDescent="0.3">
      <c r="A8998">
        <v>0</v>
      </c>
      <c r="B8998">
        <v>2263207724</v>
      </c>
      <c r="C8998" t="s">
        <v>5131</v>
      </c>
      <c r="D8998" t="s">
        <v>101429</v>
      </c>
      <c r="E8998" t="s">
        <v>222271</v>
      </c>
    </row>
    <row r="8999" spans="1:5" x14ac:dyDescent="0.3">
      <c r="A8999">
        <v>0</v>
      </c>
      <c r="B8999">
        <v>2263207748</v>
      </c>
      <c r="C8999" t="s">
        <v>5131</v>
      </c>
      <c r="D8999" t="s">
        <v>101430</v>
      </c>
      <c r="E8999" t="s">
        <v>222272</v>
      </c>
    </row>
    <row r="9000" spans="1:5" x14ac:dyDescent="0.3">
      <c r="A9000">
        <v>0</v>
      </c>
      <c r="B9000">
        <v>2263207856</v>
      </c>
      <c r="C9000" t="s">
        <v>5132</v>
      </c>
      <c r="D9000" t="s">
        <v>101431</v>
      </c>
      <c r="E9000" t="s">
        <v>222273</v>
      </c>
    </row>
    <row r="9001" spans="1:5" x14ac:dyDescent="0.3">
      <c r="A9001">
        <v>0</v>
      </c>
      <c r="B9001">
        <v>2263207911</v>
      </c>
      <c r="C9001" t="s">
        <v>5133</v>
      </c>
      <c r="D9001" t="s">
        <v>101335</v>
      </c>
      <c r="E9001" t="s">
        <v>222274</v>
      </c>
    </row>
    <row r="9002" spans="1:5" x14ac:dyDescent="0.3">
      <c r="A9002">
        <v>0</v>
      </c>
      <c r="B9002">
        <v>2263208219</v>
      </c>
      <c r="C9002" t="s">
        <v>5134</v>
      </c>
      <c r="D9002" t="s">
        <v>101432</v>
      </c>
      <c r="E9002" t="s">
        <v>222275</v>
      </c>
    </row>
    <row r="9003" spans="1:5" x14ac:dyDescent="0.3">
      <c r="A9003">
        <v>0</v>
      </c>
      <c r="B9003">
        <v>2263208383</v>
      </c>
      <c r="C9003" t="s">
        <v>5135</v>
      </c>
      <c r="D9003" t="s">
        <v>101433</v>
      </c>
      <c r="E9003" t="s">
        <v>222276</v>
      </c>
    </row>
    <row r="9004" spans="1:5" x14ac:dyDescent="0.3">
      <c r="A9004">
        <v>0</v>
      </c>
      <c r="B9004">
        <v>2263208562</v>
      </c>
      <c r="C9004" t="s">
        <v>5136</v>
      </c>
      <c r="D9004" t="s">
        <v>101434</v>
      </c>
      <c r="E9004" t="s">
        <v>222277</v>
      </c>
    </row>
    <row r="9005" spans="1:5" x14ac:dyDescent="0.3">
      <c r="A9005">
        <v>0</v>
      </c>
      <c r="B9005">
        <v>2263208654</v>
      </c>
      <c r="C9005" t="s">
        <v>5136</v>
      </c>
      <c r="D9005" t="s">
        <v>101435</v>
      </c>
      <c r="E9005" t="s">
        <v>222278</v>
      </c>
    </row>
    <row r="9006" spans="1:5" x14ac:dyDescent="0.3">
      <c r="A9006">
        <v>0</v>
      </c>
      <c r="B9006">
        <v>2263208781</v>
      </c>
      <c r="C9006" t="s">
        <v>5137</v>
      </c>
      <c r="D9006" t="s">
        <v>101407</v>
      </c>
      <c r="E9006" t="s">
        <v>222279</v>
      </c>
    </row>
    <row r="9007" spans="1:5" x14ac:dyDescent="0.3">
      <c r="A9007">
        <v>0</v>
      </c>
      <c r="B9007">
        <v>2263208919</v>
      </c>
      <c r="C9007" t="s">
        <v>5138</v>
      </c>
      <c r="D9007" t="s">
        <v>101436</v>
      </c>
      <c r="E9007" t="s">
        <v>222280</v>
      </c>
    </row>
    <row r="9008" spans="1:5" x14ac:dyDescent="0.3">
      <c r="A9008">
        <v>0</v>
      </c>
      <c r="B9008">
        <v>2263209486</v>
      </c>
      <c r="C9008" t="s">
        <v>5139</v>
      </c>
      <c r="D9008" t="s">
        <v>101437</v>
      </c>
      <c r="E9008" t="s">
        <v>222281</v>
      </c>
    </row>
    <row r="9009" spans="1:5" x14ac:dyDescent="0.3">
      <c r="A9009">
        <v>0</v>
      </c>
      <c r="B9009">
        <v>2263209515</v>
      </c>
      <c r="C9009" t="s">
        <v>5139</v>
      </c>
      <c r="D9009" t="s">
        <v>101438</v>
      </c>
      <c r="E9009" t="s">
        <v>222282</v>
      </c>
    </row>
    <row r="9010" spans="1:5" x14ac:dyDescent="0.3">
      <c r="A9010">
        <v>0</v>
      </c>
      <c r="B9010">
        <v>2263209734</v>
      </c>
      <c r="C9010" t="s">
        <v>5140</v>
      </c>
      <c r="D9010" t="s">
        <v>101439</v>
      </c>
      <c r="E9010" t="s">
        <v>222283</v>
      </c>
    </row>
    <row r="9011" spans="1:5" x14ac:dyDescent="0.3">
      <c r="A9011">
        <v>0</v>
      </c>
      <c r="B9011">
        <v>2263209795</v>
      </c>
      <c r="C9011" t="s">
        <v>5140</v>
      </c>
      <c r="D9011" t="s">
        <v>101440</v>
      </c>
      <c r="E9011" t="s">
        <v>222284</v>
      </c>
    </row>
    <row r="9012" spans="1:5" x14ac:dyDescent="0.3">
      <c r="A9012">
        <v>0</v>
      </c>
      <c r="B9012">
        <v>2263209967</v>
      </c>
      <c r="C9012" t="s">
        <v>5141</v>
      </c>
      <c r="D9012" t="s">
        <v>101441</v>
      </c>
      <c r="E9012" t="s">
        <v>222285</v>
      </c>
    </row>
    <row r="9013" spans="1:5" x14ac:dyDescent="0.3">
      <c r="A9013">
        <v>0</v>
      </c>
      <c r="B9013">
        <v>2263210040</v>
      </c>
      <c r="C9013" t="s">
        <v>5142</v>
      </c>
      <c r="D9013" t="s">
        <v>101442</v>
      </c>
      <c r="E9013" t="s">
        <v>222286</v>
      </c>
    </row>
    <row r="9014" spans="1:5" x14ac:dyDescent="0.3">
      <c r="A9014">
        <v>0</v>
      </c>
      <c r="B9014">
        <v>2263210255</v>
      </c>
      <c r="C9014" t="s">
        <v>5143</v>
      </c>
      <c r="D9014" t="s">
        <v>101443</v>
      </c>
      <c r="E9014" t="s">
        <v>222287</v>
      </c>
    </row>
    <row r="9015" spans="1:5" x14ac:dyDescent="0.3">
      <c r="A9015">
        <v>0</v>
      </c>
      <c r="B9015">
        <v>2263210334</v>
      </c>
      <c r="C9015" t="s">
        <v>5144</v>
      </c>
      <c r="D9015" t="s">
        <v>101444</v>
      </c>
      <c r="E9015" t="s">
        <v>222288</v>
      </c>
    </row>
    <row r="9016" spans="1:5" x14ac:dyDescent="0.3">
      <c r="A9016">
        <v>0</v>
      </c>
      <c r="B9016">
        <v>2263210448</v>
      </c>
      <c r="C9016" t="s">
        <v>5145</v>
      </c>
      <c r="D9016" t="s">
        <v>101445</v>
      </c>
      <c r="E9016" t="s">
        <v>222289</v>
      </c>
    </row>
    <row r="9017" spans="1:5" x14ac:dyDescent="0.3">
      <c r="A9017">
        <v>0</v>
      </c>
      <c r="B9017">
        <v>2263211030</v>
      </c>
      <c r="C9017" t="s">
        <v>5146</v>
      </c>
      <c r="D9017" t="s">
        <v>101446</v>
      </c>
      <c r="E9017" t="s">
        <v>222290</v>
      </c>
    </row>
    <row r="9018" spans="1:5" x14ac:dyDescent="0.3">
      <c r="A9018">
        <v>0</v>
      </c>
      <c r="B9018">
        <v>2263211274</v>
      </c>
      <c r="C9018" t="s">
        <v>5147</v>
      </c>
      <c r="D9018" t="s">
        <v>101447</v>
      </c>
      <c r="E9018" t="s">
        <v>222291</v>
      </c>
    </row>
    <row r="9019" spans="1:5" x14ac:dyDescent="0.3">
      <c r="A9019">
        <v>0</v>
      </c>
      <c r="B9019">
        <v>2263211550</v>
      </c>
      <c r="C9019" t="s">
        <v>5148</v>
      </c>
      <c r="D9019" t="s">
        <v>101448</v>
      </c>
      <c r="E9019" t="s">
        <v>222292</v>
      </c>
    </row>
    <row r="9020" spans="1:5" x14ac:dyDescent="0.3">
      <c r="A9020">
        <v>0</v>
      </c>
      <c r="B9020">
        <v>2263212104</v>
      </c>
      <c r="C9020" t="s">
        <v>5149</v>
      </c>
      <c r="D9020" t="s">
        <v>93383</v>
      </c>
      <c r="E9020" t="s">
        <v>222293</v>
      </c>
    </row>
    <row r="9021" spans="1:5" x14ac:dyDescent="0.3">
      <c r="A9021">
        <v>0</v>
      </c>
      <c r="B9021">
        <v>2263212107</v>
      </c>
      <c r="C9021" t="s">
        <v>5149</v>
      </c>
      <c r="D9021" t="s">
        <v>101449</v>
      </c>
      <c r="E9021" t="s">
        <v>222294</v>
      </c>
    </row>
    <row r="9022" spans="1:5" x14ac:dyDescent="0.3">
      <c r="A9022">
        <v>0</v>
      </c>
      <c r="B9022">
        <v>2263212697</v>
      </c>
      <c r="C9022" t="s">
        <v>5150</v>
      </c>
      <c r="D9022" t="s">
        <v>101450</v>
      </c>
      <c r="E9022" t="s">
        <v>222295</v>
      </c>
    </row>
    <row r="9023" spans="1:5" x14ac:dyDescent="0.3">
      <c r="A9023">
        <v>0</v>
      </c>
      <c r="B9023">
        <v>2263212762</v>
      </c>
      <c r="C9023" t="s">
        <v>5151</v>
      </c>
      <c r="D9023" t="s">
        <v>101451</v>
      </c>
      <c r="E9023" t="s">
        <v>222296</v>
      </c>
    </row>
    <row r="9024" spans="1:5" x14ac:dyDescent="0.3">
      <c r="A9024">
        <v>0</v>
      </c>
      <c r="B9024">
        <v>2263212818</v>
      </c>
      <c r="C9024" t="s">
        <v>5151</v>
      </c>
      <c r="D9024" t="s">
        <v>101312</v>
      </c>
      <c r="E9024" t="s">
        <v>222297</v>
      </c>
    </row>
    <row r="9025" spans="1:5" x14ac:dyDescent="0.3">
      <c r="A9025">
        <v>0</v>
      </c>
      <c r="B9025">
        <v>2263213256</v>
      </c>
      <c r="C9025" t="s">
        <v>5152</v>
      </c>
      <c r="D9025" t="s">
        <v>101452</v>
      </c>
      <c r="E9025" t="s">
        <v>222298</v>
      </c>
    </row>
    <row r="9026" spans="1:5" x14ac:dyDescent="0.3">
      <c r="A9026">
        <v>0</v>
      </c>
      <c r="B9026">
        <v>2263213505</v>
      </c>
      <c r="C9026" t="s">
        <v>5153</v>
      </c>
      <c r="D9026" t="s">
        <v>101453</v>
      </c>
      <c r="E9026" t="s">
        <v>222299</v>
      </c>
    </row>
    <row r="9027" spans="1:5" x14ac:dyDescent="0.3">
      <c r="A9027">
        <v>0</v>
      </c>
      <c r="B9027">
        <v>2263214503</v>
      </c>
      <c r="C9027" t="s">
        <v>5154</v>
      </c>
      <c r="D9027" t="s">
        <v>101454</v>
      </c>
      <c r="E9027" t="s">
        <v>222300</v>
      </c>
    </row>
    <row r="9028" spans="1:5" x14ac:dyDescent="0.3">
      <c r="A9028">
        <v>0</v>
      </c>
      <c r="B9028">
        <v>2263214868</v>
      </c>
      <c r="C9028" t="s">
        <v>5155</v>
      </c>
      <c r="D9028" t="s">
        <v>101455</v>
      </c>
      <c r="E9028" t="s">
        <v>222301</v>
      </c>
    </row>
    <row r="9029" spans="1:5" x14ac:dyDescent="0.3">
      <c r="A9029">
        <v>0</v>
      </c>
      <c r="B9029">
        <v>2263215268</v>
      </c>
      <c r="C9029" t="s">
        <v>5156</v>
      </c>
      <c r="D9029" t="s">
        <v>93885</v>
      </c>
      <c r="E9029" t="s">
        <v>222302</v>
      </c>
    </row>
    <row r="9030" spans="1:5" x14ac:dyDescent="0.3">
      <c r="A9030">
        <v>0</v>
      </c>
      <c r="B9030">
        <v>2263215469</v>
      </c>
      <c r="C9030" t="s">
        <v>5157</v>
      </c>
      <c r="D9030" t="s">
        <v>101456</v>
      </c>
      <c r="E9030" t="s">
        <v>222303</v>
      </c>
    </row>
    <row r="9031" spans="1:5" x14ac:dyDescent="0.3">
      <c r="A9031">
        <v>0</v>
      </c>
      <c r="B9031">
        <v>2263215526</v>
      </c>
      <c r="C9031" t="s">
        <v>5158</v>
      </c>
      <c r="D9031" t="s">
        <v>101457</v>
      </c>
      <c r="E9031" t="s">
        <v>222304</v>
      </c>
    </row>
    <row r="9032" spans="1:5" x14ac:dyDescent="0.3">
      <c r="A9032">
        <v>0</v>
      </c>
      <c r="B9032">
        <v>2263216078</v>
      </c>
      <c r="C9032" t="s">
        <v>5159</v>
      </c>
      <c r="D9032" t="s">
        <v>101458</v>
      </c>
      <c r="E9032" t="s">
        <v>222305</v>
      </c>
    </row>
    <row r="9033" spans="1:5" x14ac:dyDescent="0.3">
      <c r="A9033">
        <v>0</v>
      </c>
      <c r="B9033">
        <v>2263216229</v>
      </c>
      <c r="C9033" t="s">
        <v>5160</v>
      </c>
      <c r="D9033" t="s">
        <v>101459</v>
      </c>
      <c r="E9033" t="s">
        <v>222306</v>
      </c>
    </row>
    <row r="9034" spans="1:5" x14ac:dyDescent="0.3">
      <c r="A9034">
        <v>0</v>
      </c>
      <c r="B9034">
        <v>2263216287</v>
      </c>
      <c r="C9034" t="s">
        <v>5160</v>
      </c>
      <c r="D9034" t="s">
        <v>101460</v>
      </c>
      <c r="E9034" t="s">
        <v>222307</v>
      </c>
    </row>
    <row r="9035" spans="1:5" x14ac:dyDescent="0.3">
      <c r="A9035">
        <v>0</v>
      </c>
      <c r="B9035">
        <v>2263216364</v>
      </c>
      <c r="C9035" t="s">
        <v>5161</v>
      </c>
      <c r="D9035" t="s">
        <v>101461</v>
      </c>
      <c r="E9035" t="s">
        <v>222308</v>
      </c>
    </row>
    <row r="9036" spans="1:5" x14ac:dyDescent="0.3">
      <c r="A9036">
        <v>0</v>
      </c>
      <c r="B9036">
        <v>2263216641</v>
      </c>
      <c r="C9036" t="s">
        <v>5162</v>
      </c>
      <c r="D9036" t="s">
        <v>101462</v>
      </c>
      <c r="E9036" t="s">
        <v>222309</v>
      </c>
    </row>
    <row r="9037" spans="1:5" x14ac:dyDescent="0.3">
      <c r="A9037">
        <v>0</v>
      </c>
      <c r="B9037">
        <v>2263216897</v>
      </c>
      <c r="C9037" t="s">
        <v>5163</v>
      </c>
      <c r="D9037" t="s">
        <v>101463</v>
      </c>
      <c r="E9037" t="s">
        <v>222310</v>
      </c>
    </row>
    <row r="9038" spans="1:5" x14ac:dyDescent="0.3">
      <c r="A9038">
        <v>0</v>
      </c>
      <c r="B9038">
        <v>2263216927</v>
      </c>
      <c r="C9038" t="s">
        <v>5163</v>
      </c>
      <c r="D9038" t="s">
        <v>101464</v>
      </c>
      <c r="E9038" t="s">
        <v>222311</v>
      </c>
    </row>
    <row r="9039" spans="1:5" x14ac:dyDescent="0.3">
      <c r="A9039">
        <v>0</v>
      </c>
      <c r="B9039">
        <v>2263217364</v>
      </c>
      <c r="C9039" t="s">
        <v>5164</v>
      </c>
      <c r="D9039" t="s">
        <v>101465</v>
      </c>
      <c r="E9039" t="s">
        <v>222312</v>
      </c>
    </row>
    <row r="9040" spans="1:5" x14ac:dyDescent="0.3">
      <c r="A9040">
        <v>0</v>
      </c>
      <c r="B9040">
        <v>2263217484</v>
      </c>
      <c r="C9040" t="s">
        <v>5165</v>
      </c>
      <c r="D9040" t="s">
        <v>98031</v>
      </c>
      <c r="E9040" t="s">
        <v>222313</v>
      </c>
    </row>
    <row r="9041" spans="1:5" x14ac:dyDescent="0.3">
      <c r="A9041">
        <v>0</v>
      </c>
      <c r="B9041">
        <v>2263217760</v>
      </c>
      <c r="C9041" t="s">
        <v>5166</v>
      </c>
      <c r="D9041" t="s">
        <v>101466</v>
      </c>
      <c r="E9041" t="s">
        <v>222314</v>
      </c>
    </row>
    <row r="9042" spans="1:5" x14ac:dyDescent="0.3">
      <c r="A9042">
        <v>0</v>
      </c>
      <c r="B9042">
        <v>2263218043</v>
      </c>
      <c r="C9042" t="s">
        <v>5167</v>
      </c>
      <c r="D9042" t="s">
        <v>101467</v>
      </c>
      <c r="E9042" t="s">
        <v>222315</v>
      </c>
    </row>
    <row r="9043" spans="1:5" x14ac:dyDescent="0.3">
      <c r="A9043">
        <v>0</v>
      </c>
      <c r="B9043">
        <v>2263218182</v>
      </c>
      <c r="C9043" t="s">
        <v>5168</v>
      </c>
      <c r="D9043" t="s">
        <v>101468</v>
      </c>
      <c r="E9043" t="s">
        <v>222316</v>
      </c>
    </row>
    <row r="9044" spans="1:5" x14ac:dyDescent="0.3">
      <c r="A9044">
        <v>0</v>
      </c>
      <c r="B9044">
        <v>2263218547</v>
      </c>
      <c r="C9044" t="s">
        <v>5169</v>
      </c>
      <c r="D9044" t="s">
        <v>101469</v>
      </c>
      <c r="E9044" t="s">
        <v>222317</v>
      </c>
    </row>
    <row r="9045" spans="1:5" x14ac:dyDescent="0.3">
      <c r="A9045">
        <v>0</v>
      </c>
      <c r="B9045">
        <v>2263218956</v>
      </c>
      <c r="C9045" t="s">
        <v>5170</v>
      </c>
      <c r="D9045" t="s">
        <v>101470</v>
      </c>
      <c r="E9045" t="s">
        <v>222318</v>
      </c>
    </row>
    <row r="9046" spans="1:5" x14ac:dyDescent="0.3">
      <c r="A9046">
        <v>0</v>
      </c>
      <c r="B9046">
        <v>2263219163</v>
      </c>
      <c r="C9046" t="s">
        <v>5171</v>
      </c>
      <c r="D9046" t="s">
        <v>101471</v>
      </c>
      <c r="E9046" t="s">
        <v>222319</v>
      </c>
    </row>
    <row r="9047" spans="1:5" x14ac:dyDescent="0.3">
      <c r="A9047">
        <v>0</v>
      </c>
      <c r="B9047">
        <v>2263219317</v>
      </c>
      <c r="C9047" t="s">
        <v>5172</v>
      </c>
      <c r="D9047" t="s">
        <v>101472</v>
      </c>
      <c r="E9047" t="s">
        <v>222320</v>
      </c>
    </row>
    <row r="9048" spans="1:5" x14ac:dyDescent="0.3">
      <c r="A9048">
        <v>0</v>
      </c>
      <c r="B9048">
        <v>2263219395</v>
      </c>
      <c r="C9048" t="s">
        <v>5173</v>
      </c>
      <c r="D9048" t="s">
        <v>101473</v>
      </c>
      <c r="E9048" t="s">
        <v>222321</v>
      </c>
    </row>
    <row r="9049" spans="1:5" x14ac:dyDescent="0.3">
      <c r="A9049">
        <v>0</v>
      </c>
      <c r="B9049">
        <v>2263219761</v>
      </c>
      <c r="C9049" t="s">
        <v>5174</v>
      </c>
      <c r="D9049" t="s">
        <v>101474</v>
      </c>
      <c r="E9049" t="s">
        <v>222322</v>
      </c>
    </row>
    <row r="9050" spans="1:5" x14ac:dyDescent="0.3">
      <c r="A9050">
        <v>0</v>
      </c>
      <c r="B9050">
        <v>2263219861</v>
      </c>
      <c r="C9050" t="s">
        <v>5175</v>
      </c>
      <c r="D9050" t="s">
        <v>101475</v>
      </c>
      <c r="E9050" t="s">
        <v>222323</v>
      </c>
    </row>
    <row r="9051" spans="1:5" x14ac:dyDescent="0.3">
      <c r="A9051">
        <v>0</v>
      </c>
      <c r="B9051">
        <v>2263219938</v>
      </c>
      <c r="C9051" t="s">
        <v>5176</v>
      </c>
      <c r="D9051" t="s">
        <v>101476</v>
      </c>
      <c r="E9051" t="s">
        <v>222324</v>
      </c>
    </row>
    <row r="9052" spans="1:5" x14ac:dyDescent="0.3">
      <c r="A9052">
        <v>0</v>
      </c>
      <c r="B9052">
        <v>2263220322</v>
      </c>
      <c r="C9052" t="s">
        <v>5177</v>
      </c>
      <c r="D9052" t="s">
        <v>101477</v>
      </c>
      <c r="E9052" t="s">
        <v>222325</v>
      </c>
    </row>
    <row r="9053" spans="1:5" x14ac:dyDescent="0.3">
      <c r="A9053">
        <v>0</v>
      </c>
      <c r="B9053">
        <v>2263220538</v>
      </c>
      <c r="C9053" t="s">
        <v>5178</v>
      </c>
      <c r="D9053" t="s">
        <v>101478</v>
      </c>
      <c r="E9053" t="s">
        <v>222326</v>
      </c>
    </row>
    <row r="9054" spans="1:5" x14ac:dyDescent="0.3">
      <c r="A9054">
        <v>0</v>
      </c>
      <c r="B9054">
        <v>2263220697</v>
      </c>
      <c r="C9054" t="s">
        <v>5179</v>
      </c>
      <c r="D9054" t="s">
        <v>101479</v>
      </c>
      <c r="E9054" t="s">
        <v>222327</v>
      </c>
    </row>
    <row r="9055" spans="1:5" x14ac:dyDescent="0.3">
      <c r="A9055">
        <v>0</v>
      </c>
      <c r="B9055">
        <v>2263221008</v>
      </c>
      <c r="C9055" t="s">
        <v>5180</v>
      </c>
      <c r="D9055" t="s">
        <v>101480</v>
      </c>
      <c r="E9055" t="s">
        <v>222328</v>
      </c>
    </row>
    <row r="9056" spans="1:5" x14ac:dyDescent="0.3">
      <c r="A9056">
        <v>0</v>
      </c>
      <c r="B9056">
        <v>2263221696</v>
      </c>
      <c r="C9056" t="s">
        <v>5181</v>
      </c>
      <c r="D9056" t="s">
        <v>101481</v>
      </c>
      <c r="E9056" t="s">
        <v>222329</v>
      </c>
    </row>
    <row r="9057" spans="1:5" x14ac:dyDescent="0.3">
      <c r="A9057">
        <v>0</v>
      </c>
      <c r="B9057">
        <v>2263221793</v>
      </c>
      <c r="C9057" t="s">
        <v>5182</v>
      </c>
      <c r="D9057" t="s">
        <v>101482</v>
      </c>
      <c r="E9057" t="s">
        <v>222330</v>
      </c>
    </row>
    <row r="9058" spans="1:5" x14ac:dyDescent="0.3">
      <c r="A9058">
        <v>0</v>
      </c>
      <c r="B9058">
        <v>2263222141</v>
      </c>
      <c r="C9058" t="s">
        <v>5183</v>
      </c>
      <c r="D9058" t="s">
        <v>101483</v>
      </c>
      <c r="E9058" t="s">
        <v>222331</v>
      </c>
    </row>
    <row r="9059" spans="1:5" x14ac:dyDescent="0.3">
      <c r="A9059">
        <v>0</v>
      </c>
      <c r="B9059">
        <v>2263222404</v>
      </c>
      <c r="C9059" t="s">
        <v>5184</v>
      </c>
      <c r="D9059" t="s">
        <v>101484</v>
      </c>
      <c r="E9059" t="s">
        <v>222332</v>
      </c>
    </row>
    <row r="9060" spans="1:5" x14ac:dyDescent="0.3">
      <c r="A9060">
        <v>0</v>
      </c>
      <c r="B9060">
        <v>2263222545</v>
      </c>
      <c r="C9060" t="s">
        <v>5185</v>
      </c>
      <c r="D9060" t="s">
        <v>101485</v>
      </c>
      <c r="E9060" t="s">
        <v>222333</v>
      </c>
    </row>
    <row r="9061" spans="1:5" x14ac:dyDescent="0.3">
      <c r="A9061">
        <v>0</v>
      </c>
      <c r="B9061">
        <v>2263222826</v>
      </c>
      <c r="C9061" t="s">
        <v>5186</v>
      </c>
      <c r="D9061" t="s">
        <v>101486</v>
      </c>
      <c r="E9061" t="s">
        <v>222334</v>
      </c>
    </row>
    <row r="9062" spans="1:5" x14ac:dyDescent="0.3">
      <c r="A9062">
        <v>0</v>
      </c>
      <c r="B9062">
        <v>2263222915</v>
      </c>
      <c r="C9062" t="s">
        <v>5187</v>
      </c>
      <c r="D9062" t="s">
        <v>101487</v>
      </c>
      <c r="E9062" t="s">
        <v>222335</v>
      </c>
    </row>
    <row r="9063" spans="1:5" x14ac:dyDescent="0.3">
      <c r="A9063">
        <v>0</v>
      </c>
      <c r="B9063">
        <v>2263222945</v>
      </c>
      <c r="C9063" t="s">
        <v>5187</v>
      </c>
      <c r="D9063" t="s">
        <v>101488</v>
      </c>
      <c r="E9063" t="s">
        <v>222336</v>
      </c>
    </row>
    <row r="9064" spans="1:5" x14ac:dyDescent="0.3">
      <c r="A9064">
        <v>0</v>
      </c>
      <c r="B9064">
        <v>2263223513</v>
      </c>
      <c r="C9064" t="s">
        <v>5188</v>
      </c>
      <c r="D9064" t="s">
        <v>97090</v>
      </c>
      <c r="E9064" t="s">
        <v>222337</v>
      </c>
    </row>
    <row r="9065" spans="1:5" x14ac:dyDescent="0.3">
      <c r="A9065">
        <v>0</v>
      </c>
      <c r="B9065">
        <v>2263223588</v>
      </c>
      <c r="C9065" t="s">
        <v>5188</v>
      </c>
      <c r="D9065" t="s">
        <v>101489</v>
      </c>
      <c r="E9065" t="s">
        <v>222338</v>
      </c>
    </row>
    <row r="9066" spans="1:5" x14ac:dyDescent="0.3">
      <c r="A9066">
        <v>0</v>
      </c>
      <c r="B9066">
        <v>2263223623</v>
      </c>
      <c r="C9066" t="s">
        <v>5189</v>
      </c>
      <c r="D9066" t="s">
        <v>101490</v>
      </c>
      <c r="E9066" t="s">
        <v>222339</v>
      </c>
    </row>
    <row r="9067" spans="1:5" x14ac:dyDescent="0.3">
      <c r="A9067">
        <v>0</v>
      </c>
      <c r="B9067">
        <v>2263223786</v>
      </c>
      <c r="C9067" t="s">
        <v>5190</v>
      </c>
      <c r="D9067" t="s">
        <v>101491</v>
      </c>
      <c r="E9067" t="s">
        <v>222340</v>
      </c>
    </row>
    <row r="9068" spans="1:5" x14ac:dyDescent="0.3">
      <c r="A9068">
        <v>0</v>
      </c>
      <c r="B9068">
        <v>2263224228</v>
      </c>
      <c r="C9068" t="s">
        <v>5191</v>
      </c>
      <c r="D9068" t="s">
        <v>101492</v>
      </c>
      <c r="E9068" t="s">
        <v>222341</v>
      </c>
    </row>
    <row r="9069" spans="1:5" x14ac:dyDescent="0.3">
      <c r="A9069">
        <v>0</v>
      </c>
      <c r="B9069">
        <v>2263224514</v>
      </c>
      <c r="C9069" t="s">
        <v>5192</v>
      </c>
      <c r="D9069" t="s">
        <v>101493</v>
      </c>
      <c r="E9069" t="s">
        <v>222342</v>
      </c>
    </row>
    <row r="9070" spans="1:5" x14ac:dyDescent="0.3">
      <c r="A9070">
        <v>0</v>
      </c>
      <c r="B9070">
        <v>2263224819</v>
      </c>
      <c r="C9070" t="s">
        <v>5193</v>
      </c>
      <c r="D9070" t="s">
        <v>101425</v>
      </c>
      <c r="E9070" t="s">
        <v>222343</v>
      </c>
    </row>
    <row r="9071" spans="1:5" x14ac:dyDescent="0.3">
      <c r="A9071">
        <v>0</v>
      </c>
      <c r="B9071">
        <v>2263225048</v>
      </c>
      <c r="C9071" t="s">
        <v>5194</v>
      </c>
      <c r="D9071" t="s">
        <v>96984</v>
      </c>
      <c r="E9071" t="s">
        <v>222344</v>
      </c>
    </row>
    <row r="9072" spans="1:5" x14ac:dyDescent="0.3">
      <c r="A9072">
        <v>0</v>
      </c>
      <c r="B9072">
        <v>2263225127</v>
      </c>
      <c r="C9072" t="s">
        <v>5194</v>
      </c>
      <c r="D9072" t="s">
        <v>101494</v>
      </c>
      <c r="E9072" t="s">
        <v>222345</v>
      </c>
    </row>
    <row r="9073" spans="1:5" x14ac:dyDescent="0.3">
      <c r="A9073">
        <v>0</v>
      </c>
      <c r="B9073">
        <v>2263225170</v>
      </c>
      <c r="C9073" t="s">
        <v>5195</v>
      </c>
      <c r="D9073" t="s">
        <v>101343</v>
      </c>
      <c r="E9073" t="s">
        <v>222346</v>
      </c>
    </row>
    <row r="9074" spans="1:5" x14ac:dyDescent="0.3">
      <c r="A9074">
        <v>0</v>
      </c>
      <c r="B9074">
        <v>2263225664</v>
      </c>
      <c r="C9074" t="s">
        <v>5196</v>
      </c>
      <c r="D9074" t="s">
        <v>101495</v>
      </c>
      <c r="E9074" t="s">
        <v>222347</v>
      </c>
    </row>
    <row r="9075" spans="1:5" x14ac:dyDescent="0.3">
      <c r="A9075">
        <v>0</v>
      </c>
      <c r="B9075">
        <v>2263226084</v>
      </c>
      <c r="C9075" t="s">
        <v>5197</v>
      </c>
      <c r="D9075" t="s">
        <v>101496</v>
      </c>
      <c r="E9075" t="s">
        <v>222348</v>
      </c>
    </row>
    <row r="9076" spans="1:5" x14ac:dyDescent="0.3">
      <c r="A9076">
        <v>0</v>
      </c>
      <c r="B9076">
        <v>2263226342</v>
      </c>
      <c r="C9076" t="s">
        <v>5198</v>
      </c>
      <c r="D9076" t="s">
        <v>101497</v>
      </c>
      <c r="E9076" t="s">
        <v>222349</v>
      </c>
    </row>
    <row r="9077" spans="1:5" x14ac:dyDescent="0.3">
      <c r="A9077">
        <v>0</v>
      </c>
      <c r="B9077">
        <v>2263226424</v>
      </c>
      <c r="C9077" t="s">
        <v>5199</v>
      </c>
      <c r="D9077" t="s">
        <v>101498</v>
      </c>
      <c r="E9077" t="s">
        <v>222350</v>
      </c>
    </row>
    <row r="9078" spans="1:5" x14ac:dyDescent="0.3">
      <c r="A9078">
        <v>0</v>
      </c>
      <c r="B9078">
        <v>2263226673</v>
      </c>
      <c r="C9078" t="s">
        <v>5200</v>
      </c>
      <c r="D9078" t="s">
        <v>101499</v>
      </c>
      <c r="E9078" t="s">
        <v>222351</v>
      </c>
    </row>
    <row r="9079" spans="1:5" x14ac:dyDescent="0.3">
      <c r="A9079">
        <v>0</v>
      </c>
      <c r="B9079">
        <v>2263227204</v>
      </c>
      <c r="C9079" t="s">
        <v>5201</v>
      </c>
      <c r="D9079" t="s">
        <v>101500</v>
      </c>
      <c r="E9079" t="s">
        <v>222352</v>
      </c>
    </row>
    <row r="9080" spans="1:5" x14ac:dyDescent="0.3">
      <c r="A9080">
        <v>0</v>
      </c>
      <c r="B9080">
        <v>2263227223</v>
      </c>
      <c r="C9080" t="s">
        <v>5201</v>
      </c>
      <c r="D9080" t="s">
        <v>101501</v>
      </c>
      <c r="E9080" t="s">
        <v>222353</v>
      </c>
    </row>
    <row r="9081" spans="1:5" x14ac:dyDescent="0.3">
      <c r="A9081">
        <v>0</v>
      </c>
      <c r="B9081">
        <v>2263227342</v>
      </c>
      <c r="C9081" t="s">
        <v>5202</v>
      </c>
      <c r="D9081" t="s">
        <v>101502</v>
      </c>
      <c r="E9081" t="s">
        <v>222354</v>
      </c>
    </row>
    <row r="9082" spans="1:5" x14ac:dyDescent="0.3">
      <c r="A9082">
        <v>0</v>
      </c>
      <c r="B9082">
        <v>2263227665</v>
      </c>
      <c r="C9082" t="s">
        <v>5203</v>
      </c>
      <c r="D9082" t="s">
        <v>101503</v>
      </c>
      <c r="E9082" t="s">
        <v>222355</v>
      </c>
    </row>
    <row r="9083" spans="1:5" x14ac:dyDescent="0.3">
      <c r="A9083">
        <v>0</v>
      </c>
      <c r="B9083">
        <v>2263227754</v>
      </c>
      <c r="C9083" t="s">
        <v>5204</v>
      </c>
      <c r="D9083" t="s">
        <v>99265</v>
      </c>
      <c r="E9083" t="s">
        <v>222356</v>
      </c>
    </row>
    <row r="9084" spans="1:5" x14ac:dyDescent="0.3">
      <c r="A9084">
        <v>0</v>
      </c>
      <c r="B9084">
        <v>2263228144</v>
      </c>
      <c r="C9084" t="s">
        <v>5205</v>
      </c>
      <c r="D9084" t="s">
        <v>101504</v>
      </c>
      <c r="E9084" t="s">
        <v>222357</v>
      </c>
    </row>
    <row r="9085" spans="1:5" x14ac:dyDescent="0.3">
      <c r="A9085">
        <v>0</v>
      </c>
      <c r="B9085">
        <v>2263228181</v>
      </c>
      <c r="C9085" t="s">
        <v>5205</v>
      </c>
      <c r="D9085" t="s">
        <v>101505</v>
      </c>
      <c r="E9085" t="s">
        <v>222358</v>
      </c>
    </row>
    <row r="9086" spans="1:5" x14ac:dyDescent="0.3">
      <c r="A9086">
        <v>0</v>
      </c>
      <c r="B9086">
        <v>2263228524</v>
      </c>
      <c r="C9086" t="s">
        <v>5206</v>
      </c>
      <c r="D9086" t="s">
        <v>98330</v>
      </c>
      <c r="E9086" t="s">
        <v>222359</v>
      </c>
    </row>
    <row r="9087" spans="1:5" x14ac:dyDescent="0.3">
      <c r="A9087">
        <v>0</v>
      </c>
      <c r="B9087">
        <v>2263228622</v>
      </c>
      <c r="C9087" t="s">
        <v>5206</v>
      </c>
      <c r="D9087" t="s">
        <v>101506</v>
      </c>
      <c r="E9087" t="s">
        <v>216665</v>
      </c>
    </row>
    <row r="9088" spans="1:5" x14ac:dyDescent="0.3">
      <c r="A9088">
        <v>0</v>
      </c>
      <c r="B9088">
        <v>2263228678</v>
      </c>
      <c r="C9088" t="s">
        <v>5207</v>
      </c>
      <c r="D9088" t="s">
        <v>101507</v>
      </c>
      <c r="E9088" t="s">
        <v>222360</v>
      </c>
    </row>
    <row r="9089" spans="1:5" x14ac:dyDescent="0.3">
      <c r="A9089">
        <v>0</v>
      </c>
      <c r="B9089">
        <v>2263228849</v>
      </c>
      <c r="C9089" t="s">
        <v>5208</v>
      </c>
      <c r="D9089" t="s">
        <v>101508</v>
      </c>
      <c r="E9089" t="s">
        <v>222361</v>
      </c>
    </row>
    <row r="9090" spans="1:5" x14ac:dyDescent="0.3">
      <c r="A9090">
        <v>0</v>
      </c>
      <c r="B9090">
        <v>2263228901</v>
      </c>
      <c r="C9090" t="s">
        <v>5209</v>
      </c>
      <c r="D9090" t="s">
        <v>101509</v>
      </c>
      <c r="E9090" t="s">
        <v>222362</v>
      </c>
    </row>
    <row r="9091" spans="1:5" x14ac:dyDescent="0.3">
      <c r="A9091">
        <v>0</v>
      </c>
      <c r="B9091">
        <v>2263229141</v>
      </c>
      <c r="C9091" t="s">
        <v>5210</v>
      </c>
      <c r="D9091" t="s">
        <v>94596</v>
      </c>
      <c r="E9091" t="s">
        <v>222363</v>
      </c>
    </row>
    <row r="9092" spans="1:5" x14ac:dyDescent="0.3">
      <c r="A9092">
        <v>0</v>
      </c>
      <c r="B9092">
        <v>2263229811</v>
      </c>
      <c r="C9092" t="s">
        <v>5211</v>
      </c>
      <c r="D9092" t="s">
        <v>101510</v>
      </c>
      <c r="E9092" t="s">
        <v>222364</v>
      </c>
    </row>
    <row r="9093" spans="1:5" x14ac:dyDescent="0.3">
      <c r="A9093">
        <v>0</v>
      </c>
      <c r="B9093">
        <v>2263229897</v>
      </c>
      <c r="C9093" t="s">
        <v>5212</v>
      </c>
      <c r="D9093" t="s">
        <v>101511</v>
      </c>
      <c r="E9093" t="s">
        <v>222365</v>
      </c>
    </row>
    <row r="9094" spans="1:5" x14ac:dyDescent="0.3">
      <c r="A9094">
        <v>0</v>
      </c>
      <c r="B9094">
        <v>2263230167</v>
      </c>
      <c r="C9094" t="s">
        <v>5213</v>
      </c>
      <c r="D9094" t="s">
        <v>101512</v>
      </c>
      <c r="E9094" t="s">
        <v>222366</v>
      </c>
    </row>
    <row r="9095" spans="1:5" x14ac:dyDescent="0.3">
      <c r="A9095">
        <v>0</v>
      </c>
      <c r="B9095">
        <v>2263230286</v>
      </c>
      <c r="C9095" t="s">
        <v>5214</v>
      </c>
      <c r="D9095" t="s">
        <v>101513</v>
      </c>
      <c r="E9095" t="s">
        <v>222367</v>
      </c>
    </row>
    <row r="9096" spans="1:5" x14ac:dyDescent="0.3">
      <c r="A9096">
        <v>0</v>
      </c>
      <c r="B9096">
        <v>2263231233</v>
      </c>
      <c r="C9096" t="s">
        <v>5215</v>
      </c>
      <c r="D9096" t="s">
        <v>94847</v>
      </c>
      <c r="E9096" t="s">
        <v>222368</v>
      </c>
    </row>
    <row r="9097" spans="1:5" x14ac:dyDescent="0.3">
      <c r="A9097">
        <v>0</v>
      </c>
      <c r="B9097">
        <v>2263231346</v>
      </c>
      <c r="C9097" t="s">
        <v>5216</v>
      </c>
      <c r="D9097" t="s">
        <v>101514</v>
      </c>
      <c r="E9097" t="s">
        <v>222369</v>
      </c>
    </row>
    <row r="9098" spans="1:5" x14ac:dyDescent="0.3">
      <c r="A9098">
        <v>0</v>
      </c>
      <c r="B9098">
        <v>2263231422</v>
      </c>
      <c r="C9098" t="s">
        <v>5217</v>
      </c>
      <c r="D9098" t="s">
        <v>101515</v>
      </c>
      <c r="E9098" t="s">
        <v>222370</v>
      </c>
    </row>
    <row r="9099" spans="1:5" x14ac:dyDescent="0.3">
      <c r="A9099">
        <v>0</v>
      </c>
      <c r="B9099">
        <v>2263231468</v>
      </c>
      <c r="C9099" t="s">
        <v>5217</v>
      </c>
      <c r="D9099" t="s">
        <v>101516</v>
      </c>
      <c r="E9099" t="s">
        <v>222371</v>
      </c>
    </row>
    <row r="9100" spans="1:5" x14ac:dyDescent="0.3">
      <c r="A9100">
        <v>0</v>
      </c>
      <c r="B9100">
        <v>2263231713</v>
      </c>
      <c r="C9100" t="s">
        <v>5218</v>
      </c>
      <c r="D9100" t="s">
        <v>101517</v>
      </c>
      <c r="E9100" t="s">
        <v>222372</v>
      </c>
    </row>
    <row r="9101" spans="1:5" x14ac:dyDescent="0.3">
      <c r="A9101">
        <v>0</v>
      </c>
      <c r="B9101">
        <v>2263232250</v>
      </c>
      <c r="C9101" t="s">
        <v>5219</v>
      </c>
      <c r="D9101" t="s">
        <v>101518</v>
      </c>
      <c r="E9101" t="s">
        <v>222373</v>
      </c>
    </row>
    <row r="9102" spans="1:5" x14ac:dyDescent="0.3">
      <c r="A9102">
        <v>0</v>
      </c>
      <c r="B9102">
        <v>2263232299</v>
      </c>
      <c r="C9102" t="s">
        <v>5219</v>
      </c>
      <c r="D9102" t="s">
        <v>101519</v>
      </c>
      <c r="E9102" t="s">
        <v>222374</v>
      </c>
    </row>
    <row r="9103" spans="1:5" x14ac:dyDescent="0.3">
      <c r="A9103">
        <v>0</v>
      </c>
      <c r="B9103">
        <v>2263232334</v>
      </c>
      <c r="C9103" t="s">
        <v>5220</v>
      </c>
      <c r="D9103" t="s">
        <v>101520</v>
      </c>
      <c r="E9103" t="s">
        <v>222375</v>
      </c>
    </row>
    <row r="9104" spans="1:5" x14ac:dyDescent="0.3">
      <c r="A9104">
        <v>0</v>
      </c>
      <c r="B9104">
        <v>2263232696</v>
      </c>
      <c r="C9104" t="s">
        <v>5221</v>
      </c>
      <c r="D9104" t="s">
        <v>101521</v>
      </c>
      <c r="E9104" t="s">
        <v>222376</v>
      </c>
    </row>
    <row r="9105" spans="1:5" x14ac:dyDescent="0.3">
      <c r="A9105">
        <v>0</v>
      </c>
      <c r="B9105">
        <v>2263232771</v>
      </c>
      <c r="C9105" t="s">
        <v>5222</v>
      </c>
      <c r="D9105" t="s">
        <v>101522</v>
      </c>
      <c r="E9105" t="s">
        <v>222377</v>
      </c>
    </row>
    <row r="9106" spans="1:5" x14ac:dyDescent="0.3">
      <c r="A9106">
        <v>0</v>
      </c>
      <c r="B9106">
        <v>2263233404</v>
      </c>
      <c r="C9106" t="s">
        <v>5223</v>
      </c>
      <c r="D9106" t="s">
        <v>101523</v>
      </c>
      <c r="E9106" t="s">
        <v>222378</v>
      </c>
    </row>
    <row r="9107" spans="1:5" x14ac:dyDescent="0.3">
      <c r="A9107">
        <v>0</v>
      </c>
      <c r="B9107">
        <v>2263233668</v>
      </c>
      <c r="C9107" t="s">
        <v>5224</v>
      </c>
      <c r="D9107" t="s">
        <v>101524</v>
      </c>
      <c r="E9107" t="s">
        <v>222379</v>
      </c>
    </row>
    <row r="9108" spans="1:5" x14ac:dyDescent="0.3">
      <c r="A9108">
        <v>0</v>
      </c>
      <c r="B9108">
        <v>2263233899</v>
      </c>
      <c r="C9108" t="s">
        <v>5225</v>
      </c>
      <c r="D9108" t="s">
        <v>101525</v>
      </c>
      <c r="E9108" t="s">
        <v>222380</v>
      </c>
    </row>
    <row r="9109" spans="1:5" x14ac:dyDescent="0.3">
      <c r="A9109">
        <v>0</v>
      </c>
      <c r="B9109">
        <v>2263234036</v>
      </c>
      <c r="C9109" t="s">
        <v>5226</v>
      </c>
      <c r="D9109" t="s">
        <v>101526</v>
      </c>
      <c r="E9109" t="s">
        <v>222381</v>
      </c>
    </row>
    <row r="9110" spans="1:5" x14ac:dyDescent="0.3">
      <c r="A9110">
        <v>0</v>
      </c>
      <c r="B9110">
        <v>2263234038</v>
      </c>
      <c r="C9110" t="s">
        <v>5226</v>
      </c>
      <c r="D9110" t="s">
        <v>100740</v>
      </c>
      <c r="E9110" t="s">
        <v>222382</v>
      </c>
    </row>
    <row r="9111" spans="1:5" x14ac:dyDescent="0.3">
      <c r="A9111">
        <v>0</v>
      </c>
      <c r="B9111">
        <v>2263234042</v>
      </c>
      <c r="C9111" t="s">
        <v>5226</v>
      </c>
      <c r="D9111" t="s">
        <v>101527</v>
      </c>
      <c r="E9111" t="s">
        <v>222383</v>
      </c>
    </row>
    <row r="9112" spans="1:5" x14ac:dyDescent="0.3">
      <c r="A9112">
        <v>0</v>
      </c>
      <c r="B9112">
        <v>2263234063</v>
      </c>
      <c r="C9112" t="s">
        <v>5227</v>
      </c>
      <c r="D9112" t="s">
        <v>101528</v>
      </c>
      <c r="E9112" t="s">
        <v>222384</v>
      </c>
    </row>
    <row r="9113" spans="1:5" x14ac:dyDescent="0.3">
      <c r="A9113">
        <v>0</v>
      </c>
      <c r="B9113">
        <v>2263234101</v>
      </c>
      <c r="C9113" t="s">
        <v>5227</v>
      </c>
      <c r="D9113" t="s">
        <v>101529</v>
      </c>
      <c r="E9113" t="s">
        <v>222385</v>
      </c>
    </row>
    <row r="9114" spans="1:5" x14ac:dyDescent="0.3">
      <c r="A9114">
        <v>0</v>
      </c>
      <c r="B9114">
        <v>2263234306</v>
      </c>
      <c r="C9114" t="s">
        <v>5228</v>
      </c>
      <c r="D9114" t="s">
        <v>101530</v>
      </c>
      <c r="E9114" t="s">
        <v>222386</v>
      </c>
    </row>
    <row r="9115" spans="1:5" x14ac:dyDescent="0.3">
      <c r="A9115">
        <v>0</v>
      </c>
      <c r="B9115">
        <v>2263234782</v>
      </c>
      <c r="C9115" t="s">
        <v>5229</v>
      </c>
      <c r="D9115" t="s">
        <v>101531</v>
      </c>
      <c r="E9115" t="s">
        <v>222387</v>
      </c>
    </row>
    <row r="9116" spans="1:5" x14ac:dyDescent="0.3">
      <c r="A9116">
        <v>0</v>
      </c>
      <c r="B9116">
        <v>2263234789</v>
      </c>
      <c r="C9116" t="s">
        <v>5229</v>
      </c>
      <c r="D9116" t="s">
        <v>100864</v>
      </c>
      <c r="E9116" t="s">
        <v>222388</v>
      </c>
    </row>
    <row r="9117" spans="1:5" x14ac:dyDescent="0.3">
      <c r="A9117">
        <v>0</v>
      </c>
      <c r="B9117">
        <v>2263234860</v>
      </c>
      <c r="C9117" t="s">
        <v>5229</v>
      </c>
      <c r="D9117" t="s">
        <v>101532</v>
      </c>
      <c r="E9117" t="s">
        <v>222389</v>
      </c>
    </row>
    <row r="9118" spans="1:5" x14ac:dyDescent="0.3">
      <c r="A9118">
        <v>0</v>
      </c>
      <c r="B9118">
        <v>2263235102</v>
      </c>
      <c r="C9118" t="s">
        <v>5230</v>
      </c>
      <c r="D9118" t="s">
        <v>101533</v>
      </c>
      <c r="E9118" t="s">
        <v>222390</v>
      </c>
    </row>
    <row r="9119" spans="1:5" x14ac:dyDescent="0.3">
      <c r="A9119">
        <v>0</v>
      </c>
      <c r="B9119">
        <v>2263235190</v>
      </c>
      <c r="C9119" t="s">
        <v>5231</v>
      </c>
      <c r="D9119" t="s">
        <v>101534</v>
      </c>
      <c r="E9119" t="s">
        <v>222391</v>
      </c>
    </row>
    <row r="9120" spans="1:5" x14ac:dyDescent="0.3">
      <c r="A9120">
        <v>0</v>
      </c>
      <c r="B9120">
        <v>2263235237</v>
      </c>
      <c r="C9120" t="s">
        <v>5232</v>
      </c>
      <c r="D9120" t="s">
        <v>101535</v>
      </c>
      <c r="E9120" t="s">
        <v>222392</v>
      </c>
    </row>
    <row r="9121" spans="1:5" x14ac:dyDescent="0.3">
      <c r="A9121">
        <v>0</v>
      </c>
      <c r="B9121">
        <v>2263235310</v>
      </c>
      <c r="C9121" t="s">
        <v>5232</v>
      </c>
      <c r="D9121" t="s">
        <v>101536</v>
      </c>
      <c r="E9121" t="s">
        <v>222393</v>
      </c>
    </row>
    <row r="9122" spans="1:5" x14ac:dyDescent="0.3">
      <c r="A9122">
        <v>0</v>
      </c>
      <c r="B9122">
        <v>2263235770</v>
      </c>
      <c r="C9122" t="s">
        <v>5233</v>
      </c>
      <c r="D9122" t="s">
        <v>101537</v>
      </c>
      <c r="E9122" t="s">
        <v>222394</v>
      </c>
    </row>
    <row r="9123" spans="1:5" x14ac:dyDescent="0.3">
      <c r="A9123">
        <v>0</v>
      </c>
      <c r="B9123">
        <v>2263235861</v>
      </c>
      <c r="C9123" t="s">
        <v>5234</v>
      </c>
      <c r="D9123" t="s">
        <v>95971</v>
      </c>
      <c r="E9123" t="s">
        <v>222395</v>
      </c>
    </row>
    <row r="9124" spans="1:5" x14ac:dyDescent="0.3">
      <c r="A9124">
        <v>0</v>
      </c>
      <c r="B9124">
        <v>2263235994</v>
      </c>
      <c r="C9124" t="s">
        <v>5235</v>
      </c>
      <c r="D9124" t="s">
        <v>101538</v>
      </c>
      <c r="E9124" t="s">
        <v>222396</v>
      </c>
    </row>
    <row r="9125" spans="1:5" x14ac:dyDescent="0.3">
      <c r="A9125">
        <v>0</v>
      </c>
      <c r="B9125">
        <v>2263236142</v>
      </c>
      <c r="C9125" t="s">
        <v>5236</v>
      </c>
      <c r="D9125" t="s">
        <v>101539</v>
      </c>
      <c r="E9125" t="s">
        <v>222397</v>
      </c>
    </row>
    <row r="9126" spans="1:5" x14ac:dyDescent="0.3">
      <c r="A9126">
        <v>0</v>
      </c>
      <c r="B9126">
        <v>2263236338</v>
      </c>
      <c r="C9126" t="s">
        <v>5237</v>
      </c>
      <c r="D9126" t="s">
        <v>101540</v>
      </c>
      <c r="E9126" t="s">
        <v>222398</v>
      </c>
    </row>
    <row r="9127" spans="1:5" x14ac:dyDescent="0.3">
      <c r="A9127">
        <v>0</v>
      </c>
      <c r="B9127">
        <v>2263236477</v>
      </c>
      <c r="C9127" t="s">
        <v>5238</v>
      </c>
      <c r="D9127" t="s">
        <v>101541</v>
      </c>
      <c r="E9127" t="s">
        <v>222399</v>
      </c>
    </row>
    <row r="9128" spans="1:5" x14ac:dyDescent="0.3">
      <c r="A9128">
        <v>0</v>
      </c>
      <c r="B9128">
        <v>2263236480</v>
      </c>
      <c r="C9128" t="s">
        <v>5238</v>
      </c>
      <c r="D9128" t="s">
        <v>101542</v>
      </c>
      <c r="E9128" t="s">
        <v>222400</v>
      </c>
    </row>
    <row r="9129" spans="1:5" x14ac:dyDescent="0.3">
      <c r="A9129">
        <v>0</v>
      </c>
      <c r="B9129">
        <v>2263236775</v>
      </c>
      <c r="C9129" t="s">
        <v>5239</v>
      </c>
      <c r="D9129" t="s">
        <v>101543</v>
      </c>
      <c r="E9129" t="s">
        <v>222401</v>
      </c>
    </row>
    <row r="9130" spans="1:5" x14ac:dyDescent="0.3">
      <c r="A9130">
        <v>0</v>
      </c>
      <c r="B9130">
        <v>2263237321</v>
      </c>
      <c r="C9130" t="s">
        <v>5240</v>
      </c>
      <c r="D9130" t="s">
        <v>101544</v>
      </c>
      <c r="E9130" t="s">
        <v>222402</v>
      </c>
    </row>
    <row r="9131" spans="1:5" x14ac:dyDescent="0.3">
      <c r="A9131">
        <v>0</v>
      </c>
      <c r="B9131">
        <v>2263237327</v>
      </c>
      <c r="C9131" t="s">
        <v>5241</v>
      </c>
      <c r="D9131" t="s">
        <v>101545</v>
      </c>
      <c r="E9131" t="s">
        <v>222403</v>
      </c>
    </row>
    <row r="9132" spans="1:5" x14ac:dyDescent="0.3">
      <c r="A9132">
        <v>0</v>
      </c>
      <c r="B9132">
        <v>2263237636</v>
      </c>
      <c r="C9132" t="s">
        <v>5242</v>
      </c>
      <c r="D9132" t="s">
        <v>101546</v>
      </c>
      <c r="E9132" t="s">
        <v>222404</v>
      </c>
    </row>
    <row r="9133" spans="1:5" x14ac:dyDescent="0.3">
      <c r="A9133">
        <v>0</v>
      </c>
      <c r="B9133">
        <v>2263237913</v>
      </c>
      <c r="C9133" t="s">
        <v>5243</v>
      </c>
      <c r="D9133" t="s">
        <v>101547</v>
      </c>
      <c r="E9133" t="s">
        <v>222405</v>
      </c>
    </row>
    <row r="9134" spans="1:5" x14ac:dyDescent="0.3">
      <c r="A9134">
        <v>0</v>
      </c>
      <c r="B9134">
        <v>2263238236</v>
      </c>
      <c r="C9134" t="s">
        <v>5244</v>
      </c>
      <c r="D9134" t="s">
        <v>101548</v>
      </c>
      <c r="E9134" t="s">
        <v>222406</v>
      </c>
    </row>
    <row r="9135" spans="1:5" x14ac:dyDescent="0.3">
      <c r="A9135">
        <v>0</v>
      </c>
      <c r="B9135">
        <v>2263238276</v>
      </c>
      <c r="C9135" t="s">
        <v>5245</v>
      </c>
      <c r="D9135" t="s">
        <v>101549</v>
      </c>
      <c r="E9135" t="s">
        <v>222407</v>
      </c>
    </row>
    <row r="9136" spans="1:5" x14ac:dyDescent="0.3">
      <c r="A9136">
        <v>0</v>
      </c>
      <c r="B9136">
        <v>2263238643</v>
      </c>
      <c r="C9136" t="s">
        <v>5246</v>
      </c>
      <c r="D9136" t="s">
        <v>101550</v>
      </c>
      <c r="E9136" t="s">
        <v>222408</v>
      </c>
    </row>
    <row r="9137" spans="1:5" x14ac:dyDescent="0.3">
      <c r="A9137">
        <v>0</v>
      </c>
      <c r="B9137">
        <v>2263238739</v>
      </c>
      <c r="C9137" t="s">
        <v>5247</v>
      </c>
      <c r="D9137" t="s">
        <v>101551</v>
      </c>
      <c r="E9137" t="s">
        <v>222409</v>
      </c>
    </row>
    <row r="9138" spans="1:5" x14ac:dyDescent="0.3">
      <c r="A9138">
        <v>0</v>
      </c>
      <c r="B9138">
        <v>2263238763</v>
      </c>
      <c r="C9138" t="s">
        <v>5247</v>
      </c>
      <c r="D9138" t="s">
        <v>101552</v>
      </c>
      <c r="E9138" t="s">
        <v>222410</v>
      </c>
    </row>
    <row r="9139" spans="1:5" x14ac:dyDescent="0.3">
      <c r="A9139">
        <v>0</v>
      </c>
      <c r="B9139">
        <v>2263238777</v>
      </c>
      <c r="C9139" t="s">
        <v>5247</v>
      </c>
      <c r="D9139" t="s">
        <v>101553</v>
      </c>
      <c r="E9139" t="s">
        <v>222411</v>
      </c>
    </row>
    <row r="9140" spans="1:5" x14ac:dyDescent="0.3">
      <c r="A9140">
        <v>0</v>
      </c>
      <c r="B9140">
        <v>2263239292</v>
      </c>
      <c r="C9140" t="s">
        <v>5248</v>
      </c>
      <c r="D9140" t="s">
        <v>101554</v>
      </c>
      <c r="E9140" t="s">
        <v>222412</v>
      </c>
    </row>
    <row r="9141" spans="1:5" x14ac:dyDescent="0.3">
      <c r="A9141">
        <v>0</v>
      </c>
      <c r="B9141">
        <v>2263239347</v>
      </c>
      <c r="C9141" t="s">
        <v>5249</v>
      </c>
      <c r="D9141" t="s">
        <v>101555</v>
      </c>
      <c r="E9141" t="s">
        <v>222413</v>
      </c>
    </row>
    <row r="9142" spans="1:5" x14ac:dyDescent="0.3">
      <c r="A9142">
        <v>0</v>
      </c>
      <c r="B9142">
        <v>2263239468</v>
      </c>
      <c r="C9142" t="s">
        <v>5250</v>
      </c>
      <c r="D9142" t="s">
        <v>101556</v>
      </c>
      <c r="E9142" t="s">
        <v>222414</v>
      </c>
    </row>
    <row r="9143" spans="1:5" x14ac:dyDescent="0.3">
      <c r="A9143">
        <v>0</v>
      </c>
      <c r="B9143">
        <v>2263239507</v>
      </c>
      <c r="C9143" t="s">
        <v>5250</v>
      </c>
      <c r="D9143" t="s">
        <v>101546</v>
      </c>
      <c r="E9143" t="s">
        <v>222415</v>
      </c>
    </row>
    <row r="9144" spans="1:5" x14ac:dyDescent="0.3">
      <c r="A9144">
        <v>0</v>
      </c>
      <c r="B9144">
        <v>2263239509</v>
      </c>
      <c r="C9144" t="s">
        <v>5250</v>
      </c>
      <c r="D9144" t="s">
        <v>101557</v>
      </c>
      <c r="E9144" t="s">
        <v>222416</v>
      </c>
    </row>
    <row r="9145" spans="1:5" x14ac:dyDescent="0.3">
      <c r="A9145">
        <v>0</v>
      </c>
      <c r="B9145">
        <v>2263239545</v>
      </c>
      <c r="C9145" t="s">
        <v>5250</v>
      </c>
      <c r="D9145" t="s">
        <v>101558</v>
      </c>
      <c r="E9145" t="s">
        <v>222417</v>
      </c>
    </row>
    <row r="9146" spans="1:5" x14ac:dyDescent="0.3">
      <c r="A9146">
        <v>0</v>
      </c>
      <c r="B9146">
        <v>2263239602</v>
      </c>
      <c r="C9146" t="s">
        <v>5251</v>
      </c>
      <c r="D9146" t="s">
        <v>93383</v>
      </c>
      <c r="E9146" t="s">
        <v>222418</v>
      </c>
    </row>
    <row r="9147" spans="1:5" x14ac:dyDescent="0.3">
      <c r="A9147">
        <v>0</v>
      </c>
      <c r="B9147">
        <v>2263239713</v>
      </c>
      <c r="C9147" t="s">
        <v>5252</v>
      </c>
      <c r="D9147" t="s">
        <v>101559</v>
      </c>
      <c r="E9147" t="s">
        <v>222419</v>
      </c>
    </row>
    <row r="9148" spans="1:5" x14ac:dyDescent="0.3">
      <c r="A9148">
        <v>0</v>
      </c>
      <c r="B9148">
        <v>2263240258</v>
      </c>
      <c r="C9148" t="s">
        <v>5253</v>
      </c>
      <c r="D9148" t="s">
        <v>101560</v>
      </c>
      <c r="E9148" t="s">
        <v>222420</v>
      </c>
    </row>
    <row r="9149" spans="1:5" x14ac:dyDescent="0.3">
      <c r="A9149">
        <v>0</v>
      </c>
      <c r="B9149">
        <v>2263240339</v>
      </c>
      <c r="C9149" t="s">
        <v>5254</v>
      </c>
      <c r="D9149" t="s">
        <v>101561</v>
      </c>
      <c r="E9149" t="s">
        <v>222421</v>
      </c>
    </row>
    <row r="9150" spans="1:5" x14ac:dyDescent="0.3">
      <c r="A9150">
        <v>0</v>
      </c>
      <c r="B9150">
        <v>2263240471</v>
      </c>
      <c r="C9150" t="s">
        <v>5255</v>
      </c>
      <c r="D9150" t="s">
        <v>101562</v>
      </c>
      <c r="E9150" t="s">
        <v>222422</v>
      </c>
    </row>
    <row r="9151" spans="1:5" x14ac:dyDescent="0.3">
      <c r="A9151">
        <v>0</v>
      </c>
      <c r="B9151">
        <v>2263240504</v>
      </c>
      <c r="C9151" t="s">
        <v>5256</v>
      </c>
      <c r="D9151" t="s">
        <v>101563</v>
      </c>
      <c r="E9151" t="s">
        <v>222423</v>
      </c>
    </row>
    <row r="9152" spans="1:5" x14ac:dyDescent="0.3">
      <c r="A9152">
        <v>0</v>
      </c>
      <c r="B9152">
        <v>2263240531</v>
      </c>
      <c r="C9152" t="s">
        <v>5256</v>
      </c>
      <c r="D9152" t="s">
        <v>101564</v>
      </c>
      <c r="E9152" t="s">
        <v>222424</v>
      </c>
    </row>
    <row r="9153" spans="1:5" x14ac:dyDescent="0.3">
      <c r="A9153">
        <v>0</v>
      </c>
      <c r="B9153">
        <v>2263240589</v>
      </c>
      <c r="C9153" t="s">
        <v>5256</v>
      </c>
      <c r="D9153" t="s">
        <v>101565</v>
      </c>
      <c r="E9153" t="s">
        <v>222425</v>
      </c>
    </row>
    <row r="9154" spans="1:5" x14ac:dyDescent="0.3">
      <c r="A9154">
        <v>0</v>
      </c>
      <c r="B9154">
        <v>2263240756</v>
      </c>
      <c r="C9154" t="s">
        <v>5257</v>
      </c>
      <c r="D9154" t="s">
        <v>101566</v>
      </c>
      <c r="E9154" t="s">
        <v>222426</v>
      </c>
    </row>
    <row r="9155" spans="1:5" x14ac:dyDescent="0.3">
      <c r="A9155">
        <v>0</v>
      </c>
      <c r="B9155">
        <v>2263241274</v>
      </c>
      <c r="C9155" t="s">
        <v>5258</v>
      </c>
      <c r="D9155" t="s">
        <v>101567</v>
      </c>
      <c r="E9155" t="s">
        <v>222427</v>
      </c>
    </row>
    <row r="9156" spans="1:5" x14ac:dyDescent="0.3">
      <c r="A9156">
        <v>0</v>
      </c>
      <c r="B9156">
        <v>2263241957</v>
      </c>
      <c r="C9156" t="s">
        <v>5259</v>
      </c>
      <c r="D9156" t="s">
        <v>101568</v>
      </c>
      <c r="E9156" t="s">
        <v>222428</v>
      </c>
    </row>
    <row r="9157" spans="1:5" x14ac:dyDescent="0.3">
      <c r="A9157">
        <v>0</v>
      </c>
      <c r="B9157">
        <v>2263242461</v>
      </c>
      <c r="C9157" t="s">
        <v>5260</v>
      </c>
      <c r="D9157" t="s">
        <v>101569</v>
      </c>
      <c r="E9157" t="s">
        <v>222429</v>
      </c>
    </row>
    <row r="9158" spans="1:5" x14ac:dyDescent="0.3">
      <c r="A9158">
        <v>0</v>
      </c>
      <c r="B9158">
        <v>2263242511</v>
      </c>
      <c r="C9158" t="s">
        <v>5261</v>
      </c>
      <c r="D9158" t="s">
        <v>101570</v>
      </c>
      <c r="E9158" t="s">
        <v>222430</v>
      </c>
    </row>
    <row r="9159" spans="1:5" x14ac:dyDescent="0.3">
      <c r="A9159">
        <v>0</v>
      </c>
      <c r="B9159">
        <v>2263242529</v>
      </c>
      <c r="C9159" t="s">
        <v>5261</v>
      </c>
      <c r="D9159" t="s">
        <v>101571</v>
      </c>
      <c r="E9159" t="s">
        <v>222431</v>
      </c>
    </row>
    <row r="9160" spans="1:5" x14ac:dyDescent="0.3">
      <c r="A9160">
        <v>0</v>
      </c>
      <c r="B9160">
        <v>2263242548</v>
      </c>
      <c r="C9160" t="s">
        <v>5261</v>
      </c>
      <c r="D9160" t="s">
        <v>101572</v>
      </c>
      <c r="E9160" t="s">
        <v>222432</v>
      </c>
    </row>
    <row r="9161" spans="1:5" x14ac:dyDescent="0.3">
      <c r="A9161">
        <v>0</v>
      </c>
      <c r="B9161">
        <v>2263242601</v>
      </c>
      <c r="C9161" t="s">
        <v>5262</v>
      </c>
      <c r="D9161" t="s">
        <v>101573</v>
      </c>
      <c r="E9161" t="s">
        <v>222433</v>
      </c>
    </row>
    <row r="9162" spans="1:5" x14ac:dyDescent="0.3">
      <c r="A9162">
        <v>0</v>
      </c>
      <c r="B9162">
        <v>2263242621</v>
      </c>
      <c r="C9162" t="s">
        <v>5262</v>
      </c>
      <c r="D9162" t="s">
        <v>101574</v>
      </c>
      <c r="E9162" t="s">
        <v>222434</v>
      </c>
    </row>
    <row r="9163" spans="1:5" x14ac:dyDescent="0.3">
      <c r="A9163">
        <v>0</v>
      </c>
      <c r="B9163">
        <v>2263242957</v>
      </c>
      <c r="C9163" t="s">
        <v>5263</v>
      </c>
      <c r="D9163" t="s">
        <v>101575</v>
      </c>
      <c r="E9163" t="s">
        <v>222435</v>
      </c>
    </row>
    <row r="9164" spans="1:5" x14ac:dyDescent="0.3">
      <c r="A9164">
        <v>0</v>
      </c>
      <c r="B9164">
        <v>2263243394</v>
      </c>
      <c r="C9164" t="s">
        <v>5264</v>
      </c>
      <c r="D9164" t="s">
        <v>101576</v>
      </c>
      <c r="E9164" t="s">
        <v>222436</v>
      </c>
    </row>
    <row r="9165" spans="1:5" x14ac:dyDescent="0.3">
      <c r="A9165">
        <v>0</v>
      </c>
      <c r="B9165">
        <v>2263243511</v>
      </c>
      <c r="C9165" t="s">
        <v>5265</v>
      </c>
      <c r="D9165" t="s">
        <v>101577</v>
      </c>
      <c r="E9165" t="s">
        <v>222437</v>
      </c>
    </row>
    <row r="9166" spans="1:5" x14ac:dyDescent="0.3">
      <c r="A9166">
        <v>0</v>
      </c>
      <c r="B9166">
        <v>2263243527</v>
      </c>
      <c r="C9166" t="s">
        <v>5265</v>
      </c>
      <c r="D9166" t="s">
        <v>95828</v>
      </c>
      <c r="E9166" t="s">
        <v>222438</v>
      </c>
    </row>
    <row r="9167" spans="1:5" x14ac:dyDescent="0.3">
      <c r="A9167">
        <v>0</v>
      </c>
      <c r="B9167">
        <v>2263243539</v>
      </c>
      <c r="C9167" t="s">
        <v>5265</v>
      </c>
      <c r="D9167" t="s">
        <v>101578</v>
      </c>
      <c r="E9167" t="s">
        <v>222439</v>
      </c>
    </row>
    <row r="9168" spans="1:5" x14ac:dyDescent="0.3">
      <c r="A9168">
        <v>0</v>
      </c>
      <c r="B9168">
        <v>2263243746</v>
      </c>
      <c r="C9168" t="s">
        <v>5266</v>
      </c>
      <c r="D9168" t="s">
        <v>101579</v>
      </c>
      <c r="E9168" t="s">
        <v>222440</v>
      </c>
    </row>
    <row r="9169" spans="1:5" x14ac:dyDescent="0.3">
      <c r="A9169">
        <v>0</v>
      </c>
      <c r="B9169">
        <v>2263244567</v>
      </c>
      <c r="C9169" t="s">
        <v>5267</v>
      </c>
      <c r="D9169" t="s">
        <v>101580</v>
      </c>
      <c r="E9169" t="s">
        <v>222441</v>
      </c>
    </row>
    <row r="9170" spans="1:5" x14ac:dyDescent="0.3">
      <c r="A9170">
        <v>0</v>
      </c>
      <c r="B9170">
        <v>2263244778</v>
      </c>
      <c r="C9170" t="s">
        <v>5268</v>
      </c>
      <c r="D9170" t="s">
        <v>101581</v>
      </c>
      <c r="E9170" t="s">
        <v>222442</v>
      </c>
    </row>
    <row r="9171" spans="1:5" x14ac:dyDescent="0.3">
      <c r="A9171">
        <v>0</v>
      </c>
      <c r="B9171">
        <v>2263245115</v>
      </c>
      <c r="C9171" t="s">
        <v>5269</v>
      </c>
      <c r="D9171" t="s">
        <v>101582</v>
      </c>
      <c r="E9171" t="s">
        <v>222443</v>
      </c>
    </row>
    <row r="9172" spans="1:5" x14ac:dyDescent="0.3">
      <c r="A9172">
        <v>0</v>
      </c>
      <c r="B9172">
        <v>2263245172</v>
      </c>
      <c r="C9172" t="s">
        <v>5270</v>
      </c>
      <c r="D9172" t="s">
        <v>101583</v>
      </c>
      <c r="E9172" t="s">
        <v>222444</v>
      </c>
    </row>
    <row r="9173" spans="1:5" x14ac:dyDescent="0.3">
      <c r="A9173">
        <v>0</v>
      </c>
      <c r="B9173">
        <v>2263245218</v>
      </c>
      <c r="C9173" t="s">
        <v>5270</v>
      </c>
      <c r="D9173" t="s">
        <v>101413</v>
      </c>
      <c r="E9173" t="s">
        <v>222445</v>
      </c>
    </row>
    <row r="9174" spans="1:5" x14ac:dyDescent="0.3">
      <c r="A9174">
        <v>0</v>
      </c>
      <c r="B9174">
        <v>2263245340</v>
      </c>
      <c r="C9174" t="s">
        <v>5271</v>
      </c>
      <c r="D9174" t="s">
        <v>101584</v>
      </c>
      <c r="E9174" t="s">
        <v>222446</v>
      </c>
    </row>
    <row r="9175" spans="1:5" x14ac:dyDescent="0.3">
      <c r="A9175">
        <v>0</v>
      </c>
      <c r="B9175">
        <v>2263245501</v>
      </c>
      <c r="C9175" t="s">
        <v>5272</v>
      </c>
      <c r="D9175" t="s">
        <v>101585</v>
      </c>
      <c r="E9175" t="s">
        <v>222447</v>
      </c>
    </row>
    <row r="9176" spans="1:5" x14ac:dyDescent="0.3">
      <c r="A9176">
        <v>0</v>
      </c>
      <c r="B9176">
        <v>2263245540</v>
      </c>
      <c r="C9176" t="s">
        <v>5273</v>
      </c>
      <c r="D9176" t="s">
        <v>101586</v>
      </c>
      <c r="E9176" t="s">
        <v>222448</v>
      </c>
    </row>
    <row r="9177" spans="1:5" x14ac:dyDescent="0.3">
      <c r="A9177">
        <v>0</v>
      </c>
      <c r="B9177">
        <v>2263246086</v>
      </c>
      <c r="C9177" t="s">
        <v>5274</v>
      </c>
      <c r="D9177" t="s">
        <v>101587</v>
      </c>
      <c r="E9177" t="s">
        <v>222449</v>
      </c>
    </row>
    <row r="9178" spans="1:5" x14ac:dyDescent="0.3">
      <c r="A9178">
        <v>0</v>
      </c>
      <c r="B9178">
        <v>2263246496</v>
      </c>
      <c r="C9178" t="s">
        <v>5275</v>
      </c>
      <c r="D9178" t="s">
        <v>101465</v>
      </c>
      <c r="E9178" t="s">
        <v>222450</v>
      </c>
    </row>
    <row r="9179" spans="1:5" x14ac:dyDescent="0.3">
      <c r="A9179">
        <v>0</v>
      </c>
      <c r="B9179">
        <v>2263246515</v>
      </c>
      <c r="C9179" t="s">
        <v>5275</v>
      </c>
      <c r="D9179" t="s">
        <v>101588</v>
      </c>
      <c r="E9179" t="s">
        <v>222451</v>
      </c>
    </row>
    <row r="9180" spans="1:5" x14ac:dyDescent="0.3">
      <c r="A9180">
        <v>0</v>
      </c>
      <c r="B9180">
        <v>2263246653</v>
      </c>
      <c r="C9180" t="s">
        <v>5276</v>
      </c>
      <c r="D9180" t="s">
        <v>101589</v>
      </c>
      <c r="E9180" t="s">
        <v>222452</v>
      </c>
    </row>
    <row r="9181" spans="1:5" x14ac:dyDescent="0.3">
      <c r="A9181">
        <v>0</v>
      </c>
      <c r="B9181">
        <v>2263246971</v>
      </c>
      <c r="C9181" t="s">
        <v>5277</v>
      </c>
      <c r="D9181" t="s">
        <v>95159</v>
      </c>
      <c r="E9181" t="s">
        <v>222453</v>
      </c>
    </row>
    <row r="9182" spans="1:5" x14ac:dyDescent="0.3">
      <c r="A9182">
        <v>0</v>
      </c>
      <c r="B9182">
        <v>2263247004</v>
      </c>
      <c r="C9182" t="s">
        <v>5277</v>
      </c>
      <c r="D9182" t="s">
        <v>101590</v>
      </c>
      <c r="E9182" t="s">
        <v>222454</v>
      </c>
    </row>
    <row r="9183" spans="1:5" x14ac:dyDescent="0.3">
      <c r="A9183">
        <v>0</v>
      </c>
      <c r="B9183">
        <v>2263247618</v>
      </c>
      <c r="C9183" t="s">
        <v>5278</v>
      </c>
      <c r="D9183" t="s">
        <v>101591</v>
      </c>
      <c r="E9183" t="s">
        <v>222455</v>
      </c>
    </row>
    <row r="9184" spans="1:5" x14ac:dyDescent="0.3">
      <c r="A9184">
        <v>0</v>
      </c>
      <c r="B9184">
        <v>2263247622</v>
      </c>
      <c r="C9184" t="s">
        <v>5278</v>
      </c>
      <c r="D9184" t="s">
        <v>101592</v>
      </c>
      <c r="E9184" t="s">
        <v>222456</v>
      </c>
    </row>
    <row r="9185" spans="1:5" x14ac:dyDescent="0.3">
      <c r="A9185">
        <v>0</v>
      </c>
      <c r="B9185">
        <v>2263247848</v>
      </c>
      <c r="C9185" t="s">
        <v>5279</v>
      </c>
      <c r="D9185" t="s">
        <v>101541</v>
      </c>
      <c r="E9185" t="s">
        <v>222457</v>
      </c>
    </row>
    <row r="9186" spans="1:5" x14ac:dyDescent="0.3">
      <c r="A9186">
        <v>0</v>
      </c>
      <c r="B9186">
        <v>2263248032</v>
      </c>
      <c r="C9186" t="s">
        <v>5280</v>
      </c>
      <c r="D9186" t="s">
        <v>101593</v>
      </c>
      <c r="E9186" t="s">
        <v>222458</v>
      </c>
    </row>
    <row r="9187" spans="1:5" x14ac:dyDescent="0.3">
      <c r="A9187">
        <v>0</v>
      </c>
      <c r="B9187">
        <v>2263248185</v>
      </c>
      <c r="C9187" t="s">
        <v>5281</v>
      </c>
      <c r="D9187" t="s">
        <v>101594</v>
      </c>
      <c r="E9187" t="s">
        <v>222459</v>
      </c>
    </row>
    <row r="9188" spans="1:5" x14ac:dyDescent="0.3">
      <c r="A9188">
        <v>0</v>
      </c>
      <c r="B9188">
        <v>2263248391</v>
      </c>
      <c r="C9188" t="s">
        <v>5282</v>
      </c>
      <c r="D9188" t="s">
        <v>101595</v>
      </c>
      <c r="E9188" t="s">
        <v>222460</v>
      </c>
    </row>
    <row r="9189" spans="1:5" x14ac:dyDescent="0.3">
      <c r="A9189">
        <v>0</v>
      </c>
      <c r="B9189">
        <v>2263248464</v>
      </c>
      <c r="C9189" t="s">
        <v>5283</v>
      </c>
      <c r="D9189" t="s">
        <v>101596</v>
      </c>
      <c r="E9189" t="s">
        <v>222461</v>
      </c>
    </row>
    <row r="9190" spans="1:5" x14ac:dyDescent="0.3">
      <c r="A9190">
        <v>0</v>
      </c>
      <c r="B9190">
        <v>2263248685</v>
      </c>
      <c r="C9190" t="s">
        <v>5284</v>
      </c>
      <c r="D9190" t="s">
        <v>101597</v>
      </c>
      <c r="E9190" t="s">
        <v>222462</v>
      </c>
    </row>
    <row r="9191" spans="1:5" x14ac:dyDescent="0.3">
      <c r="A9191">
        <v>0</v>
      </c>
      <c r="B9191">
        <v>2263248845</v>
      </c>
      <c r="C9191" t="s">
        <v>5285</v>
      </c>
      <c r="D9191" t="s">
        <v>101598</v>
      </c>
      <c r="E9191" t="s">
        <v>222463</v>
      </c>
    </row>
    <row r="9192" spans="1:5" x14ac:dyDescent="0.3">
      <c r="A9192">
        <v>0</v>
      </c>
      <c r="B9192">
        <v>2263249091</v>
      </c>
      <c r="C9192" t="s">
        <v>5286</v>
      </c>
      <c r="D9192" t="s">
        <v>101599</v>
      </c>
      <c r="E9192" t="s">
        <v>222464</v>
      </c>
    </row>
    <row r="9193" spans="1:5" x14ac:dyDescent="0.3">
      <c r="A9193">
        <v>0</v>
      </c>
      <c r="B9193">
        <v>2263249155</v>
      </c>
      <c r="C9193" t="s">
        <v>5286</v>
      </c>
      <c r="D9193" t="s">
        <v>101600</v>
      </c>
      <c r="E9193" t="s">
        <v>222465</v>
      </c>
    </row>
    <row r="9194" spans="1:5" x14ac:dyDescent="0.3">
      <c r="A9194">
        <v>0</v>
      </c>
      <c r="B9194">
        <v>2263249355</v>
      </c>
      <c r="C9194" t="s">
        <v>5287</v>
      </c>
      <c r="D9194" t="s">
        <v>93874</v>
      </c>
      <c r="E9194" t="s">
        <v>222466</v>
      </c>
    </row>
    <row r="9195" spans="1:5" x14ac:dyDescent="0.3">
      <c r="A9195">
        <v>0</v>
      </c>
      <c r="B9195">
        <v>2263249630</v>
      </c>
      <c r="C9195" t="s">
        <v>5288</v>
      </c>
      <c r="D9195" t="s">
        <v>101601</v>
      </c>
      <c r="E9195" t="s">
        <v>222467</v>
      </c>
    </row>
    <row r="9196" spans="1:5" x14ac:dyDescent="0.3">
      <c r="A9196">
        <v>0</v>
      </c>
      <c r="B9196">
        <v>2263249829</v>
      </c>
      <c r="C9196" t="s">
        <v>5289</v>
      </c>
      <c r="D9196" t="s">
        <v>101602</v>
      </c>
      <c r="E9196" t="s">
        <v>222468</v>
      </c>
    </row>
    <row r="9197" spans="1:5" x14ac:dyDescent="0.3">
      <c r="A9197">
        <v>0</v>
      </c>
      <c r="B9197">
        <v>2263249914</v>
      </c>
      <c r="C9197" t="s">
        <v>5289</v>
      </c>
      <c r="D9197" t="s">
        <v>101603</v>
      </c>
      <c r="E9197" t="s">
        <v>222469</v>
      </c>
    </row>
    <row r="9198" spans="1:5" x14ac:dyDescent="0.3">
      <c r="A9198">
        <v>0</v>
      </c>
      <c r="B9198">
        <v>2263250584</v>
      </c>
      <c r="C9198" t="s">
        <v>5290</v>
      </c>
      <c r="D9198" t="s">
        <v>101604</v>
      </c>
      <c r="E9198" t="s">
        <v>222470</v>
      </c>
    </row>
    <row r="9199" spans="1:5" x14ac:dyDescent="0.3">
      <c r="A9199">
        <v>0</v>
      </c>
      <c r="B9199">
        <v>2263250613</v>
      </c>
      <c r="C9199" t="s">
        <v>5291</v>
      </c>
      <c r="D9199" t="s">
        <v>101605</v>
      </c>
      <c r="E9199" t="s">
        <v>222471</v>
      </c>
    </row>
    <row r="9200" spans="1:5" x14ac:dyDescent="0.3">
      <c r="A9200">
        <v>0</v>
      </c>
      <c r="B9200">
        <v>2263251709</v>
      </c>
      <c r="C9200" t="s">
        <v>5292</v>
      </c>
      <c r="D9200" t="s">
        <v>101606</v>
      </c>
      <c r="E9200" t="s">
        <v>222472</v>
      </c>
    </row>
    <row r="9201" spans="1:5" x14ac:dyDescent="0.3">
      <c r="A9201">
        <v>0</v>
      </c>
      <c r="B9201">
        <v>2263251804</v>
      </c>
      <c r="C9201" t="s">
        <v>5293</v>
      </c>
      <c r="D9201" t="s">
        <v>101607</v>
      </c>
      <c r="E9201" t="s">
        <v>222473</v>
      </c>
    </row>
    <row r="9202" spans="1:5" x14ac:dyDescent="0.3">
      <c r="A9202">
        <v>0</v>
      </c>
      <c r="B9202">
        <v>2263251867</v>
      </c>
      <c r="C9202" t="s">
        <v>5293</v>
      </c>
      <c r="D9202" t="s">
        <v>94505</v>
      </c>
      <c r="E9202" t="s">
        <v>222474</v>
      </c>
    </row>
    <row r="9203" spans="1:5" x14ac:dyDescent="0.3">
      <c r="A9203">
        <v>0</v>
      </c>
      <c r="B9203">
        <v>2263251874</v>
      </c>
      <c r="C9203" t="s">
        <v>5293</v>
      </c>
      <c r="D9203" t="s">
        <v>101608</v>
      </c>
      <c r="E9203" t="s">
        <v>222475</v>
      </c>
    </row>
    <row r="9204" spans="1:5" x14ac:dyDescent="0.3">
      <c r="A9204">
        <v>0</v>
      </c>
      <c r="B9204">
        <v>2263252167</v>
      </c>
      <c r="C9204" t="s">
        <v>5294</v>
      </c>
      <c r="D9204" t="s">
        <v>101609</v>
      </c>
      <c r="E9204" t="s">
        <v>222476</v>
      </c>
    </row>
    <row r="9205" spans="1:5" x14ac:dyDescent="0.3">
      <c r="A9205">
        <v>0</v>
      </c>
      <c r="B9205">
        <v>2263252430</v>
      </c>
      <c r="C9205" t="s">
        <v>5295</v>
      </c>
      <c r="D9205" t="s">
        <v>101610</v>
      </c>
      <c r="E9205" t="s">
        <v>222477</v>
      </c>
    </row>
    <row r="9206" spans="1:5" x14ac:dyDescent="0.3">
      <c r="A9206">
        <v>0</v>
      </c>
      <c r="B9206">
        <v>2263252559</v>
      </c>
      <c r="C9206" t="s">
        <v>5296</v>
      </c>
      <c r="D9206" t="s">
        <v>101611</v>
      </c>
      <c r="E9206" t="s">
        <v>222478</v>
      </c>
    </row>
    <row r="9207" spans="1:5" x14ac:dyDescent="0.3">
      <c r="A9207">
        <v>0</v>
      </c>
      <c r="B9207">
        <v>2263252797</v>
      </c>
      <c r="C9207" t="s">
        <v>5297</v>
      </c>
      <c r="D9207" t="s">
        <v>93554</v>
      </c>
      <c r="E9207" t="s">
        <v>222479</v>
      </c>
    </row>
    <row r="9208" spans="1:5" x14ac:dyDescent="0.3">
      <c r="A9208">
        <v>0</v>
      </c>
      <c r="B9208">
        <v>2263253059</v>
      </c>
      <c r="C9208" t="s">
        <v>5298</v>
      </c>
      <c r="D9208" t="s">
        <v>101612</v>
      </c>
      <c r="E9208" t="s">
        <v>222480</v>
      </c>
    </row>
    <row r="9209" spans="1:5" x14ac:dyDescent="0.3">
      <c r="A9209">
        <v>0</v>
      </c>
      <c r="B9209">
        <v>2263253356</v>
      </c>
      <c r="C9209" t="s">
        <v>5298</v>
      </c>
      <c r="D9209" t="s">
        <v>101613</v>
      </c>
      <c r="E9209" t="s">
        <v>222481</v>
      </c>
    </row>
    <row r="9210" spans="1:5" x14ac:dyDescent="0.3">
      <c r="A9210">
        <v>0</v>
      </c>
      <c r="B9210">
        <v>2263253415</v>
      </c>
      <c r="C9210" t="s">
        <v>5299</v>
      </c>
      <c r="D9210" t="s">
        <v>101614</v>
      </c>
      <c r="E9210" t="s">
        <v>222482</v>
      </c>
    </row>
    <row r="9211" spans="1:5" x14ac:dyDescent="0.3">
      <c r="A9211">
        <v>0</v>
      </c>
      <c r="B9211">
        <v>2263253709</v>
      </c>
      <c r="C9211" t="s">
        <v>5300</v>
      </c>
      <c r="D9211" t="s">
        <v>101615</v>
      </c>
      <c r="E9211" t="s">
        <v>222483</v>
      </c>
    </row>
    <row r="9212" spans="1:5" x14ac:dyDescent="0.3">
      <c r="A9212">
        <v>0</v>
      </c>
      <c r="B9212">
        <v>2263254237</v>
      </c>
      <c r="C9212" t="s">
        <v>5301</v>
      </c>
      <c r="D9212" t="s">
        <v>101616</v>
      </c>
      <c r="E9212" t="s">
        <v>222484</v>
      </c>
    </row>
    <row r="9213" spans="1:5" x14ac:dyDescent="0.3">
      <c r="A9213">
        <v>0</v>
      </c>
      <c r="B9213">
        <v>2263255359</v>
      </c>
      <c r="C9213" t="s">
        <v>5302</v>
      </c>
      <c r="D9213" t="s">
        <v>101617</v>
      </c>
      <c r="E9213" t="s">
        <v>222485</v>
      </c>
    </row>
    <row r="9214" spans="1:5" x14ac:dyDescent="0.3">
      <c r="A9214">
        <v>0</v>
      </c>
      <c r="B9214">
        <v>2263255695</v>
      </c>
      <c r="C9214" t="s">
        <v>5303</v>
      </c>
      <c r="D9214" t="s">
        <v>101618</v>
      </c>
      <c r="E9214" t="s">
        <v>222486</v>
      </c>
    </row>
    <row r="9215" spans="1:5" x14ac:dyDescent="0.3">
      <c r="A9215">
        <v>0</v>
      </c>
      <c r="B9215">
        <v>2263256038</v>
      </c>
      <c r="C9215" t="s">
        <v>5304</v>
      </c>
      <c r="D9215" t="s">
        <v>101619</v>
      </c>
      <c r="E9215" t="s">
        <v>222487</v>
      </c>
    </row>
    <row r="9216" spans="1:5" x14ac:dyDescent="0.3">
      <c r="A9216">
        <v>0</v>
      </c>
      <c r="B9216">
        <v>2263256095</v>
      </c>
      <c r="C9216" t="s">
        <v>5305</v>
      </c>
      <c r="D9216" t="s">
        <v>101620</v>
      </c>
      <c r="E9216" t="s">
        <v>222488</v>
      </c>
    </row>
    <row r="9217" spans="1:5" x14ac:dyDescent="0.3">
      <c r="A9217">
        <v>0</v>
      </c>
      <c r="B9217">
        <v>2263256352</v>
      </c>
      <c r="C9217" t="s">
        <v>5306</v>
      </c>
      <c r="D9217" t="s">
        <v>101621</v>
      </c>
      <c r="E9217" t="s">
        <v>222489</v>
      </c>
    </row>
    <row r="9218" spans="1:5" x14ac:dyDescent="0.3">
      <c r="A9218">
        <v>0</v>
      </c>
      <c r="B9218">
        <v>2263256354</v>
      </c>
      <c r="C9218" t="s">
        <v>5306</v>
      </c>
      <c r="D9218" t="s">
        <v>101622</v>
      </c>
      <c r="E9218" t="s">
        <v>222490</v>
      </c>
    </row>
    <row r="9219" spans="1:5" x14ac:dyDescent="0.3">
      <c r="A9219">
        <v>0</v>
      </c>
      <c r="B9219">
        <v>2263256500</v>
      </c>
      <c r="C9219" t="s">
        <v>5307</v>
      </c>
      <c r="D9219" t="s">
        <v>101623</v>
      </c>
      <c r="E9219" t="s">
        <v>222491</v>
      </c>
    </row>
    <row r="9220" spans="1:5" x14ac:dyDescent="0.3">
      <c r="A9220">
        <v>0</v>
      </c>
      <c r="B9220">
        <v>2263257493</v>
      </c>
      <c r="C9220" t="s">
        <v>5308</v>
      </c>
      <c r="D9220" t="s">
        <v>101624</v>
      </c>
      <c r="E9220" t="s">
        <v>222492</v>
      </c>
    </row>
    <row r="9221" spans="1:5" x14ac:dyDescent="0.3">
      <c r="A9221">
        <v>0</v>
      </c>
      <c r="B9221">
        <v>2263257883</v>
      </c>
      <c r="C9221" t="s">
        <v>5309</v>
      </c>
      <c r="D9221" t="s">
        <v>101625</v>
      </c>
      <c r="E9221" t="s">
        <v>222493</v>
      </c>
    </row>
    <row r="9222" spans="1:5" x14ac:dyDescent="0.3">
      <c r="A9222">
        <v>0</v>
      </c>
      <c r="B9222">
        <v>2263258692</v>
      </c>
      <c r="C9222" t="s">
        <v>5310</v>
      </c>
      <c r="D9222" t="s">
        <v>101626</v>
      </c>
      <c r="E9222" t="s">
        <v>222494</v>
      </c>
    </row>
    <row r="9223" spans="1:5" x14ac:dyDescent="0.3">
      <c r="A9223">
        <v>0</v>
      </c>
      <c r="B9223">
        <v>2263258932</v>
      </c>
      <c r="C9223" t="s">
        <v>5311</v>
      </c>
      <c r="D9223" t="s">
        <v>101495</v>
      </c>
      <c r="E9223" t="s">
        <v>222495</v>
      </c>
    </row>
    <row r="9224" spans="1:5" x14ac:dyDescent="0.3">
      <c r="A9224">
        <v>0</v>
      </c>
      <c r="B9224">
        <v>2263258957</v>
      </c>
      <c r="C9224" t="s">
        <v>5311</v>
      </c>
      <c r="D9224" t="s">
        <v>101627</v>
      </c>
      <c r="E9224" t="s">
        <v>222496</v>
      </c>
    </row>
    <row r="9225" spans="1:5" x14ac:dyDescent="0.3">
      <c r="A9225">
        <v>0</v>
      </c>
      <c r="B9225">
        <v>2263259229</v>
      </c>
      <c r="C9225" t="s">
        <v>5312</v>
      </c>
      <c r="D9225" t="s">
        <v>101628</v>
      </c>
      <c r="E9225" t="s">
        <v>222497</v>
      </c>
    </row>
    <row r="9226" spans="1:5" x14ac:dyDescent="0.3">
      <c r="A9226">
        <v>0</v>
      </c>
      <c r="B9226">
        <v>2263260091</v>
      </c>
      <c r="C9226" t="s">
        <v>5313</v>
      </c>
      <c r="D9226" t="s">
        <v>101629</v>
      </c>
      <c r="E9226" t="s">
        <v>222498</v>
      </c>
    </row>
    <row r="9227" spans="1:5" x14ac:dyDescent="0.3">
      <c r="A9227">
        <v>0</v>
      </c>
      <c r="B9227">
        <v>2263260368</v>
      </c>
      <c r="C9227" t="s">
        <v>5314</v>
      </c>
      <c r="D9227" t="s">
        <v>101630</v>
      </c>
      <c r="E9227" t="s">
        <v>222499</v>
      </c>
    </row>
    <row r="9228" spans="1:5" x14ac:dyDescent="0.3">
      <c r="A9228">
        <v>0</v>
      </c>
      <c r="B9228">
        <v>2263260541</v>
      </c>
      <c r="C9228" t="s">
        <v>5315</v>
      </c>
      <c r="D9228" t="s">
        <v>95191</v>
      </c>
      <c r="E9228" t="s">
        <v>222500</v>
      </c>
    </row>
    <row r="9229" spans="1:5" x14ac:dyDescent="0.3">
      <c r="A9229">
        <v>0</v>
      </c>
      <c r="B9229">
        <v>2263260699</v>
      </c>
      <c r="C9229" t="s">
        <v>5316</v>
      </c>
      <c r="D9229" t="s">
        <v>101631</v>
      </c>
      <c r="E9229" t="s">
        <v>222501</v>
      </c>
    </row>
    <row r="9230" spans="1:5" x14ac:dyDescent="0.3">
      <c r="A9230">
        <v>0</v>
      </c>
      <c r="B9230">
        <v>2263260917</v>
      </c>
      <c r="C9230" t="s">
        <v>5317</v>
      </c>
      <c r="D9230" t="s">
        <v>101632</v>
      </c>
      <c r="E9230" t="s">
        <v>222502</v>
      </c>
    </row>
    <row r="9231" spans="1:5" x14ac:dyDescent="0.3">
      <c r="A9231">
        <v>0</v>
      </c>
      <c r="B9231">
        <v>2263260956</v>
      </c>
      <c r="C9231" t="s">
        <v>5318</v>
      </c>
      <c r="D9231" t="s">
        <v>101633</v>
      </c>
      <c r="E9231" t="s">
        <v>222503</v>
      </c>
    </row>
    <row r="9232" spans="1:5" x14ac:dyDescent="0.3">
      <c r="A9232">
        <v>0</v>
      </c>
      <c r="B9232">
        <v>2263261061</v>
      </c>
      <c r="C9232" t="s">
        <v>5319</v>
      </c>
      <c r="D9232" t="s">
        <v>101634</v>
      </c>
      <c r="E9232" t="s">
        <v>222504</v>
      </c>
    </row>
    <row r="9233" spans="1:5" x14ac:dyDescent="0.3">
      <c r="A9233">
        <v>0</v>
      </c>
      <c r="B9233">
        <v>2263261466</v>
      </c>
      <c r="C9233" t="s">
        <v>5320</v>
      </c>
      <c r="D9233" t="s">
        <v>101635</v>
      </c>
      <c r="E9233" t="s">
        <v>222505</v>
      </c>
    </row>
    <row r="9234" spans="1:5" x14ac:dyDescent="0.3">
      <c r="A9234">
        <v>0</v>
      </c>
      <c r="B9234">
        <v>2263261602</v>
      </c>
      <c r="C9234" t="s">
        <v>5321</v>
      </c>
      <c r="D9234" t="s">
        <v>101366</v>
      </c>
      <c r="E9234" t="s">
        <v>222506</v>
      </c>
    </row>
    <row r="9235" spans="1:5" x14ac:dyDescent="0.3">
      <c r="A9235">
        <v>0</v>
      </c>
      <c r="B9235">
        <v>2263261847</v>
      </c>
      <c r="C9235" t="s">
        <v>5322</v>
      </c>
      <c r="D9235" t="s">
        <v>101636</v>
      </c>
      <c r="E9235" t="s">
        <v>222507</v>
      </c>
    </row>
    <row r="9236" spans="1:5" x14ac:dyDescent="0.3">
      <c r="A9236">
        <v>0</v>
      </c>
      <c r="B9236">
        <v>2263262329</v>
      </c>
      <c r="C9236" t="s">
        <v>5323</v>
      </c>
      <c r="D9236" t="s">
        <v>101637</v>
      </c>
      <c r="E9236" t="s">
        <v>222508</v>
      </c>
    </row>
    <row r="9237" spans="1:5" x14ac:dyDescent="0.3">
      <c r="A9237">
        <v>0</v>
      </c>
      <c r="B9237">
        <v>2263262466</v>
      </c>
      <c r="C9237" t="s">
        <v>5324</v>
      </c>
      <c r="D9237" t="s">
        <v>101638</v>
      </c>
      <c r="E9237" t="s">
        <v>222509</v>
      </c>
    </row>
    <row r="9238" spans="1:5" x14ac:dyDescent="0.3">
      <c r="A9238">
        <v>0</v>
      </c>
      <c r="B9238">
        <v>2263262659</v>
      </c>
      <c r="C9238" t="s">
        <v>5325</v>
      </c>
      <c r="D9238" t="s">
        <v>101639</v>
      </c>
      <c r="E9238" t="s">
        <v>222510</v>
      </c>
    </row>
    <row r="9239" spans="1:5" x14ac:dyDescent="0.3">
      <c r="A9239">
        <v>0</v>
      </c>
      <c r="B9239">
        <v>2263262745</v>
      </c>
      <c r="C9239" t="s">
        <v>5326</v>
      </c>
      <c r="D9239" t="s">
        <v>96022</v>
      </c>
      <c r="E9239" t="s">
        <v>222511</v>
      </c>
    </row>
    <row r="9240" spans="1:5" x14ac:dyDescent="0.3">
      <c r="A9240">
        <v>0</v>
      </c>
      <c r="B9240">
        <v>2263262963</v>
      </c>
      <c r="C9240" t="s">
        <v>5327</v>
      </c>
      <c r="D9240" t="s">
        <v>101640</v>
      </c>
      <c r="E9240" t="s">
        <v>222512</v>
      </c>
    </row>
    <row r="9241" spans="1:5" x14ac:dyDescent="0.3">
      <c r="A9241">
        <v>0</v>
      </c>
      <c r="B9241">
        <v>2263263513</v>
      </c>
      <c r="C9241" t="s">
        <v>5328</v>
      </c>
      <c r="D9241" t="s">
        <v>101641</v>
      </c>
      <c r="E9241" t="s">
        <v>222513</v>
      </c>
    </row>
    <row r="9242" spans="1:5" x14ac:dyDescent="0.3">
      <c r="A9242">
        <v>0</v>
      </c>
      <c r="B9242">
        <v>2263263560</v>
      </c>
      <c r="C9242" t="s">
        <v>5328</v>
      </c>
      <c r="D9242" t="s">
        <v>101642</v>
      </c>
      <c r="E9242" t="s">
        <v>222514</v>
      </c>
    </row>
    <row r="9243" spans="1:5" x14ac:dyDescent="0.3">
      <c r="A9243">
        <v>0</v>
      </c>
      <c r="B9243">
        <v>2263264557</v>
      </c>
      <c r="C9243" t="s">
        <v>5329</v>
      </c>
      <c r="D9243" t="s">
        <v>101643</v>
      </c>
      <c r="E9243" t="s">
        <v>222515</v>
      </c>
    </row>
    <row r="9244" spans="1:5" x14ac:dyDescent="0.3">
      <c r="A9244">
        <v>0</v>
      </c>
      <c r="B9244">
        <v>2263264700</v>
      </c>
      <c r="C9244" t="s">
        <v>5330</v>
      </c>
      <c r="D9244" t="s">
        <v>96220</v>
      </c>
      <c r="E9244" t="s">
        <v>222516</v>
      </c>
    </row>
    <row r="9245" spans="1:5" x14ac:dyDescent="0.3">
      <c r="A9245">
        <v>0</v>
      </c>
      <c r="B9245">
        <v>2263265042</v>
      </c>
      <c r="C9245" t="s">
        <v>5331</v>
      </c>
      <c r="D9245" t="s">
        <v>101644</v>
      </c>
      <c r="E9245" t="s">
        <v>222517</v>
      </c>
    </row>
    <row r="9246" spans="1:5" x14ac:dyDescent="0.3">
      <c r="A9246">
        <v>0</v>
      </c>
      <c r="B9246">
        <v>2263265450</v>
      </c>
      <c r="C9246" t="s">
        <v>5332</v>
      </c>
      <c r="D9246" t="s">
        <v>101494</v>
      </c>
      <c r="E9246" t="s">
        <v>222518</v>
      </c>
    </row>
    <row r="9247" spans="1:5" x14ac:dyDescent="0.3">
      <c r="A9247">
        <v>0</v>
      </c>
      <c r="B9247">
        <v>2263265816</v>
      </c>
      <c r="C9247" t="s">
        <v>5333</v>
      </c>
      <c r="D9247" t="s">
        <v>101645</v>
      </c>
      <c r="E9247" t="s">
        <v>222519</v>
      </c>
    </row>
    <row r="9248" spans="1:5" x14ac:dyDescent="0.3">
      <c r="A9248">
        <v>0</v>
      </c>
      <c r="B9248">
        <v>2263265879</v>
      </c>
      <c r="C9248" t="s">
        <v>5333</v>
      </c>
      <c r="D9248" t="s">
        <v>101646</v>
      </c>
      <c r="E9248" t="s">
        <v>222520</v>
      </c>
    </row>
    <row r="9249" spans="1:5" x14ac:dyDescent="0.3">
      <c r="A9249">
        <v>0</v>
      </c>
      <c r="B9249">
        <v>2263266013</v>
      </c>
      <c r="C9249" t="s">
        <v>5334</v>
      </c>
      <c r="D9249" t="s">
        <v>101647</v>
      </c>
      <c r="E9249" t="s">
        <v>222521</v>
      </c>
    </row>
    <row r="9250" spans="1:5" x14ac:dyDescent="0.3">
      <c r="A9250">
        <v>0</v>
      </c>
      <c r="B9250">
        <v>2263266477</v>
      </c>
      <c r="C9250" t="s">
        <v>5335</v>
      </c>
      <c r="D9250" t="s">
        <v>101343</v>
      </c>
      <c r="E9250" t="s">
        <v>222522</v>
      </c>
    </row>
    <row r="9251" spans="1:5" x14ac:dyDescent="0.3">
      <c r="A9251">
        <v>0</v>
      </c>
      <c r="B9251">
        <v>2263266540</v>
      </c>
      <c r="C9251" t="s">
        <v>5336</v>
      </c>
      <c r="D9251" t="s">
        <v>101648</v>
      </c>
      <c r="E9251" t="s">
        <v>222523</v>
      </c>
    </row>
    <row r="9252" spans="1:5" x14ac:dyDescent="0.3">
      <c r="A9252">
        <v>0</v>
      </c>
      <c r="B9252">
        <v>2263266580</v>
      </c>
      <c r="C9252" t="s">
        <v>5336</v>
      </c>
      <c r="D9252" t="s">
        <v>101649</v>
      </c>
      <c r="E9252" t="s">
        <v>222524</v>
      </c>
    </row>
    <row r="9253" spans="1:5" x14ac:dyDescent="0.3">
      <c r="A9253">
        <v>0</v>
      </c>
      <c r="B9253">
        <v>2263266836</v>
      </c>
      <c r="C9253" t="s">
        <v>5337</v>
      </c>
      <c r="D9253" t="s">
        <v>101650</v>
      </c>
      <c r="E9253" t="s">
        <v>222525</v>
      </c>
    </row>
    <row r="9254" spans="1:5" x14ac:dyDescent="0.3">
      <c r="A9254">
        <v>0</v>
      </c>
      <c r="B9254">
        <v>2263266967</v>
      </c>
      <c r="C9254" t="s">
        <v>5338</v>
      </c>
      <c r="D9254" t="s">
        <v>101651</v>
      </c>
      <c r="E9254" t="s">
        <v>222526</v>
      </c>
    </row>
    <row r="9255" spans="1:5" x14ac:dyDescent="0.3">
      <c r="A9255">
        <v>0</v>
      </c>
      <c r="B9255">
        <v>2263267128</v>
      </c>
      <c r="C9255" t="s">
        <v>5339</v>
      </c>
      <c r="D9255" t="s">
        <v>96991</v>
      </c>
      <c r="E9255" t="s">
        <v>222527</v>
      </c>
    </row>
    <row r="9256" spans="1:5" x14ac:dyDescent="0.3">
      <c r="A9256">
        <v>0</v>
      </c>
      <c r="B9256">
        <v>2263267232</v>
      </c>
      <c r="C9256" t="s">
        <v>5340</v>
      </c>
      <c r="D9256" t="s">
        <v>101652</v>
      </c>
      <c r="E9256" t="s">
        <v>222528</v>
      </c>
    </row>
    <row r="9257" spans="1:5" x14ac:dyDescent="0.3">
      <c r="A9257">
        <v>0</v>
      </c>
      <c r="B9257">
        <v>2263267813</v>
      </c>
      <c r="C9257" t="s">
        <v>5341</v>
      </c>
      <c r="D9257" t="s">
        <v>99321</v>
      </c>
      <c r="E9257" t="s">
        <v>222529</v>
      </c>
    </row>
    <row r="9258" spans="1:5" x14ac:dyDescent="0.3">
      <c r="A9258">
        <v>0</v>
      </c>
      <c r="B9258">
        <v>2263268066</v>
      </c>
      <c r="C9258" t="s">
        <v>5342</v>
      </c>
      <c r="D9258" t="s">
        <v>101641</v>
      </c>
      <c r="E9258" t="s">
        <v>222530</v>
      </c>
    </row>
    <row r="9259" spans="1:5" x14ac:dyDescent="0.3">
      <c r="A9259">
        <v>0</v>
      </c>
      <c r="B9259">
        <v>2263268112</v>
      </c>
      <c r="C9259" t="s">
        <v>5342</v>
      </c>
      <c r="D9259" t="s">
        <v>101653</v>
      </c>
      <c r="E9259" t="s">
        <v>222531</v>
      </c>
    </row>
    <row r="9260" spans="1:5" x14ac:dyDescent="0.3">
      <c r="A9260">
        <v>0</v>
      </c>
      <c r="B9260">
        <v>2263268344</v>
      </c>
      <c r="C9260" t="s">
        <v>5343</v>
      </c>
      <c r="D9260" t="s">
        <v>101654</v>
      </c>
      <c r="E9260" t="s">
        <v>222532</v>
      </c>
    </row>
    <row r="9261" spans="1:5" x14ac:dyDescent="0.3">
      <c r="A9261">
        <v>0</v>
      </c>
      <c r="B9261">
        <v>2263268688</v>
      </c>
      <c r="C9261" t="s">
        <v>5344</v>
      </c>
      <c r="D9261" t="s">
        <v>101655</v>
      </c>
      <c r="E9261" t="s">
        <v>222533</v>
      </c>
    </row>
    <row r="9262" spans="1:5" x14ac:dyDescent="0.3">
      <c r="A9262">
        <v>0</v>
      </c>
      <c r="B9262">
        <v>2263269172</v>
      </c>
      <c r="C9262" t="s">
        <v>5345</v>
      </c>
      <c r="D9262" t="s">
        <v>101656</v>
      </c>
      <c r="E9262" t="s">
        <v>222534</v>
      </c>
    </row>
    <row r="9263" spans="1:5" x14ac:dyDescent="0.3">
      <c r="A9263">
        <v>0</v>
      </c>
      <c r="B9263">
        <v>2263269218</v>
      </c>
      <c r="C9263" t="s">
        <v>5346</v>
      </c>
      <c r="D9263" t="s">
        <v>101657</v>
      </c>
      <c r="E9263" t="s">
        <v>222535</v>
      </c>
    </row>
    <row r="9264" spans="1:5" x14ac:dyDescent="0.3">
      <c r="A9264">
        <v>0</v>
      </c>
      <c r="B9264">
        <v>2263269781</v>
      </c>
      <c r="C9264" t="s">
        <v>5347</v>
      </c>
      <c r="D9264" t="s">
        <v>101658</v>
      </c>
      <c r="E9264" t="s">
        <v>222536</v>
      </c>
    </row>
    <row r="9265" spans="1:5" x14ac:dyDescent="0.3">
      <c r="A9265">
        <v>0</v>
      </c>
      <c r="B9265">
        <v>2263269900</v>
      </c>
      <c r="C9265" t="s">
        <v>5348</v>
      </c>
      <c r="D9265" t="s">
        <v>101659</v>
      </c>
      <c r="E9265" t="s">
        <v>222537</v>
      </c>
    </row>
    <row r="9266" spans="1:5" x14ac:dyDescent="0.3">
      <c r="A9266">
        <v>0</v>
      </c>
      <c r="B9266">
        <v>2263270033</v>
      </c>
      <c r="C9266" t="s">
        <v>5349</v>
      </c>
      <c r="D9266" t="s">
        <v>101660</v>
      </c>
      <c r="E9266" t="s">
        <v>222538</v>
      </c>
    </row>
    <row r="9267" spans="1:5" x14ac:dyDescent="0.3">
      <c r="A9267">
        <v>0</v>
      </c>
      <c r="B9267">
        <v>2263270275</v>
      </c>
      <c r="C9267" t="s">
        <v>5350</v>
      </c>
      <c r="D9267" t="s">
        <v>101661</v>
      </c>
      <c r="E9267" t="s">
        <v>222539</v>
      </c>
    </row>
    <row r="9268" spans="1:5" x14ac:dyDescent="0.3">
      <c r="A9268">
        <v>0</v>
      </c>
      <c r="B9268">
        <v>2263270800</v>
      </c>
      <c r="C9268" t="s">
        <v>5351</v>
      </c>
      <c r="D9268" t="s">
        <v>101662</v>
      </c>
      <c r="E9268" t="s">
        <v>222540</v>
      </c>
    </row>
    <row r="9269" spans="1:5" x14ac:dyDescent="0.3">
      <c r="A9269">
        <v>0</v>
      </c>
      <c r="B9269">
        <v>2263271388</v>
      </c>
      <c r="C9269" t="s">
        <v>5352</v>
      </c>
      <c r="D9269" t="s">
        <v>101663</v>
      </c>
      <c r="E9269" t="s">
        <v>222541</v>
      </c>
    </row>
    <row r="9270" spans="1:5" x14ac:dyDescent="0.3">
      <c r="A9270">
        <v>0</v>
      </c>
      <c r="B9270">
        <v>2263271640</v>
      </c>
      <c r="C9270" t="s">
        <v>5353</v>
      </c>
      <c r="D9270" t="s">
        <v>101664</v>
      </c>
      <c r="E9270" t="s">
        <v>222542</v>
      </c>
    </row>
    <row r="9271" spans="1:5" x14ac:dyDescent="0.3">
      <c r="A9271">
        <v>0</v>
      </c>
      <c r="B9271">
        <v>2263271825</v>
      </c>
      <c r="C9271" t="s">
        <v>5354</v>
      </c>
      <c r="D9271" t="s">
        <v>101665</v>
      </c>
      <c r="E9271" t="s">
        <v>222543</v>
      </c>
    </row>
    <row r="9272" spans="1:5" x14ac:dyDescent="0.3">
      <c r="A9272">
        <v>0</v>
      </c>
      <c r="B9272">
        <v>2263272016</v>
      </c>
      <c r="C9272" t="s">
        <v>5355</v>
      </c>
      <c r="D9272" t="s">
        <v>100738</v>
      </c>
      <c r="E9272" t="s">
        <v>222544</v>
      </c>
    </row>
    <row r="9273" spans="1:5" x14ac:dyDescent="0.3">
      <c r="A9273">
        <v>0</v>
      </c>
      <c r="B9273">
        <v>2263272562</v>
      </c>
      <c r="C9273" t="s">
        <v>5356</v>
      </c>
      <c r="D9273" t="s">
        <v>101666</v>
      </c>
      <c r="E9273" t="s">
        <v>222545</v>
      </c>
    </row>
    <row r="9274" spans="1:5" x14ac:dyDescent="0.3">
      <c r="A9274">
        <v>0</v>
      </c>
      <c r="B9274">
        <v>2263272663</v>
      </c>
      <c r="C9274" t="s">
        <v>5357</v>
      </c>
      <c r="D9274" t="s">
        <v>101152</v>
      </c>
      <c r="E9274" t="s">
        <v>222546</v>
      </c>
    </row>
    <row r="9275" spans="1:5" x14ac:dyDescent="0.3">
      <c r="A9275">
        <v>0</v>
      </c>
      <c r="B9275">
        <v>2263273055</v>
      </c>
      <c r="C9275" t="s">
        <v>5358</v>
      </c>
      <c r="D9275" t="s">
        <v>101667</v>
      </c>
      <c r="E9275" t="s">
        <v>222547</v>
      </c>
    </row>
    <row r="9276" spans="1:5" x14ac:dyDescent="0.3">
      <c r="A9276">
        <v>0</v>
      </c>
      <c r="B9276">
        <v>2263273096</v>
      </c>
      <c r="C9276" t="s">
        <v>5358</v>
      </c>
      <c r="D9276" t="s">
        <v>101668</v>
      </c>
      <c r="E9276" t="s">
        <v>222548</v>
      </c>
    </row>
    <row r="9277" spans="1:5" x14ac:dyDescent="0.3">
      <c r="A9277">
        <v>0</v>
      </c>
      <c r="B9277">
        <v>2263273406</v>
      </c>
      <c r="C9277" t="s">
        <v>5359</v>
      </c>
      <c r="D9277" t="s">
        <v>101669</v>
      </c>
      <c r="E9277" t="s">
        <v>222549</v>
      </c>
    </row>
    <row r="9278" spans="1:5" x14ac:dyDescent="0.3">
      <c r="A9278">
        <v>0</v>
      </c>
      <c r="B9278">
        <v>2263273676</v>
      </c>
      <c r="C9278" t="s">
        <v>5360</v>
      </c>
      <c r="D9278" t="s">
        <v>101670</v>
      </c>
      <c r="E9278" t="s">
        <v>222550</v>
      </c>
    </row>
    <row r="9279" spans="1:5" x14ac:dyDescent="0.3">
      <c r="A9279">
        <v>0</v>
      </c>
      <c r="B9279">
        <v>2263273782</v>
      </c>
      <c r="C9279" t="s">
        <v>5361</v>
      </c>
      <c r="D9279" t="s">
        <v>101671</v>
      </c>
      <c r="E9279" t="s">
        <v>222551</v>
      </c>
    </row>
    <row r="9280" spans="1:5" x14ac:dyDescent="0.3">
      <c r="A9280">
        <v>0</v>
      </c>
      <c r="B9280">
        <v>2263273866</v>
      </c>
      <c r="C9280" t="s">
        <v>5362</v>
      </c>
      <c r="D9280" t="s">
        <v>101672</v>
      </c>
      <c r="E9280" t="s">
        <v>222552</v>
      </c>
    </row>
    <row r="9281" spans="1:5" x14ac:dyDescent="0.3">
      <c r="A9281">
        <v>0</v>
      </c>
      <c r="B9281">
        <v>2263274169</v>
      </c>
      <c r="C9281" t="s">
        <v>5363</v>
      </c>
      <c r="D9281" t="s">
        <v>101673</v>
      </c>
      <c r="E9281" t="s">
        <v>222553</v>
      </c>
    </row>
    <row r="9282" spans="1:5" x14ac:dyDescent="0.3">
      <c r="A9282">
        <v>0</v>
      </c>
      <c r="B9282">
        <v>2263274835</v>
      </c>
      <c r="C9282" t="s">
        <v>5364</v>
      </c>
      <c r="D9282" t="s">
        <v>101674</v>
      </c>
      <c r="E9282" t="s">
        <v>222554</v>
      </c>
    </row>
    <row r="9283" spans="1:5" x14ac:dyDescent="0.3">
      <c r="A9283">
        <v>0</v>
      </c>
      <c r="B9283">
        <v>2263274838</v>
      </c>
      <c r="C9283" t="s">
        <v>5364</v>
      </c>
      <c r="D9283" t="s">
        <v>101675</v>
      </c>
      <c r="E9283" t="s">
        <v>222555</v>
      </c>
    </row>
    <row r="9284" spans="1:5" x14ac:dyDescent="0.3">
      <c r="A9284">
        <v>0</v>
      </c>
      <c r="B9284">
        <v>2263275041</v>
      </c>
      <c r="C9284" t="s">
        <v>5365</v>
      </c>
      <c r="D9284" t="s">
        <v>101676</v>
      </c>
      <c r="E9284" t="s">
        <v>222556</v>
      </c>
    </row>
    <row r="9285" spans="1:5" x14ac:dyDescent="0.3">
      <c r="A9285">
        <v>0</v>
      </c>
      <c r="B9285">
        <v>2263275277</v>
      </c>
      <c r="C9285" t="s">
        <v>5366</v>
      </c>
      <c r="D9285" t="s">
        <v>101677</v>
      </c>
      <c r="E9285" t="s">
        <v>222557</v>
      </c>
    </row>
    <row r="9286" spans="1:5" x14ac:dyDescent="0.3">
      <c r="A9286">
        <v>0</v>
      </c>
      <c r="B9286">
        <v>2263275635</v>
      </c>
      <c r="C9286" t="s">
        <v>5367</v>
      </c>
      <c r="D9286" t="s">
        <v>101678</v>
      </c>
      <c r="E9286" t="s">
        <v>222558</v>
      </c>
    </row>
    <row r="9287" spans="1:5" x14ac:dyDescent="0.3">
      <c r="A9287">
        <v>0</v>
      </c>
      <c r="B9287">
        <v>2263276080</v>
      </c>
      <c r="C9287" t="s">
        <v>5368</v>
      </c>
      <c r="D9287" t="s">
        <v>101679</v>
      </c>
      <c r="E9287" t="s">
        <v>222559</v>
      </c>
    </row>
    <row r="9288" spans="1:5" x14ac:dyDescent="0.3">
      <c r="A9288">
        <v>0</v>
      </c>
      <c r="B9288">
        <v>2263276090</v>
      </c>
      <c r="C9288" t="s">
        <v>5368</v>
      </c>
      <c r="D9288" t="s">
        <v>101680</v>
      </c>
      <c r="E9288" t="s">
        <v>222560</v>
      </c>
    </row>
    <row r="9289" spans="1:5" x14ac:dyDescent="0.3">
      <c r="A9289">
        <v>0</v>
      </c>
      <c r="B9289">
        <v>2263276362</v>
      </c>
      <c r="C9289" t="s">
        <v>5369</v>
      </c>
      <c r="D9289" t="s">
        <v>99573</v>
      </c>
      <c r="E9289" t="s">
        <v>222561</v>
      </c>
    </row>
    <row r="9290" spans="1:5" x14ac:dyDescent="0.3">
      <c r="A9290">
        <v>0</v>
      </c>
      <c r="B9290">
        <v>2263276470</v>
      </c>
      <c r="C9290" t="s">
        <v>5370</v>
      </c>
      <c r="D9290" t="s">
        <v>101681</v>
      </c>
      <c r="E9290" t="s">
        <v>222562</v>
      </c>
    </row>
    <row r="9291" spans="1:5" x14ac:dyDescent="0.3">
      <c r="A9291">
        <v>0</v>
      </c>
      <c r="B9291">
        <v>2263276737</v>
      </c>
      <c r="C9291" t="s">
        <v>5371</v>
      </c>
      <c r="D9291" t="s">
        <v>101031</v>
      </c>
      <c r="E9291" t="s">
        <v>222563</v>
      </c>
    </row>
    <row r="9292" spans="1:5" x14ac:dyDescent="0.3">
      <c r="A9292">
        <v>0</v>
      </c>
      <c r="B9292">
        <v>2263276859</v>
      </c>
      <c r="C9292" t="s">
        <v>5372</v>
      </c>
      <c r="D9292" t="s">
        <v>101682</v>
      </c>
      <c r="E9292" t="s">
        <v>222564</v>
      </c>
    </row>
    <row r="9293" spans="1:5" x14ac:dyDescent="0.3">
      <c r="A9293">
        <v>0</v>
      </c>
      <c r="B9293">
        <v>2263276974</v>
      </c>
      <c r="C9293" t="s">
        <v>5373</v>
      </c>
      <c r="D9293" t="s">
        <v>101683</v>
      </c>
      <c r="E9293" t="s">
        <v>222565</v>
      </c>
    </row>
    <row r="9294" spans="1:5" x14ac:dyDescent="0.3">
      <c r="A9294">
        <v>0</v>
      </c>
      <c r="B9294">
        <v>2263277567</v>
      </c>
      <c r="C9294" t="s">
        <v>5374</v>
      </c>
      <c r="D9294" t="s">
        <v>101684</v>
      </c>
      <c r="E9294" t="s">
        <v>222566</v>
      </c>
    </row>
    <row r="9295" spans="1:5" x14ac:dyDescent="0.3">
      <c r="A9295">
        <v>0</v>
      </c>
      <c r="B9295">
        <v>2263277867</v>
      </c>
      <c r="C9295" t="s">
        <v>5375</v>
      </c>
      <c r="D9295" t="s">
        <v>101685</v>
      </c>
      <c r="E9295" t="s">
        <v>222567</v>
      </c>
    </row>
    <row r="9296" spans="1:5" x14ac:dyDescent="0.3">
      <c r="A9296">
        <v>0</v>
      </c>
      <c r="B9296">
        <v>2263277874</v>
      </c>
      <c r="C9296" t="s">
        <v>5375</v>
      </c>
      <c r="D9296" t="s">
        <v>101686</v>
      </c>
      <c r="E9296" t="s">
        <v>222568</v>
      </c>
    </row>
    <row r="9297" spans="1:5" x14ac:dyDescent="0.3">
      <c r="A9297">
        <v>0</v>
      </c>
      <c r="B9297">
        <v>2263277980</v>
      </c>
      <c r="C9297" t="s">
        <v>5376</v>
      </c>
      <c r="D9297" t="s">
        <v>101687</v>
      </c>
      <c r="E9297" t="s">
        <v>222569</v>
      </c>
    </row>
    <row r="9298" spans="1:5" x14ac:dyDescent="0.3">
      <c r="A9298">
        <v>0</v>
      </c>
      <c r="B9298">
        <v>2263278128</v>
      </c>
      <c r="C9298" t="s">
        <v>5377</v>
      </c>
      <c r="D9298" t="s">
        <v>101688</v>
      </c>
      <c r="E9298" t="s">
        <v>222570</v>
      </c>
    </row>
    <row r="9299" spans="1:5" x14ac:dyDescent="0.3">
      <c r="A9299">
        <v>0</v>
      </c>
      <c r="B9299">
        <v>2263278352</v>
      </c>
      <c r="C9299" t="s">
        <v>5378</v>
      </c>
      <c r="D9299" t="s">
        <v>101689</v>
      </c>
      <c r="E9299" t="s">
        <v>222571</v>
      </c>
    </row>
    <row r="9300" spans="1:5" x14ac:dyDescent="0.3">
      <c r="A9300">
        <v>0</v>
      </c>
      <c r="B9300">
        <v>2263278663</v>
      </c>
      <c r="C9300" t="s">
        <v>5379</v>
      </c>
      <c r="D9300" t="s">
        <v>101690</v>
      </c>
      <c r="E9300" t="s">
        <v>222572</v>
      </c>
    </row>
    <row r="9301" spans="1:5" x14ac:dyDescent="0.3">
      <c r="A9301">
        <v>0</v>
      </c>
      <c r="B9301">
        <v>2263278994</v>
      </c>
      <c r="C9301" t="s">
        <v>5380</v>
      </c>
      <c r="D9301" t="s">
        <v>101691</v>
      </c>
      <c r="E9301" t="s">
        <v>222573</v>
      </c>
    </row>
    <row r="9302" spans="1:5" x14ac:dyDescent="0.3">
      <c r="A9302">
        <v>0</v>
      </c>
      <c r="B9302">
        <v>2263279115</v>
      </c>
      <c r="C9302" t="s">
        <v>5381</v>
      </c>
      <c r="D9302" t="s">
        <v>101692</v>
      </c>
      <c r="E9302" t="s">
        <v>222574</v>
      </c>
    </row>
    <row r="9303" spans="1:5" x14ac:dyDescent="0.3">
      <c r="A9303">
        <v>0</v>
      </c>
      <c r="B9303">
        <v>2263279638</v>
      </c>
      <c r="C9303" t="s">
        <v>5382</v>
      </c>
      <c r="D9303" t="s">
        <v>101693</v>
      </c>
      <c r="E9303" t="s">
        <v>222575</v>
      </c>
    </row>
    <row r="9304" spans="1:5" x14ac:dyDescent="0.3">
      <c r="A9304">
        <v>0</v>
      </c>
      <c r="B9304">
        <v>2263280401</v>
      </c>
      <c r="C9304" t="s">
        <v>5383</v>
      </c>
      <c r="D9304" t="s">
        <v>101694</v>
      </c>
      <c r="E9304" t="s">
        <v>222576</v>
      </c>
    </row>
    <row r="9305" spans="1:5" x14ac:dyDescent="0.3">
      <c r="A9305">
        <v>0</v>
      </c>
      <c r="B9305">
        <v>2263280822</v>
      </c>
      <c r="C9305" t="s">
        <v>5384</v>
      </c>
      <c r="D9305" t="s">
        <v>101695</v>
      </c>
      <c r="E9305" t="s">
        <v>222577</v>
      </c>
    </row>
    <row r="9306" spans="1:5" x14ac:dyDescent="0.3">
      <c r="A9306">
        <v>0</v>
      </c>
      <c r="B9306">
        <v>2263281196</v>
      </c>
      <c r="C9306" t="s">
        <v>5385</v>
      </c>
      <c r="D9306" t="s">
        <v>101696</v>
      </c>
      <c r="E9306" t="s">
        <v>222578</v>
      </c>
    </row>
    <row r="9307" spans="1:5" x14ac:dyDescent="0.3">
      <c r="A9307">
        <v>0</v>
      </c>
      <c r="B9307">
        <v>2263281505</v>
      </c>
      <c r="C9307" t="s">
        <v>5386</v>
      </c>
      <c r="D9307" t="s">
        <v>101697</v>
      </c>
      <c r="E9307" t="s">
        <v>222579</v>
      </c>
    </row>
    <row r="9308" spans="1:5" x14ac:dyDescent="0.3">
      <c r="A9308">
        <v>0</v>
      </c>
      <c r="B9308">
        <v>2263281817</v>
      </c>
      <c r="C9308" t="s">
        <v>5387</v>
      </c>
      <c r="D9308" t="s">
        <v>101698</v>
      </c>
      <c r="E9308" t="s">
        <v>222580</v>
      </c>
    </row>
    <row r="9309" spans="1:5" x14ac:dyDescent="0.3">
      <c r="A9309">
        <v>0</v>
      </c>
      <c r="B9309">
        <v>2263282270</v>
      </c>
      <c r="C9309" t="s">
        <v>5388</v>
      </c>
      <c r="D9309" t="s">
        <v>101699</v>
      </c>
      <c r="E9309" t="s">
        <v>222581</v>
      </c>
    </row>
    <row r="9310" spans="1:5" x14ac:dyDescent="0.3">
      <c r="A9310">
        <v>0</v>
      </c>
      <c r="B9310">
        <v>2263282280</v>
      </c>
      <c r="C9310" t="s">
        <v>5388</v>
      </c>
      <c r="D9310" t="s">
        <v>101700</v>
      </c>
      <c r="E9310" t="s">
        <v>222582</v>
      </c>
    </row>
    <row r="9311" spans="1:5" x14ac:dyDescent="0.3">
      <c r="A9311">
        <v>0</v>
      </c>
      <c r="B9311">
        <v>2263282431</v>
      </c>
      <c r="C9311" t="s">
        <v>5389</v>
      </c>
      <c r="D9311" t="s">
        <v>101701</v>
      </c>
      <c r="E9311" t="s">
        <v>222583</v>
      </c>
    </row>
    <row r="9312" spans="1:5" x14ac:dyDescent="0.3">
      <c r="A9312">
        <v>0</v>
      </c>
      <c r="B9312">
        <v>2263282449</v>
      </c>
      <c r="C9312" t="s">
        <v>5389</v>
      </c>
      <c r="D9312" t="s">
        <v>101702</v>
      </c>
      <c r="E9312" t="s">
        <v>222584</v>
      </c>
    </row>
    <row r="9313" spans="1:5" x14ac:dyDescent="0.3">
      <c r="A9313">
        <v>0</v>
      </c>
      <c r="B9313">
        <v>2263283225</v>
      </c>
      <c r="C9313" t="s">
        <v>5390</v>
      </c>
      <c r="D9313" t="s">
        <v>101703</v>
      </c>
      <c r="E9313" t="s">
        <v>222585</v>
      </c>
    </row>
    <row r="9314" spans="1:5" x14ac:dyDescent="0.3">
      <c r="A9314">
        <v>0</v>
      </c>
      <c r="B9314">
        <v>2263283567</v>
      </c>
      <c r="C9314" t="s">
        <v>5391</v>
      </c>
      <c r="D9314" t="s">
        <v>93885</v>
      </c>
      <c r="E9314" t="s">
        <v>222586</v>
      </c>
    </row>
    <row r="9315" spans="1:5" x14ac:dyDescent="0.3">
      <c r="A9315">
        <v>0</v>
      </c>
      <c r="B9315">
        <v>2263283803</v>
      </c>
      <c r="C9315" t="s">
        <v>5392</v>
      </c>
      <c r="D9315" t="s">
        <v>101704</v>
      </c>
      <c r="E9315" t="s">
        <v>222587</v>
      </c>
    </row>
    <row r="9316" spans="1:5" x14ac:dyDescent="0.3">
      <c r="A9316">
        <v>0</v>
      </c>
      <c r="B9316">
        <v>2263283858</v>
      </c>
      <c r="C9316" t="s">
        <v>5393</v>
      </c>
      <c r="D9316" t="s">
        <v>101705</v>
      </c>
      <c r="E9316" t="s">
        <v>222588</v>
      </c>
    </row>
    <row r="9317" spans="1:5" x14ac:dyDescent="0.3">
      <c r="A9317">
        <v>0</v>
      </c>
      <c r="B9317">
        <v>2263284019</v>
      </c>
      <c r="C9317" t="s">
        <v>5394</v>
      </c>
      <c r="D9317" t="s">
        <v>101706</v>
      </c>
      <c r="E9317" t="s">
        <v>222589</v>
      </c>
    </row>
    <row r="9318" spans="1:5" x14ac:dyDescent="0.3">
      <c r="A9318">
        <v>0</v>
      </c>
      <c r="B9318">
        <v>2263284263</v>
      </c>
      <c r="C9318" t="s">
        <v>5395</v>
      </c>
      <c r="D9318" t="s">
        <v>101707</v>
      </c>
      <c r="E9318" t="s">
        <v>222590</v>
      </c>
    </row>
    <row r="9319" spans="1:5" x14ac:dyDescent="0.3">
      <c r="A9319">
        <v>0</v>
      </c>
      <c r="B9319">
        <v>2263284710</v>
      </c>
      <c r="C9319" t="s">
        <v>5396</v>
      </c>
      <c r="D9319" t="s">
        <v>101708</v>
      </c>
      <c r="E9319" t="s">
        <v>222591</v>
      </c>
    </row>
    <row r="9320" spans="1:5" x14ac:dyDescent="0.3">
      <c r="A9320">
        <v>0</v>
      </c>
      <c r="B9320">
        <v>2263284810</v>
      </c>
      <c r="C9320" t="s">
        <v>5396</v>
      </c>
      <c r="D9320" t="s">
        <v>101709</v>
      </c>
      <c r="E9320" t="s">
        <v>222592</v>
      </c>
    </row>
    <row r="9321" spans="1:5" x14ac:dyDescent="0.3">
      <c r="A9321">
        <v>0</v>
      </c>
      <c r="B9321">
        <v>2263285639</v>
      </c>
      <c r="C9321" t="s">
        <v>5397</v>
      </c>
      <c r="D9321" t="s">
        <v>101710</v>
      </c>
      <c r="E9321" t="s">
        <v>222593</v>
      </c>
    </row>
    <row r="9322" spans="1:5" x14ac:dyDescent="0.3">
      <c r="A9322">
        <v>0</v>
      </c>
      <c r="B9322">
        <v>2263285660</v>
      </c>
      <c r="C9322" t="s">
        <v>5397</v>
      </c>
      <c r="D9322" t="s">
        <v>101711</v>
      </c>
      <c r="E9322" t="s">
        <v>222594</v>
      </c>
    </row>
    <row r="9323" spans="1:5" x14ac:dyDescent="0.3">
      <c r="A9323">
        <v>0</v>
      </c>
      <c r="B9323">
        <v>2263285740</v>
      </c>
      <c r="C9323" t="s">
        <v>5397</v>
      </c>
      <c r="D9323" t="s">
        <v>101712</v>
      </c>
      <c r="E9323" t="s">
        <v>222595</v>
      </c>
    </row>
    <row r="9324" spans="1:5" x14ac:dyDescent="0.3">
      <c r="A9324">
        <v>0</v>
      </c>
      <c r="B9324">
        <v>2263286113</v>
      </c>
      <c r="C9324" t="s">
        <v>5398</v>
      </c>
      <c r="D9324" t="s">
        <v>101713</v>
      </c>
      <c r="E9324" t="s">
        <v>222596</v>
      </c>
    </row>
    <row r="9325" spans="1:5" x14ac:dyDescent="0.3">
      <c r="A9325">
        <v>0</v>
      </c>
      <c r="B9325">
        <v>2263286801</v>
      </c>
      <c r="C9325" t="s">
        <v>5399</v>
      </c>
      <c r="D9325" t="s">
        <v>101714</v>
      </c>
      <c r="E9325" t="s">
        <v>222597</v>
      </c>
    </row>
    <row r="9326" spans="1:5" x14ac:dyDescent="0.3">
      <c r="A9326">
        <v>0</v>
      </c>
      <c r="B9326">
        <v>2263286952</v>
      </c>
      <c r="C9326" t="s">
        <v>5400</v>
      </c>
      <c r="D9326" t="s">
        <v>101715</v>
      </c>
      <c r="E9326" t="s">
        <v>222598</v>
      </c>
    </row>
    <row r="9327" spans="1:5" x14ac:dyDescent="0.3">
      <c r="A9327">
        <v>0</v>
      </c>
      <c r="B9327">
        <v>2263287345</v>
      </c>
      <c r="C9327" t="s">
        <v>5401</v>
      </c>
      <c r="D9327" t="s">
        <v>101716</v>
      </c>
      <c r="E9327" t="s">
        <v>222599</v>
      </c>
    </row>
    <row r="9328" spans="1:5" x14ac:dyDescent="0.3">
      <c r="A9328">
        <v>0</v>
      </c>
      <c r="B9328">
        <v>2263287358</v>
      </c>
      <c r="C9328" t="s">
        <v>5401</v>
      </c>
      <c r="D9328" t="s">
        <v>101717</v>
      </c>
      <c r="E9328" t="s">
        <v>222600</v>
      </c>
    </row>
    <row r="9329" spans="1:5" x14ac:dyDescent="0.3">
      <c r="A9329">
        <v>0</v>
      </c>
      <c r="B9329">
        <v>2263287615</v>
      </c>
      <c r="C9329" t="s">
        <v>5402</v>
      </c>
      <c r="D9329" t="s">
        <v>101718</v>
      </c>
      <c r="E9329" t="s">
        <v>222601</v>
      </c>
    </row>
    <row r="9330" spans="1:5" x14ac:dyDescent="0.3">
      <c r="A9330">
        <v>0</v>
      </c>
      <c r="B9330">
        <v>2263287926</v>
      </c>
      <c r="C9330" t="s">
        <v>5403</v>
      </c>
      <c r="D9330" t="s">
        <v>101719</v>
      </c>
      <c r="E9330" t="s">
        <v>222602</v>
      </c>
    </row>
    <row r="9331" spans="1:5" x14ac:dyDescent="0.3">
      <c r="A9331">
        <v>0</v>
      </c>
      <c r="B9331">
        <v>2263288270</v>
      </c>
      <c r="C9331" t="s">
        <v>5404</v>
      </c>
      <c r="D9331" t="s">
        <v>101720</v>
      </c>
      <c r="E9331" t="s">
        <v>222603</v>
      </c>
    </row>
    <row r="9332" spans="1:5" x14ac:dyDescent="0.3">
      <c r="A9332">
        <v>0</v>
      </c>
      <c r="B9332">
        <v>2263288376</v>
      </c>
      <c r="C9332" t="s">
        <v>5405</v>
      </c>
      <c r="D9332" t="s">
        <v>101721</v>
      </c>
      <c r="E9332" t="s">
        <v>222604</v>
      </c>
    </row>
    <row r="9333" spans="1:5" x14ac:dyDescent="0.3">
      <c r="A9333">
        <v>0</v>
      </c>
      <c r="B9333">
        <v>2263289335</v>
      </c>
      <c r="C9333" t="s">
        <v>5406</v>
      </c>
      <c r="D9333" t="s">
        <v>101722</v>
      </c>
      <c r="E9333" t="s">
        <v>222605</v>
      </c>
    </row>
    <row r="9334" spans="1:5" x14ac:dyDescent="0.3">
      <c r="A9334">
        <v>0</v>
      </c>
      <c r="B9334">
        <v>2263289877</v>
      </c>
      <c r="C9334" t="s">
        <v>5407</v>
      </c>
      <c r="D9334" t="s">
        <v>101723</v>
      </c>
      <c r="E9334" t="s">
        <v>222606</v>
      </c>
    </row>
    <row r="9335" spans="1:5" x14ac:dyDescent="0.3">
      <c r="A9335">
        <v>0</v>
      </c>
      <c r="B9335">
        <v>2263290321</v>
      </c>
      <c r="C9335" t="s">
        <v>5408</v>
      </c>
      <c r="D9335" t="s">
        <v>101724</v>
      </c>
      <c r="E9335" t="s">
        <v>222607</v>
      </c>
    </row>
    <row r="9336" spans="1:5" x14ac:dyDescent="0.3">
      <c r="A9336">
        <v>0</v>
      </c>
      <c r="B9336">
        <v>2263290349</v>
      </c>
      <c r="C9336" t="s">
        <v>5408</v>
      </c>
      <c r="D9336" t="s">
        <v>101725</v>
      </c>
      <c r="E9336" t="s">
        <v>222608</v>
      </c>
    </row>
    <row r="9337" spans="1:5" x14ac:dyDescent="0.3">
      <c r="A9337">
        <v>0</v>
      </c>
      <c r="B9337">
        <v>2263290657</v>
      </c>
      <c r="C9337" t="s">
        <v>5409</v>
      </c>
      <c r="D9337" t="s">
        <v>101726</v>
      </c>
      <c r="E9337" t="s">
        <v>222609</v>
      </c>
    </row>
    <row r="9338" spans="1:5" x14ac:dyDescent="0.3">
      <c r="A9338">
        <v>0</v>
      </c>
      <c r="B9338">
        <v>2263290691</v>
      </c>
      <c r="C9338" t="s">
        <v>5409</v>
      </c>
      <c r="D9338" t="s">
        <v>101727</v>
      </c>
      <c r="E9338" t="s">
        <v>222610</v>
      </c>
    </row>
    <row r="9339" spans="1:5" x14ac:dyDescent="0.3">
      <c r="A9339">
        <v>0</v>
      </c>
      <c r="B9339">
        <v>2263291013</v>
      </c>
      <c r="C9339" t="s">
        <v>5410</v>
      </c>
      <c r="D9339" t="s">
        <v>101728</v>
      </c>
      <c r="E9339" t="s">
        <v>222611</v>
      </c>
    </row>
    <row r="9340" spans="1:5" x14ac:dyDescent="0.3">
      <c r="A9340">
        <v>0</v>
      </c>
      <c r="B9340">
        <v>2263291022</v>
      </c>
      <c r="C9340" t="s">
        <v>5410</v>
      </c>
      <c r="D9340" t="s">
        <v>101729</v>
      </c>
      <c r="E9340" t="s">
        <v>222612</v>
      </c>
    </row>
    <row r="9341" spans="1:5" x14ac:dyDescent="0.3">
      <c r="A9341">
        <v>0</v>
      </c>
      <c r="B9341">
        <v>2263291274</v>
      </c>
      <c r="C9341" t="s">
        <v>5411</v>
      </c>
      <c r="D9341" t="s">
        <v>101730</v>
      </c>
      <c r="E9341" t="s">
        <v>222613</v>
      </c>
    </row>
    <row r="9342" spans="1:5" x14ac:dyDescent="0.3">
      <c r="A9342">
        <v>0</v>
      </c>
      <c r="B9342">
        <v>2263291581</v>
      </c>
      <c r="C9342" t="s">
        <v>5412</v>
      </c>
      <c r="D9342" t="s">
        <v>101731</v>
      </c>
      <c r="E9342" t="s">
        <v>222614</v>
      </c>
    </row>
    <row r="9343" spans="1:5" x14ac:dyDescent="0.3">
      <c r="A9343">
        <v>0</v>
      </c>
      <c r="B9343">
        <v>2263291583</v>
      </c>
      <c r="C9343" t="s">
        <v>5412</v>
      </c>
      <c r="D9343" t="s">
        <v>101732</v>
      </c>
      <c r="E9343" t="s">
        <v>222615</v>
      </c>
    </row>
    <row r="9344" spans="1:5" x14ac:dyDescent="0.3">
      <c r="A9344">
        <v>0</v>
      </c>
      <c r="B9344">
        <v>2263291715</v>
      </c>
      <c r="C9344" t="s">
        <v>5413</v>
      </c>
      <c r="D9344" t="s">
        <v>101733</v>
      </c>
      <c r="E9344" t="s">
        <v>222616</v>
      </c>
    </row>
    <row r="9345" spans="1:5" x14ac:dyDescent="0.3">
      <c r="A9345">
        <v>0</v>
      </c>
      <c r="B9345">
        <v>2263291765</v>
      </c>
      <c r="C9345" t="s">
        <v>5413</v>
      </c>
      <c r="D9345" t="s">
        <v>95892</v>
      </c>
      <c r="E9345" t="s">
        <v>222617</v>
      </c>
    </row>
    <row r="9346" spans="1:5" x14ac:dyDescent="0.3">
      <c r="A9346">
        <v>0</v>
      </c>
      <c r="B9346">
        <v>2263291863</v>
      </c>
      <c r="C9346" t="s">
        <v>5414</v>
      </c>
      <c r="D9346" t="s">
        <v>101734</v>
      </c>
      <c r="E9346" t="s">
        <v>222618</v>
      </c>
    </row>
    <row r="9347" spans="1:5" x14ac:dyDescent="0.3">
      <c r="A9347">
        <v>0</v>
      </c>
      <c r="B9347">
        <v>2263291874</v>
      </c>
      <c r="C9347" t="s">
        <v>5414</v>
      </c>
      <c r="D9347" t="s">
        <v>101735</v>
      </c>
      <c r="E9347" t="s">
        <v>222619</v>
      </c>
    </row>
    <row r="9348" spans="1:5" x14ac:dyDescent="0.3">
      <c r="A9348">
        <v>0</v>
      </c>
      <c r="B9348">
        <v>2263292075</v>
      </c>
      <c r="C9348" t="s">
        <v>5415</v>
      </c>
      <c r="D9348" t="s">
        <v>101736</v>
      </c>
      <c r="E9348" t="s">
        <v>222620</v>
      </c>
    </row>
    <row r="9349" spans="1:5" x14ac:dyDescent="0.3">
      <c r="A9349">
        <v>0</v>
      </c>
      <c r="B9349">
        <v>2263292174</v>
      </c>
      <c r="C9349" t="s">
        <v>5416</v>
      </c>
      <c r="D9349" t="s">
        <v>98228</v>
      </c>
      <c r="E9349" t="s">
        <v>222621</v>
      </c>
    </row>
    <row r="9350" spans="1:5" x14ac:dyDescent="0.3">
      <c r="A9350">
        <v>0</v>
      </c>
      <c r="B9350">
        <v>2263292334</v>
      </c>
      <c r="C9350" t="s">
        <v>5417</v>
      </c>
      <c r="D9350" t="s">
        <v>101737</v>
      </c>
      <c r="E9350" t="s">
        <v>222622</v>
      </c>
    </row>
    <row r="9351" spans="1:5" x14ac:dyDescent="0.3">
      <c r="A9351">
        <v>0</v>
      </c>
      <c r="B9351">
        <v>2263293217</v>
      </c>
      <c r="C9351" t="s">
        <v>5418</v>
      </c>
      <c r="D9351" t="s">
        <v>101738</v>
      </c>
      <c r="E9351" t="s">
        <v>222623</v>
      </c>
    </row>
    <row r="9352" spans="1:5" x14ac:dyDescent="0.3">
      <c r="A9352">
        <v>0</v>
      </c>
      <c r="B9352">
        <v>2263293416</v>
      </c>
      <c r="C9352" t="s">
        <v>5419</v>
      </c>
      <c r="D9352" t="s">
        <v>101739</v>
      </c>
      <c r="E9352" t="s">
        <v>222624</v>
      </c>
    </row>
    <row r="9353" spans="1:5" x14ac:dyDescent="0.3">
      <c r="A9353">
        <v>0</v>
      </c>
      <c r="B9353">
        <v>2263293670</v>
      </c>
      <c r="C9353" t="s">
        <v>5420</v>
      </c>
      <c r="D9353" t="s">
        <v>101740</v>
      </c>
      <c r="E9353" t="s">
        <v>222625</v>
      </c>
    </row>
    <row r="9354" spans="1:5" x14ac:dyDescent="0.3">
      <c r="A9354">
        <v>0</v>
      </c>
      <c r="B9354">
        <v>2263294125</v>
      </c>
      <c r="C9354" t="s">
        <v>5421</v>
      </c>
      <c r="D9354" t="s">
        <v>101170</v>
      </c>
      <c r="E9354" t="s">
        <v>222626</v>
      </c>
    </row>
    <row r="9355" spans="1:5" x14ac:dyDescent="0.3">
      <c r="A9355">
        <v>0</v>
      </c>
      <c r="B9355">
        <v>2263294241</v>
      </c>
      <c r="C9355" t="s">
        <v>5422</v>
      </c>
      <c r="D9355" t="s">
        <v>101741</v>
      </c>
      <c r="E9355" t="s">
        <v>222627</v>
      </c>
    </row>
    <row r="9356" spans="1:5" x14ac:dyDescent="0.3">
      <c r="A9356">
        <v>0</v>
      </c>
      <c r="B9356">
        <v>2263295728</v>
      </c>
      <c r="C9356" t="s">
        <v>5423</v>
      </c>
      <c r="D9356" t="s">
        <v>101742</v>
      </c>
      <c r="E9356" t="s">
        <v>222628</v>
      </c>
    </row>
    <row r="9357" spans="1:5" x14ac:dyDescent="0.3">
      <c r="A9357">
        <v>0</v>
      </c>
      <c r="B9357">
        <v>2263295896</v>
      </c>
      <c r="C9357" t="s">
        <v>5424</v>
      </c>
      <c r="D9357" t="s">
        <v>95061</v>
      </c>
      <c r="E9357" t="s">
        <v>222629</v>
      </c>
    </row>
    <row r="9358" spans="1:5" x14ac:dyDescent="0.3">
      <c r="A9358">
        <v>0</v>
      </c>
      <c r="B9358">
        <v>2263295933</v>
      </c>
      <c r="C9358" t="s">
        <v>5425</v>
      </c>
      <c r="D9358" t="s">
        <v>101743</v>
      </c>
      <c r="E9358" t="s">
        <v>222630</v>
      </c>
    </row>
    <row r="9359" spans="1:5" x14ac:dyDescent="0.3">
      <c r="A9359">
        <v>0</v>
      </c>
      <c r="B9359">
        <v>2263295964</v>
      </c>
      <c r="C9359" t="s">
        <v>5425</v>
      </c>
      <c r="D9359" t="s">
        <v>101744</v>
      </c>
      <c r="E9359" t="s">
        <v>222631</v>
      </c>
    </row>
    <row r="9360" spans="1:5" x14ac:dyDescent="0.3">
      <c r="A9360">
        <v>0</v>
      </c>
      <c r="B9360">
        <v>2263296144</v>
      </c>
      <c r="C9360" t="s">
        <v>5426</v>
      </c>
      <c r="D9360" t="s">
        <v>100738</v>
      </c>
      <c r="E9360" t="s">
        <v>222632</v>
      </c>
    </row>
    <row r="9361" spans="1:5" x14ac:dyDescent="0.3">
      <c r="A9361">
        <v>0</v>
      </c>
      <c r="B9361">
        <v>2263296372</v>
      </c>
      <c r="C9361" t="s">
        <v>5427</v>
      </c>
      <c r="D9361" t="s">
        <v>101745</v>
      </c>
      <c r="E9361" t="s">
        <v>222633</v>
      </c>
    </row>
    <row r="9362" spans="1:5" x14ac:dyDescent="0.3">
      <c r="A9362">
        <v>0</v>
      </c>
      <c r="B9362">
        <v>2263296563</v>
      </c>
      <c r="C9362" t="s">
        <v>5428</v>
      </c>
      <c r="D9362" t="s">
        <v>101746</v>
      </c>
      <c r="E9362" t="s">
        <v>222634</v>
      </c>
    </row>
    <row r="9363" spans="1:5" x14ac:dyDescent="0.3">
      <c r="A9363">
        <v>0</v>
      </c>
      <c r="B9363">
        <v>2263296616</v>
      </c>
      <c r="C9363" t="s">
        <v>5429</v>
      </c>
      <c r="D9363" t="s">
        <v>101747</v>
      </c>
      <c r="E9363" t="s">
        <v>222635</v>
      </c>
    </row>
    <row r="9364" spans="1:5" x14ac:dyDescent="0.3">
      <c r="A9364">
        <v>0</v>
      </c>
      <c r="B9364">
        <v>2263297216</v>
      </c>
      <c r="C9364" t="s">
        <v>5430</v>
      </c>
      <c r="D9364" t="s">
        <v>101748</v>
      </c>
      <c r="E9364" t="s">
        <v>222636</v>
      </c>
    </row>
    <row r="9365" spans="1:5" x14ac:dyDescent="0.3">
      <c r="A9365">
        <v>0</v>
      </c>
      <c r="B9365">
        <v>2263297236</v>
      </c>
      <c r="C9365" t="s">
        <v>5430</v>
      </c>
      <c r="D9365" t="s">
        <v>101749</v>
      </c>
      <c r="E9365" t="s">
        <v>222637</v>
      </c>
    </row>
    <row r="9366" spans="1:5" x14ac:dyDescent="0.3">
      <c r="A9366">
        <v>0</v>
      </c>
      <c r="B9366">
        <v>2263297394</v>
      </c>
      <c r="C9366" t="s">
        <v>5431</v>
      </c>
      <c r="D9366" t="s">
        <v>101750</v>
      </c>
      <c r="E9366" t="s">
        <v>222638</v>
      </c>
    </row>
    <row r="9367" spans="1:5" x14ac:dyDescent="0.3">
      <c r="A9367">
        <v>0</v>
      </c>
      <c r="B9367">
        <v>2263298238</v>
      </c>
      <c r="C9367" t="s">
        <v>5432</v>
      </c>
      <c r="D9367" t="s">
        <v>101751</v>
      </c>
      <c r="E9367" t="s">
        <v>222639</v>
      </c>
    </row>
    <row r="9368" spans="1:5" x14ac:dyDescent="0.3">
      <c r="A9368">
        <v>0</v>
      </c>
      <c r="B9368">
        <v>2263298344</v>
      </c>
      <c r="C9368" t="s">
        <v>5433</v>
      </c>
      <c r="D9368" t="s">
        <v>101752</v>
      </c>
      <c r="E9368" t="s">
        <v>222640</v>
      </c>
    </row>
    <row r="9369" spans="1:5" x14ac:dyDescent="0.3">
      <c r="A9369">
        <v>0</v>
      </c>
      <c r="B9369">
        <v>2263298380</v>
      </c>
      <c r="C9369" t="s">
        <v>5433</v>
      </c>
      <c r="D9369" t="s">
        <v>101753</v>
      </c>
      <c r="E9369" t="s">
        <v>222641</v>
      </c>
    </row>
    <row r="9370" spans="1:5" x14ac:dyDescent="0.3">
      <c r="A9370">
        <v>0</v>
      </c>
      <c r="B9370">
        <v>2263298694</v>
      </c>
      <c r="C9370" t="s">
        <v>5434</v>
      </c>
      <c r="D9370" t="s">
        <v>101754</v>
      </c>
      <c r="E9370" t="s">
        <v>222642</v>
      </c>
    </row>
    <row r="9371" spans="1:5" x14ac:dyDescent="0.3">
      <c r="A9371">
        <v>0</v>
      </c>
      <c r="B9371">
        <v>2263298933</v>
      </c>
      <c r="C9371" t="s">
        <v>5435</v>
      </c>
      <c r="D9371" t="s">
        <v>101755</v>
      </c>
      <c r="E9371" t="s">
        <v>222643</v>
      </c>
    </row>
    <row r="9372" spans="1:5" x14ac:dyDescent="0.3">
      <c r="A9372">
        <v>0</v>
      </c>
      <c r="B9372">
        <v>2263299385</v>
      </c>
      <c r="C9372" t="s">
        <v>5436</v>
      </c>
      <c r="D9372" t="s">
        <v>101756</v>
      </c>
      <c r="E9372" t="s">
        <v>222644</v>
      </c>
    </row>
    <row r="9373" spans="1:5" x14ac:dyDescent="0.3">
      <c r="A9373">
        <v>0</v>
      </c>
      <c r="B9373">
        <v>2263299806</v>
      </c>
      <c r="C9373" t="s">
        <v>5437</v>
      </c>
      <c r="D9373" t="s">
        <v>101757</v>
      </c>
      <c r="E9373" t="s">
        <v>222645</v>
      </c>
    </row>
    <row r="9374" spans="1:5" x14ac:dyDescent="0.3">
      <c r="A9374">
        <v>0</v>
      </c>
      <c r="B9374">
        <v>2263299812</v>
      </c>
      <c r="C9374" t="s">
        <v>5437</v>
      </c>
      <c r="D9374" t="s">
        <v>101758</v>
      </c>
      <c r="E9374" t="s">
        <v>222646</v>
      </c>
    </row>
    <row r="9375" spans="1:5" x14ac:dyDescent="0.3">
      <c r="A9375">
        <v>0</v>
      </c>
      <c r="B9375">
        <v>2263300316</v>
      </c>
      <c r="C9375" t="s">
        <v>5438</v>
      </c>
      <c r="D9375" t="s">
        <v>101759</v>
      </c>
      <c r="E9375" t="s">
        <v>222647</v>
      </c>
    </row>
    <row r="9376" spans="1:5" x14ac:dyDescent="0.3">
      <c r="A9376">
        <v>0</v>
      </c>
      <c r="B9376">
        <v>2263300343</v>
      </c>
      <c r="C9376" t="s">
        <v>5439</v>
      </c>
      <c r="D9376" t="s">
        <v>101529</v>
      </c>
      <c r="E9376" t="s">
        <v>222648</v>
      </c>
    </row>
    <row r="9377" spans="1:5" x14ac:dyDescent="0.3">
      <c r="A9377">
        <v>0</v>
      </c>
      <c r="B9377">
        <v>2263300624</v>
      </c>
      <c r="C9377" t="s">
        <v>5440</v>
      </c>
      <c r="D9377" t="s">
        <v>101760</v>
      </c>
      <c r="E9377" t="s">
        <v>222649</v>
      </c>
    </row>
    <row r="9378" spans="1:5" x14ac:dyDescent="0.3">
      <c r="A9378">
        <v>0</v>
      </c>
      <c r="B9378">
        <v>2263300716</v>
      </c>
      <c r="C9378" t="s">
        <v>5441</v>
      </c>
      <c r="D9378" t="s">
        <v>101761</v>
      </c>
      <c r="E9378" t="s">
        <v>222650</v>
      </c>
    </row>
    <row r="9379" spans="1:5" x14ac:dyDescent="0.3">
      <c r="A9379">
        <v>0</v>
      </c>
      <c r="B9379">
        <v>2263301376</v>
      </c>
      <c r="C9379" t="s">
        <v>5442</v>
      </c>
      <c r="D9379" t="s">
        <v>101762</v>
      </c>
      <c r="E9379" t="s">
        <v>222651</v>
      </c>
    </row>
    <row r="9380" spans="1:5" x14ac:dyDescent="0.3">
      <c r="A9380">
        <v>0</v>
      </c>
      <c r="B9380">
        <v>2263301474</v>
      </c>
      <c r="C9380" t="s">
        <v>5443</v>
      </c>
      <c r="D9380" t="s">
        <v>101763</v>
      </c>
      <c r="E9380" t="s">
        <v>222652</v>
      </c>
    </row>
    <row r="9381" spans="1:5" x14ac:dyDescent="0.3">
      <c r="A9381">
        <v>0</v>
      </c>
      <c r="B9381">
        <v>2263301694</v>
      </c>
      <c r="C9381" t="s">
        <v>5444</v>
      </c>
      <c r="D9381" t="s">
        <v>101764</v>
      </c>
      <c r="E9381" t="s">
        <v>222653</v>
      </c>
    </row>
    <row r="9382" spans="1:5" x14ac:dyDescent="0.3">
      <c r="A9382">
        <v>0</v>
      </c>
      <c r="B9382">
        <v>2263302066</v>
      </c>
      <c r="C9382" t="s">
        <v>5445</v>
      </c>
      <c r="D9382" t="s">
        <v>101765</v>
      </c>
      <c r="E9382" t="s">
        <v>222654</v>
      </c>
    </row>
    <row r="9383" spans="1:5" x14ac:dyDescent="0.3">
      <c r="A9383">
        <v>0</v>
      </c>
      <c r="B9383">
        <v>2263302114</v>
      </c>
      <c r="C9383" t="s">
        <v>5445</v>
      </c>
      <c r="D9383" t="s">
        <v>101766</v>
      </c>
      <c r="E9383" t="s">
        <v>222655</v>
      </c>
    </row>
    <row r="9384" spans="1:5" x14ac:dyDescent="0.3">
      <c r="A9384">
        <v>0</v>
      </c>
      <c r="B9384">
        <v>2263302227</v>
      </c>
      <c r="C9384" t="s">
        <v>5446</v>
      </c>
      <c r="D9384" t="s">
        <v>101767</v>
      </c>
      <c r="E9384" t="s">
        <v>222656</v>
      </c>
    </row>
    <row r="9385" spans="1:5" x14ac:dyDescent="0.3">
      <c r="A9385">
        <v>0</v>
      </c>
      <c r="B9385">
        <v>2263302619</v>
      </c>
      <c r="C9385" t="s">
        <v>5447</v>
      </c>
      <c r="D9385" t="s">
        <v>101768</v>
      </c>
      <c r="E9385" t="s">
        <v>222657</v>
      </c>
    </row>
    <row r="9386" spans="1:5" x14ac:dyDescent="0.3">
      <c r="A9386">
        <v>0</v>
      </c>
      <c r="B9386">
        <v>2263303078</v>
      </c>
      <c r="C9386" t="s">
        <v>5448</v>
      </c>
      <c r="D9386" t="s">
        <v>101769</v>
      </c>
      <c r="E9386" t="s">
        <v>222658</v>
      </c>
    </row>
    <row r="9387" spans="1:5" x14ac:dyDescent="0.3">
      <c r="A9387">
        <v>0</v>
      </c>
      <c r="B9387">
        <v>2263303179</v>
      </c>
      <c r="C9387" t="s">
        <v>5449</v>
      </c>
      <c r="D9387" t="s">
        <v>101770</v>
      </c>
      <c r="E9387" t="s">
        <v>222659</v>
      </c>
    </row>
    <row r="9388" spans="1:5" x14ac:dyDescent="0.3">
      <c r="A9388">
        <v>0</v>
      </c>
      <c r="B9388">
        <v>2263303203</v>
      </c>
      <c r="C9388" t="s">
        <v>5449</v>
      </c>
      <c r="D9388" t="s">
        <v>101771</v>
      </c>
      <c r="E9388" t="s">
        <v>222660</v>
      </c>
    </row>
    <row r="9389" spans="1:5" x14ac:dyDescent="0.3">
      <c r="A9389">
        <v>0</v>
      </c>
      <c r="B9389">
        <v>2263303598</v>
      </c>
      <c r="C9389" t="s">
        <v>5450</v>
      </c>
      <c r="D9389" t="s">
        <v>101772</v>
      </c>
      <c r="E9389" t="s">
        <v>222661</v>
      </c>
    </row>
    <row r="9390" spans="1:5" x14ac:dyDescent="0.3">
      <c r="A9390">
        <v>0</v>
      </c>
      <c r="B9390">
        <v>2263303792</v>
      </c>
      <c r="C9390" t="s">
        <v>5451</v>
      </c>
      <c r="D9390" t="s">
        <v>101773</v>
      </c>
      <c r="E9390" t="s">
        <v>222662</v>
      </c>
    </row>
    <row r="9391" spans="1:5" x14ac:dyDescent="0.3">
      <c r="A9391">
        <v>0</v>
      </c>
      <c r="B9391">
        <v>2263303890</v>
      </c>
      <c r="C9391" t="s">
        <v>5452</v>
      </c>
      <c r="D9391" t="s">
        <v>101774</v>
      </c>
      <c r="E9391" t="s">
        <v>222663</v>
      </c>
    </row>
    <row r="9392" spans="1:5" x14ac:dyDescent="0.3">
      <c r="A9392">
        <v>0</v>
      </c>
      <c r="B9392">
        <v>2263304134</v>
      </c>
      <c r="C9392" t="s">
        <v>5453</v>
      </c>
      <c r="D9392" t="s">
        <v>100764</v>
      </c>
      <c r="E9392" t="s">
        <v>222664</v>
      </c>
    </row>
    <row r="9393" spans="1:5" x14ac:dyDescent="0.3">
      <c r="A9393">
        <v>0</v>
      </c>
      <c r="B9393">
        <v>2263304309</v>
      </c>
      <c r="C9393" t="s">
        <v>5454</v>
      </c>
      <c r="D9393" t="s">
        <v>101775</v>
      </c>
      <c r="E9393" t="s">
        <v>222665</v>
      </c>
    </row>
    <row r="9394" spans="1:5" x14ac:dyDescent="0.3">
      <c r="A9394">
        <v>0</v>
      </c>
      <c r="B9394">
        <v>2263304482</v>
      </c>
      <c r="C9394" t="s">
        <v>5455</v>
      </c>
      <c r="D9394" t="s">
        <v>101776</v>
      </c>
      <c r="E9394" t="s">
        <v>222666</v>
      </c>
    </row>
    <row r="9395" spans="1:5" x14ac:dyDescent="0.3">
      <c r="A9395">
        <v>0</v>
      </c>
      <c r="B9395">
        <v>2263304571</v>
      </c>
      <c r="C9395" t="s">
        <v>5456</v>
      </c>
      <c r="D9395" t="s">
        <v>101777</v>
      </c>
      <c r="E9395" t="s">
        <v>222667</v>
      </c>
    </row>
    <row r="9396" spans="1:5" x14ac:dyDescent="0.3">
      <c r="A9396">
        <v>0</v>
      </c>
      <c r="B9396">
        <v>2263304653</v>
      </c>
      <c r="C9396" t="s">
        <v>5457</v>
      </c>
      <c r="D9396" t="s">
        <v>101675</v>
      </c>
      <c r="E9396" t="s">
        <v>222668</v>
      </c>
    </row>
    <row r="9397" spans="1:5" x14ac:dyDescent="0.3">
      <c r="A9397">
        <v>0</v>
      </c>
      <c r="B9397">
        <v>2263304678</v>
      </c>
      <c r="C9397" t="s">
        <v>5458</v>
      </c>
      <c r="D9397" t="s">
        <v>101778</v>
      </c>
      <c r="E9397" t="s">
        <v>222669</v>
      </c>
    </row>
    <row r="9398" spans="1:5" x14ac:dyDescent="0.3">
      <c r="A9398">
        <v>0</v>
      </c>
      <c r="B9398">
        <v>2263304757</v>
      </c>
      <c r="C9398" t="s">
        <v>5458</v>
      </c>
      <c r="D9398" t="s">
        <v>101779</v>
      </c>
      <c r="E9398" t="s">
        <v>222670</v>
      </c>
    </row>
    <row r="9399" spans="1:5" x14ac:dyDescent="0.3">
      <c r="A9399">
        <v>0</v>
      </c>
      <c r="B9399">
        <v>2263305039</v>
      </c>
      <c r="C9399" t="s">
        <v>5459</v>
      </c>
      <c r="D9399" t="s">
        <v>101780</v>
      </c>
      <c r="E9399" t="s">
        <v>222671</v>
      </c>
    </row>
    <row r="9400" spans="1:5" x14ac:dyDescent="0.3">
      <c r="A9400">
        <v>0</v>
      </c>
      <c r="B9400">
        <v>2263305070</v>
      </c>
      <c r="C9400" t="s">
        <v>5459</v>
      </c>
      <c r="D9400" t="s">
        <v>99869</v>
      </c>
      <c r="E9400" t="s">
        <v>222672</v>
      </c>
    </row>
    <row r="9401" spans="1:5" x14ac:dyDescent="0.3">
      <c r="A9401">
        <v>0</v>
      </c>
      <c r="B9401">
        <v>2263305131</v>
      </c>
      <c r="C9401" t="s">
        <v>5460</v>
      </c>
      <c r="D9401" t="s">
        <v>101781</v>
      </c>
      <c r="E9401" t="s">
        <v>222673</v>
      </c>
    </row>
    <row r="9402" spans="1:5" x14ac:dyDescent="0.3">
      <c r="A9402">
        <v>0</v>
      </c>
      <c r="B9402">
        <v>2263305161</v>
      </c>
      <c r="C9402" t="s">
        <v>5460</v>
      </c>
      <c r="D9402" t="s">
        <v>101782</v>
      </c>
      <c r="E9402" t="s">
        <v>222674</v>
      </c>
    </row>
    <row r="9403" spans="1:5" x14ac:dyDescent="0.3">
      <c r="A9403">
        <v>0</v>
      </c>
      <c r="B9403">
        <v>2263305193</v>
      </c>
      <c r="C9403" t="s">
        <v>5460</v>
      </c>
      <c r="D9403" t="s">
        <v>101402</v>
      </c>
      <c r="E9403" t="s">
        <v>222675</v>
      </c>
    </row>
    <row r="9404" spans="1:5" x14ac:dyDescent="0.3">
      <c r="A9404">
        <v>0</v>
      </c>
      <c r="B9404">
        <v>2263305353</v>
      </c>
      <c r="C9404" t="s">
        <v>5461</v>
      </c>
      <c r="D9404" t="s">
        <v>101783</v>
      </c>
      <c r="E9404" t="s">
        <v>222676</v>
      </c>
    </row>
    <row r="9405" spans="1:5" x14ac:dyDescent="0.3">
      <c r="A9405">
        <v>0</v>
      </c>
      <c r="B9405">
        <v>2263305476</v>
      </c>
      <c r="C9405" t="s">
        <v>5462</v>
      </c>
      <c r="D9405" t="s">
        <v>101784</v>
      </c>
      <c r="E9405" t="s">
        <v>222677</v>
      </c>
    </row>
    <row r="9406" spans="1:5" x14ac:dyDescent="0.3">
      <c r="A9406">
        <v>0</v>
      </c>
      <c r="B9406">
        <v>2263305511</v>
      </c>
      <c r="C9406" t="s">
        <v>5462</v>
      </c>
      <c r="D9406" t="s">
        <v>101785</v>
      </c>
      <c r="E9406" t="s">
        <v>222678</v>
      </c>
    </row>
    <row r="9407" spans="1:5" x14ac:dyDescent="0.3">
      <c r="A9407">
        <v>0</v>
      </c>
      <c r="B9407">
        <v>2263305573</v>
      </c>
      <c r="C9407" t="s">
        <v>5463</v>
      </c>
      <c r="D9407" t="s">
        <v>101786</v>
      </c>
      <c r="E9407" t="s">
        <v>222679</v>
      </c>
    </row>
    <row r="9408" spans="1:5" x14ac:dyDescent="0.3">
      <c r="A9408">
        <v>0</v>
      </c>
      <c r="B9408">
        <v>2263306121</v>
      </c>
      <c r="C9408" t="s">
        <v>5464</v>
      </c>
      <c r="D9408" t="s">
        <v>101787</v>
      </c>
      <c r="E9408" t="s">
        <v>222680</v>
      </c>
    </row>
    <row r="9409" spans="1:5" x14ac:dyDescent="0.3">
      <c r="A9409">
        <v>0</v>
      </c>
      <c r="B9409">
        <v>2263306256</v>
      </c>
      <c r="C9409" t="s">
        <v>5465</v>
      </c>
      <c r="D9409" t="s">
        <v>101788</v>
      </c>
      <c r="E9409" t="s">
        <v>222681</v>
      </c>
    </row>
    <row r="9410" spans="1:5" x14ac:dyDescent="0.3">
      <c r="A9410">
        <v>0</v>
      </c>
      <c r="B9410">
        <v>2263306260</v>
      </c>
      <c r="C9410" t="s">
        <v>5465</v>
      </c>
      <c r="D9410" t="s">
        <v>101789</v>
      </c>
      <c r="E9410" t="s">
        <v>222682</v>
      </c>
    </row>
    <row r="9411" spans="1:5" x14ac:dyDescent="0.3">
      <c r="A9411">
        <v>0</v>
      </c>
      <c r="B9411">
        <v>2263306346</v>
      </c>
      <c r="C9411" t="s">
        <v>5466</v>
      </c>
      <c r="D9411" t="s">
        <v>98903</v>
      </c>
      <c r="E9411" t="s">
        <v>222683</v>
      </c>
    </row>
    <row r="9412" spans="1:5" x14ac:dyDescent="0.3">
      <c r="A9412">
        <v>0</v>
      </c>
      <c r="B9412">
        <v>2263306534</v>
      </c>
      <c r="C9412" t="s">
        <v>5467</v>
      </c>
      <c r="D9412" t="s">
        <v>101790</v>
      </c>
      <c r="E9412" t="s">
        <v>222684</v>
      </c>
    </row>
    <row r="9413" spans="1:5" x14ac:dyDescent="0.3">
      <c r="A9413">
        <v>0</v>
      </c>
      <c r="B9413">
        <v>2263306785</v>
      </c>
      <c r="C9413" t="s">
        <v>5468</v>
      </c>
      <c r="D9413" t="s">
        <v>101791</v>
      </c>
      <c r="E9413" t="s">
        <v>222685</v>
      </c>
    </row>
    <row r="9414" spans="1:5" x14ac:dyDescent="0.3">
      <c r="A9414">
        <v>0</v>
      </c>
      <c r="B9414">
        <v>2263307227</v>
      </c>
      <c r="C9414" t="s">
        <v>5469</v>
      </c>
      <c r="D9414" t="s">
        <v>101792</v>
      </c>
      <c r="E9414" t="s">
        <v>222686</v>
      </c>
    </row>
    <row r="9415" spans="1:5" x14ac:dyDescent="0.3">
      <c r="A9415">
        <v>0</v>
      </c>
      <c r="B9415">
        <v>2263307309</v>
      </c>
      <c r="C9415" t="s">
        <v>5470</v>
      </c>
      <c r="D9415" t="s">
        <v>101793</v>
      </c>
      <c r="E9415" t="s">
        <v>222687</v>
      </c>
    </row>
    <row r="9416" spans="1:5" x14ac:dyDescent="0.3">
      <c r="A9416">
        <v>0</v>
      </c>
      <c r="B9416">
        <v>2263307555</v>
      </c>
      <c r="C9416" t="s">
        <v>5471</v>
      </c>
      <c r="D9416" t="s">
        <v>101794</v>
      </c>
      <c r="E9416" t="s">
        <v>222688</v>
      </c>
    </row>
    <row r="9417" spans="1:5" x14ac:dyDescent="0.3">
      <c r="A9417">
        <v>0</v>
      </c>
      <c r="B9417">
        <v>2263308366</v>
      </c>
      <c r="C9417" t="s">
        <v>5472</v>
      </c>
      <c r="D9417" t="s">
        <v>101795</v>
      </c>
      <c r="E9417" t="s">
        <v>222689</v>
      </c>
    </row>
    <row r="9418" spans="1:5" x14ac:dyDescent="0.3">
      <c r="A9418">
        <v>0</v>
      </c>
      <c r="B9418">
        <v>2263308637</v>
      </c>
      <c r="C9418" t="s">
        <v>5473</v>
      </c>
      <c r="D9418" t="s">
        <v>101796</v>
      </c>
      <c r="E9418" t="s">
        <v>222690</v>
      </c>
    </row>
    <row r="9419" spans="1:5" x14ac:dyDescent="0.3">
      <c r="A9419">
        <v>0</v>
      </c>
      <c r="B9419">
        <v>2263309180</v>
      </c>
      <c r="C9419" t="s">
        <v>5474</v>
      </c>
      <c r="D9419" t="s">
        <v>101797</v>
      </c>
      <c r="E9419" t="s">
        <v>222691</v>
      </c>
    </row>
    <row r="9420" spans="1:5" x14ac:dyDescent="0.3">
      <c r="A9420">
        <v>0</v>
      </c>
      <c r="B9420">
        <v>2263309207</v>
      </c>
      <c r="C9420" t="s">
        <v>5475</v>
      </c>
      <c r="D9420" t="s">
        <v>101798</v>
      </c>
      <c r="E9420" t="s">
        <v>222692</v>
      </c>
    </row>
    <row r="9421" spans="1:5" x14ac:dyDescent="0.3">
      <c r="A9421">
        <v>0</v>
      </c>
      <c r="B9421">
        <v>2263309349</v>
      </c>
      <c r="C9421" t="s">
        <v>5476</v>
      </c>
      <c r="D9421" t="s">
        <v>101799</v>
      </c>
      <c r="E9421" t="s">
        <v>222693</v>
      </c>
    </row>
    <row r="9422" spans="1:5" x14ac:dyDescent="0.3">
      <c r="A9422">
        <v>0</v>
      </c>
      <c r="B9422">
        <v>2263309370</v>
      </c>
      <c r="C9422" t="s">
        <v>5476</v>
      </c>
      <c r="D9422" t="s">
        <v>101410</v>
      </c>
      <c r="E9422" t="s">
        <v>222694</v>
      </c>
    </row>
    <row r="9423" spans="1:5" x14ac:dyDescent="0.3">
      <c r="A9423">
        <v>0</v>
      </c>
      <c r="B9423">
        <v>2263309905</v>
      </c>
      <c r="C9423" t="s">
        <v>5477</v>
      </c>
      <c r="D9423" t="s">
        <v>101800</v>
      </c>
      <c r="E9423" t="s">
        <v>222695</v>
      </c>
    </row>
    <row r="9424" spans="1:5" x14ac:dyDescent="0.3">
      <c r="A9424">
        <v>0</v>
      </c>
      <c r="B9424">
        <v>2263310051</v>
      </c>
      <c r="C9424" t="s">
        <v>5478</v>
      </c>
      <c r="D9424" t="s">
        <v>101801</v>
      </c>
      <c r="E9424" t="s">
        <v>222696</v>
      </c>
    </row>
    <row r="9425" spans="1:5" x14ac:dyDescent="0.3">
      <c r="A9425">
        <v>0</v>
      </c>
      <c r="B9425">
        <v>2263310464</v>
      </c>
      <c r="C9425" t="s">
        <v>5479</v>
      </c>
      <c r="D9425" t="s">
        <v>101802</v>
      </c>
      <c r="E9425" t="s">
        <v>222697</v>
      </c>
    </row>
    <row r="9426" spans="1:5" x14ac:dyDescent="0.3">
      <c r="A9426">
        <v>0</v>
      </c>
      <c r="B9426">
        <v>2263310544</v>
      </c>
      <c r="C9426" t="s">
        <v>5480</v>
      </c>
      <c r="D9426" t="s">
        <v>101803</v>
      </c>
      <c r="E9426" t="s">
        <v>222698</v>
      </c>
    </row>
    <row r="9427" spans="1:5" x14ac:dyDescent="0.3">
      <c r="A9427">
        <v>0</v>
      </c>
      <c r="B9427">
        <v>2263311181</v>
      </c>
      <c r="C9427" t="s">
        <v>5481</v>
      </c>
      <c r="D9427" t="s">
        <v>101777</v>
      </c>
      <c r="E9427" t="s">
        <v>222699</v>
      </c>
    </row>
    <row r="9428" spans="1:5" x14ac:dyDescent="0.3">
      <c r="A9428">
        <v>0</v>
      </c>
      <c r="B9428">
        <v>2263311645</v>
      </c>
      <c r="C9428" t="s">
        <v>5482</v>
      </c>
      <c r="D9428" t="s">
        <v>101804</v>
      </c>
      <c r="E9428" t="s">
        <v>222700</v>
      </c>
    </row>
    <row r="9429" spans="1:5" x14ac:dyDescent="0.3">
      <c r="A9429">
        <v>0</v>
      </c>
      <c r="B9429">
        <v>2263311828</v>
      </c>
      <c r="C9429" t="s">
        <v>5483</v>
      </c>
      <c r="D9429" t="s">
        <v>97055</v>
      </c>
      <c r="E9429" t="s">
        <v>222701</v>
      </c>
    </row>
    <row r="9430" spans="1:5" x14ac:dyDescent="0.3">
      <c r="A9430">
        <v>0</v>
      </c>
      <c r="B9430">
        <v>2263312067</v>
      </c>
      <c r="C9430" t="s">
        <v>5484</v>
      </c>
      <c r="D9430" t="s">
        <v>101805</v>
      </c>
      <c r="E9430" t="s">
        <v>222702</v>
      </c>
    </row>
    <row r="9431" spans="1:5" x14ac:dyDescent="0.3">
      <c r="A9431">
        <v>0</v>
      </c>
      <c r="B9431">
        <v>2263312293</v>
      </c>
      <c r="C9431" t="s">
        <v>5485</v>
      </c>
      <c r="D9431" t="s">
        <v>101181</v>
      </c>
      <c r="E9431" t="s">
        <v>222703</v>
      </c>
    </row>
    <row r="9432" spans="1:5" x14ac:dyDescent="0.3">
      <c r="A9432">
        <v>0</v>
      </c>
      <c r="B9432">
        <v>2263312383</v>
      </c>
      <c r="C9432" t="s">
        <v>5486</v>
      </c>
      <c r="D9432" t="s">
        <v>101806</v>
      </c>
      <c r="E9432" t="s">
        <v>222704</v>
      </c>
    </row>
    <row r="9433" spans="1:5" x14ac:dyDescent="0.3">
      <c r="A9433">
        <v>0</v>
      </c>
      <c r="B9433">
        <v>2263312586</v>
      </c>
      <c r="C9433" t="s">
        <v>5487</v>
      </c>
      <c r="D9433" t="s">
        <v>101807</v>
      </c>
      <c r="E9433" t="s">
        <v>222705</v>
      </c>
    </row>
    <row r="9434" spans="1:5" x14ac:dyDescent="0.3">
      <c r="A9434">
        <v>0</v>
      </c>
      <c r="B9434">
        <v>2263312708</v>
      </c>
      <c r="C9434" t="s">
        <v>5488</v>
      </c>
      <c r="D9434" t="s">
        <v>101808</v>
      </c>
      <c r="E9434" t="s">
        <v>222706</v>
      </c>
    </row>
    <row r="9435" spans="1:5" x14ac:dyDescent="0.3">
      <c r="A9435">
        <v>0</v>
      </c>
      <c r="B9435">
        <v>2263312974</v>
      </c>
      <c r="C9435" t="s">
        <v>5489</v>
      </c>
      <c r="D9435" t="s">
        <v>101809</v>
      </c>
      <c r="E9435" t="s">
        <v>222707</v>
      </c>
    </row>
    <row r="9436" spans="1:5" x14ac:dyDescent="0.3">
      <c r="A9436">
        <v>0</v>
      </c>
      <c r="B9436">
        <v>2263313066</v>
      </c>
      <c r="C9436" t="s">
        <v>5490</v>
      </c>
      <c r="D9436" t="s">
        <v>101810</v>
      </c>
      <c r="E9436" t="s">
        <v>222708</v>
      </c>
    </row>
    <row r="9437" spans="1:5" x14ac:dyDescent="0.3">
      <c r="A9437">
        <v>0</v>
      </c>
      <c r="B9437">
        <v>2263313583</v>
      </c>
      <c r="C9437" t="s">
        <v>5491</v>
      </c>
      <c r="D9437" t="s">
        <v>101811</v>
      </c>
      <c r="E9437" t="s">
        <v>222709</v>
      </c>
    </row>
    <row r="9438" spans="1:5" x14ac:dyDescent="0.3">
      <c r="A9438">
        <v>0</v>
      </c>
      <c r="B9438">
        <v>2263313774</v>
      </c>
      <c r="C9438" t="s">
        <v>5492</v>
      </c>
      <c r="D9438" t="s">
        <v>101812</v>
      </c>
      <c r="E9438" t="s">
        <v>222710</v>
      </c>
    </row>
    <row r="9439" spans="1:5" x14ac:dyDescent="0.3">
      <c r="A9439">
        <v>0</v>
      </c>
      <c r="B9439">
        <v>2263314271</v>
      </c>
      <c r="C9439" t="s">
        <v>5493</v>
      </c>
      <c r="D9439" t="s">
        <v>101813</v>
      </c>
      <c r="E9439" t="s">
        <v>222711</v>
      </c>
    </row>
    <row r="9440" spans="1:5" x14ac:dyDescent="0.3">
      <c r="A9440">
        <v>0</v>
      </c>
      <c r="B9440">
        <v>2263314455</v>
      </c>
      <c r="C9440" t="s">
        <v>5494</v>
      </c>
      <c r="D9440" t="s">
        <v>94415</v>
      </c>
      <c r="E9440" t="s">
        <v>222712</v>
      </c>
    </row>
    <row r="9441" spans="1:5" x14ac:dyDescent="0.3">
      <c r="A9441">
        <v>0</v>
      </c>
      <c r="B9441">
        <v>2263314524</v>
      </c>
      <c r="C9441" t="s">
        <v>5494</v>
      </c>
      <c r="D9441" t="s">
        <v>101814</v>
      </c>
      <c r="E9441" t="s">
        <v>222713</v>
      </c>
    </row>
    <row r="9442" spans="1:5" x14ac:dyDescent="0.3">
      <c r="A9442">
        <v>0</v>
      </c>
      <c r="B9442">
        <v>2263314731</v>
      </c>
      <c r="C9442" t="s">
        <v>5495</v>
      </c>
      <c r="D9442" t="s">
        <v>93597</v>
      </c>
      <c r="E9442" t="s">
        <v>222714</v>
      </c>
    </row>
    <row r="9443" spans="1:5" x14ac:dyDescent="0.3">
      <c r="A9443">
        <v>0</v>
      </c>
      <c r="B9443">
        <v>2263314738</v>
      </c>
      <c r="C9443" t="s">
        <v>5496</v>
      </c>
      <c r="D9443" t="s">
        <v>101815</v>
      </c>
      <c r="E9443" t="s">
        <v>222715</v>
      </c>
    </row>
    <row r="9444" spans="1:5" x14ac:dyDescent="0.3">
      <c r="A9444">
        <v>0</v>
      </c>
      <c r="B9444">
        <v>2263314845</v>
      </c>
      <c r="C9444" t="s">
        <v>5497</v>
      </c>
      <c r="D9444" t="s">
        <v>101816</v>
      </c>
      <c r="E9444" t="s">
        <v>222716</v>
      </c>
    </row>
    <row r="9445" spans="1:5" x14ac:dyDescent="0.3">
      <c r="A9445">
        <v>0</v>
      </c>
      <c r="B9445">
        <v>2263314874</v>
      </c>
      <c r="C9445" t="s">
        <v>5497</v>
      </c>
      <c r="D9445" t="s">
        <v>101817</v>
      </c>
      <c r="E9445" t="s">
        <v>222717</v>
      </c>
    </row>
    <row r="9446" spans="1:5" x14ac:dyDescent="0.3">
      <c r="A9446">
        <v>0</v>
      </c>
      <c r="B9446">
        <v>2263315189</v>
      </c>
      <c r="C9446" t="s">
        <v>5498</v>
      </c>
      <c r="D9446" t="s">
        <v>98102</v>
      </c>
      <c r="E9446" t="s">
        <v>222718</v>
      </c>
    </row>
    <row r="9447" spans="1:5" x14ac:dyDescent="0.3">
      <c r="A9447">
        <v>0</v>
      </c>
      <c r="B9447">
        <v>2263315285</v>
      </c>
      <c r="C9447" t="s">
        <v>5499</v>
      </c>
      <c r="D9447" t="s">
        <v>101818</v>
      </c>
      <c r="E9447" t="s">
        <v>222719</v>
      </c>
    </row>
    <row r="9448" spans="1:5" x14ac:dyDescent="0.3">
      <c r="A9448">
        <v>0</v>
      </c>
      <c r="B9448">
        <v>2263315608</v>
      </c>
      <c r="C9448" t="s">
        <v>5500</v>
      </c>
      <c r="D9448" t="s">
        <v>101819</v>
      </c>
      <c r="E9448" t="s">
        <v>222720</v>
      </c>
    </row>
    <row r="9449" spans="1:5" x14ac:dyDescent="0.3">
      <c r="A9449">
        <v>0</v>
      </c>
      <c r="B9449">
        <v>2263315614</v>
      </c>
      <c r="C9449" t="s">
        <v>5500</v>
      </c>
      <c r="D9449" t="s">
        <v>101820</v>
      </c>
      <c r="E9449" t="s">
        <v>222721</v>
      </c>
    </row>
    <row r="9450" spans="1:5" x14ac:dyDescent="0.3">
      <c r="A9450">
        <v>0</v>
      </c>
      <c r="B9450">
        <v>2263315879</v>
      </c>
      <c r="C9450" t="s">
        <v>5501</v>
      </c>
      <c r="D9450" t="s">
        <v>101821</v>
      </c>
      <c r="E9450" t="s">
        <v>222722</v>
      </c>
    </row>
    <row r="9451" spans="1:5" x14ac:dyDescent="0.3">
      <c r="A9451">
        <v>0</v>
      </c>
      <c r="B9451">
        <v>2263315893</v>
      </c>
      <c r="C9451" t="s">
        <v>5501</v>
      </c>
      <c r="D9451" t="s">
        <v>101822</v>
      </c>
      <c r="E9451" t="s">
        <v>222723</v>
      </c>
    </row>
    <row r="9452" spans="1:5" x14ac:dyDescent="0.3">
      <c r="A9452">
        <v>0</v>
      </c>
      <c r="B9452">
        <v>2263316201</v>
      </c>
      <c r="C9452" t="s">
        <v>5502</v>
      </c>
      <c r="D9452" t="s">
        <v>101823</v>
      </c>
      <c r="E9452" t="s">
        <v>222724</v>
      </c>
    </row>
    <row r="9453" spans="1:5" x14ac:dyDescent="0.3">
      <c r="A9453">
        <v>0</v>
      </c>
      <c r="B9453">
        <v>2263316506</v>
      </c>
      <c r="C9453" t="s">
        <v>5503</v>
      </c>
      <c r="D9453" t="s">
        <v>101824</v>
      </c>
      <c r="E9453" t="s">
        <v>222725</v>
      </c>
    </row>
    <row r="9454" spans="1:5" x14ac:dyDescent="0.3">
      <c r="A9454">
        <v>0</v>
      </c>
      <c r="B9454">
        <v>2263316622</v>
      </c>
      <c r="C9454" t="s">
        <v>5504</v>
      </c>
      <c r="D9454" t="s">
        <v>101825</v>
      </c>
      <c r="E9454" t="s">
        <v>222726</v>
      </c>
    </row>
    <row r="9455" spans="1:5" x14ac:dyDescent="0.3">
      <c r="A9455">
        <v>0</v>
      </c>
      <c r="B9455">
        <v>2263316953</v>
      </c>
      <c r="C9455" t="s">
        <v>5505</v>
      </c>
      <c r="D9455" t="s">
        <v>101826</v>
      </c>
      <c r="E9455" t="s">
        <v>222727</v>
      </c>
    </row>
    <row r="9456" spans="1:5" x14ac:dyDescent="0.3">
      <c r="A9456">
        <v>0</v>
      </c>
      <c r="B9456">
        <v>2263317087</v>
      </c>
      <c r="C9456" t="s">
        <v>5506</v>
      </c>
      <c r="D9456" t="s">
        <v>101827</v>
      </c>
      <c r="E9456" t="s">
        <v>222728</v>
      </c>
    </row>
    <row r="9457" spans="1:5" x14ac:dyDescent="0.3">
      <c r="A9457">
        <v>0</v>
      </c>
      <c r="B9457">
        <v>2263317136</v>
      </c>
      <c r="C9457" t="s">
        <v>5506</v>
      </c>
      <c r="D9457" t="s">
        <v>101828</v>
      </c>
      <c r="E9457" t="s">
        <v>222729</v>
      </c>
    </row>
    <row r="9458" spans="1:5" x14ac:dyDescent="0.3">
      <c r="A9458">
        <v>0</v>
      </c>
      <c r="B9458">
        <v>2263317344</v>
      </c>
      <c r="C9458" t="s">
        <v>5507</v>
      </c>
      <c r="D9458" t="s">
        <v>101829</v>
      </c>
      <c r="E9458" t="s">
        <v>222730</v>
      </c>
    </row>
    <row r="9459" spans="1:5" x14ac:dyDescent="0.3">
      <c r="A9459">
        <v>0</v>
      </c>
      <c r="B9459">
        <v>2263317531</v>
      </c>
      <c r="C9459" t="s">
        <v>5508</v>
      </c>
      <c r="D9459" t="s">
        <v>101830</v>
      </c>
      <c r="E9459" t="s">
        <v>222731</v>
      </c>
    </row>
    <row r="9460" spans="1:5" x14ac:dyDescent="0.3">
      <c r="A9460">
        <v>0</v>
      </c>
      <c r="B9460">
        <v>2263317929</v>
      </c>
      <c r="C9460" t="s">
        <v>5509</v>
      </c>
      <c r="D9460" t="s">
        <v>101831</v>
      </c>
      <c r="E9460" t="s">
        <v>222732</v>
      </c>
    </row>
    <row r="9461" spans="1:5" x14ac:dyDescent="0.3">
      <c r="A9461">
        <v>0</v>
      </c>
      <c r="B9461">
        <v>2263318105</v>
      </c>
      <c r="C9461" t="s">
        <v>5510</v>
      </c>
      <c r="D9461" t="s">
        <v>101832</v>
      </c>
      <c r="E9461" t="s">
        <v>222733</v>
      </c>
    </row>
    <row r="9462" spans="1:5" x14ac:dyDescent="0.3">
      <c r="A9462">
        <v>0</v>
      </c>
      <c r="B9462">
        <v>2263318954</v>
      </c>
      <c r="C9462" t="s">
        <v>5511</v>
      </c>
      <c r="D9462" t="s">
        <v>101833</v>
      </c>
      <c r="E9462" t="s">
        <v>222734</v>
      </c>
    </row>
    <row r="9463" spans="1:5" x14ac:dyDescent="0.3">
      <c r="A9463">
        <v>0</v>
      </c>
      <c r="B9463">
        <v>2263319203</v>
      </c>
      <c r="C9463" t="s">
        <v>5512</v>
      </c>
      <c r="D9463" t="s">
        <v>101834</v>
      </c>
      <c r="E9463" t="s">
        <v>222735</v>
      </c>
    </row>
    <row r="9464" spans="1:5" x14ac:dyDescent="0.3">
      <c r="A9464">
        <v>0</v>
      </c>
      <c r="B9464">
        <v>2263319944</v>
      </c>
      <c r="C9464" t="s">
        <v>5513</v>
      </c>
      <c r="D9464" t="s">
        <v>101835</v>
      </c>
      <c r="E9464" t="s">
        <v>222736</v>
      </c>
    </row>
    <row r="9465" spans="1:5" x14ac:dyDescent="0.3">
      <c r="A9465">
        <v>0</v>
      </c>
      <c r="B9465">
        <v>2263320108</v>
      </c>
      <c r="C9465" t="s">
        <v>5514</v>
      </c>
      <c r="D9465" t="s">
        <v>101836</v>
      </c>
      <c r="E9465" t="s">
        <v>222737</v>
      </c>
    </row>
    <row r="9466" spans="1:5" x14ac:dyDescent="0.3">
      <c r="A9466">
        <v>0</v>
      </c>
      <c r="B9466">
        <v>2263320242</v>
      </c>
      <c r="C9466" t="s">
        <v>5515</v>
      </c>
      <c r="D9466" t="s">
        <v>101837</v>
      </c>
      <c r="E9466" t="s">
        <v>222738</v>
      </c>
    </row>
    <row r="9467" spans="1:5" x14ac:dyDescent="0.3">
      <c r="A9467">
        <v>0</v>
      </c>
      <c r="B9467">
        <v>2263320274</v>
      </c>
      <c r="C9467" t="s">
        <v>5515</v>
      </c>
      <c r="D9467" t="s">
        <v>95061</v>
      </c>
      <c r="E9467" t="s">
        <v>222739</v>
      </c>
    </row>
    <row r="9468" spans="1:5" x14ac:dyDescent="0.3">
      <c r="A9468">
        <v>0</v>
      </c>
      <c r="B9468">
        <v>2263320613</v>
      </c>
      <c r="C9468" t="s">
        <v>5516</v>
      </c>
      <c r="D9468" t="s">
        <v>101838</v>
      </c>
      <c r="E9468" t="s">
        <v>222740</v>
      </c>
    </row>
    <row r="9469" spans="1:5" x14ac:dyDescent="0.3">
      <c r="A9469">
        <v>0</v>
      </c>
      <c r="B9469">
        <v>2263320632</v>
      </c>
      <c r="C9469" t="s">
        <v>5516</v>
      </c>
      <c r="D9469" t="s">
        <v>95265</v>
      </c>
      <c r="E9469" t="s">
        <v>222741</v>
      </c>
    </row>
    <row r="9470" spans="1:5" x14ac:dyDescent="0.3">
      <c r="A9470">
        <v>0</v>
      </c>
      <c r="B9470">
        <v>2263320937</v>
      </c>
      <c r="C9470" t="s">
        <v>5517</v>
      </c>
      <c r="D9470" t="s">
        <v>101839</v>
      </c>
      <c r="E9470" t="s">
        <v>222742</v>
      </c>
    </row>
    <row r="9471" spans="1:5" x14ac:dyDescent="0.3">
      <c r="A9471">
        <v>0</v>
      </c>
      <c r="B9471">
        <v>2263320990</v>
      </c>
      <c r="C9471" t="s">
        <v>5517</v>
      </c>
      <c r="D9471" t="s">
        <v>101840</v>
      </c>
      <c r="E9471" t="s">
        <v>222743</v>
      </c>
    </row>
    <row r="9472" spans="1:5" x14ac:dyDescent="0.3">
      <c r="A9472">
        <v>0</v>
      </c>
      <c r="B9472">
        <v>2263321609</v>
      </c>
      <c r="C9472" t="s">
        <v>5518</v>
      </c>
      <c r="D9472" t="s">
        <v>101841</v>
      </c>
      <c r="E9472" t="s">
        <v>222744</v>
      </c>
    </row>
    <row r="9473" spans="1:5" x14ac:dyDescent="0.3">
      <c r="A9473">
        <v>0</v>
      </c>
      <c r="B9473">
        <v>2263321804</v>
      </c>
      <c r="C9473" t="s">
        <v>5519</v>
      </c>
      <c r="D9473" t="s">
        <v>101842</v>
      </c>
      <c r="E9473" t="s">
        <v>222745</v>
      </c>
    </row>
    <row r="9474" spans="1:5" x14ac:dyDescent="0.3">
      <c r="A9474">
        <v>0</v>
      </c>
      <c r="B9474">
        <v>2263321915</v>
      </c>
      <c r="C9474" t="s">
        <v>5520</v>
      </c>
      <c r="D9474" t="s">
        <v>101843</v>
      </c>
      <c r="E9474" t="s">
        <v>222746</v>
      </c>
    </row>
    <row r="9475" spans="1:5" x14ac:dyDescent="0.3">
      <c r="A9475">
        <v>0</v>
      </c>
      <c r="B9475">
        <v>2263321919</v>
      </c>
      <c r="C9475" t="s">
        <v>5520</v>
      </c>
      <c r="D9475" t="s">
        <v>101844</v>
      </c>
      <c r="E9475" t="s">
        <v>222747</v>
      </c>
    </row>
    <row r="9476" spans="1:5" x14ac:dyDescent="0.3">
      <c r="A9476">
        <v>0</v>
      </c>
      <c r="B9476">
        <v>2263322223</v>
      </c>
      <c r="C9476" t="s">
        <v>5521</v>
      </c>
      <c r="D9476" t="s">
        <v>93597</v>
      </c>
      <c r="E9476" t="s">
        <v>222748</v>
      </c>
    </row>
    <row r="9477" spans="1:5" x14ac:dyDescent="0.3">
      <c r="A9477">
        <v>0</v>
      </c>
      <c r="B9477">
        <v>2263322756</v>
      </c>
      <c r="C9477" t="s">
        <v>5522</v>
      </c>
      <c r="D9477" t="s">
        <v>101845</v>
      </c>
      <c r="E9477" t="s">
        <v>222749</v>
      </c>
    </row>
    <row r="9478" spans="1:5" x14ac:dyDescent="0.3">
      <c r="A9478">
        <v>0</v>
      </c>
      <c r="B9478">
        <v>2263322847</v>
      </c>
      <c r="C9478" t="s">
        <v>5522</v>
      </c>
      <c r="D9478" t="s">
        <v>101846</v>
      </c>
      <c r="E9478" t="s">
        <v>222750</v>
      </c>
    </row>
    <row r="9479" spans="1:5" x14ac:dyDescent="0.3">
      <c r="A9479">
        <v>0</v>
      </c>
      <c r="B9479">
        <v>2263322889</v>
      </c>
      <c r="C9479" t="s">
        <v>5523</v>
      </c>
      <c r="D9479" t="s">
        <v>101847</v>
      </c>
      <c r="E9479" t="s">
        <v>222751</v>
      </c>
    </row>
    <row r="9480" spans="1:5" x14ac:dyDescent="0.3">
      <c r="A9480">
        <v>0</v>
      </c>
      <c r="B9480">
        <v>2263322930</v>
      </c>
      <c r="C9480" t="s">
        <v>5524</v>
      </c>
      <c r="D9480" t="s">
        <v>101848</v>
      </c>
      <c r="E9480" t="s">
        <v>222752</v>
      </c>
    </row>
    <row r="9481" spans="1:5" x14ac:dyDescent="0.3">
      <c r="A9481">
        <v>0</v>
      </c>
      <c r="B9481">
        <v>2263322984</v>
      </c>
      <c r="C9481" t="s">
        <v>5525</v>
      </c>
      <c r="D9481" t="s">
        <v>101849</v>
      </c>
      <c r="E9481" t="s">
        <v>222753</v>
      </c>
    </row>
    <row r="9482" spans="1:5" x14ac:dyDescent="0.3">
      <c r="A9482">
        <v>0</v>
      </c>
      <c r="B9482">
        <v>2263323412</v>
      </c>
      <c r="C9482" t="s">
        <v>5526</v>
      </c>
      <c r="D9482" t="s">
        <v>101850</v>
      </c>
      <c r="E9482" t="s">
        <v>222754</v>
      </c>
    </row>
    <row r="9483" spans="1:5" x14ac:dyDescent="0.3">
      <c r="A9483">
        <v>0</v>
      </c>
      <c r="B9483">
        <v>2263324165</v>
      </c>
      <c r="C9483" t="s">
        <v>5527</v>
      </c>
      <c r="D9483" t="s">
        <v>101851</v>
      </c>
      <c r="E9483" t="s">
        <v>222755</v>
      </c>
    </row>
    <row r="9484" spans="1:5" x14ac:dyDescent="0.3">
      <c r="A9484">
        <v>0</v>
      </c>
      <c r="B9484">
        <v>2263324173</v>
      </c>
      <c r="C9484" t="s">
        <v>5527</v>
      </c>
      <c r="D9484" t="s">
        <v>101852</v>
      </c>
      <c r="E9484" t="s">
        <v>222756</v>
      </c>
    </row>
    <row r="9485" spans="1:5" x14ac:dyDescent="0.3">
      <c r="A9485">
        <v>0</v>
      </c>
      <c r="B9485">
        <v>2263324183</v>
      </c>
      <c r="C9485" t="s">
        <v>5527</v>
      </c>
      <c r="D9485" t="s">
        <v>99882</v>
      </c>
      <c r="E9485" t="s">
        <v>222757</v>
      </c>
    </row>
    <row r="9486" spans="1:5" x14ac:dyDescent="0.3">
      <c r="A9486">
        <v>0</v>
      </c>
      <c r="B9486">
        <v>2263324338</v>
      </c>
      <c r="C9486" t="s">
        <v>5528</v>
      </c>
      <c r="D9486" t="s">
        <v>101853</v>
      </c>
      <c r="E9486" t="s">
        <v>222758</v>
      </c>
    </row>
    <row r="9487" spans="1:5" x14ac:dyDescent="0.3">
      <c r="A9487">
        <v>0</v>
      </c>
      <c r="B9487">
        <v>2263324672</v>
      </c>
      <c r="C9487" t="s">
        <v>5529</v>
      </c>
      <c r="D9487" t="s">
        <v>101854</v>
      </c>
      <c r="E9487" t="s">
        <v>222759</v>
      </c>
    </row>
    <row r="9488" spans="1:5" x14ac:dyDescent="0.3">
      <c r="A9488">
        <v>0</v>
      </c>
      <c r="B9488">
        <v>2263324776</v>
      </c>
      <c r="C9488" t="s">
        <v>5530</v>
      </c>
      <c r="D9488" t="s">
        <v>101855</v>
      </c>
      <c r="E9488" t="s">
        <v>222760</v>
      </c>
    </row>
    <row r="9489" spans="1:5" x14ac:dyDescent="0.3">
      <c r="A9489">
        <v>0</v>
      </c>
      <c r="B9489">
        <v>2263325337</v>
      </c>
      <c r="C9489" t="s">
        <v>5531</v>
      </c>
      <c r="D9489" t="s">
        <v>101856</v>
      </c>
      <c r="E9489" t="s">
        <v>222761</v>
      </c>
    </row>
    <row r="9490" spans="1:5" x14ac:dyDescent="0.3">
      <c r="A9490">
        <v>0</v>
      </c>
      <c r="B9490">
        <v>2263325456</v>
      </c>
      <c r="C9490" t="s">
        <v>5532</v>
      </c>
      <c r="D9490" t="s">
        <v>97694</v>
      </c>
      <c r="E9490" t="s">
        <v>222762</v>
      </c>
    </row>
    <row r="9491" spans="1:5" x14ac:dyDescent="0.3">
      <c r="A9491">
        <v>0</v>
      </c>
      <c r="B9491">
        <v>2263325775</v>
      </c>
      <c r="C9491" t="s">
        <v>5533</v>
      </c>
      <c r="D9491" t="s">
        <v>101857</v>
      </c>
      <c r="E9491" t="s">
        <v>222763</v>
      </c>
    </row>
    <row r="9492" spans="1:5" x14ac:dyDescent="0.3">
      <c r="A9492">
        <v>0</v>
      </c>
      <c r="B9492">
        <v>2263326306</v>
      </c>
      <c r="C9492" t="s">
        <v>5534</v>
      </c>
      <c r="D9492" t="s">
        <v>101858</v>
      </c>
      <c r="E9492" t="s">
        <v>222764</v>
      </c>
    </row>
    <row r="9493" spans="1:5" x14ac:dyDescent="0.3">
      <c r="A9493">
        <v>0</v>
      </c>
      <c r="B9493">
        <v>2263326635</v>
      </c>
      <c r="C9493" t="s">
        <v>5535</v>
      </c>
      <c r="D9493" t="s">
        <v>101859</v>
      </c>
      <c r="E9493" t="s">
        <v>222765</v>
      </c>
    </row>
    <row r="9494" spans="1:5" x14ac:dyDescent="0.3">
      <c r="A9494">
        <v>0</v>
      </c>
      <c r="B9494">
        <v>2263326686</v>
      </c>
      <c r="C9494" t="s">
        <v>5535</v>
      </c>
      <c r="D9494" t="s">
        <v>101860</v>
      </c>
      <c r="E9494" t="s">
        <v>222766</v>
      </c>
    </row>
    <row r="9495" spans="1:5" x14ac:dyDescent="0.3">
      <c r="A9495">
        <v>0</v>
      </c>
      <c r="B9495">
        <v>2263326913</v>
      </c>
      <c r="C9495" t="s">
        <v>5536</v>
      </c>
      <c r="D9495" t="s">
        <v>101861</v>
      </c>
      <c r="E9495" t="s">
        <v>222767</v>
      </c>
    </row>
    <row r="9496" spans="1:5" x14ac:dyDescent="0.3">
      <c r="A9496">
        <v>0</v>
      </c>
      <c r="B9496">
        <v>2263326937</v>
      </c>
      <c r="C9496" t="s">
        <v>5536</v>
      </c>
      <c r="D9496" t="s">
        <v>101862</v>
      </c>
      <c r="E9496" t="s">
        <v>222768</v>
      </c>
    </row>
    <row r="9497" spans="1:5" x14ac:dyDescent="0.3">
      <c r="A9497">
        <v>0</v>
      </c>
      <c r="B9497">
        <v>2263327064</v>
      </c>
      <c r="C9497" t="s">
        <v>5537</v>
      </c>
      <c r="D9497" t="s">
        <v>101863</v>
      </c>
      <c r="E9497" t="s">
        <v>222769</v>
      </c>
    </row>
    <row r="9498" spans="1:5" x14ac:dyDescent="0.3">
      <c r="A9498">
        <v>0</v>
      </c>
      <c r="B9498">
        <v>2263327093</v>
      </c>
      <c r="C9498" t="s">
        <v>5537</v>
      </c>
      <c r="D9498" t="s">
        <v>101864</v>
      </c>
      <c r="E9498" t="s">
        <v>222770</v>
      </c>
    </row>
    <row r="9499" spans="1:5" x14ac:dyDescent="0.3">
      <c r="A9499">
        <v>0</v>
      </c>
      <c r="B9499">
        <v>2263327113</v>
      </c>
      <c r="C9499" t="s">
        <v>5537</v>
      </c>
      <c r="D9499" t="s">
        <v>101865</v>
      </c>
      <c r="E9499" t="s">
        <v>222771</v>
      </c>
    </row>
    <row r="9500" spans="1:5" x14ac:dyDescent="0.3">
      <c r="A9500">
        <v>0</v>
      </c>
      <c r="B9500">
        <v>2263327356</v>
      </c>
      <c r="C9500" t="s">
        <v>5538</v>
      </c>
      <c r="D9500" t="s">
        <v>101866</v>
      </c>
      <c r="E9500" t="s">
        <v>222772</v>
      </c>
    </row>
    <row r="9501" spans="1:5" x14ac:dyDescent="0.3">
      <c r="A9501">
        <v>0</v>
      </c>
      <c r="B9501">
        <v>2263327465</v>
      </c>
      <c r="C9501" t="s">
        <v>5539</v>
      </c>
      <c r="D9501" t="s">
        <v>100962</v>
      </c>
      <c r="E9501" t="s">
        <v>222773</v>
      </c>
    </row>
    <row r="9502" spans="1:5" x14ac:dyDescent="0.3">
      <c r="A9502">
        <v>0</v>
      </c>
      <c r="B9502">
        <v>2263327522</v>
      </c>
      <c r="C9502" t="s">
        <v>5539</v>
      </c>
      <c r="D9502" t="s">
        <v>101867</v>
      </c>
      <c r="E9502" t="s">
        <v>222774</v>
      </c>
    </row>
    <row r="9503" spans="1:5" x14ac:dyDescent="0.3">
      <c r="A9503">
        <v>0</v>
      </c>
      <c r="B9503">
        <v>2263327706</v>
      </c>
      <c r="C9503" t="s">
        <v>5540</v>
      </c>
      <c r="D9503" t="s">
        <v>101868</v>
      </c>
      <c r="E9503" t="s">
        <v>222775</v>
      </c>
    </row>
    <row r="9504" spans="1:5" x14ac:dyDescent="0.3">
      <c r="A9504">
        <v>0</v>
      </c>
      <c r="B9504">
        <v>2263327787</v>
      </c>
      <c r="C9504" t="s">
        <v>5541</v>
      </c>
      <c r="D9504" t="s">
        <v>101869</v>
      </c>
      <c r="E9504" t="s">
        <v>222776</v>
      </c>
    </row>
    <row r="9505" spans="1:5" x14ac:dyDescent="0.3">
      <c r="A9505">
        <v>0</v>
      </c>
      <c r="B9505">
        <v>2263327905</v>
      </c>
      <c r="C9505" t="s">
        <v>5542</v>
      </c>
      <c r="D9505" t="s">
        <v>98228</v>
      </c>
      <c r="E9505" t="s">
        <v>222777</v>
      </c>
    </row>
    <row r="9506" spans="1:5" x14ac:dyDescent="0.3">
      <c r="A9506">
        <v>0</v>
      </c>
      <c r="B9506">
        <v>2263328619</v>
      </c>
      <c r="C9506" t="s">
        <v>5543</v>
      </c>
      <c r="D9506" t="s">
        <v>101870</v>
      </c>
      <c r="E9506" t="s">
        <v>222778</v>
      </c>
    </row>
    <row r="9507" spans="1:5" x14ac:dyDescent="0.3">
      <c r="A9507">
        <v>0</v>
      </c>
      <c r="B9507">
        <v>2263328759</v>
      </c>
      <c r="C9507" t="s">
        <v>5544</v>
      </c>
      <c r="D9507" t="s">
        <v>101871</v>
      </c>
      <c r="E9507" t="s">
        <v>222779</v>
      </c>
    </row>
    <row r="9508" spans="1:5" x14ac:dyDescent="0.3">
      <c r="A9508">
        <v>0</v>
      </c>
      <c r="B9508">
        <v>2263328788</v>
      </c>
      <c r="C9508" t="s">
        <v>5545</v>
      </c>
      <c r="D9508" t="s">
        <v>101872</v>
      </c>
      <c r="E9508" t="s">
        <v>222780</v>
      </c>
    </row>
    <row r="9509" spans="1:5" x14ac:dyDescent="0.3">
      <c r="A9509">
        <v>0</v>
      </c>
      <c r="B9509">
        <v>2263328917</v>
      </c>
      <c r="C9509" t="s">
        <v>5546</v>
      </c>
      <c r="D9509" t="s">
        <v>101873</v>
      </c>
      <c r="E9509" t="s">
        <v>222781</v>
      </c>
    </row>
    <row r="9510" spans="1:5" x14ac:dyDescent="0.3">
      <c r="A9510">
        <v>0</v>
      </c>
      <c r="B9510">
        <v>2263328941</v>
      </c>
      <c r="C9510" t="s">
        <v>5546</v>
      </c>
      <c r="D9510" t="s">
        <v>101874</v>
      </c>
      <c r="E9510" t="s">
        <v>222782</v>
      </c>
    </row>
    <row r="9511" spans="1:5" x14ac:dyDescent="0.3">
      <c r="A9511">
        <v>0</v>
      </c>
      <c r="B9511">
        <v>2263329424</v>
      </c>
      <c r="C9511" t="s">
        <v>5547</v>
      </c>
      <c r="D9511" t="s">
        <v>101875</v>
      </c>
      <c r="E9511" t="s">
        <v>222783</v>
      </c>
    </row>
    <row r="9512" spans="1:5" x14ac:dyDescent="0.3">
      <c r="A9512">
        <v>0</v>
      </c>
      <c r="B9512">
        <v>2263329583</v>
      </c>
      <c r="C9512" t="s">
        <v>5548</v>
      </c>
      <c r="D9512" t="s">
        <v>98427</v>
      </c>
      <c r="E9512" t="s">
        <v>222784</v>
      </c>
    </row>
    <row r="9513" spans="1:5" x14ac:dyDescent="0.3">
      <c r="A9513">
        <v>0</v>
      </c>
      <c r="B9513">
        <v>2263329968</v>
      </c>
      <c r="C9513" t="s">
        <v>5549</v>
      </c>
      <c r="D9513" t="s">
        <v>101876</v>
      </c>
      <c r="E9513" t="s">
        <v>222785</v>
      </c>
    </row>
    <row r="9514" spans="1:5" x14ac:dyDescent="0.3">
      <c r="A9514">
        <v>0</v>
      </c>
      <c r="B9514">
        <v>2263330112</v>
      </c>
      <c r="C9514" t="s">
        <v>5550</v>
      </c>
      <c r="D9514" t="s">
        <v>101877</v>
      </c>
      <c r="E9514" t="s">
        <v>222786</v>
      </c>
    </row>
    <row r="9515" spans="1:5" x14ac:dyDescent="0.3">
      <c r="A9515">
        <v>0</v>
      </c>
      <c r="B9515">
        <v>2263330154</v>
      </c>
      <c r="C9515" t="s">
        <v>5550</v>
      </c>
      <c r="D9515" t="s">
        <v>94309</v>
      </c>
      <c r="E9515" t="s">
        <v>222787</v>
      </c>
    </row>
    <row r="9516" spans="1:5" x14ac:dyDescent="0.3">
      <c r="A9516">
        <v>0</v>
      </c>
      <c r="B9516">
        <v>2263330427</v>
      </c>
      <c r="C9516" t="s">
        <v>5551</v>
      </c>
      <c r="D9516" t="s">
        <v>101878</v>
      </c>
      <c r="E9516" t="s">
        <v>222788</v>
      </c>
    </row>
    <row r="9517" spans="1:5" x14ac:dyDescent="0.3">
      <c r="A9517">
        <v>0</v>
      </c>
      <c r="B9517">
        <v>2263330603</v>
      </c>
      <c r="C9517" t="s">
        <v>5552</v>
      </c>
      <c r="D9517" t="s">
        <v>101879</v>
      </c>
      <c r="E9517" t="s">
        <v>222789</v>
      </c>
    </row>
    <row r="9518" spans="1:5" x14ac:dyDescent="0.3">
      <c r="A9518">
        <v>0</v>
      </c>
      <c r="B9518">
        <v>2263330694</v>
      </c>
      <c r="C9518" t="s">
        <v>5553</v>
      </c>
      <c r="D9518" t="s">
        <v>101880</v>
      </c>
      <c r="E9518" t="s">
        <v>222790</v>
      </c>
    </row>
    <row r="9519" spans="1:5" x14ac:dyDescent="0.3">
      <c r="A9519">
        <v>0</v>
      </c>
      <c r="B9519">
        <v>2263331266</v>
      </c>
      <c r="C9519" t="s">
        <v>5554</v>
      </c>
      <c r="D9519" t="s">
        <v>101881</v>
      </c>
      <c r="E9519" t="s">
        <v>222791</v>
      </c>
    </row>
    <row r="9520" spans="1:5" x14ac:dyDescent="0.3">
      <c r="A9520">
        <v>0</v>
      </c>
      <c r="B9520">
        <v>2263331783</v>
      </c>
      <c r="C9520" t="s">
        <v>5555</v>
      </c>
      <c r="D9520" t="s">
        <v>101882</v>
      </c>
      <c r="E9520" t="s">
        <v>222792</v>
      </c>
    </row>
    <row r="9521" spans="1:5" x14ac:dyDescent="0.3">
      <c r="A9521">
        <v>0</v>
      </c>
      <c r="B9521">
        <v>2263331980</v>
      </c>
      <c r="C9521" t="s">
        <v>5556</v>
      </c>
      <c r="D9521" t="s">
        <v>101883</v>
      </c>
      <c r="E9521" t="s">
        <v>222793</v>
      </c>
    </row>
    <row r="9522" spans="1:5" x14ac:dyDescent="0.3">
      <c r="A9522">
        <v>0</v>
      </c>
      <c r="B9522">
        <v>2263332093</v>
      </c>
      <c r="C9522" t="s">
        <v>5557</v>
      </c>
      <c r="D9522" t="s">
        <v>101691</v>
      </c>
      <c r="E9522" t="s">
        <v>222794</v>
      </c>
    </row>
    <row r="9523" spans="1:5" x14ac:dyDescent="0.3">
      <c r="A9523">
        <v>0</v>
      </c>
      <c r="B9523">
        <v>2263332142</v>
      </c>
      <c r="C9523" t="s">
        <v>5557</v>
      </c>
      <c r="D9523" t="s">
        <v>99652</v>
      </c>
      <c r="E9523" t="s">
        <v>222795</v>
      </c>
    </row>
    <row r="9524" spans="1:5" x14ac:dyDescent="0.3">
      <c r="A9524">
        <v>0</v>
      </c>
      <c r="B9524">
        <v>2263332427</v>
      </c>
      <c r="C9524" t="s">
        <v>5558</v>
      </c>
      <c r="D9524" t="s">
        <v>101884</v>
      </c>
      <c r="E9524" t="s">
        <v>222796</v>
      </c>
    </row>
    <row r="9525" spans="1:5" x14ac:dyDescent="0.3">
      <c r="A9525">
        <v>0</v>
      </c>
      <c r="B9525">
        <v>2263332615</v>
      </c>
      <c r="C9525" t="s">
        <v>5559</v>
      </c>
      <c r="D9525" t="s">
        <v>101885</v>
      </c>
      <c r="E9525" t="s">
        <v>222797</v>
      </c>
    </row>
    <row r="9526" spans="1:5" x14ac:dyDescent="0.3">
      <c r="A9526">
        <v>0</v>
      </c>
      <c r="B9526">
        <v>2263332641</v>
      </c>
      <c r="C9526" t="s">
        <v>5559</v>
      </c>
      <c r="D9526" t="s">
        <v>101886</v>
      </c>
      <c r="E9526" t="s">
        <v>222798</v>
      </c>
    </row>
    <row r="9527" spans="1:5" x14ac:dyDescent="0.3">
      <c r="A9527">
        <v>0</v>
      </c>
      <c r="B9527">
        <v>2263333010</v>
      </c>
      <c r="C9527" t="s">
        <v>5560</v>
      </c>
      <c r="D9527" t="s">
        <v>93687</v>
      </c>
      <c r="E9527" t="s">
        <v>222799</v>
      </c>
    </row>
    <row r="9528" spans="1:5" x14ac:dyDescent="0.3">
      <c r="A9528">
        <v>0</v>
      </c>
      <c r="B9528">
        <v>2263333278</v>
      </c>
      <c r="C9528" t="s">
        <v>5561</v>
      </c>
      <c r="D9528" t="s">
        <v>101887</v>
      </c>
      <c r="E9528" t="s">
        <v>222800</v>
      </c>
    </row>
    <row r="9529" spans="1:5" x14ac:dyDescent="0.3">
      <c r="A9529">
        <v>0</v>
      </c>
      <c r="B9529">
        <v>2263333306</v>
      </c>
      <c r="C9529" t="s">
        <v>5561</v>
      </c>
      <c r="D9529" t="s">
        <v>101888</v>
      </c>
      <c r="E9529" t="s">
        <v>222801</v>
      </c>
    </row>
    <row r="9530" spans="1:5" x14ac:dyDescent="0.3">
      <c r="A9530">
        <v>0</v>
      </c>
      <c r="B9530">
        <v>2263333566</v>
      </c>
      <c r="C9530" t="s">
        <v>5562</v>
      </c>
      <c r="D9530" t="s">
        <v>101889</v>
      </c>
      <c r="E9530" t="s">
        <v>222802</v>
      </c>
    </row>
    <row r="9531" spans="1:5" x14ac:dyDescent="0.3">
      <c r="A9531">
        <v>0</v>
      </c>
      <c r="B9531">
        <v>2263333945</v>
      </c>
      <c r="C9531" t="s">
        <v>5563</v>
      </c>
      <c r="D9531" t="s">
        <v>101890</v>
      </c>
      <c r="E9531" t="s">
        <v>222803</v>
      </c>
    </row>
    <row r="9532" spans="1:5" x14ac:dyDescent="0.3">
      <c r="A9532">
        <v>0</v>
      </c>
      <c r="B9532">
        <v>2263333995</v>
      </c>
      <c r="C9532" t="s">
        <v>5564</v>
      </c>
      <c r="D9532" t="s">
        <v>101891</v>
      </c>
      <c r="E9532" t="s">
        <v>222804</v>
      </c>
    </row>
    <row r="9533" spans="1:5" x14ac:dyDescent="0.3">
      <c r="A9533">
        <v>0</v>
      </c>
      <c r="B9533">
        <v>2263334365</v>
      </c>
      <c r="C9533" t="s">
        <v>5565</v>
      </c>
      <c r="D9533" t="s">
        <v>101892</v>
      </c>
      <c r="E9533" t="s">
        <v>222805</v>
      </c>
    </row>
    <row r="9534" spans="1:5" x14ac:dyDescent="0.3">
      <c r="A9534">
        <v>0</v>
      </c>
      <c r="B9534">
        <v>2263334495</v>
      </c>
      <c r="C9534" t="s">
        <v>5566</v>
      </c>
      <c r="D9534" t="s">
        <v>101890</v>
      </c>
      <c r="E9534" t="s">
        <v>222803</v>
      </c>
    </row>
    <row r="9535" spans="1:5" x14ac:dyDescent="0.3">
      <c r="A9535">
        <v>0</v>
      </c>
      <c r="B9535">
        <v>2263334850</v>
      </c>
      <c r="C9535" t="s">
        <v>5567</v>
      </c>
      <c r="D9535" t="s">
        <v>101893</v>
      </c>
      <c r="E9535" t="s">
        <v>222806</v>
      </c>
    </row>
    <row r="9536" spans="1:5" x14ac:dyDescent="0.3">
      <c r="A9536">
        <v>0</v>
      </c>
      <c r="B9536">
        <v>2263334981</v>
      </c>
      <c r="C9536" t="s">
        <v>5568</v>
      </c>
      <c r="D9536" t="s">
        <v>101894</v>
      </c>
      <c r="E9536" t="s">
        <v>222807</v>
      </c>
    </row>
    <row r="9537" spans="1:5" x14ac:dyDescent="0.3">
      <c r="A9537">
        <v>0</v>
      </c>
      <c r="B9537">
        <v>2263334989</v>
      </c>
      <c r="C9537" t="s">
        <v>5568</v>
      </c>
      <c r="D9537" t="s">
        <v>101895</v>
      </c>
      <c r="E9537" t="s">
        <v>222808</v>
      </c>
    </row>
    <row r="9538" spans="1:5" x14ac:dyDescent="0.3">
      <c r="A9538">
        <v>0</v>
      </c>
      <c r="B9538">
        <v>2263335055</v>
      </c>
      <c r="C9538" t="s">
        <v>5568</v>
      </c>
      <c r="D9538" t="s">
        <v>101896</v>
      </c>
      <c r="E9538" t="s">
        <v>222809</v>
      </c>
    </row>
    <row r="9539" spans="1:5" x14ac:dyDescent="0.3">
      <c r="A9539">
        <v>0</v>
      </c>
      <c r="B9539">
        <v>2263335163</v>
      </c>
      <c r="C9539" t="s">
        <v>5569</v>
      </c>
      <c r="D9539" t="s">
        <v>101897</v>
      </c>
      <c r="E9539" t="s">
        <v>222810</v>
      </c>
    </row>
    <row r="9540" spans="1:5" x14ac:dyDescent="0.3">
      <c r="A9540">
        <v>0</v>
      </c>
      <c r="B9540">
        <v>2263335475</v>
      </c>
      <c r="C9540" t="s">
        <v>5570</v>
      </c>
      <c r="D9540" t="s">
        <v>101898</v>
      </c>
      <c r="E9540" t="s">
        <v>222811</v>
      </c>
    </row>
    <row r="9541" spans="1:5" x14ac:dyDescent="0.3">
      <c r="A9541">
        <v>0</v>
      </c>
      <c r="B9541">
        <v>2263335717</v>
      </c>
      <c r="C9541" t="s">
        <v>5571</v>
      </c>
      <c r="D9541" t="s">
        <v>101899</v>
      </c>
      <c r="E9541" t="s">
        <v>222812</v>
      </c>
    </row>
    <row r="9542" spans="1:5" x14ac:dyDescent="0.3">
      <c r="A9542">
        <v>0</v>
      </c>
      <c r="B9542">
        <v>2263335725</v>
      </c>
      <c r="C9542" t="s">
        <v>5572</v>
      </c>
      <c r="D9542" t="s">
        <v>101900</v>
      </c>
      <c r="E9542" t="s">
        <v>222813</v>
      </c>
    </row>
    <row r="9543" spans="1:5" x14ac:dyDescent="0.3">
      <c r="A9543">
        <v>0</v>
      </c>
      <c r="B9543">
        <v>2263336029</v>
      </c>
      <c r="C9543" t="s">
        <v>5573</v>
      </c>
      <c r="D9543" t="s">
        <v>101901</v>
      </c>
      <c r="E9543" t="s">
        <v>222814</v>
      </c>
    </row>
    <row r="9544" spans="1:5" x14ac:dyDescent="0.3">
      <c r="A9544">
        <v>0</v>
      </c>
      <c r="B9544">
        <v>2263336068</v>
      </c>
      <c r="C9544" t="s">
        <v>5574</v>
      </c>
      <c r="D9544" t="s">
        <v>101902</v>
      </c>
      <c r="E9544" t="s">
        <v>222815</v>
      </c>
    </row>
    <row r="9545" spans="1:5" x14ac:dyDescent="0.3">
      <c r="A9545">
        <v>0</v>
      </c>
      <c r="B9545">
        <v>2263336100</v>
      </c>
      <c r="C9545" t="s">
        <v>5574</v>
      </c>
      <c r="D9545" t="s">
        <v>101903</v>
      </c>
      <c r="E9545" t="s">
        <v>222816</v>
      </c>
    </row>
    <row r="9546" spans="1:5" x14ac:dyDescent="0.3">
      <c r="A9546">
        <v>0</v>
      </c>
      <c r="B9546">
        <v>2263336156</v>
      </c>
      <c r="C9546" t="s">
        <v>5575</v>
      </c>
      <c r="D9546" t="s">
        <v>101904</v>
      </c>
      <c r="E9546" t="s">
        <v>222817</v>
      </c>
    </row>
    <row r="9547" spans="1:5" x14ac:dyDescent="0.3">
      <c r="A9547">
        <v>0</v>
      </c>
      <c r="B9547">
        <v>2263336631</v>
      </c>
      <c r="C9547" t="s">
        <v>5576</v>
      </c>
      <c r="D9547" t="s">
        <v>101905</v>
      </c>
      <c r="E9547" t="s">
        <v>222818</v>
      </c>
    </row>
    <row r="9548" spans="1:5" x14ac:dyDescent="0.3">
      <c r="A9548">
        <v>0</v>
      </c>
      <c r="B9548">
        <v>2263336636</v>
      </c>
      <c r="C9548" t="s">
        <v>5576</v>
      </c>
      <c r="D9548" t="s">
        <v>101906</v>
      </c>
      <c r="E9548" t="s">
        <v>222819</v>
      </c>
    </row>
    <row r="9549" spans="1:5" x14ac:dyDescent="0.3">
      <c r="A9549">
        <v>0</v>
      </c>
      <c r="B9549">
        <v>2263336819</v>
      </c>
      <c r="C9549" t="s">
        <v>5577</v>
      </c>
      <c r="D9549" t="s">
        <v>101907</v>
      </c>
      <c r="E9549" t="s">
        <v>222820</v>
      </c>
    </row>
    <row r="9550" spans="1:5" x14ac:dyDescent="0.3">
      <c r="A9550">
        <v>0</v>
      </c>
      <c r="B9550">
        <v>2263337019</v>
      </c>
      <c r="C9550" t="s">
        <v>5578</v>
      </c>
      <c r="D9550" t="s">
        <v>101908</v>
      </c>
      <c r="E9550" t="s">
        <v>222821</v>
      </c>
    </row>
    <row r="9551" spans="1:5" x14ac:dyDescent="0.3">
      <c r="A9551">
        <v>0</v>
      </c>
      <c r="B9551">
        <v>2263337248</v>
      </c>
      <c r="C9551" t="s">
        <v>5579</v>
      </c>
      <c r="D9551" t="s">
        <v>101909</v>
      </c>
      <c r="E9551" t="s">
        <v>222822</v>
      </c>
    </row>
    <row r="9552" spans="1:5" x14ac:dyDescent="0.3">
      <c r="A9552">
        <v>0</v>
      </c>
      <c r="B9552">
        <v>2263337693</v>
      </c>
      <c r="C9552" t="s">
        <v>5580</v>
      </c>
      <c r="D9552" t="s">
        <v>101910</v>
      </c>
      <c r="E9552" t="s">
        <v>222823</v>
      </c>
    </row>
    <row r="9553" spans="1:5" x14ac:dyDescent="0.3">
      <c r="A9553">
        <v>0</v>
      </c>
      <c r="B9553">
        <v>2263337776</v>
      </c>
      <c r="C9553" t="s">
        <v>5581</v>
      </c>
      <c r="D9553" t="s">
        <v>101911</v>
      </c>
      <c r="E9553" t="s">
        <v>222824</v>
      </c>
    </row>
    <row r="9554" spans="1:5" x14ac:dyDescent="0.3">
      <c r="A9554">
        <v>0</v>
      </c>
      <c r="B9554">
        <v>2263338391</v>
      </c>
      <c r="C9554" t="s">
        <v>5582</v>
      </c>
      <c r="D9554" t="s">
        <v>101912</v>
      </c>
      <c r="E9554" t="s">
        <v>222825</v>
      </c>
    </row>
    <row r="9555" spans="1:5" x14ac:dyDescent="0.3">
      <c r="A9555">
        <v>0</v>
      </c>
      <c r="B9555">
        <v>2263338411</v>
      </c>
      <c r="C9555" t="s">
        <v>5582</v>
      </c>
      <c r="D9555" t="s">
        <v>101913</v>
      </c>
      <c r="E9555" t="s">
        <v>222826</v>
      </c>
    </row>
    <row r="9556" spans="1:5" x14ac:dyDescent="0.3">
      <c r="A9556">
        <v>0</v>
      </c>
      <c r="B9556">
        <v>2263338877</v>
      </c>
      <c r="C9556" t="s">
        <v>5583</v>
      </c>
      <c r="D9556" t="s">
        <v>101914</v>
      </c>
      <c r="E9556" t="s">
        <v>222827</v>
      </c>
    </row>
    <row r="9557" spans="1:5" x14ac:dyDescent="0.3">
      <c r="A9557">
        <v>0</v>
      </c>
      <c r="B9557">
        <v>2263338880</v>
      </c>
      <c r="C9557" t="s">
        <v>5583</v>
      </c>
      <c r="D9557" t="s">
        <v>101450</v>
      </c>
      <c r="E9557" t="s">
        <v>222828</v>
      </c>
    </row>
    <row r="9558" spans="1:5" x14ac:dyDescent="0.3">
      <c r="A9558">
        <v>0</v>
      </c>
      <c r="B9558">
        <v>2263338959</v>
      </c>
      <c r="C9558" t="s">
        <v>5584</v>
      </c>
      <c r="D9558" t="s">
        <v>101915</v>
      </c>
      <c r="E9558" t="s">
        <v>222829</v>
      </c>
    </row>
    <row r="9559" spans="1:5" x14ac:dyDescent="0.3">
      <c r="A9559">
        <v>0</v>
      </c>
      <c r="B9559">
        <v>2263338961</v>
      </c>
      <c r="C9559" t="s">
        <v>5584</v>
      </c>
      <c r="D9559" t="s">
        <v>101916</v>
      </c>
      <c r="E9559" t="s">
        <v>222830</v>
      </c>
    </row>
    <row r="9560" spans="1:5" x14ac:dyDescent="0.3">
      <c r="A9560">
        <v>0</v>
      </c>
      <c r="B9560">
        <v>2263339041</v>
      </c>
      <c r="C9560" t="s">
        <v>5585</v>
      </c>
      <c r="D9560" t="s">
        <v>101917</v>
      </c>
      <c r="E9560" t="s">
        <v>222831</v>
      </c>
    </row>
    <row r="9561" spans="1:5" x14ac:dyDescent="0.3">
      <c r="A9561">
        <v>0</v>
      </c>
      <c r="B9561">
        <v>2263339112</v>
      </c>
      <c r="C9561" t="s">
        <v>5585</v>
      </c>
      <c r="D9561" t="s">
        <v>101918</v>
      </c>
      <c r="E9561" t="s">
        <v>222832</v>
      </c>
    </row>
    <row r="9562" spans="1:5" x14ac:dyDescent="0.3">
      <c r="A9562">
        <v>0</v>
      </c>
      <c r="B9562">
        <v>2263339324</v>
      </c>
      <c r="C9562" t="s">
        <v>5586</v>
      </c>
      <c r="D9562" t="s">
        <v>101919</v>
      </c>
      <c r="E9562" t="s">
        <v>222833</v>
      </c>
    </row>
    <row r="9563" spans="1:5" x14ac:dyDescent="0.3">
      <c r="A9563">
        <v>0</v>
      </c>
      <c r="B9563">
        <v>2263339738</v>
      </c>
      <c r="C9563" t="s">
        <v>5587</v>
      </c>
      <c r="D9563" t="s">
        <v>101920</v>
      </c>
      <c r="E9563" t="s">
        <v>222834</v>
      </c>
    </row>
    <row r="9564" spans="1:5" x14ac:dyDescent="0.3">
      <c r="A9564">
        <v>0</v>
      </c>
      <c r="B9564">
        <v>2263339896</v>
      </c>
      <c r="C9564" t="s">
        <v>5588</v>
      </c>
      <c r="D9564" t="s">
        <v>101921</v>
      </c>
      <c r="E9564" t="s">
        <v>222835</v>
      </c>
    </row>
    <row r="9565" spans="1:5" x14ac:dyDescent="0.3">
      <c r="A9565">
        <v>0</v>
      </c>
      <c r="B9565">
        <v>2263340205</v>
      </c>
      <c r="C9565" t="s">
        <v>5589</v>
      </c>
      <c r="D9565" t="s">
        <v>101922</v>
      </c>
      <c r="E9565" t="s">
        <v>222836</v>
      </c>
    </row>
    <row r="9566" spans="1:5" x14ac:dyDescent="0.3">
      <c r="A9566">
        <v>0</v>
      </c>
      <c r="B9566">
        <v>2263340917</v>
      </c>
      <c r="C9566" t="s">
        <v>5590</v>
      </c>
      <c r="D9566" t="s">
        <v>101923</v>
      </c>
      <c r="E9566" t="s">
        <v>222837</v>
      </c>
    </row>
    <row r="9567" spans="1:5" x14ac:dyDescent="0.3">
      <c r="A9567">
        <v>0</v>
      </c>
      <c r="B9567">
        <v>2263341452</v>
      </c>
      <c r="C9567" t="s">
        <v>5591</v>
      </c>
      <c r="D9567" t="s">
        <v>101924</v>
      </c>
      <c r="E9567" t="s">
        <v>222838</v>
      </c>
    </row>
    <row r="9568" spans="1:5" x14ac:dyDescent="0.3">
      <c r="A9568">
        <v>0</v>
      </c>
      <c r="B9568">
        <v>2263341660</v>
      </c>
      <c r="C9568" t="s">
        <v>5592</v>
      </c>
      <c r="D9568" t="s">
        <v>101925</v>
      </c>
      <c r="E9568" t="s">
        <v>222839</v>
      </c>
    </row>
    <row r="9569" spans="1:5" x14ac:dyDescent="0.3">
      <c r="A9569">
        <v>0</v>
      </c>
      <c r="B9569">
        <v>2263341881</v>
      </c>
      <c r="C9569" t="s">
        <v>5593</v>
      </c>
      <c r="D9569" t="s">
        <v>101926</v>
      </c>
      <c r="E9569" t="s">
        <v>222840</v>
      </c>
    </row>
    <row r="9570" spans="1:5" x14ac:dyDescent="0.3">
      <c r="A9570">
        <v>0</v>
      </c>
      <c r="B9570">
        <v>2263341967</v>
      </c>
      <c r="C9570" t="s">
        <v>5594</v>
      </c>
      <c r="D9570" t="s">
        <v>101927</v>
      </c>
      <c r="E9570" t="s">
        <v>222841</v>
      </c>
    </row>
    <row r="9571" spans="1:5" x14ac:dyDescent="0.3">
      <c r="A9571">
        <v>0</v>
      </c>
      <c r="B9571">
        <v>2263342003</v>
      </c>
      <c r="C9571" t="s">
        <v>5594</v>
      </c>
      <c r="D9571" t="s">
        <v>101928</v>
      </c>
      <c r="E9571" t="s">
        <v>222842</v>
      </c>
    </row>
    <row r="9572" spans="1:5" x14ac:dyDescent="0.3">
      <c r="A9572">
        <v>0</v>
      </c>
      <c r="B9572">
        <v>2263342104</v>
      </c>
      <c r="C9572" t="s">
        <v>5595</v>
      </c>
      <c r="D9572" t="s">
        <v>101929</v>
      </c>
      <c r="E9572" t="s">
        <v>222843</v>
      </c>
    </row>
    <row r="9573" spans="1:5" x14ac:dyDescent="0.3">
      <c r="A9573">
        <v>0</v>
      </c>
      <c r="B9573">
        <v>2263342227</v>
      </c>
      <c r="C9573" t="s">
        <v>5596</v>
      </c>
      <c r="D9573" t="s">
        <v>101930</v>
      </c>
      <c r="E9573" t="s">
        <v>222844</v>
      </c>
    </row>
    <row r="9574" spans="1:5" x14ac:dyDescent="0.3">
      <c r="A9574">
        <v>0</v>
      </c>
      <c r="B9574">
        <v>2263342749</v>
      </c>
      <c r="C9574" t="s">
        <v>5597</v>
      </c>
      <c r="D9574" t="s">
        <v>101931</v>
      </c>
      <c r="E9574" t="s">
        <v>222845</v>
      </c>
    </row>
    <row r="9575" spans="1:5" x14ac:dyDescent="0.3">
      <c r="A9575">
        <v>0</v>
      </c>
      <c r="B9575">
        <v>2263342847</v>
      </c>
      <c r="C9575" t="s">
        <v>5598</v>
      </c>
      <c r="D9575" t="s">
        <v>101932</v>
      </c>
      <c r="E9575" t="s">
        <v>222846</v>
      </c>
    </row>
    <row r="9576" spans="1:5" x14ac:dyDescent="0.3">
      <c r="A9576">
        <v>0</v>
      </c>
      <c r="B9576">
        <v>2263342861</v>
      </c>
      <c r="C9576" t="s">
        <v>5598</v>
      </c>
      <c r="D9576" t="s">
        <v>100509</v>
      </c>
      <c r="E9576" t="s">
        <v>222847</v>
      </c>
    </row>
    <row r="9577" spans="1:5" x14ac:dyDescent="0.3">
      <c r="A9577">
        <v>0</v>
      </c>
      <c r="B9577">
        <v>2263342937</v>
      </c>
      <c r="C9577" t="s">
        <v>5599</v>
      </c>
      <c r="D9577" t="s">
        <v>101933</v>
      </c>
      <c r="E9577" t="s">
        <v>222848</v>
      </c>
    </row>
    <row r="9578" spans="1:5" x14ac:dyDescent="0.3">
      <c r="A9578">
        <v>0</v>
      </c>
      <c r="B9578">
        <v>2263342979</v>
      </c>
      <c r="C9578" t="s">
        <v>5599</v>
      </c>
      <c r="D9578" t="s">
        <v>101934</v>
      </c>
      <c r="E9578" t="s">
        <v>222849</v>
      </c>
    </row>
    <row r="9579" spans="1:5" x14ac:dyDescent="0.3">
      <c r="A9579">
        <v>0</v>
      </c>
      <c r="B9579">
        <v>2263343034</v>
      </c>
      <c r="C9579" t="s">
        <v>5600</v>
      </c>
      <c r="D9579" t="s">
        <v>101935</v>
      </c>
      <c r="E9579" t="s">
        <v>222850</v>
      </c>
    </row>
    <row r="9580" spans="1:5" x14ac:dyDescent="0.3">
      <c r="A9580">
        <v>0</v>
      </c>
      <c r="B9580">
        <v>2263343129</v>
      </c>
      <c r="C9580" t="s">
        <v>5600</v>
      </c>
      <c r="D9580" t="s">
        <v>101936</v>
      </c>
      <c r="E9580" t="s">
        <v>222851</v>
      </c>
    </row>
    <row r="9581" spans="1:5" x14ac:dyDescent="0.3">
      <c r="A9581">
        <v>0</v>
      </c>
      <c r="B9581">
        <v>2263343137</v>
      </c>
      <c r="C9581" t="s">
        <v>5601</v>
      </c>
      <c r="D9581" t="s">
        <v>101937</v>
      </c>
      <c r="E9581" t="s">
        <v>222852</v>
      </c>
    </row>
    <row r="9582" spans="1:5" x14ac:dyDescent="0.3">
      <c r="A9582">
        <v>0</v>
      </c>
      <c r="B9582">
        <v>2263343473</v>
      </c>
      <c r="C9582" t="s">
        <v>5602</v>
      </c>
      <c r="D9582" t="s">
        <v>101938</v>
      </c>
      <c r="E9582" t="s">
        <v>222853</v>
      </c>
    </row>
    <row r="9583" spans="1:5" x14ac:dyDescent="0.3">
      <c r="A9583">
        <v>0</v>
      </c>
      <c r="B9583">
        <v>2263343640</v>
      </c>
      <c r="C9583" t="s">
        <v>5603</v>
      </c>
      <c r="D9583" t="s">
        <v>101939</v>
      </c>
      <c r="E9583" t="s">
        <v>222854</v>
      </c>
    </row>
    <row r="9584" spans="1:5" x14ac:dyDescent="0.3">
      <c r="A9584">
        <v>0</v>
      </c>
      <c r="B9584">
        <v>2263344605</v>
      </c>
      <c r="C9584" t="s">
        <v>5604</v>
      </c>
      <c r="D9584" t="s">
        <v>101940</v>
      </c>
      <c r="E9584" t="s">
        <v>222855</v>
      </c>
    </row>
    <row r="9585" spans="1:5" x14ac:dyDescent="0.3">
      <c r="A9585">
        <v>0</v>
      </c>
      <c r="B9585">
        <v>2263345450</v>
      </c>
      <c r="C9585" t="s">
        <v>5605</v>
      </c>
      <c r="D9585" t="s">
        <v>101941</v>
      </c>
      <c r="E9585" t="s">
        <v>222856</v>
      </c>
    </row>
    <row r="9586" spans="1:5" x14ac:dyDescent="0.3">
      <c r="A9586">
        <v>0</v>
      </c>
      <c r="B9586">
        <v>2263345746</v>
      </c>
      <c r="C9586" t="s">
        <v>5606</v>
      </c>
      <c r="D9586" t="s">
        <v>101942</v>
      </c>
      <c r="E9586" t="s">
        <v>222857</v>
      </c>
    </row>
    <row r="9587" spans="1:5" x14ac:dyDescent="0.3">
      <c r="A9587">
        <v>0</v>
      </c>
      <c r="B9587">
        <v>2263345795</v>
      </c>
      <c r="C9587" t="s">
        <v>5607</v>
      </c>
      <c r="D9587" t="s">
        <v>101943</v>
      </c>
      <c r="E9587" t="s">
        <v>222858</v>
      </c>
    </row>
    <row r="9588" spans="1:5" x14ac:dyDescent="0.3">
      <c r="A9588">
        <v>0</v>
      </c>
      <c r="B9588">
        <v>2263345945</v>
      </c>
      <c r="C9588" t="s">
        <v>5608</v>
      </c>
      <c r="D9588" t="s">
        <v>101944</v>
      </c>
      <c r="E9588" t="s">
        <v>222859</v>
      </c>
    </row>
    <row r="9589" spans="1:5" x14ac:dyDescent="0.3">
      <c r="A9589">
        <v>0</v>
      </c>
      <c r="B9589">
        <v>2263346259</v>
      </c>
      <c r="C9589" t="s">
        <v>5609</v>
      </c>
      <c r="D9589" t="s">
        <v>101945</v>
      </c>
      <c r="E9589" t="s">
        <v>222860</v>
      </c>
    </row>
    <row r="9590" spans="1:5" x14ac:dyDescent="0.3">
      <c r="A9590">
        <v>0</v>
      </c>
      <c r="B9590">
        <v>2263346932</v>
      </c>
      <c r="C9590" t="s">
        <v>5610</v>
      </c>
      <c r="D9590" t="s">
        <v>101946</v>
      </c>
      <c r="E9590" t="s">
        <v>222861</v>
      </c>
    </row>
    <row r="9591" spans="1:5" x14ac:dyDescent="0.3">
      <c r="A9591">
        <v>0</v>
      </c>
      <c r="B9591">
        <v>2263347110</v>
      </c>
      <c r="C9591" t="s">
        <v>5611</v>
      </c>
      <c r="D9591" t="s">
        <v>100554</v>
      </c>
      <c r="E9591" t="s">
        <v>222862</v>
      </c>
    </row>
    <row r="9592" spans="1:5" x14ac:dyDescent="0.3">
      <c r="A9592">
        <v>0</v>
      </c>
      <c r="B9592">
        <v>2263347295</v>
      </c>
      <c r="C9592" t="s">
        <v>5612</v>
      </c>
      <c r="D9592" t="s">
        <v>101947</v>
      </c>
      <c r="E9592" t="s">
        <v>222863</v>
      </c>
    </row>
    <row r="9593" spans="1:5" x14ac:dyDescent="0.3">
      <c r="A9593">
        <v>0</v>
      </c>
      <c r="B9593">
        <v>2263347366</v>
      </c>
      <c r="C9593" t="s">
        <v>5613</v>
      </c>
      <c r="D9593" t="s">
        <v>101948</v>
      </c>
      <c r="E9593" t="s">
        <v>222864</v>
      </c>
    </row>
    <row r="9594" spans="1:5" x14ac:dyDescent="0.3">
      <c r="A9594">
        <v>0</v>
      </c>
      <c r="B9594">
        <v>2263347631</v>
      </c>
      <c r="C9594" t="s">
        <v>5614</v>
      </c>
      <c r="D9594" t="s">
        <v>101949</v>
      </c>
      <c r="E9594" t="s">
        <v>222865</v>
      </c>
    </row>
    <row r="9595" spans="1:5" x14ac:dyDescent="0.3">
      <c r="A9595">
        <v>0</v>
      </c>
      <c r="B9595">
        <v>2263347683</v>
      </c>
      <c r="C9595" t="s">
        <v>5615</v>
      </c>
      <c r="D9595" t="s">
        <v>101950</v>
      </c>
      <c r="E9595" t="s">
        <v>222866</v>
      </c>
    </row>
    <row r="9596" spans="1:5" x14ac:dyDescent="0.3">
      <c r="A9596">
        <v>0</v>
      </c>
      <c r="B9596">
        <v>2263348136</v>
      </c>
      <c r="C9596" t="s">
        <v>5616</v>
      </c>
      <c r="D9596" t="s">
        <v>101888</v>
      </c>
      <c r="E9596" t="s">
        <v>222867</v>
      </c>
    </row>
    <row r="9597" spans="1:5" x14ac:dyDescent="0.3">
      <c r="A9597">
        <v>0</v>
      </c>
      <c r="B9597">
        <v>2263348362</v>
      </c>
      <c r="C9597" t="s">
        <v>5617</v>
      </c>
      <c r="D9597" t="s">
        <v>101951</v>
      </c>
      <c r="E9597" t="s">
        <v>222868</v>
      </c>
    </row>
    <row r="9598" spans="1:5" x14ac:dyDescent="0.3">
      <c r="A9598">
        <v>0</v>
      </c>
      <c r="B9598">
        <v>2263348890</v>
      </c>
      <c r="C9598" t="s">
        <v>5618</v>
      </c>
      <c r="D9598" t="s">
        <v>101952</v>
      </c>
      <c r="E9598" t="s">
        <v>222869</v>
      </c>
    </row>
    <row r="9599" spans="1:5" x14ac:dyDescent="0.3">
      <c r="A9599">
        <v>0</v>
      </c>
      <c r="B9599">
        <v>2263349719</v>
      </c>
      <c r="C9599" t="s">
        <v>5619</v>
      </c>
      <c r="D9599" t="s">
        <v>101953</v>
      </c>
      <c r="E9599" t="s">
        <v>222870</v>
      </c>
    </row>
    <row r="9600" spans="1:5" x14ac:dyDescent="0.3">
      <c r="A9600">
        <v>0</v>
      </c>
      <c r="B9600">
        <v>2263350218</v>
      </c>
      <c r="C9600" t="s">
        <v>5620</v>
      </c>
      <c r="D9600" t="s">
        <v>97572</v>
      </c>
      <c r="E9600" t="s">
        <v>222871</v>
      </c>
    </row>
    <row r="9601" spans="1:5" x14ac:dyDescent="0.3">
      <c r="A9601">
        <v>0</v>
      </c>
      <c r="B9601">
        <v>2263350405</v>
      </c>
      <c r="C9601" t="s">
        <v>5621</v>
      </c>
      <c r="D9601" t="s">
        <v>101954</v>
      </c>
      <c r="E9601" t="s">
        <v>222872</v>
      </c>
    </row>
    <row r="9602" spans="1:5" x14ac:dyDescent="0.3">
      <c r="A9602">
        <v>0</v>
      </c>
      <c r="B9602">
        <v>2263350664</v>
      </c>
      <c r="C9602" t="s">
        <v>5622</v>
      </c>
      <c r="D9602" t="s">
        <v>101955</v>
      </c>
      <c r="E9602" t="s">
        <v>222873</v>
      </c>
    </row>
    <row r="9603" spans="1:5" x14ac:dyDescent="0.3">
      <c r="A9603">
        <v>0</v>
      </c>
      <c r="B9603">
        <v>2263350812</v>
      </c>
      <c r="C9603" t="s">
        <v>5623</v>
      </c>
      <c r="D9603" t="s">
        <v>93687</v>
      </c>
      <c r="E9603" t="s">
        <v>222874</v>
      </c>
    </row>
    <row r="9604" spans="1:5" x14ac:dyDescent="0.3">
      <c r="A9604">
        <v>0</v>
      </c>
      <c r="B9604">
        <v>2263351598</v>
      </c>
      <c r="C9604" t="s">
        <v>5624</v>
      </c>
      <c r="D9604" t="s">
        <v>99559</v>
      </c>
      <c r="E9604" t="s">
        <v>222875</v>
      </c>
    </row>
    <row r="9605" spans="1:5" x14ac:dyDescent="0.3">
      <c r="A9605">
        <v>0</v>
      </c>
      <c r="B9605">
        <v>2263351771</v>
      </c>
      <c r="C9605" t="s">
        <v>5625</v>
      </c>
      <c r="D9605" t="s">
        <v>101413</v>
      </c>
      <c r="E9605" t="s">
        <v>222876</v>
      </c>
    </row>
    <row r="9606" spans="1:5" x14ac:dyDescent="0.3">
      <c r="A9606">
        <v>0</v>
      </c>
      <c r="B9606">
        <v>2263351781</v>
      </c>
      <c r="C9606" t="s">
        <v>5626</v>
      </c>
      <c r="D9606" t="s">
        <v>97893</v>
      </c>
      <c r="E9606" t="s">
        <v>222877</v>
      </c>
    </row>
    <row r="9607" spans="1:5" x14ac:dyDescent="0.3">
      <c r="A9607">
        <v>0</v>
      </c>
      <c r="B9607">
        <v>2263351841</v>
      </c>
      <c r="C9607" t="s">
        <v>5626</v>
      </c>
      <c r="D9607" t="s">
        <v>98686</v>
      </c>
      <c r="E9607" t="s">
        <v>222878</v>
      </c>
    </row>
    <row r="9608" spans="1:5" x14ac:dyDescent="0.3">
      <c r="A9608">
        <v>0</v>
      </c>
      <c r="B9608">
        <v>2263352267</v>
      </c>
      <c r="C9608" t="s">
        <v>5627</v>
      </c>
      <c r="D9608" t="s">
        <v>95570</v>
      </c>
      <c r="E9608" t="s">
        <v>222879</v>
      </c>
    </row>
    <row r="9609" spans="1:5" x14ac:dyDescent="0.3">
      <c r="A9609">
        <v>0</v>
      </c>
      <c r="B9609">
        <v>2263352961</v>
      </c>
      <c r="C9609" t="s">
        <v>5628</v>
      </c>
      <c r="D9609" t="s">
        <v>101335</v>
      </c>
      <c r="E9609" t="s">
        <v>222880</v>
      </c>
    </row>
    <row r="9610" spans="1:5" x14ac:dyDescent="0.3">
      <c r="A9610">
        <v>0</v>
      </c>
      <c r="B9610">
        <v>2263352993</v>
      </c>
      <c r="C9610" t="s">
        <v>5629</v>
      </c>
      <c r="D9610" t="s">
        <v>101956</v>
      </c>
      <c r="E9610" t="s">
        <v>222881</v>
      </c>
    </row>
    <row r="9611" spans="1:5" x14ac:dyDescent="0.3">
      <c r="A9611">
        <v>0</v>
      </c>
      <c r="B9611">
        <v>2263353057</v>
      </c>
      <c r="C9611" t="s">
        <v>5629</v>
      </c>
      <c r="D9611" t="s">
        <v>101957</v>
      </c>
      <c r="E9611" t="s">
        <v>222882</v>
      </c>
    </row>
    <row r="9612" spans="1:5" x14ac:dyDescent="0.3">
      <c r="A9612">
        <v>0</v>
      </c>
      <c r="B9612">
        <v>2263353407</v>
      </c>
      <c r="C9612" t="s">
        <v>5630</v>
      </c>
      <c r="D9612" t="s">
        <v>101958</v>
      </c>
      <c r="E9612" t="s">
        <v>222883</v>
      </c>
    </row>
    <row r="9613" spans="1:5" x14ac:dyDescent="0.3">
      <c r="A9613">
        <v>0</v>
      </c>
      <c r="B9613">
        <v>2263354490</v>
      </c>
      <c r="C9613" t="s">
        <v>5631</v>
      </c>
      <c r="D9613" t="s">
        <v>101959</v>
      </c>
      <c r="E9613" t="s">
        <v>222884</v>
      </c>
    </row>
    <row r="9614" spans="1:5" x14ac:dyDescent="0.3">
      <c r="A9614">
        <v>0</v>
      </c>
      <c r="B9614">
        <v>2263354591</v>
      </c>
      <c r="C9614" t="s">
        <v>5632</v>
      </c>
      <c r="D9614" t="s">
        <v>101960</v>
      </c>
      <c r="E9614" t="s">
        <v>222885</v>
      </c>
    </row>
    <row r="9615" spans="1:5" x14ac:dyDescent="0.3">
      <c r="A9615">
        <v>0</v>
      </c>
      <c r="B9615">
        <v>2263354593</v>
      </c>
      <c r="C9615" t="s">
        <v>5632</v>
      </c>
      <c r="D9615" t="s">
        <v>101949</v>
      </c>
      <c r="E9615" t="s">
        <v>222886</v>
      </c>
    </row>
    <row r="9616" spans="1:5" x14ac:dyDescent="0.3">
      <c r="A9616">
        <v>0</v>
      </c>
      <c r="B9616">
        <v>2263355143</v>
      </c>
      <c r="C9616" t="s">
        <v>5633</v>
      </c>
      <c r="D9616" t="s">
        <v>101961</v>
      </c>
      <c r="E9616" t="s">
        <v>222887</v>
      </c>
    </row>
    <row r="9617" spans="1:5" x14ac:dyDescent="0.3">
      <c r="A9617">
        <v>0</v>
      </c>
      <c r="B9617">
        <v>2263355209</v>
      </c>
      <c r="C9617" t="s">
        <v>5633</v>
      </c>
      <c r="D9617" t="s">
        <v>101962</v>
      </c>
      <c r="E9617" t="s">
        <v>222888</v>
      </c>
    </row>
    <row r="9618" spans="1:5" x14ac:dyDescent="0.3">
      <c r="A9618">
        <v>0</v>
      </c>
      <c r="B9618">
        <v>2263355372</v>
      </c>
      <c r="C9618" t="s">
        <v>5634</v>
      </c>
      <c r="D9618" t="s">
        <v>101963</v>
      </c>
      <c r="E9618" t="s">
        <v>222889</v>
      </c>
    </row>
    <row r="9619" spans="1:5" x14ac:dyDescent="0.3">
      <c r="A9619">
        <v>0</v>
      </c>
      <c r="B9619">
        <v>2263355809</v>
      </c>
      <c r="C9619" t="s">
        <v>5635</v>
      </c>
      <c r="D9619" t="s">
        <v>98991</v>
      </c>
      <c r="E9619" t="s">
        <v>222890</v>
      </c>
    </row>
    <row r="9620" spans="1:5" x14ac:dyDescent="0.3">
      <c r="A9620">
        <v>0</v>
      </c>
      <c r="B9620">
        <v>2263356247</v>
      </c>
      <c r="C9620" t="s">
        <v>5636</v>
      </c>
      <c r="D9620" t="s">
        <v>101713</v>
      </c>
      <c r="E9620" t="s">
        <v>222891</v>
      </c>
    </row>
    <row r="9621" spans="1:5" x14ac:dyDescent="0.3">
      <c r="A9621">
        <v>0</v>
      </c>
      <c r="B9621">
        <v>2263357081</v>
      </c>
      <c r="C9621" t="s">
        <v>5637</v>
      </c>
      <c r="D9621" t="s">
        <v>98983</v>
      </c>
      <c r="E9621" t="s">
        <v>222892</v>
      </c>
    </row>
    <row r="9622" spans="1:5" x14ac:dyDescent="0.3">
      <c r="A9622">
        <v>0</v>
      </c>
      <c r="B9622">
        <v>2263357288</v>
      </c>
      <c r="C9622" t="s">
        <v>5638</v>
      </c>
      <c r="D9622" t="s">
        <v>101964</v>
      </c>
      <c r="E9622" t="s">
        <v>222893</v>
      </c>
    </row>
    <row r="9623" spans="1:5" x14ac:dyDescent="0.3">
      <c r="A9623">
        <v>0</v>
      </c>
      <c r="B9623">
        <v>2263357383</v>
      </c>
      <c r="C9623" t="s">
        <v>5639</v>
      </c>
      <c r="D9623" t="s">
        <v>101965</v>
      </c>
      <c r="E9623" t="s">
        <v>222894</v>
      </c>
    </row>
    <row r="9624" spans="1:5" x14ac:dyDescent="0.3">
      <c r="A9624">
        <v>0</v>
      </c>
      <c r="B9624">
        <v>2263357393</v>
      </c>
      <c r="C9624" t="s">
        <v>5639</v>
      </c>
      <c r="D9624" t="s">
        <v>101966</v>
      </c>
      <c r="E9624" t="s">
        <v>222895</v>
      </c>
    </row>
    <row r="9625" spans="1:5" x14ac:dyDescent="0.3">
      <c r="A9625">
        <v>0</v>
      </c>
      <c r="B9625">
        <v>2263357540</v>
      </c>
      <c r="C9625" t="s">
        <v>5640</v>
      </c>
      <c r="D9625" t="s">
        <v>101967</v>
      </c>
      <c r="E9625" t="s">
        <v>222896</v>
      </c>
    </row>
    <row r="9626" spans="1:5" x14ac:dyDescent="0.3">
      <c r="A9626">
        <v>0</v>
      </c>
      <c r="B9626">
        <v>2263357931</v>
      </c>
      <c r="C9626" t="s">
        <v>5641</v>
      </c>
      <c r="D9626" t="s">
        <v>101968</v>
      </c>
      <c r="E9626" t="s">
        <v>222897</v>
      </c>
    </row>
    <row r="9627" spans="1:5" x14ac:dyDescent="0.3">
      <c r="A9627">
        <v>0</v>
      </c>
      <c r="B9627">
        <v>2263358034</v>
      </c>
      <c r="C9627" t="s">
        <v>5642</v>
      </c>
      <c r="D9627" t="s">
        <v>101969</v>
      </c>
      <c r="E9627" t="s">
        <v>222898</v>
      </c>
    </row>
    <row r="9628" spans="1:5" x14ac:dyDescent="0.3">
      <c r="A9628">
        <v>0</v>
      </c>
      <c r="B9628">
        <v>2263358056</v>
      </c>
      <c r="C9628" t="s">
        <v>5642</v>
      </c>
      <c r="D9628" t="s">
        <v>101970</v>
      </c>
      <c r="E9628" t="s">
        <v>222899</v>
      </c>
    </row>
    <row r="9629" spans="1:5" x14ac:dyDescent="0.3">
      <c r="A9629">
        <v>0</v>
      </c>
      <c r="B9629">
        <v>2263358078</v>
      </c>
      <c r="C9629" t="s">
        <v>5643</v>
      </c>
      <c r="D9629" t="s">
        <v>101971</v>
      </c>
      <c r="E9629" t="s">
        <v>222900</v>
      </c>
    </row>
    <row r="9630" spans="1:5" x14ac:dyDescent="0.3">
      <c r="A9630">
        <v>0</v>
      </c>
      <c r="B9630">
        <v>2263358202</v>
      </c>
      <c r="C9630" t="s">
        <v>5644</v>
      </c>
      <c r="D9630" t="s">
        <v>101972</v>
      </c>
      <c r="E9630" t="s">
        <v>222901</v>
      </c>
    </row>
    <row r="9631" spans="1:5" x14ac:dyDescent="0.3">
      <c r="A9631">
        <v>0</v>
      </c>
      <c r="B9631">
        <v>2263358277</v>
      </c>
      <c r="C9631" t="s">
        <v>5645</v>
      </c>
      <c r="D9631" t="s">
        <v>101973</v>
      </c>
      <c r="E9631" t="s">
        <v>222902</v>
      </c>
    </row>
    <row r="9632" spans="1:5" x14ac:dyDescent="0.3">
      <c r="A9632">
        <v>0</v>
      </c>
      <c r="B9632">
        <v>2263358880</v>
      </c>
      <c r="C9632" t="s">
        <v>5646</v>
      </c>
      <c r="D9632" t="s">
        <v>101974</v>
      </c>
      <c r="E9632" t="s">
        <v>222903</v>
      </c>
    </row>
    <row r="9633" spans="1:5" x14ac:dyDescent="0.3">
      <c r="A9633">
        <v>0</v>
      </c>
      <c r="B9633">
        <v>2263358980</v>
      </c>
      <c r="C9633" t="s">
        <v>5647</v>
      </c>
      <c r="D9633" t="s">
        <v>97862</v>
      </c>
      <c r="E9633" t="s">
        <v>222904</v>
      </c>
    </row>
    <row r="9634" spans="1:5" x14ac:dyDescent="0.3">
      <c r="A9634">
        <v>0</v>
      </c>
      <c r="B9634">
        <v>2263359997</v>
      </c>
      <c r="C9634" t="s">
        <v>5648</v>
      </c>
      <c r="D9634" t="s">
        <v>101975</v>
      </c>
      <c r="E9634" t="s">
        <v>222905</v>
      </c>
    </row>
    <row r="9635" spans="1:5" x14ac:dyDescent="0.3">
      <c r="A9635">
        <v>0</v>
      </c>
      <c r="B9635">
        <v>2263360022</v>
      </c>
      <c r="C9635" t="s">
        <v>5649</v>
      </c>
      <c r="D9635" t="s">
        <v>101976</v>
      </c>
      <c r="E9635" t="s">
        <v>222906</v>
      </c>
    </row>
    <row r="9636" spans="1:5" x14ac:dyDescent="0.3">
      <c r="A9636">
        <v>0</v>
      </c>
      <c r="B9636">
        <v>2263360089</v>
      </c>
      <c r="C9636" t="s">
        <v>5649</v>
      </c>
      <c r="D9636" t="s">
        <v>101977</v>
      </c>
      <c r="E9636" t="s">
        <v>222907</v>
      </c>
    </row>
    <row r="9637" spans="1:5" x14ac:dyDescent="0.3">
      <c r="A9637">
        <v>0</v>
      </c>
      <c r="B9637">
        <v>2263360247</v>
      </c>
      <c r="C9637" t="s">
        <v>5650</v>
      </c>
      <c r="D9637" t="s">
        <v>101978</v>
      </c>
      <c r="E9637" t="s">
        <v>222908</v>
      </c>
    </row>
    <row r="9638" spans="1:5" x14ac:dyDescent="0.3">
      <c r="A9638">
        <v>0</v>
      </c>
      <c r="B9638">
        <v>2263360290</v>
      </c>
      <c r="C9638" t="s">
        <v>5650</v>
      </c>
      <c r="D9638" t="s">
        <v>101979</v>
      </c>
      <c r="E9638" t="s">
        <v>222909</v>
      </c>
    </row>
    <row r="9639" spans="1:5" x14ac:dyDescent="0.3">
      <c r="A9639">
        <v>0</v>
      </c>
      <c r="B9639">
        <v>2263361006</v>
      </c>
      <c r="C9639" t="s">
        <v>5651</v>
      </c>
      <c r="D9639" t="s">
        <v>101980</v>
      </c>
      <c r="E9639" t="s">
        <v>222910</v>
      </c>
    </row>
    <row r="9640" spans="1:5" x14ac:dyDescent="0.3">
      <c r="A9640">
        <v>0</v>
      </c>
      <c r="B9640">
        <v>2263361040</v>
      </c>
      <c r="C9640" t="s">
        <v>5651</v>
      </c>
      <c r="D9640" t="s">
        <v>101981</v>
      </c>
      <c r="E9640" t="s">
        <v>222911</v>
      </c>
    </row>
    <row r="9641" spans="1:5" x14ac:dyDescent="0.3">
      <c r="A9641">
        <v>0</v>
      </c>
      <c r="B9641">
        <v>2263361150</v>
      </c>
      <c r="C9641" t="s">
        <v>5652</v>
      </c>
      <c r="D9641" t="s">
        <v>101982</v>
      </c>
      <c r="E9641" t="s">
        <v>222912</v>
      </c>
    </row>
    <row r="9642" spans="1:5" x14ac:dyDescent="0.3">
      <c r="A9642">
        <v>0</v>
      </c>
      <c r="B9642">
        <v>2263361153</v>
      </c>
      <c r="C9642" t="s">
        <v>5652</v>
      </c>
      <c r="D9642" t="s">
        <v>101983</v>
      </c>
      <c r="E9642" t="s">
        <v>222913</v>
      </c>
    </row>
    <row r="9643" spans="1:5" x14ac:dyDescent="0.3">
      <c r="A9643">
        <v>0</v>
      </c>
      <c r="B9643">
        <v>2263361203</v>
      </c>
      <c r="C9643" t="s">
        <v>5653</v>
      </c>
      <c r="D9643" t="s">
        <v>101984</v>
      </c>
      <c r="E9643" t="s">
        <v>222914</v>
      </c>
    </row>
    <row r="9644" spans="1:5" x14ac:dyDescent="0.3">
      <c r="A9644">
        <v>0</v>
      </c>
      <c r="B9644">
        <v>2263361328</v>
      </c>
      <c r="C9644" t="s">
        <v>5654</v>
      </c>
      <c r="D9644" t="s">
        <v>101985</v>
      </c>
      <c r="E9644" t="s">
        <v>222915</v>
      </c>
    </row>
    <row r="9645" spans="1:5" x14ac:dyDescent="0.3">
      <c r="A9645">
        <v>0</v>
      </c>
      <c r="B9645">
        <v>2263361559</v>
      </c>
      <c r="C9645" t="s">
        <v>5655</v>
      </c>
      <c r="D9645" t="s">
        <v>101986</v>
      </c>
      <c r="E9645" t="s">
        <v>222916</v>
      </c>
    </row>
    <row r="9646" spans="1:5" x14ac:dyDescent="0.3">
      <c r="A9646">
        <v>0</v>
      </c>
      <c r="B9646">
        <v>2263361660</v>
      </c>
      <c r="C9646" t="s">
        <v>5656</v>
      </c>
      <c r="D9646" t="s">
        <v>101987</v>
      </c>
      <c r="E9646" t="s">
        <v>222917</v>
      </c>
    </row>
    <row r="9647" spans="1:5" x14ac:dyDescent="0.3">
      <c r="A9647">
        <v>0</v>
      </c>
      <c r="B9647">
        <v>2263361715</v>
      </c>
      <c r="C9647" t="s">
        <v>5657</v>
      </c>
      <c r="D9647" t="s">
        <v>101988</v>
      </c>
      <c r="E9647" t="s">
        <v>222918</v>
      </c>
    </row>
    <row r="9648" spans="1:5" x14ac:dyDescent="0.3">
      <c r="A9648">
        <v>0</v>
      </c>
      <c r="B9648">
        <v>2263361790</v>
      </c>
      <c r="C9648" t="s">
        <v>5657</v>
      </c>
      <c r="D9648" t="s">
        <v>101989</v>
      </c>
      <c r="E9648" t="s">
        <v>222919</v>
      </c>
    </row>
    <row r="9649" spans="1:5" x14ac:dyDescent="0.3">
      <c r="A9649">
        <v>0</v>
      </c>
      <c r="B9649">
        <v>2263362090</v>
      </c>
      <c r="C9649" t="s">
        <v>5658</v>
      </c>
      <c r="D9649" t="s">
        <v>101990</v>
      </c>
      <c r="E9649" t="s">
        <v>222920</v>
      </c>
    </row>
    <row r="9650" spans="1:5" x14ac:dyDescent="0.3">
      <c r="A9650">
        <v>0</v>
      </c>
      <c r="B9650">
        <v>2263362509</v>
      </c>
      <c r="C9650" t="s">
        <v>5659</v>
      </c>
      <c r="D9650" t="s">
        <v>101991</v>
      </c>
      <c r="E9650" t="s">
        <v>222921</v>
      </c>
    </row>
    <row r="9651" spans="1:5" x14ac:dyDescent="0.3">
      <c r="A9651">
        <v>0</v>
      </c>
      <c r="B9651">
        <v>2263362968</v>
      </c>
      <c r="C9651" t="s">
        <v>5660</v>
      </c>
      <c r="D9651" t="s">
        <v>101550</v>
      </c>
      <c r="E9651" t="s">
        <v>222922</v>
      </c>
    </row>
    <row r="9652" spans="1:5" x14ac:dyDescent="0.3">
      <c r="A9652">
        <v>0</v>
      </c>
      <c r="B9652">
        <v>2263363099</v>
      </c>
      <c r="C9652" t="s">
        <v>5661</v>
      </c>
      <c r="D9652" t="s">
        <v>101992</v>
      </c>
      <c r="E9652" t="s">
        <v>222923</v>
      </c>
    </row>
    <row r="9653" spans="1:5" x14ac:dyDescent="0.3">
      <c r="A9653">
        <v>0</v>
      </c>
      <c r="B9653">
        <v>2263363107</v>
      </c>
      <c r="C9653" t="s">
        <v>5661</v>
      </c>
      <c r="D9653" t="s">
        <v>101993</v>
      </c>
      <c r="E9653" t="s">
        <v>222924</v>
      </c>
    </row>
    <row r="9654" spans="1:5" x14ac:dyDescent="0.3">
      <c r="A9654">
        <v>0</v>
      </c>
      <c r="B9654">
        <v>2263363202</v>
      </c>
      <c r="C9654" t="s">
        <v>5662</v>
      </c>
      <c r="D9654" t="s">
        <v>101821</v>
      </c>
      <c r="E9654" t="s">
        <v>222925</v>
      </c>
    </row>
    <row r="9655" spans="1:5" x14ac:dyDescent="0.3">
      <c r="A9655">
        <v>0</v>
      </c>
      <c r="B9655">
        <v>2263363547</v>
      </c>
      <c r="C9655" t="s">
        <v>5663</v>
      </c>
      <c r="D9655" t="s">
        <v>101994</v>
      </c>
      <c r="E9655" t="s">
        <v>222926</v>
      </c>
    </row>
    <row r="9656" spans="1:5" x14ac:dyDescent="0.3">
      <c r="A9656">
        <v>0</v>
      </c>
      <c r="B9656">
        <v>2263363876</v>
      </c>
      <c r="C9656" t="s">
        <v>5664</v>
      </c>
      <c r="D9656" t="s">
        <v>101995</v>
      </c>
      <c r="E9656" t="s">
        <v>222927</v>
      </c>
    </row>
    <row r="9657" spans="1:5" x14ac:dyDescent="0.3">
      <c r="A9657">
        <v>0</v>
      </c>
      <c r="B9657">
        <v>2263364110</v>
      </c>
      <c r="C9657" t="s">
        <v>5665</v>
      </c>
      <c r="D9657" t="s">
        <v>101996</v>
      </c>
      <c r="E9657" t="s">
        <v>222928</v>
      </c>
    </row>
    <row r="9658" spans="1:5" x14ac:dyDescent="0.3">
      <c r="A9658">
        <v>0</v>
      </c>
      <c r="B9658">
        <v>2263364583</v>
      </c>
      <c r="C9658" t="s">
        <v>5666</v>
      </c>
      <c r="D9658" t="s">
        <v>101997</v>
      </c>
      <c r="E9658" t="s">
        <v>222929</v>
      </c>
    </row>
    <row r="9659" spans="1:5" x14ac:dyDescent="0.3">
      <c r="A9659">
        <v>0</v>
      </c>
      <c r="B9659">
        <v>2263364763</v>
      </c>
      <c r="C9659" t="s">
        <v>5667</v>
      </c>
      <c r="D9659" t="s">
        <v>101998</v>
      </c>
      <c r="E9659" t="s">
        <v>222930</v>
      </c>
    </row>
    <row r="9660" spans="1:5" x14ac:dyDescent="0.3">
      <c r="A9660">
        <v>0</v>
      </c>
      <c r="B9660">
        <v>2263365919</v>
      </c>
      <c r="C9660" t="s">
        <v>5668</v>
      </c>
      <c r="D9660" t="s">
        <v>101999</v>
      </c>
      <c r="E9660" t="s">
        <v>222931</v>
      </c>
    </row>
    <row r="9661" spans="1:5" x14ac:dyDescent="0.3">
      <c r="A9661">
        <v>0</v>
      </c>
      <c r="B9661">
        <v>2263365999</v>
      </c>
      <c r="C9661" t="s">
        <v>5669</v>
      </c>
      <c r="D9661" t="s">
        <v>101340</v>
      </c>
      <c r="E9661" t="s">
        <v>222932</v>
      </c>
    </row>
    <row r="9662" spans="1:5" x14ac:dyDescent="0.3">
      <c r="A9662">
        <v>0</v>
      </c>
      <c r="B9662">
        <v>2263366019</v>
      </c>
      <c r="C9662" t="s">
        <v>5669</v>
      </c>
      <c r="D9662" t="s">
        <v>102000</v>
      </c>
      <c r="E9662" t="s">
        <v>222933</v>
      </c>
    </row>
    <row r="9663" spans="1:5" x14ac:dyDescent="0.3">
      <c r="A9663">
        <v>0</v>
      </c>
      <c r="B9663">
        <v>2263366744</v>
      </c>
      <c r="C9663" t="s">
        <v>5670</v>
      </c>
      <c r="D9663" t="s">
        <v>102001</v>
      </c>
      <c r="E9663" t="s">
        <v>222934</v>
      </c>
    </row>
    <row r="9664" spans="1:5" x14ac:dyDescent="0.3">
      <c r="A9664">
        <v>0</v>
      </c>
      <c r="B9664">
        <v>2263367053</v>
      </c>
      <c r="C9664" t="s">
        <v>5671</v>
      </c>
      <c r="D9664" t="s">
        <v>102002</v>
      </c>
      <c r="E9664" t="s">
        <v>222935</v>
      </c>
    </row>
    <row r="9665" spans="1:5" x14ac:dyDescent="0.3">
      <c r="A9665">
        <v>0</v>
      </c>
      <c r="B9665">
        <v>2263367124</v>
      </c>
      <c r="C9665" t="s">
        <v>5672</v>
      </c>
      <c r="D9665" t="s">
        <v>102003</v>
      </c>
      <c r="E9665" t="s">
        <v>222936</v>
      </c>
    </row>
    <row r="9666" spans="1:5" x14ac:dyDescent="0.3">
      <c r="A9666">
        <v>0</v>
      </c>
      <c r="B9666">
        <v>2263367322</v>
      </c>
      <c r="C9666" t="s">
        <v>5673</v>
      </c>
      <c r="D9666" t="s">
        <v>102004</v>
      </c>
      <c r="E9666" t="s">
        <v>222937</v>
      </c>
    </row>
    <row r="9667" spans="1:5" x14ac:dyDescent="0.3">
      <c r="A9667">
        <v>0</v>
      </c>
      <c r="B9667">
        <v>2263367597</v>
      </c>
      <c r="C9667" t="s">
        <v>5674</v>
      </c>
      <c r="D9667" t="s">
        <v>102005</v>
      </c>
      <c r="E9667" t="s">
        <v>222938</v>
      </c>
    </row>
    <row r="9668" spans="1:5" x14ac:dyDescent="0.3">
      <c r="A9668">
        <v>0</v>
      </c>
      <c r="B9668">
        <v>2263368471</v>
      </c>
      <c r="C9668" t="s">
        <v>5675</v>
      </c>
      <c r="D9668" t="s">
        <v>102006</v>
      </c>
      <c r="E9668" t="s">
        <v>222939</v>
      </c>
    </row>
    <row r="9669" spans="1:5" x14ac:dyDescent="0.3">
      <c r="A9669">
        <v>0</v>
      </c>
      <c r="B9669">
        <v>2263368560</v>
      </c>
      <c r="C9669" t="s">
        <v>5675</v>
      </c>
      <c r="D9669" t="s">
        <v>102007</v>
      </c>
      <c r="E9669" t="s">
        <v>222940</v>
      </c>
    </row>
    <row r="9670" spans="1:5" x14ac:dyDescent="0.3">
      <c r="A9670">
        <v>0</v>
      </c>
      <c r="B9670">
        <v>2263368658</v>
      </c>
      <c r="C9670" t="s">
        <v>5676</v>
      </c>
      <c r="D9670" t="s">
        <v>102008</v>
      </c>
      <c r="E9670" t="s">
        <v>222941</v>
      </c>
    </row>
    <row r="9671" spans="1:5" x14ac:dyDescent="0.3">
      <c r="A9671">
        <v>0</v>
      </c>
      <c r="B9671">
        <v>2263368865</v>
      </c>
      <c r="C9671" t="s">
        <v>5677</v>
      </c>
      <c r="D9671" t="s">
        <v>100300</v>
      </c>
      <c r="E9671" t="s">
        <v>222942</v>
      </c>
    </row>
    <row r="9672" spans="1:5" x14ac:dyDescent="0.3">
      <c r="A9672">
        <v>0</v>
      </c>
      <c r="B9672">
        <v>2263368974</v>
      </c>
      <c r="C9672" t="s">
        <v>5678</v>
      </c>
      <c r="D9672" t="s">
        <v>102009</v>
      </c>
      <c r="E9672" t="s">
        <v>222943</v>
      </c>
    </row>
    <row r="9673" spans="1:5" x14ac:dyDescent="0.3">
      <c r="A9673">
        <v>0</v>
      </c>
      <c r="B9673">
        <v>2263369129</v>
      </c>
      <c r="C9673" t="s">
        <v>5679</v>
      </c>
      <c r="D9673" t="s">
        <v>102010</v>
      </c>
      <c r="E9673" t="s">
        <v>222944</v>
      </c>
    </row>
    <row r="9674" spans="1:5" x14ac:dyDescent="0.3">
      <c r="A9674">
        <v>0</v>
      </c>
      <c r="B9674">
        <v>2263369460</v>
      </c>
      <c r="C9674" t="s">
        <v>5680</v>
      </c>
      <c r="D9674" t="s">
        <v>102011</v>
      </c>
      <c r="E9674" t="s">
        <v>222945</v>
      </c>
    </row>
    <row r="9675" spans="1:5" x14ac:dyDescent="0.3">
      <c r="A9675">
        <v>0</v>
      </c>
      <c r="B9675">
        <v>2263369494</v>
      </c>
      <c r="C9675" t="s">
        <v>5680</v>
      </c>
      <c r="D9675" t="s">
        <v>97723</v>
      </c>
      <c r="E9675" t="s">
        <v>222946</v>
      </c>
    </row>
    <row r="9676" spans="1:5" x14ac:dyDescent="0.3">
      <c r="A9676">
        <v>0</v>
      </c>
      <c r="B9676">
        <v>2263369888</v>
      </c>
      <c r="C9676" t="s">
        <v>5681</v>
      </c>
      <c r="D9676" t="s">
        <v>101862</v>
      </c>
      <c r="E9676" t="s">
        <v>222947</v>
      </c>
    </row>
    <row r="9677" spans="1:5" x14ac:dyDescent="0.3">
      <c r="A9677">
        <v>0</v>
      </c>
      <c r="B9677">
        <v>2263370368</v>
      </c>
      <c r="C9677" t="s">
        <v>5682</v>
      </c>
      <c r="D9677" t="s">
        <v>102012</v>
      </c>
      <c r="E9677" t="s">
        <v>222948</v>
      </c>
    </row>
    <row r="9678" spans="1:5" x14ac:dyDescent="0.3">
      <c r="A9678">
        <v>0</v>
      </c>
      <c r="B9678">
        <v>2263370585</v>
      </c>
      <c r="C9678" t="s">
        <v>5683</v>
      </c>
      <c r="D9678" t="s">
        <v>100399</v>
      </c>
      <c r="E9678" t="s">
        <v>222949</v>
      </c>
    </row>
    <row r="9679" spans="1:5" x14ac:dyDescent="0.3">
      <c r="A9679">
        <v>0</v>
      </c>
      <c r="B9679">
        <v>2263371264</v>
      </c>
      <c r="C9679" t="s">
        <v>5684</v>
      </c>
      <c r="D9679" t="s">
        <v>102013</v>
      </c>
      <c r="E9679" t="s">
        <v>222950</v>
      </c>
    </row>
    <row r="9680" spans="1:5" x14ac:dyDescent="0.3">
      <c r="A9680">
        <v>0</v>
      </c>
      <c r="B9680">
        <v>2263371524</v>
      </c>
      <c r="C9680" t="s">
        <v>5685</v>
      </c>
      <c r="D9680" t="s">
        <v>102014</v>
      </c>
      <c r="E9680" t="s">
        <v>222951</v>
      </c>
    </row>
    <row r="9681" spans="1:5" x14ac:dyDescent="0.3">
      <c r="A9681">
        <v>0</v>
      </c>
      <c r="B9681">
        <v>2263371697</v>
      </c>
      <c r="C9681" t="s">
        <v>5686</v>
      </c>
      <c r="D9681" t="s">
        <v>102015</v>
      </c>
      <c r="E9681" t="s">
        <v>222952</v>
      </c>
    </row>
    <row r="9682" spans="1:5" x14ac:dyDescent="0.3">
      <c r="A9682">
        <v>0</v>
      </c>
      <c r="B9682">
        <v>2263371746</v>
      </c>
      <c r="C9682" t="s">
        <v>5687</v>
      </c>
      <c r="D9682" t="s">
        <v>102016</v>
      </c>
      <c r="E9682" t="s">
        <v>222953</v>
      </c>
    </row>
    <row r="9683" spans="1:5" x14ac:dyDescent="0.3">
      <c r="A9683">
        <v>0</v>
      </c>
      <c r="B9683">
        <v>2263371810</v>
      </c>
      <c r="C9683" t="s">
        <v>5687</v>
      </c>
      <c r="D9683" t="s">
        <v>102017</v>
      </c>
      <c r="E9683" t="s">
        <v>222954</v>
      </c>
    </row>
    <row r="9684" spans="1:5" x14ac:dyDescent="0.3">
      <c r="A9684">
        <v>0</v>
      </c>
      <c r="B9684">
        <v>2263371862</v>
      </c>
      <c r="C9684" t="s">
        <v>5688</v>
      </c>
      <c r="D9684" t="s">
        <v>102018</v>
      </c>
      <c r="E9684" t="s">
        <v>222955</v>
      </c>
    </row>
    <row r="9685" spans="1:5" x14ac:dyDescent="0.3">
      <c r="A9685">
        <v>0</v>
      </c>
      <c r="B9685">
        <v>2263371889</v>
      </c>
      <c r="C9685" t="s">
        <v>5688</v>
      </c>
      <c r="D9685" t="s">
        <v>102019</v>
      </c>
      <c r="E9685" t="s">
        <v>222956</v>
      </c>
    </row>
    <row r="9686" spans="1:5" x14ac:dyDescent="0.3">
      <c r="A9686">
        <v>0</v>
      </c>
      <c r="B9686">
        <v>2263372432</v>
      </c>
      <c r="C9686" t="s">
        <v>5689</v>
      </c>
      <c r="D9686" t="s">
        <v>102020</v>
      </c>
      <c r="E9686" t="s">
        <v>222957</v>
      </c>
    </row>
    <row r="9687" spans="1:5" x14ac:dyDescent="0.3">
      <c r="A9687">
        <v>0</v>
      </c>
      <c r="B9687">
        <v>2263372563</v>
      </c>
      <c r="C9687" t="s">
        <v>5690</v>
      </c>
      <c r="D9687" t="s">
        <v>102021</v>
      </c>
      <c r="E9687" t="s">
        <v>222958</v>
      </c>
    </row>
    <row r="9688" spans="1:5" x14ac:dyDescent="0.3">
      <c r="A9688">
        <v>0</v>
      </c>
      <c r="B9688">
        <v>2263372698</v>
      </c>
      <c r="C9688" t="s">
        <v>5691</v>
      </c>
      <c r="D9688" t="s">
        <v>102022</v>
      </c>
      <c r="E9688" t="s">
        <v>222959</v>
      </c>
    </row>
    <row r="9689" spans="1:5" x14ac:dyDescent="0.3">
      <c r="A9689">
        <v>0</v>
      </c>
      <c r="B9689">
        <v>2263372929</v>
      </c>
      <c r="C9689" t="s">
        <v>5692</v>
      </c>
      <c r="D9689" t="s">
        <v>102023</v>
      </c>
      <c r="E9689" t="s">
        <v>222960</v>
      </c>
    </row>
    <row r="9690" spans="1:5" x14ac:dyDescent="0.3">
      <c r="A9690">
        <v>0</v>
      </c>
      <c r="B9690">
        <v>2263373500</v>
      </c>
      <c r="C9690" t="s">
        <v>5693</v>
      </c>
      <c r="D9690" t="s">
        <v>102024</v>
      </c>
      <c r="E9690" t="s">
        <v>222961</v>
      </c>
    </row>
    <row r="9691" spans="1:5" x14ac:dyDescent="0.3">
      <c r="A9691">
        <v>0</v>
      </c>
      <c r="B9691">
        <v>2263373627</v>
      </c>
      <c r="C9691" t="s">
        <v>5694</v>
      </c>
      <c r="D9691" t="s">
        <v>102025</v>
      </c>
      <c r="E9691" t="s">
        <v>222962</v>
      </c>
    </row>
    <row r="9692" spans="1:5" x14ac:dyDescent="0.3">
      <c r="A9692">
        <v>0</v>
      </c>
      <c r="B9692">
        <v>2263373705</v>
      </c>
      <c r="C9692" t="s">
        <v>5694</v>
      </c>
      <c r="D9692" t="s">
        <v>102026</v>
      </c>
      <c r="E9692" t="s">
        <v>222963</v>
      </c>
    </row>
    <row r="9693" spans="1:5" x14ac:dyDescent="0.3">
      <c r="A9693">
        <v>0</v>
      </c>
      <c r="B9693">
        <v>2263373987</v>
      </c>
      <c r="C9693" t="s">
        <v>5695</v>
      </c>
      <c r="D9693" t="s">
        <v>102027</v>
      </c>
      <c r="E9693" t="s">
        <v>222964</v>
      </c>
    </row>
    <row r="9694" spans="1:5" x14ac:dyDescent="0.3">
      <c r="A9694">
        <v>0</v>
      </c>
      <c r="B9694">
        <v>2263374166</v>
      </c>
      <c r="C9694" t="s">
        <v>5696</v>
      </c>
      <c r="D9694" t="s">
        <v>102028</v>
      </c>
      <c r="E9694" t="s">
        <v>222965</v>
      </c>
    </row>
    <row r="9695" spans="1:5" x14ac:dyDescent="0.3">
      <c r="A9695">
        <v>0</v>
      </c>
      <c r="B9695">
        <v>2263374291</v>
      </c>
      <c r="C9695" t="s">
        <v>5697</v>
      </c>
      <c r="D9695" t="s">
        <v>102029</v>
      </c>
      <c r="E9695" t="s">
        <v>222966</v>
      </c>
    </row>
    <row r="9696" spans="1:5" x14ac:dyDescent="0.3">
      <c r="A9696">
        <v>0</v>
      </c>
      <c r="B9696">
        <v>2263374375</v>
      </c>
      <c r="C9696" t="s">
        <v>5698</v>
      </c>
      <c r="D9696" t="s">
        <v>96248</v>
      </c>
      <c r="E9696" t="s">
        <v>222967</v>
      </c>
    </row>
    <row r="9697" spans="1:5" x14ac:dyDescent="0.3">
      <c r="A9697">
        <v>0</v>
      </c>
      <c r="B9697">
        <v>2263374572</v>
      </c>
      <c r="C9697" t="s">
        <v>5699</v>
      </c>
      <c r="D9697" t="s">
        <v>102030</v>
      </c>
      <c r="E9697" t="s">
        <v>222968</v>
      </c>
    </row>
    <row r="9698" spans="1:5" x14ac:dyDescent="0.3">
      <c r="A9698">
        <v>0</v>
      </c>
      <c r="B9698">
        <v>2263374599</v>
      </c>
      <c r="C9698" t="s">
        <v>5699</v>
      </c>
      <c r="D9698" t="s">
        <v>102031</v>
      </c>
      <c r="E9698" t="s">
        <v>222969</v>
      </c>
    </row>
    <row r="9699" spans="1:5" x14ac:dyDescent="0.3">
      <c r="A9699">
        <v>0</v>
      </c>
      <c r="B9699">
        <v>2263374735</v>
      </c>
      <c r="C9699" t="s">
        <v>5700</v>
      </c>
      <c r="D9699" t="s">
        <v>102032</v>
      </c>
      <c r="E9699" t="s">
        <v>222970</v>
      </c>
    </row>
    <row r="9700" spans="1:5" x14ac:dyDescent="0.3">
      <c r="A9700">
        <v>0</v>
      </c>
      <c r="B9700">
        <v>2263374979</v>
      </c>
      <c r="C9700" t="s">
        <v>5701</v>
      </c>
      <c r="D9700" t="s">
        <v>102033</v>
      </c>
      <c r="E9700" t="s">
        <v>222971</v>
      </c>
    </row>
    <row r="9701" spans="1:5" x14ac:dyDescent="0.3">
      <c r="A9701">
        <v>0</v>
      </c>
      <c r="B9701">
        <v>2263375005</v>
      </c>
      <c r="C9701" t="s">
        <v>5701</v>
      </c>
      <c r="D9701" t="s">
        <v>102034</v>
      </c>
      <c r="E9701" t="s">
        <v>222972</v>
      </c>
    </row>
    <row r="9702" spans="1:5" x14ac:dyDescent="0.3">
      <c r="A9702">
        <v>0</v>
      </c>
      <c r="B9702">
        <v>2263375006</v>
      </c>
      <c r="C9702" t="s">
        <v>5701</v>
      </c>
      <c r="D9702" t="s">
        <v>102035</v>
      </c>
      <c r="E9702" t="s">
        <v>222973</v>
      </c>
    </row>
    <row r="9703" spans="1:5" x14ac:dyDescent="0.3">
      <c r="A9703">
        <v>0</v>
      </c>
      <c r="B9703">
        <v>2263375830</v>
      </c>
      <c r="C9703" t="s">
        <v>5702</v>
      </c>
      <c r="D9703" t="s">
        <v>101825</v>
      </c>
      <c r="E9703" t="s">
        <v>222974</v>
      </c>
    </row>
    <row r="9704" spans="1:5" x14ac:dyDescent="0.3">
      <c r="A9704">
        <v>0</v>
      </c>
      <c r="B9704">
        <v>2263375868</v>
      </c>
      <c r="C9704" t="s">
        <v>5702</v>
      </c>
      <c r="D9704" t="s">
        <v>102036</v>
      </c>
      <c r="E9704" t="s">
        <v>222975</v>
      </c>
    </row>
    <row r="9705" spans="1:5" x14ac:dyDescent="0.3">
      <c r="A9705">
        <v>0</v>
      </c>
      <c r="B9705">
        <v>2263376009</v>
      </c>
      <c r="C9705" t="s">
        <v>5703</v>
      </c>
      <c r="D9705" t="s">
        <v>102037</v>
      </c>
      <c r="E9705" t="s">
        <v>222976</v>
      </c>
    </row>
    <row r="9706" spans="1:5" x14ac:dyDescent="0.3">
      <c r="A9706">
        <v>0</v>
      </c>
      <c r="B9706">
        <v>2263376177</v>
      </c>
      <c r="C9706" t="s">
        <v>5704</v>
      </c>
      <c r="D9706" t="s">
        <v>102038</v>
      </c>
      <c r="E9706" t="s">
        <v>222977</v>
      </c>
    </row>
    <row r="9707" spans="1:5" x14ac:dyDescent="0.3">
      <c r="A9707">
        <v>0</v>
      </c>
      <c r="B9707">
        <v>2263376203</v>
      </c>
      <c r="C9707" t="s">
        <v>5704</v>
      </c>
      <c r="D9707" t="s">
        <v>102039</v>
      </c>
      <c r="E9707" t="s">
        <v>222978</v>
      </c>
    </row>
    <row r="9708" spans="1:5" x14ac:dyDescent="0.3">
      <c r="A9708">
        <v>0</v>
      </c>
      <c r="B9708">
        <v>2263376471</v>
      </c>
      <c r="C9708" t="s">
        <v>5705</v>
      </c>
      <c r="D9708" t="s">
        <v>102040</v>
      </c>
      <c r="E9708" t="s">
        <v>222979</v>
      </c>
    </row>
    <row r="9709" spans="1:5" x14ac:dyDescent="0.3">
      <c r="A9709">
        <v>0</v>
      </c>
      <c r="B9709">
        <v>2263376662</v>
      </c>
      <c r="C9709" t="s">
        <v>5706</v>
      </c>
      <c r="D9709" t="s">
        <v>102041</v>
      </c>
      <c r="E9709" t="s">
        <v>222980</v>
      </c>
    </row>
    <row r="9710" spans="1:5" x14ac:dyDescent="0.3">
      <c r="A9710">
        <v>0</v>
      </c>
      <c r="B9710">
        <v>2263377197</v>
      </c>
      <c r="C9710" t="s">
        <v>5707</v>
      </c>
      <c r="D9710" t="s">
        <v>102042</v>
      </c>
      <c r="E9710" t="s">
        <v>222981</v>
      </c>
    </row>
    <row r="9711" spans="1:5" x14ac:dyDescent="0.3">
      <c r="A9711">
        <v>0</v>
      </c>
      <c r="B9711">
        <v>2263377846</v>
      </c>
      <c r="C9711" t="s">
        <v>5708</v>
      </c>
      <c r="D9711" t="s">
        <v>102043</v>
      </c>
      <c r="E9711" t="s">
        <v>222982</v>
      </c>
    </row>
    <row r="9712" spans="1:5" x14ac:dyDescent="0.3">
      <c r="A9712">
        <v>0</v>
      </c>
      <c r="B9712">
        <v>2263377904</v>
      </c>
      <c r="C9712" t="s">
        <v>5708</v>
      </c>
      <c r="D9712" t="s">
        <v>102044</v>
      </c>
      <c r="E9712" t="s">
        <v>222983</v>
      </c>
    </row>
    <row r="9713" spans="1:5" x14ac:dyDescent="0.3">
      <c r="A9713">
        <v>0</v>
      </c>
      <c r="B9713">
        <v>2263377940</v>
      </c>
      <c r="C9713" t="s">
        <v>5709</v>
      </c>
      <c r="D9713" t="s">
        <v>102045</v>
      </c>
      <c r="E9713" t="s">
        <v>222984</v>
      </c>
    </row>
    <row r="9714" spans="1:5" x14ac:dyDescent="0.3">
      <c r="A9714">
        <v>0</v>
      </c>
      <c r="B9714">
        <v>2263378509</v>
      </c>
      <c r="C9714" t="s">
        <v>5710</v>
      </c>
      <c r="D9714" t="s">
        <v>98427</v>
      </c>
      <c r="E9714" t="s">
        <v>222985</v>
      </c>
    </row>
    <row r="9715" spans="1:5" x14ac:dyDescent="0.3">
      <c r="A9715">
        <v>0</v>
      </c>
      <c r="B9715">
        <v>2263378924</v>
      </c>
      <c r="C9715" t="s">
        <v>5711</v>
      </c>
      <c r="D9715" t="s">
        <v>102046</v>
      </c>
      <c r="E9715" t="s">
        <v>222986</v>
      </c>
    </row>
    <row r="9716" spans="1:5" x14ac:dyDescent="0.3">
      <c r="A9716">
        <v>0</v>
      </c>
      <c r="B9716">
        <v>2263379107</v>
      </c>
      <c r="C9716" t="s">
        <v>5712</v>
      </c>
      <c r="D9716" t="s">
        <v>102047</v>
      </c>
      <c r="E9716" t="s">
        <v>222987</v>
      </c>
    </row>
    <row r="9717" spans="1:5" x14ac:dyDescent="0.3">
      <c r="A9717">
        <v>0</v>
      </c>
      <c r="B9717">
        <v>2263379585</v>
      </c>
      <c r="C9717" t="s">
        <v>5713</v>
      </c>
      <c r="D9717" t="s">
        <v>99550</v>
      </c>
      <c r="E9717" t="s">
        <v>222988</v>
      </c>
    </row>
    <row r="9718" spans="1:5" x14ac:dyDescent="0.3">
      <c r="A9718">
        <v>0</v>
      </c>
      <c r="B9718">
        <v>2263379963</v>
      </c>
      <c r="C9718" t="s">
        <v>5714</v>
      </c>
      <c r="D9718" t="s">
        <v>102048</v>
      </c>
      <c r="E9718" t="s">
        <v>222989</v>
      </c>
    </row>
    <row r="9719" spans="1:5" x14ac:dyDescent="0.3">
      <c r="A9719">
        <v>0</v>
      </c>
      <c r="B9719">
        <v>2263379970</v>
      </c>
      <c r="C9719" t="s">
        <v>5714</v>
      </c>
      <c r="D9719" t="s">
        <v>102049</v>
      </c>
      <c r="E9719" t="s">
        <v>222990</v>
      </c>
    </row>
    <row r="9720" spans="1:5" x14ac:dyDescent="0.3">
      <c r="A9720">
        <v>0</v>
      </c>
      <c r="B9720">
        <v>2263380047</v>
      </c>
      <c r="C9720" t="s">
        <v>5715</v>
      </c>
      <c r="D9720" t="s">
        <v>102050</v>
      </c>
      <c r="E9720" t="s">
        <v>222991</v>
      </c>
    </row>
    <row r="9721" spans="1:5" x14ac:dyDescent="0.3">
      <c r="A9721">
        <v>0</v>
      </c>
      <c r="B9721">
        <v>2263380195</v>
      </c>
      <c r="C9721" t="s">
        <v>5716</v>
      </c>
      <c r="D9721" t="s">
        <v>102051</v>
      </c>
      <c r="E9721" t="s">
        <v>222992</v>
      </c>
    </row>
    <row r="9722" spans="1:5" x14ac:dyDescent="0.3">
      <c r="A9722">
        <v>0</v>
      </c>
      <c r="B9722">
        <v>2263380807</v>
      </c>
      <c r="C9722" t="s">
        <v>5717</v>
      </c>
      <c r="D9722" t="s">
        <v>101937</v>
      </c>
      <c r="E9722" t="s">
        <v>222993</v>
      </c>
    </row>
    <row r="9723" spans="1:5" x14ac:dyDescent="0.3">
      <c r="A9723">
        <v>0</v>
      </c>
      <c r="B9723">
        <v>2263381103</v>
      </c>
      <c r="C9723" t="s">
        <v>5718</v>
      </c>
      <c r="D9723" t="s">
        <v>102052</v>
      </c>
      <c r="E9723" t="s">
        <v>222994</v>
      </c>
    </row>
    <row r="9724" spans="1:5" x14ac:dyDescent="0.3">
      <c r="A9724">
        <v>0</v>
      </c>
      <c r="B9724">
        <v>2263381162</v>
      </c>
      <c r="C9724" t="s">
        <v>5718</v>
      </c>
      <c r="D9724" t="s">
        <v>93442</v>
      </c>
      <c r="E9724" t="s">
        <v>222995</v>
      </c>
    </row>
    <row r="9725" spans="1:5" x14ac:dyDescent="0.3">
      <c r="A9725">
        <v>0</v>
      </c>
      <c r="B9725">
        <v>2263381567</v>
      </c>
      <c r="C9725" t="s">
        <v>5719</v>
      </c>
      <c r="D9725" t="s">
        <v>96775</v>
      </c>
      <c r="E9725" t="s">
        <v>222996</v>
      </c>
    </row>
    <row r="9726" spans="1:5" x14ac:dyDescent="0.3">
      <c r="A9726">
        <v>0</v>
      </c>
      <c r="B9726">
        <v>2263381885</v>
      </c>
      <c r="C9726" t="s">
        <v>5720</v>
      </c>
      <c r="D9726" t="s">
        <v>97796</v>
      </c>
      <c r="E9726" t="s">
        <v>222997</v>
      </c>
    </row>
    <row r="9727" spans="1:5" x14ac:dyDescent="0.3">
      <c r="A9727">
        <v>0</v>
      </c>
      <c r="B9727">
        <v>2263382022</v>
      </c>
      <c r="C9727" t="s">
        <v>5721</v>
      </c>
      <c r="D9727" t="s">
        <v>102053</v>
      </c>
      <c r="E9727" t="s">
        <v>222998</v>
      </c>
    </row>
    <row r="9728" spans="1:5" x14ac:dyDescent="0.3">
      <c r="A9728">
        <v>0</v>
      </c>
      <c r="B9728">
        <v>2263382175</v>
      </c>
      <c r="C9728" t="s">
        <v>5722</v>
      </c>
      <c r="D9728" t="s">
        <v>102054</v>
      </c>
      <c r="E9728" t="s">
        <v>222999</v>
      </c>
    </row>
    <row r="9729" spans="1:5" x14ac:dyDescent="0.3">
      <c r="A9729">
        <v>0</v>
      </c>
      <c r="B9729">
        <v>2263382305</v>
      </c>
      <c r="C9729" t="s">
        <v>5723</v>
      </c>
      <c r="D9729" t="s">
        <v>102055</v>
      </c>
      <c r="E9729" t="s">
        <v>223000</v>
      </c>
    </row>
    <row r="9730" spans="1:5" x14ac:dyDescent="0.3">
      <c r="A9730">
        <v>0</v>
      </c>
      <c r="B9730">
        <v>2263382488</v>
      </c>
      <c r="C9730" t="s">
        <v>5724</v>
      </c>
      <c r="D9730" t="s">
        <v>102056</v>
      </c>
      <c r="E9730" t="s">
        <v>223001</v>
      </c>
    </row>
    <row r="9731" spans="1:5" x14ac:dyDescent="0.3">
      <c r="A9731">
        <v>0</v>
      </c>
      <c r="B9731">
        <v>2263382934</v>
      </c>
      <c r="C9731" t="s">
        <v>5725</v>
      </c>
      <c r="D9731" t="s">
        <v>102057</v>
      </c>
      <c r="E9731" t="s">
        <v>223002</v>
      </c>
    </row>
    <row r="9732" spans="1:5" x14ac:dyDescent="0.3">
      <c r="A9732">
        <v>0</v>
      </c>
      <c r="B9732">
        <v>2263383321</v>
      </c>
      <c r="C9732" t="s">
        <v>5726</v>
      </c>
      <c r="D9732" t="s">
        <v>102058</v>
      </c>
      <c r="E9732" t="s">
        <v>223003</v>
      </c>
    </row>
    <row r="9733" spans="1:5" x14ac:dyDescent="0.3">
      <c r="A9733">
        <v>0</v>
      </c>
      <c r="B9733">
        <v>2263383502</v>
      </c>
      <c r="C9733" t="s">
        <v>5727</v>
      </c>
      <c r="D9733" t="s">
        <v>102059</v>
      </c>
      <c r="E9733" t="s">
        <v>223004</v>
      </c>
    </row>
    <row r="9734" spans="1:5" x14ac:dyDescent="0.3">
      <c r="A9734">
        <v>0</v>
      </c>
      <c r="B9734">
        <v>2263383698</v>
      </c>
      <c r="C9734" t="s">
        <v>5728</v>
      </c>
      <c r="D9734" t="s">
        <v>99321</v>
      </c>
      <c r="E9734" t="s">
        <v>223005</v>
      </c>
    </row>
    <row r="9735" spans="1:5" x14ac:dyDescent="0.3">
      <c r="A9735">
        <v>0</v>
      </c>
      <c r="B9735">
        <v>2263383798</v>
      </c>
      <c r="C9735" t="s">
        <v>5729</v>
      </c>
      <c r="D9735" t="s">
        <v>102060</v>
      </c>
      <c r="E9735" t="s">
        <v>223006</v>
      </c>
    </row>
    <row r="9736" spans="1:5" x14ac:dyDescent="0.3">
      <c r="A9736">
        <v>0</v>
      </c>
      <c r="B9736">
        <v>2263383850</v>
      </c>
      <c r="C9736" t="s">
        <v>5729</v>
      </c>
      <c r="D9736" t="s">
        <v>102061</v>
      </c>
      <c r="E9736" t="s">
        <v>223007</v>
      </c>
    </row>
    <row r="9737" spans="1:5" x14ac:dyDescent="0.3">
      <c r="A9737">
        <v>0</v>
      </c>
      <c r="B9737">
        <v>2263383962</v>
      </c>
      <c r="C9737" t="s">
        <v>5730</v>
      </c>
      <c r="D9737" t="s">
        <v>102062</v>
      </c>
      <c r="E9737" t="s">
        <v>223008</v>
      </c>
    </row>
    <row r="9738" spans="1:5" x14ac:dyDescent="0.3">
      <c r="A9738">
        <v>0</v>
      </c>
      <c r="B9738">
        <v>2263384505</v>
      </c>
      <c r="C9738" t="s">
        <v>5731</v>
      </c>
      <c r="D9738" t="s">
        <v>99550</v>
      </c>
      <c r="E9738" t="s">
        <v>223009</v>
      </c>
    </row>
    <row r="9739" spans="1:5" x14ac:dyDescent="0.3">
      <c r="A9739">
        <v>0</v>
      </c>
      <c r="B9739">
        <v>2263384540</v>
      </c>
      <c r="C9739" t="s">
        <v>5731</v>
      </c>
      <c r="D9739" t="s">
        <v>94739</v>
      </c>
      <c r="E9739" t="s">
        <v>223010</v>
      </c>
    </row>
    <row r="9740" spans="1:5" x14ac:dyDescent="0.3">
      <c r="A9740">
        <v>0</v>
      </c>
      <c r="B9740">
        <v>2263384817</v>
      </c>
      <c r="C9740" t="s">
        <v>5732</v>
      </c>
      <c r="D9740" t="s">
        <v>102063</v>
      </c>
      <c r="E9740" t="s">
        <v>223011</v>
      </c>
    </row>
    <row r="9741" spans="1:5" x14ac:dyDescent="0.3">
      <c r="A9741">
        <v>0</v>
      </c>
      <c r="B9741">
        <v>2263385540</v>
      </c>
      <c r="C9741" t="s">
        <v>5733</v>
      </c>
      <c r="D9741" t="s">
        <v>102064</v>
      </c>
      <c r="E9741" t="s">
        <v>223012</v>
      </c>
    </row>
    <row r="9742" spans="1:5" x14ac:dyDescent="0.3">
      <c r="A9742">
        <v>0</v>
      </c>
      <c r="B9742">
        <v>2263385945</v>
      </c>
      <c r="C9742" t="s">
        <v>5734</v>
      </c>
      <c r="D9742" t="s">
        <v>102065</v>
      </c>
      <c r="E9742" t="s">
        <v>223013</v>
      </c>
    </row>
    <row r="9743" spans="1:5" x14ac:dyDescent="0.3">
      <c r="A9743">
        <v>0</v>
      </c>
      <c r="B9743">
        <v>2263386591</v>
      </c>
      <c r="C9743" t="s">
        <v>5735</v>
      </c>
      <c r="D9743" t="s">
        <v>102066</v>
      </c>
      <c r="E9743" t="s">
        <v>223014</v>
      </c>
    </row>
    <row r="9744" spans="1:5" x14ac:dyDescent="0.3">
      <c r="A9744">
        <v>0</v>
      </c>
      <c r="B9744">
        <v>2263386761</v>
      </c>
      <c r="C9744" t="s">
        <v>5736</v>
      </c>
      <c r="D9744" t="s">
        <v>102067</v>
      </c>
      <c r="E9744" t="s">
        <v>223015</v>
      </c>
    </row>
    <row r="9745" spans="1:5" x14ac:dyDescent="0.3">
      <c r="A9745">
        <v>0</v>
      </c>
      <c r="B9745">
        <v>2263387557</v>
      </c>
      <c r="C9745" t="s">
        <v>5737</v>
      </c>
      <c r="D9745" t="s">
        <v>102068</v>
      </c>
      <c r="E9745" t="s">
        <v>223016</v>
      </c>
    </row>
    <row r="9746" spans="1:5" x14ac:dyDescent="0.3">
      <c r="A9746">
        <v>0</v>
      </c>
      <c r="B9746">
        <v>2263388054</v>
      </c>
      <c r="C9746" t="s">
        <v>5738</v>
      </c>
      <c r="D9746" t="s">
        <v>102069</v>
      </c>
      <c r="E9746" t="s">
        <v>223017</v>
      </c>
    </row>
    <row r="9747" spans="1:5" x14ac:dyDescent="0.3">
      <c r="A9747">
        <v>0</v>
      </c>
      <c r="B9747">
        <v>2263388275</v>
      </c>
      <c r="C9747" t="s">
        <v>5739</v>
      </c>
      <c r="D9747" t="s">
        <v>102070</v>
      </c>
      <c r="E9747" t="s">
        <v>223018</v>
      </c>
    </row>
    <row r="9748" spans="1:5" x14ac:dyDescent="0.3">
      <c r="A9748">
        <v>0</v>
      </c>
      <c r="B9748">
        <v>2263388283</v>
      </c>
      <c r="C9748" t="s">
        <v>5739</v>
      </c>
      <c r="D9748" t="s">
        <v>102071</v>
      </c>
      <c r="E9748" t="s">
        <v>223019</v>
      </c>
    </row>
    <row r="9749" spans="1:5" x14ac:dyDescent="0.3">
      <c r="A9749">
        <v>0</v>
      </c>
      <c r="B9749">
        <v>2263388663</v>
      </c>
      <c r="C9749" t="s">
        <v>5740</v>
      </c>
      <c r="D9749" t="s">
        <v>102072</v>
      </c>
      <c r="E9749" t="s">
        <v>223020</v>
      </c>
    </row>
    <row r="9750" spans="1:5" x14ac:dyDescent="0.3">
      <c r="A9750">
        <v>0</v>
      </c>
      <c r="B9750">
        <v>2263388733</v>
      </c>
      <c r="C9750" t="s">
        <v>5741</v>
      </c>
      <c r="D9750" t="s">
        <v>102073</v>
      </c>
      <c r="E9750" t="s">
        <v>223021</v>
      </c>
    </row>
    <row r="9751" spans="1:5" x14ac:dyDescent="0.3">
      <c r="A9751">
        <v>0</v>
      </c>
      <c r="B9751">
        <v>2263389440</v>
      </c>
      <c r="C9751" t="s">
        <v>5742</v>
      </c>
      <c r="D9751" t="s">
        <v>102074</v>
      </c>
      <c r="E9751" t="s">
        <v>223022</v>
      </c>
    </row>
    <row r="9752" spans="1:5" x14ac:dyDescent="0.3">
      <c r="A9752">
        <v>0</v>
      </c>
      <c r="B9752">
        <v>2263389839</v>
      </c>
      <c r="C9752" t="s">
        <v>5743</v>
      </c>
      <c r="D9752" t="s">
        <v>100094</v>
      </c>
      <c r="E9752" t="s">
        <v>223023</v>
      </c>
    </row>
    <row r="9753" spans="1:5" x14ac:dyDescent="0.3">
      <c r="A9753">
        <v>0</v>
      </c>
      <c r="B9753">
        <v>2263390381</v>
      </c>
      <c r="C9753" t="s">
        <v>5744</v>
      </c>
      <c r="D9753" t="s">
        <v>102075</v>
      </c>
      <c r="E9753" t="s">
        <v>223024</v>
      </c>
    </row>
    <row r="9754" spans="1:5" x14ac:dyDescent="0.3">
      <c r="A9754">
        <v>0</v>
      </c>
      <c r="B9754">
        <v>2263390400</v>
      </c>
      <c r="C9754" t="s">
        <v>5744</v>
      </c>
      <c r="D9754" t="s">
        <v>102076</v>
      </c>
      <c r="E9754" t="s">
        <v>223025</v>
      </c>
    </row>
    <row r="9755" spans="1:5" x14ac:dyDescent="0.3">
      <c r="A9755">
        <v>0</v>
      </c>
      <c r="B9755">
        <v>2263391284</v>
      </c>
      <c r="C9755" t="s">
        <v>5745</v>
      </c>
      <c r="D9755" t="s">
        <v>102077</v>
      </c>
      <c r="E9755" t="s">
        <v>223026</v>
      </c>
    </row>
    <row r="9756" spans="1:5" x14ac:dyDescent="0.3">
      <c r="A9756">
        <v>0</v>
      </c>
      <c r="B9756">
        <v>2263391298</v>
      </c>
      <c r="C9756" t="s">
        <v>5745</v>
      </c>
      <c r="D9756" t="s">
        <v>102078</v>
      </c>
      <c r="E9756" t="s">
        <v>223027</v>
      </c>
    </row>
    <row r="9757" spans="1:5" x14ac:dyDescent="0.3">
      <c r="A9757">
        <v>0</v>
      </c>
      <c r="B9757">
        <v>2263391437</v>
      </c>
      <c r="C9757" t="s">
        <v>5746</v>
      </c>
      <c r="D9757" t="s">
        <v>99561</v>
      </c>
      <c r="E9757" t="s">
        <v>223028</v>
      </c>
    </row>
    <row r="9758" spans="1:5" x14ac:dyDescent="0.3">
      <c r="A9758">
        <v>0</v>
      </c>
      <c r="B9758">
        <v>2263391448</v>
      </c>
      <c r="C9758" t="s">
        <v>5746</v>
      </c>
      <c r="D9758" t="s">
        <v>97701</v>
      </c>
      <c r="E9758" t="s">
        <v>223029</v>
      </c>
    </row>
    <row r="9759" spans="1:5" x14ac:dyDescent="0.3">
      <c r="A9759">
        <v>0</v>
      </c>
      <c r="B9759">
        <v>2263392637</v>
      </c>
      <c r="C9759" t="s">
        <v>5747</v>
      </c>
      <c r="D9759" t="s">
        <v>102079</v>
      </c>
      <c r="E9759" t="s">
        <v>223030</v>
      </c>
    </row>
    <row r="9760" spans="1:5" x14ac:dyDescent="0.3">
      <c r="A9760">
        <v>0</v>
      </c>
      <c r="B9760">
        <v>2263392740</v>
      </c>
      <c r="C9760" t="s">
        <v>5748</v>
      </c>
      <c r="D9760" t="s">
        <v>94739</v>
      </c>
      <c r="E9760" t="s">
        <v>223031</v>
      </c>
    </row>
    <row r="9761" spans="1:5" x14ac:dyDescent="0.3">
      <c r="A9761">
        <v>0</v>
      </c>
      <c r="B9761">
        <v>2263392798</v>
      </c>
      <c r="C9761" t="s">
        <v>5748</v>
      </c>
      <c r="D9761" t="s">
        <v>102080</v>
      </c>
      <c r="E9761" t="s">
        <v>223032</v>
      </c>
    </row>
    <row r="9762" spans="1:5" x14ac:dyDescent="0.3">
      <c r="A9762">
        <v>0</v>
      </c>
      <c r="B9762">
        <v>2263393249</v>
      </c>
      <c r="C9762" t="s">
        <v>5749</v>
      </c>
      <c r="D9762" t="s">
        <v>102081</v>
      </c>
      <c r="E9762" t="s">
        <v>223033</v>
      </c>
    </row>
    <row r="9763" spans="1:5" x14ac:dyDescent="0.3">
      <c r="A9763">
        <v>0</v>
      </c>
      <c r="B9763">
        <v>2263393455</v>
      </c>
      <c r="C9763" t="s">
        <v>5750</v>
      </c>
      <c r="D9763" t="s">
        <v>102082</v>
      </c>
      <c r="E9763" t="s">
        <v>223034</v>
      </c>
    </row>
    <row r="9764" spans="1:5" x14ac:dyDescent="0.3">
      <c r="A9764">
        <v>0</v>
      </c>
      <c r="B9764">
        <v>2263393484</v>
      </c>
      <c r="C9764" t="s">
        <v>5750</v>
      </c>
      <c r="D9764" t="s">
        <v>97297</v>
      </c>
      <c r="E9764" t="s">
        <v>223035</v>
      </c>
    </row>
    <row r="9765" spans="1:5" x14ac:dyDescent="0.3">
      <c r="A9765">
        <v>0</v>
      </c>
      <c r="B9765">
        <v>2263393487</v>
      </c>
      <c r="C9765" t="s">
        <v>5750</v>
      </c>
      <c r="D9765" t="s">
        <v>102083</v>
      </c>
      <c r="E9765" t="s">
        <v>223036</v>
      </c>
    </row>
    <row r="9766" spans="1:5" x14ac:dyDescent="0.3">
      <c r="A9766">
        <v>0</v>
      </c>
      <c r="B9766">
        <v>2263394013</v>
      </c>
      <c r="C9766" t="s">
        <v>5751</v>
      </c>
      <c r="D9766" t="s">
        <v>102084</v>
      </c>
      <c r="E9766" t="s">
        <v>223037</v>
      </c>
    </row>
    <row r="9767" spans="1:5" x14ac:dyDescent="0.3">
      <c r="A9767">
        <v>0</v>
      </c>
      <c r="B9767">
        <v>2263394207</v>
      </c>
      <c r="C9767" t="s">
        <v>5752</v>
      </c>
      <c r="D9767" t="s">
        <v>102085</v>
      </c>
      <c r="E9767" t="s">
        <v>223038</v>
      </c>
    </row>
    <row r="9768" spans="1:5" x14ac:dyDescent="0.3">
      <c r="A9768">
        <v>0</v>
      </c>
      <c r="B9768">
        <v>2263394424</v>
      </c>
      <c r="C9768" t="s">
        <v>5753</v>
      </c>
      <c r="D9768" t="s">
        <v>102086</v>
      </c>
      <c r="E9768" t="s">
        <v>223039</v>
      </c>
    </row>
    <row r="9769" spans="1:5" x14ac:dyDescent="0.3">
      <c r="A9769">
        <v>0</v>
      </c>
      <c r="B9769">
        <v>2263394602</v>
      </c>
      <c r="C9769" t="s">
        <v>5754</v>
      </c>
      <c r="D9769" t="s">
        <v>102087</v>
      </c>
      <c r="E9769" t="s">
        <v>223040</v>
      </c>
    </row>
    <row r="9770" spans="1:5" x14ac:dyDescent="0.3">
      <c r="A9770">
        <v>0</v>
      </c>
      <c r="B9770">
        <v>2263394610</v>
      </c>
      <c r="C9770" t="s">
        <v>5754</v>
      </c>
      <c r="D9770" t="s">
        <v>102088</v>
      </c>
      <c r="E9770" t="s">
        <v>223041</v>
      </c>
    </row>
    <row r="9771" spans="1:5" x14ac:dyDescent="0.3">
      <c r="A9771">
        <v>0</v>
      </c>
      <c r="B9771">
        <v>2263394631</v>
      </c>
      <c r="C9771" t="s">
        <v>5754</v>
      </c>
      <c r="D9771" t="s">
        <v>102089</v>
      </c>
      <c r="E9771" t="s">
        <v>223042</v>
      </c>
    </row>
    <row r="9772" spans="1:5" x14ac:dyDescent="0.3">
      <c r="A9772">
        <v>0</v>
      </c>
      <c r="B9772">
        <v>2263394905</v>
      </c>
      <c r="C9772" t="s">
        <v>5755</v>
      </c>
      <c r="D9772" t="s">
        <v>98686</v>
      </c>
      <c r="E9772" t="s">
        <v>223043</v>
      </c>
    </row>
    <row r="9773" spans="1:5" x14ac:dyDescent="0.3">
      <c r="A9773">
        <v>0</v>
      </c>
      <c r="B9773">
        <v>2263394917</v>
      </c>
      <c r="C9773" t="s">
        <v>5755</v>
      </c>
      <c r="D9773" t="s">
        <v>102090</v>
      </c>
      <c r="E9773" t="s">
        <v>223044</v>
      </c>
    </row>
    <row r="9774" spans="1:5" x14ac:dyDescent="0.3">
      <c r="A9774">
        <v>0</v>
      </c>
      <c r="B9774">
        <v>2263394984</v>
      </c>
      <c r="C9774" t="s">
        <v>5756</v>
      </c>
      <c r="D9774" t="s">
        <v>101661</v>
      </c>
      <c r="E9774" t="s">
        <v>223045</v>
      </c>
    </row>
    <row r="9775" spans="1:5" x14ac:dyDescent="0.3">
      <c r="A9775">
        <v>0</v>
      </c>
      <c r="B9775">
        <v>2263395221</v>
      </c>
      <c r="C9775" t="s">
        <v>5757</v>
      </c>
      <c r="D9775" t="s">
        <v>102091</v>
      </c>
      <c r="E9775" t="s">
        <v>223046</v>
      </c>
    </row>
    <row r="9776" spans="1:5" x14ac:dyDescent="0.3">
      <c r="A9776">
        <v>0</v>
      </c>
      <c r="B9776">
        <v>2263395228</v>
      </c>
      <c r="C9776" t="s">
        <v>5757</v>
      </c>
      <c r="D9776" t="s">
        <v>102092</v>
      </c>
      <c r="E9776" t="s">
        <v>223047</v>
      </c>
    </row>
    <row r="9777" spans="1:5" x14ac:dyDescent="0.3">
      <c r="A9777">
        <v>0</v>
      </c>
      <c r="B9777">
        <v>2263395794</v>
      </c>
      <c r="C9777" t="s">
        <v>5758</v>
      </c>
      <c r="D9777" t="s">
        <v>102093</v>
      </c>
      <c r="E9777" t="s">
        <v>223048</v>
      </c>
    </row>
    <row r="9778" spans="1:5" x14ac:dyDescent="0.3">
      <c r="A9778">
        <v>0</v>
      </c>
      <c r="B9778">
        <v>2263395953</v>
      </c>
      <c r="C9778" t="s">
        <v>5759</v>
      </c>
      <c r="D9778" t="s">
        <v>102094</v>
      </c>
      <c r="E9778" t="s">
        <v>223049</v>
      </c>
    </row>
    <row r="9779" spans="1:5" x14ac:dyDescent="0.3">
      <c r="A9779">
        <v>0</v>
      </c>
      <c r="B9779">
        <v>2263396019</v>
      </c>
      <c r="C9779" t="s">
        <v>5759</v>
      </c>
      <c r="D9779" t="s">
        <v>102095</v>
      </c>
      <c r="E9779" t="s">
        <v>223050</v>
      </c>
    </row>
    <row r="9780" spans="1:5" x14ac:dyDescent="0.3">
      <c r="A9780">
        <v>0</v>
      </c>
      <c r="B9780">
        <v>2263396080</v>
      </c>
      <c r="C9780" t="s">
        <v>5760</v>
      </c>
      <c r="D9780" t="s">
        <v>102096</v>
      </c>
      <c r="E9780" t="s">
        <v>223051</v>
      </c>
    </row>
    <row r="9781" spans="1:5" x14ac:dyDescent="0.3">
      <c r="A9781">
        <v>0</v>
      </c>
      <c r="B9781">
        <v>2263396296</v>
      </c>
      <c r="C9781" t="s">
        <v>5761</v>
      </c>
      <c r="D9781" t="s">
        <v>102097</v>
      </c>
      <c r="E9781" t="s">
        <v>223052</v>
      </c>
    </row>
    <row r="9782" spans="1:5" x14ac:dyDescent="0.3">
      <c r="A9782">
        <v>0</v>
      </c>
      <c r="B9782">
        <v>2263396951</v>
      </c>
      <c r="C9782" t="s">
        <v>5762</v>
      </c>
      <c r="D9782" t="s">
        <v>102098</v>
      </c>
      <c r="E9782" t="s">
        <v>223053</v>
      </c>
    </row>
    <row r="9783" spans="1:5" x14ac:dyDescent="0.3">
      <c r="A9783">
        <v>0</v>
      </c>
      <c r="B9783">
        <v>2263397215</v>
      </c>
      <c r="C9783" t="s">
        <v>5763</v>
      </c>
      <c r="D9783" t="s">
        <v>102099</v>
      </c>
      <c r="E9783" t="s">
        <v>223054</v>
      </c>
    </row>
    <row r="9784" spans="1:5" x14ac:dyDescent="0.3">
      <c r="A9784">
        <v>0</v>
      </c>
      <c r="B9784">
        <v>2263397481</v>
      </c>
      <c r="C9784" t="s">
        <v>5764</v>
      </c>
      <c r="D9784" t="s">
        <v>102100</v>
      </c>
      <c r="E9784" t="s">
        <v>223055</v>
      </c>
    </row>
    <row r="9785" spans="1:5" x14ac:dyDescent="0.3">
      <c r="A9785">
        <v>0</v>
      </c>
      <c r="B9785">
        <v>2263397513</v>
      </c>
      <c r="C9785" t="s">
        <v>5765</v>
      </c>
      <c r="D9785" t="s">
        <v>102101</v>
      </c>
      <c r="E9785" t="s">
        <v>223056</v>
      </c>
    </row>
    <row r="9786" spans="1:5" x14ac:dyDescent="0.3">
      <c r="A9786">
        <v>0</v>
      </c>
      <c r="B9786">
        <v>2263397574</v>
      </c>
      <c r="C9786" t="s">
        <v>5766</v>
      </c>
      <c r="D9786" t="s">
        <v>102102</v>
      </c>
      <c r="E9786" t="s">
        <v>223057</v>
      </c>
    </row>
    <row r="9787" spans="1:5" x14ac:dyDescent="0.3">
      <c r="A9787">
        <v>0</v>
      </c>
      <c r="B9787">
        <v>2263397625</v>
      </c>
      <c r="C9787" t="s">
        <v>5766</v>
      </c>
      <c r="D9787" t="s">
        <v>102103</v>
      </c>
      <c r="E9787" t="s">
        <v>223058</v>
      </c>
    </row>
    <row r="9788" spans="1:5" x14ac:dyDescent="0.3">
      <c r="A9788">
        <v>0</v>
      </c>
      <c r="B9788">
        <v>2263397888</v>
      </c>
      <c r="C9788" t="s">
        <v>5767</v>
      </c>
      <c r="D9788" t="s">
        <v>102104</v>
      </c>
      <c r="E9788" t="s">
        <v>223059</v>
      </c>
    </row>
    <row r="9789" spans="1:5" x14ac:dyDescent="0.3">
      <c r="A9789">
        <v>0</v>
      </c>
      <c r="B9789">
        <v>2263397996</v>
      </c>
      <c r="C9789" t="s">
        <v>5768</v>
      </c>
      <c r="D9789" t="s">
        <v>102105</v>
      </c>
      <c r="E9789" t="s">
        <v>223060</v>
      </c>
    </row>
    <row r="9790" spans="1:5" x14ac:dyDescent="0.3">
      <c r="A9790">
        <v>0</v>
      </c>
      <c r="B9790">
        <v>2263398557</v>
      </c>
      <c r="C9790" t="s">
        <v>5769</v>
      </c>
      <c r="D9790" t="s">
        <v>102106</v>
      </c>
      <c r="E9790" t="s">
        <v>223061</v>
      </c>
    </row>
    <row r="9791" spans="1:5" x14ac:dyDescent="0.3">
      <c r="A9791">
        <v>0</v>
      </c>
      <c r="B9791">
        <v>2263399050</v>
      </c>
      <c r="C9791" t="s">
        <v>5770</v>
      </c>
      <c r="D9791" t="s">
        <v>102107</v>
      </c>
      <c r="E9791" t="s">
        <v>223062</v>
      </c>
    </row>
    <row r="9792" spans="1:5" x14ac:dyDescent="0.3">
      <c r="A9792">
        <v>0</v>
      </c>
      <c r="B9792">
        <v>2263399312</v>
      </c>
      <c r="C9792" t="s">
        <v>5771</v>
      </c>
      <c r="D9792" t="s">
        <v>102108</v>
      </c>
      <c r="E9792" t="s">
        <v>223063</v>
      </c>
    </row>
    <row r="9793" spans="1:5" x14ac:dyDescent="0.3">
      <c r="A9793">
        <v>0</v>
      </c>
      <c r="B9793">
        <v>2263399439</v>
      </c>
      <c r="C9793" t="s">
        <v>5772</v>
      </c>
      <c r="D9793" t="s">
        <v>102109</v>
      </c>
      <c r="E9793" t="s">
        <v>223064</v>
      </c>
    </row>
    <row r="9794" spans="1:5" x14ac:dyDescent="0.3">
      <c r="A9794">
        <v>0</v>
      </c>
      <c r="B9794">
        <v>2263399554</v>
      </c>
      <c r="C9794" t="s">
        <v>5773</v>
      </c>
      <c r="D9794" t="s">
        <v>101343</v>
      </c>
      <c r="E9794" t="s">
        <v>223065</v>
      </c>
    </row>
    <row r="9795" spans="1:5" x14ac:dyDescent="0.3">
      <c r="A9795">
        <v>0</v>
      </c>
      <c r="B9795">
        <v>2263399555</v>
      </c>
      <c r="C9795" t="s">
        <v>5773</v>
      </c>
      <c r="D9795" t="s">
        <v>102110</v>
      </c>
      <c r="E9795" t="s">
        <v>223066</v>
      </c>
    </row>
    <row r="9796" spans="1:5" x14ac:dyDescent="0.3">
      <c r="A9796">
        <v>0</v>
      </c>
      <c r="B9796">
        <v>2263399736</v>
      </c>
      <c r="C9796" t="s">
        <v>5774</v>
      </c>
      <c r="D9796" t="s">
        <v>102111</v>
      </c>
      <c r="E9796" t="s">
        <v>223067</v>
      </c>
    </row>
    <row r="9797" spans="1:5" x14ac:dyDescent="0.3">
      <c r="A9797">
        <v>0</v>
      </c>
      <c r="B9797">
        <v>2263400443</v>
      </c>
      <c r="C9797" t="s">
        <v>5775</v>
      </c>
      <c r="D9797" t="s">
        <v>102112</v>
      </c>
      <c r="E9797" t="s">
        <v>223068</v>
      </c>
    </row>
    <row r="9798" spans="1:5" x14ac:dyDescent="0.3">
      <c r="A9798">
        <v>0</v>
      </c>
      <c r="B9798">
        <v>2263400536</v>
      </c>
      <c r="C9798" t="s">
        <v>5776</v>
      </c>
      <c r="D9798" t="s">
        <v>102113</v>
      </c>
      <c r="E9798" t="s">
        <v>223069</v>
      </c>
    </row>
    <row r="9799" spans="1:5" x14ac:dyDescent="0.3">
      <c r="A9799">
        <v>0</v>
      </c>
      <c r="B9799">
        <v>2263401234</v>
      </c>
      <c r="C9799" t="s">
        <v>5777</v>
      </c>
      <c r="D9799" t="s">
        <v>102114</v>
      </c>
      <c r="E9799" t="s">
        <v>223070</v>
      </c>
    </row>
    <row r="9800" spans="1:5" x14ac:dyDescent="0.3">
      <c r="A9800">
        <v>0</v>
      </c>
      <c r="B9800">
        <v>2263401272</v>
      </c>
      <c r="C9800" t="s">
        <v>5777</v>
      </c>
      <c r="D9800" t="s">
        <v>102115</v>
      </c>
      <c r="E9800" t="s">
        <v>223071</v>
      </c>
    </row>
    <row r="9801" spans="1:5" x14ac:dyDescent="0.3">
      <c r="A9801">
        <v>0</v>
      </c>
      <c r="B9801">
        <v>2263401491</v>
      </c>
      <c r="C9801" t="s">
        <v>5778</v>
      </c>
      <c r="D9801" t="s">
        <v>102116</v>
      </c>
      <c r="E9801" t="s">
        <v>223072</v>
      </c>
    </row>
    <row r="9802" spans="1:5" x14ac:dyDescent="0.3">
      <c r="A9802">
        <v>0</v>
      </c>
      <c r="B9802">
        <v>2263401687</v>
      </c>
      <c r="C9802" t="s">
        <v>5779</v>
      </c>
      <c r="D9802" t="s">
        <v>102117</v>
      </c>
      <c r="E9802" t="s">
        <v>223073</v>
      </c>
    </row>
    <row r="9803" spans="1:5" x14ac:dyDescent="0.3">
      <c r="A9803">
        <v>0</v>
      </c>
      <c r="B9803">
        <v>2263401934</v>
      </c>
      <c r="C9803" t="s">
        <v>5780</v>
      </c>
      <c r="D9803" t="s">
        <v>102099</v>
      </c>
      <c r="E9803" t="s">
        <v>223074</v>
      </c>
    </row>
    <row r="9804" spans="1:5" x14ac:dyDescent="0.3">
      <c r="A9804">
        <v>0</v>
      </c>
      <c r="B9804">
        <v>2263402069</v>
      </c>
      <c r="C9804" t="s">
        <v>5781</v>
      </c>
      <c r="D9804" t="s">
        <v>102118</v>
      </c>
      <c r="E9804" t="s">
        <v>223075</v>
      </c>
    </row>
    <row r="9805" spans="1:5" x14ac:dyDescent="0.3">
      <c r="A9805">
        <v>0</v>
      </c>
      <c r="B9805">
        <v>2263402521</v>
      </c>
      <c r="C9805" t="s">
        <v>5782</v>
      </c>
      <c r="D9805" t="s">
        <v>102119</v>
      </c>
      <c r="E9805" t="s">
        <v>223076</v>
      </c>
    </row>
    <row r="9806" spans="1:5" x14ac:dyDescent="0.3">
      <c r="A9806">
        <v>0</v>
      </c>
      <c r="B9806">
        <v>2263402743</v>
      </c>
      <c r="C9806" t="s">
        <v>5783</v>
      </c>
      <c r="D9806" t="s">
        <v>102120</v>
      </c>
      <c r="E9806" t="s">
        <v>223077</v>
      </c>
    </row>
    <row r="9807" spans="1:5" x14ac:dyDescent="0.3">
      <c r="A9807">
        <v>0</v>
      </c>
      <c r="B9807">
        <v>2263402895</v>
      </c>
      <c r="C9807" t="s">
        <v>5784</v>
      </c>
      <c r="D9807" t="s">
        <v>96340</v>
      </c>
      <c r="E9807" t="s">
        <v>223078</v>
      </c>
    </row>
    <row r="9808" spans="1:5" x14ac:dyDescent="0.3">
      <c r="A9808">
        <v>0</v>
      </c>
      <c r="B9808">
        <v>2263402974</v>
      </c>
      <c r="C9808" t="s">
        <v>5784</v>
      </c>
      <c r="D9808" t="s">
        <v>102121</v>
      </c>
      <c r="E9808" t="s">
        <v>223079</v>
      </c>
    </row>
    <row r="9809" spans="1:5" x14ac:dyDescent="0.3">
      <c r="A9809">
        <v>0</v>
      </c>
      <c r="B9809">
        <v>2263403067</v>
      </c>
      <c r="C9809" t="s">
        <v>5785</v>
      </c>
      <c r="D9809" t="s">
        <v>102122</v>
      </c>
      <c r="E9809" t="s">
        <v>223080</v>
      </c>
    </row>
    <row r="9810" spans="1:5" x14ac:dyDescent="0.3">
      <c r="A9810">
        <v>0</v>
      </c>
      <c r="B9810">
        <v>2263403223</v>
      </c>
      <c r="C9810" t="s">
        <v>5786</v>
      </c>
      <c r="D9810" t="s">
        <v>102123</v>
      </c>
      <c r="E9810" t="s">
        <v>223081</v>
      </c>
    </row>
    <row r="9811" spans="1:5" x14ac:dyDescent="0.3">
      <c r="A9811">
        <v>0</v>
      </c>
      <c r="B9811">
        <v>2263403334</v>
      </c>
      <c r="C9811" t="s">
        <v>5787</v>
      </c>
      <c r="D9811" t="s">
        <v>101343</v>
      </c>
      <c r="E9811" t="s">
        <v>223082</v>
      </c>
    </row>
    <row r="9812" spans="1:5" x14ac:dyDescent="0.3">
      <c r="A9812">
        <v>0</v>
      </c>
      <c r="B9812">
        <v>2263403851</v>
      </c>
      <c r="C9812" t="s">
        <v>5788</v>
      </c>
      <c r="D9812" t="s">
        <v>102099</v>
      </c>
      <c r="E9812" t="s">
        <v>223083</v>
      </c>
    </row>
    <row r="9813" spans="1:5" x14ac:dyDescent="0.3">
      <c r="A9813">
        <v>0</v>
      </c>
      <c r="B9813">
        <v>2263403888</v>
      </c>
      <c r="C9813" t="s">
        <v>5789</v>
      </c>
      <c r="D9813" t="s">
        <v>102124</v>
      </c>
      <c r="E9813" t="s">
        <v>223084</v>
      </c>
    </row>
    <row r="9814" spans="1:5" x14ac:dyDescent="0.3">
      <c r="A9814">
        <v>0</v>
      </c>
      <c r="B9814">
        <v>2263403939</v>
      </c>
      <c r="C9814" t="s">
        <v>5789</v>
      </c>
      <c r="D9814" t="s">
        <v>102125</v>
      </c>
      <c r="E9814" t="s">
        <v>223085</v>
      </c>
    </row>
    <row r="9815" spans="1:5" x14ac:dyDescent="0.3">
      <c r="A9815">
        <v>0</v>
      </c>
      <c r="B9815">
        <v>2263404366</v>
      </c>
      <c r="C9815" t="s">
        <v>5790</v>
      </c>
      <c r="D9815" t="s">
        <v>102126</v>
      </c>
      <c r="E9815" t="s">
        <v>223086</v>
      </c>
    </row>
    <row r="9816" spans="1:5" x14ac:dyDescent="0.3">
      <c r="A9816">
        <v>0</v>
      </c>
      <c r="B9816">
        <v>2263404479</v>
      </c>
      <c r="C9816" t="s">
        <v>5791</v>
      </c>
      <c r="D9816" t="s">
        <v>102127</v>
      </c>
      <c r="E9816" t="s">
        <v>223087</v>
      </c>
    </row>
    <row r="9817" spans="1:5" x14ac:dyDescent="0.3">
      <c r="A9817">
        <v>0</v>
      </c>
      <c r="B9817">
        <v>2263404633</v>
      </c>
      <c r="C9817" t="s">
        <v>5792</v>
      </c>
      <c r="D9817" t="s">
        <v>102128</v>
      </c>
      <c r="E9817" t="s">
        <v>223088</v>
      </c>
    </row>
    <row r="9818" spans="1:5" x14ac:dyDescent="0.3">
      <c r="A9818">
        <v>0</v>
      </c>
      <c r="B9818">
        <v>2263404930</v>
      </c>
      <c r="C9818" t="s">
        <v>5793</v>
      </c>
      <c r="D9818" t="s">
        <v>102129</v>
      </c>
      <c r="E9818" t="s">
        <v>223089</v>
      </c>
    </row>
    <row r="9819" spans="1:5" x14ac:dyDescent="0.3">
      <c r="A9819">
        <v>0</v>
      </c>
      <c r="B9819">
        <v>2263405101</v>
      </c>
      <c r="C9819" t="s">
        <v>5794</v>
      </c>
      <c r="D9819" t="s">
        <v>102130</v>
      </c>
      <c r="E9819" t="s">
        <v>223090</v>
      </c>
    </row>
    <row r="9820" spans="1:5" x14ac:dyDescent="0.3">
      <c r="A9820">
        <v>0</v>
      </c>
      <c r="B9820">
        <v>2263405104</v>
      </c>
      <c r="C9820" t="s">
        <v>5794</v>
      </c>
      <c r="D9820" t="s">
        <v>102131</v>
      </c>
      <c r="E9820" t="s">
        <v>223091</v>
      </c>
    </row>
    <row r="9821" spans="1:5" x14ac:dyDescent="0.3">
      <c r="A9821">
        <v>0</v>
      </c>
      <c r="B9821">
        <v>2263405239</v>
      </c>
      <c r="C9821" t="s">
        <v>5795</v>
      </c>
      <c r="D9821" t="s">
        <v>102132</v>
      </c>
      <c r="E9821" t="s">
        <v>223092</v>
      </c>
    </row>
    <row r="9822" spans="1:5" x14ac:dyDescent="0.3">
      <c r="A9822">
        <v>0</v>
      </c>
      <c r="B9822">
        <v>2263405615</v>
      </c>
      <c r="C9822" t="s">
        <v>5796</v>
      </c>
      <c r="D9822" t="s">
        <v>102133</v>
      </c>
      <c r="E9822" t="s">
        <v>223093</v>
      </c>
    </row>
    <row r="9823" spans="1:5" x14ac:dyDescent="0.3">
      <c r="A9823">
        <v>0</v>
      </c>
      <c r="B9823">
        <v>2263406040</v>
      </c>
      <c r="C9823" t="s">
        <v>5797</v>
      </c>
      <c r="D9823" t="s">
        <v>102134</v>
      </c>
      <c r="E9823" t="s">
        <v>223094</v>
      </c>
    </row>
    <row r="9824" spans="1:5" x14ac:dyDescent="0.3">
      <c r="A9824">
        <v>0</v>
      </c>
      <c r="B9824">
        <v>2263406481</v>
      </c>
      <c r="C9824" t="s">
        <v>5798</v>
      </c>
      <c r="D9824" t="s">
        <v>102135</v>
      </c>
      <c r="E9824" t="s">
        <v>223095</v>
      </c>
    </row>
    <row r="9825" spans="1:5" x14ac:dyDescent="0.3">
      <c r="A9825">
        <v>0</v>
      </c>
      <c r="B9825">
        <v>2263406623</v>
      </c>
      <c r="C9825" t="s">
        <v>5799</v>
      </c>
      <c r="D9825" t="s">
        <v>102136</v>
      </c>
      <c r="E9825" t="s">
        <v>223096</v>
      </c>
    </row>
    <row r="9826" spans="1:5" x14ac:dyDescent="0.3">
      <c r="A9826">
        <v>0</v>
      </c>
      <c r="B9826">
        <v>2263406742</v>
      </c>
      <c r="C9826" t="s">
        <v>5800</v>
      </c>
      <c r="D9826" t="s">
        <v>102137</v>
      </c>
      <c r="E9826" t="s">
        <v>223097</v>
      </c>
    </row>
    <row r="9827" spans="1:5" x14ac:dyDescent="0.3">
      <c r="A9827">
        <v>0</v>
      </c>
      <c r="B9827">
        <v>2263406804</v>
      </c>
      <c r="C9827" t="s">
        <v>5801</v>
      </c>
      <c r="D9827" t="s">
        <v>100543</v>
      </c>
      <c r="E9827" t="s">
        <v>223098</v>
      </c>
    </row>
    <row r="9828" spans="1:5" x14ac:dyDescent="0.3">
      <c r="A9828">
        <v>0</v>
      </c>
      <c r="B9828">
        <v>2263407065</v>
      </c>
      <c r="C9828" t="s">
        <v>5802</v>
      </c>
      <c r="D9828" t="s">
        <v>102138</v>
      </c>
      <c r="E9828" t="s">
        <v>223099</v>
      </c>
    </row>
    <row r="9829" spans="1:5" x14ac:dyDescent="0.3">
      <c r="A9829">
        <v>0</v>
      </c>
      <c r="B9829">
        <v>2263407069</v>
      </c>
      <c r="C9829" t="s">
        <v>5803</v>
      </c>
      <c r="D9829" t="s">
        <v>101785</v>
      </c>
      <c r="E9829" t="s">
        <v>223100</v>
      </c>
    </row>
    <row r="9830" spans="1:5" x14ac:dyDescent="0.3">
      <c r="A9830">
        <v>0</v>
      </c>
      <c r="B9830">
        <v>2263407547</v>
      </c>
      <c r="C9830" t="s">
        <v>5804</v>
      </c>
      <c r="D9830" t="s">
        <v>102139</v>
      </c>
      <c r="E9830" t="s">
        <v>223101</v>
      </c>
    </row>
    <row r="9831" spans="1:5" x14ac:dyDescent="0.3">
      <c r="A9831">
        <v>0</v>
      </c>
      <c r="B9831">
        <v>2263407654</v>
      </c>
      <c r="C9831" t="s">
        <v>5805</v>
      </c>
      <c r="D9831" t="s">
        <v>102140</v>
      </c>
      <c r="E9831" t="s">
        <v>223102</v>
      </c>
    </row>
    <row r="9832" spans="1:5" x14ac:dyDescent="0.3">
      <c r="A9832">
        <v>0</v>
      </c>
      <c r="B9832">
        <v>2263407746</v>
      </c>
      <c r="C9832" t="s">
        <v>5806</v>
      </c>
      <c r="D9832" t="s">
        <v>102141</v>
      </c>
      <c r="E9832" t="s">
        <v>223103</v>
      </c>
    </row>
    <row r="9833" spans="1:5" x14ac:dyDescent="0.3">
      <c r="A9833">
        <v>0</v>
      </c>
      <c r="B9833">
        <v>2263408375</v>
      </c>
      <c r="C9833" t="s">
        <v>5807</v>
      </c>
      <c r="D9833" t="s">
        <v>102142</v>
      </c>
      <c r="E9833" t="s">
        <v>223104</v>
      </c>
    </row>
    <row r="9834" spans="1:5" x14ac:dyDescent="0.3">
      <c r="A9834">
        <v>0</v>
      </c>
      <c r="B9834">
        <v>2263408503</v>
      </c>
      <c r="C9834" t="s">
        <v>5808</v>
      </c>
      <c r="D9834" t="s">
        <v>102143</v>
      </c>
      <c r="E9834" t="s">
        <v>223105</v>
      </c>
    </row>
    <row r="9835" spans="1:5" x14ac:dyDescent="0.3">
      <c r="A9835">
        <v>0</v>
      </c>
      <c r="B9835">
        <v>2263408583</v>
      </c>
      <c r="C9835" t="s">
        <v>5809</v>
      </c>
      <c r="D9835" t="s">
        <v>102144</v>
      </c>
      <c r="E9835" t="s">
        <v>223106</v>
      </c>
    </row>
    <row r="9836" spans="1:5" x14ac:dyDescent="0.3">
      <c r="A9836">
        <v>0</v>
      </c>
      <c r="B9836">
        <v>2263409024</v>
      </c>
      <c r="C9836" t="s">
        <v>5810</v>
      </c>
      <c r="D9836" t="s">
        <v>102145</v>
      </c>
      <c r="E9836" t="s">
        <v>223107</v>
      </c>
    </row>
    <row r="9837" spans="1:5" x14ac:dyDescent="0.3">
      <c r="A9837">
        <v>0</v>
      </c>
      <c r="B9837">
        <v>2263409504</v>
      </c>
      <c r="C9837" t="s">
        <v>5811</v>
      </c>
      <c r="D9837" t="s">
        <v>102146</v>
      </c>
      <c r="E9837" t="s">
        <v>223108</v>
      </c>
    </row>
    <row r="9838" spans="1:5" x14ac:dyDescent="0.3">
      <c r="A9838">
        <v>0</v>
      </c>
      <c r="B9838">
        <v>2263409671</v>
      </c>
      <c r="C9838" t="s">
        <v>5812</v>
      </c>
      <c r="D9838" t="s">
        <v>102147</v>
      </c>
      <c r="E9838" t="s">
        <v>223109</v>
      </c>
    </row>
    <row r="9839" spans="1:5" x14ac:dyDescent="0.3">
      <c r="A9839">
        <v>0</v>
      </c>
      <c r="B9839">
        <v>2263409992</v>
      </c>
      <c r="C9839" t="s">
        <v>5813</v>
      </c>
      <c r="D9839" t="s">
        <v>102148</v>
      </c>
      <c r="E9839" t="s">
        <v>223110</v>
      </c>
    </row>
    <row r="9840" spans="1:5" x14ac:dyDescent="0.3">
      <c r="A9840">
        <v>0</v>
      </c>
      <c r="B9840">
        <v>2263410073</v>
      </c>
      <c r="C9840" t="s">
        <v>5814</v>
      </c>
      <c r="D9840" t="s">
        <v>102149</v>
      </c>
      <c r="E9840" t="s">
        <v>223111</v>
      </c>
    </row>
    <row r="9841" spans="1:5" x14ac:dyDescent="0.3">
      <c r="A9841">
        <v>0</v>
      </c>
      <c r="B9841">
        <v>2263410308</v>
      </c>
      <c r="C9841" t="s">
        <v>5815</v>
      </c>
      <c r="D9841" t="s">
        <v>102150</v>
      </c>
      <c r="E9841" t="s">
        <v>223112</v>
      </c>
    </row>
    <row r="9842" spans="1:5" x14ac:dyDescent="0.3">
      <c r="A9842">
        <v>0</v>
      </c>
      <c r="B9842">
        <v>2263410405</v>
      </c>
      <c r="C9842" t="s">
        <v>5816</v>
      </c>
      <c r="D9842" t="s">
        <v>93340</v>
      </c>
      <c r="E9842" t="s">
        <v>223113</v>
      </c>
    </row>
    <row r="9843" spans="1:5" x14ac:dyDescent="0.3">
      <c r="A9843">
        <v>0</v>
      </c>
      <c r="B9843">
        <v>2263410437</v>
      </c>
      <c r="C9843" t="s">
        <v>5816</v>
      </c>
      <c r="D9843" t="s">
        <v>102151</v>
      </c>
      <c r="E9843" t="s">
        <v>223114</v>
      </c>
    </row>
    <row r="9844" spans="1:5" x14ac:dyDescent="0.3">
      <c r="A9844">
        <v>0</v>
      </c>
      <c r="B9844">
        <v>2263410760</v>
      </c>
      <c r="C9844" t="s">
        <v>5817</v>
      </c>
      <c r="D9844" t="s">
        <v>94472</v>
      </c>
      <c r="E9844" t="s">
        <v>223115</v>
      </c>
    </row>
    <row r="9845" spans="1:5" x14ac:dyDescent="0.3">
      <c r="A9845">
        <v>0</v>
      </c>
      <c r="B9845">
        <v>2263411041</v>
      </c>
      <c r="C9845" t="s">
        <v>5818</v>
      </c>
      <c r="D9845" t="s">
        <v>102152</v>
      </c>
      <c r="E9845" t="s">
        <v>223116</v>
      </c>
    </row>
    <row r="9846" spans="1:5" x14ac:dyDescent="0.3">
      <c r="A9846">
        <v>0</v>
      </c>
      <c r="B9846">
        <v>2263411091</v>
      </c>
      <c r="C9846" t="s">
        <v>5818</v>
      </c>
      <c r="D9846" t="s">
        <v>102153</v>
      </c>
      <c r="E9846" t="s">
        <v>223117</v>
      </c>
    </row>
    <row r="9847" spans="1:5" x14ac:dyDescent="0.3">
      <c r="A9847">
        <v>0</v>
      </c>
      <c r="B9847">
        <v>2263411152</v>
      </c>
      <c r="C9847" t="s">
        <v>5819</v>
      </c>
      <c r="D9847" t="s">
        <v>102154</v>
      </c>
      <c r="E9847" t="s">
        <v>223118</v>
      </c>
    </row>
    <row r="9848" spans="1:5" x14ac:dyDescent="0.3">
      <c r="A9848">
        <v>0</v>
      </c>
      <c r="B9848">
        <v>2263411293</v>
      </c>
      <c r="C9848" t="s">
        <v>5820</v>
      </c>
      <c r="D9848" t="s">
        <v>102155</v>
      </c>
      <c r="E9848" t="s">
        <v>223119</v>
      </c>
    </row>
    <row r="9849" spans="1:5" x14ac:dyDescent="0.3">
      <c r="A9849">
        <v>0</v>
      </c>
      <c r="B9849">
        <v>2263411518</v>
      </c>
      <c r="C9849" t="s">
        <v>5821</v>
      </c>
      <c r="D9849" t="s">
        <v>102156</v>
      </c>
      <c r="E9849" t="s">
        <v>223120</v>
      </c>
    </row>
    <row r="9850" spans="1:5" x14ac:dyDescent="0.3">
      <c r="A9850">
        <v>0</v>
      </c>
      <c r="B9850">
        <v>2263411576</v>
      </c>
      <c r="C9850" t="s">
        <v>5822</v>
      </c>
      <c r="D9850" t="s">
        <v>102157</v>
      </c>
      <c r="E9850" t="s">
        <v>223121</v>
      </c>
    </row>
    <row r="9851" spans="1:5" x14ac:dyDescent="0.3">
      <c r="A9851">
        <v>0</v>
      </c>
      <c r="B9851">
        <v>2263412146</v>
      </c>
      <c r="C9851" t="s">
        <v>5823</v>
      </c>
      <c r="D9851" t="s">
        <v>102158</v>
      </c>
      <c r="E9851" t="s">
        <v>223122</v>
      </c>
    </row>
    <row r="9852" spans="1:5" x14ac:dyDescent="0.3">
      <c r="A9852">
        <v>0</v>
      </c>
      <c r="B9852">
        <v>2263412175</v>
      </c>
      <c r="C9852" t="s">
        <v>5824</v>
      </c>
      <c r="D9852" t="s">
        <v>102159</v>
      </c>
      <c r="E9852" t="s">
        <v>223123</v>
      </c>
    </row>
    <row r="9853" spans="1:5" x14ac:dyDescent="0.3">
      <c r="A9853">
        <v>0</v>
      </c>
      <c r="B9853">
        <v>2263412380</v>
      </c>
      <c r="C9853" t="s">
        <v>5825</v>
      </c>
      <c r="D9853" t="s">
        <v>102160</v>
      </c>
      <c r="E9853" t="s">
        <v>223124</v>
      </c>
    </row>
    <row r="9854" spans="1:5" x14ac:dyDescent="0.3">
      <c r="A9854">
        <v>0</v>
      </c>
      <c r="B9854">
        <v>2263412465</v>
      </c>
      <c r="C9854" t="s">
        <v>5825</v>
      </c>
      <c r="D9854" t="s">
        <v>102161</v>
      </c>
      <c r="E9854" t="s">
        <v>223125</v>
      </c>
    </row>
    <row r="9855" spans="1:5" x14ac:dyDescent="0.3">
      <c r="A9855">
        <v>0</v>
      </c>
      <c r="B9855">
        <v>2263412494</v>
      </c>
      <c r="C9855" t="s">
        <v>5826</v>
      </c>
      <c r="D9855" t="s">
        <v>102162</v>
      </c>
      <c r="E9855" t="s">
        <v>223126</v>
      </c>
    </row>
    <row r="9856" spans="1:5" x14ac:dyDescent="0.3">
      <c r="A9856">
        <v>0</v>
      </c>
      <c r="B9856">
        <v>2263412518</v>
      </c>
      <c r="C9856" t="s">
        <v>5826</v>
      </c>
      <c r="D9856" t="s">
        <v>102163</v>
      </c>
      <c r="E9856" t="s">
        <v>223127</v>
      </c>
    </row>
    <row r="9857" spans="1:5" x14ac:dyDescent="0.3">
      <c r="A9857">
        <v>0</v>
      </c>
      <c r="B9857">
        <v>2263412546</v>
      </c>
      <c r="C9857" t="s">
        <v>5826</v>
      </c>
      <c r="D9857" t="s">
        <v>102164</v>
      </c>
      <c r="E9857" t="s">
        <v>223128</v>
      </c>
    </row>
    <row r="9858" spans="1:5" x14ac:dyDescent="0.3">
      <c r="A9858">
        <v>0</v>
      </c>
      <c r="B9858">
        <v>2263412639</v>
      </c>
      <c r="C9858" t="s">
        <v>5827</v>
      </c>
      <c r="D9858" t="s">
        <v>102165</v>
      </c>
      <c r="E9858" t="s">
        <v>223129</v>
      </c>
    </row>
    <row r="9859" spans="1:5" x14ac:dyDescent="0.3">
      <c r="A9859">
        <v>0</v>
      </c>
      <c r="B9859">
        <v>2263413311</v>
      </c>
      <c r="C9859" t="s">
        <v>5828</v>
      </c>
      <c r="D9859" t="s">
        <v>102166</v>
      </c>
      <c r="E9859" t="s">
        <v>223130</v>
      </c>
    </row>
    <row r="9860" spans="1:5" x14ac:dyDescent="0.3">
      <c r="A9860">
        <v>0</v>
      </c>
      <c r="B9860">
        <v>2263413342</v>
      </c>
      <c r="C9860" t="s">
        <v>5828</v>
      </c>
      <c r="D9860" t="s">
        <v>102167</v>
      </c>
      <c r="E9860" t="s">
        <v>223131</v>
      </c>
    </row>
    <row r="9861" spans="1:5" x14ac:dyDescent="0.3">
      <c r="A9861">
        <v>0</v>
      </c>
      <c r="B9861">
        <v>2263413414</v>
      </c>
      <c r="C9861" t="s">
        <v>5829</v>
      </c>
      <c r="D9861" t="s">
        <v>98875</v>
      </c>
      <c r="E9861" t="s">
        <v>223132</v>
      </c>
    </row>
    <row r="9862" spans="1:5" x14ac:dyDescent="0.3">
      <c r="A9862">
        <v>0</v>
      </c>
      <c r="B9862">
        <v>2263414358</v>
      </c>
      <c r="C9862" t="s">
        <v>5830</v>
      </c>
      <c r="D9862" t="s">
        <v>102168</v>
      </c>
      <c r="E9862" t="s">
        <v>223133</v>
      </c>
    </row>
    <row r="9863" spans="1:5" x14ac:dyDescent="0.3">
      <c r="A9863">
        <v>0</v>
      </c>
      <c r="B9863">
        <v>2263414548</v>
      </c>
      <c r="C9863" t="s">
        <v>5831</v>
      </c>
      <c r="D9863" t="s">
        <v>102169</v>
      </c>
      <c r="E9863" t="s">
        <v>223134</v>
      </c>
    </row>
    <row r="9864" spans="1:5" x14ac:dyDescent="0.3">
      <c r="A9864">
        <v>0</v>
      </c>
      <c r="B9864">
        <v>2263415544</v>
      </c>
      <c r="C9864" t="s">
        <v>5832</v>
      </c>
      <c r="D9864" t="s">
        <v>102170</v>
      </c>
      <c r="E9864" t="s">
        <v>223135</v>
      </c>
    </row>
    <row r="9865" spans="1:5" x14ac:dyDescent="0.3">
      <c r="A9865">
        <v>0</v>
      </c>
      <c r="B9865">
        <v>2263416056</v>
      </c>
      <c r="C9865" t="s">
        <v>5833</v>
      </c>
      <c r="D9865" t="s">
        <v>102171</v>
      </c>
      <c r="E9865" t="s">
        <v>223136</v>
      </c>
    </row>
    <row r="9866" spans="1:5" x14ac:dyDescent="0.3">
      <c r="A9866">
        <v>0</v>
      </c>
      <c r="B9866">
        <v>2263416075</v>
      </c>
      <c r="C9866" t="s">
        <v>5834</v>
      </c>
      <c r="D9866" t="s">
        <v>102172</v>
      </c>
      <c r="E9866" t="s">
        <v>223137</v>
      </c>
    </row>
    <row r="9867" spans="1:5" x14ac:dyDescent="0.3">
      <c r="A9867">
        <v>0</v>
      </c>
      <c r="B9867">
        <v>2263416169</v>
      </c>
      <c r="C9867" t="s">
        <v>5835</v>
      </c>
      <c r="D9867" t="s">
        <v>102173</v>
      </c>
      <c r="E9867" t="s">
        <v>223138</v>
      </c>
    </row>
    <row r="9868" spans="1:5" x14ac:dyDescent="0.3">
      <c r="A9868">
        <v>0</v>
      </c>
      <c r="B9868">
        <v>2263416354</v>
      </c>
      <c r="C9868" t="s">
        <v>5836</v>
      </c>
      <c r="D9868" t="s">
        <v>98268</v>
      </c>
      <c r="E9868" t="s">
        <v>223139</v>
      </c>
    </row>
    <row r="9869" spans="1:5" x14ac:dyDescent="0.3">
      <c r="A9869">
        <v>0</v>
      </c>
      <c r="B9869">
        <v>2263416760</v>
      </c>
      <c r="C9869" t="s">
        <v>5837</v>
      </c>
      <c r="D9869" t="s">
        <v>102174</v>
      </c>
      <c r="E9869" t="s">
        <v>223140</v>
      </c>
    </row>
    <row r="9870" spans="1:5" x14ac:dyDescent="0.3">
      <c r="A9870">
        <v>0</v>
      </c>
      <c r="B9870">
        <v>2263416889</v>
      </c>
      <c r="C9870" t="s">
        <v>5838</v>
      </c>
      <c r="D9870" t="s">
        <v>102175</v>
      </c>
      <c r="E9870" t="s">
        <v>223141</v>
      </c>
    </row>
    <row r="9871" spans="1:5" x14ac:dyDescent="0.3">
      <c r="A9871">
        <v>0</v>
      </c>
      <c r="B9871">
        <v>2263416976</v>
      </c>
      <c r="C9871" t="s">
        <v>5839</v>
      </c>
      <c r="D9871" t="s">
        <v>102176</v>
      </c>
      <c r="E9871" t="s">
        <v>223142</v>
      </c>
    </row>
    <row r="9872" spans="1:5" x14ac:dyDescent="0.3">
      <c r="A9872">
        <v>0</v>
      </c>
      <c r="B9872">
        <v>2263417525</v>
      </c>
      <c r="C9872" t="s">
        <v>5840</v>
      </c>
      <c r="D9872" t="s">
        <v>102177</v>
      </c>
      <c r="E9872" t="s">
        <v>223143</v>
      </c>
    </row>
    <row r="9873" spans="1:5" x14ac:dyDescent="0.3">
      <c r="A9873">
        <v>0</v>
      </c>
      <c r="B9873">
        <v>2263417680</v>
      </c>
      <c r="C9873" t="s">
        <v>5841</v>
      </c>
      <c r="D9873" t="s">
        <v>102178</v>
      </c>
      <c r="E9873" t="s">
        <v>223090</v>
      </c>
    </row>
    <row r="9874" spans="1:5" x14ac:dyDescent="0.3">
      <c r="A9874">
        <v>0</v>
      </c>
      <c r="B9874">
        <v>2263417955</v>
      </c>
      <c r="C9874" t="s">
        <v>5842</v>
      </c>
      <c r="D9874" t="s">
        <v>102179</v>
      </c>
      <c r="E9874" t="s">
        <v>223144</v>
      </c>
    </row>
    <row r="9875" spans="1:5" x14ac:dyDescent="0.3">
      <c r="A9875">
        <v>0</v>
      </c>
      <c r="B9875">
        <v>2263417962</v>
      </c>
      <c r="C9875" t="s">
        <v>5842</v>
      </c>
      <c r="D9875" t="s">
        <v>98668</v>
      </c>
      <c r="E9875" t="s">
        <v>223145</v>
      </c>
    </row>
    <row r="9876" spans="1:5" x14ac:dyDescent="0.3">
      <c r="A9876">
        <v>0</v>
      </c>
      <c r="B9876">
        <v>2263418071</v>
      </c>
      <c r="C9876" t="s">
        <v>5843</v>
      </c>
      <c r="D9876" t="s">
        <v>102180</v>
      </c>
      <c r="E9876" t="s">
        <v>223146</v>
      </c>
    </row>
    <row r="9877" spans="1:5" x14ac:dyDescent="0.3">
      <c r="A9877">
        <v>0</v>
      </c>
      <c r="B9877">
        <v>2263418280</v>
      </c>
      <c r="C9877" t="s">
        <v>5844</v>
      </c>
      <c r="D9877" t="s">
        <v>93710</v>
      </c>
      <c r="E9877" t="s">
        <v>223147</v>
      </c>
    </row>
    <row r="9878" spans="1:5" x14ac:dyDescent="0.3">
      <c r="A9878">
        <v>0</v>
      </c>
      <c r="B9878">
        <v>2263418555</v>
      </c>
      <c r="C9878" t="s">
        <v>5845</v>
      </c>
      <c r="D9878" t="s">
        <v>102181</v>
      </c>
      <c r="E9878" t="s">
        <v>223148</v>
      </c>
    </row>
    <row r="9879" spans="1:5" x14ac:dyDescent="0.3">
      <c r="A9879">
        <v>0</v>
      </c>
      <c r="B9879">
        <v>2263418922</v>
      </c>
      <c r="C9879" t="s">
        <v>5846</v>
      </c>
      <c r="D9879" t="s">
        <v>102182</v>
      </c>
      <c r="E9879" t="s">
        <v>223149</v>
      </c>
    </row>
    <row r="9880" spans="1:5" x14ac:dyDescent="0.3">
      <c r="A9880">
        <v>0</v>
      </c>
      <c r="B9880">
        <v>2263419020</v>
      </c>
      <c r="C9880" t="s">
        <v>5847</v>
      </c>
      <c r="D9880" t="s">
        <v>102183</v>
      </c>
      <c r="E9880" t="s">
        <v>223150</v>
      </c>
    </row>
    <row r="9881" spans="1:5" x14ac:dyDescent="0.3">
      <c r="A9881">
        <v>0</v>
      </c>
      <c r="B9881">
        <v>2263419147</v>
      </c>
      <c r="C9881" t="s">
        <v>5848</v>
      </c>
      <c r="D9881" t="s">
        <v>102184</v>
      </c>
      <c r="E9881" t="s">
        <v>223151</v>
      </c>
    </row>
    <row r="9882" spans="1:5" x14ac:dyDescent="0.3">
      <c r="A9882">
        <v>0</v>
      </c>
      <c r="B9882">
        <v>2263419390</v>
      </c>
      <c r="C9882" t="s">
        <v>5849</v>
      </c>
      <c r="D9882" t="s">
        <v>102185</v>
      </c>
      <c r="E9882" t="s">
        <v>223152</v>
      </c>
    </row>
    <row r="9883" spans="1:5" x14ac:dyDescent="0.3">
      <c r="A9883">
        <v>0</v>
      </c>
      <c r="B9883">
        <v>2263419549</v>
      </c>
      <c r="C9883" t="s">
        <v>5850</v>
      </c>
      <c r="D9883" t="s">
        <v>102186</v>
      </c>
      <c r="E9883" t="s">
        <v>223153</v>
      </c>
    </row>
    <row r="9884" spans="1:5" x14ac:dyDescent="0.3">
      <c r="A9884">
        <v>0</v>
      </c>
      <c r="B9884">
        <v>2263419973</v>
      </c>
      <c r="C9884" t="s">
        <v>5851</v>
      </c>
      <c r="D9884" t="s">
        <v>102187</v>
      </c>
      <c r="E9884" t="s">
        <v>223154</v>
      </c>
    </row>
    <row r="9885" spans="1:5" x14ac:dyDescent="0.3">
      <c r="A9885">
        <v>0</v>
      </c>
      <c r="B9885">
        <v>2263419996</v>
      </c>
      <c r="C9885" t="s">
        <v>5851</v>
      </c>
      <c r="D9885" t="s">
        <v>102188</v>
      </c>
      <c r="E9885" t="s">
        <v>223155</v>
      </c>
    </row>
    <row r="9886" spans="1:5" x14ac:dyDescent="0.3">
      <c r="A9886">
        <v>0</v>
      </c>
      <c r="B9886">
        <v>2263420387</v>
      </c>
      <c r="C9886" t="s">
        <v>5852</v>
      </c>
      <c r="D9886" t="s">
        <v>102189</v>
      </c>
      <c r="E9886" t="s">
        <v>223156</v>
      </c>
    </row>
    <row r="9887" spans="1:5" x14ac:dyDescent="0.3">
      <c r="A9887">
        <v>0</v>
      </c>
      <c r="B9887">
        <v>2263420569</v>
      </c>
      <c r="C9887" t="s">
        <v>5853</v>
      </c>
      <c r="D9887" t="s">
        <v>102190</v>
      </c>
      <c r="E9887" t="s">
        <v>223157</v>
      </c>
    </row>
    <row r="9888" spans="1:5" x14ac:dyDescent="0.3">
      <c r="A9888">
        <v>0</v>
      </c>
      <c r="B9888">
        <v>2263421424</v>
      </c>
      <c r="C9888" t="s">
        <v>5854</v>
      </c>
      <c r="D9888" t="s">
        <v>102191</v>
      </c>
      <c r="E9888" t="s">
        <v>223158</v>
      </c>
    </row>
    <row r="9889" spans="1:5" x14ac:dyDescent="0.3">
      <c r="A9889">
        <v>0</v>
      </c>
      <c r="B9889">
        <v>2263421577</v>
      </c>
      <c r="C9889" t="s">
        <v>5855</v>
      </c>
      <c r="D9889" t="s">
        <v>102192</v>
      </c>
      <c r="E9889" t="s">
        <v>223159</v>
      </c>
    </row>
    <row r="9890" spans="1:5" x14ac:dyDescent="0.3">
      <c r="A9890">
        <v>0</v>
      </c>
      <c r="B9890">
        <v>2263421835</v>
      </c>
      <c r="C9890" t="s">
        <v>5856</v>
      </c>
      <c r="D9890" t="s">
        <v>102193</v>
      </c>
      <c r="E9890" t="s">
        <v>223160</v>
      </c>
    </row>
    <row r="9891" spans="1:5" x14ac:dyDescent="0.3">
      <c r="A9891">
        <v>0</v>
      </c>
      <c r="B9891">
        <v>2263421891</v>
      </c>
      <c r="C9891" t="s">
        <v>5857</v>
      </c>
      <c r="D9891" t="s">
        <v>94839</v>
      </c>
      <c r="E9891" t="s">
        <v>223161</v>
      </c>
    </row>
    <row r="9892" spans="1:5" x14ac:dyDescent="0.3">
      <c r="A9892">
        <v>0</v>
      </c>
      <c r="B9892">
        <v>2263422268</v>
      </c>
      <c r="C9892" t="s">
        <v>5858</v>
      </c>
      <c r="D9892" t="s">
        <v>102194</v>
      </c>
      <c r="E9892" t="s">
        <v>223162</v>
      </c>
    </row>
    <row r="9893" spans="1:5" x14ac:dyDescent="0.3">
      <c r="A9893">
        <v>0</v>
      </c>
      <c r="B9893">
        <v>2263422315</v>
      </c>
      <c r="C9893" t="s">
        <v>5859</v>
      </c>
      <c r="D9893" t="s">
        <v>102195</v>
      </c>
      <c r="E9893" t="s">
        <v>223163</v>
      </c>
    </row>
    <row r="9894" spans="1:5" x14ac:dyDescent="0.3">
      <c r="A9894">
        <v>0</v>
      </c>
      <c r="B9894">
        <v>2263422571</v>
      </c>
      <c r="C9894" t="s">
        <v>5860</v>
      </c>
      <c r="D9894" t="s">
        <v>102196</v>
      </c>
      <c r="E9894" t="s">
        <v>223164</v>
      </c>
    </row>
    <row r="9895" spans="1:5" x14ac:dyDescent="0.3">
      <c r="A9895">
        <v>0</v>
      </c>
      <c r="B9895">
        <v>2263422846</v>
      </c>
      <c r="C9895" t="s">
        <v>5861</v>
      </c>
      <c r="D9895" t="s">
        <v>102197</v>
      </c>
      <c r="E9895" t="s">
        <v>223165</v>
      </c>
    </row>
    <row r="9896" spans="1:5" x14ac:dyDescent="0.3">
      <c r="A9896">
        <v>0</v>
      </c>
      <c r="B9896">
        <v>2263422863</v>
      </c>
      <c r="C9896" t="s">
        <v>5861</v>
      </c>
      <c r="D9896" t="s">
        <v>102198</v>
      </c>
      <c r="E9896" t="s">
        <v>223166</v>
      </c>
    </row>
    <row r="9897" spans="1:5" x14ac:dyDescent="0.3">
      <c r="A9897">
        <v>0</v>
      </c>
      <c r="B9897">
        <v>2263423077</v>
      </c>
      <c r="C9897" t="s">
        <v>5862</v>
      </c>
      <c r="D9897" t="s">
        <v>102199</v>
      </c>
      <c r="E9897" t="s">
        <v>223167</v>
      </c>
    </row>
    <row r="9898" spans="1:5" x14ac:dyDescent="0.3">
      <c r="A9898">
        <v>0</v>
      </c>
      <c r="B9898">
        <v>2263423401</v>
      </c>
      <c r="C9898" t="s">
        <v>5863</v>
      </c>
      <c r="D9898" t="s">
        <v>102200</v>
      </c>
      <c r="E9898" t="s">
        <v>223168</v>
      </c>
    </row>
    <row r="9899" spans="1:5" x14ac:dyDescent="0.3">
      <c r="A9899">
        <v>0</v>
      </c>
      <c r="B9899">
        <v>2263424139</v>
      </c>
      <c r="C9899" t="s">
        <v>5864</v>
      </c>
      <c r="D9899" t="s">
        <v>102201</v>
      </c>
      <c r="E9899" t="s">
        <v>223169</v>
      </c>
    </row>
    <row r="9900" spans="1:5" x14ac:dyDescent="0.3">
      <c r="A9900">
        <v>0</v>
      </c>
      <c r="B9900">
        <v>2263424478</v>
      </c>
      <c r="C9900" t="s">
        <v>5865</v>
      </c>
      <c r="D9900" t="s">
        <v>102202</v>
      </c>
      <c r="E9900" t="s">
        <v>223170</v>
      </c>
    </row>
    <row r="9901" spans="1:5" x14ac:dyDescent="0.3">
      <c r="A9901">
        <v>0</v>
      </c>
      <c r="B9901">
        <v>2263424495</v>
      </c>
      <c r="C9901" t="s">
        <v>5865</v>
      </c>
      <c r="D9901" t="s">
        <v>102203</v>
      </c>
      <c r="E9901" t="s">
        <v>223171</v>
      </c>
    </row>
    <row r="9902" spans="1:5" x14ac:dyDescent="0.3">
      <c r="A9902">
        <v>0</v>
      </c>
      <c r="B9902">
        <v>2263424515</v>
      </c>
      <c r="C9902" t="s">
        <v>5866</v>
      </c>
      <c r="D9902" t="s">
        <v>102204</v>
      </c>
      <c r="E9902" t="s">
        <v>223172</v>
      </c>
    </row>
    <row r="9903" spans="1:5" x14ac:dyDescent="0.3">
      <c r="A9903">
        <v>0</v>
      </c>
      <c r="B9903">
        <v>2263424534</v>
      </c>
      <c r="C9903" t="s">
        <v>5866</v>
      </c>
      <c r="D9903" t="s">
        <v>102205</v>
      </c>
      <c r="E9903" t="s">
        <v>223173</v>
      </c>
    </row>
    <row r="9904" spans="1:5" x14ac:dyDescent="0.3">
      <c r="A9904">
        <v>0</v>
      </c>
      <c r="B9904">
        <v>2263424618</v>
      </c>
      <c r="C9904" t="s">
        <v>5867</v>
      </c>
      <c r="D9904" t="s">
        <v>102206</v>
      </c>
      <c r="E9904" t="s">
        <v>223174</v>
      </c>
    </row>
    <row r="9905" spans="1:5" x14ac:dyDescent="0.3">
      <c r="A9905">
        <v>0</v>
      </c>
      <c r="B9905">
        <v>2263424623</v>
      </c>
      <c r="C9905" t="s">
        <v>5867</v>
      </c>
      <c r="D9905" t="s">
        <v>102207</v>
      </c>
      <c r="E9905" t="s">
        <v>223175</v>
      </c>
    </row>
    <row r="9906" spans="1:5" x14ac:dyDescent="0.3">
      <c r="A9906">
        <v>0</v>
      </c>
      <c r="B9906">
        <v>2263425180</v>
      </c>
      <c r="C9906" t="s">
        <v>5868</v>
      </c>
      <c r="D9906" t="s">
        <v>94847</v>
      </c>
      <c r="E9906" t="s">
        <v>223176</v>
      </c>
    </row>
    <row r="9907" spans="1:5" x14ac:dyDescent="0.3">
      <c r="A9907">
        <v>0</v>
      </c>
      <c r="B9907">
        <v>2263425399</v>
      </c>
      <c r="C9907" t="s">
        <v>5869</v>
      </c>
      <c r="D9907" t="s">
        <v>101286</v>
      </c>
      <c r="E9907" t="s">
        <v>223177</v>
      </c>
    </row>
    <row r="9908" spans="1:5" x14ac:dyDescent="0.3">
      <c r="A9908">
        <v>0</v>
      </c>
      <c r="B9908">
        <v>2263426578</v>
      </c>
      <c r="C9908" t="s">
        <v>5870</v>
      </c>
      <c r="D9908" t="s">
        <v>94196</v>
      </c>
      <c r="E9908" t="s">
        <v>223178</v>
      </c>
    </row>
    <row r="9909" spans="1:5" x14ac:dyDescent="0.3">
      <c r="A9909">
        <v>0</v>
      </c>
      <c r="B9909">
        <v>2263426588</v>
      </c>
      <c r="C9909" t="s">
        <v>5870</v>
      </c>
      <c r="D9909" t="s">
        <v>102208</v>
      </c>
      <c r="E9909" t="s">
        <v>223179</v>
      </c>
    </row>
    <row r="9910" spans="1:5" x14ac:dyDescent="0.3">
      <c r="A9910">
        <v>0</v>
      </c>
      <c r="B9910">
        <v>2263426890</v>
      </c>
      <c r="C9910" t="s">
        <v>5871</v>
      </c>
      <c r="D9910" t="s">
        <v>102209</v>
      </c>
      <c r="E9910" t="s">
        <v>223180</v>
      </c>
    </row>
    <row r="9911" spans="1:5" x14ac:dyDescent="0.3">
      <c r="A9911">
        <v>0</v>
      </c>
      <c r="B9911">
        <v>2263426906</v>
      </c>
      <c r="C9911" t="s">
        <v>5871</v>
      </c>
      <c r="D9911" t="s">
        <v>102210</v>
      </c>
      <c r="E9911" t="s">
        <v>223181</v>
      </c>
    </row>
    <row r="9912" spans="1:5" x14ac:dyDescent="0.3">
      <c r="A9912">
        <v>0</v>
      </c>
      <c r="B9912">
        <v>2263426980</v>
      </c>
      <c r="C9912" t="s">
        <v>5871</v>
      </c>
      <c r="D9912" t="s">
        <v>102211</v>
      </c>
      <c r="E9912" t="s">
        <v>223182</v>
      </c>
    </row>
    <row r="9913" spans="1:5" x14ac:dyDescent="0.3">
      <c r="A9913">
        <v>0</v>
      </c>
      <c r="B9913">
        <v>2263427198</v>
      </c>
      <c r="C9913" t="s">
        <v>5872</v>
      </c>
      <c r="D9913" t="s">
        <v>102212</v>
      </c>
      <c r="E9913" t="s">
        <v>223183</v>
      </c>
    </row>
    <row r="9914" spans="1:5" x14ac:dyDescent="0.3">
      <c r="A9914">
        <v>0</v>
      </c>
      <c r="B9914">
        <v>2263427564</v>
      </c>
      <c r="C9914" t="s">
        <v>5873</v>
      </c>
      <c r="D9914" t="s">
        <v>102213</v>
      </c>
      <c r="E9914" t="s">
        <v>223184</v>
      </c>
    </row>
    <row r="9915" spans="1:5" x14ac:dyDescent="0.3">
      <c r="A9915">
        <v>0</v>
      </c>
      <c r="B9915">
        <v>2263427600</v>
      </c>
      <c r="C9915" t="s">
        <v>5873</v>
      </c>
      <c r="D9915" t="s">
        <v>97830</v>
      </c>
      <c r="E9915" t="s">
        <v>223185</v>
      </c>
    </row>
    <row r="9916" spans="1:5" x14ac:dyDescent="0.3">
      <c r="A9916">
        <v>0</v>
      </c>
      <c r="B9916">
        <v>2263427711</v>
      </c>
      <c r="C9916" t="s">
        <v>5874</v>
      </c>
      <c r="D9916" t="s">
        <v>102214</v>
      </c>
      <c r="E9916" t="s">
        <v>223186</v>
      </c>
    </row>
    <row r="9917" spans="1:5" x14ac:dyDescent="0.3">
      <c r="A9917">
        <v>0</v>
      </c>
      <c r="B9917">
        <v>2263427910</v>
      </c>
      <c r="C9917" t="s">
        <v>5875</v>
      </c>
      <c r="D9917" t="s">
        <v>102215</v>
      </c>
      <c r="E9917" t="s">
        <v>223187</v>
      </c>
    </row>
    <row r="9918" spans="1:5" x14ac:dyDescent="0.3">
      <c r="A9918">
        <v>0</v>
      </c>
      <c r="B9918">
        <v>2263428084</v>
      </c>
      <c r="C9918" t="s">
        <v>5876</v>
      </c>
      <c r="D9918" t="s">
        <v>98558</v>
      </c>
      <c r="E9918" t="s">
        <v>223188</v>
      </c>
    </row>
    <row r="9919" spans="1:5" x14ac:dyDescent="0.3">
      <c r="A9919">
        <v>0</v>
      </c>
      <c r="B9919">
        <v>2263428270</v>
      </c>
      <c r="C9919" t="s">
        <v>5877</v>
      </c>
      <c r="D9919" t="s">
        <v>102216</v>
      </c>
      <c r="E9919" t="s">
        <v>223189</v>
      </c>
    </row>
    <row r="9920" spans="1:5" x14ac:dyDescent="0.3">
      <c r="A9920">
        <v>0</v>
      </c>
      <c r="B9920">
        <v>2263428578</v>
      </c>
      <c r="C9920" t="s">
        <v>5878</v>
      </c>
      <c r="D9920" t="s">
        <v>102217</v>
      </c>
      <c r="E9920" t="s">
        <v>223190</v>
      </c>
    </row>
    <row r="9921" spans="1:5" x14ac:dyDescent="0.3">
      <c r="A9921">
        <v>0</v>
      </c>
      <c r="B9921">
        <v>2263428619</v>
      </c>
      <c r="C9921" t="s">
        <v>5878</v>
      </c>
      <c r="D9921" t="s">
        <v>102218</v>
      </c>
      <c r="E9921" t="s">
        <v>223191</v>
      </c>
    </row>
    <row r="9922" spans="1:5" x14ac:dyDescent="0.3">
      <c r="A9922">
        <v>0</v>
      </c>
      <c r="B9922">
        <v>2263428626</v>
      </c>
      <c r="C9922" t="s">
        <v>5878</v>
      </c>
      <c r="D9922" t="s">
        <v>102219</v>
      </c>
      <c r="E9922" t="s">
        <v>223192</v>
      </c>
    </row>
    <row r="9923" spans="1:5" x14ac:dyDescent="0.3">
      <c r="A9923">
        <v>0</v>
      </c>
      <c r="B9923">
        <v>2263428763</v>
      </c>
      <c r="C9923" t="s">
        <v>5879</v>
      </c>
      <c r="D9923" t="s">
        <v>102220</v>
      </c>
      <c r="E9923" t="s">
        <v>223193</v>
      </c>
    </row>
    <row r="9924" spans="1:5" x14ac:dyDescent="0.3">
      <c r="A9924">
        <v>0</v>
      </c>
      <c r="B9924">
        <v>2263429254</v>
      </c>
      <c r="C9924" t="s">
        <v>5880</v>
      </c>
      <c r="D9924" t="s">
        <v>102221</v>
      </c>
      <c r="E9924" t="s">
        <v>223194</v>
      </c>
    </row>
    <row r="9925" spans="1:5" x14ac:dyDescent="0.3">
      <c r="A9925">
        <v>0</v>
      </c>
      <c r="B9925">
        <v>2263429259</v>
      </c>
      <c r="C9925" t="s">
        <v>5880</v>
      </c>
      <c r="D9925" t="s">
        <v>102222</v>
      </c>
      <c r="E9925" t="s">
        <v>223195</v>
      </c>
    </row>
    <row r="9926" spans="1:5" x14ac:dyDescent="0.3">
      <c r="A9926">
        <v>0</v>
      </c>
      <c r="B9926">
        <v>2263429499</v>
      </c>
      <c r="C9926" t="s">
        <v>5881</v>
      </c>
      <c r="D9926" t="s">
        <v>102223</v>
      </c>
      <c r="E9926" t="s">
        <v>223196</v>
      </c>
    </row>
    <row r="9927" spans="1:5" x14ac:dyDescent="0.3">
      <c r="A9927">
        <v>0</v>
      </c>
      <c r="B9927">
        <v>2263429756</v>
      </c>
      <c r="C9927" t="s">
        <v>5882</v>
      </c>
      <c r="D9927" t="s">
        <v>102224</v>
      </c>
      <c r="E9927" t="s">
        <v>223197</v>
      </c>
    </row>
    <row r="9928" spans="1:5" x14ac:dyDescent="0.3">
      <c r="A9928">
        <v>0</v>
      </c>
      <c r="B9928">
        <v>2263430824</v>
      </c>
      <c r="C9928" t="s">
        <v>5883</v>
      </c>
      <c r="D9928" t="s">
        <v>102225</v>
      </c>
      <c r="E9928" t="s">
        <v>223198</v>
      </c>
    </row>
    <row r="9929" spans="1:5" x14ac:dyDescent="0.3">
      <c r="A9929">
        <v>0</v>
      </c>
      <c r="B9929">
        <v>2263430851</v>
      </c>
      <c r="C9929" t="s">
        <v>5884</v>
      </c>
      <c r="D9929" t="s">
        <v>102226</v>
      </c>
      <c r="E9929" t="s">
        <v>223199</v>
      </c>
    </row>
    <row r="9930" spans="1:5" x14ac:dyDescent="0.3">
      <c r="A9930">
        <v>0</v>
      </c>
      <c r="B9930">
        <v>2263430912</v>
      </c>
      <c r="C9930" t="s">
        <v>5884</v>
      </c>
      <c r="D9930" t="s">
        <v>102227</v>
      </c>
      <c r="E9930" t="s">
        <v>223200</v>
      </c>
    </row>
    <row r="9931" spans="1:5" x14ac:dyDescent="0.3">
      <c r="A9931">
        <v>0</v>
      </c>
      <c r="B9931">
        <v>2263431128</v>
      </c>
      <c r="C9931" t="s">
        <v>5885</v>
      </c>
      <c r="D9931" t="s">
        <v>102228</v>
      </c>
      <c r="E9931" t="s">
        <v>223201</v>
      </c>
    </row>
    <row r="9932" spans="1:5" x14ac:dyDescent="0.3">
      <c r="A9932">
        <v>0</v>
      </c>
      <c r="B9932">
        <v>2263431148</v>
      </c>
      <c r="C9932" t="s">
        <v>5885</v>
      </c>
      <c r="D9932" t="s">
        <v>102229</v>
      </c>
      <c r="E9932" t="s">
        <v>223202</v>
      </c>
    </row>
    <row r="9933" spans="1:5" x14ac:dyDescent="0.3">
      <c r="A9933">
        <v>0</v>
      </c>
      <c r="B9933">
        <v>2263432066</v>
      </c>
      <c r="C9933" t="s">
        <v>5886</v>
      </c>
      <c r="D9933" t="s">
        <v>102230</v>
      </c>
      <c r="E9933" t="s">
        <v>223203</v>
      </c>
    </row>
    <row r="9934" spans="1:5" x14ac:dyDescent="0.3">
      <c r="A9934">
        <v>0</v>
      </c>
      <c r="B9934">
        <v>2263432481</v>
      </c>
      <c r="C9934" t="s">
        <v>5887</v>
      </c>
      <c r="D9934" t="s">
        <v>102231</v>
      </c>
      <c r="E9934" t="s">
        <v>223204</v>
      </c>
    </row>
    <row r="9935" spans="1:5" x14ac:dyDescent="0.3">
      <c r="A9935">
        <v>0</v>
      </c>
      <c r="B9935">
        <v>2263432633</v>
      </c>
      <c r="C9935" t="s">
        <v>5888</v>
      </c>
      <c r="D9935" t="s">
        <v>102232</v>
      </c>
      <c r="E9935" t="s">
        <v>223205</v>
      </c>
    </row>
    <row r="9936" spans="1:5" x14ac:dyDescent="0.3">
      <c r="A9936">
        <v>0</v>
      </c>
      <c r="B9936">
        <v>2263432715</v>
      </c>
      <c r="C9936" t="s">
        <v>5889</v>
      </c>
      <c r="D9936" t="s">
        <v>102233</v>
      </c>
      <c r="E9936" t="s">
        <v>223206</v>
      </c>
    </row>
    <row r="9937" spans="1:5" x14ac:dyDescent="0.3">
      <c r="A9937">
        <v>0</v>
      </c>
      <c r="B9937">
        <v>2263433080</v>
      </c>
      <c r="C9937" t="s">
        <v>5890</v>
      </c>
      <c r="D9937" t="s">
        <v>102234</v>
      </c>
      <c r="E9937" t="s">
        <v>223207</v>
      </c>
    </row>
    <row r="9938" spans="1:5" x14ac:dyDescent="0.3">
      <c r="A9938">
        <v>0</v>
      </c>
      <c r="B9938">
        <v>2263433117</v>
      </c>
      <c r="C9938" t="s">
        <v>5890</v>
      </c>
      <c r="D9938" t="s">
        <v>102235</v>
      </c>
      <c r="E9938" t="s">
        <v>223208</v>
      </c>
    </row>
    <row r="9939" spans="1:5" x14ac:dyDescent="0.3">
      <c r="A9939">
        <v>0</v>
      </c>
      <c r="B9939">
        <v>2263433256</v>
      </c>
      <c r="C9939" t="s">
        <v>5891</v>
      </c>
      <c r="D9939" t="s">
        <v>102236</v>
      </c>
      <c r="E9939" t="s">
        <v>223209</v>
      </c>
    </row>
    <row r="9940" spans="1:5" x14ac:dyDescent="0.3">
      <c r="A9940">
        <v>0</v>
      </c>
      <c r="B9940">
        <v>2263433534</v>
      </c>
      <c r="C9940" t="s">
        <v>5892</v>
      </c>
      <c r="D9940" t="s">
        <v>102237</v>
      </c>
      <c r="E9940" t="s">
        <v>223210</v>
      </c>
    </row>
    <row r="9941" spans="1:5" x14ac:dyDescent="0.3">
      <c r="A9941">
        <v>0</v>
      </c>
      <c r="B9941">
        <v>2263433883</v>
      </c>
      <c r="C9941" t="s">
        <v>5893</v>
      </c>
      <c r="D9941" t="s">
        <v>102238</v>
      </c>
      <c r="E9941" t="s">
        <v>223211</v>
      </c>
    </row>
    <row r="9942" spans="1:5" x14ac:dyDescent="0.3">
      <c r="A9942">
        <v>0</v>
      </c>
      <c r="B9942">
        <v>2263433952</v>
      </c>
      <c r="C9942" t="s">
        <v>5894</v>
      </c>
      <c r="D9942" t="s">
        <v>102239</v>
      </c>
      <c r="E9942" t="s">
        <v>223212</v>
      </c>
    </row>
    <row r="9943" spans="1:5" x14ac:dyDescent="0.3">
      <c r="A9943">
        <v>0</v>
      </c>
      <c r="B9943">
        <v>2263434444</v>
      </c>
      <c r="C9943" t="s">
        <v>5895</v>
      </c>
      <c r="D9943" t="s">
        <v>102240</v>
      </c>
      <c r="E9943" t="s">
        <v>223213</v>
      </c>
    </row>
    <row r="9944" spans="1:5" x14ac:dyDescent="0.3">
      <c r="A9944">
        <v>0</v>
      </c>
      <c r="B9944">
        <v>2263434615</v>
      </c>
      <c r="C9944" t="s">
        <v>5896</v>
      </c>
      <c r="D9944" t="s">
        <v>102241</v>
      </c>
      <c r="E9944" t="s">
        <v>223214</v>
      </c>
    </row>
    <row r="9945" spans="1:5" x14ac:dyDescent="0.3">
      <c r="A9945">
        <v>0</v>
      </c>
      <c r="B9945">
        <v>2263434636</v>
      </c>
      <c r="C9945" t="s">
        <v>5896</v>
      </c>
      <c r="D9945" t="s">
        <v>102242</v>
      </c>
      <c r="E9945" t="s">
        <v>223215</v>
      </c>
    </row>
    <row r="9946" spans="1:5" x14ac:dyDescent="0.3">
      <c r="A9946">
        <v>0</v>
      </c>
      <c r="B9946">
        <v>2263435255</v>
      </c>
      <c r="C9946" t="s">
        <v>5897</v>
      </c>
      <c r="D9946" t="s">
        <v>102243</v>
      </c>
      <c r="E9946" t="s">
        <v>223216</v>
      </c>
    </row>
    <row r="9947" spans="1:5" x14ac:dyDescent="0.3">
      <c r="A9947">
        <v>0</v>
      </c>
      <c r="B9947">
        <v>2263435316</v>
      </c>
      <c r="C9947" t="s">
        <v>5898</v>
      </c>
      <c r="D9947" t="s">
        <v>99100</v>
      </c>
      <c r="E9947" t="s">
        <v>223217</v>
      </c>
    </row>
    <row r="9948" spans="1:5" x14ac:dyDescent="0.3">
      <c r="A9948">
        <v>0</v>
      </c>
      <c r="B9948">
        <v>2263435799</v>
      </c>
      <c r="C9948" t="s">
        <v>5899</v>
      </c>
      <c r="D9948" t="s">
        <v>102244</v>
      </c>
      <c r="E9948" t="s">
        <v>223218</v>
      </c>
    </row>
    <row r="9949" spans="1:5" x14ac:dyDescent="0.3">
      <c r="A9949">
        <v>0</v>
      </c>
      <c r="B9949">
        <v>2263436148</v>
      </c>
      <c r="C9949" t="s">
        <v>5900</v>
      </c>
      <c r="D9949" t="s">
        <v>102245</v>
      </c>
      <c r="E9949" t="s">
        <v>223219</v>
      </c>
    </row>
    <row r="9950" spans="1:5" x14ac:dyDescent="0.3">
      <c r="A9950">
        <v>0</v>
      </c>
      <c r="B9950">
        <v>2263436325</v>
      </c>
      <c r="C9950" t="s">
        <v>5901</v>
      </c>
      <c r="D9950" t="s">
        <v>102246</v>
      </c>
      <c r="E9950" t="s">
        <v>223220</v>
      </c>
    </row>
    <row r="9951" spans="1:5" x14ac:dyDescent="0.3">
      <c r="A9951">
        <v>0</v>
      </c>
      <c r="B9951">
        <v>2263436464</v>
      </c>
      <c r="C9951" t="s">
        <v>5902</v>
      </c>
      <c r="D9951" t="s">
        <v>102247</v>
      </c>
      <c r="E9951" t="s">
        <v>223221</v>
      </c>
    </row>
    <row r="9952" spans="1:5" x14ac:dyDescent="0.3">
      <c r="A9952">
        <v>0</v>
      </c>
      <c r="B9952">
        <v>2263436964</v>
      </c>
      <c r="C9952" t="s">
        <v>5903</v>
      </c>
      <c r="D9952" t="s">
        <v>102248</v>
      </c>
      <c r="E9952" t="s">
        <v>223222</v>
      </c>
    </row>
    <row r="9953" spans="1:5" x14ac:dyDescent="0.3">
      <c r="A9953">
        <v>0</v>
      </c>
      <c r="B9953">
        <v>2263437453</v>
      </c>
      <c r="C9953" t="s">
        <v>5904</v>
      </c>
      <c r="D9953" t="s">
        <v>102249</v>
      </c>
      <c r="E9953" t="s">
        <v>223223</v>
      </c>
    </row>
    <row r="9954" spans="1:5" x14ac:dyDescent="0.3">
      <c r="A9954">
        <v>0</v>
      </c>
      <c r="B9954">
        <v>2263437497</v>
      </c>
      <c r="C9954" t="s">
        <v>5904</v>
      </c>
      <c r="D9954" t="s">
        <v>102250</v>
      </c>
      <c r="E9954" t="s">
        <v>223224</v>
      </c>
    </row>
    <row r="9955" spans="1:5" x14ac:dyDescent="0.3">
      <c r="A9955">
        <v>0</v>
      </c>
      <c r="B9955">
        <v>2263437529</v>
      </c>
      <c r="C9955" t="s">
        <v>5904</v>
      </c>
      <c r="D9955" t="s">
        <v>102251</v>
      </c>
      <c r="E9955" t="s">
        <v>223225</v>
      </c>
    </row>
    <row r="9956" spans="1:5" x14ac:dyDescent="0.3">
      <c r="A9956">
        <v>0</v>
      </c>
      <c r="B9956">
        <v>2263437631</v>
      </c>
      <c r="C9956" t="s">
        <v>5905</v>
      </c>
      <c r="D9956" t="s">
        <v>102252</v>
      </c>
      <c r="E9956" t="s">
        <v>223226</v>
      </c>
    </row>
    <row r="9957" spans="1:5" x14ac:dyDescent="0.3">
      <c r="A9957">
        <v>0</v>
      </c>
      <c r="B9957">
        <v>2263437679</v>
      </c>
      <c r="C9957" t="s">
        <v>5906</v>
      </c>
      <c r="D9957" t="s">
        <v>102253</v>
      </c>
      <c r="E9957" t="s">
        <v>223227</v>
      </c>
    </row>
    <row r="9958" spans="1:5" x14ac:dyDescent="0.3">
      <c r="A9958">
        <v>0</v>
      </c>
      <c r="B9958">
        <v>2263437691</v>
      </c>
      <c r="C9958" t="s">
        <v>5906</v>
      </c>
      <c r="D9958" t="s">
        <v>102254</v>
      </c>
      <c r="E9958" t="s">
        <v>223228</v>
      </c>
    </row>
    <row r="9959" spans="1:5" x14ac:dyDescent="0.3">
      <c r="A9959">
        <v>0</v>
      </c>
      <c r="B9959">
        <v>2263437771</v>
      </c>
      <c r="C9959" t="s">
        <v>5907</v>
      </c>
      <c r="D9959" t="s">
        <v>102255</v>
      </c>
      <c r="E9959" t="s">
        <v>223229</v>
      </c>
    </row>
    <row r="9960" spans="1:5" x14ac:dyDescent="0.3">
      <c r="A9960">
        <v>0</v>
      </c>
      <c r="B9960">
        <v>2263437925</v>
      </c>
      <c r="C9960" t="s">
        <v>5908</v>
      </c>
      <c r="D9960" t="s">
        <v>102256</v>
      </c>
      <c r="E9960" t="s">
        <v>223230</v>
      </c>
    </row>
    <row r="9961" spans="1:5" x14ac:dyDescent="0.3">
      <c r="A9961">
        <v>0</v>
      </c>
      <c r="B9961">
        <v>2263437973</v>
      </c>
      <c r="C9961" t="s">
        <v>5909</v>
      </c>
      <c r="D9961" t="s">
        <v>102257</v>
      </c>
      <c r="E9961" t="s">
        <v>223231</v>
      </c>
    </row>
    <row r="9962" spans="1:5" x14ac:dyDescent="0.3">
      <c r="A9962">
        <v>0</v>
      </c>
      <c r="B9962">
        <v>2263438248</v>
      </c>
      <c r="C9962" t="s">
        <v>5910</v>
      </c>
      <c r="D9962" t="s">
        <v>102258</v>
      </c>
      <c r="E9962" t="s">
        <v>223232</v>
      </c>
    </row>
    <row r="9963" spans="1:5" x14ac:dyDescent="0.3">
      <c r="A9963">
        <v>0</v>
      </c>
      <c r="B9963">
        <v>2263438850</v>
      </c>
      <c r="C9963" t="s">
        <v>5911</v>
      </c>
      <c r="D9963" t="s">
        <v>102259</v>
      </c>
      <c r="E9963" t="s">
        <v>223233</v>
      </c>
    </row>
    <row r="9964" spans="1:5" x14ac:dyDescent="0.3">
      <c r="A9964">
        <v>0</v>
      </c>
      <c r="B9964">
        <v>2263438982</v>
      </c>
      <c r="C9964" t="s">
        <v>5912</v>
      </c>
      <c r="D9964" t="s">
        <v>102260</v>
      </c>
      <c r="E9964" t="s">
        <v>223234</v>
      </c>
    </row>
    <row r="9965" spans="1:5" x14ac:dyDescent="0.3">
      <c r="A9965">
        <v>0</v>
      </c>
      <c r="B9965">
        <v>2263439037</v>
      </c>
      <c r="C9965" t="s">
        <v>5912</v>
      </c>
      <c r="D9965" t="s">
        <v>102261</v>
      </c>
      <c r="E9965" t="s">
        <v>223235</v>
      </c>
    </row>
    <row r="9966" spans="1:5" x14ac:dyDescent="0.3">
      <c r="A9966">
        <v>0</v>
      </c>
      <c r="B9966">
        <v>2263439208</v>
      </c>
      <c r="C9966" t="s">
        <v>5913</v>
      </c>
      <c r="D9966" t="s">
        <v>102262</v>
      </c>
      <c r="E9966" t="s">
        <v>223236</v>
      </c>
    </row>
    <row r="9967" spans="1:5" x14ac:dyDescent="0.3">
      <c r="A9967">
        <v>0</v>
      </c>
      <c r="B9967">
        <v>2263439346</v>
      </c>
      <c r="C9967" t="s">
        <v>5914</v>
      </c>
      <c r="D9967" t="s">
        <v>102263</v>
      </c>
      <c r="E9967" t="s">
        <v>223237</v>
      </c>
    </row>
    <row r="9968" spans="1:5" x14ac:dyDescent="0.3">
      <c r="A9968">
        <v>0</v>
      </c>
      <c r="B9968">
        <v>2263439955</v>
      </c>
      <c r="C9968" t="s">
        <v>5915</v>
      </c>
      <c r="D9968" t="s">
        <v>102264</v>
      </c>
      <c r="E9968" t="s">
        <v>223238</v>
      </c>
    </row>
    <row r="9969" spans="1:5" x14ac:dyDescent="0.3">
      <c r="A9969">
        <v>0</v>
      </c>
      <c r="B9969">
        <v>2263439998</v>
      </c>
      <c r="C9969" t="s">
        <v>5916</v>
      </c>
      <c r="D9969" t="s">
        <v>102012</v>
      </c>
      <c r="E9969" t="s">
        <v>223239</v>
      </c>
    </row>
    <row r="9970" spans="1:5" x14ac:dyDescent="0.3">
      <c r="A9970">
        <v>0</v>
      </c>
      <c r="B9970">
        <v>2263440611</v>
      </c>
      <c r="C9970" t="s">
        <v>5917</v>
      </c>
      <c r="D9970" t="s">
        <v>102265</v>
      </c>
      <c r="E9970" t="s">
        <v>223240</v>
      </c>
    </row>
    <row r="9971" spans="1:5" x14ac:dyDescent="0.3">
      <c r="A9971">
        <v>0</v>
      </c>
      <c r="B9971">
        <v>2263440644</v>
      </c>
      <c r="C9971" t="s">
        <v>5917</v>
      </c>
      <c r="D9971" t="s">
        <v>102266</v>
      </c>
      <c r="E9971" t="s">
        <v>223241</v>
      </c>
    </row>
    <row r="9972" spans="1:5" x14ac:dyDescent="0.3">
      <c r="A9972">
        <v>0</v>
      </c>
      <c r="B9972">
        <v>2263440800</v>
      </c>
      <c r="C9972" t="s">
        <v>5918</v>
      </c>
      <c r="D9972" t="s">
        <v>102267</v>
      </c>
      <c r="E9972" t="s">
        <v>223242</v>
      </c>
    </row>
    <row r="9973" spans="1:5" x14ac:dyDescent="0.3">
      <c r="A9973">
        <v>0</v>
      </c>
      <c r="B9973">
        <v>2263440803</v>
      </c>
      <c r="C9973" t="s">
        <v>5918</v>
      </c>
      <c r="D9973" t="s">
        <v>99979</v>
      </c>
      <c r="E9973" t="s">
        <v>223243</v>
      </c>
    </row>
    <row r="9974" spans="1:5" x14ac:dyDescent="0.3">
      <c r="A9974">
        <v>0</v>
      </c>
      <c r="B9974">
        <v>2263441098</v>
      </c>
      <c r="C9974" t="s">
        <v>5919</v>
      </c>
      <c r="D9974" t="s">
        <v>102268</v>
      </c>
      <c r="E9974" t="s">
        <v>223244</v>
      </c>
    </row>
    <row r="9975" spans="1:5" x14ac:dyDescent="0.3">
      <c r="A9975">
        <v>0</v>
      </c>
      <c r="B9975">
        <v>2263441771</v>
      </c>
      <c r="C9975" t="s">
        <v>5920</v>
      </c>
      <c r="D9975" t="s">
        <v>102269</v>
      </c>
      <c r="E9975" t="s">
        <v>223245</v>
      </c>
    </row>
    <row r="9976" spans="1:5" x14ac:dyDescent="0.3">
      <c r="A9976">
        <v>0</v>
      </c>
      <c r="B9976">
        <v>2263441986</v>
      </c>
      <c r="C9976" t="s">
        <v>5921</v>
      </c>
      <c r="D9976" t="s">
        <v>102270</v>
      </c>
      <c r="E9976" t="s">
        <v>223246</v>
      </c>
    </row>
    <row r="9977" spans="1:5" x14ac:dyDescent="0.3">
      <c r="A9977">
        <v>0</v>
      </c>
      <c r="B9977">
        <v>2263442066</v>
      </c>
      <c r="C9977" t="s">
        <v>5922</v>
      </c>
      <c r="D9977" t="s">
        <v>102271</v>
      </c>
      <c r="E9977" t="s">
        <v>223247</v>
      </c>
    </row>
    <row r="9978" spans="1:5" x14ac:dyDescent="0.3">
      <c r="A9978">
        <v>0</v>
      </c>
      <c r="B9978">
        <v>2263442478</v>
      </c>
      <c r="C9978" t="s">
        <v>5923</v>
      </c>
      <c r="D9978" t="s">
        <v>102272</v>
      </c>
      <c r="E9978" t="s">
        <v>223248</v>
      </c>
    </row>
    <row r="9979" spans="1:5" x14ac:dyDescent="0.3">
      <c r="A9979">
        <v>0</v>
      </c>
      <c r="B9979">
        <v>2263442535</v>
      </c>
      <c r="C9979" t="s">
        <v>5924</v>
      </c>
      <c r="D9979" t="s">
        <v>102273</v>
      </c>
      <c r="E9979" t="s">
        <v>223249</v>
      </c>
    </row>
    <row r="9980" spans="1:5" x14ac:dyDescent="0.3">
      <c r="A9980">
        <v>0</v>
      </c>
      <c r="B9980">
        <v>2263442679</v>
      </c>
      <c r="C9980" t="s">
        <v>5925</v>
      </c>
      <c r="D9980" t="s">
        <v>102274</v>
      </c>
      <c r="E9980" t="s">
        <v>223250</v>
      </c>
    </row>
    <row r="9981" spans="1:5" x14ac:dyDescent="0.3">
      <c r="A9981">
        <v>0</v>
      </c>
      <c r="B9981">
        <v>2263442784</v>
      </c>
      <c r="C9981" t="s">
        <v>5926</v>
      </c>
      <c r="D9981" t="s">
        <v>101785</v>
      </c>
      <c r="E9981" t="s">
        <v>223251</v>
      </c>
    </row>
    <row r="9982" spans="1:5" x14ac:dyDescent="0.3">
      <c r="A9982">
        <v>0</v>
      </c>
      <c r="B9982">
        <v>2263443139</v>
      </c>
      <c r="C9982" t="s">
        <v>5927</v>
      </c>
      <c r="D9982" t="s">
        <v>102275</v>
      </c>
      <c r="E9982" t="s">
        <v>223252</v>
      </c>
    </row>
    <row r="9983" spans="1:5" x14ac:dyDescent="0.3">
      <c r="A9983">
        <v>0</v>
      </c>
      <c r="B9983">
        <v>2263443200</v>
      </c>
      <c r="C9983" t="s">
        <v>5928</v>
      </c>
      <c r="D9983" t="s">
        <v>102276</v>
      </c>
      <c r="E9983" t="s">
        <v>223253</v>
      </c>
    </row>
    <row r="9984" spans="1:5" x14ac:dyDescent="0.3">
      <c r="A9984">
        <v>0</v>
      </c>
      <c r="B9984">
        <v>2263443794</v>
      </c>
      <c r="C9984" t="s">
        <v>5929</v>
      </c>
      <c r="D9984" t="s">
        <v>102277</v>
      </c>
      <c r="E9984" t="s">
        <v>223254</v>
      </c>
    </row>
    <row r="9985" spans="1:5" x14ac:dyDescent="0.3">
      <c r="A9985">
        <v>0</v>
      </c>
      <c r="B9985">
        <v>2263444187</v>
      </c>
      <c r="C9985" t="s">
        <v>5930</v>
      </c>
      <c r="D9985" t="s">
        <v>102278</v>
      </c>
      <c r="E9985" t="s">
        <v>223255</v>
      </c>
    </row>
    <row r="9986" spans="1:5" x14ac:dyDescent="0.3">
      <c r="A9986">
        <v>0</v>
      </c>
      <c r="B9986">
        <v>2263444500</v>
      </c>
      <c r="C9986" t="s">
        <v>5931</v>
      </c>
      <c r="D9986" t="s">
        <v>100414</v>
      </c>
      <c r="E9986" t="s">
        <v>223256</v>
      </c>
    </row>
    <row r="9987" spans="1:5" x14ac:dyDescent="0.3">
      <c r="A9987">
        <v>0</v>
      </c>
      <c r="B9987">
        <v>2263444645</v>
      </c>
      <c r="C9987" t="s">
        <v>5932</v>
      </c>
      <c r="D9987" t="s">
        <v>101605</v>
      </c>
      <c r="E9987" t="s">
        <v>223257</v>
      </c>
    </row>
    <row r="9988" spans="1:5" x14ac:dyDescent="0.3">
      <c r="A9988">
        <v>0</v>
      </c>
      <c r="B9988">
        <v>2263444801</v>
      </c>
      <c r="C9988" t="s">
        <v>5933</v>
      </c>
      <c r="D9988" t="s">
        <v>102279</v>
      </c>
      <c r="E9988" t="s">
        <v>223258</v>
      </c>
    </row>
    <row r="9989" spans="1:5" x14ac:dyDescent="0.3">
      <c r="A9989">
        <v>0</v>
      </c>
      <c r="B9989">
        <v>2263444994</v>
      </c>
      <c r="C9989" t="s">
        <v>5934</v>
      </c>
      <c r="D9989" t="s">
        <v>102280</v>
      </c>
      <c r="E9989" t="s">
        <v>223259</v>
      </c>
    </row>
    <row r="9990" spans="1:5" x14ac:dyDescent="0.3">
      <c r="A9990">
        <v>0</v>
      </c>
      <c r="B9990">
        <v>2263445401</v>
      </c>
      <c r="C9990" t="s">
        <v>5935</v>
      </c>
      <c r="D9990" t="s">
        <v>102281</v>
      </c>
      <c r="E9990" t="s">
        <v>223260</v>
      </c>
    </row>
    <row r="9991" spans="1:5" x14ac:dyDescent="0.3">
      <c r="A9991">
        <v>0</v>
      </c>
      <c r="B9991">
        <v>2263445477</v>
      </c>
      <c r="C9991" t="s">
        <v>5936</v>
      </c>
      <c r="D9991" t="s">
        <v>102282</v>
      </c>
      <c r="E9991" t="s">
        <v>223261</v>
      </c>
    </row>
    <row r="9992" spans="1:5" x14ac:dyDescent="0.3">
      <c r="A9992">
        <v>0</v>
      </c>
      <c r="B9992">
        <v>2263445809</v>
      </c>
      <c r="C9992" t="s">
        <v>5937</v>
      </c>
      <c r="D9992" t="s">
        <v>102283</v>
      </c>
      <c r="E9992" t="s">
        <v>223262</v>
      </c>
    </row>
    <row r="9993" spans="1:5" x14ac:dyDescent="0.3">
      <c r="A9993">
        <v>0</v>
      </c>
      <c r="B9993">
        <v>2263445940</v>
      </c>
      <c r="C9993" t="s">
        <v>5938</v>
      </c>
      <c r="D9993" t="s">
        <v>102284</v>
      </c>
      <c r="E9993" t="s">
        <v>223263</v>
      </c>
    </row>
    <row r="9994" spans="1:5" x14ac:dyDescent="0.3">
      <c r="A9994">
        <v>0</v>
      </c>
      <c r="B9994">
        <v>2263445947</v>
      </c>
      <c r="C9994" t="s">
        <v>5938</v>
      </c>
      <c r="D9994" t="s">
        <v>102285</v>
      </c>
      <c r="E9994" t="s">
        <v>223264</v>
      </c>
    </row>
    <row r="9995" spans="1:5" x14ac:dyDescent="0.3">
      <c r="A9995">
        <v>0</v>
      </c>
      <c r="B9995">
        <v>2263446076</v>
      </c>
      <c r="C9995" t="s">
        <v>5939</v>
      </c>
      <c r="D9995" t="s">
        <v>100743</v>
      </c>
      <c r="E9995" t="s">
        <v>223265</v>
      </c>
    </row>
    <row r="9996" spans="1:5" x14ac:dyDescent="0.3">
      <c r="A9996">
        <v>0</v>
      </c>
      <c r="B9996">
        <v>2263446412</v>
      </c>
      <c r="C9996" t="s">
        <v>5940</v>
      </c>
      <c r="D9996" t="s">
        <v>102286</v>
      </c>
      <c r="E9996" t="s">
        <v>223266</v>
      </c>
    </row>
    <row r="9997" spans="1:5" x14ac:dyDescent="0.3">
      <c r="A9997">
        <v>0</v>
      </c>
      <c r="B9997">
        <v>2263446855</v>
      </c>
      <c r="C9997" t="s">
        <v>5941</v>
      </c>
      <c r="D9997" t="s">
        <v>101976</v>
      </c>
      <c r="E9997" t="s">
        <v>223267</v>
      </c>
    </row>
    <row r="9998" spans="1:5" x14ac:dyDescent="0.3">
      <c r="A9998">
        <v>0</v>
      </c>
      <c r="B9998">
        <v>2263447002</v>
      </c>
      <c r="C9998" t="s">
        <v>5942</v>
      </c>
      <c r="D9998" t="s">
        <v>102287</v>
      </c>
      <c r="E9998" t="s">
        <v>223268</v>
      </c>
    </row>
    <row r="9999" spans="1:5" x14ac:dyDescent="0.3">
      <c r="A9999">
        <v>0</v>
      </c>
      <c r="B9999">
        <v>2263447203</v>
      </c>
      <c r="C9999" t="s">
        <v>5943</v>
      </c>
      <c r="D9999" t="s">
        <v>102288</v>
      </c>
      <c r="E9999" t="s">
        <v>223269</v>
      </c>
    </row>
    <row r="10000" spans="1:5" x14ac:dyDescent="0.3">
      <c r="A10000">
        <v>0</v>
      </c>
      <c r="B10000">
        <v>2263447324</v>
      </c>
      <c r="C10000" t="s">
        <v>5944</v>
      </c>
      <c r="D10000" t="s">
        <v>102289</v>
      </c>
      <c r="E10000" t="s">
        <v>223270</v>
      </c>
    </row>
    <row r="10001" spans="1:5" x14ac:dyDescent="0.3">
      <c r="A10001">
        <v>0</v>
      </c>
      <c r="B10001">
        <v>2263447421</v>
      </c>
      <c r="C10001" t="s">
        <v>5945</v>
      </c>
      <c r="D10001" t="s">
        <v>102290</v>
      </c>
      <c r="E10001" t="s">
        <v>223271</v>
      </c>
    </row>
    <row r="10002" spans="1:5" x14ac:dyDescent="0.3">
      <c r="A10002">
        <v>0</v>
      </c>
      <c r="B10002">
        <v>2263447426</v>
      </c>
      <c r="C10002" t="s">
        <v>5945</v>
      </c>
      <c r="D10002" t="s">
        <v>102291</v>
      </c>
      <c r="E10002" t="s">
        <v>223272</v>
      </c>
    </row>
    <row r="10003" spans="1:5" x14ac:dyDescent="0.3">
      <c r="A10003">
        <v>0</v>
      </c>
      <c r="B10003">
        <v>2263447667</v>
      </c>
      <c r="C10003" t="s">
        <v>5946</v>
      </c>
      <c r="D10003" t="s">
        <v>102292</v>
      </c>
      <c r="E10003" t="s">
        <v>223273</v>
      </c>
    </row>
    <row r="10004" spans="1:5" x14ac:dyDescent="0.3">
      <c r="A10004">
        <v>0</v>
      </c>
      <c r="B10004">
        <v>2263447702</v>
      </c>
      <c r="C10004" t="s">
        <v>5946</v>
      </c>
      <c r="D10004" t="s">
        <v>102293</v>
      </c>
      <c r="E10004" t="s">
        <v>223274</v>
      </c>
    </row>
    <row r="10005" spans="1:5" x14ac:dyDescent="0.3">
      <c r="A10005">
        <v>0</v>
      </c>
      <c r="B10005">
        <v>2263448097</v>
      </c>
      <c r="C10005" t="s">
        <v>5947</v>
      </c>
      <c r="D10005" t="s">
        <v>102294</v>
      </c>
      <c r="E10005" t="s">
        <v>223275</v>
      </c>
    </row>
    <row r="10006" spans="1:5" x14ac:dyDescent="0.3">
      <c r="A10006">
        <v>0</v>
      </c>
      <c r="B10006">
        <v>2263448360</v>
      </c>
      <c r="C10006" t="s">
        <v>5948</v>
      </c>
      <c r="D10006" t="s">
        <v>102295</v>
      </c>
      <c r="E10006" t="s">
        <v>223276</v>
      </c>
    </row>
    <row r="10007" spans="1:5" x14ac:dyDescent="0.3">
      <c r="A10007">
        <v>0</v>
      </c>
      <c r="B10007">
        <v>2263448603</v>
      </c>
      <c r="C10007" t="s">
        <v>5949</v>
      </c>
      <c r="D10007" t="s">
        <v>102296</v>
      </c>
      <c r="E10007" t="s">
        <v>223277</v>
      </c>
    </row>
    <row r="10008" spans="1:5" x14ac:dyDescent="0.3">
      <c r="A10008">
        <v>0</v>
      </c>
      <c r="B10008">
        <v>2263448818</v>
      </c>
      <c r="C10008" t="s">
        <v>5950</v>
      </c>
      <c r="D10008" t="s">
        <v>101332</v>
      </c>
      <c r="E10008" t="s">
        <v>223278</v>
      </c>
    </row>
    <row r="10009" spans="1:5" x14ac:dyDescent="0.3">
      <c r="A10009">
        <v>0</v>
      </c>
      <c r="B10009">
        <v>2263449834</v>
      </c>
      <c r="C10009" t="s">
        <v>5951</v>
      </c>
      <c r="D10009" t="s">
        <v>93556</v>
      </c>
      <c r="E10009" t="s">
        <v>223279</v>
      </c>
    </row>
    <row r="10010" spans="1:5" x14ac:dyDescent="0.3">
      <c r="A10010">
        <v>0</v>
      </c>
      <c r="B10010">
        <v>2263450309</v>
      </c>
      <c r="C10010" t="s">
        <v>5952</v>
      </c>
      <c r="D10010" t="s">
        <v>93365</v>
      </c>
      <c r="E10010" t="s">
        <v>223280</v>
      </c>
    </row>
    <row r="10011" spans="1:5" x14ac:dyDescent="0.3">
      <c r="A10011">
        <v>0</v>
      </c>
      <c r="B10011">
        <v>2263450589</v>
      </c>
      <c r="C10011" t="s">
        <v>5953</v>
      </c>
      <c r="D10011" t="s">
        <v>102297</v>
      </c>
      <c r="E10011" t="s">
        <v>223281</v>
      </c>
    </row>
    <row r="10012" spans="1:5" x14ac:dyDescent="0.3">
      <c r="A10012">
        <v>0</v>
      </c>
      <c r="B10012">
        <v>2263451207</v>
      </c>
      <c r="C10012" t="s">
        <v>5954</v>
      </c>
      <c r="D10012" t="s">
        <v>102298</v>
      </c>
      <c r="E10012" t="s">
        <v>223282</v>
      </c>
    </row>
    <row r="10013" spans="1:5" x14ac:dyDescent="0.3">
      <c r="A10013">
        <v>0</v>
      </c>
      <c r="B10013">
        <v>2263451975</v>
      </c>
      <c r="C10013" t="s">
        <v>5955</v>
      </c>
      <c r="D10013" t="s">
        <v>102299</v>
      </c>
      <c r="E10013" t="s">
        <v>223283</v>
      </c>
    </row>
    <row r="10014" spans="1:5" x14ac:dyDescent="0.3">
      <c r="A10014">
        <v>0</v>
      </c>
      <c r="B10014">
        <v>2263452335</v>
      </c>
      <c r="C10014" t="s">
        <v>5956</v>
      </c>
      <c r="D10014" t="s">
        <v>102300</v>
      </c>
      <c r="E10014" t="s">
        <v>223284</v>
      </c>
    </row>
    <row r="10015" spans="1:5" x14ac:dyDescent="0.3">
      <c r="A10015">
        <v>0</v>
      </c>
      <c r="B10015">
        <v>2263452454</v>
      </c>
      <c r="C10015" t="s">
        <v>5957</v>
      </c>
      <c r="D10015" t="s">
        <v>100648</v>
      </c>
      <c r="E10015" t="s">
        <v>223285</v>
      </c>
    </row>
    <row r="10016" spans="1:5" x14ac:dyDescent="0.3">
      <c r="A10016">
        <v>0</v>
      </c>
      <c r="B10016">
        <v>2263452507</v>
      </c>
      <c r="C10016" t="s">
        <v>5958</v>
      </c>
      <c r="D10016" t="s">
        <v>102301</v>
      </c>
      <c r="E10016" t="s">
        <v>223286</v>
      </c>
    </row>
    <row r="10017" spans="1:5" x14ac:dyDescent="0.3">
      <c r="A10017">
        <v>0</v>
      </c>
      <c r="B10017">
        <v>2263453309</v>
      </c>
      <c r="C10017" t="s">
        <v>5959</v>
      </c>
      <c r="D10017" t="s">
        <v>102302</v>
      </c>
      <c r="E10017" t="s">
        <v>223287</v>
      </c>
    </row>
    <row r="10018" spans="1:5" x14ac:dyDescent="0.3">
      <c r="A10018">
        <v>0</v>
      </c>
      <c r="B10018">
        <v>2263453659</v>
      </c>
      <c r="C10018" t="s">
        <v>5960</v>
      </c>
      <c r="D10018" t="s">
        <v>100532</v>
      </c>
      <c r="E10018" t="s">
        <v>223288</v>
      </c>
    </row>
    <row r="10019" spans="1:5" x14ac:dyDescent="0.3">
      <c r="A10019">
        <v>0</v>
      </c>
      <c r="B10019">
        <v>2263453843</v>
      </c>
      <c r="C10019" t="s">
        <v>5961</v>
      </c>
      <c r="D10019" t="s">
        <v>102303</v>
      </c>
      <c r="E10019" t="s">
        <v>223289</v>
      </c>
    </row>
    <row r="10020" spans="1:5" x14ac:dyDescent="0.3">
      <c r="A10020">
        <v>0</v>
      </c>
      <c r="B10020">
        <v>2263453885</v>
      </c>
      <c r="C10020" t="s">
        <v>5961</v>
      </c>
      <c r="D10020" t="s">
        <v>102304</v>
      </c>
      <c r="E10020" t="s">
        <v>223290</v>
      </c>
    </row>
    <row r="10021" spans="1:5" x14ac:dyDescent="0.3">
      <c r="A10021">
        <v>0</v>
      </c>
      <c r="B10021">
        <v>2263454115</v>
      </c>
      <c r="C10021" t="s">
        <v>5962</v>
      </c>
      <c r="D10021" t="s">
        <v>102305</v>
      </c>
      <c r="E10021" t="s">
        <v>223291</v>
      </c>
    </row>
    <row r="10022" spans="1:5" x14ac:dyDescent="0.3">
      <c r="A10022">
        <v>0</v>
      </c>
      <c r="B10022">
        <v>2263454307</v>
      </c>
      <c r="C10022" t="s">
        <v>5963</v>
      </c>
      <c r="D10022" t="s">
        <v>102262</v>
      </c>
      <c r="E10022" t="s">
        <v>223292</v>
      </c>
    </row>
    <row r="10023" spans="1:5" x14ac:dyDescent="0.3">
      <c r="A10023">
        <v>0</v>
      </c>
      <c r="B10023">
        <v>2263454474</v>
      </c>
      <c r="C10023" t="s">
        <v>5964</v>
      </c>
      <c r="D10023" t="s">
        <v>102306</v>
      </c>
      <c r="E10023" t="s">
        <v>223293</v>
      </c>
    </row>
    <row r="10024" spans="1:5" x14ac:dyDescent="0.3">
      <c r="A10024">
        <v>0</v>
      </c>
      <c r="B10024">
        <v>2263454830</v>
      </c>
      <c r="C10024" t="s">
        <v>5965</v>
      </c>
      <c r="D10024" t="s">
        <v>102307</v>
      </c>
      <c r="E10024" t="s">
        <v>223294</v>
      </c>
    </row>
    <row r="10025" spans="1:5" x14ac:dyDescent="0.3">
      <c r="A10025">
        <v>0</v>
      </c>
      <c r="B10025">
        <v>2263454869</v>
      </c>
      <c r="C10025" t="s">
        <v>5966</v>
      </c>
      <c r="D10025" t="s">
        <v>102308</v>
      </c>
      <c r="E10025" t="s">
        <v>223295</v>
      </c>
    </row>
    <row r="10026" spans="1:5" x14ac:dyDescent="0.3">
      <c r="A10026">
        <v>0</v>
      </c>
      <c r="B10026">
        <v>2263455082</v>
      </c>
      <c r="C10026" t="s">
        <v>5967</v>
      </c>
      <c r="D10026" t="s">
        <v>102309</v>
      </c>
      <c r="E10026" t="s">
        <v>223296</v>
      </c>
    </row>
    <row r="10027" spans="1:5" x14ac:dyDescent="0.3">
      <c r="A10027">
        <v>0</v>
      </c>
      <c r="B10027">
        <v>2263455508</v>
      </c>
      <c r="C10027" t="s">
        <v>5968</v>
      </c>
      <c r="D10027" t="s">
        <v>102310</v>
      </c>
      <c r="E10027" t="s">
        <v>223297</v>
      </c>
    </row>
    <row r="10028" spans="1:5" x14ac:dyDescent="0.3">
      <c r="A10028">
        <v>0</v>
      </c>
      <c r="B10028">
        <v>2263455826</v>
      </c>
      <c r="C10028" t="s">
        <v>5969</v>
      </c>
      <c r="D10028" t="s">
        <v>102311</v>
      </c>
      <c r="E10028" t="s">
        <v>223298</v>
      </c>
    </row>
    <row r="10029" spans="1:5" x14ac:dyDescent="0.3">
      <c r="A10029">
        <v>0</v>
      </c>
      <c r="B10029">
        <v>2263456194</v>
      </c>
      <c r="C10029" t="s">
        <v>5970</v>
      </c>
      <c r="D10029" t="s">
        <v>98846</v>
      </c>
      <c r="E10029" t="s">
        <v>223299</v>
      </c>
    </row>
    <row r="10030" spans="1:5" x14ac:dyDescent="0.3">
      <c r="A10030">
        <v>0</v>
      </c>
      <c r="B10030">
        <v>2263456213</v>
      </c>
      <c r="C10030" t="s">
        <v>5970</v>
      </c>
      <c r="D10030" t="s">
        <v>102312</v>
      </c>
      <c r="E10030" t="s">
        <v>223300</v>
      </c>
    </row>
    <row r="10031" spans="1:5" x14ac:dyDescent="0.3">
      <c r="A10031">
        <v>0</v>
      </c>
      <c r="B10031">
        <v>2263456475</v>
      </c>
      <c r="C10031" t="s">
        <v>5971</v>
      </c>
      <c r="D10031" t="s">
        <v>102313</v>
      </c>
      <c r="E10031" t="s">
        <v>223301</v>
      </c>
    </row>
    <row r="10032" spans="1:5" x14ac:dyDescent="0.3">
      <c r="A10032">
        <v>0</v>
      </c>
      <c r="B10032">
        <v>2263456483</v>
      </c>
      <c r="C10032" t="s">
        <v>5971</v>
      </c>
      <c r="D10032" t="s">
        <v>102314</v>
      </c>
      <c r="E10032" t="s">
        <v>223302</v>
      </c>
    </row>
    <row r="10033" spans="1:5" x14ac:dyDescent="0.3">
      <c r="A10033">
        <v>0</v>
      </c>
      <c r="B10033">
        <v>2263456537</v>
      </c>
      <c r="C10033" t="s">
        <v>5971</v>
      </c>
      <c r="D10033" t="s">
        <v>102315</v>
      </c>
      <c r="E10033" t="s">
        <v>223303</v>
      </c>
    </row>
    <row r="10034" spans="1:5" x14ac:dyDescent="0.3">
      <c r="A10034">
        <v>0</v>
      </c>
      <c r="B10034">
        <v>2263456735</v>
      </c>
      <c r="C10034" t="s">
        <v>5972</v>
      </c>
      <c r="D10034" t="s">
        <v>102316</v>
      </c>
      <c r="E10034" t="s">
        <v>223304</v>
      </c>
    </row>
    <row r="10035" spans="1:5" x14ac:dyDescent="0.3">
      <c r="A10035">
        <v>0</v>
      </c>
      <c r="B10035">
        <v>2263457292</v>
      </c>
      <c r="C10035" t="s">
        <v>5973</v>
      </c>
      <c r="D10035" t="s">
        <v>97572</v>
      </c>
      <c r="E10035" t="s">
        <v>223305</v>
      </c>
    </row>
    <row r="10036" spans="1:5" x14ac:dyDescent="0.3">
      <c r="A10036">
        <v>0</v>
      </c>
      <c r="B10036">
        <v>2263457662</v>
      </c>
      <c r="C10036" t="s">
        <v>5974</v>
      </c>
      <c r="D10036" t="s">
        <v>102317</v>
      </c>
      <c r="E10036" t="s">
        <v>223306</v>
      </c>
    </row>
    <row r="10037" spans="1:5" x14ac:dyDescent="0.3">
      <c r="A10037">
        <v>0</v>
      </c>
      <c r="B10037">
        <v>2263457695</v>
      </c>
      <c r="C10037" t="s">
        <v>5975</v>
      </c>
      <c r="D10037" t="s">
        <v>102318</v>
      </c>
      <c r="E10037" t="s">
        <v>223307</v>
      </c>
    </row>
    <row r="10038" spans="1:5" x14ac:dyDescent="0.3">
      <c r="A10038">
        <v>0</v>
      </c>
      <c r="B10038">
        <v>2263458486</v>
      </c>
      <c r="C10038" t="s">
        <v>5976</v>
      </c>
      <c r="D10038" t="s">
        <v>101531</v>
      </c>
      <c r="E10038" t="s">
        <v>223308</v>
      </c>
    </row>
    <row r="10039" spans="1:5" x14ac:dyDescent="0.3">
      <c r="A10039">
        <v>0</v>
      </c>
      <c r="B10039">
        <v>2263458639</v>
      </c>
      <c r="C10039" t="s">
        <v>5977</v>
      </c>
      <c r="D10039" t="s">
        <v>102319</v>
      </c>
      <c r="E10039" t="s">
        <v>223309</v>
      </c>
    </row>
    <row r="10040" spans="1:5" x14ac:dyDescent="0.3">
      <c r="A10040">
        <v>0</v>
      </c>
      <c r="B10040">
        <v>2263458657</v>
      </c>
      <c r="C10040" t="s">
        <v>5977</v>
      </c>
      <c r="D10040" t="s">
        <v>102320</v>
      </c>
      <c r="E10040" t="s">
        <v>223310</v>
      </c>
    </row>
    <row r="10041" spans="1:5" x14ac:dyDescent="0.3">
      <c r="A10041">
        <v>0</v>
      </c>
      <c r="B10041">
        <v>2263458708</v>
      </c>
      <c r="C10041" t="s">
        <v>5977</v>
      </c>
      <c r="D10041" t="s">
        <v>102321</v>
      </c>
      <c r="E10041" t="s">
        <v>223311</v>
      </c>
    </row>
    <row r="10042" spans="1:5" x14ac:dyDescent="0.3">
      <c r="A10042">
        <v>0</v>
      </c>
      <c r="B10042">
        <v>2263458815</v>
      </c>
      <c r="C10042" t="s">
        <v>5978</v>
      </c>
      <c r="D10042" t="s">
        <v>102322</v>
      </c>
      <c r="E10042" t="s">
        <v>223312</v>
      </c>
    </row>
    <row r="10043" spans="1:5" x14ac:dyDescent="0.3">
      <c r="A10043">
        <v>0</v>
      </c>
      <c r="B10043">
        <v>2263458962</v>
      </c>
      <c r="C10043" t="s">
        <v>5979</v>
      </c>
      <c r="D10043" t="s">
        <v>102323</v>
      </c>
      <c r="E10043" t="s">
        <v>223313</v>
      </c>
    </row>
    <row r="10044" spans="1:5" x14ac:dyDescent="0.3">
      <c r="A10044">
        <v>0</v>
      </c>
      <c r="B10044">
        <v>2263459269</v>
      </c>
      <c r="C10044" t="s">
        <v>5980</v>
      </c>
      <c r="D10044" t="s">
        <v>102324</v>
      </c>
      <c r="E10044" t="s">
        <v>223314</v>
      </c>
    </row>
    <row r="10045" spans="1:5" x14ac:dyDescent="0.3">
      <c r="A10045">
        <v>0</v>
      </c>
      <c r="B10045">
        <v>2263459365</v>
      </c>
      <c r="C10045" t="s">
        <v>5981</v>
      </c>
      <c r="D10045" t="s">
        <v>102325</v>
      </c>
      <c r="E10045" t="s">
        <v>223315</v>
      </c>
    </row>
    <row r="10046" spans="1:5" x14ac:dyDescent="0.3">
      <c r="A10046">
        <v>0</v>
      </c>
      <c r="B10046">
        <v>2263459491</v>
      </c>
      <c r="C10046" t="s">
        <v>5982</v>
      </c>
      <c r="D10046" t="s">
        <v>102326</v>
      </c>
      <c r="E10046" t="s">
        <v>223316</v>
      </c>
    </row>
    <row r="10047" spans="1:5" x14ac:dyDescent="0.3">
      <c r="A10047">
        <v>0</v>
      </c>
      <c r="B10047">
        <v>2263459629</v>
      </c>
      <c r="C10047" t="s">
        <v>5983</v>
      </c>
      <c r="D10047" t="s">
        <v>102327</v>
      </c>
      <c r="E10047" t="s">
        <v>223317</v>
      </c>
    </row>
    <row r="10048" spans="1:5" x14ac:dyDescent="0.3">
      <c r="A10048">
        <v>0</v>
      </c>
      <c r="B10048">
        <v>2263459727</v>
      </c>
      <c r="C10048" t="s">
        <v>5984</v>
      </c>
      <c r="D10048" t="s">
        <v>102328</v>
      </c>
      <c r="E10048" t="s">
        <v>223318</v>
      </c>
    </row>
    <row r="10049" spans="1:5" x14ac:dyDescent="0.3">
      <c r="A10049">
        <v>0</v>
      </c>
      <c r="B10049">
        <v>2263459797</v>
      </c>
      <c r="C10049" t="s">
        <v>5985</v>
      </c>
      <c r="D10049" t="s">
        <v>102128</v>
      </c>
      <c r="E10049" t="s">
        <v>223319</v>
      </c>
    </row>
    <row r="10050" spans="1:5" x14ac:dyDescent="0.3">
      <c r="A10050">
        <v>0</v>
      </c>
      <c r="B10050">
        <v>2263459920</v>
      </c>
      <c r="C10050" t="s">
        <v>5986</v>
      </c>
      <c r="D10050" t="s">
        <v>102329</v>
      </c>
      <c r="E10050" t="s">
        <v>223320</v>
      </c>
    </row>
    <row r="10051" spans="1:5" x14ac:dyDescent="0.3">
      <c r="A10051">
        <v>0</v>
      </c>
      <c r="B10051">
        <v>2263460475</v>
      </c>
      <c r="C10051" t="s">
        <v>5987</v>
      </c>
      <c r="D10051" t="s">
        <v>102330</v>
      </c>
      <c r="E10051" t="s">
        <v>223321</v>
      </c>
    </row>
    <row r="10052" spans="1:5" x14ac:dyDescent="0.3">
      <c r="A10052">
        <v>0</v>
      </c>
      <c r="B10052">
        <v>2263460566</v>
      </c>
      <c r="C10052" t="s">
        <v>5988</v>
      </c>
      <c r="D10052" t="s">
        <v>102331</v>
      </c>
      <c r="E10052" t="s">
        <v>223322</v>
      </c>
    </row>
    <row r="10053" spans="1:5" x14ac:dyDescent="0.3">
      <c r="A10053">
        <v>0</v>
      </c>
      <c r="B10053">
        <v>2263460634</v>
      </c>
      <c r="C10053" t="s">
        <v>5989</v>
      </c>
      <c r="D10053" t="s">
        <v>102173</v>
      </c>
      <c r="E10053" t="s">
        <v>223323</v>
      </c>
    </row>
    <row r="10054" spans="1:5" x14ac:dyDescent="0.3">
      <c r="A10054">
        <v>0</v>
      </c>
      <c r="B10054">
        <v>2263460658</v>
      </c>
      <c r="C10054" t="s">
        <v>5989</v>
      </c>
      <c r="D10054" t="s">
        <v>102332</v>
      </c>
      <c r="E10054" t="s">
        <v>223324</v>
      </c>
    </row>
    <row r="10055" spans="1:5" x14ac:dyDescent="0.3">
      <c r="A10055">
        <v>0</v>
      </c>
      <c r="B10055">
        <v>2263460980</v>
      </c>
      <c r="C10055" t="s">
        <v>5990</v>
      </c>
      <c r="D10055" t="s">
        <v>102333</v>
      </c>
      <c r="E10055" t="s">
        <v>223325</v>
      </c>
    </row>
    <row r="10056" spans="1:5" x14ac:dyDescent="0.3">
      <c r="A10056">
        <v>0</v>
      </c>
      <c r="B10056">
        <v>2263461128</v>
      </c>
      <c r="C10056" t="s">
        <v>5991</v>
      </c>
      <c r="D10056" t="s">
        <v>102334</v>
      </c>
      <c r="E10056" t="s">
        <v>223326</v>
      </c>
    </row>
    <row r="10057" spans="1:5" x14ac:dyDescent="0.3">
      <c r="A10057">
        <v>0</v>
      </c>
      <c r="B10057">
        <v>2263461463</v>
      </c>
      <c r="C10057" t="s">
        <v>5992</v>
      </c>
      <c r="D10057" t="s">
        <v>102335</v>
      </c>
      <c r="E10057" t="s">
        <v>223327</v>
      </c>
    </row>
    <row r="10058" spans="1:5" x14ac:dyDescent="0.3">
      <c r="A10058">
        <v>0</v>
      </c>
      <c r="B10058">
        <v>2263461642</v>
      </c>
      <c r="C10058" t="s">
        <v>5993</v>
      </c>
      <c r="D10058" t="s">
        <v>102336</v>
      </c>
      <c r="E10058" t="s">
        <v>223328</v>
      </c>
    </row>
    <row r="10059" spans="1:5" x14ac:dyDescent="0.3">
      <c r="A10059">
        <v>0</v>
      </c>
      <c r="B10059">
        <v>2263462171</v>
      </c>
      <c r="C10059" t="s">
        <v>5994</v>
      </c>
      <c r="D10059" t="s">
        <v>102337</v>
      </c>
      <c r="E10059" t="s">
        <v>223329</v>
      </c>
    </row>
    <row r="10060" spans="1:5" x14ac:dyDescent="0.3">
      <c r="A10060">
        <v>0</v>
      </c>
      <c r="B10060">
        <v>2263462319</v>
      </c>
      <c r="C10060" t="s">
        <v>5995</v>
      </c>
      <c r="D10060" t="s">
        <v>98092</v>
      </c>
      <c r="E10060" t="s">
        <v>223330</v>
      </c>
    </row>
    <row r="10061" spans="1:5" x14ac:dyDescent="0.3">
      <c r="A10061">
        <v>0</v>
      </c>
      <c r="B10061">
        <v>2263462547</v>
      </c>
      <c r="C10061" t="s">
        <v>5996</v>
      </c>
      <c r="D10061" t="s">
        <v>102338</v>
      </c>
      <c r="E10061" t="s">
        <v>223331</v>
      </c>
    </row>
    <row r="10062" spans="1:5" x14ac:dyDescent="0.3">
      <c r="A10062">
        <v>0</v>
      </c>
      <c r="B10062">
        <v>2263462667</v>
      </c>
      <c r="C10062" t="s">
        <v>5997</v>
      </c>
      <c r="D10062" t="s">
        <v>102339</v>
      </c>
      <c r="E10062" t="s">
        <v>223332</v>
      </c>
    </row>
    <row r="10063" spans="1:5" x14ac:dyDescent="0.3">
      <c r="A10063">
        <v>0</v>
      </c>
      <c r="B10063">
        <v>2263463118</v>
      </c>
      <c r="C10063" t="s">
        <v>5998</v>
      </c>
      <c r="D10063" t="s">
        <v>102340</v>
      </c>
      <c r="E10063" t="s">
        <v>223333</v>
      </c>
    </row>
    <row r="10064" spans="1:5" x14ac:dyDescent="0.3">
      <c r="A10064">
        <v>0</v>
      </c>
      <c r="B10064">
        <v>2263463382</v>
      </c>
      <c r="C10064" t="s">
        <v>5999</v>
      </c>
      <c r="D10064" t="s">
        <v>97565</v>
      </c>
      <c r="E10064" t="s">
        <v>223334</v>
      </c>
    </row>
    <row r="10065" spans="1:5" x14ac:dyDescent="0.3">
      <c r="A10065">
        <v>0</v>
      </c>
      <c r="B10065">
        <v>2263463504</v>
      </c>
      <c r="C10065" t="s">
        <v>6000</v>
      </c>
      <c r="D10065" t="s">
        <v>102320</v>
      </c>
      <c r="E10065" t="s">
        <v>223335</v>
      </c>
    </row>
    <row r="10066" spans="1:5" x14ac:dyDescent="0.3">
      <c r="A10066">
        <v>0</v>
      </c>
      <c r="B10066">
        <v>2263463798</v>
      </c>
      <c r="C10066" t="s">
        <v>6001</v>
      </c>
      <c r="D10066" t="s">
        <v>102341</v>
      </c>
      <c r="E10066" t="s">
        <v>223336</v>
      </c>
    </row>
    <row r="10067" spans="1:5" x14ac:dyDescent="0.3">
      <c r="A10067">
        <v>0</v>
      </c>
      <c r="B10067">
        <v>2263463947</v>
      </c>
      <c r="C10067" t="s">
        <v>6002</v>
      </c>
      <c r="D10067" t="s">
        <v>102323</v>
      </c>
      <c r="E10067" t="s">
        <v>223337</v>
      </c>
    </row>
    <row r="10068" spans="1:5" x14ac:dyDescent="0.3">
      <c r="A10068">
        <v>0</v>
      </c>
      <c r="B10068">
        <v>2263464334</v>
      </c>
      <c r="C10068" t="s">
        <v>6003</v>
      </c>
      <c r="D10068" t="s">
        <v>102342</v>
      </c>
      <c r="E10068" t="s">
        <v>223338</v>
      </c>
    </row>
    <row r="10069" spans="1:5" x14ac:dyDescent="0.3">
      <c r="A10069">
        <v>0</v>
      </c>
      <c r="B10069">
        <v>2263464348</v>
      </c>
      <c r="C10069" t="s">
        <v>6003</v>
      </c>
      <c r="D10069" t="s">
        <v>102343</v>
      </c>
      <c r="E10069" t="s">
        <v>223339</v>
      </c>
    </row>
    <row r="10070" spans="1:5" x14ac:dyDescent="0.3">
      <c r="A10070">
        <v>0</v>
      </c>
      <c r="B10070">
        <v>2263464530</v>
      </c>
      <c r="C10070" t="s">
        <v>6004</v>
      </c>
      <c r="D10070" t="s">
        <v>102344</v>
      </c>
      <c r="E10070" t="s">
        <v>223340</v>
      </c>
    </row>
    <row r="10071" spans="1:5" x14ac:dyDescent="0.3">
      <c r="A10071">
        <v>0</v>
      </c>
      <c r="B10071">
        <v>2263464842</v>
      </c>
      <c r="C10071" t="s">
        <v>6005</v>
      </c>
      <c r="D10071" t="s">
        <v>102345</v>
      </c>
      <c r="E10071" t="s">
        <v>223341</v>
      </c>
    </row>
    <row r="10072" spans="1:5" x14ac:dyDescent="0.3">
      <c r="A10072">
        <v>0</v>
      </c>
      <c r="B10072">
        <v>2263465272</v>
      </c>
      <c r="C10072" t="s">
        <v>6006</v>
      </c>
      <c r="D10072" t="s">
        <v>102346</v>
      </c>
      <c r="E10072" t="s">
        <v>223342</v>
      </c>
    </row>
    <row r="10073" spans="1:5" x14ac:dyDescent="0.3">
      <c r="A10073">
        <v>0</v>
      </c>
      <c r="B10073">
        <v>2263465476</v>
      </c>
      <c r="C10073" t="s">
        <v>6007</v>
      </c>
      <c r="D10073" t="s">
        <v>102347</v>
      </c>
      <c r="E10073" t="s">
        <v>223343</v>
      </c>
    </row>
    <row r="10074" spans="1:5" x14ac:dyDescent="0.3">
      <c r="A10074">
        <v>0</v>
      </c>
      <c r="B10074">
        <v>2263465496</v>
      </c>
      <c r="C10074" t="s">
        <v>6007</v>
      </c>
      <c r="D10074" t="s">
        <v>102348</v>
      </c>
      <c r="E10074" t="s">
        <v>223344</v>
      </c>
    </row>
    <row r="10075" spans="1:5" x14ac:dyDescent="0.3">
      <c r="A10075">
        <v>0</v>
      </c>
      <c r="B10075">
        <v>2263465816</v>
      </c>
      <c r="C10075" t="s">
        <v>6008</v>
      </c>
      <c r="D10075" t="s">
        <v>102349</v>
      </c>
      <c r="E10075" t="s">
        <v>223345</v>
      </c>
    </row>
    <row r="10076" spans="1:5" x14ac:dyDescent="0.3">
      <c r="A10076">
        <v>0</v>
      </c>
      <c r="B10076">
        <v>2263466710</v>
      </c>
      <c r="C10076" t="s">
        <v>6009</v>
      </c>
      <c r="D10076" t="s">
        <v>102350</v>
      </c>
      <c r="E10076" t="s">
        <v>223346</v>
      </c>
    </row>
    <row r="10077" spans="1:5" x14ac:dyDescent="0.3">
      <c r="A10077">
        <v>0</v>
      </c>
      <c r="B10077">
        <v>2263466775</v>
      </c>
      <c r="C10077" t="s">
        <v>6010</v>
      </c>
      <c r="D10077" t="s">
        <v>102351</v>
      </c>
      <c r="E10077" t="s">
        <v>223347</v>
      </c>
    </row>
    <row r="10078" spans="1:5" x14ac:dyDescent="0.3">
      <c r="A10078">
        <v>0</v>
      </c>
      <c r="B10078">
        <v>2263467540</v>
      </c>
      <c r="C10078" t="s">
        <v>6011</v>
      </c>
      <c r="D10078" t="s">
        <v>102352</v>
      </c>
      <c r="E10078" t="s">
        <v>223348</v>
      </c>
    </row>
    <row r="10079" spans="1:5" x14ac:dyDescent="0.3">
      <c r="A10079">
        <v>0</v>
      </c>
      <c r="B10079">
        <v>2263467695</v>
      </c>
      <c r="C10079" t="s">
        <v>6012</v>
      </c>
      <c r="D10079" t="s">
        <v>102353</v>
      </c>
      <c r="E10079" t="s">
        <v>223349</v>
      </c>
    </row>
    <row r="10080" spans="1:5" x14ac:dyDescent="0.3">
      <c r="A10080">
        <v>0</v>
      </c>
      <c r="B10080">
        <v>2263467849</v>
      </c>
      <c r="C10080" t="s">
        <v>6013</v>
      </c>
      <c r="D10080" t="s">
        <v>102354</v>
      </c>
      <c r="E10080" t="s">
        <v>223350</v>
      </c>
    </row>
    <row r="10081" spans="1:5" x14ac:dyDescent="0.3">
      <c r="A10081">
        <v>0</v>
      </c>
      <c r="B10081">
        <v>2263467877</v>
      </c>
      <c r="C10081" t="s">
        <v>6013</v>
      </c>
      <c r="D10081" t="s">
        <v>102355</v>
      </c>
      <c r="E10081" t="s">
        <v>223351</v>
      </c>
    </row>
    <row r="10082" spans="1:5" x14ac:dyDescent="0.3">
      <c r="A10082">
        <v>0</v>
      </c>
      <c r="B10082">
        <v>2263468447</v>
      </c>
      <c r="C10082" t="s">
        <v>6014</v>
      </c>
      <c r="D10082" t="s">
        <v>102356</v>
      </c>
      <c r="E10082" t="s">
        <v>223352</v>
      </c>
    </row>
    <row r="10083" spans="1:5" x14ac:dyDescent="0.3">
      <c r="A10083">
        <v>0</v>
      </c>
      <c r="B10083">
        <v>2263471081</v>
      </c>
      <c r="C10083" t="s">
        <v>6015</v>
      </c>
      <c r="D10083" t="s">
        <v>102357</v>
      </c>
      <c r="E10083" t="s">
        <v>223353</v>
      </c>
    </row>
    <row r="10084" spans="1:5" x14ac:dyDescent="0.3">
      <c r="A10084">
        <v>0</v>
      </c>
      <c r="B10084">
        <v>2263471126</v>
      </c>
      <c r="C10084" t="s">
        <v>6016</v>
      </c>
      <c r="D10084" t="s">
        <v>102358</v>
      </c>
      <c r="E10084" t="s">
        <v>223354</v>
      </c>
    </row>
    <row r="10085" spans="1:5" x14ac:dyDescent="0.3">
      <c r="A10085">
        <v>0</v>
      </c>
      <c r="B10085">
        <v>2263471955</v>
      </c>
      <c r="C10085" t="s">
        <v>6017</v>
      </c>
      <c r="D10085" t="s">
        <v>102359</v>
      </c>
      <c r="E10085" t="s">
        <v>223355</v>
      </c>
    </row>
    <row r="10086" spans="1:5" x14ac:dyDescent="0.3">
      <c r="A10086">
        <v>0</v>
      </c>
      <c r="B10086">
        <v>2263472297</v>
      </c>
      <c r="C10086" t="s">
        <v>6018</v>
      </c>
      <c r="D10086" t="s">
        <v>102360</v>
      </c>
      <c r="E10086" t="s">
        <v>223356</v>
      </c>
    </row>
    <row r="10087" spans="1:5" x14ac:dyDescent="0.3">
      <c r="A10087">
        <v>0</v>
      </c>
      <c r="B10087">
        <v>2263472440</v>
      </c>
      <c r="C10087" t="s">
        <v>6019</v>
      </c>
      <c r="D10087" t="s">
        <v>102361</v>
      </c>
      <c r="E10087" t="s">
        <v>223357</v>
      </c>
    </row>
    <row r="10088" spans="1:5" x14ac:dyDescent="0.3">
      <c r="A10088">
        <v>0</v>
      </c>
      <c r="B10088">
        <v>2263473524</v>
      </c>
      <c r="C10088" t="s">
        <v>6020</v>
      </c>
      <c r="D10088" t="s">
        <v>95466</v>
      </c>
      <c r="E10088" t="s">
        <v>223358</v>
      </c>
    </row>
    <row r="10089" spans="1:5" x14ac:dyDescent="0.3">
      <c r="A10089">
        <v>0</v>
      </c>
      <c r="B10089">
        <v>2263473731</v>
      </c>
      <c r="C10089" t="s">
        <v>6021</v>
      </c>
      <c r="D10089" t="s">
        <v>102362</v>
      </c>
      <c r="E10089" t="s">
        <v>223359</v>
      </c>
    </row>
    <row r="10090" spans="1:5" x14ac:dyDescent="0.3">
      <c r="A10090">
        <v>0</v>
      </c>
      <c r="B10090">
        <v>2263473959</v>
      </c>
      <c r="C10090" t="s">
        <v>6022</v>
      </c>
      <c r="D10090" t="s">
        <v>102363</v>
      </c>
      <c r="E10090" t="s">
        <v>223360</v>
      </c>
    </row>
    <row r="10091" spans="1:5" x14ac:dyDescent="0.3">
      <c r="A10091">
        <v>0</v>
      </c>
      <c r="B10091">
        <v>2263474442</v>
      </c>
      <c r="C10091" t="s">
        <v>6023</v>
      </c>
      <c r="D10091" t="s">
        <v>102364</v>
      </c>
      <c r="E10091" t="s">
        <v>223361</v>
      </c>
    </row>
    <row r="10092" spans="1:5" x14ac:dyDescent="0.3">
      <c r="A10092">
        <v>0</v>
      </c>
      <c r="B10092">
        <v>2263474469</v>
      </c>
      <c r="C10092" t="s">
        <v>6023</v>
      </c>
      <c r="D10092" t="s">
        <v>102365</v>
      </c>
      <c r="E10092" t="s">
        <v>223362</v>
      </c>
    </row>
    <row r="10093" spans="1:5" x14ac:dyDescent="0.3">
      <c r="A10093">
        <v>0</v>
      </c>
      <c r="B10093">
        <v>2263474865</v>
      </c>
      <c r="C10093" t="s">
        <v>6024</v>
      </c>
      <c r="D10093" t="s">
        <v>102366</v>
      </c>
      <c r="E10093" t="s">
        <v>223363</v>
      </c>
    </row>
    <row r="10094" spans="1:5" x14ac:dyDescent="0.3">
      <c r="A10094">
        <v>0</v>
      </c>
      <c r="B10094">
        <v>2263475079</v>
      </c>
      <c r="C10094" t="s">
        <v>6025</v>
      </c>
      <c r="D10094" t="s">
        <v>102367</v>
      </c>
      <c r="E10094" t="s">
        <v>223364</v>
      </c>
    </row>
    <row r="10095" spans="1:5" x14ac:dyDescent="0.3">
      <c r="A10095">
        <v>0</v>
      </c>
      <c r="B10095">
        <v>2263475198</v>
      </c>
      <c r="C10095" t="s">
        <v>6026</v>
      </c>
      <c r="D10095" t="s">
        <v>101774</v>
      </c>
      <c r="E10095" t="s">
        <v>223365</v>
      </c>
    </row>
    <row r="10096" spans="1:5" x14ac:dyDescent="0.3">
      <c r="A10096">
        <v>0</v>
      </c>
      <c r="B10096">
        <v>2263475597</v>
      </c>
      <c r="C10096" t="s">
        <v>6027</v>
      </c>
      <c r="D10096" t="s">
        <v>102368</v>
      </c>
      <c r="E10096" t="s">
        <v>223366</v>
      </c>
    </row>
    <row r="10097" spans="1:5" x14ac:dyDescent="0.3">
      <c r="A10097">
        <v>0</v>
      </c>
      <c r="B10097">
        <v>2263475797</v>
      </c>
      <c r="C10097" t="s">
        <v>6028</v>
      </c>
      <c r="D10097" t="s">
        <v>102369</v>
      </c>
      <c r="E10097" t="s">
        <v>223367</v>
      </c>
    </row>
    <row r="10098" spans="1:5" x14ac:dyDescent="0.3">
      <c r="A10098">
        <v>0</v>
      </c>
      <c r="B10098">
        <v>2263475871</v>
      </c>
      <c r="C10098" t="s">
        <v>6029</v>
      </c>
      <c r="D10098" t="s">
        <v>102370</v>
      </c>
      <c r="E10098" t="s">
        <v>223368</v>
      </c>
    </row>
    <row r="10099" spans="1:5" x14ac:dyDescent="0.3">
      <c r="A10099">
        <v>0</v>
      </c>
      <c r="B10099">
        <v>2263475993</v>
      </c>
      <c r="C10099" t="s">
        <v>6030</v>
      </c>
      <c r="D10099" t="s">
        <v>101781</v>
      </c>
      <c r="E10099" t="s">
        <v>223369</v>
      </c>
    </row>
    <row r="10100" spans="1:5" x14ac:dyDescent="0.3">
      <c r="A10100">
        <v>0</v>
      </c>
      <c r="B10100">
        <v>2263476020</v>
      </c>
      <c r="C10100" t="s">
        <v>6030</v>
      </c>
      <c r="D10100" t="s">
        <v>102371</v>
      </c>
      <c r="E10100" t="s">
        <v>223370</v>
      </c>
    </row>
    <row r="10101" spans="1:5" x14ac:dyDescent="0.3">
      <c r="A10101">
        <v>0</v>
      </c>
      <c r="B10101">
        <v>2263476223</v>
      </c>
      <c r="C10101" t="s">
        <v>6031</v>
      </c>
      <c r="D10101" t="s">
        <v>102372</v>
      </c>
      <c r="E10101" t="s">
        <v>223371</v>
      </c>
    </row>
    <row r="10102" spans="1:5" x14ac:dyDescent="0.3">
      <c r="A10102">
        <v>0</v>
      </c>
      <c r="B10102">
        <v>2263476682</v>
      </c>
      <c r="C10102" t="s">
        <v>6032</v>
      </c>
      <c r="D10102" t="s">
        <v>102373</v>
      </c>
      <c r="E10102" t="s">
        <v>223372</v>
      </c>
    </row>
    <row r="10103" spans="1:5" x14ac:dyDescent="0.3">
      <c r="A10103">
        <v>0</v>
      </c>
      <c r="B10103">
        <v>2263476913</v>
      </c>
      <c r="C10103" t="s">
        <v>6033</v>
      </c>
      <c r="D10103" t="s">
        <v>102374</v>
      </c>
      <c r="E10103" t="s">
        <v>223373</v>
      </c>
    </row>
    <row r="10104" spans="1:5" x14ac:dyDescent="0.3">
      <c r="A10104">
        <v>0</v>
      </c>
      <c r="B10104">
        <v>2263476939</v>
      </c>
      <c r="C10104" t="s">
        <v>6033</v>
      </c>
      <c r="D10104" t="s">
        <v>99979</v>
      </c>
      <c r="E10104" t="s">
        <v>223374</v>
      </c>
    </row>
    <row r="10105" spans="1:5" x14ac:dyDescent="0.3">
      <c r="A10105">
        <v>0</v>
      </c>
      <c r="B10105">
        <v>2263477297</v>
      </c>
      <c r="C10105" t="s">
        <v>6034</v>
      </c>
      <c r="D10105" t="s">
        <v>101605</v>
      </c>
      <c r="E10105" t="s">
        <v>223375</v>
      </c>
    </row>
    <row r="10106" spans="1:5" x14ac:dyDescent="0.3">
      <c r="A10106">
        <v>0</v>
      </c>
      <c r="B10106">
        <v>2263477302</v>
      </c>
      <c r="C10106" t="s">
        <v>6034</v>
      </c>
      <c r="D10106" t="s">
        <v>97656</v>
      </c>
      <c r="E10106" t="s">
        <v>223376</v>
      </c>
    </row>
    <row r="10107" spans="1:5" x14ac:dyDescent="0.3">
      <c r="A10107">
        <v>0</v>
      </c>
      <c r="B10107">
        <v>2263477368</v>
      </c>
      <c r="C10107" t="s">
        <v>6035</v>
      </c>
      <c r="D10107" t="s">
        <v>102375</v>
      </c>
      <c r="E10107" t="s">
        <v>223377</v>
      </c>
    </row>
    <row r="10108" spans="1:5" x14ac:dyDescent="0.3">
      <c r="A10108">
        <v>0</v>
      </c>
      <c r="B10108">
        <v>2263477814</v>
      </c>
      <c r="C10108" t="s">
        <v>6036</v>
      </c>
      <c r="D10108" t="s">
        <v>102376</v>
      </c>
      <c r="E10108" t="s">
        <v>223378</v>
      </c>
    </row>
    <row r="10109" spans="1:5" x14ac:dyDescent="0.3">
      <c r="A10109">
        <v>0</v>
      </c>
      <c r="B10109">
        <v>2263479273</v>
      </c>
      <c r="C10109" t="s">
        <v>6037</v>
      </c>
      <c r="D10109" t="s">
        <v>102377</v>
      </c>
      <c r="E10109" t="s">
        <v>223379</v>
      </c>
    </row>
    <row r="10110" spans="1:5" x14ac:dyDescent="0.3">
      <c r="A10110">
        <v>0</v>
      </c>
      <c r="B10110">
        <v>2263479767</v>
      </c>
      <c r="C10110" t="s">
        <v>6038</v>
      </c>
      <c r="D10110" t="s">
        <v>102351</v>
      </c>
      <c r="E10110" t="s">
        <v>223347</v>
      </c>
    </row>
    <row r="10111" spans="1:5" x14ac:dyDescent="0.3">
      <c r="A10111">
        <v>0</v>
      </c>
      <c r="B10111">
        <v>2263480133</v>
      </c>
      <c r="C10111" t="s">
        <v>6039</v>
      </c>
      <c r="D10111" t="s">
        <v>102378</v>
      </c>
      <c r="E10111" t="s">
        <v>223380</v>
      </c>
    </row>
    <row r="10112" spans="1:5" x14ac:dyDescent="0.3">
      <c r="A10112">
        <v>0</v>
      </c>
      <c r="B10112">
        <v>2263480255</v>
      </c>
      <c r="C10112" t="s">
        <v>6040</v>
      </c>
      <c r="D10112" t="s">
        <v>102135</v>
      </c>
      <c r="E10112" t="s">
        <v>223381</v>
      </c>
    </row>
    <row r="10113" spans="1:5" x14ac:dyDescent="0.3">
      <c r="A10113">
        <v>0</v>
      </c>
      <c r="B10113">
        <v>2263480275</v>
      </c>
      <c r="C10113" t="s">
        <v>6040</v>
      </c>
      <c r="D10113" t="s">
        <v>102379</v>
      </c>
      <c r="E10113" t="s">
        <v>223382</v>
      </c>
    </row>
    <row r="10114" spans="1:5" x14ac:dyDescent="0.3">
      <c r="A10114">
        <v>0</v>
      </c>
      <c r="B10114">
        <v>2263480422</v>
      </c>
      <c r="C10114" t="s">
        <v>6041</v>
      </c>
      <c r="D10114" t="s">
        <v>102380</v>
      </c>
      <c r="E10114" t="s">
        <v>223383</v>
      </c>
    </row>
    <row r="10115" spans="1:5" x14ac:dyDescent="0.3">
      <c r="A10115">
        <v>0</v>
      </c>
      <c r="B10115">
        <v>2263480599</v>
      </c>
      <c r="C10115" t="s">
        <v>6042</v>
      </c>
      <c r="D10115" t="s">
        <v>102381</v>
      </c>
      <c r="E10115" t="s">
        <v>223384</v>
      </c>
    </row>
    <row r="10116" spans="1:5" x14ac:dyDescent="0.3">
      <c r="A10116">
        <v>0</v>
      </c>
      <c r="B10116">
        <v>2263480684</v>
      </c>
      <c r="C10116" t="s">
        <v>6043</v>
      </c>
      <c r="D10116" t="s">
        <v>102382</v>
      </c>
      <c r="E10116" t="s">
        <v>223385</v>
      </c>
    </row>
    <row r="10117" spans="1:5" x14ac:dyDescent="0.3">
      <c r="A10117">
        <v>0</v>
      </c>
      <c r="B10117">
        <v>2263480955</v>
      </c>
      <c r="C10117" t="s">
        <v>6044</v>
      </c>
      <c r="D10117" t="s">
        <v>95227</v>
      </c>
      <c r="E10117" t="s">
        <v>223386</v>
      </c>
    </row>
    <row r="10118" spans="1:5" x14ac:dyDescent="0.3">
      <c r="A10118">
        <v>0</v>
      </c>
      <c r="B10118">
        <v>2263481018</v>
      </c>
      <c r="C10118" t="s">
        <v>6045</v>
      </c>
      <c r="D10118" t="s">
        <v>102383</v>
      </c>
      <c r="E10118" t="s">
        <v>223387</v>
      </c>
    </row>
    <row r="10119" spans="1:5" x14ac:dyDescent="0.3">
      <c r="A10119">
        <v>0</v>
      </c>
      <c r="B10119">
        <v>2263481786</v>
      </c>
      <c r="C10119" t="s">
        <v>6046</v>
      </c>
      <c r="D10119" t="s">
        <v>102384</v>
      </c>
      <c r="E10119" t="s">
        <v>223388</v>
      </c>
    </row>
    <row r="10120" spans="1:5" x14ac:dyDescent="0.3">
      <c r="A10120">
        <v>0</v>
      </c>
      <c r="B10120">
        <v>2263481967</v>
      </c>
      <c r="C10120" t="s">
        <v>6047</v>
      </c>
      <c r="D10120" t="s">
        <v>102385</v>
      </c>
      <c r="E10120" t="s">
        <v>223389</v>
      </c>
    </row>
    <row r="10121" spans="1:5" x14ac:dyDescent="0.3">
      <c r="A10121">
        <v>0</v>
      </c>
      <c r="B10121">
        <v>2263481975</v>
      </c>
      <c r="C10121" t="s">
        <v>6047</v>
      </c>
      <c r="D10121" t="s">
        <v>102386</v>
      </c>
      <c r="E10121" t="s">
        <v>223390</v>
      </c>
    </row>
    <row r="10122" spans="1:5" x14ac:dyDescent="0.3">
      <c r="A10122">
        <v>0</v>
      </c>
      <c r="B10122">
        <v>2263482093</v>
      </c>
      <c r="C10122" t="s">
        <v>6048</v>
      </c>
      <c r="D10122" t="s">
        <v>102387</v>
      </c>
      <c r="E10122" t="s">
        <v>223391</v>
      </c>
    </row>
    <row r="10123" spans="1:5" x14ac:dyDescent="0.3">
      <c r="A10123">
        <v>0</v>
      </c>
      <c r="B10123">
        <v>2263482254</v>
      </c>
      <c r="C10123" t="s">
        <v>6049</v>
      </c>
      <c r="D10123" t="s">
        <v>102388</v>
      </c>
      <c r="E10123" t="s">
        <v>223392</v>
      </c>
    </row>
    <row r="10124" spans="1:5" x14ac:dyDescent="0.3">
      <c r="A10124">
        <v>0</v>
      </c>
      <c r="B10124">
        <v>2263482550</v>
      </c>
      <c r="C10124" t="s">
        <v>6050</v>
      </c>
      <c r="D10124" t="s">
        <v>95144</v>
      </c>
      <c r="E10124" t="s">
        <v>223393</v>
      </c>
    </row>
    <row r="10125" spans="1:5" x14ac:dyDescent="0.3">
      <c r="A10125">
        <v>0</v>
      </c>
      <c r="B10125">
        <v>2263482635</v>
      </c>
      <c r="C10125" t="s">
        <v>6051</v>
      </c>
      <c r="D10125" t="s">
        <v>102274</v>
      </c>
      <c r="E10125" t="s">
        <v>223394</v>
      </c>
    </row>
    <row r="10126" spans="1:5" x14ac:dyDescent="0.3">
      <c r="A10126">
        <v>0</v>
      </c>
      <c r="B10126">
        <v>2263482842</v>
      </c>
      <c r="C10126" t="s">
        <v>6052</v>
      </c>
      <c r="D10126" t="s">
        <v>102389</v>
      </c>
      <c r="E10126" t="s">
        <v>223395</v>
      </c>
    </row>
    <row r="10127" spans="1:5" x14ac:dyDescent="0.3">
      <c r="A10127">
        <v>0</v>
      </c>
      <c r="B10127">
        <v>2263482848</v>
      </c>
      <c r="C10127" t="s">
        <v>6052</v>
      </c>
      <c r="D10127" t="s">
        <v>102390</v>
      </c>
      <c r="E10127" t="s">
        <v>223396</v>
      </c>
    </row>
    <row r="10128" spans="1:5" x14ac:dyDescent="0.3">
      <c r="A10128">
        <v>0</v>
      </c>
      <c r="B10128">
        <v>2263483015</v>
      </c>
      <c r="C10128" t="s">
        <v>6053</v>
      </c>
      <c r="D10128" t="s">
        <v>102391</v>
      </c>
      <c r="E10128" t="s">
        <v>223397</v>
      </c>
    </row>
    <row r="10129" spans="1:5" x14ac:dyDescent="0.3">
      <c r="A10129">
        <v>0</v>
      </c>
      <c r="B10129">
        <v>2263483208</v>
      </c>
      <c r="C10129" t="s">
        <v>6054</v>
      </c>
      <c r="D10129" t="s">
        <v>102392</v>
      </c>
      <c r="E10129" t="s">
        <v>223398</v>
      </c>
    </row>
    <row r="10130" spans="1:5" x14ac:dyDescent="0.3">
      <c r="A10130">
        <v>0</v>
      </c>
      <c r="B10130">
        <v>2263483537</v>
      </c>
      <c r="C10130" t="s">
        <v>6055</v>
      </c>
      <c r="D10130" t="s">
        <v>102393</v>
      </c>
      <c r="E10130" t="s">
        <v>223399</v>
      </c>
    </row>
    <row r="10131" spans="1:5" x14ac:dyDescent="0.3">
      <c r="A10131">
        <v>0</v>
      </c>
      <c r="B10131">
        <v>2263483716</v>
      </c>
      <c r="C10131" t="s">
        <v>6056</v>
      </c>
      <c r="D10131" t="s">
        <v>102394</v>
      </c>
      <c r="E10131" t="s">
        <v>223400</v>
      </c>
    </row>
    <row r="10132" spans="1:5" x14ac:dyDescent="0.3">
      <c r="A10132">
        <v>0</v>
      </c>
      <c r="B10132">
        <v>2263483828</v>
      </c>
      <c r="C10132" t="s">
        <v>6057</v>
      </c>
      <c r="D10132" t="s">
        <v>102395</v>
      </c>
      <c r="E10132" t="s">
        <v>223401</v>
      </c>
    </row>
    <row r="10133" spans="1:5" x14ac:dyDescent="0.3">
      <c r="A10133">
        <v>0</v>
      </c>
      <c r="B10133">
        <v>2263483888</v>
      </c>
      <c r="C10133" t="s">
        <v>6057</v>
      </c>
      <c r="D10133" t="s">
        <v>102396</v>
      </c>
      <c r="E10133" t="s">
        <v>223402</v>
      </c>
    </row>
    <row r="10134" spans="1:5" x14ac:dyDescent="0.3">
      <c r="A10134">
        <v>0</v>
      </c>
      <c r="B10134">
        <v>2263484288</v>
      </c>
      <c r="C10134" t="s">
        <v>6058</v>
      </c>
      <c r="D10134" t="s">
        <v>102397</v>
      </c>
      <c r="E10134" t="s">
        <v>223403</v>
      </c>
    </row>
    <row r="10135" spans="1:5" x14ac:dyDescent="0.3">
      <c r="A10135">
        <v>0</v>
      </c>
      <c r="B10135">
        <v>2263485183</v>
      </c>
      <c r="C10135" t="s">
        <v>6059</v>
      </c>
      <c r="D10135" t="s">
        <v>102398</v>
      </c>
      <c r="E10135" t="s">
        <v>223404</v>
      </c>
    </row>
    <row r="10136" spans="1:5" x14ac:dyDescent="0.3">
      <c r="A10136">
        <v>0</v>
      </c>
      <c r="B10136">
        <v>2263485312</v>
      </c>
      <c r="C10136" t="s">
        <v>6060</v>
      </c>
      <c r="D10136" t="s">
        <v>102399</v>
      </c>
      <c r="E10136" t="s">
        <v>223405</v>
      </c>
    </row>
    <row r="10137" spans="1:5" x14ac:dyDescent="0.3">
      <c r="A10137">
        <v>0</v>
      </c>
      <c r="B10137">
        <v>2263486844</v>
      </c>
      <c r="C10137" t="s">
        <v>6061</v>
      </c>
      <c r="D10137" t="s">
        <v>102400</v>
      </c>
      <c r="E10137" t="s">
        <v>223406</v>
      </c>
    </row>
    <row r="10138" spans="1:5" x14ac:dyDescent="0.3">
      <c r="A10138">
        <v>0</v>
      </c>
      <c r="B10138">
        <v>2263486964</v>
      </c>
      <c r="C10138" t="s">
        <v>6062</v>
      </c>
      <c r="D10138" t="s">
        <v>102401</v>
      </c>
      <c r="E10138" t="s">
        <v>223407</v>
      </c>
    </row>
    <row r="10139" spans="1:5" x14ac:dyDescent="0.3">
      <c r="A10139">
        <v>0</v>
      </c>
      <c r="B10139">
        <v>2263487092</v>
      </c>
      <c r="C10139" t="s">
        <v>6063</v>
      </c>
      <c r="D10139" t="s">
        <v>102402</v>
      </c>
      <c r="E10139" t="s">
        <v>223408</v>
      </c>
    </row>
    <row r="10140" spans="1:5" x14ac:dyDescent="0.3">
      <c r="A10140">
        <v>0</v>
      </c>
      <c r="B10140">
        <v>2263487246</v>
      </c>
      <c r="C10140" t="s">
        <v>6064</v>
      </c>
      <c r="D10140" t="s">
        <v>101693</v>
      </c>
      <c r="E10140" t="s">
        <v>223409</v>
      </c>
    </row>
    <row r="10141" spans="1:5" x14ac:dyDescent="0.3">
      <c r="A10141">
        <v>0</v>
      </c>
      <c r="B10141">
        <v>2263487255</v>
      </c>
      <c r="C10141" t="s">
        <v>6064</v>
      </c>
      <c r="D10141" t="s">
        <v>102403</v>
      </c>
      <c r="E10141" t="s">
        <v>223410</v>
      </c>
    </row>
    <row r="10142" spans="1:5" x14ac:dyDescent="0.3">
      <c r="A10142">
        <v>0</v>
      </c>
      <c r="B10142">
        <v>2263487642</v>
      </c>
      <c r="C10142" t="s">
        <v>6065</v>
      </c>
      <c r="D10142" t="s">
        <v>101785</v>
      </c>
      <c r="E10142" t="s">
        <v>223411</v>
      </c>
    </row>
    <row r="10143" spans="1:5" x14ac:dyDescent="0.3">
      <c r="A10143">
        <v>0</v>
      </c>
      <c r="B10143">
        <v>2263487798</v>
      </c>
      <c r="C10143" t="s">
        <v>6066</v>
      </c>
      <c r="D10143" t="s">
        <v>102404</v>
      </c>
      <c r="E10143" t="s">
        <v>223412</v>
      </c>
    </row>
    <row r="10144" spans="1:5" x14ac:dyDescent="0.3">
      <c r="A10144">
        <v>0</v>
      </c>
      <c r="B10144">
        <v>2263488555</v>
      </c>
      <c r="C10144" t="s">
        <v>6067</v>
      </c>
      <c r="D10144" t="s">
        <v>102405</v>
      </c>
      <c r="E10144" t="s">
        <v>223413</v>
      </c>
    </row>
    <row r="10145" spans="1:5" x14ac:dyDescent="0.3">
      <c r="A10145">
        <v>0</v>
      </c>
      <c r="B10145">
        <v>2263488596</v>
      </c>
      <c r="C10145" t="s">
        <v>6067</v>
      </c>
      <c r="D10145" t="s">
        <v>102406</v>
      </c>
      <c r="E10145" t="s">
        <v>223414</v>
      </c>
    </row>
    <row r="10146" spans="1:5" x14ac:dyDescent="0.3">
      <c r="A10146">
        <v>0</v>
      </c>
      <c r="B10146">
        <v>2263489240</v>
      </c>
      <c r="C10146" t="s">
        <v>6068</v>
      </c>
      <c r="D10146" t="s">
        <v>102407</v>
      </c>
      <c r="E10146" t="s">
        <v>223415</v>
      </c>
    </row>
    <row r="10147" spans="1:5" x14ac:dyDescent="0.3">
      <c r="A10147">
        <v>0</v>
      </c>
      <c r="B10147">
        <v>2263489639</v>
      </c>
      <c r="C10147" t="s">
        <v>6069</v>
      </c>
      <c r="D10147" t="s">
        <v>102408</v>
      </c>
      <c r="E10147" t="s">
        <v>223416</v>
      </c>
    </row>
    <row r="10148" spans="1:5" x14ac:dyDescent="0.3">
      <c r="A10148">
        <v>0</v>
      </c>
      <c r="B10148">
        <v>2263489735</v>
      </c>
      <c r="C10148" t="s">
        <v>6069</v>
      </c>
      <c r="D10148" t="s">
        <v>102409</v>
      </c>
      <c r="E10148" t="s">
        <v>223417</v>
      </c>
    </row>
    <row r="10149" spans="1:5" x14ac:dyDescent="0.3">
      <c r="A10149">
        <v>0</v>
      </c>
      <c r="B10149">
        <v>2263489762</v>
      </c>
      <c r="C10149" t="s">
        <v>6070</v>
      </c>
      <c r="D10149" t="s">
        <v>102410</v>
      </c>
      <c r="E10149" t="s">
        <v>223418</v>
      </c>
    </row>
    <row r="10150" spans="1:5" x14ac:dyDescent="0.3">
      <c r="A10150">
        <v>0</v>
      </c>
      <c r="B10150">
        <v>2263489793</v>
      </c>
      <c r="C10150" t="s">
        <v>6070</v>
      </c>
      <c r="D10150" t="s">
        <v>102411</v>
      </c>
      <c r="E10150" t="s">
        <v>223419</v>
      </c>
    </row>
    <row r="10151" spans="1:5" x14ac:dyDescent="0.3">
      <c r="A10151">
        <v>0</v>
      </c>
      <c r="B10151">
        <v>2263490502</v>
      </c>
      <c r="C10151" t="s">
        <v>6071</v>
      </c>
      <c r="D10151" t="s">
        <v>102412</v>
      </c>
      <c r="E10151" t="s">
        <v>223420</v>
      </c>
    </row>
    <row r="10152" spans="1:5" x14ac:dyDescent="0.3">
      <c r="A10152">
        <v>0</v>
      </c>
      <c r="B10152">
        <v>2263490845</v>
      </c>
      <c r="C10152" t="s">
        <v>6072</v>
      </c>
      <c r="D10152" t="s">
        <v>102413</v>
      </c>
      <c r="E10152" t="s">
        <v>223421</v>
      </c>
    </row>
    <row r="10153" spans="1:5" x14ac:dyDescent="0.3">
      <c r="A10153">
        <v>0</v>
      </c>
      <c r="B10153">
        <v>2263490934</v>
      </c>
      <c r="C10153" t="s">
        <v>6073</v>
      </c>
      <c r="D10153" t="s">
        <v>102414</v>
      </c>
      <c r="E10153" t="s">
        <v>223422</v>
      </c>
    </row>
    <row r="10154" spans="1:5" x14ac:dyDescent="0.3">
      <c r="A10154">
        <v>0</v>
      </c>
      <c r="B10154">
        <v>2263491117</v>
      </c>
      <c r="C10154" t="s">
        <v>6074</v>
      </c>
      <c r="D10154" t="s">
        <v>102415</v>
      </c>
      <c r="E10154" t="s">
        <v>223423</v>
      </c>
    </row>
    <row r="10155" spans="1:5" x14ac:dyDescent="0.3">
      <c r="A10155">
        <v>0</v>
      </c>
      <c r="B10155">
        <v>2263491143</v>
      </c>
      <c r="C10155" t="s">
        <v>6074</v>
      </c>
      <c r="D10155" t="s">
        <v>102416</v>
      </c>
      <c r="E10155" t="s">
        <v>223424</v>
      </c>
    </row>
    <row r="10156" spans="1:5" x14ac:dyDescent="0.3">
      <c r="A10156">
        <v>0</v>
      </c>
      <c r="B10156">
        <v>2263491777</v>
      </c>
      <c r="C10156" t="s">
        <v>6075</v>
      </c>
      <c r="D10156" t="s">
        <v>102417</v>
      </c>
      <c r="E10156" t="s">
        <v>223425</v>
      </c>
    </row>
    <row r="10157" spans="1:5" x14ac:dyDescent="0.3">
      <c r="A10157">
        <v>0</v>
      </c>
      <c r="B10157">
        <v>2263492046</v>
      </c>
      <c r="C10157" t="s">
        <v>6076</v>
      </c>
      <c r="D10157" t="s">
        <v>102418</v>
      </c>
      <c r="E10157" t="s">
        <v>223426</v>
      </c>
    </row>
    <row r="10158" spans="1:5" x14ac:dyDescent="0.3">
      <c r="A10158">
        <v>0</v>
      </c>
      <c r="B10158">
        <v>2263492096</v>
      </c>
      <c r="C10158" t="s">
        <v>6076</v>
      </c>
      <c r="D10158" t="s">
        <v>102419</v>
      </c>
      <c r="E10158" t="s">
        <v>223427</v>
      </c>
    </row>
    <row r="10159" spans="1:5" x14ac:dyDescent="0.3">
      <c r="A10159">
        <v>0</v>
      </c>
      <c r="B10159">
        <v>2263492407</v>
      </c>
      <c r="C10159" t="s">
        <v>6077</v>
      </c>
      <c r="D10159" t="s">
        <v>102420</v>
      </c>
      <c r="E10159" t="s">
        <v>223428</v>
      </c>
    </row>
    <row r="10160" spans="1:5" x14ac:dyDescent="0.3">
      <c r="A10160">
        <v>0</v>
      </c>
      <c r="B10160">
        <v>2263492413</v>
      </c>
      <c r="C10160" t="s">
        <v>6077</v>
      </c>
      <c r="D10160" t="s">
        <v>102421</v>
      </c>
      <c r="E10160" t="s">
        <v>223429</v>
      </c>
    </row>
    <row r="10161" spans="1:5" x14ac:dyDescent="0.3">
      <c r="A10161">
        <v>0</v>
      </c>
      <c r="B10161">
        <v>2263492563</v>
      </c>
      <c r="C10161" t="s">
        <v>6078</v>
      </c>
      <c r="D10161" t="s">
        <v>102422</v>
      </c>
      <c r="E10161" t="s">
        <v>223430</v>
      </c>
    </row>
    <row r="10162" spans="1:5" x14ac:dyDescent="0.3">
      <c r="A10162">
        <v>0</v>
      </c>
      <c r="B10162">
        <v>2263492756</v>
      </c>
      <c r="C10162" t="s">
        <v>6079</v>
      </c>
      <c r="D10162" t="s">
        <v>102423</v>
      </c>
      <c r="E10162" t="s">
        <v>223431</v>
      </c>
    </row>
    <row r="10163" spans="1:5" x14ac:dyDescent="0.3">
      <c r="A10163">
        <v>0</v>
      </c>
      <c r="B10163">
        <v>2263493013</v>
      </c>
      <c r="C10163" t="s">
        <v>6080</v>
      </c>
      <c r="D10163" t="s">
        <v>102424</v>
      </c>
      <c r="E10163" t="s">
        <v>223432</v>
      </c>
    </row>
    <row r="10164" spans="1:5" x14ac:dyDescent="0.3">
      <c r="A10164">
        <v>0</v>
      </c>
      <c r="B10164">
        <v>2263493361</v>
      </c>
      <c r="C10164" t="s">
        <v>6081</v>
      </c>
      <c r="D10164" t="s">
        <v>102425</v>
      </c>
      <c r="E10164" t="s">
        <v>223433</v>
      </c>
    </row>
    <row r="10165" spans="1:5" x14ac:dyDescent="0.3">
      <c r="A10165">
        <v>0</v>
      </c>
      <c r="B10165">
        <v>2263493964</v>
      </c>
      <c r="C10165" t="s">
        <v>6082</v>
      </c>
      <c r="D10165" t="s">
        <v>102426</v>
      </c>
      <c r="E10165" t="s">
        <v>223434</v>
      </c>
    </row>
    <row r="10166" spans="1:5" x14ac:dyDescent="0.3">
      <c r="A10166">
        <v>0</v>
      </c>
      <c r="B10166">
        <v>2263494491</v>
      </c>
      <c r="C10166" t="s">
        <v>6083</v>
      </c>
      <c r="D10166" t="s">
        <v>102427</v>
      </c>
      <c r="E10166" t="s">
        <v>223435</v>
      </c>
    </row>
    <row r="10167" spans="1:5" x14ac:dyDescent="0.3">
      <c r="A10167">
        <v>0</v>
      </c>
      <c r="B10167">
        <v>2263494841</v>
      </c>
      <c r="C10167" t="s">
        <v>6084</v>
      </c>
      <c r="D10167" t="s">
        <v>102428</v>
      </c>
      <c r="E10167" t="s">
        <v>223436</v>
      </c>
    </row>
    <row r="10168" spans="1:5" x14ac:dyDescent="0.3">
      <c r="A10168">
        <v>0</v>
      </c>
      <c r="B10168">
        <v>2263495111</v>
      </c>
      <c r="C10168" t="s">
        <v>6085</v>
      </c>
      <c r="D10168" t="s">
        <v>102429</v>
      </c>
      <c r="E10168" t="s">
        <v>223437</v>
      </c>
    </row>
    <row r="10169" spans="1:5" x14ac:dyDescent="0.3">
      <c r="A10169">
        <v>0</v>
      </c>
      <c r="B10169">
        <v>2263495255</v>
      </c>
      <c r="C10169" t="s">
        <v>6086</v>
      </c>
      <c r="D10169" t="s">
        <v>102430</v>
      </c>
      <c r="E10169" t="s">
        <v>223438</v>
      </c>
    </row>
    <row r="10170" spans="1:5" x14ac:dyDescent="0.3">
      <c r="A10170">
        <v>0</v>
      </c>
      <c r="B10170">
        <v>2263496044</v>
      </c>
      <c r="C10170" t="s">
        <v>6087</v>
      </c>
      <c r="D10170" t="s">
        <v>102431</v>
      </c>
      <c r="E10170" t="s">
        <v>223439</v>
      </c>
    </row>
    <row r="10171" spans="1:5" x14ac:dyDescent="0.3">
      <c r="A10171">
        <v>0</v>
      </c>
      <c r="B10171">
        <v>2263496453</v>
      </c>
      <c r="C10171" t="s">
        <v>6088</v>
      </c>
      <c r="D10171" t="s">
        <v>102432</v>
      </c>
      <c r="E10171" t="s">
        <v>223440</v>
      </c>
    </row>
    <row r="10172" spans="1:5" x14ac:dyDescent="0.3">
      <c r="A10172">
        <v>0</v>
      </c>
      <c r="B10172">
        <v>2263496726</v>
      </c>
      <c r="C10172" t="s">
        <v>6089</v>
      </c>
      <c r="D10172" t="s">
        <v>102433</v>
      </c>
      <c r="E10172" t="s">
        <v>223441</v>
      </c>
    </row>
    <row r="10173" spans="1:5" x14ac:dyDescent="0.3">
      <c r="A10173">
        <v>0</v>
      </c>
      <c r="B10173">
        <v>2263496730</v>
      </c>
      <c r="C10173" t="s">
        <v>6089</v>
      </c>
      <c r="D10173" t="s">
        <v>102434</v>
      </c>
      <c r="E10173" t="s">
        <v>223442</v>
      </c>
    </row>
    <row r="10174" spans="1:5" x14ac:dyDescent="0.3">
      <c r="A10174">
        <v>0</v>
      </c>
      <c r="B10174">
        <v>2263497777</v>
      </c>
      <c r="C10174" t="s">
        <v>6090</v>
      </c>
      <c r="D10174" t="s">
        <v>102435</v>
      </c>
      <c r="E10174" t="s">
        <v>223443</v>
      </c>
    </row>
    <row r="10175" spans="1:5" x14ac:dyDescent="0.3">
      <c r="A10175">
        <v>0</v>
      </c>
      <c r="B10175">
        <v>2263497802</v>
      </c>
      <c r="C10175" t="s">
        <v>6090</v>
      </c>
      <c r="D10175" t="s">
        <v>102436</v>
      </c>
      <c r="E10175" t="s">
        <v>223444</v>
      </c>
    </row>
    <row r="10176" spans="1:5" x14ac:dyDescent="0.3">
      <c r="A10176">
        <v>0</v>
      </c>
      <c r="B10176">
        <v>2263498134</v>
      </c>
      <c r="C10176" t="s">
        <v>6091</v>
      </c>
      <c r="D10176" t="s">
        <v>102437</v>
      </c>
      <c r="E10176" t="s">
        <v>223445</v>
      </c>
    </row>
    <row r="10177" spans="1:5" x14ac:dyDescent="0.3">
      <c r="A10177">
        <v>0</v>
      </c>
      <c r="B10177">
        <v>2263498212</v>
      </c>
      <c r="C10177" t="s">
        <v>6091</v>
      </c>
      <c r="D10177" t="s">
        <v>102438</v>
      </c>
      <c r="E10177" t="s">
        <v>223446</v>
      </c>
    </row>
    <row r="10178" spans="1:5" x14ac:dyDescent="0.3">
      <c r="A10178">
        <v>0</v>
      </c>
      <c r="B10178">
        <v>2263498476</v>
      </c>
      <c r="C10178" t="s">
        <v>6092</v>
      </c>
      <c r="D10178" t="s">
        <v>102439</v>
      </c>
      <c r="E10178" t="s">
        <v>223447</v>
      </c>
    </row>
    <row r="10179" spans="1:5" x14ac:dyDescent="0.3">
      <c r="A10179">
        <v>0</v>
      </c>
      <c r="B10179">
        <v>2263498515</v>
      </c>
      <c r="C10179" t="s">
        <v>6093</v>
      </c>
      <c r="D10179" t="s">
        <v>102440</v>
      </c>
      <c r="E10179" t="s">
        <v>223448</v>
      </c>
    </row>
    <row r="10180" spans="1:5" x14ac:dyDescent="0.3">
      <c r="A10180">
        <v>0</v>
      </c>
      <c r="B10180">
        <v>2263498634</v>
      </c>
      <c r="C10180" t="s">
        <v>6094</v>
      </c>
      <c r="D10180" t="s">
        <v>101340</v>
      </c>
      <c r="E10180" t="s">
        <v>223449</v>
      </c>
    </row>
    <row r="10181" spans="1:5" x14ac:dyDescent="0.3">
      <c r="A10181">
        <v>0</v>
      </c>
      <c r="B10181">
        <v>2263498719</v>
      </c>
      <c r="C10181" t="s">
        <v>6095</v>
      </c>
      <c r="D10181" t="s">
        <v>102441</v>
      </c>
      <c r="E10181" t="s">
        <v>223450</v>
      </c>
    </row>
    <row r="10182" spans="1:5" x14ac:dyDescent="0.3">
      <c r="A10182">
        <v>0</v>
      </c>
      <c r="B10182">
        <v>2263499758</v>
      </c>
      <c r="C10182" t="s">
        <v>6096</v>
      </c>
      <c r="D10182" t="s">
        <v>102442</v>
      </c>
      <c r="E10182" t="s">
        <v>223451</v>
      </c>
    </row>
    <row r="10183" spans="1:5" x14ac:dyDescent="0.3">
      <c r="A10183">
        <v>0</v>
      </c>
      <c r="B10183">
        <v>2263500093</v>
      </c>
      <c r="C10183" t="s">
        <v>6097</v>
      </c>
      <c r="D10183" t="s">
        <v>102443</v>
      </c>
      <c r="E10183" t="s">
        <v>223452</v>
      </c>
    </row>
    <row r="10184" spans="1:5" x14ac:dyDescent="0.3">
      <c r="A10184">
        <v>0</v>
      </c>
      <c r="B10184">
        <v>2263500125</v>
      </c>
      <c r="C10184" t="s">
        <v>6097</v>
      </c>
      <c r="D10184" t="s">
        <v>102444</v>
      </c>
      <c r="E10184" t="s">
        <v>223453</v>
      </c>
    </row>
    <row r="10185" spans="1:5" x14ac:dyDescent="0.3">
      <c r="A10185">
        <v>0</v>
      </c>
      <c r="B10185">
        <v>2263500185</v>
      </c>
      <c r="C10185" t="s">
        <v>6098</v>
      </c>
      <c r="D10185" t="s">
        <v>102445</v>
      </c>
      <c r="E10185" t="s">
        <v>223454</v>
      </c>
    </row>
    <row r="10186" spans="1:5" x14ac:dyDescent="0.3">
      <c r="A10186">
        <v>0</v>
      </c>
      <c r="B10186">
        <v>2263500487</v>
      </c>
      <c r="C10186" t="s">
        <v>6099</v>
      </c>
      <c r="D10186" t="s">
        <v>102446</v>
      </c>
      <c r="E10186" t="s">
        <v>223455</v>
      </c>
    </row>
    <row r="10187" spans="1:5" x14ac:dyDescent="0.3">
      <c r="A10187">
        <v>0</v>
      </c>
      <c r="B10187">
        <v>2263500928</v>
      </c>
      <c r="C10187" t="s">
        <v>6100</v>
      </c>
      <c r="D10187" t="s">
        <v>102447</v>
      </c>
      <c r="E10187" t="s">
        <v>223456</v>
      </c>
    </row>
    <row r="10188" spans="1:5" x14ac:dyDescent="0.3">
      <c r="A10188">
        <v>0</v>
      </c>
      <c r="B10188">
        <v>2263501061</v>
      </c>
      <c r="C10188" t="s">
        <v>6101</v>
      </c>
      <c r="D10188" t="s">
        <v>102448</v>
      </c>
      <c r="E10188" t="s">
        <v>223457</v>
      </c>
    </row>
    <row r="10189" spans="1:5" x14ac:dyDescent="0.3">
      <c r="A10189">
        <v>0</v>
      </c>
      <c r="B10189">
        <v>2263501486</v>
      </c>
      <c r="C10189" t="s">
        <v>6102</v>
      </c>
      <c r="D10189" t="s">
        <v>97383</v>
      </c>
      <c r="E10189" t="s">
        <v>223458</v>
      </c>
    </row>
    <row r="10190" spans="1:5" x14ac:dyDescent="0.3">
      <c r="A10190">
        <v>0</v>
      </c>
      <c r="B10190">
        <v>2263502673</v>
      </c>
      <c r="C10190" t="s">
        <v>6103</v>
      </c>
      <c r="D10190" t="s">
        <v>102449</v>
      </c>
      <c r="E10190" t="s">
        <v>223459</v>
      </c>
    </row>
    <row r="10191" spans="1:5" x14ac:dyDescent="0.3">
      <c r="A10191">
        <v>0</v>
      </c>
      <c r="B10191">
        <v>2263502835</v>
      </c>
      <c r="C10191" t="s">
        <v>6104</v>
      </c>
      <c r="D10191" t="s">
        <v>102450</v>
      </c>
      <c r="E10191" t="s">
        <v>223460</v>
      </c>
    </row>
    <row r="10192" spans="1:5" x14ac:dyDescent="0.3">
      <c r="A10192">
        <v>0</v>
      </c>
      <c r="B10192">
        <v>2263503494</v>
      </c>
      <c r="C10192" t="s">
        <v>6105</v>
      </c>
      <c r="D10192" t="s">
        <v>102451</v>
      </c>
      <c r="E10192" t="s">
        <v>223461</v>
      </c>
    </row>
    <row r="10193" spans="1:5" x14ac:dyDescent="0.3">
      <c r="A10193">
        <v>0</v>
      </c>
      <c r="B10193">
        <v>2263503772</v>
      </c>
      <c r="C10193" t="s">
        <v>6106</v>
      </c>
      <c r="D10193" t="s">
        <v>100583</v>
      </c>
      <c r="E10193" t="s">
        <v>223462</v>
      </c>
    </row>
    <row r="10194" spans="1:5" x14ac:dyDescent="0.3">
      <c r="A10194">
        <v>0</v>
      </c>
      <c r="B10194">
        <v>2263504153</v>
      </c>
      <c r="C10194" t="s">
        <v>6107</v>
      </c>
      <c r="D10194" t="s">
        <v>102452</v>
      </c>
      <c r="E10194" t="s">
        <v>223463</v>
      </c>
    </row>
    <row r="10195" spans="1:5" x14ac:dyDescent="0.3">
      <c r="A10195">
        <v>0</v>
      </c>
      <c r="B10195">
        <v>2263504304</v>
      </c>
      <c r="C10195" t="s">
        <v>6108</v>
      </c>
      <c r="D10195" t="s">
        <v>102453</v>
      </c>
      <c r="E10195" t="s">
        <v>223464</v>
      </c>
    </row>
    <row r="10196" spans="1:5" x14ac:dyDescent="0.3">
      <c r="A10196">
        <v>0</v>
      </c>
      <c r="B10196">
        <v>2263504404</v>
      </c>
      <c r="C10196" t="s">
        <v>6109</v>
      </c>
      <c r="D10196" t="s">
        <v>102454</v>
      </c>
      <c r="E10196" t="s">
        <v>223465</v>
      </c>
    </row>
    <row r="10197" spans="1:5" x14ac:dyDescent="0.3">
      <c r="A10197">
        <v>0</v>
      </c>
      <c r="B10197">
        <v>2263504621</v>
      </c>
      <c r="C10197" t="s">
        <v>6110</v>
      </c>
      <c r="D10197" t="s">
        <v>102455</v>
      </c>
      <c r="E10197" t="s">
        <v>223466</v>
      </c>
    </row>
    <row r="10198" spans="1:5" x14ac:dyDescent="0.3">
      <c r="A10198">
        <v>0</v>
      </c>
      <c r="B10198">
        <v>2263504716</v>
      </c>
      <c r="C10198" t="s">
        <v>6111</v>
      </c>
      <c r="D10198" t="s">
        <v>102456</v>
      </c>
      <c r="E10198" t="s">
        <v>223467</v>
      </c>
    </row>
    <row r="10199" spans="1:5" x14ac:dyDescent="0.3">
      <c r="A10199">
        <v>0</v>
      </c>
      <c r="B10199">
        <v>2263505504</v>
      </c>
      <c r="C10199" t="s">
        <v>6112</v>
      </c>
      <c r="D10199" t="s">
        <v>102457</v>
      </c>
      <c r="E10199" t="s">
        <v>223468</v>
      </c>
    </row>
    <row r="10200" spans="1:5" x14ac:dyDescent="0.3">
      <c r="A10200">
        <v>0</v>
      </c>
      <c r="B10200">
        <v>2263506704</v>
      </c>
      <c r="C10200" t="s">
        <v>6113</v>
      </c>
      <c r="D10200" t="s">
        <v>102458</v>
      </c>
      <c r="E10200" t="s">
        <v>223469</v>
      </c>
    </row>
    <row r="10201" spans="1:5" x14ac:dyDescent="0.3">
      <c r="A10201">
        <v>0</v>
      </c>
      <c r="B10201">
        <v>2263507464</v>
      </c>
      <c r="C10201" t="s">
        <v>6114</v>
      </c>
      <c r="D10201" t="s">
        <v>97350</v>
      </c>
      <c r="E10201" t="s">
        <v>223470</v>
      </c>
    </row>
    <row r="10202" spans="1:5" x14ac:dyDescent="0.3">
      <c r="A10202">
        <v>0</v>
      </c>
      <c r="B10202">
        <v>2263507567</v>
      </c>
      <c r="C10202" t="s">
        <v>6115</v>
      </c>
      <c r="D10202" t="s">
        <v>98796</v>
      </c>
      <c r="E10202" t="s">
        <v>223471</v>
      </c>
    </row>
    <row r="10203" spans="1:5" x14ac:dyDescent="0.3">
      <c r="A10203">
        <v>0</v>
      </c>
      <c r="B10203">
        <v>2263507675</v>
      </c>
      <c r="C10203" t="s">
        <v>6116</v>
      </c>
      <c r="D10203" t="s">
        <v>102459</v>
      </c>
      <c r="E10203" t="s">
        <v>223472</v>
      </c>
    </row>
    <row r="10204" spans="1:5" x14ac:dyDescent="0.3">
      <c r="A10204">
        <v>0</v>
      </c>
      <c r="B10204">
        <v>2263508962</v>
      </c>
      <c r="C10204" t="s">
        <v>6117</v>
      </c>
      <c r="D10204" t="s">
        <v>102460</v>
      </c>
      <c r="E10204" t="s">
        <v>223473</v>
      </c>
    </row>
    <row r="10205" spans="1:5" x14ac:dyDescent="0.3">
      <c r="A10205">
        <v>0</v>
      </c>
      <c r="B10205">
        <v>2263509346</v>
      </c>
      <c r="C10205" t="s">
        <v>6118</v>
      </c>
      <c r="D10205" t="s">
        <v>102461</v>
      </c>
      <c r="E10205" t="s">
        <v>223474</v>
      </c>
    </row>
    <row r="10206" spans="1:5" x14ac:dyDescent="0.3">
      <c r="A10206">
        <v>0</v>
      </c>
      <c r="B10206">
        <v>2263509399</v>
      </c>
      <c r="C10206" t="s">
        <v>6119</v>
      </c>
      <c r="D10206" t="s">
        <v>102462</v>
      </c>
      <c r="E10206" t="s">
        <v>223475</v>
      </c>
    </row>
    <row r="10207" spans="1:5" x14ac:dyDescent="0.3">
      <c r="A10207">
        <v>0</v>
      </c>
      <c r="B10207">
        <v>2263509418</v>
      </c>
      <c r="C10207" t="s">
        <v>6119</v>
      </c>
      <c r="D10207" t="s">
        <v>102463</v>
      </c>
      <c r="E10207" t="s">
        <v>223476</v>
      </c>
    </row>
    <row r="10208" spans="1:5" x14ac:dyDescent="0.3">
      <c r="A10208">
        <v>0</v>
      </c>
      <c r="B10208">
        <v>2263509445</v>
      </c>
      <c r="C10208" t="s">
        <v>6119</v>
      </c>
      <c r="D10208" t="s">
        <v>100853</v>
      </c>
      <c r="E10208" t="s">
        <v>223477</v>
      </c>
    </row>
    <row r="10209" spans="1:5" x14ac:dyDescent="0.3">
      <c r="A10209">
        <v>0</v>
      </c>
      <c r="B10209">
        <v>2263509651</v>
      </c>
      <c r="C10209" t="s">
        <v>6120</v>
      </c>
      <c r="D10209" t="s">
        <v>102464</v>
      </c>
      <c r="E10209" t="s">
        <v>223478</v>
      </c>
    </row>
    <row r="10210" spans="1:5" x14ac:dyDescent="0.3">
      <c r="A10210">
        <v>0</v>
      </c>
      <c r="B10210">
        <v>2263510043</v>
      </c>
      <c r="C10210" t="s">
        <v>6121</v>
      </c>
      <c r="D10210" t="s">
        <v>102465</v>
      </c>
      <c r="E10210" t="s">
        <v>223479</v>
      </c>
    </row>
    <row r="10211" spans="1:5" x14ac:dyDescent="0.3">
      <c r="A10211">
        <v>0</v>
      </c>
      <c r="B10211">
        <v>2263511062</v>
      </c>
      <c r="C10211" t="s">
        <v>6122</v>
      </c>
      <c r="D10211" t="s">
        <v>95471</v>
      </c>
      <c r="E10211" t="s">
        <v>223480</v>
      </c>
    </row>
    <row r="10212" spans="1:5" x14ac:dyDescent="0.3">
      <c r="A10212">
        <v>0</v>
      </c>
      <c r="B10212">
        <v>2263511137</v>
      </c>
      <c r="C10212" t="s">
        <v>6123</v>
      </c>
      <c r="D10212" t="s">
        <v>102466</v>
      </c>
      <c r="E10212" t="s">
        <v>223481</v>
      </c>
    </row>
    <row r="10213" spans="1:5" x14ac:dyDescent="0.3">
      <c r="A10213">
        <v>0</v>
      </c>
      <c r="B10213">
        <v>2263511321</v>
      </c>
      <c r="C10213" t="s">
        <v>6124</v>
      </c>
      <c r="D10213" t="s">
        <v>102467</v>
      </c>
      <c r="E10213" t="s">
        <v>223482</v>
      </c>
    </row>
    <row r="10214" spans="1:5" x14ac:dyDescent="0.3">
      <c r="A10214">
        <v>0</v>
      </c>
      <c r="B10214">
        <v>2263511322</v>
      </c>
      <c r="C10214" t="s">
        <v>6124</v>
      </c>
      <c r="D10214" t="s">
        <v>102468</v>
      </c>
      <c r="E10214" t="s">
        <v>223483</v>
      </c>
    </row>
    <row r="10215" spans="1:5" x14ac:dyDescent="0.3">
      <c r="A10215">
        <v>0</v>
      </c>
      <c r="B10215">
        <v>2263511707</v>
      </c>
      <c r="C10215" t="s">
        <v>6125</v>
      </c>
      <c r="D10215" t="s">
        <v>102469</v>
      </c>
      <c r="E10215" t="s">
        <v>223484</v>
      </c>
    </row>
    <row r="10216" spans="1:5" x14ac:dyDescent="0.3">
      <c r="A10216">
        <v>0</v>
      </c>
      <c r="B10216">
        <v>2263512008</v>
      </c>
      <c r="C10216" t="s">
        <v>6126</v>
      </c>
      <c r="D10216" t="s">
        <v>98959</v>
      </c>
      <c r="E10216" t="s">
        <v>223485</v>
      </c>
    </row>
    <row r="10217" spans="1:5" x14ac:dyDescent="0.3">
      <c r="A10217">
        <v>0</v>
      </c>
      <c r="B10217">
        <v>2263512027</v>
      </c>
      <c r="C10217" t="s">
        <v>6127</v>
      </c>
      <c r="D10217" t="s">
        <v>102470</v>
      </c>
      <c r="E10217" t="s">
        <v>223486</v>
      </c>
    </row>
    <row r="10218" spans="1:5" x14ac:dyDescent="0.3">
      <c r="A10218">
        <v>0</v>
      </c>
      <c r="B10218">
        <v>2263512451</v>
      </c>
      <c r="C10218" t="s">
        <v>6128</v>
      </c>
      <c r="D10218" t="s">
        <v>102471</v>
      </c>
      <c r="E10218" t="s">
        <v>223487</v>
      </c>
    </row>
    <row r="10219" spans="1:5" x14ac:dyDescent="0.3">
      <c r="A10219">
        <v>0</v>
      </c>
      <c r="B10219">
        <v>2263512877</v>
      </c>
      <c r="C10219" t="s">
        <v>6129</v>
      </c>
      <c r="D10219" t="s">
        <v>102472</v>
      </c>
      <c r="E10219" t="s">
        <v>223488</v>
      </c>
    </row>
    <row r="10220" spans="1:5" x14ac:dyDescent="0.3">
      <c r="A10220">
        <v>0</v>
      </c>
      <c r="B10220">
        <v>2263513536</v>
      </c>
      <c r="C10220" t="s">
        <v>6130</v>
      </c>
      <c r="D10220" t="s">
        <v>102473</v>
      </c>
      <c r="E10220" t="s">
        <v>223489</v>
      </c>
    </row>
    <row r="10221" spans="1:5" x14ac:dyDescent="0.3">
      <c r="A10221">
        <v>0</v>
      </c>
      <c r="B10221">
        <v>2263513583</v>
      </c>
      <c r="C10221" t="s">
        <v>6131</v>
      </c>
      <c r="D10221" t="s">
        <v>102344</v>
      </c>
      <c r="E10221" t="s">
        <v>223490</v>
      </c>
    </row>
    <row r="10222" spans="1:5" x14ac:dyDescent="0.3">
      <c r="A10222">
        <v>0</v>
      </c>
      <c r="B10222">
        <v>2263514355</v>
      </c>
      <c r="C10222" t="s">
        <v>6132</v>
      </c>
      <c r="D10222" t="s">
        <v>102474</v>
      </c>
      <c r="E10222" t="s">
        <v>223491</v>
      </c>
    </row>
    <row r="10223" spans="1:5" x14ac:dyDescent="0.3">
      <c r="A10223">
        <v>0</v>
      </c>
      <c r="B10223">
        <v>2263515015</v>
      </c>
      <c r="C10223" t="s">
        <v>6133</v>
      </c>
      <c r="D10223" t="s">
        <v>102475</v>
      </c>
      <c r="E10223" t="s">
        <v>223492</v>
      </c>
    </row>
    <row r="10224" spans="1:5" x14ac:dyDescent="0.3">
      <c r="A10224">
        <v>0</v>
      </c>
      <c r="B10224">
        <v>2263515050</v>
      </c>
      <c r="C10224" t="s">
        <v>6133</v>
      </c>
      <c r="D10224" t="s">
        <v>102476</v>
      </c>
      <c r="E10224" t="s">
        <v>223493</v>
      </c>
    </row>
    <row r="10225" spans="1:5" x14ac:dyDescent="0.3">
      <c r="A10225">
        <v>0</v>
      </c>
      <c r="B10225">
        <v>2263515815</v>
      </c>
      <c r="C10225" t="s">
        <v>6134</v>
      </c>
      <c r="D10225" t="s">
        <v>102477</v>
      </c>
      <c r="E10225" t="s">
        <v>223494</v>
      </c>
    </row>
    <row r="10226" spans="1:5" x14ac:dyDescent="0.3">
      <c r="A10226">
        <v>0</v>
      </c>
      <c r="B10226">
        <v>2263516327</v>
      </c>
      <c r="C10226" t="s">
        <v>6135</v>
      </c>
      <c r="D10226" t="s">
        <v>102478</v>
      </c>
      <c r="E10226" t="s">
        <v>223495</v>
      </c>
    </row>
    <row r="10227" spans="1:5" x14ac:dyDescent="0.3">
      <c r="A10227">
        <v>0</v>
      </c>
      <c r="B10227">
        <v>2263516604</v>
      </c>
      <c r="C10227" t="s">
        <v>6136</v>
      </c>
      <c r="D10227" t="s">
        <v>102479</v>
      </c>
      <c r="E10227" t="s">
        <v>223496</v>
      </c>
    </row>
    <row r="10228" spans="1:5" x14ac:dyDescent="0.3">
      <c r="A10228">
        <v>0</v>
      </c>
      <c r="B10228">
        <v>2263516714</v>
      </c>
      <c r="C10228" t="s">
        <v>6137</v>
      </c>
      <c r="D10228" t="s">
        <v>102480</v>
      </c>
      <c r="E10228" t="s">
        <v>223497</v>
      </c>
    </row>
    <row r="10229" spans="1:5" x14ac:dyDescent="0.3">
      <c r="A10229">
        <v>0</v>
      </c>
      <c r="B10229">
        <v>2263517044</v>
      </c>
      <c r="C10229" t="s">
        <v>6138</v>
      </c>
      <c r="D10229" t="s">
        <v>102481</v>
      </c>
      <c r="E10229" t="s">
        <v>223498</v>
      </c>
    </row>
    <row r="10230" spans="1:5" x14ac:dyDescent="0.3">
      <c r="A10230">
        <v>0</v>
      </c>
      <c r="B10230">
        <v>2263517370</v>
      </c>
      <c r="C10230" t="s">
        <v>6139</v>
      </c>
      <c r="D10230" t="s">
        <v>102482</v>
      </c>
      <c r="E10230" t="s">
        <v>223499</v>
      </c>
    </row>
    <row r="10231" spans="1:5" x14ac:dyDescent="0.3">
      <c r="A10231">
        <v>0</v>
      </c>
      <c r="B10231">
        <v>2263518133</v>
      </c>
      <c r="C10231" t="s">
        <v>6140</v>
      </c>
      <c r="D10231" t="s">
        <v>102483</v>
      </c>
      <c r="E10231" t="s">
        <v>223500</v>
      </c>
    </row>
    <row r="10232" spans="1:5" x14ac:dyDescent="0.3">
      <c r="A10232">
        <v>0</v>
      </c>
      <c r="B10232">
        <v>2263518658</v>
      </c>
      <c r="C10232" t="s">
        <v>6141</v>
      </c>
      <c r="D10232" t="s">
        <v>102484</v>
      </c>
      <c r="E10232" t="s">
        <v>223501</v>
      </c>
    </row>
    <row r="10233" spans="1:5" x14ac:dyDescent="0.3">
      <c r="A10233">
        <v>0</v>
      </c>
      <c r="B10233">
        <v>2263519239</v>
      </c>
      <c r="C10233" t="s">
        <v>6142</v>
      </c>
      <c r="D10233" t="s">
        <v>101406</v>
      </c>
      <c r="E10233" t="s">
        <v>223502</v>
      </c>
    </row>
    <row r="10234" spans="1:5" x14ac:dyDescent="0.3">
      <c r="A10234">
        <v>0</v>
      </c>
      <c r="B10234">
        <v>2263519260</v>
      </c>
      <c r="C10234" t="s">
        <v>6142</v>
      </c>
      <c r="D10234" t="s">
        <v>102485</v>
      </c>
      <c r="E10234" t="s">
        <v>223503</v>
      </c>
    </row>
    <row r="10235" spans="1:5" x14ac:dyDescent="0.3">
      <c r="A10235">
        <v>0</v>
      </c>
      <c r="B10235">
        <v>2263519329</v>
      </c>
      <c r="C10235" t="s">
        <v>6143</v>
      </c>
      <c r="D10235" t="s">
        <v>102486</v>
      </c>
      <c r="E10235" t="s">
        <v>223504</v>
      </c>
    </row>
    <row r="10236" spans="1:5" x14ac:dyDescent="0.3">
      <c r="A10236">
        <v>0</v>
      </c>
      <c r="B10236">
        <v>2263519691</v>
      </c>
      <c r="C10236" t="s">
        <v>6144</v>
      </c>
      <c r="D10236" t="s">
        <v>102487</v>
      </c>
      <c r="E10236" t="s">
        <v>223505</v>
      </c>
    </row>
    <row r="10237" spans="1:5" x14ac:dyDescent="0.3">
      <c r="A10237">
        <v>0</v>
      </c>
      <c r="B10237">
        <v>2263519788</v>
      </c>
      <c r="C10237" t="s">
        <v>6145</v>
      </c>
      <c r="D10237" t="s">
        <v>102488</v>
      </c>
      <c r="E10237" t="s">
        <v>223506</v>
      </c>
    </row>
    <row r="10238" spans="1:5" x14ac:dyDescent="0.3">
      <c r="A10238">
        <v>0</v>
      </c>
      <c r="B10238">
        <v>2263520338</v>
      </c>
      <c r="C10238" t="s">
        <v>6146</v>
      </c>
      <c r="D10238" t="s">
        <v>102489</v>
      </c>
      <c r="E10238" t="s">
        <v>223507</v>
      </c>
    </row>
    <row r="10239" spans="1:5" x14ac:dyDescent="0.3">
      <c r="A10239">
        <v>0</v>
      </c>
      <c r="B10239">
        <v>2263520442</v>
      </c>
      <c r="C10239" t="s">
        <v>6147</v>
      </c>
      <c r="D10239" t="s">
        <v>94618</v>
      </c>
      <c r="E10239" t="s">
        <v>223508</v>
      </c>
    </row>
    <row r="10240" spans="1:5" x14ac:dyDescent="0.3">
      <c r="A10240">
        <v>0</v>
      </c>
      <c r="B10240">
        <v>2263520946</v>
      </c>
      <c r="C10240" t="s">
        <v>6148</v>
      </c>
      <c r="D10240" t="s">
        <v>102490</v>
      </c>
      <c r="E10240" t="s">
        <v>223509</v>
      </c>
    </row>
    <row r="10241" spans="1:5" x14ac:dyDescent="0.3">
      <c r="A10241">
        <v>0</v>
      </c>
      <c r="B10241">
        <v>2263521324</v>
      </c>
      <c r="C10241" t="s">
        <v>6149</v>
      </c>
      <c r="D10241" t="s">
        <v>102491</v>
      </c>
      <c r="E10241" t="s">
        <v>223510</v>
      </c>
    </row>
    <row r="10242" spans="1:5" x14ac:dyDescent="0.3">
      <c r="A10242">
        <v>0</v>
      </c>
      <c r="B10242">
        <v>2263521465</v>
      </c>
      <c r="C10242" t="s">
        <v>6150</v>
      </c>
      <c r="D10242" t="s">
        <v>102492</v>
      </c>
      <c r="E10242" t="s">
        <v>223511</v>
      </c>
    </row>
    <row r="10243" spans="1:5" x14ac:dyDescent="0.3">
      <c r="A10243">
        <v>0</v>
      </c>
      <c r="B10243">
        <v>2263522368</v>
      </c>
      <c r="C10243" t="s">
        <v>6151</v>
      </c>
      <c r="D10243" t="s">
        <v>102493</v>
      </c>
      <c r="E10243" t="s">
        <v>223512</v>
      </c>
    </row>
    <row r="10244" spans="1:5" x14ac:dyDescent="0.3">
      <c r="A10244">
        <v>0</v>
      </c>
      <c r="B10244">
        <v>2263522404</v>
      </c>
      <c r="C10244" t="s">
        <v>6151</v>
      </c>
      <c r="D10244" t="s">
        <v>102494</v>
      </c>
      <c r="E10244" t="s">
        <v>223513</v>
      </c>
    </row>
    <row r="10245" spans="1:5" x14ac:dyDescent="0.3">
      <c r="A10245">
        <v>0</v>
      </c>
      <c r="B10245">
        <v>2263522488</v>
      </c>
      <c r="C10245" t="s">
        <v>6152</v>
      </c>
      <c r="D10245" t="s">
        <v>101461</v>
      </c>
      <c r="E10245" t="s">
        <v>223514</v>
      </c>
    </row>
    <row r="10246" spans="1:5" x14ac:dyDescent="0.3">
      <c r="A10246">
        <v>0</v>
      </c>
      <c r="B10246">
        <v>2263522827</v>
      </c>
      <c r="C10246" t="s">
        <v>6153</v>
      </c>
      <c r="D10246" t="s">
        <v>102495</v>
      </c>
      <c r="E10246" t="s">
        <v>223515</v>
      </c>
    </row>
    <row r="10247" spans="1:5" x14ac:dyDescent="0.3">
      <c r="A10247">
        <v>0</v>
      </c>
      <c r="B10247">
        <v>2263522851</v>
      </c>
      <c r="C10247" t="s">
        <v>6153</v>
      </c>
      <c r="D10247" t="s">
        <v>102496</v>
      </c>
      <c r="E10247" t="s">
        <v>223516</v>
      </c>
    </row>
    <row r="10248" spans="1:5" x14ac:dyDescent="0.3">
      <c r="A10248">
        <v>0</v>
      </c>
      <c r="B10248">
        <v>2263522879</v>
      </c>
      <c r="C10248" t="s">
        <v>6154</v>
      </c>
      <c r="D10248" t="s">
        <v>102497</v>
      </c>
      <c r="E10248" t="s">
        <v>223517</v>
      </c>
    </row>
    <row r="10249" spans="1:5" x14ac:dyDescent="0.3">
      <c r="A10249">
        <v>0</v>
      </c>
      <c r="B10249">
        <v>2263523052</v>
      </c>
      <c r="C10249" t="s">
        <v>6155</v>
      </c>
      <c r="D10249" t="s">
        <v>102498</v>
      </c>
      <c r="E10249" t="s">
        <v>223518</v>
      </c>
    </row>
    <row r="10250" spans="1:5" x14ac:dyDescent="0.3">
      <c r="A10250">
        <v>0</v>
      </c>
      <c r="B10250">
        <v>2263523103</v>
      </c>
      <c r="C10250" t="s">
        <v>6155</v>
      </c>
      <c r="D10250" t="s">
        <v>102499</v>
      </c>
      <c r="E10250" t="s">
        <v>223519</v>
      </c>
    </row>
    <row r="10251" spans="1:5" x14ac:dyDescent="0.3">
      <c r="A10251">
        <v>0</v>
      </c>
      <c r="B10251">
        <v>2263523160</v>
      </c>
      <c r="C10251" t="s">
        <v>6156</v>
      </c>
      <c r="D10251" t="s">
        <v>102500</v>
      </c>
      <c r="E10251" t="s">
        <v>223520</v>
      </c>
    </row>
    <row r="10252" spans="1:5" x14ac:dyDescent="0.3">
      <c r="A10252">
        <v>0</v>
      </c>
      <c r="B10252">
        <v>2263523476</v>
      </c>
      <c r="C10252" t="s">
        <v>6157</v>
      </c>
      <c r="D10252" t="s">
        <v>102501</v>
      </c>
      <c r="E10252" t="s">
        <v>223521</v>
      </c>
    </row>
    <row r="10253" spans="1:5" x14ac:dyDescent="0.3">
      <c r="A10253">
        <v>0</v>
      </c>
      <c r="B10253">
        <v>2263523574</v>
      </c>
      <c r="C10253" t="s">
        <v>6158</v>
      </c>
      <c r="D10253" t="s">
        <v>102502</v>
      </c>
      <c r="E10253" t="s">
        <v>223522</v>
      </c>
    </row>
    <row r="10254" spans="1:5" x14ac:dyDescent="0.3">
      <c r="A10254">
        <v>0</v>
      </c>
      <c r="B10254">
        <v>2263523719</v>
      </c>
      <c r="C10254" t="s">
        <v>6159</v>
      </c>
      <c r="D10254" t="s">
        <v>102503</v>
      </c>
      <c r="E10254" t="s">
        <v>223523</v>
      </c>
    </row>
    <row r="10255" spans="1:5" x14ac:dyDescent="0.3">
      <c r="A10255">
        <v>0</v>
      </c>
      <c r="B10255">
        <v>2263523802</v>
      </c>
      <c r="C10255" t="s">
        <v>6160</v>
      </c>
      <c r="D10255" t="s">
        <v>102504</v>
      </c>
      <c r="E10255" t="s">
        <v>223524</v>
      </c>
    </row>
    <row r="10256" spans="1:5" x14ac:dyDescent="0.3">
      <c r="A10256">
        <v>0</v>
      </c>
      <c r="B10256">
        <v>2263524562</v>
      </c>
      <c r="C10256" t="s">
        <v>6161</v>
      </c>
      <c r="D10256" t="s">
        <v>102505</v>
      </c>
      <c r="E10256" t="s">
        <v>223525</v>
      </c>
    </row>
    <row r="10257" spans="1:5" x14ac:dyDescent="0.3">
      <c r="A10257">
        <v>0</v>
      </c>
      <c r="B10257">
        <v>2263524596</v>
      </c>
      <c r="C10257" t="s">
        <v>6161</v>
      </c>
      <c r="D10257" t="s">
        <v>102506</v>
      </c>
      <c r="E10257" t="s">
        <v>223526</v>
      </c>
    </row>
    <row r="10258" spans="1:5" x14ac:dyDescent="0.3">
      <c r="A10258">
        <v>0</v>
      </c>
      <c r="B10258">
        <v>2263524674</v>
      </c>
      <c r="C10258" t="s">
        <v>6162</v>
      </c>
      <c r="D10258" t="s">
        <v>102507</v>
      </c>
      <c r="E10258" t="s">
        <v>223527</v>
      </c>
    </row>
    <row r="10259" spans="1:5" x14ac:dyDescent="0.3">
      <c r="A10259">
        <v>0</v>
      </c>
      <c r="B10259">
        <v>2263525332</v>
      </c>
      <c r="C10259" t="s">
        <v>6163</v>
      </c>
      <c r="D10259" t="s">
        <v>102508</v>
      </c>
      <c r="E10259" t="s">
        <v>223528</v>
      </c>
    </row>
    <row r="10260" spans="1:5" x14ac:dyDescent="0.3">
      <c r="A10260">
        <v>0</v>
      </c>
      <c r="B10260">
        <v>2263525464</v>
      </c>
      <c r="C10260" t="s">
        <v>6164</v>
      </c>
      <c r="D10260" t="s">
        <v>102509</v>
      </c>
      <c r="E10260" t="s">
        <v>223529</v>
      </c>
    </row>
    <row r="10261" spans="1:5" x14ac:dyDescent="0.3">
      <c r="A10261">
        <v>0</v>
      </c>
      <c r="B10261">
        <v>2263525868</v>
      </c>
      <c r="C10261" t="s">
        <v>6165</v>
      </c>
      <c r="D10261" t="s">
        <v>102510</v>
      </c>
      <c r="E10261" t="s">
        <v>223530</v>
      </c>
    </row>
    <row r="10262" spans="1:5" x14ac:dyDescent="0.3">
      <c r="A10262">
        <v>0</v>
      </c>
      <c r="B10262">
        <v>2263525987</v>
      </c>
      <c r="C10262" t="s">
        <v>6166</v>
      </c>
      <c r="D10262" t="s">
        <v>100960</v>
      </c>
      <c r="E10262" t="s">
        <v>223531</v>
      </c>
    </row>
    <row r="10263" spans="1:5" x14ac:dyDescent="0.3">
      <c r="A10263">
        <v>0</v>
      </c>
      <c r="B10263">
        <v>2263526028</v>
      </c>
      <c r="C10263" t="s">
        <v>6167</v>
      </c>
      <c r="D10263" t="s">
        <v>102511</v>
      </c>
      <c r="E10263" t="s">
        <v>223532</v>
      </c>
    </row>
    <row r="10264" spans="1:5" x14ac:dyDescent="0.3">
      <c r="A10264">
        <v>0</v>
      </c>
      <c r="B10264">
        <v>2263526037</v>
      </c>
      <c r="C10264" t="s">
        <v>6167</v>
      </c>
      <c r="D10264" t="s">
        <v>102512</v>
      </c>
      <c r="E10264" t="s">
        <v>223533</v>
      </c>
    </row>
    <row r="10265" spans="1:5" x14ac:dyDescent="0.3">
      <c r="A10265">
        <v>0</v>
      </c>
      <c r="B10265">
        <v>2263526094</v>
      </c>
      <c r="C10265" t="s">
        <v>6168</v>
      </c>
      <c r="D10265" t="s">
        <v>102513</v>
      </c>
      <c r="E10265" t="s">
        <v>223534</v>
      </c>
    </row>
    <row r="10266" spans="1:5" x14ac:dyDescent="0.3">
      <c r="A10266">
        <v>0</v>
      </c>
      <c r="B10266">
        <v>2263526690</v>
      </c>
      <c r="C10266" t="s">
        <v>6169</v>
      </c>
      <c r="D10266" t="s">
        <v>102514</v>
      </c>
      <c r="E10266" t="s">
        <v>223535</v>
      </c>
    </row>
    <row r="10267" spans="1:5" x14ac:dyDescent="0.3">
      <c r="A10267">
        <v>0</v>
      </c>
      <c r="B10267">
        <v>2263527267</v>
      </c>
      <c r="C10267" t="s">
        <v>6170</v>
      </c>
      <c r="D10267" t="s">
        <v>98101</v>
      </c>
      <c r="E10267" t="s">
        <v>223536</v>
      </c>
    </row>
    <row r="10268" spans="1:5" x14ac:dyDescent="0.3">
      <c r="A10268">
        <v>0</v>
      </c>
      <c r="B10268">
        <v>2263527403</v>
      </c>
      <c r="C10268" t="s">
        <v>6171</v>
      </c>
      <c r="D10268" t="s">
        <v>102285</v>
      </c>
      <c r="E10268" t="s">
        <v>223537</v>
      </c>
    </row>
    <row r="10269" spans="1:5" x14ac:dyDescent="0.3">
      <c r="A10269">
        <v>0</v>
      </c>
      <c r="B10269">
        <v>2263527510</v>
      </c>
      <c r="C10269" t="s">
        <v>6172</v>
      </c>
      <c r="D10269" t="s">
        <v>102515</v>
      </c>
      <c r="E10269" t="s">
        <v>223538</v>
      </c>
    </row>
    <row r="10270" spans="1:5" x14ac:dyDescent="0.3">
      <c r="A10270">
        <v>0</v>
      </c>
      <c r="B10270">
        <v>2263527799</v>
      </c>
      <c r="C10270" t="s">
        <v>6173</v>
      </c>
      <c r="D10270" t="s">
        <v>102516</v>
      </c>
      <c r="E10270" t="s">
        <v>223539</v>
      </c>
    </row>
    <row r="10271" spans="1:5" x14ac:dyDescent="0.3">
      <c r="A10271">
        <v>0</v>
      </c>
      <c r="B10271">
        <v>2263528169</v>
      </c>
      <c r="C10271" t="s">
        <v>6174</v>
      </c>
      <c r="D10271" t="s">
        <v>99427</v>
      </c>
      <c r="E10271" t="s">
        <v>223540</v>
      </c>
    </row>
    <row r="10272" spans="1:5" x14ac:dyDescent="0.3">
      <c r="A10272">
        <v>0</v>
      </c>
      <c r="B10272">
        <v>2263528968</v>
      </c>
      <c r="C10272" t="s">
        <v>6175</v>
      </c>
      <c r="D10272" t="s">
        <v>102517</v>
      </c>
      <c r="E10272" t="s">
        <v>223541</v>
      </c>
    </row>
    <row r="10273" spans="1:5" x14ac:dyDescent="0.3">
      <c r="A10273">
        <v>0</v>
      </c>
      <c r="B10273">
        <v>2263529003</v>
      </c>
      <c r="C10273" t="s">
        <v>6176</v>
      </c>
      <c r="D10273" t="s">
        <v>102518</v>
      </c>
      <c r="E10273" t="s">
        <v>223542</v>
      </c>
    </row>
    <row r="10274" spans="1:5" x14ac:dyDescent="0.3">
      <c r="A10274">
        <v>0</v>
      </c>
      <c r="B10274">
        <v>2263529170</v>
      </c>
      <c r="C10274" t="s">
        <v>6177</v>
      </c>
      <c r="D10274" t="s">
        <v>102519</v>
      </c>
      <c r="E10274" t="s">
        <v>223543</v>
      </c>
    </row>
    <row r="10275" spans="1:5" x14ac:dyDescent="0.3">
      <c r="A10275">
        <v>0</v>
      </c>
      <c r="B10275">
        <v>2263529663</v>
      </c>
      <c r="C10275" t="s">
        <v>6178</v>
      </c>
      <c r="D10275" t="s">
        <v>102520</v>
      </c>
      <c r="E10275" t="s">
        <v>223544</v>
      </c>
    </row>
    <row r="10276" spans="1:5" x14ac:dyDescent="0.3">
      <c r="A10276">
        <v>0</v>
      </c>
      <c r="B10276">
        <v>2263529945</v>
      </c>
      <c r="C10276" t="s">
        <v>6179</v>
      </c>
      <c r="D10276" t="s">
        <v>102521</v>
      </c>
      <c r="E10276" t="s">
        <v>223545</v>
      </c>
    </row>
    <row r="10277" spans="1:5" x14ac:dyDescent="0.3">
      <c r="A10277">
        <v>0</v>
      </c>
      <c r="B10277">
        <v>2263529994</v>
      </c>
      <c r="C10277" t="s">
        <v>6179</v>
      </c>
      <c r="D10277" t="s">
        <v>102522</v>
      </c>
      <c r="E10277" t="s">
        <v>223546</v>
      </c>
    </row>
    <row r="10278" spans="1:5" x14ac:dyDescent="0.3">
      <c r="A10278">
        <v>0</v>
      </c>
      <c r="B10278">
        <v>2263530758</v>
      </c>
      <c r="C10278" t="s">
        <v>6180</v>
      </c>
      <c r="D10278" t="s">
        <v>102523</v>
      </c>
      <c r="E10278" t="s">
        <v>223547</v>
      </c>
    </row>
    <row r="10279" spans="1:5" x14ac:dyDescent="0.3">
      <c r="A10279">
        <v>0</v>
      </c>
      <c r="B10279">
        <v>2263530766</v>
      </c>
      <c r="C10279" t="s">
        <v>6180</v>
      </c>
      <c r="D10279" t="s">
        <v>94492</v>
      </c>
      <c r="E10279" t="s">
        <v>223548</v>
      </c>
    </row>
    <row r="10280" spans="1:5" x14ac:dyDescent="0.3">
      <c r="A10280">
        <v>0</v>
      </c>
      <c r="B10280">
        <v>2263531445</v>
      </c>
      <c r="C10280" t="s">
        <v>6181</v>
      </c>
      <c r="D10280" t="s">
        <v>94274</v>
      </c>
      <c r="E10280" t="s">
        <v>223549</v>
      </c>
    </row>
    <row r="10281" spans="1:5" x14ac:dyDescent="0.3">
      <c r="A10281">
        <v>0</v>
      </c>
      <c r="B10281">
        <v>2263532201</v>
      </c>
      <c r="C10281" t="s">
        <v>6182</v>
      </c>
      <c r="D10281" t="s">
        <v>96908</v>
      </c>
      <c r="E10281" t="s">
        <v>223550</v>
      </c>
    </row>
    <row r="10282" spans="1:5" x14ac:dyDescent="0.3">
      <c r="A10282">
        <v>0</v>
      </c>
      <c r="B10282">
        <v>2263532514</v>
      </c>
      <c r="C10282" t="s">
        <v>6183</v>
      </c>
      <c r="D10282" t="s">
        <v>102524</v>
      </c>
      <c r="E10282" t="s">
        <v>223551</v>
      </c>
    </row>
    <row r="10283" spans="1:5" x14ac:dyDescent="0.3">
      <c r="A10283">
        <v>0</v>
      </c>
      <c r="B10283">
        <v>2263532669</v>
      </c>
      <c r="C10283" t="s">
        <v>6184</v>
      </c>
      <c r="D10283" t="s">
        <v>102525</v>
      </c>
      <c r="E10283" t="s">
        <v>223552</v>
      </c>
    </row>
    <row r="10284" spans="1:5" x14ac:dyDescent="0.3">
      <c r="A10284">
        <v>0</v>
      </c>
      <c r="B10284">
        <v>2263532728</v>
      </c>
      <c r="C10284" t="s">
        <v>6184</v>
      </c>
      <c r="D10284" t="s">
        <v>101240</v>
      </c>
      <c r="E10284" t="s">
        <v>223553</v>
      </c>
    </row>
    <row r="10285" spans="1:5" x14ac:dyDescent="0.3">
      <c r="A10285">
        <v>0</v>
      </c>
      <c r="B10285">
        <v>2263532762</v>
      </c>
      <c r="C10285" t="s">
        <v>6184</v>
      </c>
      <c r="D10285" t="s">
        <v>95611</v>
      </c>
      <c r="E10285" t="s">
        <v>223554</v>
      </c>
    </row>
    <row r="10286" spans="1:5" x14ac:dyDescent="0.3">
      <c r="A10286">
        <v>0</v>
      </c>
      <c r="B10286">
        <v>2263533030</v>
      </c>
      <c r="C10286" t="s">
        <v>6185</v>
      </c>
      <c r="D10286" t="s">
        <v>102526</v>
      </c>
      <c r="E10286" t="s">
        <v>223555</v>
      </c>
    </row>
    <row r="10287" spans="1:5" x14ac:dyDescent="0.3">
      <c r="A10287">
        <v>0</v>
      </c>
      <c r="B10287">
        <v>2263533662</v>
      </c>
      <c r="C10287" t="s">
        <v>6186</v>
      </c>
      <c r="D10287" t="s">
        <v>102527</v>
      </c>
      <c r="E10287" t="s">
        <v>223556</v>
      </c>
    </row>
    <row r="10288" spans="1:5" x14ac:dyDescent="0.3">
      <c r="A10288">
        <v>0</v>
      </c>
      <c r="B10288">
        <v>2263533688</v>
      </c>
      <c r="C10288" t="s">
        <v>6186</v>
      </c>
      <c r="D10288" t="s">
        <v>102528</v>
      </c>
      <c r="E10288" t="s">
        <v>223557</v>
      </c>
    </row>
    <row r="10289" spans="1:5" x14ac:dyDescent="0.3">
      <c r="A10289">
        <v>0</v>
      </c>
      <c r="B10289">
        <v>2263534378</v>
      </c>
      <c r="C10289" t="s">
        <v>6187</v>
      </c>
      <c r="D10289" t="s">
        <v>102529</v>
      </c>
      <c r="E10289" t="s">
        <v>223558</v>
      </c>
    </row>
    <row r="10290" spans="1:5" x14ac:dyDescent="0.3">
      <c r="A10290">
        <v>0</v>
      </c>
      <c r="B10290">
        <v>2263534555</v>
      </c>
      <c r="C10290" t="s">
        <v>6188</v>
      </c>
      <c r="D10290" t="s">
        <v>100491</v>
      </c>
      <c r="E10290" t="s">
        <v>223559</v>
      </c>
    </row>
    <row r="10291" spans="1:5" x14ac:dyDescent="0.3">
      <c r="A10291">
        <v>0</v>
      </c>
      <c r="B10291">
        <v>2263534568</v>
      </c>
      <c r="C10291" t="s">
        <v>6188</v>
      </c>
      <c r="D10291" t="s">
        <v>99697</v>
      </c>
      <c r="E10291" t="s">
        <v>223560</v>
      </c>
    </row>
    <row r="10292" spans="1:5" x14ac:dyDescent="0.3">
      <c r="A10292">
        <v>0</v>
      </c>
      <c r="B10292">
        <v>2263534652</v>
      </c>
      <c r="C10292" t="s">
        <v>6189</v>
      </c>
      <c r="D10292" t="s">
        <v>102530</v>
      </c>
      <c r="E10292" t="s">
        <v>223561</v>
      </c>
    </row>
    <row r="10293" spans="1:5" x14ac:dyDescent="0.3">
      <c r="A10293">
        <v>0</v>
      </c>
      <c r="B10293">
        <v>2263534724</v>
      </c>
      <c r="C10293" t="s">
        <v>6190</v>
      </c>
      <c r="D10293" t="s">
        <v>102531</v>
      </c>
      <c r="E10293" t="s">
        <v>223562</v>
      </c>
    </row>
    <row r="10294" spans="1:5" x14ac:dyDescent="0.3">
      <c r="A10294">
        <v>0</v>
      </c>
      <c r="B10294">
        <v>2263534737</v>
      </c>
      <c r="C10294" t="s">
        <v>6190</v>
      </c>
      <c r="D10294" t="s">
        <v>102532</v>
      </c>
      <c r="E10294" t="s">
        <v>223563</v>
      </c>
    </row>
    <row r="10295" spans="1:5" x14ac:dyDescent="0.3">
      <c r="A10295">
        <v>0</v>
      </c>
      <c r="B10295">
        <v>2263534814</v>
      </c>
      <c r="C10295" t="s">
        <v>6191</v>
      </c>
      <c r="D10295" t="s">
        <v>100982</v>
      </c>
      <c r="E10295" t="s">
        <v>223564</v>
      </c>
    </row>
    <row r="10296" spans="1:5" x14ac:dyDescent="0.3">
      <c r="A10296">
        <v>0</v>
      </c>
      <c r="B10296">
        <v>2263535005</v>
      </c>
      <c r="C10296" t="s">
        <v>6192</v>
      </c>
      <c r="D10296" t="s">
        <v>102533</v>
      </c>
      <c r="E10296" t="s">
        <v>223565</v>
      </c>
    </row>
    <row r="10297" spans="1:5" x14ac:dyDescent="0.3">
      <c r="A10297">
        <v>0</v>
      </c>
      <c r="B10297">
        <v>2263535338</v>
      </c>
      <c r="C10297" t="s">
        <v>6193</v>
      </c>
      <c r="D10297" t="s">
        <v>101524</v>
      </c>
      <c r="E10297" t="s">
        <v>223566</v>
      </c>
    </row>
    <row r="10298" spans="1:5" x14ac:dyDescent="0.3">
      <c r="A10298">
        <v>0</v>
      </c>
      <c r="B10298">
        <v>2263535426</v>
      </c>
      <c r="C10298" t="s">
        <v>6194</v>
      </c>
      <c r="D10298" t="s">
        <v>102534</v>
      </c>
      <c r="E10298" t="s">
        <v>223567</v>
      </c>
    </row>
    <row r="10299" spans="1:5" x14ac:dyDescent="0.3">
      <c r="A10299">
        <v>0</v>
      </c>
      <c r="B10299">
        <v>2263535568</v>
      </c>
      <c r="C10299" t="s">
        <v>6195</v>
      </c>
      <c r="D10299" t="s">
        <v>102535</v>
      </c>
      <c r="E10299" t="s">
        <v>223568</v>
      </c>
    </row>
    <row r="10300" spans="1:5" x14ac:dyDescent="0.3">
      <c r="A10300">
        <v>0</v>
      </c>
      <c r="B10300">
        <v>2263535902</v>
      </c>
      <c r="C10300" t="s">
        <v>6196</v>
      </c>
      <c r="D10300" t="s">
        <v>102536</v>
      </c>
      <c r="E10300" t="s">
        <v>223569</v>
      </c>
    </row>
    <row r="10301" spans="1:5" x14ac:dyDescent="0.3">
      <c r="A10301">
        <v>0</v>
      </c>
      <c r="B10301">
        <v>2263536006</v>
      </c>
      <c r="C10301" t="s">
        <v>6197</v>
      </c>
      <c r="D10301" t="s">
        <v>102537</v>
      </c>
      <c r="E10301" t="s">
        <v>223570</v>
      </c>
    </row>
    <row r="10302" spans="1:5" x14ac:dyDescent="0.3">
      <c r="A10302">
        <v>0</v>
      </c>
      <c r="B10302">
        <v>2263536241</v>
      </c>
      <c r="C10302" t="s">
        <v>6198</v>
      </c>
      <c r="D10302" t="s">
        <v>102538</v>
      </c>
      <c r="E10302" t="s">
        <v>223571</v>
      </c>
    </row>
    <row r="10303" spans="1:5" x14ac:dyDescent="0.3">
      <c r="A10303">
        <v>0</v>
      </c>
      <c r="B10303">
        <v>2263536361</v>
      </c>
      <c r="C10303" t="s">
        <v>6199</v>
      </c>
      <c r="D10303" t="s">
        <v>102539</v>
      </c>
      <c r="E10303" t="s">
        <v>223572</v>
      </c>
    </row>
    <row r="10304" spans="1:5" x14ac:dyDescent="0.3">
      <c r="A10304">
        <v>0</v>
      </c>
      <c r="B10304">
        <v>2263537276</v>
      </c>
      <c r="C10304" t="s">
        <v>6200</v>
      </c>
      <c r="D10304" t="s">
        <v>102540</v>
      </c>
      <c r="E10304" t="s">
        <v>223573</v>
      </c>
    </row>
    <row r="10305" spans="1:5" x14ac:dyDescent="0.3">
      <c r="A10305">
        <v>0</v>
      </c>
      <c r="B10305">
        <v>2263537948</v>
      </c>
      <c r="C10305" t="s">
        <v>6201</v>
      </c>
      <c r="D10305" t="s">
        <v>102541</v>
      </c>
      <c r="E10305" t="s">
        <v>223574</v>
      </c>
    </row>
    <row r="10306" spans="1:5" x14ac:dyDescent="0.3">
      <c r="A10306">
        <v>0</v>
      </c>
      <c r="B10306">
        <v>2263538019</v>
      </c>
      <c r="C10306" t="s">
        <v>6201</v>
      </c>
      <c r="D10306" t="s">
        <v>102542</v>
      </c>
      <c r="E10306" t="s">
        <v>223575</v>
      </c>
    </row>
    <row r="10307" spans="1:5" x14ac:dyDescent="0.3">
      <c r="A10307">
        <v>0</v>
      </c>
      <c r="B10307">
        <v>2263538239</v>
      </c>
      <c r="C10307" t="s">
        <v>6202</v>
      </c>
      <c r="D10307" t="s">
        <v>102543</v>
      </c>
      <c r="E10307" t="s">
        <v>223576</v>
      </c>
    </row>
    <row r="10308" spans="1:5" x14ac:dyDescent="0.3">
      <c r="A10308">
        <v>0</v>
      </c>
      <c r="B10308">
        <v>2263538260</v>
      </c>
      <c r="C10308" t="s">
        <v>6202</v>
      </c>
      <c r="D10308" t="s">
        <v>102544</v>
      </c>
      <c r="E10308" t="s">
        <v>223577</v>
      </c>
    </row>
    <row r="10309" spans="1:5" x14ac:dyDescent="0.3">
      <c r="A10309">
        <v>0</v>
      </c>
      <c r="B10309">
        <v>2263538356</v>
      </c>
      <c r="C10309" t="s">
        <v>6203</v>
      </c>
      <c r="D10309" t="s">
        <v>102545</v>
      </c>
      <c r="E10309" t="s">
        <v>223578</v>
      </c>
    </row>
    <row r="10310" spans="1:5" x14ac:dyDescent="0.3">
      <c r="A10310">
        <v>0</v>
      </c>
      <c r="B10310">
        <v>2263538644</v>
      </c>
      <c r="C10310" t="s">
        <v>6204</v>
      </c>
      <c r="D10310" t="s">
        <v>96908</v>
      </c>
      <c r="E10310" t="s">
        <v>223579</v>
      </c>
    </row>
    <row r="10311" spans="1:5" x14ac:dyDescent="0.3">
      <c r="A10311">
        <v>0</v>
      </c>
      <c r="B10311">
        <v>2263538756</v>
      </c>
      <c r="C10311" t="s">
        <v>6205</v>
      </c>
      <c r="D10311" t="s">
        <v>102546</v>
      </c>
      <c r="E10311" t="s">
        <v>223580</v>
      </c>
    </row>
    <row r="10312" spans="1:5" x14ac:dyDescent="0.3">
      <c r="A10312">
        <v>0</v>
      </c>
      <c r="B10312">
        <v>2263538780</v>
      </c>
      <c r="C10312" t="s">
        <v>6205</v>
      </c>
      <c r="D10312" t="s">
        <v>102547</v>
      </c>
      <c r="E10312" t="s">
        <v>223581</v>
      </c>
    </row>
    <row r="10313" spans="1:5" x14ac:dyDescent="0.3">
      <c r="A10313">
        <v>0</v>
      </c>
      <c r="B10313">
        <v>2263538990</v>
      </c>
      <c r="C10313" t="s">
        <v>6206</v>
      </c>
      <c r="D10313" t="s">
        <v>102548</v>
      </c>
      <c r="E10313" t="s">
        <v>223582</v>
      </c>
    </row>
    <row r="10314" spans="1:5" x14ac:dyDescent="0.3">
      <c r="A10314">
        <v>0</v>
      </c>
      <c r="B10314">
        <v>2263539116</v>
      </c>
      <c r="C10314" t="s">
        <v>6207</v>
      </c>
      <c r="D10314" t="s">
        <v>102366</v>
      </c>
      <c r="E10314" t="s">
        <v>223583</v>
      </c>
    </row>
    <row r="10315" spans="1:5" x14ac:dyDescent="0.3">
      <c r="A10315">
        <v>0</v>
      </c>
      <c r="B10315">
        <v>2263539248</v>
      </c>
      <c r="C10315" t="s">
        <v>6208</v>
      </c>
      <c r="D10315" t="s">
        <v>102549</v>
      </c>
      <c r="E10315" t="s">
        <v>223584</v>
      </c>
    </row>
    <row r="10316" spans="1:5" x14ac:dyDescent="0.3">
      <c r="A10316">
        <v>0</v>
      </c>
      <c r="B10316">
        <v>2263539268</v>
      </c>
      <c r="C10316" t="s">
        <v>6208</v>
      </c>
      <c r="D10316" t="s">
        <v>102550</v>
      </c>
      <c r="E10316" t="s">
        <v>223585</v>
      </c>
    </row>
    <row r="10317" spans="1:5" x14ac:dyDescent="0.3">
      <c r="A10317">
        <v>0</v>
      </c>
      <c r="B10317">
        <v>2263539405</v>
      </c>
      <c r="C10317" t="s">
        <v>6209</v>
      </c>
      <c r="D10317" t="s">
        <v>102269</v>
      </c>
      <c r="E10317" t="s">
        <v>223586</v>
      </c>
    </row>
    <row r="10318" spans="1:5" x14ac:dyDescent="0.3">
      <c r="A10318">
        <v>0</v>
      </c>
      <c r="B10318">
        <v>2263539483</v>
      </c>
      <c r="C10318" t="s">
        <v>6210</v>
      </c>
      <c r="D10318" t="s">
        <v>102551</v>
      </c>
      <c r="E10318" t="s">
        <v>223587</v>
      </c>
    </row>
    <row r="10319" spans="1:5" x14ac:dyDescent="0.3">
      <c r="A10319">
        <v>0</v>
      </c>
      <c r="B10319">
        <v>2263539927</v>
      </c>
      <c r="C10319" t="s">
        <v>6211</v>
      </c>
      <c r="D10319" t="s">
        <v>102552</v>
      </c>
      <c r="E10319" t="s">
        <v>223588</v>
      </c>
    </row>
    <row r="10320" spans="1:5" x14ac:dyDescent="0.3">
      <c r="A10320">
        <v>0</v>
      </c>
      <c r="B10320">
        <v>2263539975</v>
      </c>
      <c r="C10320" t="s">
        <v>6212</v>
      </c>
      <c r="D10320" t="s">
        <v>102438</v>
      </c>
      <c r="E10320" t="s">
        <v>223589</v>
      </c>
    </row>
    <row r="10321" spans="1:5" x14ac:dyDescent="0.3">
      <c r="A10321">
        <v>0</v>
      </c>
      <c r="B10321">
        <v>2263540195</v>
      </c>
      <c r="C10321" t="s">
        <v>6213</v>
      </c>
      <c r="D10321" t="s">
        <v>102553</v>
      </c>
      <c r="E10321" t="s">
        <v>223590</v>
      </c>
    </row>
    <row r="10322" spans="1:5" x14ac:dyDescent="0.3">
      <c r="A10322">
        <v>0</v>
      </c>
      <c r="B10322">
        <v>2263540302</v>
      </c>
      <c r="C10322" t="s">
        <v>6214</v>
      </c>
      <c r="D10322" t="s">
        <v>102554</v>
      </c>
      <c r="E10322" t="s">
        <v>223591</v>
      </c>
    </row>
    <row r="10323" spans="1:5" x14ac:dyDescent="0.3">
      <c r="A10323">
        <v>0</v>
      </c>
      <c r="B10323">
        <v>2263540820</v>
      </c>
      <c r="C10323" t="s">
        <v>6215</v>
      </c>
      <c r="D10323" t="s">
        <v>102419</v>
      </c>
      <c r="E10323" t="s">
        <v>223592</v>
      </c>
    </row>
    <row r="10324" spans="1:5" x14ac:dyDescent="0.3">
      <c r="A10324">
        <v>0</v>
      </c>
      <c r="B10324">
        <v>2263541114</v>
      </c>
      <c r="C10324" t="s">
        <v>6216</v>
      </c>
      <c r="D10324" t="s">
        <v>102555</v>
      </c>
      <c r="E10324" t="s">
        <v>223593</v>
      </c>
    </row>
    <row r="10325" spans="1:5" x14ac:dyDescent="0.3">
      <c r="A10325">
        <v>0</v>
      </c>
      <c r="B10325">
        <v>2263541196</v>
      </c>
      <c r="C10325" t="s">
        <v>6217</v>
      </c>
      <c r="D10325" t="s">
        <v>102556</v>
      </c>
      <c r="E10325" t="s">
        <v>223594</v>
      </c>
    </row>
    <row r="10326" spans="1:5" x14ac:dyDescent="0.3">
      <c r="A10326">
        <v>0</v>
      </c>
      <c r="B10326">
        <v>2263541216</v>
      </c>
      <c r="C10326" t="s">
        <v>6217</v>
      </c>
      <c r="D10326" t="s">
        <v>102557</v>
      </c>
      <c r="E10326" t="s">
        <v>223595</v>
      </c>
    </row>
    <row r="10327" spans="1:5" x14ac:dyDescent="0.3">
      <c r="A10327">
        <v>0</v>
      </c>
      <c r="B10327">
        <v>2263541218</v>
      </c>
      <c r="C10327" t="s">
        <v>6217</v>
      </c>
      <c r="D10327" t="s">
        <v>102558</v>
      </c>
      <c r="E10327" t="s">
        <v>223596</v>
      </c>
    </row>
    <row r="10328" spans="1:5" x14ac:dyDescent="0.3">
      <c r="A10328">
        <v>0</v>
      </c>
      <c r="B10328">
        <v>2263541353</v>
      </c>
      <c r="C10328" t="s">
        <v>6218</v>
      </c>
      <c r="D10328" t="s">
        <v>102559</v>
      </c>
      <c r="E10328" t="s">
        <v>223597</v>
      </c>
    </row>
    <row r="10329" spans="1:5" x14ac:dyDescent="0.3">
      <c r="A10329">
        <v>0</v>
      </c>
      <c r="B10329">
        <v>2263541386</v>
      </c>
      <c r="C10329" t="s">
        <v>6219</v>
      </c>
      <c r="D10329" t="s">
        <v>102560</v>
      </c>
      <c r="E10329" t="s">
        <v>223598</v>
      </c>
    </row>
    <row r="10330" spans="1:5" x14ac:dyDescent="0.3">
      <c r="A10330">
        <v>0</v>
      </c>
      <c r="B10330">
        <v>2263541702</v>
      </c>
      <c r="C10330" t="s">
        <v>6220</v>
      </c>
      <c r="D10330" t="s">
        <v>93520</v>
      </c>
      <c r="E10330" t="s">
        <v>223599</v>
      </c>
    </row>
    <row r="10331" spans="1:5" x14ac:dyDescent="0.3">
      <c r="A10331">
        <v>0</v>
      </c>
      <c r="B10331">
        <v>2263542130</v>
      </c>
      <c r="C10331" t="s">
        <v>6221</v>
      </c>
      <c r="D10331" t="s">
        <v>99648</v>
      </c>
      <c r="E10331" t="s">
        <v>223600</v>
      </c>
    </row>
    <row r="10332" spans="1:5" x14ac:dyDescent="0.3">
      <c r="A10332">
        <v>0</v>
      </c>
      <c r="B10332">
        <v>2263542183</v>
      </c>
      <c r="C10332" t="s">
        <v>6221</v>
      </c>
      <c r="D10332" t="s">
        <v>102561</v>
      </c>
      <c r="E10332" t="s">
        <v>223601</v>
      </c>
    </row>
    <row r="10333" spans="1:5" x14ac:dyDescent="0.3">
      <c r="A10333">
        <v>0</v>
      </c>
      <c r="B10333">
        <v>2263542606</v>
      </c>
      <c r="C10333" t="s">
        <v>6222</v>
      </c>
      <c r="D10333" t="s">
        <v>102562</v>
      </c>
      <c r="E10333" t="s">
        <v>223602</v>
      </c>
    </row>
    <row r="10334" spans="1:5" x14ac:dyDescent="0.3">
      <c r="A10334">
        <v>0</v>
      </c>
      <c r="B10334">
        <v>2263543106</v>
      </c>
      <c r="C10334" t="s">
        <v>6223</v>
      </c>
      <c r="D10334" t="s">
        <v>102563</v>
      </c>
      <c r="E10334" t="s">
        <v>223603</v>
      </c>
    </row>
    <row r="10335" spans="1:5" x14ac:dyDescent="0.3">
      <c r="A10335">
        <v>0</v>
      </c>
      <c r="B10335">
        <v>2263543172</v>
      </c>
      <c r="C10335" t="s">
        <v>6224</v>
      </c>
      <c r="D10335" t="s">
        <v>102564</v>
      </c>
      <c r="E10335" t="s">
        <v>223604</v>
      </c>
    </row>
    <row r="10336" spans="1:5" x14ac:dyDescent="0.3">
      <c r="A10336">
        <v>0</v>
      </c>
      <c r="B10336">
        <v>2263543487</v>
      </c>
      <c r="C10336" t="s">
        <v>6225</v>
      </c>
      <c r="D10336" t="s">
        <v>102565</v>
      </c>
      <c r="E10336" t="s">
        <v>223605</v>
      </c>
    </row>
    <row r="10337" spans="1:5" x14ac:dyDescent="0.3">
      <c r="A10337">
        <v>0</v>
      </c>
      <c r="B10337">
        <v>2263543831</v>
      </c>
      <c r="C10337" t="s">
        <v>6226</v>
      </c>
      <c r="D10337" t="s">
        <v>102566</v>
      </c>
      <c r="E10337" t="s">
        <v>223606</v>
      </c>
    </row>
    <row r="10338" spans="1:5" x14ac:dyDescent="0.3">
      <c r="A10338">
        <v>0</v>
      </c>
      <c r="B10338">
        <v>2263543835</v>
      </c>
      <c r="C10338" t="s">
        <v>6226</v>
      </c>
      <c r="D10338" t="s">
        <v>102567</v>
      </c>
      <c r="E10338" t="s">
        <v>223607</v>
      </c>
    </row>
    <row r="10339" spans="1:5" x14ac:dyDescent="0.3">
      <c r="A10339">
        <v>0</v>
      </c>
      <c r="B10339">
        <v>2263544107</v>
      </c>
      <c r="C10339" t="s">
        <v>6227</v>
      </c>
      <c r="D10339" t="s">
        <v>102568</v>
      </c>
      <c r="E10339" t="s">
        <v>223608</v>
      </c>
    </row>
    <row r="10340" spans="1:5" x14ac:dyDescent="0.3">
      <c r="A10340">
        <v>0</v>
      </c>
      <c r="B10340">
        <v>2263544173</v>
      </c>
      <c r="C10340" t="s">
        <v>6227</v>
      </c>
      <c r="D10340" t="s">
        <v>102569</v>
      </c>
      <c r="E10340" t="s">
        <v>223609</v>
      </c>
    </row>
    <row r="10341" spans="1:5" x14ac:dyDescent="0.3">
      <c r="A10341">
        <v>0</v>
      </c>
      <c r="B10341">
        <v>2263544401</v>
      </c>
      <c r="C10341" t="s">
        <v>6228</v>
      </c>
      <c r="D10341" t="s">
        <v>102008</v>
      </c>
      <c r="E10341" t="s">
        <v>223610</v>
      </c>
    </row>
    <row r="10342" spans="1:5" x14ac:dyDescent="0.3">
      <c r="A10342">
        <v>0</v>
      </c>
      <c r="B10342">
        <v>2263544870</v>
      </c>
      <c r="C10342" t="s">
        <v>6229</v>
      </c>
      <c r="D10342" t="s">
        <v>102570</v>
      </c>
      <c r="E10342" t="s">
        <v>223611</v>
      </c>
    </row>
    <row r="10343" spans="1:5" x14ac:dyDescent="0.3">
      <c r="A10343">
        <v>0</v>
      </c>
      <c r="B10343">
        <v>2263544981</v>
      </c>
      <c r="C10343" t="s">
        <v>6230</v>
      </c>
      <c r="D10343" t="s">
        <v>97297</v>
      </c>
      <c r="E10343" t="s">
        <v>223612</v>
      </c>
    </row>
    <row r="10344" spans="1:5" x14ac:dyDescent="0.3">
      <c r="A10344">
        <v>0</v>
      </c>
      <c r="B10344">
        <v>2263545007</v>
      </c>
      <c r="C10344" t="s">
        <v>6230</v>
      </c>
      <c r="D10344" t="s">
        <v>102571</v>
      </c>
      <c r="E10344" t="s">
        <v>223613</v>
      </c>
    </row>
    <row r="10345" spans="1:5" x14ac:dyDescent="0.3">
      <c r="A10345">
        <v>0</v>
      </c>
      <c r="B10345">
        <v>2263545032</v>
      </c>
      <c r="C10345" t="s">
        <v>6230</v>
      </c>
      <c r="D10345" t="s">
        <v>102572</v>
      </c>
      <c r="E10345" t="s">
        <v>223614</v>
      </c>
    </row>
    <row r="10346" spans="1:5" x14ac:dyDescent="0.3">
      <c r="A10346">
        <v>0</v>
      </c>
      <c r="B10346">
        <v>2263546049</v>
      </c>
      <c r="C10346" t="s">
        <v>6231</v>
      </c>
      <c r="D10346" t="s">
        <v>102573</v>
      </c>
      <c r="E10346" t="s">
        <v>223615</v>
      </c>
    </row>
    <row r="10347" spans="1:5" x14ac:dyDescent="0.3">
      <c r="A10347">
        <v>0</v>
      </c>
      <c r="B10347">
        <v>2263546380</v>
      </c>
      <c r="C10347" t="s">
        <v>6232</v>
      </c>
      <c r="D10347" t="s">
        <v>102574</v>
      </c>
      <c r="E10347" t="s">
        <v>223616</v>
      </c>
    </row>
    <row r="10348" spans="1:5" x14ac:dyDescent="0.3">
      <c r="A10348">
        <v>0</v>
      </c>
      <c r="B10348">
        <v>2263546443</v>
      </c>
      <c r="C10348" t="s">
        <v>6233</v>
      </c>
      <c r="D10348" t="s">
        <v>102575</v>
      </c>
      <c r="E10348" t="s">
        <v>223617</v>
      </c>
    </row>
    <row r="10349" spans="1:5" x14ac:dyDescent="0.3">
      <c r="A10349">
        <v>0</v>
      </c>
      <c r="B10349">
        <v>2263547188</v>
      </c>
      <c r="C10349" t="s">
        <v>6234</v>
      </c>
      <c r="D10349" t="s">
        <v>102553</v>
      </c>
      <c r="E10349" t="s">
        <v>223618</v>
      </c>
    </row>
    <row r="10350" spans="1:5" x14ac:dyDescent="0.3">
      <c r="A10350">
        <v>0</v>
      </c>
      <c r="B10350">
        <v>2263547337</v>
      </c>
      <c r="C10350" t="s">
        <v>6235</v>
      </c>
      <c r="D10350" t="s">
        <v>102576</v>
      </c>
      <c r="E10350" t="s">
        <v>223619</v>
      </c>
    </row>
    <row r="10351" spans="1:5" x14ac:dyDescent="0.3">
      <c r="A10351">
        <v>0</v>
      </c>
      <c r="B10351">
        <v>2263547373</v>
      </c>
      <c r="C10351" t="s">
        <v>6235</v>
      </c>
      <c r="D10351" t="s">
        <v>102577</v>
      </c>
      <c r="E10351" t="s">
        <v>223620</v>
      </c>
    </row>
    <row r="10352" spans="1:5" x14ac:dyDescent="0.3">
      <c r="A10352">
        <v>0</v>
      </c>
      <c r="B10352">
        <v>2263547501</v>
      </c>
      <c r="C10352" t="s">
        <v>6236</v>
      </c>
      <c r="D10352" t="s">
        <v>102578</v>
      </c>
      <c r="E10352" t="s">
        <v>223621</v>
      </c>
    </row>
    <row r="10353" spans="1:5" x14ac:dyDescent="0.3">
      <c r="A10353">
        <v>0</v>
      </c>
      <c r="B10353">
        <v>2263547824</v>
      </c>
      <c r="C10353" t="s">
        <v>6237</v>
      </c>
      <c r="D10353" t="s">
        <v>102579</v>
      </c>
      <c r="E10353" t="s">
        <v>223622</v>
      </c>
    </row>
    <row r="10354" spans="1:5" x14ac:dyDescent="0.3">
      <c r="A10354">
        <v>0</v>
      </c>
      <c r="B10354">
        <v>2263547939</v>
      </c>
      <c r="C10354" t="s">
        <v>6238</v>
      </c>
      <c r="D10354" t="s">
        <v>102580</v>
      </c>
      <c r="E10354" t="s">
        <v>223623</v>
      </c>
    </row>
    <row r="10355" spans="1:5" x14ac:dyDescent="0.3">
      <c r="A10355">
        <v>0</v>
      </c>
      <c r="B10355">
        <v>2263548105</v>
      </c>
      <c r="C10355" t="s">
        <v>6239</v>
      </c>
      <c r="D10355" t="s">
        <v>102581</v>
      </c>
      <c r="E10355" t="s">
        <v>223624</v>
      </c>
    </row>
    <row r="10356" spans="1:5" x14ac:dyDescent="0.3">
      <c r="A10356">
        <v>0</v>
      </c>
      <c r="B10356">
        <v>2263548338</v>
      </c>
      <c r="C10356" t="s">
        <v>6240</v>
      </c>
      <c r="D10356" t="s">
        <v>102582</v>
      </c>
      <c r="E10356" t="s">
        <v>223625</v>
      </c>
    </row>
    <row r="10357" spans="1:5" x14ac:dyDescent="0.3">
      <c r="A10357">
        <v>0</v>
      </c>
      <c r="B10357">
        <v>2263548380</v>
      </c>
      <c r="C10357" t="s">
        <v>6241</v>
      </c>
      <c r="D10357" t="s">
        <v>102583</v>
      </c>
      <c r="E10357" t="s">
        <v>223626</v>
      </c>
    </row>
    <row r="10358" spans="1:5" x14ac:dyDescent="0.3">
      <c r="A10358">
        <v>0</v>
      </c>
      <c r="B10358">
        <v>2263548384</v>
      </c>
      <c r="C10358" t="s">
        <v>6241</v>
      </c>
      <c r="D10358" t="s">
        <v>102584</v>
      </c>
      <c r="E10358" t="s">
        <v>223627</v>
      </c>
    </row>
    <row r="10359" spans="1:5" x14ac:dyDescent="0.3">
      <c r="A10359">
        <v>0</v>
      </c>
      <c r="B10359">
        <v>2263548663</v>
      </c>
      <c r="C10359" t="s">
        <v>6242</v>
      </c>
      <c r="D10359" t="s">
        <v>102585</v>
      </c>
      <c r="E10359" t="s">
        <v>223628</v>
      </c>
    </row>
    <row r="10360" spans="1:5" x14ac:dyDescent="0.3">
      <c r="A10360">
        <v>0</v>
      </c>
      <c r="B10360">
        <v>2263548882</v>
      </c>
      <c r="C10360" t="s">
        <v>6243</v>
      </c>
      <c r="D10360" t="s">
        <v>102586</v>
      </c>
      <c r="E10360" t="s">
        <v>223629</v>
      </c>
    </row>
    <row r="10361" spans="1:5" x14ac:dyDescent="0.3">
      <c r="A10361">
        <v>0</v>
      </c>
      <c r="B10361">
        <v>2263549046</v>
      </c>
      <c r="C10361" t="s">
        <v>6244</v>
      </c>
      <c r="D10361" t="s">
        <v>102587</v>
      </c>
      <c r="E10361" t="s">
        <v>223630</v>
      </c>
    </row>
    <row r="10362" spans="1:5" x14ac:dyDescent="0.3">
      <c r="A10362">
        <v>0</v>
      </c>
      <c r="B10362">
        <v>2263549433</v>
      </c>
      <c r="C10362" t="s">
        <v>6245</v>
      </c>
      <c r="D10362" t="s">
        <v>102588</v>
      </c>
      <c r="E10362" t="s">
        <v>223631</v>
      </c>
    </row>
    <row r="10363" spans="1:5" x14ac:dyDescent="0.3">
      <c r="A10363">
        <v>0</v>
      </c>
      <c r="B10363">
        <v>2263549827</v>
      </c>
      <c r="C10363" t="s">
        <v>6246</v>
      </c>
      <c r="D10363" t="s">
        <v>101096</v>
      </c>
      <c r="E10363" t="s">
        <v>223632</v>
      </c>
    </row>
    <row r="10364" spans="1:5" x14ac:dyDescent="0.3">
      <c r="A10364">
        <v>0</v>
      </c>
      <c r="B10364">
        <v>2263549876</v>
      </c>
      <c r="C10364" t="s">
        <v>6247</v>
      </c>
      <c r="D10364" t="s">
        <v>102589</v>
      </c>
      <c r="E10364" t="s">
        <v>223633</v>
      </c>
    </row>
    <row r="10365" spans="1:5" x14ac:dyDescent="0.3">
      <c r="A10365">
        <v>0</v>
      </c>
      <c r="B10365">
        <v>2263550130</v>
      </c>
      <c r="C10365" t="s">
        <v>6248</v>
      </c>
      <c r="D10365" t="s">
        <v>102590</v>
      </c>
      <c r="E10365" t="s">
        <v>223634</v>
      </c>
    </row>
    <row r="10366" spans="1:5" x14ac:dyDescent="0.3">
      <c r="A10366">
        <v>0</v>
      </c>
      <c r="B10366">
        <v>2263550936</v>
      </c>
      <c r="C10366" t="s">
        <v>6249</v>
      </c>
      <c r="D10366" t="s">
        <v>102591</v>
      </c>
      <c r="E10366" t="s">
        <v>223635</v>
      </c>
    </row>
    <row r="10367" spans="1:5" x14ac:dyDescent="0.3">
      <c r="A10367">
        <v>0</v>
      </c>
      <c r="B10367">
        <v>2263550986</v>
      </c>
      <c r="C10367" t="s">
        <v>6250</v>
      </c>
      <c r="D10367" t="s">
        <v>102592</v>
      </c>
      <c r="E10367" t="s">
        <v>223636</v>
      </c>
    </row>
    <row r="10368" spans="1:5" x14ac:dyDescent="0.3">
      <c r="A10368">
        <v>0</v>
      </c>
      <c r="B10368">
        <v>2263551573</v>
      </c>
      <c r="C10368" t="s">
        <v>6251</v>
      </c>
      <c r="D10368" t="s">
        <v>102593</v>
      </c>
      <c r="E10368" t="s">
        <v>223637</v>
      </c>
    </row>
    <row r="10369" spans="1:5" x14ac:dyDescent="0.3">
      <c r="A10369">
        <v>0</v>
      </c>
      <c r="B10369">
        <v>2263551708</v>
      </c>
      <c r="C10369" t="s">
        <v>6252</v>
      </c>
      <c r="D10369" t="s">
        <v>102594</v>
      </c>
      <c r="E10369" t="s">
        <v>223638</v>
      </c>
    </row>
    <row r="10370" spans="1:5" x14ac:dyDescent="0.3">
      <c r="A10370">
        <v>0</v>
      </c>
      <c r="B10370">
        <v>2263551958</v>
      </c>
      <c r="C10370" t="s">
        <v>6253</v>
      </c>
      <c r="D10370" t="s">
        <v>102595</v>
      </c>
      <c r="E10370" t="s">
        <v>223639</v>
      </c>
    </row>
    <row r="10371" spans="1:5" x14ac:dyDescent="0.3">
      <c r="A10371">
        <v>0</v>
      </c>
      <c r="B10371">
        <v>2263552197</v>
      </c>
      <c r="C10371" t="s">
        <v>6254</v>
      </c>
      <c r="D10371" t="s">
        <v>102596</v>
      </c>
      <c r="E10371" t="s">
        <v>223640</v>
      </c>
    </row>
    <row r="10372" spans="1:5" x14ac:dyDescent="0.3">
      <c r="A10372">
        <v>0</v>
      </c>
      <c r="B10372">
        <v>2263552642</v>
      </c>
      <c r="C10372" t="s">
        <v>6255</v>
      </c>
      <c r="D10372" t="s">
        <v>102597</v>
      </c>
      <c r="E10372" t="s">
        <v>223641</v>
      </c>
    </row>
    <row r="10373" spans="1:5" x14ac:dyDescent="0.3">
      <c r="A10373">
        <v>0</v>
      </c>
      <c r="B10373">
        <v>2263553486</v>
      </c>
      <c r="C10373" t="s">
        <v>6256</v>
      </c>
      <c r="D10373" t="s">
        <v>102598</v>
      </c>
      <c r="E10373" t="s">
        <v>223642</v>
      </c>
    </row>
    <row r="10374" spans="1:5" x14ac:dyDescent="0.3">
      <c r="A10374">
        <v>0</v>
      </c>
      <c r="B10374">
        <v>2263553508</v>
      </c>
      <c r="C10374" t="s">
        <v>6256</v>
      </c>
      <c r="D10374" t="s">
        <v>102599</v>
      </c>
      <c r="E10374" t="s">
        <v>223643</v>
      </c>
    </row>
    <row r="10375" spans="1:5" x14ac:dyDescent="0.3">
      <c r="A10375">
        <v>0</v>
      </c>
      <c r="B10375">
        <v>2263553963</v>
      </c>
      <c r="C10375" t="s">
        <v>6257</v>
      </c>
      <c r="D10375" t="s">
        <v>102600</v>
      </c>
      <c r="E10375" t="s">
        <v>223644</v>
      </c>
    </row>
    <row r="10376" spans="1:5" x14ac:dyDescent="0.3">
      <c r="A10376">
        <v>0</v>
      </c>
      <c r="B10376">
        <v>2263554120</v>
      </c>
      <c r="C10376" t="s">
        <v>6258</v>
      </c>
      <c r="D10376" t="s">
        <v>102601</v>
      </c>
      <c r="E10376" t="s">
        <v>223645</v>
      </c>
    </row>
    <row r="10377" spans="1:5" x14ac:dyDescent="0.3">
      <c r="A10377">
        <v>0</v>
      </c>
      <c r="B10377">
        <v>2263554125</v>
      </c>
      <c r="C10377" t="s">
        <v>6258</v>
      </c>
      <c r="D10377" t="s">
        <v>102602</v>
      </c>
      <c r="E10377" t="s">
        <v>223646</v>
      </c>
    </row>
    <row r="10378" spans="1:5" x14ac:dyDescent="0.3">
      <c r="A10378">
        <v>0</v>
      </c>
      <c r="B10378">
        <v>2263554735</v>
      </c>
      <c r="C10378" t="s">
        <v>6259</v>
      </c>
      <c r="D10378" t="s">
        <v>102603</v>
      </c>
      <c r="E10378" t="s">
        <v>223647</v>
      </c>
    </row>
    <row r="10379" spans="1:5" x14ac:dyDescent="0.3">
      <c r="A10379">
        <v>0</v>
      </c>
      <c r="B10379">
        <v>2263555039</v>
      </c>
      <c r="C10379" t="s">
        <v>6260</v>
      </c>
      <c r="D10379" t="s">
        <v>102604</v>
      </c>
      <c r="E10379" t="s">
        <v>223648</v>
      </c>
    </row>
    <row r="10380" spans="1:5" x14ac:dyDescent="0.3">
      <c r="A10380">
        <v>0</v>
      </c>
      <c r="B10380">
        <v>2263555562</v>
      </c>
      <c r="C10380" t="s">
        <v>6261</v>
      </c>
      <c r="D10380" t="s">
        <v>102605</v>
      </c>
      <c r="E10380" t="s">
        <v>223649</v>
      </c>
    </row>
    <row r="10381" spans="1:5" x14ac:dyDescent="0.3">
      <c r="A10381">
        <v>0</v>
      </c>
      <c r="B10381">
        <v>2263555569</v>
      </c>
      <c r="C10381" t="s">
        <v>6261</v>
      </c>
      <c r="D10381" t="s">
        <v>102606</v>
      </c>
      <c r="E10381" t="s">
        <v>223650</v>
      </c>
    </row>
    <row r="10382" spans="1:5" x14ac:dyDescent="0.3">
      <c r="A10382">
        <v>0</v>
      </c>
      <c r="B10382">
        <v>2263555917</v>
      </c>
      <c r="C10382" t="s">
        <v>6262</v>
      </c>
      <c r="D10382" t="s">
        <v>99223</v>
      </c>
      <c r="E10382" t="s">
        <v>223651</v>
      </c>
    </row>
    <row r="10383" spans="1:5" x14ac:dyDescent="0.3">
      <c r="A10383">
        <v>0</v>
      </c>
      <c r="B10383">
        <v>2263556436</v>
      </c>
      <c r="C10383" t="s">
        <v>6263</v>
      </c>
      <c r="D10383" t="s">
        <v>102607</v>
      </c>
      <c r="E10383" t="s">
        <v>223652</v>
      </c>
    </row>
    <row r="10384" spans="1:5" x14ac:dyDescent="0.3">
      <c r="A10384">
        <v>0</v>
      </c>
      <c r="B10384">
        <v>2263556893</v>
      </c>
      <c r="C10384" t="s">
        <v>6264</v>
      </c>
      <c r="D10384" t="s">
        <v>102608</v>
      </c>
      <c r="E10384" t="s">
        <v>223653</v>
      </c>
    </row>
    <row r="10385" spans="1:5" x14ac:dyDescent="0.3">
      <c r="A10385">
        <v>0</v>
      </c>
      <c r="B10385">
        <v>2263557074</v>
      </c>
      <c r="C10385" t="s">
        <v>6265</v>
      </c>
      <c r="D10385" t="s">
        <v>102609</v>
      </c>
      <c r="E10385" t="s">
        <v>223654</v>
      </c>
    </row>
    <row r="10386" spans="1:5" x14ac:dyDescent="0.3">
      <c r="A10386">
        <v>0</v>
      </c>
      <c r="B10386">
        <v>2263557266</v>
      </c>
      <c r="C10386" t="s">
        <v>6266</v>
      </c>
      <c r="D10386" t="s">
        <v>102610</v>
      </c>
      <c r="E10386" t="s">
        <v>223655</v>
      </c>
    </row>
    <row r="10387" spans="1:5" x14ac:dyDescent="0.3">
      <c r="A10387">
        <v>0</v>
      </c>
      <c r="B10387">
        <v>2263557279</v>
      </c>
      <c r="C10387" t="s">
        <v>6266</v>
      </c>
      <c r="D10387" t="s">
        <v>102611</v>
      </c>
      <c r="E10387" t="s">
        <v>223656</v>
      </c>
    </row>
    <row r="10388" spans="1:5" x14ac:dyDescent="0.3">
      <c r="A10388">
        <v>0</v>
      </c>
      <c r="B10388">
        <v>2263557458</v>
      </c>
      <c r="C10388" t="s">
        <v>6267</v>
      </c>
      <c r="D10388" t="s">
        <v>96601</v>
      </c>
      <c r="E10388" t="s">
        <v>223657</v>
      </c>
    </row>
    <row r="10389" spans="1:5" x14ac:dyDescent="0.3">
      <c r="A10389">
        <v>0</v>
      </c>
      <c r="B10389">
        <v>2263557628</v>
      </c>
      <c r="C10389" t="s">
        <v>6268</v>
      </c>
      <c r="D10389" t="s">
        <v>102612</v>
      </c>
      <c r="E10389" t="s">
        <v>223658</v>
      </c>
    </row>
    <row r="10390" spans="1:5" x14ac:dyDescent="0.3">
      <c r="A10390">
        <v>0</v>
      </c>
      <c r="B10390">
        <v>2263557703</v>
      </c>
      <c r="C10390" t="s">
        <v>6269</v>
      </c>
      <c r="D10390" t="s">
        <v>102613</v>
      </c>
      <c r="E10390" t="s">
        <v>223659</v>
      </c>
    </row>
    <row r="10391" spans="1:5" x14ac:dyDescent="0.3">
      <c r="A10391">
        <v>0</v>
      </c>
      <c r="B10391">
        <v>2263558080</v>
      </c>
      <c r="C10391" t="s">
        <v>6270</v>
      </c>
      <c r="D10391" t="s">
        <v>102604</v>
      </c>
      <c r="E10391" t="s">
        <v>223660</v>
      </c>
    </row>
    <row r="10392" spans="1:5" x14ac:dyDescent="0.3">
      <c r="A10392">
        <v>0</v>
      </c>
      <c r="B10392">
        <v>2263558218</v>
      </c>
      <c r="C10392" t="s">
        <v>6271</v>
      </c>
      <c r="D10392" t="s">
        <v>99294</v>
      </c>
      <c r="E10392" t="s">
        <v>223661</v>
      </c>
    </row>
    <row r="10393" spans="1:5" x14ac:dyDescent="0.3">
      <c r="A10393">
        <v>0</v>
      </c>
      <c r="B10393">
        <v>2263559024</v>
      </c>
      <c r="C10393" t="s">
        <v>6272</v>
      </c>
      <c r="D10393" t="s">
        <v>102614</v>
      </c>
      <c r="E10393" t="s">
        <v>223662</v>
      </c>
    </row>
    <row r="10394" spans="1:5" x14ac:dyDescent="0.3">
      <c r="A10394">
        <v>0</v>
      </c>
      <c r="B10394">
        <v>2263559851</v>
      </c>
      <c r="C10394" t="s">
        <v>6273</v>
      </c>
      <c r="D10394" t="s">
        <v>102615</v>
      </c>
      <c r="E10394" t="s">
        <v>223663</v>
      </c>
    </row>
    <row r="10395" spans="1:5" x14ac:dyDescent="0.3">
      <c r="A10395">
        <v>0</v>
      </c>
      <c r="B10395">
        <v>2263559926</v>
      </c>
      <c r="C10395" t="s">
        <v>6274</v>
      </c>
      <c r="D10395" t="s">
        <v>102616</v>
      </c>
      <c r="E10395" t="s">
        <v>223664</v>
      </c>
    </row>
    <row r="10396" spans="1:5" x14ac:dyDescent="0.3">
      <c r="A10396">
        <v>0</v>
      </c>
      <c r="B10396">
        <v>2263560003</v>
      </c>
      <c r="C10396" t="s">
        <v>6275</v>
      </c>
      <c r="D10396" t="s">
        <v>102617</v>
      </c>
      <c r="E10396" t="s">
        <v>223665</v>
      </c>
    </row>
    <row r="10397" spans="1:5" x14ac:dyDescent="0.3">
      <c r="A10397">
        <v>0</v>
      </c>
      <c r="B10397">
        <v>2263560956</v>
      </c>
      <c r="C10397" t="s">
        <v>6276</v>
      </c>
      <c r="D10397" t="s">
        <v>102618</v>
      </c>
      <c r="E10397" t="s">
        <v>223666</v>
      </c>
    </row>
    <row r="10398" spans="1:5" x14ac:dyDescent="0.3">
      <c r="A10398">
        <v>0</v>
      </c>
      <c r="B10398">
        <v>2263561069</v>
      </c>
      <c r="C10398" t="s">
        <v>6277</v>
      </c>
      <c r="D10398" t="s">
        <v>102619</v>
      </c>
      <c r="E10398" t="s">
        <v>223667</v>
      </c>
    </row>
    <row r="10399" spans="1:5" x14ac:dyDescent="0.3">
      <c r="A10399">
        <v>0</v>
      </c>
      <c r="B10399">
        <v>2263561079</v>
      </c>
      <c r="C10399" t="s">
        <v>6277</v>
      </c>
      <c r="D10399" t="s">
        <v>102620</v>
      </c>
      <c r="E10399" t="s">
        <v>223668</v>
      </c>
    </row>
    <row r="10400" spans="1:5" x14ac:dyDescent="0.3">
      <c r="A10400">
        <v>0</v>
      </c>
      <c r="B10400">
        <v>2263561191</v>
      </c>
      <c r="C10400" t="s">
        <v>6278</v>
      </c>
      <c r="D10400" t="s">
        <v>102621</v>
      </c>
      <c r="E10400" t="s">
        <v>223669</v>
      </c>
    </row>
    <row r="10401" spans="1:5" x14ac:dyDescent="0.3">
      <c r="A10401">
        <v>0</v>
      </c>
      <c r="B10401">
        <v>2263561261</v>
      </c>
      <c r="C10401" t="s">
        <v>6279</v>
      </c>
      <c r="D10401" t="s">
        <v>98302</v>
      </c>
      <c r="E10401" t="s">
        <v>223670</v>
      </c>
    </row>
    <row r="10402" spans="1:5" x14ac:dyDescent="0.3">
      <c r="A10402">
        <v>0</v>
      </c>
      <c r="B10402">
        <v>2263561486</v>
      </c>
      <c r="C10402" t="s">
        <v>6280</v>
      </c>
      <c r="D10402" t="s">
        <v>102622</v>
      </c>
      <c r="E10402" t="s">
        <v>223671</v>
      </c>
    </row>
    <row r="10403" spans="1:5" x14ac:dyDescent="0.3">
      <c r="A10403">
        <v>0</v>
      </c>
      <c r="B10403">
        <v>2263561897</v>
      </c>
      <c r="C10403" t="s">
        <v>6281</v>
      </c>
      <c r="D10403" t="s">
        <v>102623</v>
      </c>
      <c r="E10403" t="s">
        <v>223672</v>
      </c>
    </row>
    <row r="10404" spans="1:5" x14ac:dyDescent="0.3">
      <c r="A10404">
        <v>0</v>
      </c>
      <c r="B10404">
        <v>2263562429</v>
      </c>
      <c r="C10404" t="s">
        <v>6282</v>
      </c>
      <c r="D10404" t="s">
        <v>102624</v>
      </c>
      <c r="E10404" t="s">
        <v>223673</v>
      </c>
    </row>
    <row r="10405" spans="1:5" x14ac:dyDescent="0.3">
      <c r="A10405">
        <v>0</v>
      </c>
      <c r="B10405">
        <v>2263562478</v>
      </c>
      <c r="C10405" t="s">
        <v>6283</v>
      </c>
      <c r="D10405" t="s">
        <v>102625</v>
      </c>
      <c r="E10405" t="s">
        <v>223674</v>
      </c>
    </row>
    <row r="10406" spans="1:5" x14ac:dyDescent="0.3">
      <c r="A10406">
        <v>0</v>
      </c>
      <c r="B10406">
        <v>2263562532</v>
      </c>
      <c r="C10406" t="s">
        <v>6283</v>
      </c>
      <c r="D10406" t="s">
        <v>102595</v>
      </c>
      <c r="E10406" t="s">
        <v>223675</v>
      </c>
    </row>
    <row r="10407" spans="1:5" x14ac:dyDescent="0.3">
      <c r="A10407">
        <v>0</v>
      </c>
      <c r="B10407">
        <v>2263562597</v>
      </c>
      <c r="C10407" t="s">
        <v>6284</v>
      </c>
      <c r="D10407" t="s">
        <v>102626</v>
      </c>
      <c r="E10407" t="s">
        <v>223676</v>
      </c>
    </row>
    <row r="10408" spans="1:5" x14ac:dyDescent="0.3">
      <c r="A10408">
        <v>0</v>
      </c>
      <c r="B10408">
        <v>2263562606</v>
      </c>
      <c r="C10408" t="s">
        <v>6284</v>
      </c>
      <c r="D10408" t="s">
        <v>102627</v>
      </c>
      <c r="E10408" t="s">
        <v>223677</v>
      </c>
    </row>
    <row r="10409" spans="1:5" x14ac:dyDescent="0.3">
      <c r="A10409">
        <v>0</v>
      </c>
      <c r="B10409">
        <v>2263562831</v>
      </c>
      <c r="C10409" t="s">
        <v>6285</v>
      </c>
      <c r="D10409" t="s">
        <v>102628</v>
      </c>
      <c r="E10409" t="s">
        <v>223678</v>
      </c>
    </row>
    <row r="10410" spans="1:5" x14ac:dyDescent="0.3">
      <c r="A10410">
        <v>0</v>
      </c>
      <c r="B10410">
        <v>2263562845</v>
      </c>
      <c r="C10410" t="s">
        <v>6285</v>
      </c>
      <c r="D10410" t="s">
        <v>102629</v>
      </c>
      <c r="E10410" t="s">
        <v>223679</v>
      </c>
    </row>
    <row r="10411" spans="1:5" x14ac:dyDescent="0.3">
      <c r="A10411">
        <v>0</v>
      </c>
      <c r="B10411">
        <v>2263563091</v>
      </c>
      <c r="C10411" t="s">
        <v>6286</v>
      </c>
      <c r="D10411" t="s">
        <v>102630</v>
      </c>
      <c r="E10411" t="s">
        <v>223680</v>
      </c>
    </row>
    <row r="10412" spans="1:5" x14ac:dyDescent="0.3">
      <c r="A10412">
        <v>0</v>
      </c>
      <c r="B10412">
        <v>2263563420</v>
      </c>
      <c r="C10412" t="s">
        <v>6287</v>
      </c>
      <c r="D10412" t="s">
        <v>100483</v>
      </c>
      <c r="E10412" t="s">
        <v>223681</v>
      </c>
    </row>
    <row r="10413" spans="1:5" x14ac:dyDescent="0.3">
      <c r="A10413">
        <v>0</v>
      </c>
      <c r="B10413">
        <v>2263563654</v>
      </c>
      <c r="C10413" t="s">
        <v>6288</v>
      </c>
      <c r="D10413" t="s">
        <v>102631</v>
      </c>
      <c r="E10413" t="s">
        <v>223682</v>
      </c>
    </row>
    <row r="10414" spans="1:5" x14ac:dyDescent="0.3">
      <c r="A10414">
        <v>0</v>
      </c>
      <c r="B10414">
        <v>2263563773</v>
      </c>
      <c r="C10414" t="s">
        <v>6289</v>
      </c>
      <c r="D10414" t="s">
        <v>102632</v>
      </c>
      <c r="E10414" t="s">
        <v>223683</v>
      </c>
    </row>
    <row r="10415" spans="1:5" x14ac:dyDescent="0.3">
      <c r="A10415">
        <v>0</v>
      </c>
      <c r="B10415">
        <v>2263563776</v>
      </c>
      <c r="C10415" t="s">
        <v>6289</v>
      </c>
      <c r="D10415" t="s">
        <v>101992</v>
      </c>
      <c r="E10415" t="s">
        <v>223684</v>
      </c>
    </row>
    <row r="10416" spans="1:5" x14ac:dyDescent="0.3">
      <c r="A10416">
        <v>0</v>
      </c>
      <c r="B10416">
        <v>2263563839</v>
      </c>
      <c r="C10416" t="s">
        <v>6290</v>
      </c>
      <c r="D10416" t="s">
        <v>102633</v>
      </c>
      <c r="E10416" t="s">
        <v>223685</v>
      </c>
    </row>
    <row r="10417" spans="1:5" x14ac:dyDescent="0.3">
      <c r="A10417">
        <v>0</v>
      </c>
      <c r="B10417">
        <v>2263564219</v>
      </c>
      <c r="C10417" t="s">
        <v>6291</v>
      </c>
      <c r="D10417" t="s">
        <v>102634</v>
      </c>
      <c r="E10417" t="s">
        <v>223686</v>
      </c>
    </row>
    <row r="10418" spans="1:5" x14ac:dyDescent="0.3">
      <c r="A10418">
        <v>0</v>
      </c>
      <c r="B10418">
        <v>2263564582</v>
      </c>
      <c r="C10418" t="s">
        <v>6292</v>
      </c>
      <c r="D10418" t="s">
        <v>102635</v>
      </c>
      <c r="E10418" t="s">
        <v>223687</v>
      </c>
    </row>
    <row r="10419" spans="1:5" x14ac:dyDescent="0.3">
      <c r="A10419">
        <v>0</v>
      </c>
      <c r="B10419">
        <v>2263564584</v>
      </c>
      <c r="C10419" t="s">
        <v>6292</v>
      </c>
      <c r="D10419" t="s">
        <v>102636</v>
      </c>
      <c r="E10419" t="s">
        <v>223688</v>
      </c>
    </row>
    <row r="10420" spans="1:5" x14ac:dyDescent="0.3">
      <c r="A10420">
        <v>0</v>
      </c>
      <c r="B10420">
        <v>2263564828</v>
      </c>
      <c r="C10420" t="s">
        <v>6293</v>
      </c>
      <c r="D10420" t="s">
        <v>102637</v>
      </c>
      <c r="E10420" t="s">
        <v>223689</v>
      </c>
    </row>
    <row r="10421" spans="1:5" x14ac:dyDescent="0.3">
      <c r="A10421">
        <v>0</v>
      </c>
      <c r="B10421">
        <v>2263564931</v>
      </c>
      <c r="C10421" t="s">
        <v>6294</v>
      </c>
      <c r="D10421" t="s">
        <v>102638</v>
      </c>
      <c r="E10421" t="s">
        <v>223690</v>
      </c>
    </row>
    <row r="10422" spans="1:5" x14ac:dyDescent="0.3">
      <c r="A10422">
        <v>0</v>
      </c>
      <c r="B10422">
        <v>2263564973</v>
      </c>
      <c r="C10422" t="s">
        <v>6294</v>
      </c>
      <c r="D10422" t="s">
        <v>102639</v>
      </c>
      <c r="E10422" t="s">
        <v>223691</v>
      </c>
    </row>
    <row r="10423" spans="1:5" x14ac:dyDescent="0.3">
      <c r="A10423">
        <v>0</v>
      </c>
      <c r="B10423">
        <v>2263565257</v>
      </c>
      <c r="C10423" t="s">
        <v>6295</v>
      </c>
      <c r="D10423" t="s">
        <v>102640</v>
      </c>
      <c r="E10423" t="s">
        <v>223692</v>
      </c>
    </row>
    <row r="10424" spans="1:5" x14ac:dyDescent="0.3">
      <c r="A10424">
        <v>0</v>
      </c>
      <c r="B10424">
        <v>2263566461</v>
      </c>
      <c r="C10424" t="s">
        <v>6296</v>
      </c>
      <c r="D10424" t="s">
        <v>102641</v>
      </c>
      <c r="E10424" t="s">
        <v>223693</v>
      </c>
    </row>
    <row r="10425" spans="1:5" x14ac:dyDescent="0.3">
      <c r="A10425">
        <v>0</v>
      </c>
      <c r="B10425">
        <v>2263566776</v>
      </c>
      <c r="C10425" t="s">
        <v>6297</v>
      </c>
      <c r="D10425" t="s">
        <v>102642</v>
      </c>
      <c r="E10425" t="s">
        <v>223694</v>
      </c>
    </row>
    <row r="10426" spans="1:5" x14ac:dyDescent="0.3">
      <c r="A10426">
        <v>0</v>
      </c>
      <c r="B10426">
        <v>2263566995</v>
      </c>
      <c r="C10426" t="s">
        <v>6298</v>
      </c>
      <c r="D10426" t="s">
        <v>102643</v>
      </c>
      <c r="E10426" t="s">
        <v>223695</v>
      </c>
    </row>
    <row r="10427" spans="1:5" x14ac:dyDescent="0.3">
      <c r="A10427">
        <v>0</v>
      </c>
      <c r="B10427">
        <v>2263566998</v>
      </c>
      <c r="C10427" t="s">
        <v>6298</v>
      </c>
      <c r="D10427" t="s">
        <v>95971</v>
      </c>
      <c r="E10427" t="s">
        <v>223696</v>
      </c>
    </row>
    <row r="10428" spans="1:5" x14ac:dyDescent="0.3">
      <c r="A10428">
        <v>0</v>
      </c>
      <c r="B10428">
        <v>2263567178</v>
      </c>
      <c r="C10428" t="s">
        <v>6299</v>
      </c>
      <c r="D10428" t="s">
        <v>102644</v>
      </c>
      <c r="E10428" t="s">
        <v>223697</v>
      </c>
    </row>
    <row r="10429" spans="1:5" x14ac:dyDescent="0.3">
      <c r="A10429">
        <v>0</v>
      </c>
      <c r="B10429">
        <v>2263567830</v>
      </c>
      <c r="C10429" t="s">
        <v>6300</v>
      </c>
      <c r="D10429" t="s">
        <v>95471</v>
      </c>
      <c r="E10429" t="s">
        <v>223698</v>
      </c>
    </row>
    <row r="10430" spans="1:5" x14ac:dyDescent="0.3">
      <c r="A10430">
        <v>0</v>
      </c>
      <c r="B10430">
        <v>2263567913</v>
      </c>
      <c r="C10430" t="s">
        <v>6301</v>
      </c>
      <c r="D10430" t="s">
        <v>102645</v>
      </c>
      <c r="E10430" t="s">
        <v>223699</v>
      </c>
    </row>
    <row r="10431" spans="1:5" x14ac:dyDescent="0.3">
      <c r="A10431">
        <v>0</v>
      </c>
      <c r="B10431">
        <v>2263568046</v>
      </c>
      <c r="C10431" t="s">
        <v>6302</v>
      </c>
      <c r="D10431" t="s">
        <v>102646</v>
      </c>
      <c r="E10431" t="s">
        <v>223700</v>
      </c>
    </row>
    <row r="10432" spans="1:5" x14ac:dyDescent="0.3">
      <c r="A10432">
        <v>0</v>
      </c>
      <c r="B10432">
        <v>2263568490</v>
      </c>
      <c r="C10432" t="s">
        <v>6303</v>
      </c>
      <c r="D10432" t="s">
        <v>102647</v>
      </c>
      <c r="E10432" t="s">
        <v>223701</v>
      </c>
    </row>
    <row r="10433" spans="1:5" x14ac:dyDescent="0.3">
      <c r="A10433">
        <v>0</v>
      </c>
      <c r="B10433">
        <v>2263568904</v>
      </c>
      <c r="C10433" t="s">
        <v>6304</v>
      </c>
      <c r="D10433" t="s">
        <v>102648</v>
      </c>
      <c r="E10433" t="s">
        <v>223702</v>
      </c>
    </row>
    <row r="10434" spans="1:5" x14ac:dyDescent="0.3">
      <c r="A10434">
        <v>0</v>
      </c>
      <c r="B10434">
        <v>2263569022</v>
      </c>
      <c r="C10434" t="s">
        <v>6305</v>
      </c>
      <c r="D10434" t="s">
        <v>102649</v>
      </c>
      <c r="E10434" t="s">
        <v>223703</v>
      </c>
    </row>
    <row r="10435" spans="1:5" x14ac:dyDescent="0.3">
      <c r="A10435">
        <v>0</v>
      </c>
      <c r="B10435">
        <v>2263569069</v>
      </c>
      <c r="C10435" t="s">
        <v>6306</v>
      </c>
      <c r="D10435" t="s">
        <v>102650</v>
      </c>
      <c r="E10435" t="s">
        <v>223704</v>
      </c>
    </row>
    <row r="10436" spans="1:5" x14ac:dyDescent="0.3">
      <c r="A10436">
        <v>0</v>
      </c>
      <c r="B10436">
        <v>2263569141</v>
      </c>
      <c r="C10436" t="s">
        <v>6307</v>
      </c>
      <c r="D10436" t="s">
        <v>102651</v>
      </c>
      <c r="E10436" t="s">
        <v>223705</v>
      </c>
    </row>
    <row r="10437" spans="1:5" x14ac:dyDescent="0.3">
      <c r="A10437">
        <v>0</v>
      </c>
      <c r="B10437">
        <v>2263569426</v>
      </c>
      <c r="C10437" t="s">
        <v>6308</v>
      </c>
      <c r="D10437" t="s">
        <v>102652</v>
      </c>
      <c r="E10437" t="s">
        <v>223706</v>
      </c>
    </row>
    <row r="10438" spans="1:5" x14ac:dyDescent="0.3">
      <c r="A10438">
        <v>0</v>
      </c>
      <c r="B10438">
        <v>2263569527</v>
      </c>
      <c r="C10438" t="s">
        <v>6309</v>
      </c>
      <c r="D10438" t="s">
        <v>102653</v>
      </c>
      <c r="E10438" t="s">
        <v>223707</v>
      </c>
    </row>
    <row r="10439" spans="1:5" x14ac:dyDescent="0.3">
      <c r="A10439">
        <v>0</v>
      </c>
      <c r="B10439">
        <v>2263569708</v>
      </c>
      <c r="C10439" t="s">
        <v>6310</v>
      </c>
      <c r="D10439" t="s">
        <v>102654</v>
      </c>
      <c r="E10439" t="s">
        <v>223708</v>
      </c>
    </row>
    <row r="10440" spans="1:5" x14ac:dyDescent="0.3">
      <c r="A10440">
        <v>0</v>
      </c>
      <c r="B10440">
        <v>2263569830</v>
      </c>
      <c r="C10440" t="s">
        <v>6311</v>
      </c>
      <c r="D10440" t="s">
        <v>102350</v>
      </c>
      <c r="E10440" t="s">
        <v>223709</v>
      </c>
    </row>
    <row r="10441" spans="1:5" x14ac:dyDescent="0.3">
      <c r="A10441">
        <v>0</v>
      </c>
      <c r="B10441">
        <v>2263570479</v>
      </c>
      <c r="C10441" t="s">
        <v>6312</v>
      </c>
      <c r="D10441" t="s">
        <v>102655</v>
      </c>
      <c r="E10441" t="s">
        <v>223710</v>
      </c>
    </row>
    <row r="10442" spans="1:5" x14ac:dyDescent="0.3">
      <c r="A10442">
        <v>0</v>
      </c>
      <c r="B10442">
        <v>2263570778</v>
      </c>
      <c r="C10442" t="s">
        <v>6313</v>
      </c>
      <c r="D10442" t="s">
        <v>102656</v>
      </c>
      <c r="E10442" t="s">
        <v>223711</v>
      </c>
    </row>
    <row r="10443" spans="1:5" x14ac:dyDescent="0.3">
      <c r="A10443">
        <v>0</v>
      </c>
      <c r="B10443">
        <v>2263570938</v>
      </c>
      <c r="C10443" t="s">
        <v>6314</v>
      </c>
      <c r="D10443" t="s">
        <v>102657</v>
      </c>
      <c r="E10443" t="s">
        <v>223712</v>
      </c>
    </row>
    <row r="10444" spans="1:5" x14ac:dyDescent="0.3">
      <c r="A10444">
        <v>0</v>
      </c>
      <c r="B10444">
        <v>2263571209</v>
      </c>
      <c r="C10444" t="s">
        <v>6315</v>
      </c>
      <c r="D10444" t="s">
        <v>102658</v>
      </c>
      <c r="E10444" t="s">
        <v>223713</v>
      </c>
    </row>
    <row r="10445" spans="1:5" x14ac:dyDescent="0.3">
      <c r="A10445">
        <v>0</v>
      </c>
      <c r="B10445">
        <v>2263571314</v>
      </c>
      <c r="C10445" t="s">
        <v>6316</v>
      </c>
      <c r="D10445" t="s">
        <v>102185</v>
      </c>
      <c r="E10445" t="s">
        <v>223714</v>
      </c>
    </row>
    <row r="10446" spans="1:5" x14ac:dyDescent="0.3">
      <c r="A10446">
        <v>0</v>
      </c>
      <c r="B10446">
        <v>2263571685</v>
      </c>
      <c r="C10446" t="s">
        <v>6317</v>
      </c>
      <c r="D10446" t="s">
        <v>102659</v>
      </c>
      <c r="E10446" t="s">
        <v>223715</v>
      </c>
    </row>
    <row r="10447" spans="1:5" x14ac:dyDescent="0.3">
      <c r="A10447">
        <v>0</v>
      </c>
      <c r="B10447">
        <v>2263571839</v>
      </c>
      <c r="C10447" t="s">
        <v>6318</v>
      </c>
      <c r="D10447" t="s">
        <v>102660</v>
      </c>
      <c r="E10447" t="s">
        <v>223716</v>
      </c>
    </row>
    <row r="10448" spans="1:5" x14ac:dyDescent="0.3">
      <c r="A10448">
        <v>0</v>
      </c>
      <c r="B10448">
        <v>2263571870</v>
      </c>
      <c r="C10448" t="s">
        <v>6318</v>
      </c>
      <c r="D10448" t="s">
        <v>101227</v>
      </c>
      <c r="E10448" t="s">
        <v>223717</v>
      </c>
    </row>
    <row r="10449" spans="1:5" x14ac:dyDescent="0.3">
      <c r="A10449">
        <v>0</v>
      </c>
      <c r="B10449">
        <v>2263571952</v>
      </c>
      <c r="C10449" t="s">
        <v>6319</v>
      </c>
      <c r="D10449" t="s">
        <v>102661</v>
      </c>
      <c r="E10449" t="s">
        <v>223718</v>
      </c>
    </row>
    <row r="10450" spans="1:5" x14ac:dyDescent="0.3">
      <c r="A10450">
        <v>0</v>
      </c>
      <c r="B10450">
        <v>2263572465</v>
      </c>
      <c r="C10450" t="s">
        <v>6320</v>
      </c>
      <c r="D10450" t="s">
        <v>102662</v>
      </c>
      <c r="E10450" t="s">
        <v>223719</v>
      </c>
    </row>
    <row r="10451" spans="1:5" x14ac:dyDescent="0.3">
      <c r="A10451">
        <v>0</v>
      </c>
      <c r="B10451">
        <v>2263573015</v>
      </c>
      <c r="C10451" t="s">
        <v>6321</v>
      </c>
      <c r="D10451" t="s">
        <v>102663</v>
      </c>
      <c r="E10451" t="s">
        <v>223720</v>
      </c>
    </row>
    <row r="10452" spans="1:5" x14ac:dyDescent="0.3">
      <c r="A10452">
        <v>0</v>
      </c>
      <c r="B10452">
        <v>2263573345</v>
      </c>
      <c r="C10452" t="s">
        <v>6322</v>
      </c>
      <c r="D10452" t="s">
        <v>101340</v>
      </c>
      <c r="E10452" t="s">
        <v>223721</v>
      </c>
    </row>
    <row r="10453" spans="1:5" x14ac:dyDescent="0.3">
      <c r="A10453">
        <v>0</v>
      </c>
      <c r="B10453">
        <v>2263573747</v>
      </c>
      <c r="C10453" t="s">
        <v>6323</v>
      </c>
      <c r="D10453" t="s">
        <v>102664</v>
      </c>
      <c r="E10453" t="s">
        <v>223722</v>
      </c>
    </row>
    <row r="10454" spans="1:5" x14ac:dyDescent="0.3">
      <c r="A10454">
        <v>0</v>
      </c>
      <c r="B10454">
        <v>2263574017</v>
      </c>
      <c r="C10454" t="s">
        <v>6324</v>
      </c>
      <c r="D10454" t="s">
        <v>102665</v>
      </c>
      <c r="E10454" t="s">
        <v>223723</v>
      </c>
    </row>
    <row r="10455" spans="1:5" x14ac:dyDescent="0.3">
      <c r="A10455">
        <v>0</v>
      </c>
      <c r="B10455">
        <v>2263574218</v>
      </c>
      <c r="C10455" t="s">
        <v>6325</v>
      </c>
      <c r="D10455" t="s">
        <v>102666</v>
      </c>
      <c r="E10455" t="s">
        <v>223724</v>
      </c>
    </row>
    <row r="10456" spans="1:5" x14ac:dyDescent="0.3">
      <c r="A10456">
        <v>0</v>
      </c>
      <c r="B10456">
        <v>2263574341</v>
      </c>
      <c r="C10456" t="s">
        <v>6326</v>
      </c>
      <c r="D10456" t="s">
        <v>95971</v>
      </c>
      <c r="E10456" t="s">
        <v>223725</v>
      </c>
    </row>
    <row r="10457" spans="1:5" x14ac:dyDescent="0.3">
      <c r="A10457">
        <v>0</v>
      </c>
      <c r="B10457">
        <v>2263575047</v>
      </c>
      <c r="C10457" t="s">
        <v>6327</v>
      </c>
      <c r="D10457" t="s">
        <v>102667</v>
      </c>
      <c r="E10457" t="s">
        <v>223726</v>
      </c>
    </row>
    <row r="10458" spans="1:5" x14ac:dyDescent="0.3">
      <c r="A10458">
        <v>0</v>
      </c>
      <c r="B10458">
        <v>2263575119</v>
      </c>
      <c r="C10458" t="s">
        <v>6328</v>
      </c>
      <c r="D10458" t="s">
        <v>102668</v>
      </c>
      <c r="E10458" t="s">
        <v>223727</v>
      </c>
    </row>
    <row r="10459" spans="1:5" x14ac:dyDescent="0.3">
      <c r="A10459">
        <v>0</v>
      </c>
      <c r="B10459">
        <v>2263575165</v>
      </c>
      <c r="C10459" t="s">
        <v>6328</v>
      </c>
      <c r="D10459" t="s">
        <v>94894</v>
      </c>
      <c r="E10459" t="s">
        <v>223728</v>
      </c>
    </row>
    <row r="10460" spans="1:5" x14ac:dyDescent="0.3">
      <c r="A10460">
        <v>0</v>
      </c>
      <c r="B10460">
        <v>2263575198</v>
      </c>
      <c r="C10460" t="s">
        <v>6328</v>
      </c>
      <c r="D10460" t="s">
        <v>102669</v>
      </c>
      <c r="E10460" t="s">
        <v>223729</v>
      </c>
    </row>
    <row r="10461" spans="1:5" x14ac:dyDescent="0.3">
      <c r="A10461">
        <v>0</v>
      </c>
      <c r="B10461">
        <v>2263575762</v>
      </c>
      <c r="C10461" t="s">
        <v>6329</v>
      </c>
      <c r="D10461" t="s">
        <v>102670</v>
      </c>
      <c r="E10461" t="s">
        <v>223730</v>
      </c>
    </row>
    <row r="10462" spans="1:5" x14ac:dyDescent="0.3">
      <c r="A10462">
        <v>0</v>
      </c>
      <c r="B10462">
        <v>2263576144</v>
      </c>
      <c r="C10462" t="s">
        <v>6330</v>
      </c>
      <c r="D10462" t="s">
        <v>102671</v>
      </c>
      <c r="E10462" t="s">
        <v>223731</v>
      </c>
    </row>
    <row r="10463" spans="1:5" x14ac:dyDescent="0.3">
      <c r="A10463">
        <v>0</v>
      </c>
      <c r="B10463">
        <v>2263576185</v>
      </c>
      <c r="C10463" t="s">
        <v>6330</v>
      </c>
      <c r="D10463" t="s">
        <v>102672</v>
      </c>
      <c r="E10463" t="s">
        <v>223732</v>
      </c>
    </row>
    <row r="10464" spans="1:5" x14ac:dyDescent="0.3">
      <c r="A10464">
        <v>0</v>
      </c>
      <c r="B10464">
        <v>2263576473</v>
      </c>
      <c r="C10464" t="s">
        <v>6331</v>
      </c>
      <c r="D10464" t="s">
        <v>102673</v>
      </c>
      <c r="E10464" t="s">
        <v>223733</v>
      </c>
    </row>
    <row r="10465" spans="1:5" x14ac:dyDescent="0.3">
      <c r="A10465">
        <v>0</v>
      </c>
      <c r="B10465">
        <v>2263576930</v>
      </c>
      <c r="C10465" t="s">
        <v>6332</v>
      </c>
      <c r="D10465" t="s">
        <v>100884</v>
      </c>
      <c r="E10465" t="s">
        <v>223734</v>
      </c>
    </row>
    <row r="10466" spans="1:5" x14ac:dyDescent="0.3">
      <c r="A10466">
        <v>0</v>
      </c>
      <c r="B10466">
        <v>2263577900</v>
      </c>
      <c r="C10466" t="s">
        <v>6333</v>
      </c>
      <c r="D10466" t="s">
        <v>102674</v>
      </c>
      <c r="E10466" t="s">
        <v>223735</v>
      </c>
    </row>
    <row r="10467" spans="1:5" x14ac:dyDescent="0.3">
      <c r="A10467">
        <v>0</v>
      </c>
      <c r="B10467">
        <v>2263578215</v>
      </c>
      <c r="C10467" t="s">
        <v>6334</v>
      </c>
      <c r="D10467" t="s">
        <v>102675</v>
      </c>
      <c r="E10467" t="s">
        <v>223736</v>
      </c>
    </row>
    <row r="10468" spans="1:5" x14ac:dyDescent="0.3">
      <c r="A10468">
        <v>0</v>
      </c>
      <c r="B10468">
        <v>2263578371</v>
      </c>
      <c r="C10468" t="s">
        <v>6335</v>
      </c>
      <c r="D10468" t="s">
        <v>102676</v>
      </c>
      <c r="E10468" t="s">
        <v>223737</v>
      </c>
    </row>
    <row r="10469" spans="1:5" x14ac:dyDescent="0.3">
      <c r="A10469">
        <v>0</v>
      </c>
      <c r="B10469">
        <v>2263578395</v>
      </c>
      <c r="C10469" t="s">
        <v>6336</v>
      </c>
      <c r="D10469" t="s">
        <v>102677</v>
      </c>
      <c r="E10469" t="s">
        <v>223738</v>
      </c>
    </row>
    <row r="10470" spans="1:5" x14ac:dyDescent="0.3">
      <c r="A10470">
        <v>0</v>
      </c>
      <c r="B10470">
        <v>2263579116</v>
      </c>
      <c r="C10470" t="s">
        <v>6337</v>
      </c>
      <c r="D10470" t="s">
        <v>102678</v>
      </c>
      <c r="E10470" t="s">
        <v>223739</v>
      </c>
    </row>
    <row r="10471" spans="1:5" x14ac:dyDescent="0.3">
      <c r="A10471">
        <v>0</v>
      </c>
      <c r="B10471">
        <v>2263579517</v>
      </c>
      <c r="C10471" t="s">
        <v>6338</v>
      </c>
      <c r="D10471" t="s">
        <v>102679</v>
      </c>
      <c r="E10471" t="s">
        <v>223740</v>
      </c>
    </row>
    <row r="10472" spans="1:5" x14ac:dyDescent="0.3">
      <c r="A10472">
        <v>0</v>
      </c>
      <c r="B10472">
        <v>2263579599</v>
      </c>
      <c r="C10472" t="s">
        <v>6339</v>
      </c>
      <c r="D10472" t="s">
        <v>102680</v>
      </c>
      <c r="E10472" t="s">
        <v>223741</v>
      </c>
    </row>
    <row r="10473" spans="1:5" x14ac:dyDescent="0.3">
      <c r="A10473">
        <v>0</v>
      </c>
      <c r="B10473">
        <v>2263579812</v>
      </c>
      <c r="C10473" t="s">
        <v>6340</v>
      </c>
      <c r="D10473" t="s">
        <v>102681</v>
      </c>
      <c r="E10473" t="s">
        <v>223742</v>
      </c>
    </row>
    <row r="10474" spans="1:5" x14ac:dyDescent="0.3">
      <c r="A10474">
        <v>0</v>
      </c>
      <c r="B10474">
        <v>2263579860</v>
      </c>
      <c r="C10474" t="s">
        <v>6341</v>
      </c>
      <c r="D10474" t="s">
        <v>102682</v>
      </c>
      <c r="E10474" t="s">
        <v>223743</v>
      </c>
    </row>
    <row r="10475" spans="1:5" x14ac:dyDescent="0.3">
      <c r="A10475">
        <v>0</v>
      </c>
      <c r="B10475">
        <v>2263580216</v>
      </c>
      <c r="C10475" t="s">
        <v>6342</v>
      </c>
      <c r="D10475" t="s">
        <v>102683</v>
      </c>
      <c r="E10475" t="s">
        <v>223744</v>
      </c>
    </row>
    <row r="10476" spans="1:5" x14ac:dyDescent="0.3">
      <c r="A10476">
        <v>0</v>
      </c>
      <c r="B10476">
        <v>2263580267</v>
      </c>
      <c r="C10476" t="s">
        <v>6343</v>
      </c>
      <c r="D10476" t="s">
        <v>94624</v>
      </c>
      <c r="E10476" t="s">
        <v>223745</v>
      </c>
    </row>
    <row r="10477" spans="1:5" x14ac:dyDescent="0.3">
      <c r="A10477">
        <v>0</v>
      </c>
      <c r="B10477">
        <v>2263580797</v>
      </c>
      <c r="C10477" t="s">
        <v>6344</v>
      </c>
      <c r="D10477" t="s">
        <v>102684</v>
      </c>
      <c r="E10477" t="s">
        <v>223746</v>
      </c>
    </row>
    <row r="10478" spans="1:5" x14ac:dyDescent="0.3">
      <c r="A10478">
        <v>0</v>
      </c>
      <c r="B10478">
        <v>2263580887</v>
      </c>
      <c r="C10478" t="s">
        <v>6345</v>
      </c>
      <c r="D10478" t="s">
        <v>102685</v>
      </c>
      <c r="E10478" t="s">
        <v>223747</v>
      </c>
    </row>
    <row r="10479" spans="1:5" x14ac:dyDescent="0.3">
      <c r="A10479">
        <v>0</v>
      </c>
      <c r="B10479">
        <v>2263581002</v>
      </c>
      <c r="C10479" t="s">
        <v>6346</v>
      </c>
      <c r="D10479" t="s">
        <v>102686</v>
      </c>
      <c r="E10479" t="s">
        <v>223748</v>
      </c>
    </row>
    <row r="10480" spans="1:5" x14ac:dyDescent="0.3">
      <c r="A10480">
        <v>0</v>
      </c>
      <c r="B10480">
        <v>2263581081</v>
      </c>
      <c r="C10480" t="s">
        <v>6347</v>
      </c>
      <c r="D10480" t="s">
        <v>102681</v>
      </c>
      <c r="E10480" t="s">
        <v>223749</v>
      </c>
    </row>
    <row r="10481" spans="1:5" x14ac:dyDescent="0.3">
      <c r="A10481">
        <v>0</v>
      </c>
      <c r="B10481">
        <v>2263581169</v>
      </c>
      <c r="C10481" t="s">
        <v>6348</v>
      </c>
      <c r="D10481" t="s">
        <v>102687</v>
      </c>
      <c r="E10481" t="s">
        <v>223750</v>
      </c>
    </row>
    <row r="10482" spans="1:5" x14ac:dyDescent="0.3">
      <c r="A10482">
        <v>0</v>
      </c>
      <c r="B10482">
        <v>2263581191</v>
      </c>
      <c r="C10482" t="s">
        <v>6349</v>
      </c>
      <c r="D10482" t="s">
        <v>102041</v>
      </c>
      <c r="E10482" t="s">
        <v>223751</v>
      </c>
    </row>
    <row r="10483" spans="1:5" x14ac:dyDescent="0.3">
      <c r="A10483">
        <v>0</v>
      </c>
      <c r="B10483">
        <v>2263581319</v>
      </c>
      <c r="C10483" t="s">
        <v>6350</v>
      </c>
      <c r="D10483" t="s">
        <v>102688</v>
      </c>
      <c r="E10483" t="s">
        <v>223752</v>
      </c>
    </row>
    <row r="10484" spans="1:5" x14ac:dyDescent="0.3">
      <c r="A10484">
        <v>0</v>
      </c>
      <c r="B10484">
        <v>2263581561</v>
      </c>
      <c r="C10484" t="s">
        <v>6351</v>
      </c>
      <c r="D10484" t="s">
        <v>102689</v>
      </c>
      <c r="E10484" t="s">
        <v>223753</v>
      </c>
    </row>
    <row r="10485" spans="1:5" x14ac:dyDescent="0.3">
      <c r="A10485">
        <v>0</v>
      </c>
      <c r="B10485">
        <v>2263582364</v>
      </c>
      <c r="C10485" t="s">
        <v>6352</v>
      </c>
      <c r="D10485" t="s">
        <v>102690</v>
      </c>
      <c r="E10485" t="s">
        <v>223754</v>
      </c>
    </row>
    <row r="10486" spans="1:5" x14ac:dyDescent="0.3">
      <c r="A10486">
        <v>0</v>
      </c>
      <c r="B10486">
        <v>2263582467</v>
      </c>
      <c r="C10486" t="s">
        <v>6353</v>
      </c>
      <c r="D10486" t="s">
        <v>99369</v>
      </c>
      <c r="E10486" t="s">
        <v>223755</v>
      </c>
    </row>
    <row r="10487" spans="1:5" x14ac:dyDescent="0.3">
      <c r="A10487">
        <v>0</v>
      </c>
      <c r="B10487">
        <v>2263583228</v>
      </c>
      <c r="C10487" t="s">
        <v>6354</v>
      </c>
      <c r="D10487" t="s">
        <v>102691</v>
      </c>
      <c r="E10487" t="s">
        <v>223756</v>
      </c>
    </row>
    <row r="10488" spans="1:5" x14ac:dyDescent="0.3">
      <c r="A10488">
        <v>0</v>
      </c>
      <c r="B10488">
        <v>2263583274</v>
      </c>
      <c r="C10488" t="s">
        <v>6355</v>
      </c>
      <c r="D10488" t="s">
        <v>102692</v>
      </c>
      <c r="E10488" t="s">
        <v>223757</v>
      </c>
    </row>
    <row r="10489" spans="1:5" x14ac:dyDescent="0.3">
      <c r="A10489">
        <v>0</v>
      </c>
      <c r="B10489">
        <v>2263583587</v>
      </c>
      <c r="C10489" t="s">
        <v>6356</v>
      </c>
      <c r="D10489" t="s">
        <v>102693</v>
      </c>
      <c r="E10489" t="s">
        <v>223758</v>
      </c>
    </row>
    <row r="10490" spans="1:5" x14ac:dyDescent="0.3">
      <c r="A10490">
        <v>0</v>
      </c>
      <c r="B10490">
        <v>2263584052</v>
      </c>
      <c r="C10490" t="s">
        <v>6357</v>
      </c>
      <c r="D10490" t="s">
        <v>102694</v>
      </c>
      <c r="E10490" t="s">
        <v>223759</v>
      </c>
    </row>
    <row r="10491" spans="1:5" x14ac:dyDescent="0.3">
      <c r="A10491">
        <v>0</v>
      </c>
      <c r="B10491">
        <v>2263584341</v>
      </c>
      <c r="C10491" t="s">
        <v>6358</v>
      </c>
      <c r="D10491" t="s">
        <v>102695</v>
      </c>
      <c r="E10491" t="s">
        <v>223760</v>
      </c>
    </row>
    <row r="10492" spans="1:5" x14ac:dyDescent="0.3">
      <c r="A10492">
        <v>0</v>
      </c>
      <c r="B10492">
        <v>2263584552</v>
      </c>
      <c r="C10492" t="s">
        <v>6359</v>
      </c>
      <c r="D10492" t="s">
        <v>102696</v>
      </c>
      <c r="E10492" t="s">
        <v>223761</v>
      </c>
    </row>
    <row r="10493" spans="1:5" x14ac:dyDescent="0.3">
      <c r="A10493">
        <v>0</v>
      </c>
      <c r="B10493">
        <v>2263584633</v>
      </c>
      <c r="C10493" t="s">
        <v>6360</v>
      </c>
      <c r="D10493" t="s">
        <v>102697</v>
      </c>
      <c r="E10493" t="s">
        <v>223762</v>
      </c>
    </row>
    <row r="10494" spans="1:5" x14ac:dyDescent="0.3">
      <c r="A10494">
        <v>0</v>
      </c>
      <c r="B10494">
        <v>2263585619</v>
      </c>
      <c r="C10494" t="s">
        <v>6361</v>
      </c>
      <c r="D10494" t="s">
        <v>102698</v>
      </c>
      <c r="E10494" t="s">
        <v>223763</v>
      </c>
    </row>
    <row r="10495" spans="1:5" x14ac:dyDescent="0.3">
      <c r="A10495">
        <v>0</v>
      </c>
      <c r="B10495">
        <v>2263586124</v>
      </c>
      <c r="C10495" t="s">
        <v>6362</v>
      </c>
      <c r="D10495" t="s">
        <v>102699</v>
      </c>
      <c r="E10495" t="s">
        <v>223764</v>
      </c>
    </row>
    <row r="10496" spans="1:5" x14ac:dyDescent="0.3">
      <c r="A10496">
        <v>0</v>
      </c>
      <c r="B10496">
        <v>2263586576</v>
      </c>
      <c r="C10496" t="s">
        <v>6363</v>
      </c>
      <c r="D10496" t="s">
        <v>102700</v>
      </c>
      <c r="E10496" t="s">
        <v>223765</v>
      </c>
    </row>
    <row r="10497" spans="1:5" x14ac:dyDescent="0.3">
      <c r="A10497">
        <v>0</v>
      </c>
      <c r="B10497">
        <v>2263586637</v>
      </c>
      <c r="C10497" t="s">
        <v>6364</v>
      </c>
      <c r="D10497" t="s">
        <v>102701</v>
      </c>
      <c r="E10497" t="s">
        <v>223766</v>
      </c>
    </row>
    <row r="10498" spans="1:5" x14ac:dyDescent="0.3">
      <c r="A10498">
        <v>0</v>
      </c>
      <c r="B10498">
        <v>2263586684</v>
      </c>
      <c r="C10498" t="s">
        <v>6365</v>
      </c>
      <c r="D10498" t="s">
        <v>102407</v>
      </c>
      <c r="E10498" t="s">
        <v>223767</v>
      </c>
    </row>
    <row r="10499" spans="1:5" x14ac:dyDescent="0.3">
      <c r="A10499">
        <v>0</v>
      </c>
      <c r="B10499">
        <v>2263587261</v>
      </c>
      <c r="C10499" t="s">
        <v>6366</v>
      </c>
      <c r="D10499" t="s">
        <v>102702</v>
      </c>
      <c r="E10499" t="s">
        <v>223768</v>
      </c>
    </row>
    <row r="10500" spans="1:5" x14ac:dyDescent="0.3">
      <c r="A10500">
        <v>0</v>
      </c>
      <c r="B10500">
        <v>2263587385</v>
      </c>
      <c r="C10500" t="s">
        <v>6367</v>
      </c>
      <c r="D10500" t="s">
        <v>102703</v>
      </c>
      <c r="E10500" t="s">
        <v>223769</v>
      </c>
    </row>
    <row r="10501" spans="1:5" x14ac:dyDescent="0.3">
      <c r="A10501">
        <v>0</v>
      </c>
      <c r="B10501">
        <v>2263587483</v>
      </c>
      <c r="C10501" t="s">
        <v>6368</v>
      </c>
      <c r="D10501" t="s">
        <v>102704</v>
      </c>
      <c r="E10501" t="s">
        <v>223770</v>
      </c>
    </row>
    <row r="10502" spans="1:5" x14ac:dyDescent="0.3">
      <c r="A10502">
        <v>0</v>
      </c>
      <c r="B10502">
        <v>2263587603</v>
      </c>
      <c r="C10502" t="s">
        <v>6369</v>
      </c>
      <c r="D10502" t="s">
        <v>102705</v>
      </c>
      <c r="E10502" t="s">
        <v>223771</v>
      </c>
    </row>
    <row r="10503" spans="1:5" x14ac:dyDescent="0.3">
      <c r="A10503">
        <v>0</v>
      </c>
      <c r="B10503">
        <v>2263587646</v>
      </c>
      <c r="C10503" t="s">
        <v>6369</v>
      </c>
      <c r="D10503" t="s">
        <v>102706</v>
      </c>
      <c r="E10503" t="s">
        <v>223772</v>
      </c>
    </row>
    <row r="10504" spans="1:5" x14ac:dyDescent="0.3">
      <c r="A10504">
        <v>0</v>
      </c>
      <c r="B10504">
        <v>2263587889</v>
      </c>
      <c r="C10504" t="s">
        <v>6370</v>
      </c>
      <c r="D10504" t="s">
        <v>102707</v>
      </c>
      <c r="E10504" t="s">
        <v>223773</v>
      </c>
    </row>
    <row r="10505" spans="1:5" x14ac:dyDescent="0.3">
      <c r="A10505">
        <v>0</v>
      </c>
      <c r="B10505">
        <v>2263588100</v>
      </c>
      <c r="C10505" t="s">
        <v>6371</v>
      </c>
      <c r="D10505" t="s">
        <v>102708</v>
      </c>
      <c r="E10505" t="s">
        <v>223774</v>
      </c>
    </row>
    <row r="10506" spans="1:5" x14ac:dyDescent="0.3">
      <c r="A10506">
        <v>0</v>
      </c>
      <c r="B10506">
        <v>2263588643</v>
      </c>
      <c r="C10506" t="s">
        <v>6372</v>
      </c>
      <c r="D10506" t="s">
        <v>102709</v>
      </c>
      <c r="E10506" t="s">
        <v>223775</v>
      </c>
    </row>
    <row r="10507" spans="1:5" x14ac:dyDescent="0.3">
      <c r="A10507">
        <v>0</v>
      </c>
      <c r="B10507">
        <v>2263589117</v>
      </c>
      <c r="C10507" t="s">
        <v>6373</v>
      </c>
      <c r="D10507" t="s">
        <v>102710</v>
      </c>
      <c r="E10507" t="s">
        <v>223776</v>
      </c>
    </row>
    <row r="10508" spans="1:5" x14ac:dyDescent="0.3">
      <c r="A10508">
        <v>0</v>
      </c>
      <c r="B10508">
        <v>2263589385</v>
      </c>
      <c r="C10508" t="s">
        <v>6374</v>
      </c>
      <c r="D10508" t="s">
        <v>102711</v>
      </c>
      <c r="E10508" t="s">
        <v>223777</v>
      </c>
    </row>
    <row r="10509" spans="1:5" x14ac:dyDescent="0.3">
      <c r="A10509">
        <v>0</v>
      </c>
      <c r="B10509">
        <v>2263589729</v>
      </c>
      <c r="C10509" t="s">
        <v>6375</v>
      </c>
      <c r="D10509" t="s">
        <v>101785</v>
      </c>
      <c r="E10509" t="s">
        <v>223778</v>
      </c>
    </row>
    <row r="10510" spans="1:5" x14ac:dyDescent="0.3">
      <c r="A10510">
        <v>0</v>
      </c>
      <c r="B10510">
        <v>2263589910</v>
      </c>
      <c r="C10510" t="s">
        <v>6376</v>
      </c>
      <c r="D10510" t="s">
        <v>102712</v>
      </c>
      <c r="E10510" t="s">
        <v>223779</v>
      </c>
    </row>
    <row r="10511" spans="1:5" x14ac:dyDescent="0.3">
      <c r="A10511">
        <v>0</v>
      </c>
      <c r="B10511">
        <v>2263590073</v>
      </c>
      <c r="C10511" t="s">
        <v>6377</v>
      </c>
      <c r="D10511" t="s">
        <v>102713</v>
      </c>
      <c r="E10511" t="s">
        <v>223780</v>
      </c>
    </row>
    <row r="10512" spans="1:5" x14ac:dyDescent="0.3">
      <c r="A10512">
        <v>0</v>
      </c>
      <c r="B10512">
        <v>2263590275</v>
      </c>
      <c r="C10512" t="s">
        <v>6378</v>
      </c>
      <c r="D10512" t="s">
        <v>101402</v>
      </c>
      <c r="E10512" t="s">
        <v>223781</v>
      </c>
    </row>
    <row r="10513" spans="1:5" x14ac:dyDescent="0.3">
      <c r="A10513">
        <v>0</v>
      </c>
      <c r="B10513">
        <v>2263590435</v>
      </c>
      <c r="C10513" t="s">
        <v>6379</v>
      </c>
      <c r="D10513" t="s">
        <v>102714</v>
      </c>
      <c r="E10513" t="s">
        <v>223782</v>
      </c>
    </row>
    <row r="10514" spans="1:5" x14ac:dyDescent="0.3">
      <c r="A10514">
        <v>0</v>
      </c>
      <c r="B10514">
        <v>2263590622</v>
      </c>
      <c r="C10514" t="s">
        <v>6380</v>
      </c>
      <c r="D10514" t="s">
        <v>102715</v>
      </c>
      <c r="E10514" t="s">
        <v>223783</v>
      </c>
    </row>
    <row r="10515" spans="1:5" x14ac:dyDescent="0.3">
      <c r="A10515">
        <v>0</v>
      </c>
      <c r="B10515">
        <v>2263590748</v>
      </c>
      <c r="C10515" t="s">
        <v>6381</v>
      </c>
      <c r="D10515" t="s">
        <v>102716</v>
      </c>
      <c r="E10515" t="s">
        <v>223784</v>
      </c>
    </row>
    <row r="10516" spans="1:5" x14ac:dyDescent="0.3">
      <c r="A10516">
        <v>0</v>
      </c>
      <c r="B10516">
        <v>2263590855</v>
      </c>
      <c r="C10516" t="s">
        <v>6382</v>
      </c>
      <c r="D10516" t="s">
        <v>102717</v>
      </c>
      <c r="E10516" t="s">
        <v>223785</v>
      </c>
    </row>
    <row r="10517" spans="1:5" x14ac:dyDescent="0.3">
      <c r="A10517">
        <v>0</v>
      </c>
      <c r="B10517">
        <v>2263591068</v>
      </c>
      <c r="C10517" t="s">
        <v>6383</v>
      </c>
      <c r="D10517" t="s">
        <v>102718</v>
      </c>
      <c r="E10517" t="s">
        <v>223786</v>
      </c>
    </row>
    <row r="10518" spans="1:5" x14ac:dyDescent="0.3">
      <c r="A10518">
        <v>0</v>
      </c>
      <c r="B10518">
        <v>2263591317</v>
      </c>
      <c r="C10518" t="s">
        <v>6384</v>
      </c>
      <c r="D10518" t="s">
        <v>102719</v>
      </c>
      <c r="E10518" t="s">
        <v>223787</v>
      </c>
    </row>
    <row r="10519" spans="1:5" x14ac:dyDescent="0.3">
      <c r="A10519">
        <v>0</v>
      </c>
      <c r="B10519">
        <v>2263591374</v>
      </c>
      <c r="C10519" t="s">
        <v>6385</v>
      </c>
      <c r="D10519" t="s">
        <v>102720</v>
      </c>
      <c r="E10519" t="s">
        <v>223788</v>
      </c>
    </row>
    <row r="10520" spans="1:5" x14ac:dyDescent="0.3">
      <c r="A10520">
        <v>0</v>
      </c>
      <c r="B10520">
        <v>2263591428</v>
      </c>
      <c r="C10520" t="s">
        <v>6385</v>
      </c>
      <c r="D10520" t="s">
        <v>102721</v>
      </c>
      <c r="E10520" t="s">
        <v>223789</v>
      </c>
    </row>
    <row r="10521" spans="1:5" x14ac:dyDescent="0.3">
      <c r="A10521">
        <v>0</v>
      </c>
      <c r="B10521">
        <v>2263591464</v>
      </c>
      <c r="C10521" t="s">
        <v>6386</v>
      </c>
      <c r="D10521" t="s">
        <v>96195</v>
      </c>
      <c r="E10521" t="s">
        <v>223790</v>
      </c>
    </row>
    <row r="10522" spans="1:5" x14ac:dyDescent="0.3">
      <c r="A10522">
        <v>0</v>
      </c>
      <c r="B10522">
        <v>2263592515</v>
      </c>
      <c r="C10522" t="s">
        <v>6387</v>
      </c>
      <c r="D10522" t="s">
        <v>102722</v>
      </c>
      <c r="E10522" t="s">
        <v>223791</v>
      </c>
    </row>
    <row r="10523" spans="1:5" x14ac:dyDescent="0.3">
      <c r="A10523">
        <v>0</v>
      </c>
      <c r="B10523">
        <v>2263592580</v>
      </c>
      <c r="C10523" t="s">
        <v>6388</v>
      </c>
      <c r="D10523" t="s">
        <v>102723</v>
      </c>
      <c r="E10523" t="s">
        <v>223792</v>
      </c>
    </row>
    <row r="10524" spans="1:5" x14ac:dyDescent="0.3">
      <c r="A10524">
        <v>0</v>
      </c>
      <c r="B10524">
        <v>2263592781</v>
      </c>
      <c r="C10524" t="s">
        <v>6389</v>
      </c>
      <c r="D10524" t="s">
        <v>93754</v>
      </c>
      <c r="E10524" t="s">
        <v>223793</v>
      </c>
    </row>
    <row r="10525" spans="1:5" x14ac:dyDescent="0.3">
      <c r="A10525">
        <v>0</v>
      </c>
      <c r="B10525">
        <v>2263592985</v>
      </c>
      <c r="C10525" t="s">
        <v>6390</v>
      </c>
      <c r="D10525" t="s">
        <v>102706</v>
      </c>
      <c r="E10525" t="s">
        <v>223794</v>
      </c>
    </row>
    <row r="10526" spans="1:5" x14ac:dyDescent="0.3">
      <c r="A10526">
        <v>0</v>
      </c>
      <c r="B10526">
        <v>2263593137</v>
      </c>
      <c r="C10526" t="s">
        <v>6391</v>
      </c>
      <c r="D10526" t="s">
        <v>96195</v>
      </c>
      <c r="E10526" t="s">
        <v>223795</v>
      </c>
    </row>
    <row r="10527" spans="1:5" x14ac:dyDescent="0.3">
      <c r="A10527">
        <v>0</v>
      </c>
      <c r="B10527">
        <v>2263593543</v>
      </c>
      <c r="C10527" t="s">
        <v>6392</v>
      </c>
      <c r="D10527" t="s">
        <v>102724</v>
      </c>
      <c r="E10527" t="s">
        <v>223796</v>
      </c>
    </row>
    <row r="10528" spans="1:5" x14ac:dyDescent="0.3">
      <c r="A10528">
        <v>0</v>
      </c>
      <c r="B10528">
        <v>2263593644</v>
      </c>
      <c r="C10528" t="s">
        <v>6393</v>
      </c>
      <c r="D10528" t="s">
        <v>102725</v>
      </c>
      <c r="E10528" t="s">
        <v>223797</v>
      </c>
    </row>
    <row r="10529" spans="1:5" x14ac:dyDescent="0.3">
      <c r="A10529">
        <v>0</v>
      </c>
      <c r="B10529">
        <v>2263594293</v>
      </c>
      <c r="C10529" t="s">
        <v>6394</v>
      </c>
      <c r="D10529" t="s">
        <v>102726</v>
      </c>
      <c r="E10529" t="s">
        <v>223798</v>
      </c>
    </row>
    <row r="10530" spans="1:5" x14ac:dyDescent="0.3">
      <c r="A10530">
        <v>0</v>
      </c>
      <c r="B10530">
        <v>2263594308</v>
      </c>
      <c r="C10530" t="s">
        <v>6394</v>
      </c>
      <c r="D10530" t="s">
        <v>102727</v>
      </c>
      <c r="E10530" t="s">
        <v>223799</v>
      </c>
    </row>
    <row r="10531" spans="1:5" x14ac:dyDescent="0.3">
      <c r="A10531">
        <v>0</v>
      </c>
      <c r="B10531">
        <v>2263594433</v>
      </c>
      <c r="C10531" t="s">
        <v>6395</v>
      </c>
      <c r="D10531" t="s">
        <v>102728</v>
      </c>
      <c r="E10531" t="s">
        <v>223800</v>
      </c>
    </row>
    <row r="10532" spans="1:5" x14ac:dyDescent="0.3">
      <c r="A10532">
        <v>0</v>
      </c>
      <c r="B10532">
        <v>2263594485</v>
      </c>
      <c r="C10532" t="s">
        <v>6396</v>
      </c>
      <c r="D10532" t="s">
        <v>102729</v>
      </c>
      <c r="E10532" t="s">
        <v>223801</v>
      </c>
    </row>
    <row r="10533" spans="1:5" x14ac:dyDescent="0.3">
      <c r="A10533">
        <v>0</v>
      </c>
      <c r="B10533">
        <v>2263594503</v>
      </c>
      <c r="C10533" t="s">
        <v>6396</v>
      </c>
      <c r="D10533" t="s">
        <v>102730</v>
      </c>
      <c r="E10533" t="s">
        <v>223802</v>
      </c>
    </row>
    <row r="10534" spans="1:5" x14ac:dyDescent="0.3">
      <c r="A10534">
        <v>0</v>
      </c>
      <c r="B10534">
        <v>2263594665</v>
      </c>
      <c r="C10534" t="s">
        <v>6397</v>
      </c>
      <c r="D10534" t="s">
        <v>100740</v>
      </c>
      <c r="E10534" t="s">
        <v>223803</v>
      </c>
    </row>
    <row r="10535" spans="1:5" x14ac:dyDescent="0.3">
      <c r="A10535">
        <v>0</v>
      </c>
      <c r="B10535">
        <v>2263594681</v>
      </c>
      <c r="C10535" t="s">
        <v>6397</v>
      </c>
      <c r="D10535" t="s">
        <v>102731</v>
      </c>
      <c r="E10535" t="s">
        <v>223804</v>
      </c>
    </row>
    <row r="10536" spans="1:5" x14ac:dyDescent="0.3">
      <c r="A10536">
        <v>0</v>
      </c>
      <c r="B10536">
        <v>2263595717</v>
      </c>
      <c r="C10536" t="s">
        <v>6398</v>
      </c>
      <c r="D10536" t="s">
        <v>102732</v>
      </c>
      <c r="E10536" t="s">
        <v>223805</v>
      </c>
    </row>
    <row r="10537" spans="1:5" x14ac:dyDescent="0.3">
      <c r="A10537">
        <v>0</v>
      </c>
      <c r="B10537">
        <v>2263596165</v>
      </c>
      <c r="C10537" t="s">
        <v>6399</v>
      </c>
      <c r="D10537" t="s">
        <v>102733</v>
      </c>
      <c r="E10537" t="s">
        <v>223806</v>
      </c>
    </row>
    <row r="10538" spans="1:5" x14ac:dyDescent="0.3">
      <c r="A10538">
        <v>0</v>
      </c>
      <c r="B10538">
        <v>2263596308</v>
      </c>
      <c r="C10538" t="s">
        <v>6400</v>
      </c>
      <c r="D10538" t="s">
        <v>102734</v>
      </c>
      <c r="E10538" t="s">
        <v>223807</v>
      </c>
    </row>
    <row r="10539" spans="1:5" x14ac:dyDescent="0.3">
      <c r="A10539">
        <v>0</v>
      </c>
      <c r="B10539">
        <v>2263596358</v>
      </c>
      <c r="C10539" t="s">
        <v>6400</v>
      </c>
      <c r="D10539" t="s">
        <v>102735</v>
      </c>
      <c r="E10539" t="s">
        <v>223808</v>
      </c>
    </row>
    <row r="10540" spans="1:5" x14ac:dyDescent="0.3">
      <c r="A10540">
        <v>0</v>
      </c>
      <c r="B10540">
        <v>2263596699</v>
      </c>
      <c r="C10540" t="s">
        <v>6401</v>
      </c>
      <c r="D10540" t="s">
        <v>102736</v>
      </c>
      <c r="E10540" t="s">
        <v>223809</v>
      </c>
    </row>
    <row r="10541" spans="1:5" x14ac:dyDescent="0.3">
      <c r="A10541">
        <v>0</v>
      </c>
      <c r="B10541">
        <v>2263596897</v>
      </c>
      <c r="C10541" t="s">
        <v>6402</v>
      </c>
      <c r="D10541" t="s">
        <v>102737</v>
      </c>
      <c r="E10541" t="s">
        <v>223810</v>
      </c>
    </row>
    <row r="10542" spans="1:5" x14ac:dyDescent="0.3">
      <c r="A10542">
        <v>0</v>
      </c>
      <c r="B10542">
        <v>2263596922</v>
      </c>
      <c r="C10542" t="s">
        <v>6402</v>
      </c>
      <c r="D10542" t="s">
        <v>102738</v>
      </c>
      <c r="E10542" t="s">
        <v>223811</v>
      </c>
    </row>
    <row r="10543" spans="1:5" x14ac:dyDescent="0.3">
      <c r="A10543">
        <v>0</v>
      </c>
      <c r="B10543">
        <v>2263597407</v>
      </c>
      <c r="C10543" t="s">
        <v>6403</v>
      </c>
      <c r="D10543" t="s">
        <v>100509</v>
      </c>
      <c r="E10543" t="s">
        <v>223812</v>
      </c>
    </row>
    <row r="10544" spans="1:5" x14ac:dyDescent="0.3">
      <c r="A10544">
        <v>0</v>
      </c>
      <c r="B10544">
        <v>2263597452</v>
      </c>
      <c r="C10544" t="s">
        <v>6403</v>
      </c>
      <c r="D10544" t="s">
        <v>99604</v>
      </c>
      <c r="E10544" t="s">
        <v>223813</v>
      </c>
    </row>
    <row r="10545" spans="1:5" x14ac:dyDescent="0.3">
      <c r="A10545">
        <v>0</v>
      </c>
      <c r="B10545">
        <v>2263597896</v>
      </c>
      <c r="C10545" t="s">
        <v>6404</v>
      </c>
      <c r="D10545" t="s">
        <v>102739</v>
      </c>
      <c r="E10545" t="s">
        <v>223814</v>
      </c>
    </row>
    <row r="10546" spans="1:5" x14ac:dyDescent="0.3">
      <c r="A10546">
        <v>0</v>
      </c>
      <c r="B10546">
        <v>2263598597</v>
      </c>
      <c r="C10546" t="s">
        <v>6405</v>
      </c>
      <c r="D10546" t="s">
        <v>102740</v>
      </c>
      <c r="E10546" t="s">
        <v>223815</v>
      </c>
    </row>
    <row r="10547" spans="1:5" x14ac:dyDescent="0.3">
      <c r="A10547">
        <v>0</v>
      </c>
      <c r="B10547">
        <v>2263599016</v>
      </c>
      <c r="C10547" t="s">
        <v>6406</v>
      </c>
      <c r="D10547" t="s">
        <v>102741</v>
      </c>
      <c r="E10547" t="s">
        <v>223816</v>
      </c>
    </row>
    <row r="10548" spans="1:5" x14ac:dyDescent="0.3">
      <c r="A10548">
        <v>0</v>
      </c>
      <c r="B10548">
        <v>2263599051</v>
      </c>
      <c r="C10548" t="s">
        <v>6406</v>
      </c>
      <c r="D10548" t="s">
        <v>102742</v>
      </c>
      <c r="E10548" t="s">
        <v>223817</v>
      </c>
    </row>
    <row r="10549" spans="1:5" x14ac:dyDescent="0.3">
      <c r="A10549">
        <v>0</v>
      </c>
      <c r="B10549">
        <v>2263599191</v>
      </c>
      <c r="C10549" t="s">
        <v>6407</v>
      </c>
      <c r="D10549" t="s">
        <v>102743</v>
      </c>
      <c r="E10549" t="s">
        <v>223818</v>
      </c>
    </row>
    <row r="10550" spans="1:5" x14ac:dyDescent="0.3">
      <c r="A10550">
        <v>0</v>
      </c>
      <c r="B10550">
        <v>2263599282</v>
      </c>
      <c r="C10550" t="s">
        <v>6408</v>
      </c>
      <c r="D10550" t="s">
        <v>102744</v>
      </c>
      <c r="E10550" t="s">
        <v>223819</v>
      </c>
    </row>
    <row r="10551" spans="1:5" x14ac:dyDescent="0.3">
      <c r="A10551">
        <v>0</v>
      </c>
      <c r="B10551">
        <v>2263599516</v>
      </c>
      <c r="C10551" t="s">
        <v>6409</v>
      </c>
      <c r="D10551" t="s">
        <v>102745</v>
      </c>
      <c r="E10551" t="s">
        <v>223820</v>
      </c>
    </row>
    <row r="10552" spans="1:5" x14ac:dyDescent="0.3">
      <c r="A10552">
        <v>0</v>
      </c>
      <c r="B10552">
        <v>2263600056</v>
      </c>
      <c r="C10552" t="s">
        <v>6410</v>
      </c>
      <c r="D10552" t="s">
        <v>102746</v>
      </c>
      <c r="E10552" t="s">
        <v>223821</v>
      </c>
    </row>
    <row r="10553" spans="1:5" x14ac:dyDescent="0.3">
      <c r="A10553">
        <v>0</v>
      </c>
      <c r="B10553">
        <v>2263600063</v>
      </c>
      <c r="C10553" t="s">
        <v>6410</v>
      </c>
      <c r="D10553" t="s">
        <v>102747</v>
      </c>
      <c r="E10553" t="s">
        <v>223822</v>
      </c>
    </row>
    <row r="10554" spans="1:5" x14ac:dyDescent="0.3">
      <c r="A10554">
        <v>0</v>
      </c>
      <c r="B10554">
        <v>2263600067</v>
      </c>
      <c r="C10554" t="s">
        <v>6410</v>
      </c>
      <c r="D10554" t="s">
        <v>102748</v>
      </c>
      <c r="E10554" t="s">
        <v>223823</v>
      </c>
    </row>
    <row r="10555" spans="1:5" x14ac:dyDescent="0.3">
      <c r="A10555">
        <v>0</v>
      </c>
      <c r="B10555">
        <v>2263600074</v>
      </c>
      <c r="C10555" t="s">
        <v>6410</v>
      </c>
      <c r="D10555" t="s">
        <v>102749</v>
      </c>
      <c r="E10555" t="s">
        <v>223824</v>
      </c>
    </row>
    <row r="10556" spans="1:5" x14ac:dyDescent="0.3">
      <c r="A10556">
        <v>0</v>
      </c>
      <c r="B10556">
        <v>2263600972</v>
      </c>
      <c r="C10556" t="s">
        <v>6411</v>
      </c>
      <c r="D10556" t="s">
        <v>102750</v>
      </c>
      <c r="E10556" t="s">
        <v>218157</v>
      </c>
    </row>
    <row r="10557" spans="1:5" x14ac:dyDescent="0.3">
      <c r="A10557">
        <v>0</v>
      </c>
      <c r="B10557">
        <v>2263601666</v>
      </c>
      <c r="C10557" t="s">
        <v>6412</v>
      </c>
      <c r="D10557" t="s">
        <v>102751</v>
      </c>
      <c r="E10557" t="s">
        <v>223825</v>
      </c>
    </row>
    <row r="10558" spans="1:5" x14ac:dyDescent="0.3">
      <c r="A10558">
        <v>0</v>
      </c>
      <c r="B10558">
        <v>2263601728</v>
      </c>
      <c r="C10558" t="s">
        <v>6413</v>
      </c>
      <c r="D10558" t="s">
        <v>102604</v>
      </c>
      <c r="E10558" t="s">
        <v>223826</v>
      </c>
    </row>
    <row r="10559" spans="1:5" x14ac:dyDescent="0.3">
      <c r="A10559">
        <v>0</v>
      </c>
      <c r="B10559">
        <v>2263601866</v>
      </c>
      <c r="C10559" t="s">
        <v>6414</v>
      </c>
      <c r="D10559" t="s">
        <v>102752</v>
      </c>
      <c r="E10559" t="s">
        <v>223827</v>
      </c>
    </row>
    <row r="10560" spans="1:5" x14ac:dyDescent="0.3">
      <c r="A10560">
        <v>0</v>
      </c>
      <c r="B10560">
        <v>2263602041</v>
      </c>
      <c r="C10560" t="s">
        <v>6415</v>
      </c>
      <c r="D10560" t="s">
        <v>102753</v>
      </c>
      <c r="E10560" t="s">
        <v>223828</v>
      </c>
    </row>
    <row r="10561" spans="1:5" x14ac:dyDescent="0.3">
      <c r="A10561">
        <v>0</v>
      </c>
      <c r="B10561">
        <v>2263602398</v>
      </c>
      <c r="C10561" t="s">
        <v>6416</v>
      </c>
      <c r="D10561" t="s">
        <v>102754</v>
      </c>
      <c r="E10561" t="s">
        <v>223829</v>
      </c>
    </row>
    <row r="10562" spans="1:5" x14ac:dyDescent="0.3">
      <c r="A10562">
        <v>0</v>
      </c>
      <c r="B10562">
        <v>2263602432</v>
      </c>
      <c r="C10562" t="s">
        <v>6416</v>
      </c>
      <c r="D10562" t="s">
        <v>102755</v>
      </c>
      <c r="E10562" t="s">
        <v>223830</v>
      </c>
    </row>
    <row r="10563" spans="1:5" x14ac:dyDescent="0.3">
      <c r="A10563">
        <v>0</v>
      </c>
      <c r="B10563">
        <v>2263602623</v>
      </c>
      <c r="C10563" t="s">
        <v>6417</v>
      </c>
      <c r="D10563" t="s">
        <v>102756</v>
      </c>
      <c r="E10563" t="s">
        <v>223831</v>
      </c>
    </row>
    <row r="10564" spans="1:5" x14ac:dyDescent="0.3">
      <c r="A10564">
        <v>0</v>
      </c>
      <c r="B10564">
        <v>2263602659</v>
      </c>
      <c r="C10564" t="s">
        <v>6417</v>
      </c>
      <c r="D10564" t="s">
        <v>102757</v>
      </c>
      <c r="E10564" t="s">
        <v>223832</v>
      </c>
    </row>
    <row r="10565" spans="1:5" x14ac:dyDescent="0.3">
      <c r="A10565">
        <v>0</v>
      </c>
      <c r="B10565">
        <v>2263603125</v>
      </c>
      <c r="C10565" t="s">
        <v>6418</v>
      </c>
      <c r="D10565" t="s">
        <v>100006</v>
      </c>
      <c r="E10565" t="s">
        <v>223833</v>
      </c>
    </row>
    <row r="10566" spans="1:5" x14ac:dyDescent="0.3">
      <c r="A10566">
        <v>0</v>
      </c>
      <c r="B10566">
        <v>2263603309</v>
      </c>
      <c r="C10566" t="s">
        <v>6419</v>
      </c>
      <c r="D10566" t="s">
        <v>102758</v>
      </c>
      <c r="E10566" t="s">
        <v>223834</v>
      </c>
    </row>
    <row r="10567" spans="1:5" x14ac:dyDescent="0.3">
      <c r="A10567">
        <v>0</v>
      </c>
      <c r="B10567">
        <v>2263603405</v>
      </c>
      <c r="C10567" t="s">
        <v>6420</v>
      </c>
      <c r="D10567" t="s">
        <v>102759</v>
      </c>
      <c r="E10567" t="s">
        <v>223835</v>
      </c>
    </row>
    <row r="10568" spans="1:5" x14ac:dyDescent="0.3">
      <c r="A10568">
        <v>0</v>
      </c>
      <c r="B10568">
        <v>2263603750</v>
      </c>
      <c r="C10568" t="s">
        <v>6421</v>
      </c>
      <c r="D10568" t="s">
        <v>102760</v>
      </c>
      <c r="E10568" t="s">
        <v>223836</v>
      </c>
    </row>
    <row r="10569" spans="1:5" x14ac:dyDescent="0.3">
      <c r="A10569">
        <v>0</v>
      </c>
      <c r="B10569">
        <v>2263604002</v>
      </c>
      <c r="C10569" t="s">
        <v>6422</v>
      </c>
      <c r="D10569" t="s">
        <v>102761</v>
      </c>
      <c r="E10569" t="s">
        <v>223837</v>
      </c>
    </row>
    <row r="10570" spans="1:5" x14ac:dyDescent="0.3">
      <c r="A10570">
        <v>0</v>
      </c>
      <c r="B10570">
        <v>2263604440</v>
      </c>
      <c r="C10570" t="s">
        <v>6423</v>
      </c>
      <c r="D10570" t="s">
        <v>102762</v>
      </c>
      <c r="E10570" t="s">
        <v>223838</v>
      </c>
    </row>
    <row r="10571" spans="1:5" x14ac:dyDescent="0.3">
      <c r="A10571">
        <v>0</v>
      </c>
      <c r="B10571">
        <v>2263605079</v>
      </c>
      <c r="C10571" t="s">
        <v>6424</v>
      </c>
      <c r="D10571" t="s">
        <v>102763</v>
      </c>
      <c r="E10571" t="s">
        <v>223839</v>
      </c>
    </row>
    <row r="10572" spans="1:5" x14ac:dyDescent="0.3">
      <c r="A10572">
        <v>0</v>
      </c>
      <c r="B10572">
        <v>2263605177</v>
      </c>
      <c r="C10572" t="s">
        <v>6425</v>
      </c>
      <c r="D10572" t="s">
        <v>102764</v>
      </c>
      <c r="E10572" t="s">
        <v>223840</v>
      </c>
    </row>
    <row r="10573" spans="1:5" x14ac:dyDescent="0.3">
      <c r="A10573">
        <v>0</v>
      </c>
      <c r="B10573">
        <v>2263605545</v>
      </c>
      <c r="C10573" t="s">
        <v>6426</v>
      </c>
      <c r="D10573" t="s">
        <v>102765</v>
      </c>
      <c r="E10573" t="s">
        <v>223841</v>
      </c>
    </row>
    <row r="10574" spans="1:5" x14ac:dyDescent="0.3">
      <c r="A10574">
        <v>0</v>
      </c>
      <c r="B10574">
        <v>2263605878</v>
      </c>
      <c r="C10574" t="s">
        <v>6427</v>
      </c>
      <c r="D10574" t="s">
        <v>101676</v>
      </c>
      <c r="E10574" t="s">
        <v>223842</v>
      </c>
    </row>
    <row r="10575" spans="1:5" x14ac:dyDescent="0.3">
      <c r="A10575">
        <v>0</v>
      </c>
      <c r="B10575">
        <v>2263606139</v>
      </c>
      <c r="C10575" t="s">
        <v>6428</v>
      </c>
      <c r="D10575" t="s">
        <v>102766</v>
      </c>
      <c r="E10575" t="s">
        <v>223843</v>
      </c>
    </row>
    <row r="10576" spans="1:5" x14ac:dyDescent="0.3">
      <c r="A10576">
        <v>0</v>
      </c>
      <c r="B10576">
        <v>2263606381</v>
      </c>
      <c r="C10576" t="s">
        <v>6429</v>
      </c>
      <c r="D10576" t="s">
        <v>102767</v>
      </c>
      <c r="E10576" t="s">
        <v>223844</v>
      </c>
    </row>
    <row r="10577" spans="1:5" x14ac:dyDescent="0.3">
      <c r="A10577">
        <v>0</v>
      </c>
      <c r="B10577">
        <v>2263607237</v>
      </c>
      <c r="C10577" t="s">
        <v>6430</v>
      </c>
      <c r="D10577" t="s">
        <v>102735</v>
      </c>
      <c r="E10577" t="s">
        <v>223845</v>
      </c>
    </row>
    <row r="10578" spans="1:5" x14ac:dyDescent="0.3">
      <c r="A10578">
        <v>0</v>
      </c>
      <c r="B10578">
        <v>2263608255</v>
      </c>
      <c r="C10578" t="s">
        <v>6431</v>
      </c>
      <c r="D10578" t="s">
        <v>102768</v>
      </c>
      <c r="E10578" t="s">
        <v>223846</v>
      </c>
    </row>
    <row r="10579" spans="1:5" x14ac:dyDescent="0.3">
      <c r="A10579">
        <v>0</v>
      </c>
      <c r="B10579">
        <v>2263608486</v>
      </c>
      <c r="C10579" t="s">
        <v>6432</v>
      </c>
      <c r="D10579" t="s">
        <v>102635</v>
      </c>
      <c r="E10579" t="s">
        <v>223847</v>
      </c>
    </row>
    <row r="10580" spans="1:5" x14ac:dyDescent="0.3">
      <c r="A10580">
        <v>0</v>
      </c>
      <c r="B10580">
        <v>2263608901</v>
      </c>
      <c r="C10580" t="s">
        <v>6433</v>
      </c>
      <c r="D10580" t="s">
        <v>102769</v>
      </c>
      <c r="E10580" t="s">
        <v>223848</v>
      </c>
    </row>
    <row r="10581" spans="1:5" x14ac:dyDescent="0.3">
      <c r="A10581">
        <v>0</v>
      </c>
      <c r="B10581">
        <v>2263608998</v>
      </c>
      <c r="C10581" t="s">
        <v>6434</v>
      </c>
      <c r="D10581" t="s">
        <v>102770</v>
      </c>
      <c r="E10581" t="s">
        <v>223849</v>
      </c>
    </row>
    <row r="10582" spans="1:5" x14ac:dyDescent="0.3">
      <c r="A10582">
        <v>0</v>
      </c>
      <c r="B10582">
        <v>2263609542</v>
      </c>
      <c r="C10582" t="s">
        <v>6435</v>
      </c>
      <c r="D10582" t="s">
        <v>102771</v>
      </c>
      <c r="E10582" t="s">
        <v>223850</v>
      </c>
    </row>
    <row r="10583" spans="1:5" x14ac:dyDescent="0.3">
      <c r="A10583">
        <v>0</v>
      </c>
      <c r="B10583">
        <v>2263609918</v>
      </c>
      <c r="C10583" t="s">
        <v>6436</v>
      </c>
      <c r="D10583" t="s">
        <v>102772</v>
      </c>
      <c r="E10583" t="s">
        <v>223851</v>
      </c>
    </row>
    <row r="10584" spans="1:5" x14ac:dyDescent="0.3">
      <c r="A10584">
        <v>0</v>
      </c>
      <c r="B10584">
        <v>2263610737</v>
      </c>
      <c r="C10584" t="s">
        <v>6437</v>
      </c>
      <c r="D10584" t="s">
        <v>102773</v>
      </c>
      <c r="E10584" t="s">
        <v>223852</v>
      </c>
    </row>
    <row r="10585" spans="1:5" x14ac:dyDescent="0.3">
      <c r="A10585">
        <v>0</v>
      </c>
      <c r="B10585">
        <v>2263610916</v>
      </c>
      <c r="C10585" t="s">
        <v>6438</v>
      </c>
      <c r="D10585" t="s">
        <v>102427</v>
      </c>
      <c r="E10585" t="s">
        <v>223853</v>
      </c>
    </row>
    <row r="10586" spans="1:5" x14ac:dyDescent="0.3">
      <c r="A10586">
        <v>0</v>
      </c>
      <c r="B10586">
        <v>2263611536</v>
      </c>
      <c r="C10586" t="s">
        <v>6439</v>
      </c>
      <c r="D10586" t="s">
        <v>102774</v>
      </c>
      <c r="E10586" t="s">
        <v>223854</v>
      </c>
    </row>
    <row r="10587" spans="1:5" x14ac:dyDescent="0.3">
      <c r="A10587">
        <v>0</v>
      </c>
      <c r="B10587">
        <v>2263611621</v>
      </c>
      <c r="C10587" t="s">
        <v>6440</v>
      </c>
      <c r="D10587" t="s">
        <v>102775</v>
      </c>
      <c r="E10587" t="s">
        <v>223855</v>
      </c>
    </row>
    <row r="10588" spans="1:5" x14ac:dyDescent="0.3">
      <c r="A10588">
        <v>0</v>
      </c>
      <c r="B10588">
        <v>2263611982</v>
      </c>
      <c r="C10588" t="s">
        <v>6441</v>
      </c>
      <c r="D10588" t="s">
        <v>102776</v>
      </c>
      <c r="E10588" t="s">
        <v>223856</v>
      </c>
    </row>
    <row r="10589" spans="1:5" x14ac:dyDescent="0.3">
      <c r="A10589">
        <v>0</v>
      </c>
      <c r="B10589">
        <v>2263612071</v>
      </c>
      <c r="C10589" t="s">
        <v>6442</v>
      </c>
      <c r="D10589" t="s">
        <v>102777</v>
      </c>
      <c r="E10589" t="s">
        <v>223857</v>
      </c>
    </row>
    <row r="10590" spans="1:5" x14ac:dyDescent="0.3">
      <c r="A10590">
        <v>0</v>
      </c>
      <c r="B10590">
        <v>2263612103</v>
      </c>
      <c r="C10590" t="s">
        <v>6443</v>
      </c>
      <c r="D10590" t="s">
        <v>102778</v>
      </c>
      <c r="E10590" t="s">
        <v>223858</v>
      </c>
    </row>
    <row r="10591" spans="1:5" x14ac:dyDescent="0.3">
      <c r="A10591">
        <v>0</v>
      </c>
      <c r="B10591">
        <v>2263612603</v>
      </c>
      <c r="C10591" t="s">
        <v>6444</v>
      </c>
      <c r="D10591" t="s">
        <v>102779</v>
      </c>
      <c r="E10591" t="s">
        <v>223859</v>
      </c>
    </row>
    <row r="10592" spans="1:5" x14ac:dyDescent="0.3">
      <c r="A10592">
        <v>0</v>
      </c>
      <c r="B10592">
        <v>2263612738</v>
      </c>
      <c r="C10592" t="s">
        <v>6445</v>
      </c>
      <c r="D10592" t="s">
        <v>102780</v>
      </c>
      <c r="E10592" t="s">
        <v>223860</v>
      </c>
    </row>
    <row r="10593" spans="1:5" x14ac:dyDescent="0.3">
      <c r="A10593">
        <v>0</v>
      </c>
      <c r="B10593">
        <v>2263612748</v>
      </c>
      <c r="C10593" t="s">
        <v>6445</v>
      </c>
      <c r="D10593" t="s">
        <v>102781</v>
      </c>
      <c r="E10593" t="s">
        <v>223861</v>
      </c>
    </row>
    <row r="10594" spans="1:5" x14ac:dyDescent="0.3">
      <c r="A10594">
        <v>0</v>
      </c>
      <c r="B10594">
        <v>2263613321</v>
      </c>
      <c r="C10594" t="s">
        <v>6446</v>
      </c>
      <c r="D10594" t="s">
        <v>102782</v>
      </c>
      <c r="E10594" t="s">
        <v>223862</v>
      </c>
    </row>
    <row r="10595" spans="1:5" x14ac:dyDescent="0.3">
      <c r="A10595">
        <v>0</v>
      </c>
      <c r="B10595">
        <v>2263613575</v>
      </c>
      <c r="C10595" t="s">
        <v>6447</v>
      </c>
      <c r="D10595" t="s">
        <v>102783</v>
      </c>
      <c r="E10595" t="s">
        <v>223863</v>
      </c>
    </row>
    <row r="10596" spans="1:5" x14ac:dyDescent="0.3">
      <c r="A10596">
        <v>0</v>
      </c>
      <c r="B10596">
        <v>2263613626</v>
      </c>
      <c r="C10596" t="s">
        <v>6447</v>
      </c>
      <c r="D10596" t="s">
        <v>102784</v>
      </c>
      <c r="E10596" t="s">
        <v>223864</v>
      </c>
    </row>
    <row r="10597" spans="1:5" x14ac:dyDescent="0.3">
      <c r="A10597">
        <v>0</v>
      </c>
      <c r="B10597">
        <v>2263613955</v>
      </c>
      <c r="C10597" t="s">
        <v>6448</v>
      </c>
      <c r="D10597" t="s">
        <v>102785</v>
      </c>
      <c r="E10597" t="s">
        <v>223865</v>
      </c>
    </row>
    <row r="10598" spans="1:5" x14ac:dyDescent="0.3">
      <c r="A10598">
        <v>0</v>
      </c>
      <c r="B10598">
        <v>2263614236</v>
      </c>
      <c r="C10598" t="s">
        <v>6449</v>
      </c>
      <c r="D10598" t="s">
        <v>102786</v>
      </c>
      <c r="E10598" t="s">
        <v>223866</v>
      </c>
    </row>
    <row r="10599" spans="1:5" x14ac:dyDescent="0.3">
      <c r="A10599">
        <v>0</v>
      </c>
      <c r="B10599">
        <v>2263614264</v>
      </c>
      <c r="C10599" t="s">
        <v>6449</v>
      </c>
      <c r="D10599" t="s">
        <v>102787</v>
      </c>
      <c r="E10599" t="s">
        <v>223867</v>
      </c>
    </row>
    <row r="10600" spans="1:5" x14ac:dyDescent="0.3">
      <c r="A10600">
        <v>0</v>
      </c>
      <c r="B10600">
        <v>2263614540</v>
      </c>
      <c r="C10600" t="s">
        <v>6450</v>
      </c>
      <c r="D10600" t="s">
        <v>95061</v>
      </c>
      <c r="E10600" t="s">
        <v>223868</v>
      </c>
    </row>
    <row r="10601" spans="1:5" x14ac:dyDescent="0.3">
      <c r="A10601">
        <v>0</v>
      </c>
      <c r="B10601">
        <v>2263614982</v>
      </c>
      <c r="C10601" t="s">
        <v>6451</v>
      </c>
      <c r="D10601" t="s">
        <v>102788</v>
      </c>
      <c r="E10601" t="s">
        <v>223869</v>
      </c>
    </row>
    <row r="10602" spans="1:5" x14ac:dyDescent="0.3">
      <c r="A10602">
        <v>0</v>
      </c>
      <c r="B10602">
        <v>2263614986</v>
      </c>
      <c r="C10602" t="s">
        <v>6451</v>
      </c>
      <c r="D10602" t="s">
        <v>102789</v>
      </c>
      <c r="E10602" t="s">
        <v>223870</v>
      </c>
    </row>
    <row r="10603" spans="1:5" x14ac:dyDescent="0.3">
      <c r="A10603">
        <v>0</v>
      </c>
      <c r="B10603">
        <v>2263615406</v>
      </c>
      <c r="C10603" t="s">
        <v>6452</v>
      </c>
      <c r="D10603" t="s">
        <v>102790</v>
      </c>
      <c r="E10603" t="s">
        <v>223871</v>
      </c>
    </row>
    <row r="10604" spans="1:5" x14ac:dyDescent="0.3">
      <c r="A10604">
        <v>0</v>
      </c>
      <c r="B10604">
        <v>2263615765</v>
      </c>
      <c r="C10604" t="s">
        <v>6453</v>
      </c>
      <c r="D10604" t="s">
        <v>102791</v>
      </c>
      <c r="E10604" t="s">
        <v>223872</v>
      </c>
    </row>
    <row r="10605" spans="1:5" x14ac:dyDescent="0.3">
      <c r="A10605">
        <v>0</v>
      </c>
      <c r="B10605">
        <v>2263615925</v>
      </c>
      <c r="C10605" t="s">
        <v>6454</v>
      </c>
      <c r="D10605" t="s">
        <v>102792</v>
      </c>
      <c r="E10605" t="s">
        <v>223873</v>
      </c>
    </row>
    <row r="10606" spans="1:5" x14ac:dyDescent="0.3">
      <c r="A10606">
        <v>0</v>
      </c>
      <c r="B10606">
        <v>2263616550</v>
      </c>
      <c r="C10606" t="s">
        <v>6455</v>
      </c>
      <c r="D10606" t="s">
        <v>102793</v>
      </c>
      <c r="E10606" t="s">
        <v>223874</v>
      </c>
    </row>
    <row r="10607" spans="1:5" x14ac:dyDescent="0.3">
      <c r="A10607">
        <v>0</v>
      </c>
      <c r="B10607">
        <v>2263616568</v>
      </c>
      <c r="C10607" t="s">
        <v>6456</v>
      </c>
      <c r="D10607" t="s">
        <v>102794</v>
      </c>
      <c r="E10607" t="s">
        <v>223875</v>
      </c>
    </row>
    <row r="10608" spans="1:5" x14ac:dyDescent="0.3">
      <c r="A10608">
        <v>0</v>
      </c>
      <c r="B10608">
        <v>2263616851</v>
      </c>
      <c r="C10608" t="s">
        <v>6457</v>
      </c>
      <c r="D10608" t="s">
        <v>102795</v>
      </c>
      <c r="E10608" t="s">
        <v>223876</v>
      </c>
    </row>
    <row r="10609" spans="1:5" x14ac:dyDescent="0.3">
      <c r="A10609">
        <v>0</v>
      </c>
      <c r="B10609">
        <v>2263617033</v>
      </c>
      <c r="C10609" t="s">
        <v>6458</v>
      </c>
      <c r="D10609" t="s">
        <v>102796</v>
      </c>
      <c r="E10609" t="s">
        <v>223877</v>
      </c>
    </row>
    <row r="10610" spans="1:5" x14ac:dyDescent="0.3">
      <c r="A10610">
        <v>0</v>
      </c>
      <c r="B10610">
        <v>2263617440</v>
      </c>
      <c r="C10610" t="s">
        <v>6459</v>
      </c>
      <c r="D10610" t="s">
        <v>102797</v>
      </c>
      <c r="E10610" t="s">
        <v>223878</v>
      </c>
    </row>
    <row r="10611" spans="1:5" x14ac:dyDescent="0.3">
      <c r="A10611">
        <v>0</v>
      </c>
      <c r="B10611">
        <v>2263617860</v>
      </c>
      <c r="C10611" t="s">
        <v>6460</v>
      </c>
      <c r="D10611" t="s">
        <v>102798</v>
      </c>
      <c r="E10611" t="s">
        <v>223879</v>
      </c>
    </row>
    <row r="10612" spans="1:5" x14ac:dyDescent="0.3">
      <c r="A10612">
        <v>0</v>
      </c>
      <c r="B10612">
        <v>2263618456</v>
      </c>
      <c r="C10612" t="s">
        <v>6461</v>
      </c>
      <c r="D10612" t="s">
        <v>102604</v>
      </c>
      <c r="E10612" t="s">
        <v>223880</v>
      </c>
    </row>
    <row r="10613" spans="1:5" x14ac:dyDescent="0.3">
      <c r="A10613">
        <v>0</v>
      </c>
      <c r="B10613">
        <v>2263618479</v>
      </c>
      <c r="C10613" t="s">
        <v>6461</v>
      </c>
      <c r="D10613" t="s">
        <v>102799</v>
      </c>
      <c r="E10613" t="s">
        <v>223881</v>
      </c>
    </row>
    <row r="10614" spans="1:5" x14ac:dyDescent="0.3">
      <c r="A10614">
        <v>0</v>
      </c>
      <c r="B10614">
        <v>2263618554</v>
      </c>
      <c r="C10614" t="s">
        <v>6462</v>
      </c>
      <c r="D10614" t="s">
        <v>101571</v>
      </c>
      <c r="E10614" t="s">
        <v>223882</v>
      </c>
    </row>
    <row r="10615" spans="1:5" x14ac:dyDescent="0.3">
      <c r="A10615">
        <v>0</v>
      </c>
      <c r="B10615">
        <v>2263618698</v>
      </c>
      <c r="C10615" t="s">
        <v>6463</v>
      </c>
      <c r="D10615" t="s">
        <v>102800</v>
      </c>
      <c r="E10615" t="s">
        <v>223883</v>
      </c>
    </row>
    <row r="10616" spans="1:5" x14ac:dyDescent="0.3">
      <c r="A10616">
        <v>0</v>
      </c>
      <c r="B10616">
        <v>2263618953</v>
      </c>
      <c r="C10616" t="s">
        <v>6464</v>
      </c>
      <c r="D10616" t="s">
        <v>102801</v>
      </c>
      <c r="E10616" t="s">
        <v>223884</v>
      </c>
    </row>
    <row r="10617" spans="1:5" x14ac:dyDescent="0.3">
      <c r="A10617">
        <v>0</v>
      </c>
      <c r="B10617">
        <v>2263618995</v>
      </c>
      <c r="C10617" t="s">
        <v>6464</v>
      </c>
      <c r="D10617" t="s">
        <v>102802</v>
      </c>
      <c r="E10617" t="s">
        <v>223885</v>
      </c>
    </row>
    <row r="10618" spans="1:5" x14ac:dyDescent="0.3">
      <c r="A10618">
        <v>0</v>
      </c>
      <c r="B10618">
        <v>2263619100</v>
      </c>
      <c r="C10618" t="s">
        <v>6465</v>
      </c>
      <c r="D10618" t="s">
        <v>102803</v>
      </c>
      <c r="E10618" t="s">
        <v>223886</v>
      </c>
    </row>
    <row r="10619" spans="1:5" x14ac:dyDescent="0.3">
      <c r="A10619">
        <v>0</v>
      </c>
      <c r="B10619">
        <v>2263619122</v>
      </c>
      <c r="C10619" t="s">
        <v>6466</v>
      </c>
      <c r="D10619" t="s">
        <v>96660</v>
      </c>
      <c r="E10619" t="s">
        <v>223887</v>
      </c>
    </row>
    <row r="10620" spans="1:5" x14ac:dyDescent="0.3">
      <c r="A10620">
        <v>0</v>
      </c>
      <c r="B10620">
        <v>2263619763</v>
      </c>
      <c r="C10620" t="s">
        <v>6467</v>
      </c>
      <c r="D10620" t="s">
        <v>102804</v>
      </c>
      <c r="E10620" t="s">
        <v>223888</v>
      </c>
    </row>
    <row r="10621" spans="1:5" x14ac:dyDescent="0.3">
      <c r="A10621">
        <v>0</v>
      </c>
      <c r="B10621">
        <v>2263619786</v>
      </c>
      <c r="C10621" t="s">
        <v>6468</v>
      </c>
      <c r="D10621" t="s">
        <v>102805</v>
      </c>
      <c r="E10621" t="s">
        <v>223889</v>
      </c>
    </row>
    <row r="10622" spans="1:5" x14ac:dyDescent="0.3">
      <c r="A10622">
        <v>0</v>
      </c>
      <c r="B10622">
        <v>2263620024</v>
      </c>
      <c r="C10622" t="s">
        <v>6469</v>
      </c>
      <c r="D10622" t="s">
        <v>102806</v>
      </c>
      <c r="E10622" t="s">
        <v>223890</v>
      </c>
    </row>
    <row r="10623" spans="1:5" x14ac:dyDescent="0.3">
      <c r="A10623">
        <v>0</v>
      </c>
      <c r="B10623">
        <v>2263620269</v>
      </c>
      <c r="C10623" t="s">
        <v>6470</v>
      </c>
      <c r="D10623" t="s">
        <v>98747</v>
      </c>
      <c r="E10623" t="s">
        <v>223891</v>
      </c>
    </row>
    <row r="10624" spans="1:5" x14ac:dyDescent="0.3">
      <c r="A10624">
        <v>0</v>
      </c>
      <c r="B10624">
        <v>2263621146</v>
      </c>
      <c r="C10624" t="s">
        <v>6471</v>
      </c>
      <c r="D10624" t="s">
        <v>102807</v>
      </c>
      <c r="E10624" t="s">
        <v>223892</v>
      </c>
    </row>
    <row r="10625" spans="1:5" x14ac:dyDescent="0.3">
      <c r="A10625">
        <v>0</v>
      </c>
      <c r="B10625">
        <v>2263621425</v>
      </c>
      <c r="C10625" t="s">
        <v>6472</v>
      </c>
      <c r="D10625" t="s">
        <v>102808</v>
      </c>
      <c r="E10625" t="s">
        <v>223893</v>
      </c>
    </row>
    <row r="10626" spans="1:5" x14ac:dyDescent="0.3">
      <c r="A10626">
        <v>0</v>
      </c>
      <c r="B10626">
        <v>2263621597</v>
      </c>
      <c r="C10626" t="s">
        <v>6473</v>
      </c>
      <c r="D10626" t="s">
        <v>102809</v>
      </c>
      <c r="E10626" t="s">
        <v>223894</v>
      </c>
    </row>
    <row r="10627" spans="1:5" x14ac:dyDescent="0.3">
      <c r="A10627">
        <v>0</v>
      </c>
      <c r="B10627">
        <v>2263621915</v>
      </c>
      <c r="C10627" t="s">
        <v>6474</v>
      </c>
      <c r="D10627" t="s">
        <v>102810</v>
      </c>
      <c r="E10627" t="s">
        <v>223895</v>
      </c>
    </row>
    <row r="10628" spans="1:5" x14ac:dyDescent="0.3">
      <c r="A10628">
        <v>0</v>
      </c>
      <c r="B10628">
        <v>2263622021</v>
      </c>
      <c r="C10628" t="s">
        <v>6475</v>
      </c>
      <c r="D10628" t="s">
        <v>102811</v>
      </c>
      <c r="E10628" t="s">
        <v>223896</v>
      </c>
    </row>
    <row r="10629" spans="1:5" x14ac:dyDescent="0.3">
      <c r="A10629">
        <v>0</v>
      </c>
      <c r="B10629">
        <v>2263622118</v>
      </c>
      <c r="C10629" t="s">
        <v>6476</v>
      </c>
      <c r="D10629" t="s">
        <v>102812</v>
      </c>
      <c r="E10629" t="s">
        <v>223897</v>
      </c>
    </row>
    <row r="10630" spans="1:5" x14ac:dyDescent="0.3">
      <c r="A10630">
        <v>0</v>
      </c>
      <c r="B10630">
        <v>2263622665</v>
      </c>
      <c r="C10630" t="s">
        <v>6477</v>
      </c>
      <c r="D10630" t="s">
        <v>102813</v>
      </c>
      <c r="E10630" t="s">
        <v>223898</v>
      </c>
    </row>
    <row r="10631" spans="1:5" x14ac:dyDescent="0.3">
      <c r="A10631">
        <v>0</v>
      </c>
      <c r="B10631">
        <v>2263622867</v>
      </c>
      <c r="C10631" t="s">
        <v>6478</v>
      </c>
      <c r="D10631" t="s">
        <v>102814</v>
      </c>
      <c r="E10631" t="s">
        <v>223899</v>
      </c>
    </row>
    <row r="10632" spans="1:5" x14ac:dyDescent="0.3">
      <c r="A10632">
        <v>0</v>
      </c>
      <c r="B10632">
        <v>2263623393</v>
      </c>
      <c r="C10632" t="s">
        <v>6479</v>
      </c>
      <c r="D10632" t="s">
        <v>102815</v>
      </c>
      <c r="E10632" t="s">
        <v>223900</v>
      </c>
    </row>
    <row r="10633" spans="1:5" x14ac:dyDescent="0.3">
      <c r="A10633">
        <v>0</v>
      </c>
      <c r="B10633">
        <v>2263623399</v>
      </c>
      <c r="C10633" t="s">
        <v>6479</v>
      </c>
      <c r="D10633" t="s">
        <v>102816</v>
      </c>
      <c r="E10633" t="s">
        <v>223901</v>
      </c>
    </row>
    <row r="10634" spans="1:5" x14ac:dyDescent="0.3">
      <c r="A10634">
        <v>0</v>
      </c>
      <c r="B10634">
        <v>2263623622</v>
      </c>
      <c r="C10634" t="s">
        <v>6480</v>
      </c>
      <c r="D10634" t="s">
        <v>102817</v>
      </c>
      <c r="E10634" t="s">
        <v>223902</v>
      </c>
    </row>
    <row r="10635" spans="1:5" x14ac:dyDescent="0.3">
      <c r="A10635">
        <v>0</v>
      </c>
      <c r="B10635">
        <v>2263623815</v>
      </c>
      <c r="C10635" t="s">
        <v>6481</v>
      </c>
      <c r="D10635" t="s">
        <v>102818</v>
      </c>
      <c r="E10635" t="s">
        <v>223903</v>
      </c>
    </row>
    <row r="10636" spans="1:5" x14ac:dyDescent="0.3">
      <c r="A10636">
        <v>0</v>
      </c>
      <c r="B10636">
        <v>2263624317</v>
      </c>
      <c r="C10636" t="s">
        <v>6482</v>
      </c>
      <c r="D10636" t="s">
        <v>102819</v>
      </c>
      <c r="E10636" t="s">
        <v>223904</v>
      </c>
    </row>
    <row r="10637" spans="1:5" x14ac:dyDescent="0.3">
      <c r="A10637">
        <v>0</v>
      </c>
      <c r="B10637">
        <v>2263624826</v>
      </c>
      <c r="C10637" t="s">
        <v>6483</v>
      </c>
      <c r="D10637" t="s">
        <v>102820</v>
      </c>
      <c r="E10637" t="s">
        <v>223905</v>
      </c>
    </row>
    <row r="10638" spans="1:5" x14ac:dyDescent="0.3">
      <c r="A10638">
        <v>0</v>
      </c>
      <c r="B10638">
        <v>2263625906</v>
      </c>
      <c r="C10638" t="s">
        <v>6484</v>
      </c>
      <c r="D10638" t="s">
        <v>102821</v>
      </c>
      <c r="E10638" t="s">
        <v>223906</v>
      </c>
    </row>
    <row r="10639" spans="1:5" x14ac:dyDescent="0.3">
      <c r="A10639">
        <v>0</v>
      </c>
      <c r="B10639">
        <v>2263625911</v>
      </c>
      <c r="C10639" t="s">
        <v>6484</v>
      </c>
      <c r="D10639" t="s">
        <v>102822</v>
      </c>
      <c r="E10639" t="s">
        <v>223907</v>
      </c>
    </row>
    <row r="10640" spans="1:5" x14ac:dyDescent="0.3">
      <c r="A10640">
        <v>0</v>
      </c>
      <c r="B10640">
        <v>2263626089</v>
      </c>
      <c r="C10640" t="s">
        <v>6485</v>
      </c>
      <c r="D10640" t="s">
        <v>102823</v>
      </c>
      <c r="E10640" t="s">
        <v>223908</v>
      </c>
    </row>
    <row r="10641" spans="1:5" x14ac:dyDescent="0.3">
      <c r="A10641">
        <v>0</v>
      </c>
      <c r="B10641">
        <v>2263626668</v>
      </c>
      <c r="C10641" t="s">
        <v>6486</v>
      </c>
      <c r="D10641" t="s">
        <v>102824</v>
      </c>
      <c r="E10641" t="s">
        <v>223909</v>
      </c>
    </row>
    <row r="10642" spans="1:5" x14ac:dyDescent="0.3">
      <c r="A10642">
        <v>0</v>
      </c>
      <c r="B10642">
        <v>2263626716</v>
      </c>
      <c r="C10642" t="s">
        <v>6486</v>
      </c>
      <c r="D10642" t="s">
        <v>102825</v>
      </c>
      <c r="E10642" t="s">
        <v>223910</v>
      </c>
    </row>
    <row r="10643" spans="1:5" x14ac:dyDescent="0.3">
      <c r="A10643">
        <v>0</v>
      </c>
      <c r="B10643">
        <v>2263626807</v>
      </c>
      <c r="C10643" t="s">
        <v>6487</v>
      </c>
      <c r="D10643" t="s">
        <v>102826</v>
      </c>
      <c r="E10643" t="s">
        <v>223911</v>
      </c>
    </row>
    <row r="10644" spans="1:5" x14ac:dyDescent="0.3">
      <c r="A10644">
        <v>0</v>
      </c>
      <c r="B10644">
        <v>2263627124</v>
      </c>
      <c r="C10644" t="s">
        <v>6488</v>
      </c>
      <c r="D10644" t="s">
        <v>102827</v>
      </c>
      <c r="E10644" t="s">
        <v>223912</v>
      </c>
    </row>
    <row r="10645" spans="1:5" x14ac:dyDescent="0.3">
      <c r="A10645">
        <v>0</v>
      </c>
      <c r="B10645">
        <v>2263627289</v>
      </c>
      <c r="C10645" t="s">
        <v>6489</v>
      </c>
      <c r="D10645" t="s">
        <v>97022</v>
      </c>
      <c r="E10645" t="s">
        <v>223913</v>
      </c>
    </row>
    <row r="10646" spans="1:5" x14ac:dyDescent="0.3">
      <c r="A10646">
        <v>0</v>
      </c>
      <c r="B10646">
        <v>2263627704</v>
      </c>
      <c r="C10646" t="s">
        <v>6490</v>
      </c>
      <c r="D10646" t="s">
        <v>102828</v>
      </c>
      <c r="E10646" t="s">
        <v>223914</v>
      </c>
    </row>
    <row r="10647" spans="1:5" x14ac:dyDescent="0.3">
      <c r="A10647">
        <v>0</v>
      </c>
      <c r="B10647">
        <v>2263628059</v>
      </c>
      <c r="C10647" t="s">
        <v>6491</v>
      </c>
      <c r="D10647" t="s">
        <v>102829</v>
      </c>
      <c r="E10647" t="s">
        <v>223915</v>
      </c>
    </row>
    <row r="10648" spans="1:5" x14ac:dyDescent="0.3">
      <c r="A10648">
        <v>0</v>
      </c>
      <c r="B10648">
        <v>2263628244</v>
      </c>
      <c r="C10648" t="s">
        <v>6492</v>
      </c>
      <c r="D10648" t="s">
        <v>102830</v>
      </c>
      <c r="E10648" t="s">
        <v>223916</v>
      </c>
    </row>
    <row r="10649" spans="1:5" x14ac:dyDescent="0.3">
      <c r="A10649">
        <v>0</v>
      </c>
      <c r="B10649">
        <v>2263628610</v>
      </c>
      <c r="C10649" t="s">
        <v>6493</v>
      </c>
      <c r="D10649" t="s">
        <v>102831</v>
      </c>
      <c r="E10649" t="s">
        <v>223917</v>
      </c>
    </row>
    <row r="10650" spans="1:5" x14ac:dyDescent="0.3">
      <c r="A10650">
        <v>0</v>
      </c>
      <c r="B10650">
        <v>2263628838</v>
      </c>
      <c r="C10650" t="s">
        <v>6494</v>
      </c>
      <c r="D10650" t="s">
        <v>102832</v>
      </c>
      <c r="E10650" t="s">
        <v>223918</v>
      </c>
    </row>
    <row r="10651" spans="1:5" x14ac:dyDescent="0.3">
      <c r="A10651">
        <v>0</v>
      </c>
      <c r="B10651">
        <v>2263628951</v>
      </c>
      <c r="C10651" t="s">
        <v>6495</v>
      </c>
      <c r="D10651" t="s">
        <v>102833</v>
      </c>
      <c r="E10651" t="s">
        <v>223919</v>
      </c>
    </row>
    <row r="10652" spans="1:5" x14ac:dyDescent="0.3">
      <c r="A10652">
        <v>0</v>
      </c>
      <c r="B10652">
        <v>2263630090</v>
      </c>
      <c r="C10652" t="s">
        <v>6496</v>
      </c>
      <c r="D10652" t="s">
        <v>102834</v>
      </c>
      <c r="E10652" t="s">
        <v>223920</v>
      </c>
    </row>
    <row r="10653" spans="1:5" x14ac:dyDescent="0.3">
      <c r="A10653">
        <v>0</v>
      </c>
      <c r="B10653">
        <v>2263630219</v>
      </c>
      <c r="C10653" t="s">
        <v>6497</v>
      </c>
      <c r="D10653" t="s">
        <v>102413</v>
      </c>
      <c r="E10653" t="s">
        <v>223921</v>
      </c>
    </row>
    <row r="10654" spans="1:5" x14ac:dyDescent="0.3">
      <c r="A10654">
        <v>0</v>
      </c>
      <c r="B10654">
        <v>2263630558</v>
      </c>
      <c r="C10654" t="s">
        <v>6498</v>
      </c>
      <c r="D10654" t="s">
        <v>102835</v>
      </c>
      <c r="E10654" t="s">
        <v>223922</v>
      </c>
    </row>
    <row r="10655" spans="1:5" x14ac:dyDescent="0.3">
      <c r="A10655">
        <v>0</v>
      </c>
      <c r="B10655">
        <v>2263630631</v>
      </c>
      <c r="C10655" t="s">
        <v>6498</v>
      </c>
      <c r="D10655" t="s">
        <v>102836</v>
      </c>
      <c r="E10655" t="s">
        <v>223923</v>
      </c>
    </row>
    <row r="10656" spans="1:5" x14ac:dyDescent="0.3">
      <c r="A10656">
        <v>0</v>
      </c>
      <c r="B10656">
        <v>2263630691</v>
      </c>
      <c r="C10656" t="s">
        <v>6499</v>
      </c>
      <c r="D10656" t="s">
        <v>102837</v>
      </c>
      <c r="E10656" t="s">
        <v>223924</v>
      </c>
    </row>
    <row r="10657" spans="1:5" x14ac:dyDescent="0.3">
      <c r="A10657">
        <v>0</v>
      </c>
      <c r="B10657">
        <v>2263630742</v>
      </c>
      <c r="C10657" t="s">
        <v>6500</v>
      </c>
      <c r="D10657" t="s">
        <v>102838</v>
      </c>
      <c r="E10657" t="s">
        <v>223925</v>
      </c>
    </row>
    <row r="10658" spans="1:5" x14ac:dyDescent="0.3">
      <c r="A10658">
        <v>0</v>
      </c>
      <c r="B10658">
        <v>2263631285</v>
      </c>
      <c r="C10658" t="s">
        <v>6501</v>
      </c>
      <c r="D10658" t="s">
        <v>102839</v>
      </c>
      <c r="E10658" t="s">
        <v>223926</v>
      </c>
    </row>
    <row r="10659" spans="1:5" x14ac:dyDescent="0.3">
      <c r="A10659">
        <v>0</v>
      </c>
      <c r="B10659">
        <v>2263631338</v>
      </c>
      <c r="C10659" t="s">
        <v>6502</v>
      </c>
      <c r="D10659" t="s">
        <v>102518</v>
      </c>
      <c r="E10659" t="s">
        <v>223927</v>
      </c>
    </row>
    <row r="10660" spans="1:5" x14ac:dyDescent="0.3">
      <c r="A10660">
        <v>0</v>
      </c>
      <c r="B10660">
        <v>2263631378</v>
      </c>
      <c r="C10660" t="s">
        <v>6502</v>
      </c>
      <c r="D10660" t="s">
        <v>102840</v>
      </c>
      <c r="E10660" t="s">
        <v>223928</v>
      </c>
    </row>
    <row r="10661" spans="1:5" x14ac:dyDescent="0.3">
      <c r="A10661">
        <v>0</v>
      </c>
      <c r="B10661">
        <v>2263631656</v>
      </c>
      <c r="C10661" t="s">
        <v>6503</v>
      </c>
      <c r="D10661" t="s">
        <v>102841</v>
      </c>
      <c r="E10661" t="s">
        <v>223929</v>
      </c>
    </row>
    <row r="10662" spans="1:5" x14ac:dyDescent="0.3">
      <c r="A10662">
        <v>0</v>
      </c>
      <c r="B10662">
        <v>2263631962</v>
      </c>
      <c r="C10662" t="s">
        <v>6504</v>
      </c>
      <c r="D10662" t="s">
        <v>102842</v>
      </c>
      <c r="E10662" t="s">
        <v>223930</v>
      </c>
    </row>
    <row r="10663" spans="1:5" x14ac:dyDescent="0.3">
      <c r="A10663">
        <v>0</v>
      </c>
      <c r="B10663">
        <v>2263632108</v>
      </c>
      <c r="C10663" t="s">
        <v>6505</v>
      </c>
      <c r="D10663" t="s">
        <v>102843</v>
      </c>
      <c r="E10663" t="s">
        <v>223931</v>
      </c>
    </row>
    <row r="10664" spans="1:5" x14ac:dyDescent="0.3">
      <c r="A10664">
        <v>0</v>
      </c>
      <c r="B10664">
        <v>2263632212</v>
      </c>
      <c r="C10664" t="s">
        <v>6506</v>
      </c>
      <c r="D10664" t="s">
        <v>102844</v>
      </c>
      <c r="E10664" t="s">
        <v>223932</v>
      </c>
    </row>
    <row r="10665" spans="1:5" x14ac:dyDescent="0.3">
      <c r="A10665">
        <v>0</v>
      </c>
      <c r="B10665">
        <v>2263632234</v>
      </c>
      <c r="C10665" t="s">
        <v>6506</v>
      </c>
      <c r="D10665" t="s">
        <v>102845</v>
      </c>
      <c r="E10665" t="s">
        <v>223933</v>
      </c>
    </row>
    <row r="10666" spans="1:5" x14ac:dyDescent="0.3">
      <c r="A10666">
        <v>0</v>
      </c>
      <c r="B10666">
        <v>2263632529</v>
      </c>
      <c r="C10666" t="s">
        <v>6507</v>
      </c>
      <c r="D10666" t="s">
        <v>102846</v>
      </c>
      <c r="E10666" t="s">
        <v>223934</v>
      </c>
    </row>
    <row r="10667" spans="1:5" x14ac:dyDescent="0.3">
      <c r="A10667">
        <v>0</v>
      </c>
      <c r="B10667">
        <v>2263632805</v>
      </c>
      <c r="C10667" t="s">
        <v>6508</v>
      </c>
      <c r="D10667" t="s">
        <v>102847</v>
      </c>
      <c r="E10667" t="s">
        <v>223935</v>
      </c>
    </row>
    <row r="10668" spans="1:5" x14ac:dyDescent="0.3">
      <c r="A10668">
        <v>0</v>
      </c>
      <c r="B10668">
        <v>2263632848</v>
      </c>
      <c r="C10668" t="s">
        <v>6509</v>
      </c>
      <c r="D10668" t="s">
        <v>102848</v>
      </c>
      <c r="E10668" t="s">
        <v>223936</v>
      </c>
    </row>
    <row r="10669" spans="1:5" x14ac:dyDescent="0.3">
      <c r="A10669">
        <v>0</v>
      </c>
      <c r="B10669">
        <v>2263633116</v>
      </c>
      <c r="C10669" t="s">
        <v>6510</v>
      </c>
      <c r="D10669" t="s">
        <v>102089</v>
      </c>
      <c r="E10669" t="s">
        <v>223937</v>
      </c>
    </row>
    <row r="10670" spans="1:5" x14ac:dyDescent="0.3">
      <c r="A10670">
        <v>0</v>
      </c>
      <c r="B10670">
        <v>2263633606</v>
      </c>
      <c r="C10670" t="s">
        <v>6511</v>
      </c>
      <c r="D10670" t="s">
        <v>102849</v>
      </c>
      <c r="E10670" t="s">
        <v>223938</v>
      </c>
    </row>
    <row r="10671" spans="1:5" x14ac:dyDescent="0.3">
      <c r="A10671">
        <v>0</v>
      </c>
      <c r="B10671">
        <v>2263633667</v>
      </c>
      <c r="C10671" t="s">
        <v>6512</v>
      </c>
      <c r="D10671" t="s">
        <v>102850</v>
      </c>
      <c r="E10671" t="s">
        <v>223939</v>
      </c>
    </row>
    <row r="10672" spans="1:5" x14ac:dyDescent="0.3">
      <c r="A10672">
        <v>0</v>
      </c>
      <c r="B10672">
        <v>2263633757</v>
      </c>
      <c r="C10672" t="s">
        <v>6513</v>
      </c>
      <c r="D10672" t="s">
        <v>102851</v>
      </c>
      <c r="E10672" t="s">
        <v>223940</v>
      </c>
    </row>
    <row r="10673" spans="1:5" x14ac:dyDescent="0.3">
      <c r="A10673">
        <v>0</v>
      </c>
      <c r="B10673">
        <v>2263634149</v>
      </c>
      <c r="C10673" t="s">
        <v>6514</v>
      </c>
      <c r="D10673" t="s">
        <v>102852</v>
      </c>
      <c r="E10673" t="s">
        <v>223941</v>
      </c>
    </row>
    <row r="10674" spans="1:5" x14ac:dyDescent="0.3">
      <c r="A10674">
        <v>0</v>
      </c>
      <c r="B10674">
        <v>2263634560</v>
      </c>
      <c r="C10674" t="s">
        <v>6515</v>
      </c>
      <c r="D10674" t="s">
        <v>102853</v>
      </c>
      <c r="E10674" t="s">
        <v>223942</v>
      </c>
    </row>
    <row r="10675" spans="1:5" x14ac:dyDescent="0.3">
      <c r="A10675">
        <v>0</v>
      </c>
      <c r="B10675">
        <v>2263634571</v>
      </c>
      <c r="C10675" t="s">
        <v>6515</v>
      </c>
      <c r="D10675" t="s">
        <v>102854</v>
      </c>
      <c r="E10675" t="s">
        <v>223943</v>
      </c>
    </row>
    <row r="10676" spans="1:5" x14ac:dyDescent="0.3">
      <c r="A10676">
        <v>0</v>
      </c>
      <c r="B10676">
        <v>2263634692</v>
      </c>
      <c r="C10676" t="s">
        <v>6516</v>
      </c>
      <c r="D10676" t="s">
        <v>100473</v>
      </c>
      <c r="E10676" t="s">
        <v>223944</v>
      </c>
    </row>
    <row r="10677" spans="1:5" x14ac:dyDescent="0.3">
      <c r="A10677">
        <v>0</v>
      </c>
      <c r="B10677">
        <v>2263634745</v>
      </c>
      <c r="C10677" t="s">
        <v>6516</v>
      </c>
      <c r="D10677" t="s">
        <v>102846</v>
      </c>
      <c r="E10677" t="s">
        <v>223934</v>
      </c>
    </row>
    <row r="10678" spans="1:5" x14ac:dyDescent="0.3">
      <c r="A10678">
        <v>0</v>
      </c>
      <c r="B10678">
        <v>2263635099</v>
      </c>
      <c r="C10678" t="s">
        <v>6517</v>
      </c>
      <c r="D10678" t="s">
        <v>102855</v>
      </c>
      <c r="E10678" t="s">
        <v>223945</v>
      </c>
    </row>
    <row r="10679" spans="1:5" x14ac:dyDescent="0.3">
      <c r="A10679">
        <v>0</v>
      </c>
      <c r="B10679">
        <v>2263635422</v>
      </c>
      <c r="C10679" t="s">
        <v>6518</v>
      </c>
      <c r="D10679" t="s">
        <v>102856</v>
      </c>
      <c r="E10679" t="s">
        <v>223946</v>
      </c>
    </row>
    <row r="10680" spans="1:5" x14ac:dyDescent="0.3">
      <c r="A10680">
        <v>0</v>
      </c>
      <c r="B10680">
        <v>2263635468</v>
      </c>
      <c r="C10680" t="s">
        <v>6518</v>
      </c>
      <c r="D10680" t="s">
        <v>102857</v>
      </c>
      <c r="E10680" t="s">
        <v>223947</v>
      </c>
    </row>
    <row r="10681" spans="1:5" x14ac:dyDescent="0.3">
      <c r="A10681">
        <v>0</v>
      </c>
      <c r="B10681">
        <v>2263635619</v>
      </c>
      <c r="C10681" t="s">
        <v>6519</v>
      </c>
      <c r="D10681" t="s">
        <v>102858</v>
      </c>
      <c r="E10681" t="s">
        <v>223948</v>
      </c>
    </row>
    <row r="10682" spans="1:5" x14ac:dyDescent="0.3">
      <c r="A10682">
        <v>0</v>
      </c>
      <c r="B10682">
        <v>2263636083</v>
      </c>
      <c r="C10682" t="s">
        <v>6520</v>
      </c>
      <c r="D10682" t="s">
        <v>97961</v>
      </c>
      <c r="E10682" t="s">
        <v>223949</v>
      </c>
    </row>
    <row r="10683" spans="1:5" x14ac:dyDescent="0.3">
      <c r="A10683">
        <v>0</v>
      </c>
      <c r="B10683">
        <v>2263636149</v>
      </c>
      <c r="C10683" t="s">
        <v>6520</v>
      </c>
      <c r="D10683" t="s">
        <v>102859</v>
      </c>
      <c r="E10683" t="s">
        <v>223950</v>
      </c>
    </row>
    <row r="10684" spans="1:5" x14ac:dyDescent="0.3">
      <c r="A10684">
        <v>0</v>
      </c>
      <c r="B10684">
        <v>2263636825</v>
      </c>
      <c r="C10684" t="s">
        <v>6521</v>
      </c>
      <c r="D10684" t="s">
        <v>102860</v>
      </c>
      <c r="E10684" t="s">
        <v>223951</v>
      </c>
    </row>
    <row r="10685" spans="1:5" x14ac:dyDescent="0.3">
      <c r="A10685">
        <v>0</v>
      </c>
      <c r="B10685">
        <v>2263636862</v>
      </c>
      <c r="C10685" t="s">
        <v>6521</v>
      </c>
      <c r="D10685" t="s">
        <v>101516</v>
      </c>
      <c r="E10685" t="s">
        <v>223952</v>
      </c>
    </row>
    <row r="10686" spans="1:5" x14ac:dyDescent="0.3">
      <c r="A10686">
        <v>0</v>
      </c>
      <c r="B10686">
        <v>2263637153</v>
      </c>
      <c r="C10686" t="s">
        <v>6522</v>
      </c>
      <c r="D10686" t="s">
        <v>102861</v>
      </c>
      <c r="E10686" t="s">
        <v>223953</v>
      </c>
    </row>
    <row r="10687" spans="1:5" x14ac:dyDescent="0.3">
      <c r="A10687">
        <v>0</v>
      </c>
      <c r="B10687">
        <v>2263637365</v>
      </c>
      <c r="C10687" t="s">
        <v>6523</v>
      </c>
      <c r="D10687" t="s">
        <v>102862</v>
      </c>
      <c r="E10687" t="s">
        <v>223954</v>
      </c>
    </row>
    <row r="10688" spans="1:5" x14ac:dyDescent="0.3">
      <c r="A10688">
        <v>0</v>
      </c>
      <c r="B10688">
        <v>2263637491</v>
      </c>
      <c r="C10688" t="s">
        <v>6524</v>
      </c>
      <c r="D10688" t="s">
        <v>102806</v>
      </c>
      <c r="E10688" t="s">
        <v>223955</v>
      </c>
    </row>
    <row r="10689" spans="1:5" x14ac:dyDescent="0.3">
      <c r="A10689">
        <v>0</v>
      </c>
      <c r="B10689">
        <v>2263637654</v>
      </c>
      <c r="C10689" t="s">
        <v>6525</v>
      </c>
      <c r="D10689" t="s">
        <v>102863</v>
      </c>
      <c r="E10689" t="s">
        <v>223956</v>
      </c>
    </row>
    <row r="10690" spans="1:5" x14ac:dyDescent="0.3">
      <c r="A10690">
        <v>0</v>
      </c>
      <c r="B10690">
        <v>2263637924</v>
      </c>
      <c r="C10690" t="s">
        <v>6526</v>
      </c>
      <c r="D10690" t="s">
        <v>102864</v>
      </c>
      <c r="E10690" t="s">
        <v>223957</v>
      </c>
    </row>
    <row r="10691" spans="1:5" x14ac:dyDescent="0.3">
      <c r="A10691">
        <v>0</v>
      </c>
      <c r="B10691">
        <v>2263638147</v>
      </c>
      <c r="C10691" t="s">
        <v>6527</v>
      </c>
      <c r="D10691" t="s">
        <v>102865</v>
      </c>
      <c r="E10691" t="s">
        <v>223958</v>
      </c>
    </row>
    <row r="10692" spans="1:5" x14ac:dyDescent="0.3">
      <c r="A10692">
        <v>0</v>
      </c>
      <c r="B10692">
        <v>2263638495</v>
      </c>
      <c r="C10692" t="s">
        <v>6528</v>
      </c>
      <c r="D10692" t="s">
        <v>102866</v>
      </c>
      <c r="E10692" t="s">
        <v>223959</v>
      </c>
    </row>
    <row r="10693" spans="1:5" x14ac:dyDescent="0.3">
      <c r="A10693">
        <v>0</v>
      </c>
      <c r="B10693">
        <v>2263638717</v>
      </c>
      <c r="C10693" t="s">
        <v>6529</v>
      </c>
      <c r="D10693" t="s">
        <v>102867</v>
      </c>
      <c r="E10693" t="s">
        <v>223960</v>
      </c>
    </row>
    <row r="10694" spans="1:5" x14ac:dyDescent="0.3">
      <c r="A10694">
        <v>0</v>
      </c>
      <c r="B10694">
        <v>2263638722</v>
      </c>
      <c r="C10694" t="s">
        <v>6530</v>
      </c>
      <c r="D10694" t="s">
        <v>102868</v>
      </c>
      <c r="E10694" t="s">
        <v>223961</v>
      </c>
    </row>
    <row r="10695" spans="1:5" x14ac:dyDescent="0.3">
      <c r="A10695">
        <v>0</v>
      </c>
      <c r="B10695">
        <v>2263639626</v>
      </c>
      <c r="C10695" t="s">
        <v>6531</v>
      </c>
      <c r="D10695" t="s">
        <v>102869</v>
      </c>
      <c r="E10695" t="s">
        <v>223962</v>
      </c>
    </row>
    <row r="10696" spans="1:5" x14ac:dyDescent="0.3">
      <c r="A10696">
        <v>0</v>
      </c>
      <c r="B10696">
        <v>2263640108</v>
      </c>
      <c r="C10696" t="s">
        <v>6532</v>
      </c>
      <c r="D10696" t="s">
        <v>102870</v>
      </c>
      <c r="E10696" t="s">
        <v>223963</v>
      </c>
    </row>
    <row r="10697" spans="1:5" x14ac:dyDescent="0.3">
      <c r="A10697">
        <v>0</v>
      </c>
      <c r="B10697">
        <v>2263640203</v>
      </c>
      <c r="C10697" t="s">
        <v>6533</v>
      </c>
      <c r="D10697" t="s">
        <v>102871</v>
      </c>
      <c r="E10697" t="s">
        <v>223964</v>
      </c>
    </row>
    <row r="10698" spans="1:5" x14ac:dyDescent="0.3">
      <c r="A10698">
        <v>0</v>
      </c>
      <c r="B10698">
        <v>2263640485</v>
      </c>
      <c r="C10698" t="s">
        <v>6534</v>
      </c>
      <c r="D10698" t="s">
        <v>102872</v>
      </c>
      <c r="E10698" t="s">
        <v>223965</v>
      </c>
    </row>
    <row r="10699" spans="1:5" x14ac:dyDescent="0.3">
      <c r="A10699">
        <v>0</v>
      </c>
      <c r="B10699">
        <v>2263640504</v>
      </c>
      <c r="C10699" t="s">
        <v>6534</v>
      </c>
      <c r="D10699" t="s">
        <v>102873</v>
      </c>
      <c r="E10699" t="s">
        <v>223966</v>
      </c>
    </row>
    <row r="10700" spans="1:5" x14ac:dyDescent="0.3">
      <c r="A10700">
        <v>0</v>
      </c>
      <c r="B10700">
        <v>2263640717</v>
      </c>
      <c r="C10700" t="s">
        <v>6535</v>
      </c>
      <c r="D10700" t="s">
        <v>102874</v>
      </c>
      <c r="E10700" t="s">
        <v>223967</v>
      </c>
    </row>
    <row r="10701" spans="1:5" x14ac:dyDescent="0.3">
      <c r="A10701">
        <v>0</v>
      </c>
      <c r="B10701">
        <v>2263640799</v>
      </c>
      <c r="C10701" t="s">
        <v>6535</v>
      </c>
      <c r="D10701" t="s">
        <v>102728</v>
      </c>
      <c r="E10701" t="s">
        <v>223968</v>
      </c>
    </row>
    <row r="10702" spans="1:5" x14ac:dyDescent="0.3">
      <c r="A10702">
        <v>0</v>
      </c>
      <c r="B10702">
        <v>2263641647</v>
      </c>
      <c r="C10702" t="s">
        <v>6536</v>
      </c>
      <c r="D10702" t="s">
        <v>102875</v>
      </c>
      <c r="E10702" t="s">
        <v>223969</v>
      </c>
    </row>
    <row r="10703" spans="1:5" x14ac:dyDescent="0.3">
      <c r="A10703">
        <v>0</v>
      </c>
      <c r="B10703">
        <v>2263642014</v>
      </c>
      <c r="C10703" t="s">
        <v>6537</v>
      </c>
      <c r="D10703" t="s">
        <v>102876</v>
      </c>
      <c r="E10703" t="s">
        <v>223970</v>
      </c>
    </row>
    <row r="10704" spans="1:5" x14ac:dyDescent="0.3">
      <c r="A10704">
        <v>0</v>
      </c>
      <c r="B10704">
        <v>2263642103</v>
      </c>
      <c r="C10704" t="s">
        <v>6538</v>
      </c>
      <c r="D10704" t="s">
        <v>102877</v>
      </c>
      <c r="E10704" t="s">
        <v>223971</v>
      </c>
    </row>
    <row r="10705" spans="1:5" x14ac:dyDescent="0.3">
      <c r="A10705">
        <v>0</v>
      </c>
      <c r="B10705">
        <v>2263642179</v>
      </c>
      <c r="C10705" t="s">
        <v>6539</v>
      </c>
      <c r="D10705" t="s">
        <v>102878</v>
      </c>
      <c r="E10705" t="s">
        <v>223972</v>
      </c>
    </row>
    <row r="10706" spans="1:5" x14ac:dyDescent="0.3">
      <c r="A10706">
        <v>0</v>
      </c>
      <c r="B10706">
        <v>2263642233</v>
      </c>
      <c r="C10706" t="s">
        <v>6539</v>
      </c>
      <c r="D10706" t="s">
        <v>102879</v>
      </c>
      <c r="E10706" t="s">
        <v>223973</v>
      </c>
    </row>
    <row r="10707" spans="1:5" x14ac:dyDescent="0.3">
      <c r="A10707">
        <v>0</v>
      </c>
      <c r="B10707">
        <v>2263642236</v>
      </c>
      <c r="C10707" t="s">
        <v>6539</v>
      </c>
      <c r="D10707" t="s">
        <v>99869</v>
      </c>
      <c r="E10707" t="s">
        <v>223974</v>
      </c>
    </row>
    <row r="10708" spans="1:5" x14ac:dyDescent="0.3">
      <c r="A10708">
        <v>0</v>
      </c>
      <c r="B10708">
        <v>2263642534</v>
      </c>
      <c r="C10708" t="s">
        <v>6540</v>
      </c>
      <c r="D10708" t="s">
        <v>102880</v>
      </c>
      <c r="E10708" t="s">
        <v>223975</v>
      </c>
    </row>
    <row r="10709" spans="1:5" x14ac:dyDescent="0.3">
      <c r="A10709">
        <v>0</v>
      </c>
      <c r="B10709">
        <v>2263643368</v>
      </c>
      <c r="C10709" t="s">
        <v>6541</v>
      </c>
      <c r="D10709" t="s">
        <v>102881</v>
      </c>
      <c r="E10709" t="s">
        <v>223976</v>
      </c>
    </row>
    <row r="10710" spans="1:5" x14ac:dyDescent="0.3">
      <c r="A10710">
        <v>0</v>
      </c>
      <c r="B10710">
        <v>2263643603</v>
      </c>
      <c r="C10710" t="s">
        <v>6542</v>
      </c>
      <c r="D10710" t="s">
        <v>102882</v>
      </c>
      <c r="E10710" t="s">
        <v>223977</v>
      </c>
    </row>
    <row r="10711" spans="1:5" x14ac:dyDescent="0.3">
      <c r="A10711">
        <v>0</v>
      </c>
      <c r="B10711">
        <v>2263643839</v>
      </c>
      <c r="C10711" t="s">
        <v>6543</v>
      </c>
      <c r="D10711" t="s">
        <v>102883</v>
      </c>
      <c r="E10711" t="s">
        <v>223978</v>
      </c>
    </row>
    <row r="10712" spans="1:5" x14ac:dyDescent="0.3">
      <c r="A10712">
        <v>0</v>
      </c>
      <c r="B10712">
        <v>2263644239</v>
      </c>
      <c r="C10712" t="s">
        <v>6544</v>
      </c>
      <c r="D10712" t="s">
        <v>102884</v>
      </c>
      <c r="E10712" t="s">
        <v>223979</v>
      </c>
    </row>
    <row r="10713" spans="1:5" x14ac:dyDescent="0.3">
      <c r="A10713">
        <v>0</v>
      </c>
      <c r="B10713">
        <v>2263644247</v>
      </c>
      <c r="C10713" t="s">
        <v>6544</v>
      </c>
      <c r="D10713" t="s">
        <v>102885</v>
      </c>
      <c r="E10713" t="s">
        <v>223980</v>
      </c>
    </row>
    <row r="10714" spans="1:5" x14ac:dyDescent="0.3">
      <c r="A10714">
        <v>0</v>
      </c>
      <c r="B10714">
        <v>2263644275</v>
      </c>
      <c r="C10714" t="s">
        <v>6544</v>
      </c>
      <c r="D10714" t="s">
        <v>102886</v>
      </c>
      <c r="E10714" t="s">
        <v>223981</v>
      </c>
    </row>
    <row r="10715" spans="1:5" x14ac:dyDescent="0.3">
      <c r="A10715">
        <v>0</v>
      </c>
      <c r="B10715">
        <v>2263644357</v>
      </c>
      <c r="C10715" t="s">
        <v>6545</v>
      </c>
      <c r="D10715" t="s">
        <v>102887</v>
      </c>
      <c r="E10715" t="s">
        <v>223982</v>
      </c>
    </row>
    <row r="10716" spans="1:5" x14ac:dyDescent="0.3">
      <c r="A10716">
        <v>0</v>
      </c>
      <c r="B10716">
        <v>2263644558</v>
      </c>
      <c r="C10716" t="s">
        <v>6546</v>
      </c>
      <c r="D10716" t="s">
        <v>102888</v>
      </c>
      <c r="E10716" t="s">
        <v>223983</v>
      </c>
    </row>
    <row r="10717" spans="1:5" x14ac:dyDescent="0.3">
      <c r="A10717">
        <v>0</v>
      </c>
      <c r="B10717">
        <v>2263644922</v>
      </c>
      <c r="C10717" t="s">
        <v>6547</v>
      </c>
      <c r="D10717" t="s">
        <v>102889</v>
      </c>
      <c r="E10717" t="s">
        <v>223984</v>
      </c>
    </row>
    <row r="10718" spans="1:5" x14ac:dyDescent="0.3">
      <c r="A10718">
        <v>0</v>
      </c>
      <c r="B10718">
        <v>2263645210</v>
      </c>
      <c r="C10718" t="s">
        <v>6548</v>
      </c>
      <c r="D10718" t="s">
        <v>102890</v>
      </c>
      <c r="E10718" t="s">
        <v>223985</v>
      </c>
    </row>
    <row r="10719" spans="1:5" x14ac:dyDescent="0.3">
      <c r="A10719">
        <v>0</v>
      </c>
      <c r="B10719">
        <v>2263645681</v>
      </c>
      <c r="C10719" t="s">
        <v>6549</v>
      </c>
      <c r="D10719" t="s">
        <v>98671</v>
      </c>
      <c r="E10719" t="s">
        <v>223986</v>
      </c>
    </row>
    <row r="10720" spans="1:5" x14ac:dyDescent="0.3">
      <c r="A10720">
        <v>0</v>
      </c>
      <c r="B10720">
        <v>2263645820</v>
      </c>
      <c r="C10720" t="s">
        <v>6550</v>
      </c>
      <c r="D10720" t="s">
        <v>102891</v>
      </c>
      <c r="E10720" t="s">
        <v>223987</v>
      </c>
    </row>
    <row r="10721" spans="1:5" x14ac:dyDescent="0.3">
      <c r="A10721">
        <v>0</v>
      </c>
      <c r="B10721">
        <v>2263646001</v>
      </c>
      <c r="C10721" t="s">
        <v>6551</v>
      </c>
      <c r="D10721" t="s">
        <v>102892</v>
      </c>
      <c r="E10721" t="s">
        <v>223988</v>
      </c>
    </row>
    <row r="10722" spans="1:5" x14ac:dyDescent="0.3">
      <c r="A10722">
        <v>0</v>
      </c>
      <c r="B10722">
        <v>2263646339</v>
      </c>
      <c r="C10722" t="s">
        <v>6552</v>
      </c>
      <c r="D10722" t="s">
        <v>95159</v>
      </c>
      <c r="E10722" t="s">
        <v>223989</v>
      </c>
    </row>
    <row r="10723" spans="1:5" x14ac:dyDescent="0.3">
      <c r="A10723">
        <v>0</v>
      </c>
      <c r="B10723">
        <v>2263646506</v>
      </c>
      <c r="C10723" t="s">
        <v>6553</v>
      </c>
      <c r="D10723" t="s">
        <v>102893</v>
      </c>
      <c r="E10723" t="s">
        <v>223990</v>
      </c>
    </row>
    <row r="10724" spans="1:5" x14ac:dyDescent="0.3">
      <c r="A10724">
        <v>0</v>
      </c>
      <c r="B10724">
        <v>2263646627</v>
      </c>
      <c r="C10724" t="s">
        <v>6554</v>
      </c>
      <c r="D10724" t="s">
        <v>93597</v>
      </c>
      <c r="E10724" t="s">
        <v>223991</v>
      </c>
    </row>
    <row r="10725" spans="1:5" x14ac:dyDescent="0.3">
      <c r="A10725">
        <v>0</v>
      </c>
      <c r="B10725">
        <v>2263647411</v>
      </c>
      <c r="C10725" t="s">
        <v>6555</v>
      </c>
      <c r="D10725" t="s">
        <v>102894</v>
      </c>
      <c r="E10725" t="s">
        <v>223992</v>
      </c>
    </row>
    <row r="10726" spans="1:5" x14ac:dyDescent="0.3">
      <c r="A10726">
        <v>0</v>
      </c>
      <c r="B10726">
        <v>2263647730</v>
      </c>
      <c r="C10726" t="s">
        <v>6556</v>
      </c>
      <c r="D10726" t="s">
        <v>102895</v>
      </c>
      <c r="E10726" t="s">
        <v>223993</v>
      </c>
    </row>
    <row r="10727" spans="1:5" x14ac:dyDescent="0.3">
      <c r="A10727">
        <v>0</v>
      </c>
      <c r="B10727">
        <v>2263648837</v>
      </c>
      <c r="C10727" t="s">
        <v>6557</v>
      </c>
      <c r="D10727" t="s">
        <v>102896</v>
      </c>
      <c r="E10727" t="s">
        <v>223994</v>
      </c>
    </row>
    <row r="10728" spans="1:5" x14ac:dyDescent="0.3">
      <c r="A10728">
        <v>0</v>
      </c>
      <c r="B10728">
        <v>2263649015</v>
      </c>
      <c r="C10728" t="s">
        <v>6558</v>
      </c>
      <c r="D10728" t="s">
        <v>102897</v>
      </c>
      <c r="E10728" t="s">
        <v>223995</v>
      </c>
    </row>
    <row r="10729" spans="1:5" x14ac:dyDescent="0.3">
      <c r="A10729">
        <v>0</v>
      </c>
      <c r="B10729">
        <v>2263649019</v>
      </c>
      <c r="C10729" t="s">
        <v>6558</v>
      </c>
      <c r="D10729" t="s">
        <v>102803</v>
      </c>
      <c r="E10729" t="s">
        <v>223996</v>
      </c>
    </row>
    <row r="10730" spans="1:5" x14ac:dyDescent="0.3">
      <c r="A10730">
        <v>0</v>
      </c>
      <c r="B10730">
        <v>2263649138</v>
      </c>
      <c r="C10730" t="s">
        <v>6559</v>
      </c>
      <c r="D10730" t="s">
        <v>102898</v>
      </c>
      <c r="E10730" t="s">
        <v>223997</v>
      </c>
    </row>
    <row r="10731" spans="1:5" x14ac:dyDescent="0.3">
      <c r="A10731">
        <v>0</v>
      </c>
      <c r="B10731">
        <v>2263649330</v>
      </c>
      <c r="C10731" t="s">
        <v>6560</v>
      </c>
      <c r="D10731" t="s">
        <v>102899</v>
      </c>
      <c r="E10731" t="s">
        <v>223998</v>
      </c>
    </row>
    <row r="10732" spans="1:5" x14ac:dyDescent="0.3">
      <c r="A10732">
        <v>0</v>
      </c>
      <c r="B10732">
        <v>2263649397</v>
      </c>
      <c r="C10732" t="s">
        <v>6561</v>
      </c>
      <c r="D10732" t="s">
        <v>101340</v>
      </c>
      <c r="E10732" t="s">
        <v>223999</v>
      </c>
    </row>
    <row r="10733" spans="1:5" x14ac:dyDescent="0.3">
      <c r="A10733">
        <v>0</v>
      </c>
      <c r="B10733">
        <v>2263649552</v>
      </c>
      <c r="C10733" t="s">
        <v>6562</v>
      </c>
      <c r="D10733" t="s">
        <v>102900</v>
      </c>
      <c r="E10733" t="s">
        <v>224000</v>
      </c>
    </row>
    <row r="10734" spans="1:5" x14ac:dyDescent="0.3">
      <c r="A10734">
        <v>0</v>
      </c>
      <c r="B10734">
        <v>2263649740</v>
      </c>
      <c r="C10734" t="s">
        <v>6563</v>
      </c>
      <c r="D10734" t="s">
        <v>102901</v>
      </c>
      <c r="E10734" t="s">
        <v>224001</v>
      </c>
    </row>
    <row r="10735" spans="1:5" x14ac:dyDescent="0.3">
      <c r="A10735">
        <v>0</v>
      </c>
      <c r="B10735">
        <v>2263649770</v>
      </c>
      <c r="C10735" t="s">
        <v>6564</v>
      </c>
      <c r="D10735" t="s">
        <v>102902</v>
      </c>
      <c r="E10735" t="s">
        <v>224002</v>
      </c>
    </row>
    <row r="10736" spans="1:5" x14ac:dyDescent="0.3">
      <c r="A10736">
        <v>0</v>
      </c>
      <c r="B10736">
        <v>2263650621</v>
      </c>
      <c r="C10736" t="s">
        <v>6565</v>
      </c>
      <c r="D10736" t="s">
        <v>102903</v>
      </c>
      <c r="E10736" t="s">
        <v>224003</v>
      </c>
    </row>
    <row r="10737" spans="1:5" x14ac:dyDescent="0.3">
      <c r="A10737">
        <v>0</v>
      </c>
      <c r="B10737">
        <v>2263650669</v>
      </c>
      <c r="C10737" t="s">
        <v>6565</v>
      </c>
      <c r="D10737" t="s">
        <v>102904</v>
      </c>
      <c r="E10737" t="s">
        <v>224004</v>
      </c>
    </row>
    <row r="10738" spans="1:5" x14ac:dyDescent="0.3">
      <c r="A10738">
        <v>0</v>
      </c>
      <c r="B10738">
        <v>2263650737</v>
      </c>
      <c r="C10738" t="s">
        <v>6566</v>
      </c>
      <c r="D10738" t="s">
        <v>100543</v>
      </c>
      <c r="E10738" t="s">
        <v>224005</v>
      </c>
    </row>
    <row r="10739" spans="1:5" x14ac:dyDescent="0.3">
      <c r="A10739">
        <v>0</v>
      </c>
      <c r="B10739">
        <v>2263651162</v>
      </c>
      <c r="C10739" t="s">
        <v>6567</v>
      </c>
      <c r="D10739" t="s">
        <v>102067</v>
      </c>
      <c r="E10739" t="s">
        <v>224006</v>
      </c>
    </row>
    <row r="10740" spans="1:5" x14ac:dyDescent="0.3">
      <c r="A10740">
        <v>0</v>
      </c>
      <c r="B10740">
        <v>2263652100</v>
      </c>
      <c r="C10740" t="s">
        <v>6568</v>
      </c>
      <c r="D10740" t="s">
        <v>98101</v>
      </c>
      <c r="E10740" t="s">
        <v>224007</v>
      </c>
    </row>
    <row r="10741" spans="1:5" x14ac:dyDescent="0.3">
      <c r="A10741">
        <v>0</v>
      </c>
      <c r="B10741">
        <v>2263652128</v>
      </c>
      <c r="C10741" t="s">
        <v>6569</v>
      </c>
      <c r="D10741" t="s">
        <v>102905</v>
      </c>
      <c r="E10741" t="s">
        <v>224008</v>
      </c>
    </row>
    <row r="10742" spans="1:5" x14ac:dyDescent="0.3">
      <c r="A10742">
        <v>0</v>
      </c>
      <c r="B10742">
        <v>2263652130</v>
      </c>
      <c r="C10742" t="s">
        <v>6570</v>
      </c>
      <c r="D10742" t="s">
        <v>102906</v>
      </c>
      <c r="E10742" t="s">
        <v>224009</v>
      </c>
    </row>
    <row r="10743" spans="1:5" x14ac:dyDescent="0.3">
      <c r="A10743">
        <v>0</v>
      </c>
      <c r="B10743">
        <v>2263652316</v>
      </c>
      <c r="C10743" t="s">
        <v>6571</v>
      </c>
      <c r="D10743" t="s">
        <v>102907</v>
      </c>
      <c r="E10743" t="s">
        <v>224010</v>
      </c>
    </row>
    <row r="10744" spans="1:5" x14ac:dyDescent="0.3">
      <c r="A10744">
        <v>0</v>
      </c>
      <c r="B10744">
        <v>2263652574</v>
      </c>
      <c r="C10744" t="s">
        <v>6572</v>
      </c>
      <c r="D10744" t="s">
        <v>102908</v>
      </c>
      <c r="E10744" t="s">
        <v>224011</v>
      </c>
    </row>
    <row r="10745" spans="1:5" x14ac:dyDescent="0.3">
      <c r="A10745">
        <v>0</v>
      </c>
      <c r="B10745">
        <v>2263652608</v>
      </c>
      <c r="C10745" t="s">
        <v>6572</v>
      </c>
      <c r="D10745" t="s">
        <v>102909</v>
      </c>
      <c r="E10745" t="s">
        <v>224012</v>
      </c>
    </row>
    <row r="10746" spans="1:5" x14ac:dyDescent="0.3">
      <c r="A10746">
        <v>0</v>
      </c>
      <c r="B10746">
        <v>2263652616</v>
      </c>
      <c r="C10746" t="s">
        <v>6572</v>
      </c>
      <c r="D10746" t="s">
        <v>101786</v>
      </c>
      <c r="E10746" t="s">
        <v>224013</v>
      </c>
    </row>
    <row r="10747" spans="1:5" x14ac:dyDescent="0.3">
      <c r="A10747">
        <v>0</v>
      </c>
      <c r="B10747">
        <v>2263652713</v>
      </c>
      <c r="C10747" t="s">
        <v>6573</v>
      </c>
      <c r="D10747" t="s">
        <v>102910</v>
      </c>
      <c r="E10747" t="s">
        <v>224014</v>
      </c>
    </row>
    <row r="10748" spans="1:5" x14ac:dyDescent="0.3">
      <c r="A10748">
        <v>0</v>
      </c>
      <c r="B10748">
        <v>2263653147</v>
      </c>
      <c r="C10748" t="s">
        <v>6574</v>
      </c>
      <c r="D10748" t="s">
        <v>102911</v>
      </c>
      <c r="E10748" t="s">
        <v>224015</v>
      </c>
    </row>
    <row r="10749" spans="1:5" x14ac:dyDescent="0.3">
      <c r="A10749">
        <v>0</v>
      </c>
      <c r="B10749">
        <v>2263654023</v>
      </c>
      <c r="C10749" t="s">
        <v>6575</v>
      </c>
      <c r="D10749" t="s">
        <v>102912</v>
      </c>
      <c r="E10749" t="s">
        <v>224016</v>
      </c>
    </row>
    <row r="10750" spans="1:5" x14ac:dyDescent="0.3">
      <c r="A10750">
        <v>0</v>
      </c>
      <c r="B10750">
        <v>2263654468</v>
      </c>
      <c r="C10750" t="s">
        <v>6576</v>
      </c>
      <c r="D10750" t="s">
        <v>102913</v>
      </c>
      <c r="E10750" t="s">
        <v>224017</v>
      </c>
    </row>
    <row r="10751" spans="1:5" x14ac:dyDescent="0.3">
      <c r="A10751">
        <v>0</v>
      </c>
      <c r="B10751">
        <v>2263654746</v>
      </c>
      <c r="C10751" t="s">
        <v>6577</v>
      </c>
      <c r="D10751" t="s">
        <v>102914</v>
      </c>
      <c r="E10751" t="s">
        <v>224018</v>
      </c>
    </row>
    <row r="10752" spans="1:5" x14ac:dyDescent="0.3">
      <c r="A10752">
        <v>0</v>
      </c>
      <c r="B10752">
        <v>2263654822</v>
      </c>
      <c r="C10752" t="s">
        <v>6578</v>
      </c>
      <c r="D10752" t="s">
        <v>102915</v>
      </c>
      <c r="E10752" t="s">
        <v>224019</v>
      </c>
    </row>
    <row r="10753" spans="1:5" x14ac:dyDescent="0.3">
      <c r="A10753">
        <v>0</v>
      </c>
      <c r="B10753">
        <v>2263655159</v>
      </c>
      <c r="C10753" t="s">
        <v>6579</v>
      </c>
      <c r="D10753" t="s">
        <v>102916</v>
      </c>
      <c r="E10753" t="s">
        <v>224020</v>
      </c>
    </row>
    <row r="10754" spans="1:5" x14ac:dyDescent="0.3">
      <c r="A10754">
        <v>0</v>
      </c>
      <c r="B10754">
        <v>2263655175</v>
      </c>
      <c r="C10754" t="s">
        <v>6579</v>
      </c>
      <c r="D10754" t="s">
        <v>102917</v>
      </c>
      <c r="E10754" t="s">
        <v>224021</v>
      </c>
    </row>
    <row r="10755" spans="1:5" x14ac:dyDescent="0.3">
      <c r="A10755">
        <v>0</v>
      </c>
      <c r="B10755">
        <v>2263655270</v>
      </c>
      <c r="C10755" t="s">
        <v>6580</v>
      </c>
      <c r="D10755" t="s">
        <v>102918</v>
      </c>
      <c r="E10755" t="s">
        <v>224022</v>
      </c>
    </row>
    <row r="10756" spans="1:5" x14ac:dyDescent="0.3">
      <c r="A10756">
        <v>0</v>
      </c>
      <c r="B10756">
        <v>2263655335</v>
      </c>
      <c r="C10756" t="s">
        <v>6581</v>
      </c>
      <c r="D10756" t="s">
        <v>102919</v>
      </c>
      <c r="E10756" t="s">
        <v>224023</v>
      </c>
    </row>
    <row r="10757" spans="1:5" x14ac:dyDescent="0.3">
      <c r="A10757">
        <v>0</v>
      </c>
      <c r="B10757">
        <v>2263655959</v>
      </c>
      <c r="C10757" t="s">
        <v>6582</v>
      </c>
      <c r="D10757" t="s">
        <v>102920</v>
      </c>
      <c r="E10757" t="s">
        <v>224024</v>
      </c>
    </row>
    <row r="10758" spans="1:5" x14ac:dyDescent="0.3">
      <c r="A10758">
        <v>0</v>
      </c>
      <c r="B10758">
        <v>2263656028</v>
      </c>
      <c r="C10758" t="s">
        <v>6582</v>
      </c>
      <c r="D10758" t="s">
        <v>102921</v>
      </c>
      <c r="E10758" t="s">
        <v>224025</v>
      </c>
    </row>
    <row r="10759" spans="1:5" x14ac:dyDescent="0.3">
      <c r="A10759">
        <v>0</v>
      </c>
      <c r="B10759">
        <v>2263656094</v>
      </c>
      <c r="C10759" t="s">
        <v>6583</v>
      </c>
      <c r="D10759" t="s">
        <v>102922</v>
      </c>
      <c r="E10759" t="s">
        <v>224026</v>
      </c>
    </row>
    <row r="10760" spans="1:5" x14ac:dyDescent="0.3">
      <c r="A10760">
        <v>0</v>
      </c>
      <c r="B10760">
        <v>2263656597</v>
      </c>
      <c r="C10760" t="s">
        <v>6584</v>
      </c>
      <c r="D10760" t="s">
        <v>97836</v>
      </c>
      <c r="E10760" t="s">
        <v>224027</v>
      </c>
    </row>
    <row r="10761" spans="1:5" x14ac:dyDescent="0.3">
      <c r="A10761">
        <v>0</v>
      </c>
      <c r="B10761">
        <v>2263656656</v>
      </c>
      <c r="C10761" t="s">
        <v>6585</v>
      </c>
      <c r="D10761" t="s">
        <v>102923</v>
      </c>
      <c r="E10761" t="s">
        <v>224028</v>
      </c>
    </row>
    <row r="10762" spans="1:5" x14ac:dyDescent="0.3">
      <c r="A10762">
        <v>0</v>
      </c>
      <c r="B10762">
        <v>2263656764</v>
      </c>
      <c r="C10762" t="s">
        <v>6586</v>
      </c>
      <c r="D10762" t="s">
        <v>102924</v>
      </c>
      <c r="E10762" t="s">
        <v>224029</v>
      </c>
    </row>
    <row r="10763" spans="1:5" x14ac:dyDescent="0.3">
      <c r="A10763">
        <v>0</v>
      </c>
      <c r="B10763">
        <v>2263656766</v>
      </c>
      <c r="C10763" t="s">
        <v>6586</v>
      </c>
      <c r="D10763" t="s">
        <v>102925</v>
      </c>
      <c r="E10763" t="s">
        <v>224030</v>
      </c>
    </row>
    <row r="10764" spans="1:5" x14ac:dyDescent="0.3">
      <c r="A10764">
        <v>0</v>
      </c>
      <c r="B10764">
        <v>2263657265</v>
      </c>
      <c r="C10764" t="s">
        <v>6587</v>
      </c>
      <c r="D10764" t="s">
        <v>102926</v>
      </c>
      <c r="E10764" t="s">
        <v>224031</v>
      </c>
    </row>
    <row r="10765" spans="1:5" x14ac:dyDescent="0.3">
      <c r="A10765">
        <v>0</v>
      </c>
      <c r="B10765">
        <v>2263657451</v>
      </c>
      <c r="C10765" t="s">
        <v>6588</v>
      </c>
      <c r="D10765" t="s">
        <v>102927</v>
      </c>
      <c r="E10765" t="s">
        <v>224032</v>
      </c>
    </row>
    <row r="10766" spans="1:5" x14ac:dyDescent="0.3">
      <c r="A10766">
        <v>0</v>
      </c>
      <c r="B10766">
        <v>2263657583</v>
      </c>
      <c r="C10766" t="s">
        <v>6589</v>
      </c>
      <c r="D10766" t="s">
        <v>102928</v>
      </c>
      <c r="E10766" t="s">
        <v>224033</v>
      </c>
    </row>
    <row r="10767" spans="1:5" x14ac:dyDescent="0.3">
      <c r="A10767">
        <v>0</v>
      </c>
      <c r="B10767">
        <v>2263657791</v>
      </c>
      <c r="C10767" t="s">
        <v>6590</v>
      </c>
      <c r="D10767" t="s">
        <v>102929</v>
      </c>
      <c r="E10767" t="s">
        <v>224034</v>
      </c>
    </row>
    <row r="10768" spans="1:5" x14ac:dyDescent="0.3">
      <c r="A10768">
        <v>0</v>
      </c>
      <c r="B10768">
        <v>2263658029</v>
      </c>
      <c r="C10768" t="s">
        <v>6591</v>
      </c>
      <c r="D10768" t="s">
        <v>102930</v>
      </c>
      <c r="E10768" t="s">
        <v>224035</v>
      </c>
    </row>
    <row r="10769" spans="1:5" x14ac:dyDescent="0.3">
      <c r="A10769">
        <v>0</v>
      </c>
      <c r="B10769">
        <v>2263658177</v>
      </c>
      <c r="C10769" t="s">
        <v>6592</v>
      </c>
      <c r="D10769" t="s">
        <v>98686</v>
      </c>
      <c r="E10769" t="s">
        <v>224036</v>
      </c>
    </row>
    <row r="10770" spans="1:5" x14ac:dyDescent="0.3">
      <c r="A10770">
        <v>0</v>
      </c>
      <c r="B10770">
        <v>2263658362</v>
      </c>
      <c r="C10770" t="s">
        <v>6593</v>
      </c>
      <c r="D10770" t="s">
        <v>102931</v>
      </c>
      <c r="E10770" t="s">
        <v>224037</v>
      </c>
    </row>
    <row r="10771" spans="1:5" x14ac:dyDescent="0.3">
      <c r="A10771">
        <v>0</v>
      </c>
      <c r="B10771">
        <v>2263659037</v>
      </c>
      <c r="C10771" t="s">
        <v>6594</v>
      </c>
      <c r="D10771" t="s">
        <v>102666</v>
      </c>
      <c r="E10771" t="s">
        <v>224038</v>
      </c>
    </row>
    <row r="10772" spans="1:5" x14ac:dyDescent="0.3">
      <c r="A10772">
        <v>0</v>
      </c>
      <c r="B10772">
        <v>2263659065</v>
      </c>
      <c r="C10772" t="s">
        <v>6594</v>
      </c>
      <c r="D10772" t="s">
        <v>102932</v>
      </c>
      <c r="E10772" t="s">
        <v>224039</v>
      </c>
    </row>
    <row r="10773" spans="1:5" x14ac:dyDescent="0.3">
      <c r="A10773">
        <v>0</v>
      </c>
      <c r="B10773">
        <v>2263659175</v>
      </c>
      <c r="C10773" t="s">
        <v>6595</v>
      </c>
      <c r="D10773" t="s">
        <v>102933</v>
      </c>
      <c r="E10773" t="s">
        <v>224040</v>
      </c>
    </row>
    <row r="10774" spans="1:5" x14ac:dyDescent="0.3">
      <c r="A10774">
        <v>0</v>
      </c>
      <c r="B10774">
        <v>2263659198</v>
      </c>
      <c r="C10774" t="s">
        <v>6596</v>
      </c>
      <c r="D10774" t="s">
        <v>102934</v>
      </c>
      <c r="E10774" t="s">
        <v>224041</v>
      </c>
    </row>
    <row r="10775" spans="1:5" x14ac:dyDescent="0.3">
      <c r="A10775">
        <v>0</v>
      </c>
      <c r="B10775">
        <v>2263659468</v>
      </c>
      <c r="C10775" t="s">
        <v>6597</v>
      </c>
      <c r="D10775" t="s">
        <v>102935</v>
      </c>
      <c r="E10775" t="s">
        <v>224042</v>
      </c>
    </row>
    <row r="10776" spans="1:5" x14ac:dyDescent="0.3">
      <c r="A10776">
        <v>0</v>
      </c>
      <c r="B10776">
        <v>2263660085</v>
      </c>
      <c r="C10776" t="s">
        <v>6598</v>
      </c>
      <c r="D10776" t="s">
        <v>102936</v>
      </c>
      <c r="E10776" t="s">
        <v>224043</v>
      </c>
    </row>
    <row r="10777" spans="1:5" x14ac:dyDescent="0.3">
      <c r="A10777">
        <v>0</v>
      </c>
      <c r="B10777">
        <v>2263660328</v>
      </c>
      <c r="C10777" t="s">
        <v>6599</v>
      </c>
      <c r="D10777" t="s">
        <v>102937</v>
      </c>
      <c r="E10777" t="s">
        <v>224044</v>
      </c>
    </row>
    <row r="10778" spans="1:5" x14ac:dyDescent="0.3">
      <c r="A10778">
        <v>0</v>
      </c>
      <c r="B10778">
        <v>2263660446</v>
      </c>
      <c r="C10778" t="s">
        <v>6600</v>
      </c>
      <c r="D10778" t="s">
        <v>102938</v>
      </c>
      <c r="E10778" t="s">
        <v>224045</v>
      </c>
    </row>
    <row r="10779" spans="1:5" x14ac:dyDescent="0.3">
      <c r="A10779">
        <v>0</v>
      </c>
      <c r="B10779">
        <v>2263660484</v>
      </c>
      <c r="C10779" t="s">
        <v>6600</v>
      </c>
      <c r="D10779" t="s">
        <v>102939</v>
      </c>
      <c r="E10779" t="s">
        <v>224046</v>
      </c>
    </row>
    <row r="10780" spans="1:5" x14ac:dyDescent="0.3">
      <c r="A10780">
        <v>0</v>
      </c>
      <c r="B10780">
        <v>2263661065</v>
      </c>
      <c r="C10780" t="s">
        <v>6601</v>
      </c>
      <c r="D10780" t="s">
        <v>102733</v>
      </c>
      <c r="E10780" t="s">
        <v>224047</v>
      </c>
    </row>
    <row r="10781" spans="1:5" x14ac:dyDescent="0.3">
      <c r="A10781">
        <v>0</v>
      </c>
      <c r="B10781">
        <v>2263661310</v>
      </c>
      <c r="C10781" t="s">
        <v>6602</v>
      </c>
      <c r="D10781" t="s">
        <v>102940</v>
      </c>
      <c r="E10781" t="s">
        <v>224048</v>
      </c>
    </row>
    <row r="10782" spans="1:5" x14ac:dyDescent="0.3">
      <c r="A10782">
        <v>0</v>
      </c>
      <c r="B10782">
        <v>2263661584</v>
      </c>
      <c r="C10782" t="s">
        <v>6603</v>
      </c>
      <c r="D10782" t="s">
        <v>98686</v>
      </c>
      <c r="E10782" t="s">
        <v>224049</v>
      </c>
    </row>
    <row r="10783" spans="1:5" x14ac:dyDescent="0.3">
      <c r="A10783">
        <v>0</v>
      </c>
      <c r="B10783">
        <v>2263661602</v>
      </c>
      <c r="C10783" t="s">
        <v>6603</v>
      </c>
      <c r="D10783" t="s">
        <v>102941</v>
      </c>
      <c r="E10783" t="s">
        <v>224050</v>
      </c>
    </row>
    <row r="10784" spans="1:5" x14ac:dyDescent="0.3">
      <c r="A10784">
        <v>0</v>
      </c>
      <c r="B10784">
        <v>2263662057</v>
      </c>
      <c r="C10784" t="s">
        <v>6604</v>
      </c>
      <c r="D10784" t="s">
        <v>102942</v>
      </c>
      <c r="E10784" t="s">
        <v>224051</v>
      </c>
    </row>
    <row r="10785" spans="1:5" x14ac:dyDescent="0.3">
      <c r="A10785">
        <v>0</v>
      </c>
      <c r="B10785">
        <v>2263662585</v>
      </c>
      <c r="C10785" t="s">
        <v>6605</v>
      </c>
      <c r="D10785" t="s">
        <v>102943</v>
      </c>
      <c r="E10785" t="s">
        <v>224052</v>
      </c>
    </row>
    <row r="10786" spans="1:5" x14ac:dyDescent="0.3">
      <c r="A10786">
        <v>0</v>
      </c>
      <c r="B10786">
        <v>2263662917</v>
      </c>
      <c r="C10786" t="s">
        <v>6606</v>
      </c>
      <c r="D10786" t="s">
        <v>102944</v>
      </c>
      <c r="E10786" t="s">
        <v>224053</v>
      </c>
    </row>
    <row r="10787" spans="1:5" x14ac:dyDescent="0.3">
      <c r="A10787">
        <v>0</v>
      </c>
      <c r="B10787">
        <v>2263663145</v>
      </c>
      <c r="C10787" t="s">
        <v>6607</v>
      </c>
      <c r="D10787" t="s">
        <v>102945</v>
      </c>
      <c r="E10787" t="s">
        <v>224054</v>
      </c>
    </row>
    <row r="10788" spans="1:5" x14ac:dyDescent="0.3">
      <c r="A10788">
        <v>0</v>
      </c>
      <c r="B10788">
        <v>2263663152</v>
      </c>
      <c r="C10788" t="s">
        <v>6607</v>
      </c>
      <c r="D10788" t="s">
        <v>102946</v>
      </c>
      <c r="E10788" t="s">
        <v>224055</v>
      </c>
    </row>
    <row r="10789" spans="1:5" x14ac:dyDescent="0.3">
      <c r="A10789">
        <v>0</v>
      </c>
      <c r="B10789">
        <v>2263663268</v>
      </c>
      <c r="C10789" t="s">
        <v>6608</v>
      </c>
      <c r="D10789" t="s">
        <v>102947</v>
      </c>
      <c r="E10789" t="s">
        <v>224056</v>
      </c>
    </row>
    <row r="10790" spans="1:5" x14ac:dyDescent="0.3">
      <c r="A10790">
        <v>0</v>
      </c>
      <c r="B10790">
        <v>2263663536</v>
      </c>
      <c r="C10790" t="s">
        <v>6609</v>
      </c>
      <c r="D10790" t="s">
        <v>102948</v>
      </c>
      <c r="E10790" t="s">
        <v>224057</v>
      </c>
    </row>
    <row r="10791" spans="1:5" x14ac:dyDescent="0.3">
      <c r="A10791">
        <v>0</v>
      </c>
      <c r="B10791">
        <v>2263664131</v>
      </c>
      <c r="C10791" t="s">
        <v>6610</v>
      </c>
      <c r="D10791" t="s">
        <v>102949</v>
      </c>
      <c r="E10791" t="s">
        <v>224058</v>
      </c>
    </row>
    <row r="10792" spans="1:5" x14ac:dyDescent="0.3">
      <c r="A10792">
        <v>0</v>
      </c>
      <c r="B10792">
        <v>2263664178</v>
      </c>
      <c r="C10792" t="s">
        <v>6610</v>
      </c>
      <c r="D10792" t="s">
        <v>102632</v>
      </c>
      <c r="E10792" t="s">
        <v>224059</v>
      </c>
    </row>
    <row r="10793" spans="1:5" x14ac:dyDescent="0.3">
      <c r="A10793">
        <v>0</v>
      </c>
      <c r="B10793">
        <v>2263664317</v>
      </c>
      <c r="C10793" t="s">
        <v>6611</v>
      </c>
      <c r="D10793" t="s">
        <v>102950</v>
      </c>
      <c r="E10793" t="s">
        <v>224060</v>
      </c>
    </row>
    <row r="10794" spans="1:5" x14ac:dyDescent="0.3">
      <c r="A10794">
        <v>0</v>
      </c>
      <c r="B10794">
        <v>2263664613</v>
      </c>
      <c r="C10794" t="s">
        <v>6612</v>
      </c>
      <c r="D10794" t="s">
        <v>97986</v>
      </c>
      <c r="E10794" t="s">
        <v>224061</v>
      </c>
    </row>
    <row r="10795" spans="1:5" x14ac:dyDescent="0.3">
      <c r="A10795">
        <v>0</v>
      </c>
      <c r="B10795">
        <v>2263664618</v>
      </c>
      <c r="C10795" t="s">
        <v>6612</v>
      </c>
      <c r="D10795" t="s">
        <v>102951</v>
      </c>
      <c r="E10795" t="s">
        <v>224062</v>
      </c>
    </row>
    <row r="10796" spans="1:5" x14ac:dyDescent="0.3">
      <c r="A10796">
        <v>0</v>
      </c>
      <c r="B10796">
        <v>2263665058</v>
      </c>
      <c r="C10796" t="s">
        <v>6613</v>
      </c>
      <c r="D10796" t="s">
        <v>102952</v>
      </c>
      <c r="E10796" t="s">
        <v>224063</v>
      </c>
    </row>
    <row r="10797" spans="1:5" x14ac:dyDescent="0.3">
      <c r="A10797">
        <v>0</v>
      </c>
      <c r="B10797">
        <v>2263665154</v>
      </c>
      <c r="C10797" t="s">
        <v>6614</v>
      </c>
      <c r="D10797" t="s">
        <v>102953</v>
      </c>
      <c r="E10797" t="s">
        <v>224064</v>
      </c>
    </row>
    <row r="10798" spans="1:5" x14ac:dyDescent="0.3">
      <c r="A10798">
        <v>0</v>
      </c>
      <c r="B10798">
        <v>2263665377</v>
      </c>
      <c r="C10798" t="s">
        <v>6615</v>
      </c>
      <c r="D10798" t="s">
        <v>102954</v>
      </c>
      <c r="E10798" t="s">
        <v>224065</v>
      </c>
    </row>
    <row r="10799" spans="1:5" x14ac:dyDescent="0.3">
      <c r="A10799">
        <v>0</v>
      </c>
      <c r="B10799">
        <v>2263665942</v>
      </c>
      <c r="C10799" t="s">
        <v>6616</v>
      </c>
      <c r="D10799" t="s">
        <v>102955</v>
      </c>
      <c r="E10799" t="s">
        <v>224066</v>
      </c>
    </row>
    <row r="10800" spans="1:5" x14ac:dyDescent="0.3">
      <c r="A10800">
        <v>0</v>
      </c>
      <c r="B10800">
        <v>2263665992</v>
      </c>
      <c r="C10800" t="s">
        <v>6617</v>
      </c>
      <c r="D10800" t="s">
        <v>102956</v>
      </c>
      <c r="E10800" t="s">
        <v>224067</v>
      </c>
    </row>
    <row r="10801" spans="1:5" x14ac:dyDescent="0.3">
      <c r="A10801">
        <v>0</v>
      </c>
      <c r="B10801">
        <v>2263666090</v>
      </c>
      <c r="C10801" t="s">
        <v>6618</v>
      </c>
      <c r="D10801" t="s">
        <v>102957</v>
      </c>
      <c r="E10801" t="s">
        <v>224068</v>
      </c>
    </row>
    <row r="10802" spans="1:5" x14ac:dyDescent="0.3">
      <c r="A10802">
        <v>0</v>
      </c>
      <c r="B10802">
        <v>2263666153</v>
      </c>
      <c r="C10802" t="s">
        <v>6618</v>
      </c>
      <c r="D10802" t="s">
        <v>102958</v>
      </c>
      <c r="E10802" t="s">
        <v>224069</v>
      </c>
    </row>
    <row r="10803" spans="1:5" x14ac:dyDescent="0.3">
      <c r="A10803">
        <v>0</v>
      </c>
      <c r="B10803">
        <v>2263666226</v>
      </c>
      <c r="C10803" t="s">
        <v>6619</v>
      </c>
      <c r="D10803" t="s">
        <v>102959</v>
      </c>
      <c r="E10803" t="s">
        <v>224070</v>
      </c>
    </row>
    <row r="10804" spans="1:5" x14ac:dyDescent="0.3">
      <c r="A10804">
        <v>0</v>
      </c>
      <c r="B10804">
        <v>2263666519</v>
      </c>
      <c r="C10804" t="s">
        <v>6620</v>
      </c>
      <c r="D10804" t="s">
        <v>102960</v>
      </c>
      <c r="E10804" t="s">
        <v>224071</v>
      </c>
    </row>
    <row r="10805" spans="1:5" x14ac:dyDescent="0.3">
      <c r="A10805">
        <v>0</v>
      </c>
      <c r="B10805">
        <v>2263666615</v>
      </c>
      <c r="C10805" t="s">
        <v>6620</v>
      </c>
      <c r="D10805" t="s">
        <v>102961</v>
      </c>
      <c r="E10805" t="s">
        <v>224072</v>
      </c>
    </row>
    <row r="10806" spans="1:5" x14ac:dyDescent="0.3">
      <c r="A10806">
        <v>0</v>
      </c>
      <c r="B10806">
        <v>2263666621</v>
      </c>
      <c r="C10806" t="s">
        <v>6620</v>
      </c>
      <c r="D10806" t="s">
        <v>102962</v>
      </c>
      <c r="E10806" t="s">
        <v>224073</v>
      </c>
    </row>
    <row r="10807" spans="1:5" x14ac:dyDescent="0.3">
      <c r="A10807">
        <v>0</v>
      </c>
      <c r="B10807">
        <v>2263667085</v>
      </c>
      <c r="C10807" t="s">
        <v>6621</v>
      </c>
      <c r="D10807" t="s">
        <v>102963</v>
      </c>
      <c r="E10807" t="s">
        <v>224074</v>
      </c>
    </row>
    <row r="10808" spans="1:5" x14ac:dyDescent="0.3">
      <c r="A10808">
        <v>0</v>
      </c>
      <c r="B10808">
        <v>2263667096</v>
      </c>
      <c r="C10808" t="s">
        <v>6621</v>
      </c>
      <c r="D10808" t="s">
        <v>102964</v>
      </c>
      <c r="E10808" t="s">
        <v>224075</v>
      </c>
    </row>
    <row r="10809" spans="1:5" x14ac:dyDescent="0.3">
      <c r="A10809">
        <v>0</v>
      </c>
      <c r="B10809">
        <v>2263667101</v>
      </c>
      <c r="C10809" t="s">
        <v>6621</v>
      </c>
      <c r="D10809" t="s">
        <v>102965</v>
      </c>
      <c r="E10809" t="s">
        <v>224076</v>
      </c>
    </row>
    <row r="10810" spans="1:5" x14ac:dyDescent="0.3">
      <c r="A10810">
        <v>0</v>
      </c>
      <c r="B10810">
        <v>2263667472</v>
      </c>
      <c r="C10810" t="s">
        <v>6622</v>
      </c>
      <c r="D10810" t="s">
        <v>102966</v>
      </c>
      <c r="E10810" t="s">
        <v>224077</v>
      </c>
    </row>
    <row r="10811" spans="1:5" x14ac:dyDescent="0.3">
      <c r="A10811">
        <v>0</v>
      </c>
      <c r="B10811">
        <v>2263667552</v>
      </c>
      <c r="C10811" t="s">
        <v>6623</v>
      </c>
      <c r="D10811" t="s">
        <v>102967</v>
      </c>
      <c r="E10811" t="s">
        <v>224078</v>
      </c>
    </row>
    <row r="10812" spans="1:5" x14ac:dyDescent="0.3">
      <c r="A10812">
        <v>0</v>
      </c>
      <c r="B10812">
        <v>2263667677</v>
      </c>
      <c r="C10812" t="s">
        <v>6624</v>
      </c>
      <c r="D10812" t="s">
        <v>102968</v>
      </c>
      <c r="E10812" t="s">
        <v>224079</v>
      </c>
    </row>
    <row r="10813" spans="1:5" x14ac:dyDescent="0.3">
      <c r="A10813">
        <v>0</v>
      </c>
      <c r="B10813">
        <v>2263667828</v>
      </c>
      <c r="C10813" t="s">
        <v>6625</v>
      </c>
      <c r="D10813" t="s">
        <v>102969</v>
      </c>
      <c r="E10813" t="s">
        <v>224080</v>
      </c>
    </row>
    <row r="10814" spans="1:5" x14ac:dyDescent="0.3">
      <c r="A10814">
        <v>0</v>
      </c>
      <c r="B10814">
        <v>2263667850</v>
      </c>
      <c r="C10814" t="s">
        <v>6625</v>
      </c>
      <c r="D10814" t="s">
        <v>102970</v>
      </c>
      <c r="E10814" t="s">
        <v>224081</v>
      </c>
    </row>
    <row r="10815" spans="1:5" x14ac:dyDescent="0.3">
      <c r="A10815">
        <v>0</v>
      </c>
      <c r="B10815">
        <v>2263668030</v>
      </c>
      <c r="C10815" t="s">
        <v>6626</v>
      </c>
      <c r="D10815" t="s">
        <v>102971</v>
      </c>
      <c r="E10815" t="s">
        <v>224082</v>
      </c>
    </row>
    <row r="10816" spans="1:5" x14ac:dyDescent="0.3">
      <c r="A10816">
        <v>0</v>
      </c>
      <c r="B10816">
        <v>2263668244</v>
      </c>
      <c r="C10816" t="s">
        <v>6627</v>
      </c>
      <c r="D10816" t="s">
        <v>101685</v>
      </c>
      <c r="E10816" t="s">
        <v>224083</v>
      </c>
    </row>
    <row r="10817" spans="1:5" x14ac:dyDescent="0.3">
      <c r="A10817">
        <v>0</v>
      </c>
      <c r="B10817">
        <v>2263668367</v>
      </c>
      <c r="C10817" t="s">
        <v>6628</v>
      </c>
      <c r="D10817" t="s">
        <v>102972</v>
      </c>
      <c r="E10817" t="s">
        <v>224084</v>
      </c>
    </row>
    <row r="10818" spans="1:5" x14ac:dyDescent="0.3">
      <c r="A10818">
        <v>0</v>
      </c>
      <c r="B10818">
        <v>2263668712</v>
      </c>
      <c r="C10818" t="s">
        <v>6629</v>
      </c>
      <c r="D10818" t="s">
        <v>102973</v>
      </c>
      <c r="E10818" t="s">
        <v>224085</v>
      </c>
    </row>
    <row r="10819" spans="1:5" x14ac:dyDescent="0.3">
      <c r="A10819">
        <v>0</v>
      </c>
      <c r="B10819">
        <v>2263668799</v>
      </c>
      <c r="C10819" t="s">
        <v>6630</v>
      </c>
      <c r="D10819" t="s">
        <v>102974</v>
      </c>
      <c r="E10819" t="s">
        <v>224086</v>
      </c>
    </row>
    <row r="10820" spans="1:5" x14ac:dyDescent="0.3">
      <c r="A10820">
        <v>0</v>
      </c>
      <c r="B10820">
        <v>2263669005</v>
      </c>
      <c r="C10820" t="s">
        <v>6631</v>
      </c>
      <c r="D10820" t="s">
        <v>102975</v>
      </c>
      <c r="E10820" t="s">
        <v>224087</v>
      </c>
    </row>
    <row r="10821" spans="1:5" x14ac:dyDescent="0.3">
      <c r="A10821">
        <v>0</v>
      </c>
      <c r="B10821">
        <v>2263669080</v>
      </c>
      <c r="C10821" t="s">
        <v>6632</v>
      </c>
      <c r="D10821" t="s">
        <v>102976</v>
      </c>
      <c r="E10821" t="s">
        <v>224088</v>
      </c>
    </row>
    <row r="10822" spans="1:5" x14ac:dyDescent="0.3">
      <c r="A10822">
        <v>0</v>
      </c>
      <c r="B10822">
        <v>2263669397</v>
      </c>
      <c r="C10822" t="s">
        <v>6633</v>
      </c>
      <c r="D10822" t="s">
        <v>102977</v>
      </c>
      <c r="E10822" t="s">
        <v>224089</v>
      </c>
    </row>
    <row r="10823" spans="1:5" x14ac:dyDescent="0.3">
      <c r="A10823">
        <v>0</v>
      </c>
      <c r="B10823">
        <v>2263669479</v>
      </c>
      <c r="C10823" t="s">
        <v>6634</v>
      </c>
      <c r="D10823" t="s">
        <v>102978</v>
      </c>
      <c r="E10823" t="s">
        <v>224090</v>
      </c>
    </row>
    <row r="10824" spans="1:5" x14ac:dyDescent="0.3">
      <c r="A10824">
        <v>0</v>
      </c>
      <c r="B10824">
        <v>2263669702</v>
      </c>
      <c r="C10824" t="s">
        <v>6635</v>
      </c>
      <c r="D10824" t="s">
        <v>102979</v>
      </c>
      <c r="E10824" t="s">
        <v>224091</v>
      </c>
    </row>
    <row r="10825" spans="1:5" x14ac:dyDescent="0.3">
      <c r="A10825">
        <v>0</v>
      </c>
      <c r="B10825">
        <v>2263670444</v>
      </c>
      <c r="C10825" t="s">
        <v>6636</v>
      </c>
      <c r="D10825" t="s">
        <v>102980</v>
      </c>
      <c r="E10825" t="s">
        <v>224092</v>
      </c>
    </row>
    <row r="10826" spans="1:5" x14ac:dyDescent="0.3">
      <c r="A10826">
        <v>0</v>
      </c>
      <c r="B10826">
        <v>2263670445</v>
      </c>
      <c r="C10826" t="s">
        <v>6636</v>
      </c>
      <c r="D10826" t="s">
        <v>102981</v>
      </c>
      <c r="E10826" t="s">
        <v>224093</v>
      </c>
    </row>
    <row r="10827" spans="1:5" x14ac:dyDescent="0.3">
      <c r="A10827">
        <v>0</v>
      </c>
      <c r="B10827">
        <v>2263670626</v>
      </c>
      <c r="C10827" t="s">
        <v>6637</v>
      </c>
      <c r="D10827" t="s">
        <v>102982</v>
      </c>
      <c r="E10827" t="s">
        <v>224094</v>
      </c>
    </row>
    <row r="10828" spans="1:5" x14ac:dyDescent="0.3">
      <c r="A10828">
        <v>0</v>
      </c>
      <c r="B10828">
        <v>2263671191</v>
      </c>
      <c r="C10828" t="s">
        <v>6638</v>
      </c>
      <c r="D10828" t="s">
        <v>102983</v>
      </c>
      <c r="E10828" t="s">
        <v>224095</v>
      </c>
    </row>
    <row r="10829" spans="1:5" x14ac:dyDescent="0.3">
      <c r="A10829">
        <v>0</v>
      </c>
      <c r="B10829">
        <v>2263671335</v>
      </c>
      <c r="C10829" t="s">
        <v>6639</v>
      </c>
      <c r="D10829" t="s">
        <v>102984</v>
      </c>
      <c r="E10829" t="s">
        <v>224096</v>
      </c>
    </row>
    <row r="10830" spans="1:5" x14ac:dyDescent="0.3">
      <c r="A10830">
        <v>0</v>
      </c>
      <c r="B10830">
        <v>2263671376</v>
      </c>
      <c r="C10830" t="s">
        <v>6640</v>
      </c>
      <c r="D10830" t="s">
        <v>102985</v>
      </c>
      <c r="E10830" t="s">
        <v>224097</v>
      </c>
    </row>
    <row r="10831" spans="1:5" x14ac:dyDescent="0.3">
      <c r="A10831">
        <v>0</v>
      </c>
      <c r="B10831">
        <v>2263671768</v>
      </c>
      <c r="C10831" t="s">
        <v>6641</v>
      </c>
      <c r="D10831" t="s">
        <v>102986</v>
      </c>
      <c r="E10831" t="s">
        <v>224098</v>
      </c>
    </row>
    <row r="10832" spans="1:5" x14ac:dyDescent="0.3">
      <c r="A10832">
        <v>0</v>
      </c>
      <c r="B10832">
        <v>2263672058</v>
      </c>
      <c r="C10832" t="s">
        <v>6642</v>
      </c>
      <c r="D10832" t="s">
        <v>102705</v>
      </c>
      <c r="E10832" t="s">
        <v>224099</v>
      </c>
    </row>
    <row r="10833" spans="1:5" x14ac:dyDescent="0.3">
      <c r="A10833">
        <v>0</v>
      </c>
      <c r="B10833">
        <v>2263672262</v>
      </c>
      <c r="C10833" t="s">
        <v>6643</v>
      </c>
      <c r="D10833" t="s">
        <v>102987</v>
      </c>
      <c r="E10833" t="s">
        <v>224100</v>
      </c>
    </row>
    <row r="10834" spans="1:5" x14ac:dyDescent="0.3">
      <c r="A10834">
        <v>0</v>
      </c>
      <c r="B10834">
        <v>2263672348</v>
      </c>
      <c r="C10834" t="s">
        <v>6644</v>
      </c>
      <c r="D10834" t="s">
        <v>102988</v>
      </c>
      <c r="E10834" t="s">
        <v>224101</v>
      </c>
    </row>
    <row r="10835" spans="1:5" x14ac:dyDescent="0.3">
      <c r="A10835">
        <v>0</v>
      </c>
      <c r="B10835">
        <v>2263672478</v>
      </c>
      <c r="C10835" t="s">
        <v>6645</v>
      </c>
      <c r="D10835" t="s">
        <v>102989</v>
      </c>
      <c r="E10835" t="s">
        <v>224102</v>
      </c>
    </row>
    <row r="10836" spans="1:5" x14ac:dyDescent="0.3">
      <c r="A10836">
        <v>0</v>
      </c>
      <c r="B10836">
        <v>2263672490</v>
      </c>
      <c r="C10836" t="s">
        <v>6645</v>
      </c>
      <c r="D10836" t="s">
        <v>102990</v>
      </c>
      <c r="E10836" t="s">
        <v>224103</v>
      </c>
    </row>
    <row r="10837" spans="1:5" x14ac:dyDescent="0.3">
      <c r="A10837">
        <v>0</v>
      </c>
      <c r="B10837">
        <v>2263672583</v>
      </c>
      <c r="C10837" t="s">
        <v>6646</v>
      </c>
      <c r="D10837" t="s">
        <v>102991</v>
      </c>
      <c r="E10837" t="s">
        <v>224104</v>
      </c>
    </row>
    <row r="10838" spans="1:5" x14ac:dyDescent="0.3">
      <c r="A10838">
        <v>0</v>
      </c>
      <c r="B10838">
        <v>2263672765</v>
      </c>
      <c r="C10838" t="s">
        <v>6647</v>
      </c>
      <c r="D10838" t="s">
        <v>102992</v>
      </c>
      <c r="E10838" t="s">
        <v>224105</v>
      </c>
    </row>
    <row r="10839" spans="1:5" x14ac:dyDescent="0.3">
      <c r="A10839">
        <v>0</v>
      </c>
      <c r="B10839">
        <v>2263673016</v>
      </c>
      <c r="C10839" t="s">
        <v>6648</v>
      </c>
      <c r="D10839" t="s">
        <v>102993</v>
      </c>
      <c r="E10839" t="s">
        <v>224106</v>
      </c>
    </row>
    <row r="10840" spans="1:5" x14ac:dyDescent="0.3">
      <c r="A10840">
        <v>0</v>
      </c>
      <c r="B10840">
        <v>2263673089</v>
      </c>
      <c r="C10840" t="s">
        <v>6649</v>
      </c>
      <c r="D10840" t="s">
        <v>102994</v>
      </c>
      <c r="E10840" t="s">
        <v>224107</v>
      </c>
    </row>
    <row r="10841" spans="1:5" x14ac:dyDescent="0.3">
      <c r="A10841">
        <v>0</v>
      </c>
      <c r="B10841">
        <v>2263673181</v>
      </c>
      <c r="C10841" t="s">
        <v>6650</v>
      </c>
      <c r="D10841" t="s">
        <v>102995</v>
      </c>
      <c r="E10841" t="s">
        <v>224108</v>
      </c>
    </row>
    <row r="10842" spans="1:5" x14ac:dyDescent="0.3">
      <c r="A10842">
        <v>0</v>
      </c>
      <c r="B10842">
        <v>2263673423</v>
      </c>
      <c r="C10842" t="s">
        <v>6651</v>
      </c>
      <c r="D10842" t="s">
        <v>102996</v>
      </c>
      <c r="E10842" t="s">
        <v>224109</v>
      </c>
    </row>
    <row r="10843" spans="1:5" x14ac:dyDescent="0.3">
      <c r="A10843">
        <v>0</v>
      </c>
      <c r="B10843">
        <v>2263673581</v>
      </c>
      <c r="C10843" t="s">
        <v>6652</v>
      </c>
      <c r="D10843" t="s">
        <v>102997</v>
      </c>
      <c r="E10843" t="s">
        <v>224110</v>
      </c>
    </row>
    <row r="10844" spans="1:5" x14ac:dyDescent="0.3">
      <c r="A10844">
        <v>0</v>
      </c>
      <c r="B10844">
        <v>2263673622</v>
      </c>
      <c r="C10844" t="s">
        <v>6653</v>
      </c>
      <c r="D10844" t="s">
        <v>102998</v>
      </c>
      <c r="E10844" t="s">
        <v>224111</v>
      </c>
    </row>
    <row r="10845" spans="1:5" x14ac:dyDescent="0.3">
      <c r="A10845">
        <v>0</v>
      </c>
      <c r="B10845">
        <v>2263673799</v>
      </c>
      <c r="C10845" t="s">
        <v>6654</v>
      </c>
      <c r="D10845" t="s">
        <v>102999</v>
      </c>
      <c r="E10845" t="s">
        <v>224112</v>
      </c>
    </row>
    <row r="10846" spans="1:5" x14ac:dyDescent="0.3">
      <c r="A10846">
        <v>0</v>
      </c>
      <c r="B10846">
        <v>2263675033</v>
      </c>
      <c r="C10846" t="s">
        <v>6655</v>
      </c>
      <c r="D10846" t="s">
        <v>103000</v>
      </c>
      <c r="E10846" t="s">
        <v>224113</v>
      </c>
    </row>
    <row r="10847" spans="1:5" x14ac:dyDescent="0.3">
      <c r="A10847">
        <v>0</v>
      </c>
      <c r="B10847">
        <v>2263675055</v>
      </c>
      <c r="C10847" t="s">
        <v>6656</v>
      </c>
      <c r="D10847" t="s">
        <v>103001</v>
      </c>
      <c r="E10847" t="s">
        <v>224114</v>
      </c>
    </row>
    <row r="10848" spans="1:5" x14ac:dyDescent="0.3">
      <c r="A10848">
        <v>0</v>
      </c>
      <c r="B10848">
        <v>2263675479</v>
      </c>
      <c r="C10848" t="s">
        <v>6657</v>
      </c>
      <c r="D10848" t="s">
        <v>103002</v>
      </c>
      <c r="E10848" t="s">
        <v>224115</v>
      </c>
    </row>
    <row r="10849" spans="1:5" x14ac:dyDescent="0.3">
      <c r="A10849">
        <v>0</v>
      </c>
      <c r="B10849">
        <v>2263675536</v>
      </c>
      <c r="C10849" t="s">
        <v>6658</v>
      </c>
      <c r="D10849" t="s">
        <v>103003</v>
      </c>
      <c r="E10849" t="s">
        <v>224116</v>
      </c>
    </row>
    <row r="10850" spans="1:5" x14ac:dyDescent="0.3">
      <c r="A10850">
        <v>0</v>
      </c>
      <c r="B10850">
        <v>2263675879</v>
      </c>
      <c r="C10850" t="s">
        <v>6659</v>
      </c>
      <c r="D10850" t="s">
        <v>99273</v>
      </c>
      <c r="E10850" t="s">
        <v>224117</v>
      </c>
    </row>
    <row r="10851" spans="1:5" x14ac:dyDescent="0.3">
      <c r="A10851">
        <v>0</v>
      </c>
      <c r="B10851">
        <v>2263676297</v>
      </c>
      <c r="C10851" t="s">
        <v>6660</v>
      </c>
      <c r="D10851" t="s">
        <v>103004</v>
      </c>
      <c r="E10851" t="s">
        <v>224118</v>
      </c>
    </row>
    <row r="10852" spans="1:5" x14ac:dyDescent="0.3">
      <c r="A10852">
        <v>0</v>
      </c>
      <c r="B10852">
        <v>2263676351</v>
      </c>
      <c r="C10852" t="s">
        <v>6660</v>
      </c>
      <c r="D10852" t="s">
        <v>103005</v>
      </c>
      <c r="E10852" t="s">
        <v>224119</v>
      </c>
    </row>
    <row r="10853" spans="1:5" x14ac:dyDescent="0.3">
      <c r="A10853">
        <v>0</v>
      </c>
      <c r="B10853">
        <v>2263676386</v>
      </c>
      <c r="C10853" t="s">
        <v>6660</v>
      </c>
      <c r="D10853" t="s">
        <v>103006</v>
      </c>
      <c r="E10853" t="s">
        <v>224120</v>
      </c>
    </row>
    <row r="10854" spans="1:5" x14ac:dyDescent="0.3">
      <c r="A10854">
        <v>0</v>
      </c>
      <c r="B10854">
        <v>2263676584</v>
      </c>
      <c r="C10854" t="s">
        <v>6661</v>
      </c>
      <c r="D10854" t="s">
        <v>103007</v>
      </c>
      <c r="E10854" t="s">
        <v>224121</v>
      </c>
    </row>
    <row r="10855" spans="1:5" x14ac:dyDescent="0.3">
      <c r="A10855">
        <v>0</v>
      </c>
      <c r="B10855">
        <v>2263677181</v>
      </c>
      <c r="C10855" t="s">
        <v>6662</v>
      </c>
      <c r="D10855" t="s">
        <v>103008</v>
      </c>
      <c r="E10855" t="s">
        <v>224122</v>
      </c>
    </row>
    <row r="10856" spans="1:5" x14ac:dyDescent="0.3">
      <c r="A10856">
        <v>0</v>
      </c>
      <c r="B10856">
        <v>2263677626</v>
      </c>
      <c r="C10856" t="s">
        <v>6663</v>
      </c>
      <c r="D10856" t="s">
        <v>103009</v>
      </c>
      <c r="E10856" t="s">
        <v>224123</v>
      </c>
    </row>
    <row r="10857" spans="1:5" x14ac:dyDescent="0.3">
      <c r="A10857">
        <v>0</v>
      </c>
      <c r="B10857">
        <v>2263677714</v>
      </c>
      <c r="C10857" t="s">
        <v>6664</v>
      </c>
      <c r="D10857" t="s">
        <v>103010</v>
      </c>
      <c r="E10857" t="s">
        <v>224124</v>
      </c>
    </row>
    <row r="10858" spans="1:5" x14ac:dyDescent="0.3">
      <c r="A10858">
        <v>0</v>
      </c>
      <c r="B10858">
        <v>2263678216</v>
      </c>
      <c r="C10858" t="s">
        <v>6665</v>
      </c>
      <c r="D10858" t="s">
        <v>103011</v>
      </c>
      <c r="E10858" t="s">
        <v>224125</v>
      </c>
    </row>
    <row r="10859" spans="1:5" x14ac:dyDescent="0.3">
      <c r="A10859">
        <v>0</v>
      </c>
      <c r="B10859">
        <v>2263679083</v>
      </c>
      <c r="C10859" t="s">
        <v>6666</v>
      </c>
      <c r="D10859" t="s">
        <v>102627</v>
      </c>
      <c r="E10859" t="s">
        <v>224126</v>
      </c>
    </row>
    <row r="10860" spans="1:5" x14ac:dyDescent="0.3">
      <c r="A10860">
        <v>0</v>
      </c>
      <c r="B10860">
        <v>2263679144</v>
      </c>
      <c r="C10860" t="s">
        <v>6667</v>
      </c>
      <c r="D10860" t="s">
        <v>103012</v>
      </c>
      <c r="E10860" t="s">
        <v>224127</v>
      </c>
    </row>
    <row r="10861" spans="1:5" x14ac:dyDescent="0.3">
      <c r="A10861">
        <v>0</v>
      </c>
      <c r="B10861">
        <v>2263679191</v>
      </c>
      <c r="C10861" t="s">
        <v>6668</v>
      </c>
      <c r="D10861" t="s">
        <v>103013</v>
      </c>
      <c r="E10861" t="s">
        <v>224128</v>
      </c>
    </row>
    <row r="10862" spans="1:5" x14ac:dyDescent="0.3">
      <c r="A10862">
        <v>0</v>
      </c>
      <c r="B10862">
        <v>2263679267</v>
      </c>
      <c r="C10862" t="s">
        <v>6668</v>
      </c>
      <c r="D10862" t="s">
        <v>103014</v>
      </c>
      <c r="E10862" t="s">
        <v>224129</v>
      </c>
    </row>
    <row r="10863" spans="1:5" x14ac:dyDescent="0.3">
      <c r="A10863">
        <v>0</v>
      </c>
      <c r="B10863">
        <v>2263679482</v>
      </c>
      <c r="C10863" t="s">
        <v>6669</v>
      </c>
      <c r="D10863" t="s">
        <v>103015</v>
      </c>
      <c r="E10863" t="s">
        <v>224130</v>
      </c>
    </row>
    <row r="10864" spans="1:5" x14ac:dyDescent="0.3">
      <c r="A10864">
        <v>0</v>
      </c>
      <c r="B10864">
        <v>2263679489</v>
      </c>
      <c r="C10864" t="s">
        <v>6669</v>
      </c>
      <c r="D10864" t="s">
        <v>99581</v>
      </c>
      <c r="E10864" t="s">
        <v>224131</v>
      </c>
    </row>
    <row r="10865" spans="1:5" x14ac:dyDescent="0.3">
      <c r="A10865">
        <v>0</v>
      </c>
      <c r="B10865">
        <v>2263679762</v>
      </c>
      <c r="C10865" t="s">
        <v>6670</v>
      </c>
      <c r="D10865" t="s">
        <v>103016</v>
      </c>
      <c r="E10865" t="s">
        <v>224132</v>
      </c>
    </row>
    <row r="10866" spans="1:5" x14ac:dyDescent="0.3">
      <c r="A10866">
        <v>0</v>
      </c>
      <c r="B10866">
        <v>2263679822</v>
      </c>
      <c r="C10866" t="s">
        <v>6670</v>
      </c>
      <c r="D10866" t="s">
        <v>103017</v>
      </c>
      <c r="E10866" t="s">
        <v>224133</v>
      </c>
    </row>
    <row r="10867" spans="1:5" x14ac:dyDescent="0.3">
      <c r="A10867">
        <v>0</v>
      </c>
      <c r="B10867">
        <v>2263680020</v>
      </c>
      <c r="C10867" t="s">
        <v>6671</v>
      </c>
      <c r="D10867" t="s">
        <v>103018</v>
      </c>
      <c r="E10867" t="s">
        <v>224134</v>
      </c>
    </row>
    <row r="10868" spans="1:5" x14ac:dyDescent="0.3">
      <c r="A10868">
        <v>0</v>
      </c>
      <c r="B10868">
        <v>2263681639</v>
      </c>
      <c r="C10868" t="s">
        <v>6672</v>
      </c>
      <c r="D10868" t="s">
        <v>103019</v>
      </c>
      <c r="E10868" t="s">
        <v>224135</v>
      </c>
    </row>
    <row r="10869" spans="1:5" x14ac:dyDescent="0.3">
      <c r="A10869">
        <v>0</v>
      </c>
      <c r="B10869">
        <v>2263681888</v>
      </c>
      <c r="C10869" t="s">
        <v>6673</v>
      </c>
      <c r="D10869" t="s">
        <v>103020</v>
      </c>
      <c r="E10869" t="s">
        <v>224136</v>
      </c>
    </row>
    <row r="10870" spans="1:5" x14ac:dyDescent="0.3">
      <c r="A10870">
        <v>0</v>
      </c>
      <c r="B10870">
        <v>2263682240</v>
      </c>
      <c r="C10870" t="s">
        <v>6674</v>
      </c>
      <c r="D10870" t="s">
        <v>103021</v>
      </c>
      <c r="E10870" t="s">
        <v>224137</v>
      </c>
    </row>
    <row r="10871" spans="1:5" x14ac:dyDescent="0.3">
      <c r="A10871">
        <v>0</v>
      </c>
      <c r="B10871">
        <v>2263682807</v>
      </c>
      <c r="C10871" t="s">
        <v>6675</v>
      </c>
      <c r="D10871" t="s">
        <v>103022</v>
      </c>
      <c r="E10871" t="s">
        <v>224138</v>
      </c>
    </row>
    <row r="10872" spans="1:5" x14ac:dyDescent="0.3">
      <c r="A10872">
        <v>0</v>
      </c>
      <c r="B10872">
        <v>2263683599</v>
      </c>
      <c r="C10872" t="s">
        <v>6676</v>
      </c>
      <c r="D10872" t="s">
        <v>98686</v>
      </c>
      <c r="E10872" t="s">
        <v>224139</v>
      </c>
    </row>
    <row r="10873" spans="1:5" x14ac:dyDescent="0.3">
      <c r="A10873">
        <v>0</v>
      </c>
      <c r="B10873">
        <v>2263684003</v>
      </c>
      <c r="C10873" t="s">
        <v>6677</v>
      </c>
      <c r="D10873" t="s">
        <v>103023</v>
      </c>
      <c r="E10873" t="s">
        <v>224140</v>
      </c>
    </row>
    <row r="10874" spans="1:5" x14ac:dyDescent="0.3">
      <c r="A10874">
        <v>0</v>
      </c>
      <c r="B10874">
        <v>2263684537</v>
      </c>
      <c r="C10874" t="s">
        <v>6678</v>
      </c>
      <c r="D10874" t="s">
        <v>103024</v>
      </c>
      <c r="E10874" t="s">
        <v>224141</v>
      </c>
    </row>
    <row r="10875" spans="1:5" x14ac:dyDescent="0.3">
      <c r="A10875">
        <v>0</v>
      </c>
      <c r="B10875">
        <v>2263684693</v>
      </c>
      <c r="C10875" t="s">
        <v>6679</v>
      </c>
      <c r="D10875" t="s">
        <v>98991</v>
      </c>
      <c r="E10875" t="s">
        <v>224142</v>
      </c>
    </row>
    <row r="10876" spans="1:5" x14ac:dyDescent="0.3">
      <c r="A10876">
        <v>0</v>
      </c>
      <c r="B10876">
        <v>2263685028</v>
      </c>
      <c r="C10876" t="s">
        <v>6680</v>
      </c>
      <c r="D10876" t="s">
        <v>103025</v>
      </c>
      <c r="E10876" t="s">
        <v>224143</v>
      </c>
    </row>
    <row r="10877" spans="1:5" x14ac:dyDescent="0.3">
      <c r="A10877">
        <v>0</v>
      </c>
      <c r="B10877">
        <v>2263685178</v>
      </c>
      <c r="C10877" t="s">
        <v>6681</v>
      </c>
      <c r="D10877" t="s">
        <v>103026</v>
      </c>
      <c r="E10877" t="s">
        <v>224144</v>
      </c>
    </row>
    <row r="10878" spans="1:5" x14ac:dyDescent="0.3">
      <c r="A10878">
        <v>0</v>
      </c>
      <c r="B10878">
        <v>2263685229</v>
      </c>
      <c r="C10878" t="s">
        <v>6682</v>
      </c>
      <c r="D10878" t="s">
        <v>103027</v>
      </c>
      <c r="E10878" t="s">
        <v>224145</v>
      </c>
    </row>
    <row r="10879" spans="1:5" x14ac:dyDescent="0.3">
      <c r="A10879">
        <v>0</v>
      </c>
      <c r="B10879">
        <v>2263685855</v>
      </c>
      <c r="C10879" t="s">
        <v>6683</v>
      </c>
      <c r="D10879" t="s">
        <v>103028</v>
      </c>
      <c r="E10879" t="s">
        <v>224146</v>
      </c>
    </row>
    <row r="10880" spans="1:5" x14ac:dyDescent="0.3">
      <c r="A10880">
        <v>0</v>
      </c>
      <c r="B10880">
        <v>2263685873</v>
      </c>
      <c r="C10880" t="s">
        <v>6684</v>
      </c>
      <c r="D10880" t="s">
        <v>103029</v>
      </c>
      <c r="E10880" t="s">
        <v>224147</v>
      </c>
    </row>
    <row r="10881" spans="1:5" x14ac:dyDescent="0.3">
      <c r="A10881">
        <v>0</v>
      </c>
      <c r="B10881">
        <v>2263686258</v>
      </c>
      <c r="C10881" t="s">
        <v>6685</v>
      </c>
      <c r="D10881" t="s">
        <v>103030</v>
      </c>
      <c r="E10881" t="s">
        <v>224148</v>
      </c>
    </row>
    <row r="10882" spans="1:5" x14ac:dyDescent="0.3">
      <c r="A10882">
        <v>0</v>
      </c>
      <c r="B10882">
        <v>2263686757</v>
      </c>
      <c r="C10882" t="s">
        <v>6686</v>
      </c>
      <c r="D10882" t="s">
        <v>100509</v>
      </c>
      <c r="E10882" t="s">
        <v>224149</v>
      </c>
    </row>
    <row r="10883" spans="1:5" x14ac:dyDescent="0.3">
      <c r="A10883">
        <v>0</v>
      </c>
      <c r="B10883">
        <v>2263686767</v>
      </c>
      <c r="C10883" t="s">
        <v>6686</v>
      </c>
      <c r="D10883" t="s">
        <v>103031</v>
      </c>
      <c r="E10883" t="s">
        <v>224150</v>
      </c>
    </row>
    <row r="10884" spans="1:5" x14ac:dyDescent="0.3">
      <c r="A10884">
        <v>0</v>
      </c>
      <c r="B10884">
        <v>2263687066</v>
      </c>
      <c r="C10884" t="s">
        <v>6687</v>
      </c>
      <c r="D10884" t="s">
        <v>103032</v>
      </c>
      <c r="E10884" t="s">
        <v>224151</v>
      </c>
    </row>
    <row r="10885" spans="1:5" x14ac:dyDescent="0.3">
      <c r="A10885">
        <v>0</v>
      </c>
      <c r="B10885">
        <v>2263687871</v>
      </c>
      <c r="C10885" t="s">
        <v>6688</v>
      </c>
      <c r="D10885" t="s">
        <v>103033</v>
      </c>
      <c r="E10885" t="s">
        <v>224152</v>
      </c>
    </row>
    <row r="10886" spans="1:5" x14ac:dyDescent="0.3">
      <c r="A10886">
        <v>0</v>
      </c>
      <c r="B10886">
        <v>2263688179</v>
      </c>
      <c r="C10886" t="s">
        <v>6689</v>
      </c>
      <c r="D10886" t="s">
        <v>103034</v>
      </c>
      <c r="E10886" t="s">
        <v>224153</v>
      </c>
    </row>
    <row r="10887" spans="1:5" x14ac:dyDescent="0.3">
      <c r="A10887">
        <v>0</v>
      </c>
      <c r="B10887">
        <v>2263688562</v>
      </c>
      <c r="C10887" t="s">
        <v>6690</v>
      </c>
      <c r="D10887" t="s">
        <v>95778</v>
      </c>
      <c r="E10887" t="s">
        <v>224154</v>
      </c>
    </row>
    <row r="10888" spans="1:5" x14ac:dyDescent="0.3">
      <c r="A10888">
        <v>0</v>
      </c>
      <c r="B10888">
        <v>2263688834</v>
      </c>
      <c r="C10888" t="s">
        <v>6691</v>
      </c>
      <c r="D10888" t="s">
        <v>103035</v>
      </c>
      <c r="E10888" t="s">
        <v>224155</v>
      </c>
    </row>
    <row r="10889" spans="1:5" x14ac:dyDescent="0.3">
      <c r="A10889">
        <v>0</v>
      </c>
      <c r="B10889">
        <v>2263688986</v>
      </c>
      <c r="C10889" t="s">
        <v>6692</v>
      </c>
      <c r="D10889" t="s">
        <v>99728</v>
      </c>
      <c r="E10889" t="s">
        <v>224156</v>
      </c>
    </row>
    <row r="10890" spans="1:5" x14ac:dyDescent="0.3">
      <c r="A10890">
        <v>0</v>
      </c>
      <c r="B10890">
        <v>2263689242</v>
      </c>
      <c r="C10890" t="s">
        <v>6693</v>
      </c>
      <c r="D10890" t="s">
        <v>103036</v>
      </c>
      <c r="E10890" t="s">
        <v>224157</v>
      </c>
    </row>
    <row r="10891" spans="1:5" x14ac:dyDescent="0.3">
      <c r="A10891">
        <v>0</v>
      </c>
      <c r="B10891">
        <v>2263689320</v>
      </c>
      <c r="C10891" t="s">
        <v>6694</v>
      </c>
      <c r="D10891" t="s">
        <v>103037</v>
      </c>
      <c r="E10891" t="s">
        <v>224158</v>
      </c>
    </row>
    <row r="10892" spans="1:5" x14ac:dyDescent="0.3">
      <c r="A10892">
        <v>0</v>
      </c>
      <c r="B10892">
        <v>2263689383</v>
      </c>
      <c r="C10892" t="s">
        <v>6695</v>
      </c>
      <c r="D10892" t="s">
        <v>93324</v>
      </c>
      <c r="E10892" t="s">
        <v>224159</v>
      </c>
    </row>
    <row r="10893" spans="1:5" x14ac:dyDescent="0.3">
      <c r="A10893">
        <v>0</v>
      </c>
      <c r="B10893">
        <v>2263689475</v>
      </c>
      <c r="C10893" t="s">
        <v>6696</v>
      </c>
      <c r="D10893" t="s">
        <v>103038</v>
      </c>
      <c r="E10893" t="s">
        <v>224160</v>
      </c>
    </row>
    <row r="10894" spans="1:5" x14ac:dyDescent="0.3">
      <c r="A10894">
        <v>0</v>
      </c>
      <c r="B10894">
        <v>2263689546</v>
      </c>
      <c r="C10894" t="s">
        <v>6696</v>
      </c>
      <c r="D10894" t="s">
        <v>102751</v>
      </c>
      <c r="E10894" t="s">
        <v>224161</v>
      </c>
    </row>
    <row r="10895" spans="1:5" x14ac:dyDescent="0.3">
      <c r="A10895">
        <v>0</v>
      </c>
      <c r="B10895">
        <v>2263689618</v>
      </c>
      <c r="C10895" t="s">
        <v>6697</v>
      </c>
      <c r="D10895" t="s">
        <v>103039</v>
      </c>
      <c r="E10895" t="s">
        <v>224162</v>
      </c>
    </row>
    <row r="10896" spans="1:5" x14ac:dyDescent="0.3">
      <c r="A10896">
        <v>0</v>
      </c>
      <c r="B10896">
        <v>2263690473</v>
      </c>
      <c r="C10896" t="s">
        <v>6698</v>
      </c>
      <c r="D10896" t="s">
        <v>103040</v>
      </c>
      <c r="E10896" t="s">
        <v>224163</v>
      </c>
    </row>
    <row r="10897" spans="1:5" x14ac:dyDescent="0.3">
      <c r="A10897">
        <v>0</v>
      </c>
      <c r="B10897">
        <v>2263690499</v>
      </c>
      <c r="C10897" t="s">
        <v>6699</v>
      </c>
      <c r="D10897" t="s">
        <v>103041</v>
      </c>
      <c r="E10897" t="s">
        <v>224164</v>
      </c>
    </row>
    <row r="10898" spans="1:5" x14ac:dyDescent="0.3">
      <c r="A10898">
        <v>0</v>
      </c>
      <c r="B10898">
        <v>2263690891</v>
      </c>
      <c r="C10898" t="s">
        <v>6700</v>
      </c>
      <c r="D10898" t="s">
        <v>103042</v>
      </c>
      <c r="E10898" t="s">
        <v>224165</v>
      </c>
    </row>
    <row r="10899" spans="1:5" x14ac:dyDescent="0.3">
      <c r="A10899">
        <v>0</v>
      </c>
      <c r="B10899">
        <v>2263691180</v>
      </c>
      <c r="C10899" t="s">
        <v>6701</v>
      </c>
      <c r="D10899" t="s">
        <v>103043</v>
      </c>
      <c r="E10899" t="s">
        <v>224166</v>
      </c>
    </row>
    <row r="10900" spans="1:5" x14ac:dyDescent="0.3">
      <c r="A10900">
        <v>0</v>
      </c>
      <c r="B10900">
        <v>2263691490</v>
      </c>
      <c r="C10900" t="s">
        <v>6702</v>
      </c>
      <c r="D10900" t="s">
        <v>103044</v>
      </c>
      <c r="E10900" t="s">
        <v>224167</v>
      </c>
    </row>
    <row r="10901" spans="1:5" x14ac:dyDescent="0.3">
      <c r="A10901">
        <v>0</v>
      </c>
      <c r="B10901">
        <v>2263691505</v>
      </c>
      <c r="C10901" t="s">
        <v>6702</v>
      </c>
      <c r="D10901" t="s">
        <v>103045</v>
      </c>
      <c r="E10901" t="s">
        <v>224168</v>
      </c>
    </row>
    <row r="10902" spans="1:5" x14ac:dyDescent="0.3">
      <c r="A10902">
        <v>0</v>
      </c>
      <c r="B10902">
        <v>2263691674</v>
      </c>
      <c r="C10902" t="s">
        <v>6703</v>
      </c>
      <c r="D10902" t="s">
        <v>103046</v>
      </c>
      <c r="E10902" t="s">
        <v>224169</v>
      </c>
    </row>
    <row r="10903" spans="1:5" x14ac:dyDescent="0.3">
      <c r="A10903">
        <v>0</v>
      </c>
      <c r="B10903">
        <v>2263691798</v>
      </c>
      <c r="C10903" t="s">
        <v>6704</v>
      </c>
      <c r="D10903" t="s">
        <v>103047</v>
      </c>
      <c r="E10903" t="s">
        <v>224170</v>
      </c>
    </row>
    <row r="10904" spans="1:5" x14ac:dyDescent="0.3">
      <c r="A10904">
        <v>0</v>
      </c>
      <c r="B10904">
        <v>2263691960</v>
      </c>
      <c r="C10904" t="s">
        <v>6705</v>
      </c>
      <c r="D10904" t="s">
        <v>103048</v>
      </c>
      <c r="E10904" t="s">
        <v>224171</v>
      </c>
    </row>
    <row r="10905" spans="1:5" x14ac:dyDescent="0.3">
      <c r="A10905">
        <v>0</v>
      </c>
      <c r="B10905">
        <v>2263691998</v>
      </c>
      <c r="C10905" t="s">
        <v>6706</v>
      </c>
      <c r="D10905" t="s">
        <v>103049</v>
      </c>
      <c r="E10905" t="s">
        <v>224172</v>
      </c>
    </row>
    <row r="10906" spans="1:5" x14ac:dyDescent="0.3">
      <c r="A10906">
        <v>0</v>
      </c>
      <c r="B10906">
        <v>2263692094</v>
      </c>
      <c r="C10906" t="s">
        <v>6706</v>
      </c>
      <c r="D10906" t="s">
        <v>103024</v>
      </c>
      <c r="E10906" t="s">
        <v>224173</v>
      </c>
    </row>
    <row r="10907" spans="1:5" x14ac:dyDescent="0.3">
      <c r="A10907">
        <v>0</v>
      </c>
      <c r="B10907">
        <v>2263692203</v>
      </c>
      <c r="C10907" t="s">
        <v>6707</v>
      </c>
      <c r="D10907" t="s">
        <v>103050</v>
      </c>
      <c r="E10907" t="s">
        <v>224174</v>
      </c>
    </row>
    <row r="10908" spans="1:5" x14ac:dyDescent="0.3">
      <c r="A10908">
        <v>0</v>
      </c>
      <c r="B10908">
        <v>2263693760</v>
      </c>
      <c r="C10908" t="s">
        <v>6708</v>
      </c>
      <c r="D10908" t="s">
        <v>103051</v>
      </c>
      <c r="E10908" t="s">
        <v>224175</v>
      </c>
    </row>
    <row r="10909" spans="1:5" x14ac:dyDescent="0.3">
      <c r="A10909">
        <v>0</v>
      </c>
      <c r="B10909">
        <v>2263693887</v>
      </c>
      <c r="C10909" t="s">
        <v>6709</v>
      </c>
      <c r="D10909" t="s">
        <v>103052</v>
      </c>
      <c r="E10909" t="s">
        <v>224176</v>
      </c>
    </row>
    <row r="10910" spans="1:5" x14ac:dyDescent="0.3">
      <c r="A10910">
        <v>0</v>
      </c>
      <c r="B10910">
        <v>2263693898</v>
      </c>
      <c r="C10910" t="s">
        <v>6709</v>
      </c>
      <c r="D10910" t="s">
        <v>103053</v>
      </c>
      <c r="E10910" t="s">
        <v>224177</v>
      </c>
    </row>
    <row r="10911" spans="1:5" x14ac:dyDescent="0.3">
      <c r="A10911">
        <v>0</v>
      </c>
      <c r="B10911">
        <v>2263693953</v>
      </c>
      <c r="C10911" t="s">
        <v>6710</v>
      </c>
      <c r="D10911" t="s">
        <v>103054</v>
      </c>
      <c r="E10911" t="s">
        <v>224178</v>
      </c>
    </row>
    <row r="10912" spans="1:5" x14ac:dyDescent="0.3">
      <c r="A10912">
        <v>0</v>
      </c>
      <c r="B10912">
        <v>2263694191</v>
      </c>
      <c r="C10912" t="s">
        <v>6711</v>
      </c>
      <c r="D10912" t="s">
        <v>101583</v>
      </c>
      <c r="E10912" t="s">
        <v>224179</v>
      </c>
    </row>
    <row r="10913" spans="1:5" x14ac:dyDescent="0.3">
      <c r="A10913">
        <v>0</v>
      </c>
      <c r="B10913">
        <v>2263694218</v>
      </c>
      <c r="C10913" t="s">
        <v>6711</v>
      </c>
      <c r="D10913" t="s">
        <v>102069</v>
      </c>
      <c r="E10913" t="s">
        <v>224180</v>
      </c>
    </row>
    <row r="10914" spans="1:5" x14ac:dyDescent="0.3">
      <c r="A10914">
        <v>0</v>
      </c>
      <c r="B10914">
        <v>2263694434</v>
      </c>
      <c r="C10914" t="s">
        <v>6712</v>
      </c>
      <c r="D10914" t="s">
        <v>103055</v>
      </c>
      <c r="E10914" t="s">
        <v>224181</v>
      </c>
    </row>
    <row r="10915" spans="1:5" x14ac:dyDescent="0.3">
      <c r="A10915">
        <v>0</v>
      </c>
      <c r="B10915">
        <v>2263694597</v>
      </c>
      <c r="C10915" t="s">
        <v>6713</v>
      </c>
      <c r="D10915" t="s">
        <v>103056</v>
      </c>
      <c r="E10915" t="s">
        <v>224182</v>
      </c>
    </row>
    <row r="10916" spans="1:5" x14ac:dyDescent="0.3">
      <c r="A10916">
        <v>0</v>
      </c>
      <c r="B10916">
        <v>2263694671</v>
      </c>
      <c r="C10916" t="s">
        <v>6714</v>
      </c>
      <c r="D10916" t="s">
        <v>98678</v>
      </c>
      <c r="E10916" t="s">
        <v>224183</v>
      </c>
    </row>
    <row r="10917" spans="1:5" x14ac:dyDescent="0.3">
      <c r="A10917">
        <v>0</v>
      </c>
      <c r="B10917">
        <v>2263694779</v>
      </c>
      <c r="C10917" t="s">
        <v>6715</v>
      </c>
      <c r="D10917" t="s">
        <v>103057</v>
      </c>
      <c r="E10917" t="s">
        <v>224184</v>
      </c>
    </row>
    <row r="10918" spans="1:5" x14ac:dyDescent="0.3">
      <c r="A10918">
        <v>0</v>
      </c>
      <c r="B10918">
        <v>2263694838</v>
      </c>
      <c r="C10918" t="s">
        <v>6716</v>
      </c>
      <c r="D10918" t="s">
        <v>100509</v>
      </c>
      <c r="E10918" t="s">
        <v>224185</v>
      </c>
    </row>
    <row r="10919" spans="1:5" x14ac:dyDescent="0.3">
      <c r="A10919">
        <v>0</v>
      </c>
      <c r="B10919">
        <v>2263694940</v>
      </c>
      <c r="C10919" t="s">
        <v>6717</v>
      </c>
      <c r="D10919" t="s">
        <v>98086</v>
      </c>
      <c r="E10919" t="s">
        <v>224186</v>
      </c>
    </row>
    <row r="10920" spans="1:5" x14ac:dyDescent="0.3">
      <c r="A10920">
        <v>0</v>
      </c>
      <c r="B10920">
        <v>2263695039</v>
      </c>
      <c r="C10920" t="s">
        <v>6718</v>
      </c>
      <c r="D10920" t="s">
        <v>103058</v>
      </c>
      <c r="E10920" t="s">
        <v>224187</v>
      </c>
    </row>
    <row r="10921" spans="1:5" x14ac:dyDescent="0.3">
      <c r="A10921">
        <v>0</v>
      </c>
      <c r="B10921">
        <v>2263695244</v>
      </c>
      <c r="C10921" t="s">
        <v>6719</v>
      </c>
      <c r="D10921" t="s">
        <v>103059</v>
      </c>
      <c r="E10921" t="s">
        <v>224188</v>
      </c>
    </row>
    <row r="10922" spans="1:5" x14ac:dyDescent="0.3">
      <c r="A10922">
        <v>0</v>
      </c>
      <c r="B10922">
        <v>2263695255</v>
      </c>
      <c r="C10922" t="s">
        <v>6719</v>
      </c>
      <c r="D10922" t="s">
        <v>103060</v>
      </c>
      <c r="E10922" t="s">
        <v>224189</v>
      </c>
    </row>
    <row r="10923" spans="1:5" x14ac:dyDescent="0.3">
      <c r="A10923">
        <v>0</v>
      </c>
      <c r="B10923">
        <v>2263695283</v>
      </c>
      <c r="C10923" t="s">
        <v>6719</v>
      </c>
      <c r="D10923" t="s">
        <v>103061</v>
      </c>
      <c r="E10923" t="s">
        <v>224190</v>
      </c>
    </row>
    <row r="10924" spans="1:5" x14ac:dyDescent="0.3">
      <c r="A10924">
        <v>0</v>
      </c>
      <c r="B10924">
        <v>2263695425</v>
      </c>
      <c r="C10924" t="s">
        <v>6720</v>
      </c>
      <c r="D10924" t="s">
        <v>103062</v>
      </c>
      <c r="E10924" t="s">
        <v>224191</v>
      </c>
    </row>
    <row r="10925" spans="1:5" x14ac:dyDescent="0.3">
      <c r="A10925">
        <v>0</v>
      </c>
      <c r="B10925">
        <v>2263695606</v>
      </c>
      <c r="C10925" t="s">
        <v>6721</v>
      </c>
      <c r="D10925" t="s">
        <v>93648</v>
      </c>
      <c r="E10925" t="s">
        <v>224192</v>
      </c>
    </row>
    <row r="10926" spans="1:5" x14ac:dyDescent="0.3">
      <c r="A10926">
        <v>0</v>
      </c>
      <c r="B10926">
        <v>2263695722</v>
      </c>
      <c r="C10926" t="s">
        <v>6722</v>
      </c>
      <c r="D10926" t="s">
        <v>103063</v>
      </c>
      <c r="E10926" t="s">
        <v>224193</v>
      </c>
    </row>
    <row r="10927" spans="1:5" x14ac:dyDescent="0.3">
      <c r="A10927">
        <v>0</v>
      </c>
      <c r="B10927">
        <v>2263695760</v>
      </c>
      <c r="C10927" t="s">
        <v>6722</v>
      </c>
      <c r="D10927" t="s">
        <v>103064</v>
      </c>
      <c r="E10927" t="s">
        <v>224194</v>
      </c>
    </row>
    <row r="10928" spans="1:5" x14ac:dyDescent="0.3">
      <c r="A10928">
        <v>0</v>
      </c>
      <c r="B10928">
        <v>2263695952</v>
      </c>
      <c r="C10928" t="s">
        <v>6723</v>
      </c>
      <c r="D10928" t="s">
        <v>103065</v>
      </c>
      <c r="E10928" t="s">
        <v>224195</v>
      </c>
    </row>
    <row r="10929" spans="1:5" x14ac:dyDescent="0.3">
      <c r="A10929">
        <v>0</v>
      </c>
      <c r="B10929">
        <v>2263696106</v>
      </c>
      <c r="C10929" t="s">
        <v>6724</v>
      </c>
      <c r="D10929" t="s">
        <v>103066</v>
      </c>
      <c r="E10929" t="s">
        <v>224196</v>
      </c>
    </row>
    <row r="10930" spans="1:5" x14ac:dyDescent="0.3">
      <c r="A10930">
        <v>0</v>
      </c>
      <c r="B10930">
        <v>2263696139</v>
      </c>
      <c r="C10930" t="s">
        <v>6725</v>
      </c>
      <c r="D10930" t="s">
        <v>103067</v>
      </c>
      <c r="E10930" t="s">
        <v>224197</v>
      </c>
    </row>
    <row r="10931" spans="1:5" x14ac:dyDescent="0.3">
      <c r="A10931">
        <v>0</v>
      </c>
      <c r="B10931">
        <v>2263696702</v>
      </c>
      <c r="C10931" t="s">
        <v>6726</v>
      </c>
      <c r="D10931" t="s">
        <v>103068</v>
      </c>
      <c r="E10931" t="s">
        <v>224198</v>
      </c>
    </row>
    <row r="10932" spans="1:5" x14ac:dyDescent="0.3">
      <c r="A10932">
        <v>0</v>
      </c>
      <c r="B10932">
        <v>2263696710</v>
      </c>
      <c r="C10932" t="s">
        <v>6726</v>
      </c>
      <c r="D10932" t="s">
        <v>103069</v>
      </c>
      <c r="E10932" t="s">
        <v>224199</v>
      </c>
    </row>
    <row r="10933" spans="1:5" x14ac:dyDescent="0.3">
      <c r="A10933">
        <v>0</v>
      </c>
      <c r="B10933">
        <v>2263696758</v>
      </c>
      <c r="C10933" t="s">
        <v>6727</v>
      </c>
      <c r="D10933" t="s">
        <v>103070</v>
      </c>
      <c r="E10933" t="s">
        <v>224200</v>
      </c>
    </row>
    <row r="10934" spans="1:5" x14ac:dyDescent="0.3">
      <c r="A10934">
        <v>0</v>
      </c>
      <c r="B10934">
        <v>2263696785</v>
      </c>
      <c r="C10934" t="s">
        <v>6727</v>
      </c>
      <c r="D10934" t="s">
        <v>103071</v>
      </c>
      <c r="E10934" t="s">
        <v>224201</v>
      </c>
    </row>
    <row r="10935" spans="1:5" x14ac:dyDescent="0.3">
      <c r="A10935">
        <v>0</v>
      </c>
      <c r="B10935">
        <v>2263697055</v>
      </c>
      <c r="C10935" t="s">
        <v>6728</v>
      </c>
      <c r="D10935" t="s">
        <v>103072</v>
      </c>
      <c r="E10935" t="s">
        <v>224202</v>
      </c>
    </row>
    <row r="10936" spans="1:5" x14ac:dyDescent="0.3">
      <c r="A10936">
        <v>0</v>
      </c>
      <c r="B10936">
        <v>2263697350</v>
      </c>
      <c r="C10936" t="s">
        <v>6729</v>
      </c>
      <c r="D10936" t="s">
        <v>103073</v>
      </c>
      <c r="E10936" t="s">
        <v>224203</v>
      </c>
    </row>
    <row r="10937" spans="1:5" x14ac:dyDescent="0.3">
      <c r="A10937">
        <v>0</v>
      </c>
      <c r="B10937">
        <v>2263697407</v>
      </c>
      <c r="C10937" t="s">
        <v>6730</v>
      </c>
      <c r="D10937" t="s">
        <v>103074</v>
      </c>
      <c r="E10937" t="s">
        <v>224204</v>
      </c>
    </row>
    <row r="10938" spans="1:5" x14ac:dyDescent="0.3">
      <c r="A10938">
        <v>0</v>
      </c>
      <c r="B10938">
        <v>2263697505</v>
      </c>
      <c r="C10938" t="s">
        <v>6731</v>
      </c>
      <c r="D10938" t="s">
        <v>97408</v>
      </c>
      <c r="E10938" t="s">
        <v>224205</v>
      </c>
    </row>
    <row r="10939" spans="1:5" x14ac:dyDescent="0.3">
      <c r="A10939">
        <v>0</v>
      </c>
      <c r="B10939">
        <v>2263697701</v>
      </c>
      <c r="C10939" t="s">
        <v>6732</v>
      </c>
      <c r="D10939" t="s">
        <v>103075</v>
      </c>
      <c r="E10939" t="s">
        <v>224206</v>
      </c>
    </row>
    <row r="10940" spans="1:5" x14ac:dyDescent="0.3">
      <c r="A10940">
        <v>0</v>
      </c>
      <c r="B10940">
        <v>2263698392</v>
      </c>
      <c r="C10940" t="s">
        <v>6733</v>
      </c>
      <c r="D10940" t="s">
        <v>103076</v>
      </c>
      <c r="E10940" t="s">
        <v>224207</v>
      </c>
    </row>
    <row r="10941" spans="1:5" x14ac:dyDescent="0.3">
      <c r="A10941">
        <v>0</v>
      </c>
      <c r="B10941">
        <v>2263698846</v>
      </c>
      <c r="C10941" t="s">
        <v>6734</v>
      </c>
      <c r="D10941" t="s">
        <v>103077</v>
      </c>
      <c r="E10941" t="s">
        <v>224208</v>
      </c>
    </row>
    <row r="10942" spans="1:5" x14ac:dyDescent="0.3">
      <c r="A10942">
        <v>0</v>
      </c>
      <c r="B10942">
        <v>2263699286</v>
      </c>
      <c r="C10942" t="s">
        <v>6735</v>
      </c>
      <c r="D10942" t="s">
        <v>103078</v>
      </c>
      <c r="E10942" t="s">
        <v>224209</v>
      </c>
    </row>
    <row r="10943" spans="1:5" x14ac:dyDescent="0.3">
      <c r="A10943">
        <v>0</v>
      </c>
      <c r="B10943">
        <v>2263699801</v>
      </c>
      <c r="C10943" t="s">
        <v>6736</v>
      </c>
      <c r="D10943" t="s">
        <v>103079</v>
      </c>
      <c r="E10943" t="s">
        <v>224210</v>
      </c>
    </row>
    <row r="10944" spans="1:5" x14ac:dyDescent="0.3">
      <c r="A10944">
        <v>0</v>
      </c>
      <c r="B10944">
        <v>2263699828</v>
      </c>
      <c r="C10944" t="s">
        <v>6737</v>
      </c>
      <c r="D10944" t="s">
        <v>103080</v>
      </c>
      <c r="E10944" t="s">
        <v>224211</v>
      </c>
    </row>
    <row r="10945" spans="1:5" x14ac:dyDescent="0.3">
      <c r="A10945">
        <v>0</v>
      </c>
      <c r="B10945">
        <v>2263700032</v>
      </c>
      <c r="C10945" t="s">
        <v>6738</v>
      </c>
      <c r="D10945" t="s">
        <v>103081</v>
      </c>
      <c r="E10945" t="s">
        <v>224212</v>
      </c>
    </row>
    <row r="10946" spans="1:5" x14ac:dyDescent="0.3">
      <c r="A10946">
        <v>0</v>
      </c>
      <c r="B10946">
        <v>2263700369</v>
      </c>
      <c r="C10946" t="s">
        <v>6739</v>
      </c>
      <c r="D10946" t="s">
        <v>103082</v>
      </c>
      <c r="E10946" t="s">
        <v>224213</v>
      </c>
    </row>
    <row r="10947" spans="1:5" x14ac:dyDescent="0.3">
      <c r="A10947">
        <v>0</v>
      </c>
      <c r="B10947">
        <v>2263700604</v>
      </c>
      <c r="C10947" t="s">
        <v>6740</v>
      </c>
      <c r="D10947" t="s">
        <v>103083</v>
      </c>
      <c r="E10947" t="s">
        <v>224214</v>
      </c>
    </row>
    <row r="10948" spans="1:5" x14ac:dyDescent="0.3">
      <c r="A10948">
        <v>0</v>
      </c>
      <c r="B10948">
        <v>2263700670</v>
      </c>
      <c r="C10948" t="s">
        <v>6741</v>
      </c>
      <c r="D10948" t="s">
        <v>103084</v>
      </c>
      <c r="E10948" t="s">
        <v>224215</v>
      </c>
    </row>
    <row r="10949" spans="1:5" x14ac:dyDescent="0.3">
      <c r="A10949">
        <v>0</v>
      </c>
      <c r="B10949">
        <v>2263700693</v>
      </c>
      <c r="C10949" t="s">
        <v>6741</v>
      </c>
      <c r="D10949" t="s">
        <v>103085</v>
      </c>
      <c r="E10949" t="s">
        <v>224216</v>
      </c>
    </row>
    <row r="10950" spans="1:5" x14ac:dyDescent="0.3">
      <c r="A10950">
        <v>0</v>
      </c>
      <c r="B10950">
        <v>2263701481</v>
      </c>
      <c r="C10950" t="s">
        <v>6742</v>
      </c>
      <c r="D10950" t="s">
        <v>103086</v>
      </c>
      <c r="E10950" t="s">
        <v>224217</v>
      </c>
    </row>
    <row r="10951" spans="1:5" x14ac:dyDescent="0.3">
      <c r="A10951">
        <v>0</v>
      </c>
      <c r="B10951">
        <v>2263701662</v>
      </c>
      <c r="C10951" t="s">
        <v>6743</v>
      </c>
      <c r="D10951" t="s">
        <v>103087</v>
      </c>
      <c r="E10951" t="s">
        <v>224218</v>
      </c>
    </row>
    <row r="10952" spans="1:5" x14ac:dyDescent="0.3">
      <c r="A10952">
        <v>0</v>
      </c>
      <c r="B10952">
        <v>2263701788</v>
      </c>
      <c r="C10952" t="s">
        <v>6744</v>
      </c>
      <c r="D10952" t="s">
        <v>94443</v>
      </c>
      <c r="E10952" t="s">
        <v>224219</v>
      </c>
    </row>
    <row r="10953" spans="1:5" x14ac:dyDescent="0.3">
      <c r="A10953">
        <v>0</v>
      </c>
      <c r="B10953">
        <v>2263702323</v>
      </c>
      <c r="C10953" t="s">
        <v>6745</v>
      </c>
      <c r="D10953" t="s">
        <v>103088</v>
      </c>
      <c r="E10953" t="s">
        <v>224220</v>
      </c>
    </row>
    <row r="10954" spans="1:5" x14ac:dyDescent="0.3">
      <c r="A10954">
        <v>0</v>
      </c>
      <c r="B10954">
        <v>2263702924</v>
      </c>
      <c r="C10954" t="s">
        <v>6746</v>
      </c>
      <c r="D10954" t="s">
        <v>103089</v>
      </c>
      <c r="E10954" t="s">
        <v>224221</v>
      </c>
    </row>
    <row r="10955" spans="1:5" x14ac:dyDescent="0.3">
      <c r="A10955">
        <v>0</v>
      </c>
      <c r="B10955">
        <v>2263703227</v>
      </c>
      <c r="C10955" t="s">
        <v>6747</v>
      </c>
      <c r="D10955" t="s">
        <v>103090</v>
      </c>
      <c r="E10955" t="s">
        <v>224222</v>
      </c>
    </row>
    <row r="10956" spans="1:5" x14ac:dyDescent="0.3">
      <c r="A10956">
        <v>0</v>
      </c>
      <c r="B10956">
        <v>2263703531</v>
      </c>
      <c r="C10956" t="s">
        <v>6748</v>
      </c>
      <c r="D10956" t="s">
        <v>103091</v>
      </c>
      <c r="E10956" t="s">
        <v>224223</v>
      </c>
    </row>
    <row r="10957" spans="1:5" x14ac:dyDescent="0.3">
      <c r="A10957">
        <v>0</v>
      </c>
      <c r="B10957">
        <v>2263703624</v>
      </c>
      <c r="C10957" t="s">
        <v>6749</v>
      </c>
      <c r="D10957" t="s">
        <v>103092</v>
      </c>
      <c r="E10957" t="s">
        <v>224224</v>
      </c>
    </row>
    <row r="10958" spans="1:5" x14ac:dyDescent="0.3">
      <c r="A10958">
        <v>0</v>
      </c>
      <c r="B10958">
        <v>2263703815</v>
      </c>
      <c r="C10958" t="s">
        <v>6750</v>
      </c>
      <c r="D10958" t="s">
        <v>103093</v>
      </c>
      <c r="E10958" t="s">
        <v>224225</v>
      </c>
    </row>
    <row r="10959" spans="1:5" x14ac:dyDescent="0.3">
      <c r="A10959">
        <v>0</v>
      </c>
      <c r="B10959">
        <v>2263704498</v>
      </c>
      <c r="C10959" t="s">
        <v>6751</v>
      </c>
      <c r="D10959" t="s">
        <v>103094</v>
      </c>
      <c r="E10959" t="s">
        <v>224226</v>
      </c>
    </row>
    <row r="10960" spans="1:5" x14ac:dyDescent="0.3">
      <c r="A10960">
        <v>0</v>
      </c>
      <c r="B10960">
        <v>2263704540</v>
      </c>
      <c r="C10960" t="s">
        <v>6751</v>
      </c>
      <c r="D10960" t="s">
        <v>103095</v>
      </c>
      <c r="E10960" t="s">
        <v>224227</v>
      </c>
    </row>
    <row r="10961" spans="1:5" x14ac:dyDescent="0.3">
      <c r="A10961">
        <v>0</v>
      </c>
      <c r="B10961">
        <v>2263704607</v>
      </c>
      <c r="C10961" t="s">
        <v>6752</v>
      </c>
      <c r="D10961" t="s">
        <v>103096</v>
      </c>
      <c r="E10961" t="s">
        <v>224228</v>
      </c>
    </row>
    <row r="10962" spans="1:5" x14ac:dyDescent="0.3">
      <c r="A10962">
        <v>0</v>
      </c>
      <c r="B10962">
        <v>2263705020</v>
      </c>
      <c r="C10962" t="s">
        <v>6753</v>
      </c>
      <c r="D10962" t="s">
        <v>100094</v>
      </c>
      <c r="E10962" t="s">
        <v>224229</v>
      </c>
    </row>
    <row r="10963" spans="1:5" x14ac:dyDescent="0.3">
      <c r="A10963">
        <v>0</v>
      </c>
      <c r="B10963">
        <v>2263705195</v>
      </c>
      <c r="C10963" t="s">
        <v>6754</v>
      </c>
      <c r="D10963" t="s">
        <v>103097</v>
      </c>
      <c r="E10963" t="s">
        <v>224230</v>
      </c>
    </row>
    <row r="10964" spans="1:5" x14ac:dyDescent="0.3">
      <c r="A10964">
        <v>0</v>
      </c>
      <c r="B10964">
        <v>2263705290</v>
      </c>
      <c r="C10964" t="s">
        <v>6755</v>
      </c>
      <c r="D10964" t="s">
        <v>103098</v>
      </c>
      <c r="E10964" t="s">
        <v>224231</v>
      </c>
    </row>
    <row r="10965" spans="1:5" x14ac:dyDescent="0.3">
      <c r="A10965">
        <v>0</v>
      </c>
      <c r="B10965">
        <v>2263705520</v>
      </c>
      <c r="C10965" t="s">
        <v>6756</v>
      </c>
      <c r="D10965" t="s">
        <v>103099</v>
      </c>
      <c r="E10965" t="s">
        <v>224232</v>
      </c>
    </row>
    <row r="10966" spans="1:5" x14ac:dyDescent="0.3">
      <c r="A10966">
        <v>0</v>
      </c>
      <c r="B10966">
        <v>2263705627</v>
      </c>
      <c r="C10966" t="s">
        <v>6757</v>
      </c>
      <c r="D10966" t="s">
        <v>103100</v>
      </c>
      <c r="E10966" t="s">
        <v>224233</v>
      </c>
    </row>
    <row r="10967" spans="1:5" x14ac:dyDescent="0.3">
      <c r="A10967">
        <v>0</v>
      </c>
      <c r="B10967">
        <v>2263706186</v>
      </c>
      <c r="C10967" t="s">
        <v>6758</v>
      </c>
      <c r="D10967" t="s">
        <v>103101</v>
      </c>
      <c r="E10967" t="s">
        <v>224234</v>
      </c>
    </row>
    <row r="10968" spans="1:5" x14ac:dyDescent="0.3">
      <c r="A10968">
        <v>0</v>
      </c>
      <c r="B10968">
        <v>2263706321</v>
      </c>
      <c r="C10968" t="s">
        <v>6759</v>
      </c>
      <c r="D10968" t="s">
        <v>103102</v>
      </c>
      <c r="E10968" t="s">
        <v>224235</v>
      </c>
    </row>
    <row r="10969" spans="1:5" x14ac:dyDescent="0.3">
      <c r="A10969">
        <v>0</v>
      </c>
      <c r="B10969">
        <v>2263706800</v>
      </c>
      <c r="C10969" t="s">
        <v>6760</v>
      </c>
      <c r="D10969" t="s">
        <v>103103</v>
      </c>
      <c r="E10969" t="s">
        <v>224236</v>
      </c>
    </row>
    <row r="10970" spans="1:5" x14ac:dyDescent="0.3">
      <c r="A10970">
        <v>0</v>
      </c>
      <c r="B10970">
        <v>2263707074</v>
      </c>
      <c r="C10970" t="s">
        <v>6761</v>
      </c>
      <c r="D10970" t="s">
        <v>103104</v>
      </c>
      <c r="E10970" t="s">
        <v>224237</v>
      </c>
    </row>
    <row r="10971" spans="1:5" x14ac:dyDescent="0.3">
      <c r="A10971">
        <v>0</v>
      </c>
      <c r="B10971">
        <v>2263707160</v>
      </c>
      <c r="C10971" t="s">
        <v>6762</v>
      </c>
      <c r="D10971" t="s">
        <v>103105</v>
      </c>
      <c r="E10971" t="s">
        <v>224238</v>
      </c>
    </row>
    <row r="10972" spans="1:5" x14ac:dyDescent="0.3">
      <c r="A10972">
        <v>0</v>
      </c>
      <c r="B10972">
        <v>2263707327</v>
      </c>
      <c r="C10972" t="s">
        <v>6763</v>
      </c>
      <c r="D10972" t="s">
        <v>103106</v>
      </c>
      <c r="E10972" t="s">
        <v>224239</v>
      </c>
    </row>
    <row r="10973" spans="1:5" x14ac:dyDescent="0.3">
      <c r="A10973">
        <v>0</v>
      </c>
      <c r="B10973">
        <v>2263707337</v>
      </c>
      <c r="C10973" t="s">
        <v>6763</v>
      </c>
      <c r="D10973" t="s">
        <v>103107</v>
      </c>
      <c r="E10973" t="s">
        <v>224240</v>
      </c>
    </row>
    <row r="10974" spans="1:5" x14ac:dyDescent="0.3">
      <c r="A10974">
        <v>0</v>
      </c>
      <c r="B10974">
        <v>2263707617</v>
      </c>
      <c r="C10974" t="s">
        <v>6764</v>
      </c>
      <c r="D10974" t="s">
        <v>103108</v>
      </c>
      <c r="E10974" t="s">
        <v>224241</v>
      </c>
    </row>
    <row r="10975" spans="1:5" x14ac:dyDescent="0.3">
      <c r="A10975">
        <v>0</v>
      </c>
      <c r="B10975">
        <v>2263708538</v>
      </c>
      <c r="C10975" t="s">
        <v>6765</v>
      </c>
      <c r="D10975" t="s">
        <v>101583</v>
      </c>
      <c r="E10975" t="s">
        <v>224242</v>
      </c>
    </row>
    <row r="10976" spans="1:5" x14ac:dyDescent="0.3">
      <c r="A10976">
        <v>0</v>
      </c>
      <c r="B10976">
        <v>2263708561</v>
      </c>
      <c r="C10976" t="s">
        <v>6765</v>
      </c>
      <c r="D10976" t="s">
        <v>103109</v>
      </c>
      <c r="E10976" t="s">
        <v>224243</v>
      </c>
    </row>
    <row r="10977" spans="1:5" x14ac:dyDescent="0.3">
      <c r="A10977">
        <v>0</v>
      </c>
      <c r="B10977">
        <v>2263708623</v>
      </c>
      <c r="C10977" t="s">
        <v>6765</v>
      </c>
      <c r="D10977" t="s">
        <v>103110</v>
      </c>
      <c r="E10977" t="s">
        <v>224244</v>
      </c>
    </row>
    <row r="10978" spans="1:5" x14ac:dyDescent="0.3">
      <c r="A10978">
        <v>0</v>
      </c>
      <c r="B10978">
        <v>2263709137</v>
      </c>
      <c r="C10978" t="s">
        <v>6766</v>
      </c>
      <c r="D10978" t="s">
        <v>103111</v>
      </c>
      <c r="E10978" t="s">
        <v>224245</v>
      </c>
    </row>
    <row r="10979" spans="1:5" x14ac:dyDescent="0.3">
      <c r="A10979">
        <v>0</v>
      </c>
      <c r="B10979">
        <v>2263709200</v>
      </c>
      <c r="C10979" t="s">
        <v>6767</v>
      </c>
      <c r="D10979" t="s">
        <v>103112</v>
      </c>
      <c r="E10979" t="s">
        <v>224246</v>
      </c>
    </row>
    <row r="10980" spans="1:5" x14ac:dyDescent="0.3">
      <c r="A10980">
        <v>0</v>
      </c>
      <c r="B10980">
        <v>2263709482</v>
      </c>
      <c r="C10980" t="s">
        <v>6768</v>
      </c>
      <c r="D10980" t="s">
        <v>103113</v>
      </c>
      <c r="E10980" t="s">
        <v>224247</v>
      </c>
    </row>
    <row r="10981" spans="1:5" x14ac:dyDescent="0.3">
      <c r="A10981">
        <v>0</v>
      </c>
      <c r="B10981">
        <v>2263709993</v>
      </c>
      <c r="C10981" t="s">
        <v>6769</v>
      </c>
      <c r="D10981" t="s">
        <v>103114</v>
      </c>
      <c r="E10981" t="s">
        <v>224248</v>
      </c>
    </row>
    <row r="10982" spans="1:5" x14ac:dyDescent="0.3">
      <c r="A10982">
        <v>0</v>
      </c>
      <c r="B10982">
        <v>2263710412</v>
      </c>
      <c r="C10982" t="s">
        <v>6770</v>
      </c>
      <c r="D10982" t="s">
        <v>96946</v>
      </c>
      <c r="E10982" t="s">
        <v>224249</v>
      </c>
    </row>
    <row r="10983" spans="1:5" x14ac:dyDescent="0.3">
      <c r="A10983">
        <v>0</v>
      </c>
      <c r="B10983">
        <v>2263710701</v>
      </c>
      <c r="C10983" t="s">
        <v>6771</v>
      </c>
      <c r="D10983" t="s">
        <v>103115</v>
      </c>
      <c r="E10983" t="s">
        <v>224250</v>
      </c>
    </row>
    <row r="10984" spans="1:5" x14ac:dyDescent="0.3">
      <c r="A10984">
        <v>0</v>
      </c>
      <c r="B10984">
        <v>2263711230</v>
      </c>
      <c r="C10984" t="s">
        <v>6772</v>
      </c>
      <c r="D10984" t="s">
        <v>103116</v>
      </c>
      <c r="E10984" t="s">
        <v>224251</v>
      </c>
    </row>
    <row r="10985" spans="1:5" x14ac:dyDescent="0.3">
      <c r="A10985">
        <v>0</v>
      </c>
      <c r="B10985">
        <v>2263711400</v>
      </c>
      <c r="C10985" t="s">
        <v>6773</v>
      </c>
      <c r="D10985" t="s">
        <v>103117</v>
      </c>
      <c r="E10985" t="s">
        <v>224252</v>
      </c>
    </row>
    <row r="10986" spans="1:5" x14ac:dyDescent="0.3">
      <c r="A10986">
        <v>0</v>
      </c>
      <c r="B10986">
        <v>2263711688</v>
      </c>
      <c r="C10986" t="s">
        <v>6774</v>
      </c>
      <c r="D10986" t="s">
        <v>103118</v>
      </c>
      <c r="E10986" t="s">
        <v>224253</v>
      </c>
    </row>
    <row r="10987" spans="1:5" x14ac:dyDescent="0.3">
      <c r="A10987">
        <v>0</v>
      </c>
      <c r="B10987">
        <v>2263711775</v>
      </c>
      <c r="C10987" t="s">
        <v>6775</v>
      </c>
      <c r="D10987" t="s">
        <v>103119</v>
      </c>
      <c r="E10987" t="s">
        <v>224254</v>
      </c>
    </row>
    <row r="10988" spans="1:5" x14ac:dyDescent="0.3">
      <c r="A10988">
        <v>0</v>
      </c>
      <c r="B10988">
        <v>2263711898</v>
      </c>
      <c r="C10988" t="s">
        <v>6776</v>
      </c>
      <c r="D10988" t="s">
        <v>103120</v>
      </c>
      <c r="E10988" t="s">
        <v>224255</v>
      </c>
    </row>
    <row r="10989" spans="1:5" x14ac:dyDescent="0.3">
      <c r="A10989">
        <v>0</v>
      </c>
      <c r="B10989">
        <v>2263711921</v>
      </c>
      <c r="C10989" t="s">
        <v>6776</v>
      </c>
      <c r="D10989" t="s">
        <v>103090</v>
      </c>
      <c r="E10989" t="s">
        <v>224256</v>
      </c>
    </row>
    <row r="10990" spans="1:5" x14ac:dyDescent="0.3">
      <c r="A10990">
        <v>0</v>
      </c>
      <c r="B10990">
        <v>2263712047</v>
      </c>
      <c r="C10990" t="s">
        <v>6777</v>
      </c>
      <c r="D10990" t="s">
        <v>103121</v>
      </c>
      <c r="E10990" t="s">
        <v>224257</v>
      </c>
    </row>
    <row r="10991" spans="1:5" x14ac:dyDescent="0.3">
      <c r="A10991">
        <v>0</v>
      </c>
      <c r="B10991">
        <v>2263712822</v>
      </c>
      <c r="C10991" t="s">
        <v>6778</v>
      </c>
      <c r="D10991" t="s">
        <v>103122</v>
      </c>
      <c r="E10991" t="s">
        <v>224258</v>
      </c>
    </row>
    <row r="10992" spans="1:5" x14ac:dyDescent="0.3">
      <c r="A10992">
        <v>0</v>
      </c>
      <c r="B10992">
        <v>2263712921</v>
      </c>
      <c r="C10992" t="s">
        <v>6779</v>
      </c>
      <c r="D10992" t="s">
        <v>103123</v>
      </c>
      <c r="E10992" t="s">
        <v>224259</v>
      </c>
    </row>
    <row r="10993" spans="1:5" x14ac:dyDescent="0.3">
      <c r="A10993">
        <v>0</v>
      </c>
      <c r="B10993">
        <v>2263713345</v>
      </c>
      <c r="C10993" t="s">
        <v>6780</v>
      </c>
      <c r="D10993" t="s">
        <v>103124</v>
      </c>
      <c r="E10993" t="s">
        <v>224260</v>
      </c>
    </row>
    <row r="10994" spans="1:5" x14ac:dyDescent="0.3">
      <c r="A10994">
        <v>0</v>
      </c>
      <c r="B10994">
        <v>2263713446</v>
      </c>
      <c r="C10994" t="s">
        <v>6781</v>
      </c>
      <c r="D10994" t="s">
        <v>103125</v>
      </c>
      <c r="E10994" t="s">
        <v>224261</v>
      </c>
    </row>
    <row r="10995" spans="1:5" x14ac:dyDescent="0.3">
      <c r="A10995">
        <v>0</v>
      </c>
      <c r="B10995">
        <v>2263713996</v>
      </c>
      <c r="C10995" t="s">
        <v>6782</v>
      </c>
      <c r="D10995" t="s">
        <v>103126</v>
      </c>
      <c r="E10995" t="s">
        <v>224262</v>
      </c>
    </row>
    <row r="10996" spans="1:5" x14ac:dyDescent="0.3">
      <c r="A10996">
        <v>0</v>
      </c>
      <c r="B10996">
        <v>2263714053</v>
      </c>
      <c r="C10996" t="s">
        <v>6783</v>
      </c>
      <c r="D10996" t="s">
        <v>101777</v>
      </c>
      <c r="E10996" t="s">
        <v>224263</v>
      </c>
    </row>
    <row r="10997" spans="1:5" x14ac:dyDescent="0.3">
      <c r="A10997">
        <v>0</v>
      </c>
      <c r="B10997">
        <v>2263714868</v>
      </c>
      <c r="C10997" t="s">
        <v>6784</v>
      </c>
      <c r="D10997" t="s">
        <v>103127</v>
      </c>
      <c r="E10997" t="s">
        <v>224264</v>
      </c>
    </row>
    <row r="10998" spans="1:5" x14ac:dyDescent="0.3">
      <c r="A10998">
        <v>0</v>
      </c>
      <c r="B10998">
        <v>2263715198</v>
      </c>
      <c r="C10998" t="s">
        <v>6785</v>
      </c>
      <c r="D10998" t="s">
        <v>103128</v>
      </c>
      <c r="E10998" t="s">
        <v>224265</v>
      </c>
    </row>
    <row r="10999" spans="1:5" x14ac:dyDescent="0.3">
      <c r="A10999">
        <v>0</v>
      </c>
      <c r="B10999">
        <v>2263715359</v>
      </c>
      <c r="C10999" t="s">
        <v>6786</v>
      </c>
      <c r="D10999" t="s">
        <v>103129</v>
      </c>
      <c r="E10999" t="s">
        <v>224266</v>
      </c>
    </row>
    <row r="11000" spans="1:5" x14ac:dyDescent="0.3">
      <c r="A11000">
        <v>0</v>
      </c>
      <c r="B11000">
        <v>2263715851</v>
      </c>
      <c r="C11000" t="s">
        <v>6787</v>
      </c>
      <c r="D11000" t="s">
        <v>103130</v>
      </c>
      <c r="E11000" t="s">
        <v>224267</v>
      </c>
    </row>
    <row r="11001" spans="1:5" x14ac:dyDescent="0.3">
      <c r="A11001">
        <v>0</v>
      </c>
      <c r="B11001">
        <v>2263716056</v>
      </c>
      <c r="C11001" t="s">
        <v>6788</v>
      </c>
      <c r="D11001" t="s">
        <v>103131</v>
      </c>
      <c r="E11001" t="s">
        <v>224268</v>
      </c>
    </row>
    <row r="11002" spans="1:5" x14ac:dyDescent="0.3">
      <c r="A11002">
        <v>0</v>
      </c>
      <c r="B11002">
        <v>2263716759</v>
      </c>
      <c r="C11002" t="s">
        <v>6789</v>
      </c>
      <c r="D11002" t="s">
        <v>103132</v>
      </c>
      <c r="E11002" t="s">
        <v>224269</v>
      </c>
    </row>
    <row r="11003" spans="1:5" x14ac:dyDescent="0.3">
      <c r="A11003">
        <v>0</v>
      </c>
      <c r="B11003">
        <v>2263716964</v>
      </c>
      <c r="C11003" t="s">
        <v>6790</v>
      </c>
      <c r="D11003" t="s">
        <v>103133</v>
      </c>
      <c r="E11003" t="s">
        <v>224270</v>
      </c>
    </row>
    <row r="11004" spans="1:5" x14ac:dyDescent="0.3">
      <c r="A11004">
        <v>0</v>
      </c>
      <c r="B11004">
        <v>2263717041</v>
      </c>
      <c r="C11004" t="s">
        <v>6791</v>
      </c>
      <c r="D11004" t="s">
        <v>103134</v>
      </c>
      <c r="E11004" t="s">
        <v>224271</v>
      </c>
    </row>
    <row r="11005" spans="1:5" x14ac:dyDescent="0.3">
      <c r="A11005">
        <v>0</v>
      </c>
      <c r="B11005">
        <v>2263717059</v>
      </c>
      <c r="C11005" t="s">
        <v>6791</v>
      </c>
      <c r="D11005" t="s">
        <v>103135</v>
      </c>
      <c r="E11005" t="s">
        <v>224272</v>
      </c>
    </row>
    <row r="11006" spans="1:5" x14ac:dyDescent="0.3">
      <c r="A11006">
        <v>0</v>
      </c>
      <c r="B11006">
        <v>2263717255</v>
      </c>
      <c r="C11006" t="s">
        <v>6792</v>
      </c>
      <c r="D11006" t="s">
        <v>103136</v>
      </c>
      <c r="E11006" t="s">
        <v>224273</v>
      </c>
    </row>
    <row r="11007" spans="1:5" x14ac:dyDescent="0.3">
      <c r="A11007">
        <v>0</v>
      </c>
      <c r="B11007">
        <v>2263717581</v>
      </c>
      <c r="C11007" t="s">
        <v>6793</v>
      </c>
      <c r="D11007" t="s">
        <v>103137</v>
      </c>
      <c r="E11007" t="s">
        <v>224274</v>
      </c>
    </row>
    <row r="11008" spans="1:5" x14ac:dyDescent="0.3">
      <c r="A11008">
        <v>0</v>
      </c>
      <c r="B11008">
        <v>2263718176</v>
      </c>
      <c r="C11008" t="s">
        <v>6794</v>
      </c>
      <c r="D11008" t="s">
        <v>103138</v>
      </c>
      <c r="E11008" t="s">
        <v>224275</v>
      </c>
    </row>
    <row r="11009" spans="1:5" x14ac:dyDescent="0.3">
      <c r="A11009">
        <v>0</v>
      </c>
      <c r="B11009">
        <v>2263718799</v>
      </c>
      <c r="C11009" t="s">
        <v>6795</v>
      </c>
      <c r="D11009" t="s">
        <v>103139</v>
      </c>
      <c r="E11009" t="s">
        <v>224276</v>
      </c>
    </row>
    <row r="11010" spans="1:5" x14ac:dyDescent="0.3">
      <c r="A11010">
        <v>0</v>
      </c>
      <c r="B11010">
        <v>2263718884</v>
      </c>
      <c r="C11010" t="s">
        <v>6796</v>
      </c>
      <c r="D11010" t="s">
        <v>103140</v>
      </c>
      <c r="E11010" t="s">
        <v>224277</v>
      </c>
    </row>
    <row r="11011" spans="1:5" x14ac:dyDescent="0.3">
      <c r="A11011">
        <v>0</v>
      </c>
      <c r="B11011">
        <v>2263719253</v>
      </c>
      <c r="C11011" t="s">
        <v>6797</v>
      </c>
      <c r="D11011" t="s">
        <v>103141</v>
      </c>
      <c r="E11011" t="s">
        <v>224278</v>
      </c>
    </row>
    <row r="11012" spans="1:5" x14ac:dyDescent="0.3">
      <c r="A11012">
        <v>0</v>
      </c>
      <c r="B11012">
        <v>2263719748</v>
      </c>
      <c r="C11012" t="s">
        <v>6798</v>
      </c>
      <c r="D11012" t="s">
        <v>103142</v>
      </c>
      <c r="E11012" t="s">
        <v>224279</v>
      </c>
    </row>
    <row r="11013" spans="1:5" x14ac:dyDescent="0.3">
      <c r="A11013">
        <v>0</v>
      </c>
      <c r="B11013">
        <v>2263720729</v>
      </c>
      <c r="C11013" t="s">
        <v>6799</v>
      </c>
      <c r="D11013" t="s">
        <v>103143</v>
      </c>
      <c r="E11013" t="s">
        <v>224280</v>
      </c>
    </row>
    <row r="11014" spans="1:5" x14ac:dyDescent="0.3">
      <c r="A11014">
        <v>0</v>
      </c>
      <c r="B11014">
        <v>2263720790</v>
      </c>
      <c r="C11014" t="s">
        <v>6800</v>
      </c>
      <c r="D11014" t="s">
        <v>103144</v>
      </c>
      <c r="E11014" t="s">
        <v>224281</v>
      </c>
    </row>
    <row r="11015" spans="1:5" x14ac:dyDescent="0.3">
      <c r="A11015">
        <v>0</v>
      </c>
      <c r="B11015">
        <v>2263720836</v>
      </c>
      <c r="C11015" t="s">
        <v>6800</v>
      </c>
      <c r="D11015" t="s">
        <v>103145</v>
      </c>
      <c r="E11015" t="s">
        <v>224282</v>
      </c>
    </row>
    <row r="11016" spans="1:5" x14ac:dyDescent="0.3">
      <c r="A11016">
        <v>0</v>
      </c>
      <c r="B11016">
        <v>2263721103</v>
      </c>
      <c r="C11016" t="s">
        <v>6801</v>
      </c>
      <c r="D11016" t="s">
        <v>103146</v>
      </c>
      <c r="E11016" t="s">
        <v>224283</v>
      </c>
    </row>
    <row r="11017" spans="1:5" x14ac:dyDescent="0.3">
      <c r="A11017">
        <v>0</v>
      </c>
      <c r="B11017">
        <v>2263721179</v>
      </c>
      <c r="C11017" t="s">
        <v>6802</v>
      </c>
      <c r="D11017" t="s">
        <v>103147</v>
      </c>
      <c r="E11017" t="s">
        <v>224284</v>
      </c>
    </row>
    <row r="11018" spans="1:5" x14ac:dyDescent="0.3">
      <c r="A11018">
        <v>0</v>
      </c>
      <c r="B11018">
        <v>2263721286</v>
      </c>
      <c r="C11018" t="s">
        <v>6803</v>
      </c>
      <c r="D11018" t="s">
        <v>103148</v>
      </c>
      <c r="E11018" t="s">
        <v>224285</v>
      </c>
    </row>
    <row r="11019" spans="1:5" x14ac:dyDescent="0.3">
      <c r="A11019">
        <v>0</v>
      </c>
      <c r="B11019">
        <v>2263721298</v>
      </c>
      <c r="C11019" t="s">
        <v>6804</v>
      </c>
      <c r="D11019" t="s">
        <v>103149</v>
      </c>
      <c r="E11019" t="s">
        <v>224286</v>
      </c>
    </row>
    <row r="11020" spans="1:5" x14ac:dyDescent="0.3">
      <c r="A11020">
        <v>0</v>
      </c>
      <c r="B11020">
        <v>2263721348</v>
      </c>
      <c r="C11020" t="s">
        <v>6804</v>
      </c>
      <c r="D11020" t="s">
        <v>103150</v>
      </c>
      <c r="E11020" t="s">
        <v>224287</v>
      </c>
    </row>
    <row r="11021" spans="1:5" x14ac:dyDescent="0.3">
      <c r="A11021">
        <v>0</v>
      </c>
      <c r="B11021">
        <v>2263721410</v>
      </c>
      <c r="C11021" t="s">
        <v>6805</v>
      </c>
      <c r="D11021" t="s">
        <v>98569</v>
      </c>
      <c r="E11021" t="s">
        <v>224288</v>
      </c>
    </row>
    <row r="11022" spans="1:5" x14ac:dyDescent="0.3">
      <c r="A11022">
        <v>0</v>
      </c>
      <c r="B11022">
        <v>2263722018</v>
      </c>
      <c r="C11022" t="s">
        <v>6806</v>
      </c>
      <c r="D11022" t="s">
        <v>103151</v>
      </c>
      <c r="E11022" t="s">
        <v>224289</v>
      </c>
    </row>
    <row r="11023" spans="1:5" x14ac:dyDescent="0.3">
      <c r="A11023">
        <v>0</v>
      </c>
      <c r="B11023">
        <v>2263722364</v>
      </c>
      <c r="C11023" t="s">
        <v>6807</v>
      </c>
      <c r="D11023" t="s">
        <v>103152</v>
      </c>
      <c r="E11023" t="s">
        <v>224290</v>
      </c>
    </row>
    <row r="11024" spans="1:5" x14ac:dyDescent="0.3">
      <c r="A11024">
        <v>0</v>
      </c>
      <c r="B11024">
        <v>2263722539</v>
      </c>
      <c r="C11024" t="s">
        <v>6808</v>
      </c>
      <c r="D11024" t="s">
        <v>103153</v>
      </c>
      <c r="E11024" t="s">
        <v>224291</v>
      </c>
    </row>
    <row r="11025" spans="1:5" x14ac:dyDescent="0.3">
      <c r="A11025">
        <v>0</v>
      </c>
      <c r="B11025">
        <v>2263722601</v>
      </c>
      <c r="C11025" t="s">
        <v>6809</v>
      </c>
      <c r="D11025" t="s">
        <v>103154</v>
      </c>
      <c r="E11025" t="s">
        <v>224292</v>
      </c>
    </row>
    <row r="11026" spans="1:5" x14ac:dyDescent="0.3">
      <c r="A11026">
        <v>0</v>
      </c>
      <c r="B11026">
        <v>2263722762</v>
      </c>
      <c r="C11026" t="s">
        <v>6810</v>
      </c>
      <c r="D11026" t="s">
        <v>103155</v>
      </c>
      <c r="E11026" t="s">
        <v>224293</v>
      </c>
    </row>
    <row r="11027" spans="1:5" x14ac:dyDescent="0.3">
      <c r="A11027">
        <v>0</v>
      </c>
      <c r="B11027">
        <v>2263723338</v>
      </c>
      <c r="C11027" t="s">
        <v>6811</v>
      </c>
      <c r="D11027" t="s">
        <v>103156</v>
      </c>
      <c r="E11027" t="s">
        <v>224294</v>
      </c>
    </row>
    <row r="11028" spans="1:5" x14ac:dyDescent="0.3">
      <c r="A11028">
        <v>0</v>
      </c>
      <c r="B11028">
        <v>2263723344</v>
      </c>
      <c r="C11028" t="s">
        <v>6812</v>
      </c>
      <c r="D11028" t="s">
        <v>103157</v>
      </c>
      <c r="E11028" t="s">
        <v>224295</v>
      </c>
    </row>
    <row r="11029" spans="1:5" x14ac:dyDescent="0.3">
      <c r="A11029">
        <v>0</v>
      </c>
      <c r="B11029">
        <v>2263723451</v>
      </c>
      <c r="C11029" t="s">
        <v>6813</v>
      </c>
      <c r="D11029" t="s">
        <v>103158</v>
      </c>
      <c r="E11029" t="s">
        <v>224296</v>
      </c>
    </row>
    <row r="11030" spans="1:5" x14ac:dyDescent="0.3">
      <c r="A11030">
        <v>0</v>
      </c>
      <c r="B11030">
        <v>2263723796</v>
      </c>
      <c r="C11030" t="s">
        <v>6814</v>
      </c>
      <c r="D11030" t="s">
        <v>103159</v>
      </c>
      <c r="E11030" t="s">
        <v>224297</v>
      </c>
    </row>
    <row r="11031" spans="1:5" x14ac:dyDescent="0.3">
      <c r="A11031">
        <v>0</v>
      </c>
      <c r="B11031">
        <v>2263724389</v>
      </c>
      <c r="C11031" t="s">
        <v>6815</v>
      </c>
      <c r="D11031" t="s">
        <v>103160</v>
      </c>
      <c r="E11031" t="s">
        <v>224298</v>
      </c>
    </row>
    <row r="11032" spans="1:5" x14ac:dyDescent="0.3">
      <c r="A11032">
        <v>0</v>
      </c>
      <c r="B11032">
        <v>2263724467</v>
      </c>
      <c r="C11032" t="s">
        <v>6815</v>
      </c>
      <c r="D11032" t="s">
        <v>103161</v>
      </c>
      <c r="E11032" t="s">
        <v>224299</v>
      </c>
    </row>
    <row r="11033" spans="1:5" x14ac:dyDescent="0.3">
      <c r="A11033">
        <v>0</v>
      </c>
      <c r="B11033">
        <v>2263724493</v>
      </c>
      <c r="C11033" t="s">
        <v>6816</v>
      </c>
      <c r="D11033" t="s">
        <v>103162</v>
      </c>
      <c r="E11033" t="s">
        <v>224300</v>
      </c>
    </row>
    <row r="11034" spans="1:5" x14ac:dyDescent="0.3">
      <c r="A11034">
        <v>0</v>
      </c>
      <c r="B11034">
        <v>2263724528</v>
      </c>
      <c r="C11034" t="s">
        <v>6816</v>
      </c>
      <c r="D11034" t="s">
        <v>103163</v>
      </c>
      <c r="E11034" t="s">
        <v>224301</v>
      </c>
    </row>
    <row r="11035" spans="1:5" x14ac:dyDescent="0.3">
      <c r="A11035">
        <v>0</v>
      </c>
      <c r="B11035">
        <v>2263724736</v>
      </c>
      <c r="C11035" t="s">
        <v>6817</v>
      </c>
      <c r="D11035" t="s">
        <v>103164</v>
      </c>
      <c r="E11035" t="s">
        <v>224302</v>
      </c>
    </row>
    <row r="11036" spans="1:5" x14ac:dyDescent="0.3">
      <c r="A11036">
        <v>0</v>
      </c>
      <c r="B11036">
        <v>2263725139</v>
      </c>
      <c r="C11036" t="s">
        <v>6818</v>
      </c>
      <c r="D11036" t="s">
        <v>103165</v>
      </c>
      <c r="E11036" t="s">
        <v>224303</v>
      </c>
    </row>
    <row r="11037" spans="1:5" x14ac:dyDescent="0.3">
      <c r="A11037">
        <v>0</v>
      </c>
      <c r="B11037">
        <v>2263725235</v>
      </c>
      <c r="C11037" t="s">
        <v>6819</v>
      </c>
      <c r="D11037" t="s">
        <v>103166</v>
      </c>
      <c r="E11037" t="s">
        <v>224304</v>
      </c>
    </row>
    <row r="11038" spans="1:5" x14ac:dyDescent="0.3">
      <c r="A11038">
        <v>0</v>
      </c>
      <c r="B11038">
        <v>2263725248</v>
      </c>
      <c r="C11038" t="s">
        <v>6819</v>
      </c>
      <c r="D11038" t="s">
        <v>103167</v>
      </c>
      <c r="E11038" t="s">
        <v>224305</v>
      </c>
    </row>
    <row r="11039" spans="1:5" x14ac:dyDescent="0.3">
      <c r="A11039">
        <v>0</v>
      </c>
      <c r="B11039">
        <v>2263725336</v>
      </c>
      <c r="C11039" t="s">
        <v>6820</v>
      </c>
      <c r="D11039" t="s">
        <v>102199</v>
      </c>
      <c r="E11039" t="s">
        <v>224306</v>
      </c>
    </row>
    <row r="11040" spans="1:5" x14ac:dyDescent="0.3">
      <c r="A11040">
        <v>0</v>
      </c>
      <c r="B11040">
        <v>2263725405</v>
      </c>
      <c r="C11040" t="s">
        <v>6821</v>
      </c>
      <c r="D11040" t="s">
        <v>103168</v>
      </c>
      <c r="E11040" t="s">
        <v>224307</v>
      </c>
    </row>
    <row r="11041" spans="1:5" x14ac:dyDescent="0.3">
      <c r="A11041">
        <v>0</v>
      </c>
      <c r="B11041">
        <v>2263725613</v>
      </c>
      <c r="C11041" t="s">
        <v>6822</v>
      </c>
      <c r="D11041" t="s">
        <v>103169</v>
      </c>
      <c r="E11041" t="s">
        <v>224308</v>
      </c>
    </row>
    <row r="11042" spans="1:5" x14ac:dyDescent="0.3">
      <c r="A11042">
        <v>0</v>
      </c>
      <c r="B11042">
        <v>2263725833</v>
      </c>
      <c r="C11042" t="s">
        <v>6823</v>
      </c>
      <c r="D11042" t="s">
        <v>103170</v>
      </c>
      <c r="E11042" t="s">
        <v>224309</v>
      </c>
    </row>
    <row r="11043" spans="1:5" x14ac:dyDescent="0.3">
      <c r="A11043">
        <v>0</v>
      </c>
      <c r="B11043">
        <v>2263726123</v>
      </c>
      <c r="C11043" t="s">
        <v>6824</v>
      </c>
      <c r="D11043" t="s">
        <v>103171</v>
      </c>
      <c r="E11043" t="s">
        <v>224310</v>
      </c>
    </row>
    <row r="11044" spans="1:5" x14ac:dyDescent="0.3">
      <c r="A11044">
        <v>0</v>
      </c>
      <c r="B11044">
        <v>2263726178</v>
      </c>
      <c r="C11044" t="s">
        <v>6825</v>
      </c>
      <c r="D11044" t="s">
        <v>103172</v>
      </c>
      <c r="E11044" t="s">
        <v>224311</v>
      </c>
    </row>
    <row r="11045" spans="1:5" x14ac:dyDescent="0.3">
      <c r="A11045">
        <v>0</v>
      </c>
      <c r="B11045">
        <v>2263726501</v>
      </c>
      <c r="C11045" t="s">
        <v>6826</v>
      </c>
      <c r="D11045" t="s">
        <v>103173</v>
      </c>
      <c r="E11045" t="s">
        <v>224312</v>
      </c>
    </row>
    <row r="11046" spans="1:5" x14ac:dyDescent="0.3">
      <c r="A11046">
        <v>0</v>
      </c>
      <c r="B11046">
        <v>2263726874</v>
      </c>
      <c r="C11046" t="s">
        <v>6827</v>
      </c>
      <c r="D11046" t="s">
        <v>103174</v>
      </c>
      <c r="E11046" t="s">
        <v>224313</v>
      </c>
    </row>
    <row r="11047" spans="1:5" x14ac:dyDescent="0.3">
      <c r="A11047">
        <v>0</v>
      </c>
      <c r="B11047">
        <v>2263726964</v>
      </c>
      <c r="C11047" t="s">
        <v>6828</v>
      </c>
      <c r="D11047" t="s">
        <v>103175</v>
      </c>
      <c r="E11047" t="s">
        <v>224314</v>
      </c>
    </row>
    <row r="11048" spans="1:5" x14ac:dyDescent="0.3">
      <c r="A11048">
        <v>0</v>
      </c>
      <c r="B11048">
        <v>2263727077</v>
      </c>
      <c r="C11048" t="s">
        <v>6829</v>
      </c>
      <c r="D11048" t="s">
        <v>103176</v>
      </c>
      <c r="E11048" t="s">
        <v>224315</v>
      </c>
    </row>
    <row r="11049" spans="1:5" x14ac:dyDescent="0.3">
      <c r="A11049">
        <v>0</v>
      </c>
      <c r="B11049">
        <v>2263727117</v>
      </c>
      <c r="C11049" t="s">
        <v>6829</v>
      </c>
      <c r="D11049" t="s">
        <v>103177</v>
      </c>
      <c r="E11049" t="s">
        <v>224316</v>
      </c>
    </row>
    <row r="11050" spans="1:5" x14ac:dyDescent="0.3">
      <c r="A11050">
        <v>0</v>
      </c>
      <c r="B11050">
        <v>2263727263</v>
      </c>
      <c r="C11050" t="s">
        <v>6830</v>
      </c>
      <c r="D11050" t="s">
        <v>103178</v>
      </c>
      <c r="E11050" t="s">
        <v>224317</v>
      </c>
    </row>
    <row r="11051" spans="1:5" x14ac:dyDescent="0.3">
      <c r="A11051">
        <v>0</v>
      </c>
      <c r="B11051">
        <v>2263727381</v>
      </c>
      <c r="C11051" t="s">
        <v>6831</v>
      </c>
      <c r="D11051" t="s">
        <v>103179</v>
      </c>
      <c r="E11051" t="s">
        <v>224318</v>
      </c>
    </row>
    <row r="11052" spans="1:5" x14ac:dyDescent="0.3">
      <c r="A11052">
        <v>0</v>
      </c>
      <c r="B11052">
        <v>2263727570</v>
      </c>
      <c r="C11052" t="s">
        <v>6832</v>
      </c>
      <c r="D11052" t="s">
        <v>103180</v>
      </c>
      <c r="E11052" t="s">
        <v>224319</v>
      </c>
    </row>
    <row r="11053" spans="1:5" x14ac:dyDescent="0.3">
      <c r="A11053">
        <v>0</v>
      </c>
      <c r="B11053">
        <v>2263727882</v>
      </c>
      <c r="C11053" t="s">
        <v>6833</v>
      </c>
      <c r="D11053" t="s">
        <v>103181</v>
      </c>
      <c r="E11053" t="s">
        <v>224320</v>
      </c>
    </row>
    <row r="11054" spans="1:5" x14ac:dyDescent="0.3">
      <c r="A11054">
        <v>0</v>
      </c>
      <c r="B11054">
        <v>2263728391</v>
      </c>
      <c r="C11054" t="s">
        <v>6834</v>
      </c>
      <c r="D11054" t="s">
        <v>103182</v>
      </c>
      <c r="E11054" t="s">
        <v>224321</v>
      </c>
    </row>
    <row r="11055" spans="1:5" x14ac:dyDescent="0.3">
      <c r="A11055">
        <v>0</v>
      </c>
      <c r="B11055">
        <v>2263728730</v>
      </c>
      <c r="C11055" t="s">
        <v>6835</v>
      </c>
      <c r="D11055" t="s">
        <v>103183</v>
      </c>
      <c r="E11055" t="s">
        <v>224322</v>
      </c>
    </row>
    <row r="11056" spans="1:5" x14ac:dyDescent="0.3">
      <c r="A11056">
        <v>0</v>
      </c>
      <c r="B11056">
        <v>2263728766</v>
      </c>
      <c r="C11056" t="s">
        <v>6836</v>
      </c>
      <c r="D11056" t="s">
        <v>103184</v>
      </c>
      <c r="E11056" t="s">
        <v>224323</v>
      </c>
    </row>
    <row r="11057" spans="1:5" x14ac:dyDescent="0.3">
      <c r="A11057">
        <v>0</v>
      </c>
      <c r="B11057">
        <v>2263729252</v>
      </c>
      <c r="C11057" t="s">
        <v>6837</v>
      </c>
      <c r="D11057" t="s">
        <v>103185</v>
      </c>
      <c r="E11057" t="s">
        <v>224324</v>
      </c>
    </row>
    <row r="11058" spans="1:5" x14ac:dyDescent="0.3">
      <c r="A11058">
        <v>0</v>
      </c>
      <c r="B11058">
        <v>2263729275</v>
      </c>
      <c r="C11058" t="s">
        <v>6837</v>
      </c>
      <c r="D11058" t="s">
        <v>103186</v>
      </c>
      <c r="E11058" t="s">
        <v>224325</v>
      </c>
    </row>
    <row r="11059" spans="1:5" x14ac:dyDescent="0.3">
      <c r="A11059">
        <v>0</v>
      </c>
      <c r="B11059">
        <v>2263729402</v>
      </c>
      <c r="C11059" t="s">
        <v>6838</v>
      </c>
      <c r="D11059" t="s">
        <v>103187</v>
      </c>
      <c r="E11059" t="s">
        <v>224326</v>
      </c>
    </row>
    <row r="11060" spans="1:5" x14ac:dyDescent="0.3">
      <c r="A11060">
        <v>0</v>
      </c>
      <c r="B11060">
        <v>2263729903</v>
      </c>
      <c r="C11060" t="s">
        <v>6839</v>
      </c>
      <c r="D11060" t="s">
        <v>103188</v>
      </c>
      <c r="E11060" t="s">
        <v>224327</v>
      </c>
    </row>
    <row r="11061" spans="1:5" x14ac:dyDescent="0.3">
      <c r="A11061">
        <v>0</v>
      </c>
      <c r="B11061">
        <v>2263730028</v>
      </c>
      <c r="C11061" t="s">
        <v>6840</v>
      </c>
      <c r="D11061" t="s">
        <v>103189</v>
      </c>
      <c r="E11061" t="s">
        <v>224328</v>
      </c>
    </row>
    <row r="11062" spans="1:5" x14ac:dyDescent="0.3">
      <c r="A11062">
        <v>0</v>
      </c>
      <c r="B11062">
        <v>2263730362</v>
      </c>
      <c r="C11062" t="s">
        <v>6841</v>
      </c>
      <c r="D11062" t="s">
        <v>103190</v>
      </c>
      <c r="E11062" t="s">
        <v>224329</v>
      </c>
    </row>
    <row r="11063" spans="1:5" x14ac:dyDescent="0.3">
      <c r="A11063">
        <v>0</v>
      </c>
      <c r="B11063">
        <v>2263730672</v>
      </c>
      <c r="C11063" t="s">
        <v>6842</v>
      </c>
      <c r="D11063" t="s">
        <v>103191</v>
      </c>
      <c r="E11063" t="s">
        <v>224330</v>
      </c>
    </row>
    <row r="11064" spans="1:5" x14ac:dyDescent="0.3">
      <c r="A11064">
        <v>0</v>
      </c>
      <c r="B11064">
        <v>2263730854</v>
      </c>
      <c r="C11064" t="s">
        <v>6843</v>
      </c>
      <c r="D11064" t="s">
        <v>103192</v>
      </c>
      <c r="E11064" t="s">
        <v>224331</v>
      </c>
    </row>
    <row r="11065" spans="1:5" x14ac:dyDescent="0.3">
      <c r="A11065">
        <v>0</v>
      </c>
      <c r="B11065">
        <v>2263731235</v>
      </c>
      <c r="C11065" t="s">
        <v>6844</v>
      </c>
      <c r="D11065" t="s">
        <v>101382</v>
      </c>
      <c r="E11065" t="s">
        <v>224332</v>
      </c>
    </row>
    <row r="11066" spans="1:5" x14ac:dyDescent="0.3">
      <c r="A11066">
        <v>0</v>
      </c>
      <c r="B11066">
        <v>2263731242</v>
      </c>
      <c r="C11066" t="s">
        <v>6844</v>
      </c>
      <c r="D11066" t="s">
        <v>93597</v>
      </c>
      <c r="E11066" t="s">
        <v>224333</v>
      </c>
    </row>
    <row r="11067" spans="1:5" x14ac:dyDescent="0.3">
      <c r="A11067">
        <v>0</v>
      </c>
      <c r="B11067">
        <v>2263731410</v>
      </c>
      <c r="C11067" t="s">
        <v>6845</v>
      </c>
      <c r="D11067" t="s">
        <v>103193</v>
      </c>
      <c r="E11067" t="s">
        <v>224334</v>
      </c>
    </row>
    <row r="11068" spans="1:5" x14ac:dyDescent="0.3">
      <c r="A11068">
        <v>0</v>
      </c>
      <c r="B11068">
        <v>2263732116</v>
      </c>
      <c r="C11068" t="s">
        <v>6846</v>
      </c>
      <c r="D11068" t="s">
        <v>102317</v>
      </c>
      <c r="E11068" t="s">
        <v>224335</v>
      </c>
    </row>
    <row r="11069" spans="1:5" x14ac:dyDescent="0.3">
      <c r="A11069">
        <v>0</v>
      </c>
      <c r="B11069">
        <v>2263732203</v>
      </c>
      <c r="C11069" t="s">
        <v>6847</v>
      </c>
      <c r="D11069" t="s">
        <v>103194</v>
      </c>
      <c r="E11069" t="s">
        <v>224336</v>
      </c>
    </row>
    <row r="11070" spans="1:5" x14ac:dyDescent="0.3">
      <c r="A11070">
        <v>0</v>
      </c>
      <c r="B11070">
        <v>2263732401</v>
      </c>
      <c r="C11070" t="s">
        <v>6848</v>
      </c>
      <c r="D11070" t="s">
        <v>103195</v>
      </c>
      <c r="E11070" t="s">
        <v>224337</v>
      </c>
    </row>
    <row r="11071" spans="1:5" x14ac:dyDescent="0.3">
      <c r="A11071">
        <v>0</v>
      </c>
      <c r="B11071">
        <v>2263732494</v>
      </c>
      <c r="C11071" t="s">
        <v>6849</v>
      </c>
      <c r="D11071" t="s">
        <v>103196</v>
      </c>
      <c r="E11071" t="s">
        <v>224338</v>
      </c>
    </row>
    <row r="11072" spans="1:5" x14ac:dyDescent="0.3">
      <c r="A11072">
        <v>0</v>
      </c>
      <c r="B11072">
        <v>2263732641</v>
      </c>
      <c r="C11072" t="s">
        <v>6850</v>
      </c>
      <c r="D11072" t="s">
        <v>102892</v>
      </c>
      <c r="E11072" t="s">
        <v>224339</v>
      </c>
    </row>
    <row r="11073" spans="1:5" x14ac:dyDescent="0.3">
      <c r="A11073">
        <v>0</v>
      </c>
      <c r="B11073">
        <v>2263732876</v>
      </c>
      <c r="C11073" t="s">
        <v>6851</v>
      </c>
      <c r="D11073" t="s">
        <v>103197</v>
      </c>
      <c r="E11073" t="s">
        <v>224340</v>
      </c>
    </row>
    <row r="11074" spans="1:5" x14ac:dyDescent="0.3">
      <c r="A11074">
        <v>0</v>
      </c>
      <c r="B11074">
        <v>2263732877</v>
      </c>
      <c r="C11074" t="s">
        <v>6851</v>
      </c>
      <c r="D11074" t="s">
        <v>103198</v>
      </c>
      <c r="E11074" t="s">
        <v>224341</v>
      </c>
    </row>
    <row r="11075" spans="1:5" x14ac:dyDescent="0.3">
      <c r="A11075">
        <v>0</v>
      </c>
      <c r="B11075">
        <v>2263733341</v>
      </c>
      <c r="C11075" t="s">
        <v>6852</v>
      </c>
      <c r="D11075" t="s">
        <v>103199</v>
      </c>
      <c r="E11075" t="s">
        <v>224342</v>
      </c>
    </row>
    <row r="11076" spans="1:5" x14ac:dyDescent="0.3">
      <c r="A11076">
        <v>0</v>
      </c>
      <c r="B11076">
        <v>2263733890</v>
      </c>
      <c r="C11076" t="s">
        <v>6853</v>
      </c>
      <c r="D11076" t="s">
        <v>103200</v>
      </c>
      <c r="E11076" t="s">
        <v>224343</v>
      </c>
    </row>
    <row r="11077" spans="1:5" x14ac:dyDescent="0.3">
      <c r="A11077">
        <v>0</v>
      </c>
      <c r="B11077">
        <v>2263734661</v>
      </c>
      <c r="C11077" t="s">
        <v>6854</v>
      </c>
      <c r="D11077" t="s">
        <v>103201</v>
      </c>
      <c r="E11077" t="s">
        <v>224344</v>
      </c>
    </row>
    <row r="11078" spans="1:5" x14ac:dyDescent="0.3">
      <c r="A11078">
        <v>0</v>
      </c>
      <c r="B11078">
        <v>2263735000</v>
      </c>
      <c r="C11078" t="s">
        <v>6855</v>
      </c>
      <c r="D11078" t="s">
        <v>103202</v>
      </c>
      <c r="E11078" t="s">
        <v>224345</v>
      </c>
    </row>
    <row r="11079" spans="1:5" x14ac:dyDescent="0.3">
      <c r="A11079">
        <v>0</v>
      </c>
      <c r="B11079">
        <v>2263735450</v>
      </c>
      <c r="C11079" t="s">
        <v>6856</v>
      </c>
      <c r="D11079" t="s">
        <v>103203</v>
      </c>
      <c r="E11079" t="s">
        <v>224346</v>
      </c>
    </row>
    <row r="11080" spans="1:5" x14ac:dyDescent="0.3">
      <c r="A11080">
        <v>0</v>
      </c>
      <c r="B11080">
        <v>2263735523</v>
      </c>
      <c r="C11080" t="s">
        <v>6856</v>
      </c>
      <c r="D11080" t="s">
        <v>103204</v>
      </c>
      <c r="E11080" t="s">
        <v>224347</v>
      </c>
    </row>
    <row r="11081" spans="1:5" x14ac:dyDescent="0.3">
      <c r="A11081">
        <v>0</v>
      </c>
      <c r="B11081">
        <v>2263735557</v>
      </c>
      <c r="C11081" t="s">
        <v>6857</v>
      </c>
      <c r="D11081" t="s">
        <v>103205</v>
      </c>
      <c r="E11081" t="s">
        <v>224348</v>
      </c>
    </row>
    <row r="11082" spans="1:5" x14ac:dyDescent="0.3">
      <c r="A11082">
        <v>0</v>
      </c>
      <c r="B11082">
        <v>2263735624</v>
      </c>
      <c r="C11082" t="s">
        <v>6858</v>
      </c>
      <c r="D11082" t="s">
        <v>103164</v>
      </c>
      <c r="E11082" t="s">
        <v>224349</v>
      </c>
    </row>
    <row r="11083" spans="1:5" x14ac:dyDescent="0.3">
      <c r="A11083">
        <v>0</v>
      </c>
      <c r="B11083">
        <v>2263735628</v>
      </c>
      <c r="C11083" t="s">
        <v>6858</v>
      </c>
      <c r="D11083" t="s">
        <v>103206</v>
      </c>
      <c r="E11083" t="s">
        <v>224350</v>
      </c>
    </row>
    <row r="11084" spans="1:5" x14ac:dyDescent="0.3">
      <c r="A11084">
        <v>0</v>
      </c>
      <c r="B11084">
        <v>2263735652</v>
      </c>
      <c r="C11084" t="s">
        <v>6858</v>
      </c>
      <c r="D11084" t="s">
        <v>103207</v>
      </c>
      <c r="E11084" t="s">
        <v>224351</v>
      </c>
    </row>
    <row r="11085" spans="1:5" x14ac:dyDescent="0.3">
      <c r="A11085">
        <v>0</v>
      </c>
      <c r="B11085">
        <v>2263735823</v>
      </c>
      <c r="C11085" t="s">
        <v>6859</v>
      </c>
      <c r="D11085" t="s">
        <v>103208</v>
      </c>
      <c r="E11085" t="s">
        <v>224352</v>
      </c>
    </row>
    <row r="11086" spans="1:5" x14ac:dyDescent="0.3">
      <c r="A11086">
        <v>0</v>
      </c>
      <c r="B11086">
        <v>2263736187</v>
      </c>
      <c r="C11086" t="s">
        <v>6860</v>
      </c>
      <c r="D11086" t="s">
        <v>102838</v>
      </c>
      <c r="E11086" t="s">
        <v>224353</v>
      </c>
    </row>
    <row r="11087" spans="1:5" x14ac:dyDescent="0.3">
      <c r="A11087">
        <v>0</v>
      </c>
      <c r="B11087">
        <v>2263736313</v>
      </c>
      <c r="C11087" t="s">
        <v>6861</v>
      </c>
      <c r="D11087" t="s">
        <v>103209</v>
      </c>
      <c r="E11087" t="s">
        <v>224354</v>
      </c>
    </row>
    <row r="11088" spans="1:5" x14ac:dyDescent="0.3">
      <c r="A11088">
        <v>0</v>
      </c>
      <c r="B11088">
        <v>2263736321</v>
      </c>
      <c r="C11088" t="s">
        <v>6861</v>
      </c>
      <c r="D11088" t="s">
        <v>103210</v>
      </c>
      <c r="E11088" t="s">
        <v>224355</v>
      </c>
    </row>
    <row r="11089" spans="1:5" x14ac:dyDescent="0.3">
      <c r="A11089">
        <v>0</v>
      </c>
      <c r="B11089">
        <v>2263736451</v>
      </c>
      <c r="C11089" t="s">
        <v>6862</v>
      </c>
      <c r="D11089" t="s">
        <v>103211</v>
      </c>
      <c r="E11089" t="s">
        <v>224356</v>
      </c>
    </row>
    <row r="11090" spans="1:5" x14ac:dyDescent="0.3">
      <c r="A11090">
        <v>0</v>
      </c>
      <c r="B11090">
        <v>2263736589</v>
      </c>
      <c r="C11090" t="s">
        <v>6863</v>
      </c>
      <c r="D11090" t="s">
        <v>103212</v>
      </c>
      <c r="E11090" t="s">
        <v>224357</v>
      </c>
    </row>
    <row r="11091" spans="1:5" x14ac:dyDescent="0.3">
      <c r="A11091">
        <v>0</v>
      </c>
      <c r="B11091">
        <v>2263737506</v>
      </c>
      <c r="C11091" t="s">
        <v>6864</v>
      </c>
      <c r="D11091" t="s">
        <v>103213</v>
      </c>
      <c r="E11091" t="s">
        <v>224358</v>
      </c>
    </row>
    <row r="11092" spans="1:5" x14ac:dyDescent="0.3">
      <c r="A11092">
        <v>0</v>
      </c>
      <c r="B11092">
        <v>2263737605</v>
      </c>
      <c r="C11092" t="s">
        <v>6864</v>
      </c>
      <c r="D11092" t="s">
        <v>103214</v>
      </c>
      <c r="E11092" t="s">
        <v>224359</v>
      </c>
    </row>
    <row r="11093" spans="1:5" x14ac:dyDescent="0.3">
      <c r="A11093">
        <v>0</v>
      </c>
      <c r="B11093">
        <v>2263737682</v>
      </c>
      <c r="C11093" t="s">
        <v>6865</v>
      </c>
      <c r="D11093" t="s">
        <v>103215</v>
      </c>
      <c r="E11093" t="s">
        <v>224360</v>
      </c>
    </row>
    <row r="11094" spans="1:5" x14ac:dyDescent="0.3">
      <c r="A11094">
        <v>0</v>
      </c>
      <c r="B11094">
        <v>2263737898</v>
      </c>
      <c r="C11094" t="s">
        <v>6866</v>
      </c>
      <c r="D11094" t="s">
        <v>102163</v>
      </c>
      <c r="E11094" t="s">
        <v>224361</v>
      </c>
    </row>
    <row r="11095" spans="1:5" x14ac:dyDescent="0.3">
      <c r="A11095">
        <v>0</v>
      </c>
      <c r="B11095">
        <v>2263737989</v>
      </c>
      <c r="C11095" t="s">
        <v>6867</v>
      </c>
      <c r="D11095" t="s">
        <v>93597</v>
      </c>
      <c r="E11095" t="s">
        <v>224362</v>
      </c>
    </row>
    <row r="11096" spans="1:5" x14ac:dyDescent="0.3">
      <c r="A11096">
        <v>0</v>
      </c>
      <c r="B11096">
        <v>2263739103</v>
      </c>
      <c r="C11096" t="s">
        <v>6868</v>
      </c>
      <c r="D11096" t="s">
        <v>103216</v>
      </c>
      <c r="E11096" t="s">
        <v>224363</v>
      </c>
    </row>
    <row r="11097" spans="1:5" x14ac:dyDescent="0.3">
      <c r="A11097">
        <v>0</v>
      </c>
      <c r="B11097">
        <v>2263739236</v>
      </c>
      <c r="C11097" t="s">
        <v>6869</v>
      </c>
      <c r="D11097" t="s">
        <v>103217</v>
      </c>
      <c r="E11097" t="s">
        <v>224364</v>
      </c>
    </row>
    <row r="11098" spans="1:5" x14ac:dyDescent="0.3">
      <c r="A11098">
        <v>0</v>
      </c>
      <c r="B11098">
        <v>2263739430</v>
      </c>
      <c r="C11098" t="s">
        <v>6870</v>
      </c>
      <c r="D11098" t="s">
        <v>103218</v>
      </c>
      <c r="E11098" t="s">
        <v>224365</v>
      </c>
    </row>
    <row r="11099" spans="1:5" x14ac:dyDescent="0.3">
      <c r="A11099">
        <v>0</v>
      </c>
      <c r="B11099">
        <v>2263739904</v>
      </c>
      <c r="C11099" t="s">
        <v>6871</v>
      </c>
      <c r="D11099" t="s">
        <v>103219</v>
      </c>
      <c r="E11099" t="s">
        <v>224366</v>
      </c>
    </row>
    <row r="11100" spans="1:5" x14ac:dyDescent="0.3">
      <c r="A11100">
        <v>0</v>
      </c>
      <c r="B11100">
        <v>2263740053</v>
      </c>
      <c r="C11100" t="s">
        <v>6872</v>
      </c>
      <c r="D11100" t="s">
        <v>103220</v>
      </c>
      <c r="E11100" t="s">
        <v>224367</v>
      </c>
    </row>
    <row r="11101" spans="1:5" x14ac:dyDescent="0.3">
      <c r="A11101">
        <v>0</v>
      </c>
      <c r="B11101">
        <v>2263740194</v>
      </c>
      <c r="C11101" t="s">
        <v>6873</v>
      </c>
      <c r="D11101" t="s">
        <v>103221</v>
      </c>
      <c r="E11101" t="s">
        <v>224368</v>
      </c>
    </row>
    <row r="11102" spans="1:5" x14ac:dyDescent="0.3">
      <c r="A11102">
        <v>0</v>
      </c>
      <c r="B11102">
        <v>2263740200</v>
      </c>
      <c r="C11102" t="s">
        <v>6874</v>
      </c>
      <c r="D11102" t="s">
        <v>103222</v>
      </c>
      <c r="E11102" t="s">
        <v>224369</v>
      </c>
    </row>
    <row r="11103" spans="1:5" x14ac:dyDescent="0.3">
      <c r="A11103">
        <v>0</v>
      </c>
      <c r="B11103">
        <v>2263740312</v>
      </c>
      <c r="C11103" t="s">
        <v>6875</v>
      </c>
      <c r="D11103" t="s">
        <v>103223</v>
      </c>
      <c r="E11103" t="s">
        <v>224370</v>
      </c>
    </row>
    <row r="11104" spans="1:5" x14ac:dyDescent="0.3">
      <c r="A11104">
        <v>0</v>
      </c>
      <c r="B11104">
        <v>2263740570</v>
      </c>
      <c r="C11104" t="s">
        <v>6876</v>
      </c>
      <c r="D11104" t="s">
        <v>103224</v>
      </c>
      <c r="E11104" t="s">
        <v>224371</v>
      </c>
    </row>
    <row r="11105" spans="1:5" x14ac:dyDescent="0.3">
      <c r="A11105">
        <v>0</v>
      </c>
      <c r="B11105">
        <v>2263740808</v>
      </c>
      <c r="C11105" t="s">
        <v>6877</v>
      </c>
      <c r="D11105" t="s">
        <v>103225</v>
      </c>
      <c r="E11105" t="s">
        <v>224372</v>
      </c>
    </row>
    <row r="11106" spans="1:5" x14ac:dyDescent="0.3">
      <c r="A11106">
        <v>0</v>
      </c>
      <c r="B11106">
        <v>2263741012</v>
      </c>
      <c r="C11106" t="s">
        <v>6878</v>
      </c>
      <c r="D11106" t="s">
        <v>103178</v>
      </c>
      <c r="E11106" t="s">
        <v>224373</v>
      </c>
    </row>
    <row r="11107" spans="1:5" x14ac:dyDescent="0.3">
      <c r="A11107">
        <v>0</v>
      </c>
      <c r="B11107">
        <v>2263741041</v>
      </c>
      <c r="C11107" t="s">
        <v>6879</v>
      </c>
      <c r="D11107" t="s">
        <v>103226</v>
      </c>
      <c r="E11107" t="s">
        <v>224374</v>
      </c>
    </row>
    <row r="11108" spans="1:5" x14ac:dyDescent="0.3">
      <c r="A11108">
        <v>0</v>
      </c>
      <c r="B11108">
        <v>2263741115</v>
      </c>
      <c r="C11108" t="s">
        <v>6880</v>
      </c>
      <c r="D11108" t="s">
        <v>103227</v>
      </c>
      <c r="E11108" t="s">
        <v>224375</v>
      </c>
    </row>
    <row r="11109" spans="1:5" x14ac:dyDescent="0.3">
      <c r="A11109">
        <v>0</v>
      </c>
      <c r="B11109">
        <v>2263741196</v>
      </c>
      <c r="C11109" t="s">
        <v>6881</v>
      </c>
      <c r="D11109" t="s">
        <v>99607</v>
      </c>
      <c r="E11109" t="s">
        <v>224376</v>
      </c>
    </row>
    <row r="11110" spans="1:5" x14ac:dyDescent="0.3">
      <c r="A11110">
        <v>0</v>
      </c>
      <c r="B11110">
        <v>2263741298</v>
      </c>
      <c r="C11110" t="s">
        <v>6881</v>
      </c>
      <c r="D11110" t="s">
        <v>103228</v>
      </c>
      <c r="E11110" t="s">
        <v>224377</v>
      </c>
    </row>
    <row r="11111" spans="1:5" x14ac:dyDescent="0.3">
      <c r="A11111">
        <v>0</v>
      </c>
      <c r="B11111">
        <v>2263741622</v>
      </c>
      <c r="C11111" t="s">
        <v>6882</v>
      </c>
      <c r="D11111" t="s">
        <v>103229</v>
      </c>
      <c r="E11111" t="s">
        <v>224378</v>
      </c>
    </row>
    <row r="11112" spans="1:5" x14ac:dyDescent="0.3">
      <c r="A11112">
        <v>0</v>
      </c>
      <c r="B11112">
        <v>2263742130</v>
      </c>
      <c r="C11112" t="s">
        <v>6883</v>
      </c>
      <c r="D11112" t="s">
        <v>101036</v>
      </c>
      <c r="E11112" t="s">
        <v>224379</v>
      </c>
    </row>
    <row r="11113" spans="1:5" x14ac:dyDescent="0.3">
      <c r="A11113">
        <v>0</v>
      </c>
      <c r="B11113">
        <v>2263742193</v>
      </c>
      <c r="C11113" t="s">
        <v>6883</v>
      </c>
      <c r="D11113" t="s">
        <v>101037</v>
      </c>
      <c r="E11113" t="s">
        <v>224379</v>
      </c>
    </row>
    <row r="11114" spans="1:5" x14ac:dyDescent="0.3">
      <c r="A11114">
        <v>0</v>
      </c>
      <c r="B11114">
        <v>2263742541</v>
      </c>
      <c r="C11114" t="s">
        <v>6884</v>
      </c>
      <c r="D11114" t="s">
        <v>102550</v>
      </c>
      <c r="E11114" t="s">
        <v>224380</v>
      </c>
    </row>
    <row r="11115" spans="1:5" x14ac:dyDescent="0.3">
      <c r="A11115">
        <v>0</v>
      </c>
      <c r="B11115">
        <v>2263742745</v>
      </c>
      <c r="C11115" t="s">
        <v>6885</v>
      </c>
      <c r="D11115" t="s">
        <v>103230</v>
      </c>
      <c r="E11115" t="s">
        <v>224381</v>
      </c>
    </row>
    <row r="11116" spans="1:5" x14ac:dyDescent="0.3">
      <c r="A11116">
        <v>0</v>
      </c>
      <c r="B11116">
        <v>2263742879</v>
      </c>
      <c r="C11116" t="s">
        <v>6886</v>
      </c>
      <c r="D11116" t="s">
        <v>103231</v>
      </c>
      <c r="E11116" t="s">
        <v>224382</v>
      </c>
    </row>
    <row r="11117" spans="1:5" x14ac:dyDescent="0.3">
      <c r="A11117">
        <v>0</v>
      </c>
      <c r="B11117">
        <v>2263743161</v>
      </c>
      <c r="C11117" t="s">
        <v>6887</v>
      </c>
      <c r="D11117" t="s">
        <v>103232</v>
      </c>
      <c r="E11117" t="s">
        <v>224383</v>
      </c>
    </row>
    <row r="11118" spans="1:5" x14ac:dyDescent="0.3">
      <c r="A11118">
        <v>0</v>
      </c>
      <c r="B11118">
        <v>2263743258</v>
      </c>
      <c r="C11118" t="s">
        <v>6888</v>
      </c>
      <c r="D11118" t="s">
        <v>103233</v>
      </c>
      <c r="E11118" t="s">
        <v>224384</v>
      </c>
    </row>
    <row r="11119" spans="1:5" x14ac:dyDescent="0.3">
      <c r="A11119">
        <v>0</v>
      </c>
      <c r="B11119">
        <v>2263743330</v>
      </c>
      <c r="C11119" t="s">
        <v>6889</v>
      </c>
      <c r="D11119" t="s">
        <v>103234</v>
      </c>
      <c r="E11119" t="s">
        <v>224385</v>
      </c>
    </row>
    <row r="11120" spans="1:5" x14ac:dyDescent="0.3">
      <c r="A11120">
        <v>0</v>
      </c>
      <c r="B11120">
        <v>2263743332</v>
      </c>
      <c r="C11120" t="s">
        <v>6889</v>
      </c>
      <c r="D11120" t="s">
        <v>103235</v>
      </c>
      <c r="E11120" t="s">
        <v>224386</v>
      </c>
    </row>
    <row r="11121" spans="1:5" x14ac:dyDescent="0.3">
      <c r="A11121">
        <v>0</v>
      </c>
      <c r="B11121">
        <v>2263744074</v>
      </c>
      <c r="C11121" t="s">
        <v>6890</v>
      </c>
      <c r="D11121" t="s">
        <v>103236</v>
      </c>
      <c r="E11121" t="s">
        <v>224387</v>
      </c>
    </row>
    <row r="11122" spans="1:5" x14ac:dyDescent="0.3">
      <c r="A11122">
        <v>0</v>
      </c>
      <c r="B11122">
        <v>2263744250</v>
      </c>
      <c r="C11122" t="s">
        <v>6891</v>
      </c>
      <c r="D11122" t="s">
        <v>103237</v>
      </c>
      <c r="E11122" t="s">
        <v>224388</v>
      </c>
    </row>
    <row r="11123" spans="1:5" x14ac:dyDescent="0.3">
      <c r="A11123">
        <v>0</v>
      </c>
      <c r="B11123">
        <v>2263744251</v>
      </c>
      <c r="C11123" t="s">
        <v>6891</v>
      </c>
      <c r="D11123" t="s">
        <v>103238</v>
      </c>
      <c r="E11123" t="s">
        <v>224389</v>
      </c>
    </row>
    <row r="11124" spans="1:5" x14ac:dyDescent="0.3">
      <c r="A11124">
        <v>0</v>
      </c>
      <c r="B11124">
        <v>2263744369</v>
      </c>
      <c r="C11124" t="s">
        <v>6892</v>
      </c>
      <c r="D11124" t="s">
        <v>103239</v>
      </c>
      <c r="E11124" t="s">
        <v>224390</v>
      </c>
    </row>
    <row r="11125" spans="1:5" x14ac:dyDescent="0.3">
      <c r="A11125">
        <v>0</v>
      </c>
      <c r="B11125">
        <v>2263744406</v>
      </c>
      <c r="C11125" t="s">
        <v>6893</v>
      </c>
      <c r="D11125" t="s">
        <v>101825</v>
      </c>
      <c r="E11125" t="s">
        <v>224391</v>
      </c>
    </row>
    <row r="11126" spans="1:5" x14ac:dyDescent="0.3">
      <c r="A11126">
        <v>0</v>
      </c>
      <c r="B11126">
        <v>2263744517</v>
      </c>
      <c r="C11126" t="s">
        <v>6894</v>
      </c>
      <c r="D11126" t="s">
        <v>103240</v>
      </c>
      <c r="E11126" t="s">
        <v>224392</v>
      </c>
    </row>
    <row r="11127" spans="1:5" x14ac:dyDescent="0.3">
      <c r="A11127">
        <v>0</v>
      </c>
      <c r="B11127">
        <v>2263745358</v>
      </c>
      <c r="C11127" t="s">
        <v>6895</v>
      </c>
      <c r="D11127" t="s">
        <v>103241</v>
      </c>
      <c r="E11127" t="s">
        <v>224393</v>
      </c>
    </row>
    <row r="11128" spans="1:5" x14ac:dyDescent="0.3">
      <c r="A11128">
        <v>0</v>
      </c>
      <c r="B11128">
        <v>2263745505</v>
      </c>
      <c r="C11128" t="s">
        <v>6896</v>
      </c>
      <c r="D11128" t="s">
        <v>103242</v>
      </c>
      <c r="E11128" t="s">
        <v>224394</v>
      </c>
    </row>
    <row r="11129" spans="1:5" x14ac:dyDescent="0.3">
      <c r="A11129">
        <v>0</v>
      </c>
      <c r="B11129">
        <v>2263746129</v>
      </c>
      <c r="C11129" t="s">
        <v>6897</v>
      </c>
      <c r="D11129" t="s">
        <v>103243</v>
      </c>
      <c r="E11129" t="s">
        <v>224395</v>
      </c>
    </row>
    <row r="11130" spans="1:5" x14ac:dyDescent="0.3">
      <c r="A11130">
        <v>0</v>
      </c>
      <c r="B11130">
        <v>2263746311</v>
      </c>
      <c r="C11130" t="s">
        <v>6898</v>
      </c>
      <c r="D11130" t="s">
        <v>103244</v>
      </c>
      <c r="E11130" t="s">
        <v>224396</v>
      </c>
    </row>
    <row r="11131" spans="1:5" x14ac:dyDescent="0.3">
      <c r="A11131">
        <v>0</v>
      </c>
      <c r="B11131">
        <v>2263746337</v>
      </c>
      <c r="C11131" t="s">
        <v>6898</v>
      </c>
      <c r="D11131" t="s">
        <v>103245</v>
      </c>
      <c r="E11131" t="s">
        <v>224397</v>
      </c>
    </row>
    <row r="11132" spans="1:5" x14ac:dyDescent="0.3">
      <c r="A11132">
        <v>0</v>
      </c>
      <c r="B11132">
        <v>2263746383</v>
      </c>
      <c r="C11132" t="s">
        <v>6898</v>
      </c>
      <c r="D11132" t="s">
        <v>103246</v>
      </c>
      <c r="E11132" t="s">
        <v>224398</v>
      </c>
    </row>
    <row r="11133" spans="1:5" x14ac:dyDescent="0.3">
      <c r="A11133">
        <v>0</v>
      </c>
      <c r="B11133">
        <v>2263746401</v>
      </c>
      <c r="C11133" t="s">
        <v>6899</v>
      </c>
      <c r="D11133" t="s">
        <v>103247</v>
      </c>
      <c r="E11133" t="s">
        <v>224399</v>
      </c>
    </row>
    <row r="11134" spans="1:5" x14ac:dyDescent="0.3">
      <c r="A11134">
        <v>0</v>
      </c>
      <c r="B11134">
        <v>2263746599</v>
      </c>
      <c r="C11134" t="s">
        <v>6900</v>
      </c>
      <c r="D11134" t="s">
        <v>103248</v>
      </c>
      <c r="E11134" t="s">
        <v>224400</v>
      </c>
    </row>
    <row r="11135" spans="1:5" x14ac:dyDescent="0.3">
      <c r="A11135">
        <v>0</v>
      </c>
      <c r="B11135">
        <v>2263746601</v>
      </c>
      <c r="C11135" t="s">
        <v>6900</v>
      </c>
      <c r="D11135" t="s">
        <v>103249</v>
      </c>
      <c r="E11135" t="s">
        <v>224401</v>
      </c>
    </row>
    <row r="11136" spans="1:5" x14ac:dyDescent="0.3">
      <c r="A11136">
        <v>0</v>
      </c>
      <c r="B11136">
        <v>2263746990</v>
      </c>
      <c r="C11136" t="s">
        <v>6901</v>
      </c>
      <c r="D11136" t="s">
        <v>103250</v>
      </c>
      <c r="E11136" t="s">
        <v>224402</v>
      </c>
    </row>
    <row r="11137" spans="1:5" x14ac:dyDescent="0.3">
      <c r="A11137">
        <v>0</v>
      </c>
      <c r="B11137">
        <v>2263747519</v>
      </c>
      <c r="C11137" t="s">
        <v>6902</v>
      </c>
      <c r="D11137" t="s">
        <v>103156</v>
      </c>
      <c r="E11137" t="s">
        <v>224403</v>
      </c>
    </row>
    <row r="11138" spans="1:5" x14ac:dyDescent="0.3">
      <c r="A11138">
        <v>0</v>
      </c>
      <c r="B11138">
        <v>2263747697</v>
      </c>
      <c r="C11138" t="s">
        <v>6902</v>
      </c>
      <c r="D11138" t="s">
        <v>103251</v>
      </c>
      <c r="E11138" t="s">
        <v>224404</v>
      </c>
    </row>
    <row r="11139" spans="1:5" x14ac:dyDescent="0.3">
      <c r="A11139">
        <v>0</v>
      </c>
      <c r="B11139">
        <v>2263747785</v>
      </c>
      <c r="C11139" t="s">
        <v>6903</v>
      </c>
      <c r="D11139" t="s">
        <v>103252</v>
      </c>
      <c r="E11139" t="s">
        <v>224405</v>
      </c>
    </row>
    <row r="11140" spans="1:5" x14ac:dyDescent="0.3">
      <c r="A11140">
        <v>0</v>
      </c>
      <c r="B11140">
        <v>2263747814</v>
      </c>
      <c r="C11140" t="s">
        <v>6903</v>
      </c>
      <c r="D11140" t="s">
        <v>103253</v>
      </c>
      <c r="E11140" t="s">
        <v>224406</v>
      </c>
    </row>
    <row r="11141" spans="1:5" x14ac:dyDescent="0.3">
      <c r="A11141">
        <v>0</v>
      </c>
      <c r="B11141">
        <v>2263747859</v>
      </c>
      <c r="C11141" t="s">
        <v>6903</v>
      </c>
      <c r="D11141" t="s">
        <v>103254</v>
      </c>
      <c r="E11141" t="s">
        <v>224407</v>
      </c>
    </row>
    <row r="11142" spans="1:5" x14ac:dyDescent="0.3">
      <c r="A11142">
        <v>0</v>
      </c>
      <c r="B11142">
        <v>2263748083</v>
      </c>
      <c r="C11142" t="s">
        <v>6904</v>
      </c>
      <c r="D11142" t="s">
        <v>101340</v>
      </c>
      <c r="E11142" t="s">
        <v>224408</v>
      </c>
    </row>
    <row r="11143" spans="1:5" x14ac:dyDescent="0.3">
      <c r="A11143">
        <v>0</v>
      </c>
      <c r="B11143">
        <v>2263748091</v>
      </c>
      <c r="C11143" t="s">
        <v>6904</v>
      </c>
      <c r="D11143" t="s">
        <v>103255</v>
      </c>
      <c r="E11143" t="s">
        <v>224409</v>
      </c>
    </row>
    <row r="11144" spans="1:5" x14ac:dyDescent="0.3">
      <c r="A11144">
        <v>0</v>
      </c>
      <c r="B11144">
        <v>2263748326</v>
      </c>
      <c r="C11144" t="s">
        <v>6905</v>
      </c>
      <c r="D11144" t="s">
        <v>103256</v>
      </c>
      <c r="E11144" t="s">
        <v>224410</v>
      </c>
    </row>
    <row r="11145" spans="1:5" x14ac:dyDescent="0.3">
      <c r="A11145">
        <v>0</v>
      </c>
      <c r="B11145">
        <v>2263748655</v>
      </c>
      <c r="C11145" t="s">
        <v>6906</v>
      </c>
      <c r="D11145" t="s">
        <v>103257</v>
      </c>
      <c r="E11145" t="s">
        <v>224411</v>
      </c>
    </row>
    <row r="11146" spans="1:5" x14ac:dyDescent="0.3">
      <c r="A11146">
        <v>0</v>
      </c>
      <c r="B11146">
        <v>2263748755</v>
      </c>
      <c r="C11146" t="s">
        <v>6907</v>
      </c>
      <c r="D11146" t="s">
        <v>103258</v>
      </c>
      <c r="E11146" t="s">
        <v>224412</v>
      </c>
    </row>
    <row r="11147" spans="1:5" x14ac:dyDescent="0.3">
      <c r="A11147">
        <v>0</v>
      </c>
      <c r="B11147">
        <v>2263748792</v>
      </c>
      <c r="C11147" t="s">
        <v>6907</v>
      </c>
      <c r="D11147" t="s">
        <v>103259</v>
      </c>
      <c r="E11147" t="s">
        <v>224413</v>
      </c>
    </row>
    <row r="11148" spans="1:5" x14ac:dyDescent="0.3">
      <c r="A11148">
        <v>0</v>
      </c>
      <c r="B11148">
        <v>2263748955</v>
      </c>
      <c r="C11148" t="s">
        <v>6908</v>
      </c>
      <c r="D11148" t="s">
        <v>103260</v>
      </c>
      <c r="E11148" t="s">
        <v>224414</v>
      </c>
    </row>
    <row r="11149" spans="1:5" x14ac:dyDescent="0.3">
      <c r="A11149">
        <v>0</v>
      </c>
      <c r="B11149">
        <v>2263749516</v>
      </c>
      <c r="C11149" t="s">
        <v>6909</v>
      </c>
      <c r="D11149" t="s">
        <v>102372</v>
      </c>
      <c r="E11149" t="s">
        <v>224415</v>
      </c>
    </row>
    <row r="11150" spans="1:5" x14ac:dyDescent="0.3">
      <c r="A11150">
        <v>0</v>
      </c>
      <c r="B11150">
        <v>2263749711</v>
      </c>
      <c r="C11150" t="s">
        <v>6910</v>
      </c>
      <c r="D11150" t="s">
        <v>103261</v>
      </c>
      <c r="E11150" t="s">
        <v>224416</v>
      </c>
    </row>
    <row r="11151" spans="1:5" x14ac:dyDescent="0.3">
      <c r="A11151">
        <v>0</v>
      </c>
      <c r="B11151">
        <v>2263750120</v>
      </c>
      <c r="C11151" t="s">
        <v>6911</v>
      </c>
      <c r="D11151" t="s">
        <v>103262</v>
      </c>
      <c r="E11151" t="s">
        <v>224417</v>
      </c>
    </row>
    <row r="11152" spans="1:5" x14ac:dyDescent="0.3">
      <c r="A11152">
        <v>0</v>
      </c>
      <c r="B11152">
        <v>2263750441</v>
      </c>
      <c r="C11152" t="s">
        <v>6912</v>
      </c>
      <c r="D11152" t="s">
        <v>103263</v>
      </c>
      <c r="E11152" t="s">
        <v>224418</v>
      </c>
    </row>
    <row r="11153" spans="1:5" x14ac:dyDescent="0.3">
      <c r="A11153">
        <v>0</v>
      </c>
      <c r="B11153">
        <v>2263750518</v>
      </c>
      <c r="C11153" t="s">
        <v>6913</v>
      </c>
      <c r="D11153" t="s">
        <v>103264</v>
      </c>
      <c r="E11153" t="s">
        <v>224419</v>
      </c>
    </row>
    <row r="11154" spans="1:5" x14ac:dyDescent="0.3">
      <c r="A11154">
        <v>0</v>
      </c>
      <c r="B11154">
        <v>2263750602</v>
      </c>
      <c r="C11154" t="s">
        <v>6914</v>
      </c>
      <c r="D11154" t="s">
        <v>103265</v>
      </c>
      <c r="E11154" t="s">
        <v>224420</v>
      </c>
    </row>
    <row r="11155" spans="1:5" x14ac:dyDescent="0.3">
      <c r="A11155">
        <v>0</v>
      </c>
      <c r="B11155">
        <v>2263750709</v>
      </c>
      <c r="C11155" t="s">
        <v>6915</v>
      </c>
      <c r="D11155" t="s">
        <v>103266</v>
      </c>
      <c r="E11155" t="s">
        <v>224421</v>
      </c>
    </row>
    <row r="11156" spans="1:5" x14ac:dyDescent="0.3">
      <c r="A11156">
        <v>0</v>
      </c>
      <c r="B11156">
        <v>2263751351</v>
      </c>
      <c r="C11156" t="s">
        <v>6916</v>
      </c>
      <c r="D11156" t="s">
        <v>103267</v>
      </c>
      <c r="E11156" t="s">
        <v>224422</v>
      </c>
    </row>
    <row r="11157" spans="1:5" x14ac:dyDescent="0.3">
      <c r="A11157">
        <v>0</v>
      </c>
      <c r="B11157">
        <v>2263751797</v>
      </c>
      <c r="C11157" t="s">
        <v>6917</v>
      </c>
      <c r="D11157" t="s">
        <v>103268</v>
      </c>
      <c r="E11157" t="s">
        <v>224423</v>
      </c>
    </row>
    <row r="11158" spans="1:5" x14ac:dyDescent="0.3">
      <c r="A11158">
        <v>0</v>
      </c>
      <c r="B11158">
        <v>2263752146</v>
      </c>
      <c r="C11158" t="s">
        <v>6918</v>
      </c>
      <c r="D11158" t="s">
        <v>103269</v>
      </c>
      <c r="E11158" t="s">
        <v>224424</v>
      </c>
    </row>
    <row r="11159" spans="1:5" x14ac:dyDescent="0.3">
      <c r="A11159">
        <v>0</v>
      </c>
      <c r="B11159">
        <v>2263752578</v>
      </c>
      <c r="C11159" t="s">
        <v>6919</v>
      </c>
      <c r="D11159" t="s">
        <v>103270</v>
      </c>
      <c r="E11159" t="s">
        <v>224425</v>
      </c>
    </row>
    <row r="11160" spans="1:5" x14ac:dyDescent="0.3">
      <c r="A11160">
        <v>0</v>
      </c>
      <c r="B11160">
        <v>2263753763</v>
      </c>
      <c r="C11160" t="s">
        <v>6920</v>
      </c>
      <c r="D11160" t="s">
        <v>103271</v>
      </c>
      <c r="E11160" t="s">
        <v>224426</v>
      </c>
    </row>
    <row r="11161" spans="1:5" x14ac:dyDescent="0.3">
      <c r="A11161">
        <v>0</v>
      </c>
      <c r="B11161">
        <v>2263753871</v>
      </c>
      <c r="C11161" t="s">
        <v>6921</v>
      </c>
      <c r="D11161" t="s">
        <v>93342</v>
      </c>
      <c r="E11161" t="s">
        <v>224427</v>
      </c>
    </row>
    <row r="11162" spans="1:5" x14ac:dyDescent="0.3">
      <c r="A11162">
        <v>0</v>
      </c>
      <c r="B11162">
        <v>2263753887</v>
      </c>
      <c r="C11162" t="s">
        <v>6921</v>
      </c>
      <c r="D11162" t="s">
        <v>103272</v>
      </c>
      <c r="E11162" t="s">
        <v>224428</v>
      </c>
    </row>
    <row r="11163" spans="1:5" x14ac:dyDescent="0.3">
      <c r="A11163">
        <v>0</v>
      </c>
      <c r="B11163">
        <v>2263754014</v>
      </c>
      <c r="C11163" t="s">
        <v>6922</v>
      </c>
      <c r="D11163" t="s">
        <v>103273</v>
      </c>
      <c r="E11163" t="s">
        <v>224429</v>
      </c>
    </row>
    <row r="11164" spans="1:5" x14ac:dyDescent="0.3">
      <c r="A11164">
        <v>0</v>
      </c>
      <c r="B11164">
        <v>2263754150</v>
      </c>
      <c r="C11164" t="s">
        <v>6923</v>
      </c>
      <c r="D11164" t="s">
        <v>103274</v>
      </c>
      <c r="E11164" t="s">
        <v>224430</v>
      </c>
    </row>
    <row r="11165" spans="1:5" x14ac:dyDescent="0.3">
      <c r="A11165">
        <v>0</v>
      </c>
      <c r="B11165">
        <v>2263754223</v>
      </c>
      <c r="C11165" t="s">
        <v>6924</v>
      </c>
      <c r="D11165" t="s">
        <v>103275</v>
      </c>
      <c r="E11165" t="s">
        <v>224431</v>
      </c>
    </row>
    <row r="11166" spans="1:5" x14ac:dyDescent="0.3">
      <c r="A11166">
        <v>0</v>
      </c>
      <c r="B11166">
        <v>2263754731</v>
      </c>
      <c r="C11166" t="s">
        <v>6925</v>
      </c>
      <c r="D11166" t="s">
        <v>95227</v>
      </c>
      <c r="E11166" t="s">
        <v>224432</v>
      </c>
    </row>
    <row r="11167" spans="1:5" x14ac:dyDescent="0.3">
      <c r="A11167">
        <v>0</v>
      </c>
      <c r="B11167">
        <v>2263755048</v>
      </c>
      <c r="C11167" t="s">
        <v>6926</v>
      </c>
      <c r="D11167" t="s">
        <v>103276</v>
      </c>
      <c r="E11167" t="s">
        <v>224433</v>
      </c>
    </row>
    <row r="11168" spans="1:5" x14ac:dyDescent="0.3">
      <c r="A11168">
        <v>0</v>
      </c>
      <c r="B11168">
        <v>2263755057</v>
      </c>
      <c r="C11168" t="s">
        <v>6926</v>
      </c>
      <c r="D11168" t="s">
        <v>103277</v>
      </c>
      <c r="E11168" t="s">
        <v>224434</v>
      </c>
    </row>
    <row r="11169" spans="1:5" x14ac:dyDescent="0.3">
      <c r="A11169">
        <v>0</v>
      </c>
      <c r="B11169">
        <v>2263755281</v>
      </c>
      <c r="C11169" t="s">
        <v>6927</v>
      </c>
      <c r="D11169" t="s">
        <v>103278</v>
      </c>
      <c r="E11169" t="s">
        <v>224435</v>
      </c>
    </row>
    <row r="11170" spans="1:5" x14ac:dyDescent="0.3">
      <c r="A11170">
        <v>0</v>
      </c>
      <c r="B11170">
        <v>2263755778</v>
      </c>
      <c r="C11170" t="s">
        <v>6928</v>
      </c>
      <c r="D11170" t="s">
        <v>103279</v>
      </c>
      <c r="E11170" t="s">
        <v>224436</v>
      </c>
    </row>
    <row r="11171" spans="1:5" x14ac:dyDescent="0.3">
      <c r="A11171">
        <v>0</v>
      </c>
      <c r="B11171">
        <v>2263756009</v>
      </c>
      <c r="C11171" t="s">
        <v>6929</v>
      </c>
      <c r="D11171" t="s">
        <v>103280</v>
      </c>
      <c r="E11171" t="s">
        <v>224437</v>
      </c>
    </row>
    <row r="11172" spans="1:5" x14ac:dyDescent="0.3">
      <c r="A11172">
        <v>0</v>
      </c>
      <c r="B11172">
        <v>2263756220</v>
      </c>
      <c r="C11172" t="s">
        <v>6930</v>
      </c>
      <c r="D11172" t="s">
        <v>103281</v>
      </c>
      <c r="E11172" t="s">
        <v>224438</v>
      </c>
    </row>
    <row r="11173" spans="1:5" x14ac:dyDescent="0.3">
      <c r="A11173">
        <v>0</v>
      </c>
      <c r="B11173">
        <v>2263756565</v>
      </c>
      <c r="C11173" t="s">
        <v>6931</v>
      </c>
      <c r="D11173" t="s">
        <v>103282</v>
      </c>
      <c r="E11173" t="s">
        <v>224439</v>
      </c>
    </row>
    <row r="11174" spans="1:5" x14ac:dyDescent="0.3">
      <c r="A11174">
        <v>0</v>
      </c>
      <c r="B11174">
        <v>2263756884</v>
      </c>
      <c r="C11174" t="s">
        <v>6932</v>
      </c>
      <c r="D11174" t="s">
        <v>103283</v>
      </c>
      <c r="E11174" t="s">
        <v>224440</v>
      </c>
    </row>
    <row r="11175" spans="1:5" x14ac:dyDescent="0.3">
      <c r="A11175">
        <v>0</v>
      </c>
      <c r="B11175">
        <v>2263757429</v>
      </c>
      <c r="C11175" t="s">
        <v>6933</v>
      </c>
      <c r="D11175" t="s">
        <v>103284</v>
      </c>
      <c r="E11175" t="s">
        <v>224441</v>
      </c>
    </row>
    <row r="11176" spans="1:5" x14ac:dyDescent="0.3">
      <c r="A11176">
        <v>0</v>
      </c>
      <c r="B11176">
        <v>2263757433</v>
      </c>
      <c r="C11176" t="s">
        <v>6933</v>
      </c>
      <c r="D11176" t="s">
        <v>103285</v>
      </c>
      <c r="E11176" t="s">
        <v>224442</v>
      </c>
    </row>
    <row r="11177" spans="1:5" x14ac:dyDescent="0.3">
      <c r="A11177">
        <v>0</v>
      </c>
      <c r="B11177">
        <v>2263757460</v>
      </c>
      <c r="C11177" t="s">
        <v>6933</v>
      </c>
      <c r="D11177" t="s">
        <v>103286</v>
      </c>
      <c r="E11177" t="s">
        <v>224443</v>
      </c>
    </row>
    <row r="11178" spans="1:5" x14ac:dyDescent="0.3">
      <c r="A11178">
        <v>0</v>
      </c>
      <c r="B11178">
        <v>2263757524</v>
      </c>
      <c r="C11178" t="s">
        <v>6934</v>
      </c>
      <c r="D11178" t="s">
        <v>103287</v>
      </c>
      <c r="E11178" t="s">
        <v>224444</v>
      </c>
    </row>
    <row r="11179" spans="1:5" x14ac:dyDescent="0.3">
      <c r="A11179">
        <v>0</v>
      </c>
      <c r="B11179">
        <v>2263757941</v>
      </c>
      <c r="C11179" t="s">
        <v>6935</v>
      </c>
      <c r="D11179" t="s">
        <v>103288</v>
      </c>
      <c r="E11179" t="s">
        <v>224445</v>
      </c>
    </row>
    <row r="11180" spans="1:5" x14ac:dyDescent="0.3">
      <c r="A11180">
        <v>0</v>
      </c>
      <c r="B11180">
        <v>2263757951</v>
      </c>
      <c r="C11180" t="s">
        <v>6935</v>
      </c>
      <c r="D11180" t="s">
        <v>103289</v>
      </c>
      <c r="E11180" t="s">
        <v>224446</v>
      </c>
    </row>
    <row r="11181" spans="1:5" x14ac:dyDescent="0.3">
      <c r="A11181">
        <v>0</v>
      </c>
      <c r="B11181">
        <v>2263758037</v>
      </c>
      <c r="C11181" t="s">
        <v>6936</v>
      </c>
      <c r="D11181" t="s">
        <v>103290</v>
      </c>
      <c r="E11181" t="s">
        <v>224447</v>
      </c>
    </row>
    <row r="11182" spans="1:5" x14ac:dyDescent="0.3">
      <c r="A11182">
        <v>0</v>
      </c>
      <c r="B11182">
        <v>2263758131</v>
      </c>
      <c r="C11182" t="s">
        <v>6937</v>
      </c>
      <c r="D11182" t="s">
        <v>103291</v>
      </c>
      <c r="E11182" t="s">
        <v>224448</v>
      </c>
    </row>
    <row r="11183" spans="1:5" x14ac:dyDescent="0.3">
      <c r="A11183">
        <v>0</v>
      </c>
      <c r="B11183">
        <v>2263758260</v>
      </c>
      <c r="C11183" t="s">
        <v>6938</v>
      </c>
      <c r="D11183" t="s">
        <v>103292</v>
      </c>
      <c r="E11183" t="s">
        <v>224449</v>
      </c>
    </row>
    <row r="11184" spans="1:5" x14ac:dyDescent="0.3">
      <c r="A11184">
        <v>0</v>
      </c>
      <c r="B11184">
        <v>2263758591</v>
      </c>
      <c r="C11184" t="s">
        <v>6939</v>
      </c>
      <c r="D11184" t="s">
        <v>98796</v>
      </c>
      <c r="E11184" t="s">
        <v>224450</v>
      </c>
    </row>
    <row r="11185" spans="1:5" x14ac:dyDescent="0.3">
      <c r="A11185">
        <v>0</v>
      </c>
      <c r="B11185">
        <v>2263759194</v>
      </c>
      <c r="C11185" t="s">
        <v>6940</v>
      </c>
      <c r="D11185" t="s">
        <v>103293</v>
      </c>
      <c r="E11185" t="s">
        <v>224451</v>
      </c>
    </row>
    <row r="11186" spans="1:5" x14ac:dyDescent="0.3">
      <c r="A11186">
        <v>0</v>
      </c>
      <c r="B11186">
        <v>2263759429</v>
      </c>
      <c r="C11186" t="s">
        <v>6941</v>
      </c>
      <c r="D11186" t="s">
        <v>103294</v>
      </c>
      <c r="E11186" t="s">
        <v>224452</v>
      </c>
    </row>
    <row r="11187" spans="1:5" x14ac:dyDescent="0.3">
      <c r="A11187">
        <v>0</v>
      </c>
      <c r="B11187">
        <v>2263759506</v>
      </c>
      <c r="C11187" t="s">
        <v>6942</v>
      </c>
      <c r="D11187" t="s">
        <v>103295</v>
      </c>
      <c r="E11187" t="s">
        <v>224453</v>
      </c>
    </row>
    <row r="11188" spans="1:5" x14ac:dyDescent="0.3">
      <c r="A11188">
        <v>0</v>
      </c>
      <c r="B11188">
        <v>2263759580</v>
      </c>
      <c r="C11188" t="s">
        <v>6942</v>
      </c>
      <c r="D11188" t="s">
        <v>103296</v>
      </c>
      <c r="E11188" t="s">
        <v>224454</v>
      </c>
    </row>
    <row r="11189" spans="1:5" x14ac:dyDescent="0.3">
      <c r="A11189">
        <v>0</v>
      </c>
      <c r="B11189">
        <v>2263759607</v>
      </c>
      <c r="C11189" t="s">
        <v>6943</v>
      </c>
      <c r="D11189" t="s">
        <v>102283</v>
      </c>
      <c r="E11189" t="s">
        <v>224455</v>
      </c>
    </row>
    <row r="11190" spans="1:5" x14ac:dyDescent="0.3">
      <c r="A11190">
        <v>0</v>
      </c>
      <c r="B11190">
        <v>2263759917</v>
      </c>
      <c r="C11190" t="s">
        <v>6944</v>
      </c>
      <c r="D11190" t="s">
        <v>103297</v>
      </c>
      <c r="E11190" t="s">
        <v>224456</v>
      </c>
    </row>
    <row r="11191" spans="1:5" x14ac:dyDescent="0.3">
      <c r="A11191">
        <v>0</v>
      </c>
      <c r="B11191">
        <v>2263759950</v>
      </c>
      <c r="C11191" t="s">
        <v>6945</v>
      </c>
      <c r="D11191" t="s">
        <v>102012</v>
      </c>
      <c r="E11191" t="s">
        <v>224457</v>
      </c>
    </row>
    <row r="11192" spans="1:5" x14ac:dyDescent="0.3">
      <c r="A11192">
        <v>0</v>
      </c>
      <c r="B11192">
        <v>2263760092</v>
      </c>
      <c r="C11192" t="s">
        <v>6946</v>
      </c>
      <c r="D11192" t="s">
        <v>103298</v>
      </c>
      <c r="E11192" t="s">
        <v>224458</v>
      </c>
    </row>
    <row r="11193" spans="1:5" x14ac:dyDescent="0.3">
      <c r="A11193">
        <v>0</v>
      </c>
      <c r="B11193">
        <v>2263760346</v>
      </c>
      <c r="C11193" t="s">
        <v>6947</v>
      </c>
      <c r="D11193" t="s">
        <v>103299</v>
      </c>
      <c r="E11193" t="s">
        <v>224459</v>
      </c>
    </row>
    <row r="11194" spans="1:5" x14ac:dyDescent="0.3">
      <c r="A11194">
        <v>0</v>
      </c>
      <c r="B11194">
        <v>2263760737</v>
      </c>
      <c r="C11194" t="s">
        <v>6948</v>
      </c>
      <c r="D11194" t="s">
        <v>103300</v>
      </c>
      <c r="E11194" t="s">
        <v>224460</v>
      </c>
    </row>
    <row r="11195" spans="1:5" x14ac:dyDescent="0.3">
      <c r="A11195">
        <v>0</v>
      </c>
      <c r="B11195">
        <v>2263761374</v>
      </c>
      <c r="C11195" t="s">
        <v>6949</v>
      </c>
      <c r="D11195" t="s">
        <v>103301</v>
      </c>
      <c r="E11195" t="s">
        <v>224461</v>
      </c>
    </row>
    <row r="11196" spans="1:5" x14ac:dyDescent="0.3">
      <c r="A11196">
        <v>0</v>
      </c>
      <c r="B11196">
        <v>2263761477</v>
      </c>
      <c r="C11196" t="s">
        <v>6950</v>
      </c>
      <c r="D11196" t="s">
        <v>103302</v>
      </c>
      <c r="E11196" t="s">
        <v>224462</v>
      </c>
    </row>
    <row r="11197" spans="1:5" x14ac:dyDescent="0.3">
      <c r="A11197">
        <v>0</v>
      </c>
      <c r="B11197">
        <v>2263761698</v>
      </c>
      <c r="C11197" t="s">
        <v>6951</v>
      </c>
      <c r="D11197" t="s">
        <v>103303</v>
      </c>
      <c r="E11197" t="s">
        <v>224463</v>
      </c>
    </row>
    <row r="11198" spans="1:5" x14ac:dyDescent="0.3">
      <c r="A11198">
        <v>0</v>
      </c>
      <c r="B11198">
        <v>2263761755</v>
      </c>
      <c r="C11198" t="s">
        <v>6951</v>
      </c>
      <c r="D11198" t="s">
        <v>103304</v>
      </c>
      <c r="E11198" t="s">
        <v>224464</v>
      </c>
    </row>
    <row r="11199" spans="1:5" x14ac:dyDescent="0.3">
      <c r="A11199">
        <v>0</v>
      </c>
      <c r="B11199">
        <v>2263761960</v>
      </c>
      <c r="C11199" t="s">
        <v>6952</v>
      </c>
      <c r="D11199" t="s">
        <v>103305</v>
      </c>
      <c r="E11199" t="s">
        <v>224465</v>
      </c>
    </row>
    <row r="11200" spans="1:5" x14ac:dyDescent="0.3">
      <c r="A11200">
        <v>0</v>
      </c>
      <c r="B11200">
        <v>2263761977</v>
      </c>
      <c r="C11200" t="s">
        <v>6952</v>
      </c>
      <c r="D11200" t="s">
        <v>95164</v>
      </c>
      <c r="E11200" t="s">
        <v>224466</v>
      </c>
    </row>
    <row r="11201" spans="1:5" x14ac:dyDescent="0.3">
      <c r="A11201">
        <v>0</v>
      </c>
      <c r="B11201">
        <v>2263762129</v>
      </c>
      <c r="C11201" t="s">
        <v>6953</v>
      </c>
      <c r="D11201" t="s">
        <v>103306</v>
      </c>
      <c r="E11201" t="s">
        <v>224467</v>
      </c>
    </row>
    <row r="11202" spans="1:5" x14ac:dyDescent="0.3">
      <c r="A11202">
        <v>0</v>
      </c>
      <c r="B11202">
        <v>2263762134</v>
      </c>
      <c r="C11202" t="s">
        <v>6953</v>
      </c>
      <c r="D11202" t="s">
        <v>103307</v>
      </c>
      <c r="E11202" t="s">
        <v>224468</v>
      </c>
    </row>
    <row r="11203" spans="1:5" x14ac:dyDescent="0.3">
      <c r="A11203">
        <v>0</v>
      </c>
      <c r="B11203">
        <v>2263762386</v>
      </c>
      <c r="C11203" t="s">
        <v>6954</v>
      </c>
      <c r="D11203" t="s">
        <v>103282</v>
      </c>
      <c r="E11203" t="s">
        <v>224469</v>
      </c>
    </row>
    <row r="11204" spans="1:5" x14ac:dyDescent="0.3">
      <c r="A11204">
        <v>0</v>
      </c>
      <c r="B11204">
        <v>2263762523</v>
      </c>
      <c r="C11204" t="s">
        <v>6955</v>
      </c>
      <c r="D11204" t="s">
        <v>103308</v>
      </c>
      <c r="E11204" t="s">
        <v>224470</v>
      </c>
    </row>
    <row r="11205" spans="1:5" x14ac:dyDescent="0.3">
      <c r="A11205">
        <v>0</v>
      </c>
      <c r="B11205">
        <v>2263763369</v>
      </c>
      <c r="C11205" t="s">
        <v>6956</v>
      </c>
      <c r="D11205" t="s">
        <v>103309</v>
      </c>
      <c r="E11205" t="s">
        <v>224471</v>
      </c>
    </row>
    <row r="11206" spans="1:5" x14ac:dyDescent="0.3">
      <c r="A11206">
        <v>0</v>
      </c>
      <c r="B11206">
        <v>2263763458</v>
      </c>
      <c r="C11206" t="s">
        <v>6957</v>
      </c>
      <c r="D11206" t="s">
        <v>96114</v>
      </c>
      <c r="E11206" t="s">
        <v>224472</v>
      </c>
    </row>
    <row r="11207" spans="1:5" x14ac:dyDescent="0.3">
      <c r="A11207">
        <v>0</v>
      </c>
      <c r="B11207">
        <v>2263763566</v>
      </c>
      <c r="C11207" t="s">
        <v>6958</v>
      </c>
      <c r="D11207" t="s">
        <v>103310</v>
      </c>
      <c r="E11207" t="s">
        <v>224473</v>
      </c>
    </row>
    <row r="11208" spans="1:5" x14ac:dyDescent="0.3">
      <c r="A11208">
        <v>0</v>
      </c>
      <c r="B11208">
        <v>2263763964</v>
      </c>
      <c r="C11208" t="s">
        <v>6959</v>
      </c>
      <c r="D11208" t="s">
        <v>102962</v>
      </c>
      <c r="E11208" t="s">
        <v>224474</v>
      </c>
    </row>
    <row r="11209" spans="1:5" x14ac:dyDescent="0.3">
      <c r="A11209">
        <v>0</v>
      </c>
      <c r="B11209">
        <v>2263763985</v>
      </c>
      <c r="C11209" t="s">
        <v>6959</v>
      </c>
      <c r="D11209" t="s">
        <v>103311</v>
      </c>
      <c r="E11209" t="s">
        <v>224475</v>
      </c>
    </row>
    <row r="11210" spans="1:5" x14ac:dyDescent="0.3">
      <c r="A11210">
        <v>0</v>
      </c>
      <c r="B11210">
        <v>2263764985</v>
      </c>
      <c r="C11210" t="s">
        <v>6960</v>
      </c>
      <c r="D11210" t="s">
        <v>98796</v>
      </c>
      <c r="E11210" t="s">
        <v>224476</v>
      </c>
    </row>
    <row r="11211" spans="1:5" x14ac:dyDescent="0.3">
      <c r="A11211">
        <v>0</v>
      </c>
      <c r="B11211">
        <v>2263765083</v>
      </c>
      <c r="C11211" t="s">
        <v>6961</v>
      </c>
      <c r="D11211" t="s">
        <v>103312</v>
      </c>
      <c r="E11211" t="s">
        <v>224477</v>
      </c>
    </row>
    <row r="11212" spans="1:5" x14ac:dyDescent="0.3">
      <c r="A11212">
        <v>0</v>
      </c>
      <c r="B11212">
        <v>2263765150</v>
      </c>
      <c r="C11212" t="s">
        <v>6962</v>
      </c>
      <c r="D11212" t="s">
        <v>103313</v>
      </c>
      <c r="E11212" t="s">
        <v>224478</v>
      </c>
    </row>
    <row r="11213" spans="1:5" x14ac:dyDescent="0.3">
      <c r="A11213">
        <v>0</v>
      </c>
      <c r="B11213">
        <v>2263765241</v>
      </c>
      <c r="C11213" t="s">
        <v>6963</v>
      </c>
      <c r="D11213" t="s">
        <v>103314</v>
      </c>
      <c r="E11213" t="s">
        <v>224479</v>
      </c>
    </row>
    <row r="11214" spans="1:5" x14ac:dyDescent="0.3">
      <c r="A11214">
        <v>0</v>
      </c>
      <c r="B11214">
        <v>2263765455</v>
      </c>
      <c r="C11214" t="s">
        <v>6964</v>
      </c>
      <c r="D11214" t="s">
        <v>103315</v>
      </c>
      <c r="E11214" t="s">
        <v>224480</v>
      </c>
    </row>
    <row r="11215" spans="1:5" x14ac:dyDescent="0.3">
      <c r="A11215">
        <v>0</v>
      </c>
      <c r="B11215">
        <v>2263765628</v>
      </c>
      <c r="C11215" t="s">
        <v>6965</v>
      </c>
      <c r="D11215" t="s">
        <v>103316</v>
      </c>
      <c r="E11215" t="s">
        <v>224481</v>
      </c>
    </row>
    <row r="11216" spans="1:5" x14ac:dyDescent="0.3">
      <c r="A11216">
        <v>0</v>
      </c>
      <c r="B11216">
        <v>2263765743</v>
      </c>
      <c r="C11216" t="s">
        <v>6966</v>
      </c>
      <c r="D11216" t="s">
        <v>101297</v>
      </c>
      <c r="E11216" t="s">
        <v>224482</v>
      </c>
    </row>
    <row r="11217" spans="1:5" x14ac:dyDescent="0.3">
      <c r="A11217">
        <v>0</v>
      </c>
      <c r="B11217">
        <v>2263766231</v>
      </c>
      <c r="C11217" t="s">
        <v>6967</v>
      </c>
      <c r="D11217" t="s">
        <v>103317</v>
      </c>
      <c r="E11217" t="s">
        <v>224483</v>
      </c>
    </row>
    <row r="11218" spans="1:5" x14ac:dyDescent="0.3">
      <c r="A11218">
        <v>0</v>
      </c>
      <c r="B11218">
        <v>2263767178</v>
      </c>
      <c r="C11218" t="s">
        <v>6968</v>
      </c>
      <c r="D11218" t="s">
        <v>103318</v>
      </c>
      <c r="E11218" t="s">
        <v>224484</v>
      </c>
    </row>
    <row r="11219" spans="1:5" x14ac:dyDescent="0.3">
      <c r="A11219">
        <v>0</v>
      </c>
      <c r="B11219">
        <v>2263767714</v>
      </c>
      <c r="C11219" t="s">
        <v>6969</v>
      </c>
      <c r="D11219" t="s">
        <v>103319</v>
      </c>
      <c r="E11219" t="s">
        <v>224485</v>
      </c>
    </row>
    <row r="11220" spans="1:5" x14ac:dyDescent="0.3">
      <c r="A11220">
        <v>0</v>
      </c>
      <c r="B11220">
        <v>2263768031</v>
      </c>
      <c r="C11220" t="s">
        <v>6970</v>
      </c>
      <c r="D11220" t="s">
        <v>103320</v>
      </c>
      <c r="E11220" t="s">
        <v>224486</v>
      </c>
    </row>
    <row r="11221" spans="1:5" x14ac:dyDescent="0.3">
      <c r="A11221">
        <v>0</v>
      </c>
      <c r="B11221">
        <v>2263768300</v>
      </c>
      <c r="C11221" t="s">
        <v>6971</v>
      </c>
      <c r="D11221" t="s">
        <v>103321</v>
      </c>
      <c r="E11221" t="s">
        <v>224487</v>
      </c>
    </row>
    <row r="11222" spans="1:5" x14ac:dyDescent="0.3">
      <c r="A11222">
        <v>0</v>
      </c>
      <c r="B11222">
        <v>2263768437</v>
      </c>
      <c r="C11222" t="s">
        <v>6972</v>
      </c>
      <c r="D11222" t="s">
        <v>102733</v>
      </c>
      <c r="E11222" t="s">
        <v>224488</v>
      </c>
    </row>
    <row r="11223" spans="1:5" x14ac:dyDescent="0.3">
      <c r="A11223">
        <v>0</v>
      </c>
      <c r="B11223">
        <v>2263768691</v>
      </c>
      <c r="C11223" t="s">
        <v>6973</v>
      </c>
      <c r="D11223" t="s">
        <v>103322</v>
      </c>
      <c r="E11223" t="s">
        <v>224489</v>
      </c>
    </row>
    <row r="11224" spans="1:5" x14ac:dyDescent="0.3">
      <c r="A11224">
        <v>0</v>
      </c>
      <c r="B11224">
        <v>2263768878</v>
      </c>
      <c r="C11224" t="s">
        <v>6974</v>
      </c>
      <c r="D11224" t="s">
        <v>103323</v>
      </c>
      <c r="E11224" t="s">
        <v>224490</v>
      </c>
    </row>
    <row r="11225" spans="1:5" x14ac:dyDescent="0.3">
      <c r="A11225">
        <v>0</v>
      </c>
      <c r="B11225">
        <v>2263768959</v>
      </c>
      <c r="C11225" t="s">
        <v>6975</v>
      </c>
      <c r="D11225" t="s">
        <v>103324</v>
      </c>
      <c r="E11225" t="s">
        <v>224491</v>
      </c>
    </row>
    <row r="11226" spans="1:5" x14ac:dyDescent="0.3">
      <c r="A11226">
        <v>0</v>
      </c>
      <c r="B11226">
        <v>2263769009</v>
      </c>
      <c r="C11226" t="s">
        <v>6975</v>
      </c>
      <c r="D11226" t="s">
        <v>103325</v>
      </c>
      <c r="E11226" t="s">
        <v>224492</v>
      </c>
    </row>
    <row r="11227" spans="1:5" x14ac:dyDescent="0.3">
      <c r="A11227">
        <v>0</v>
      </c>
      <c r="B11227">
        <v>2263769021</v>
      </c>
      <c r="C11227" t="s">
        <v>6975</v>
      </c>
      <c r="D11227" t="s">
        <v>103326</v>
      </c>
      <c r="E11227" t="s">
        <v>224493</v>
      </c>
    </row>
    <row r="11228" spans="1:5" x14ac:dyDescent="0.3">
      <c r="A11228">
        <v>0</v>
      </c>
      <c r="B11228">
        <v>2263769076</v>
      </c>
      <c r="C11228" t="s">
        <v>6976</v>
      </c>
      <c r="D11228" t="s">
        <v>103327</v>
      </c>
      <c r="E11228" t="s">
        <v>224494</v>
      </c>
    </row>
    <row r="11229" spans="1:5" x14ac:dyDescent="0.3">
      <c r="A11229">
        <v>0</v>
      </c>
      <c r="B11229">
        <v>2263769166</v>
      </c>
      <c r="C11229" t="s">
        <v>6977</v>
      </c>
      <c r="D11229" t="s">
        <v>103328</v>
      </c>
      <c r="E11229" t="s">
        <v>224495</v>
      </c>
    </row>
    <row r="11230" spans="1:5" x14ac:dyDescent="0.3">
      <c r="A11230">
        <v>0</v>
      </c>
      <c r="B11230">
        <v>2263769484</v>
      </c>
      <c r="C11230" t="s">
        <v>6978</v>
      </c>
      <c r="D11230" t="s">
        <v>103329</v>
      </c>
      <c r="E11230" t="s">
        <v>224496</v>
      </c>
    </row>
    <row r="11231" spans="1:5" x14ac:dyDescent="0.3">
      <c r="A11231">
        <v>0</v>
      </c>
      <c r="B11231">
        <v>2263769804</v>
      </c>
      <c r="C11231" t="s">
        <v>6979</v>
      </c>
      <c r="D11231" t="s">
        <v>103330</v>
      </c>
      <c r="E11231" t="s">
        <v>224497</v>
      </c>
    </row>
    <row r="11232" spans="1:5" x14ac:dyDescent="0.3">
      <c r="A11232">
        <v>0</v>
      </c>
      <c r="B11232">
        <v>2263770536</v>
      </c>
      <c r="C11232" t="s">
        <v>6980</v>
      </c>
      <c r="D11232" t="s">
        <v>103331</v>
      </c>
      <c r="E11232" t="s">
        <v>224498</v>
      </c>
    </row>
    <row r="11233" spans="1:5" x14ac:dyDescent="0.3">
      <c r="A11233">
        <v>0</v>
      </c>
      <c r="B11233">
        <v>2263770734</v>
      </c>
      <c r="C11233" t="s">
        <v>6981</v>
      </c>
      <c r="D11233" t="s">
        <v>103332</v>
      </c>
      <c r="E11233" t="s">
        <v>224499</v>
      </c>
    </row>
    <row r="11234" spans="1:5" x14ac:dyDescent="0.3">
      <c r="A11234">
        <v>0</v>
      </c>
      <c r="B11234">
        <v>2263771018</v>
      </c>
      <c r="C11234" t="s">
        <v>6982</v>
      </c>
      <c r="D11234" t="s">
        <v>103333</v>
      </c>
      <c r="E11234" t="s">
        <v>224500</v>
      </c>
    </row>
    <row r="11235" spans="1:5" x14ac:dyDescent="0.3">
      <c r="A11235">
        <v>0</v>
      </c>
      <c r="B11235">
        <v>2263771218</v>
      </c>
      <c r="C11235" t="s">
        <v>6983</v>
      </c>
      <c r="D11235" t="s">
        <v>102438</v>
      </c>
      <c r="E11235" t="s">
        <v>224501</v>
      </c>
    </row>
    <row r="11236" spans="1:5" x14ac:dyDescent="0.3">
      <c r="A11236">
        <v>0</v>
      </c>
      <c r="B11236">
        <v>2263771225</v>
      </c>
      <c r="C11236" t="s">
        <v>6984</v>
      </c>
      <c r="D11236" t="s">
        <v>103334</v>
      </c>
      <c r="E11236" t="s">
        <v>224502</v>
      </c>
    </row>
    <row r="11237" spans="1:5" x14ac:dyDescent="0.3">
      <c r="A11237">
        <v>0</v>
      </c>
      <c r="B11237">
        <v>2263771228</v>
      </c>
      <c r="C11237" t="s">
        <v>6984</v>
      </c>
      <c r="D11237" t="s">
        <v>103335</v>
      </c>
      <c r="E11237" t="s">
        <v>224503</v>
      </c>
    </row>
    <row r="11238" spans="1:5" x14ac:dyDescent="0.3">
      <c r="A11238">
        <v>0</v>
      </c>
      <c r="B11238">
        <v>2263771276</v>
      </c>
      <c r="C11238" t="s">
        <v>6984</v>
      </c>
      <c r="D11238" t="s">
        <v>103336</v>
      </c>
      <c r="E11238" t="s">
        <v>224504</v>
      </c>
    </row>
    <row r="11239" spans="1:5" x14ac:dyDescent="0.3">
      <c r="A11239">
        <v>0</v>
      </c>
      <c r="B11239">
        <v>2263771451</v>
      </c>
      <c r="C11239" t="s">
        <v>6985</v>
      </c>
      <c r="D11239" t="s">
        <v>103337</v>
      </c>
      <c r="E11239" t="s">
        <v>224505</v>
      </c>
    </row>
    <row r="11240" spans="1:5" x14ac:dyDescent="0.3">
      <c r="A11240">
        <v>0</v>
      </c>
      <c r="B11240">
        <v>2263771836</v>
      </c>
      <c r="C11240" t="s">
        <v>6986</v>
      </c>
      <c r="D11240" t="s">
        <v>103338</v>
      </c>
      <c r="E11240" t="s">
        <v>224506</v>
      </c>
    </row>
    <row r="11241" spans="1:5" x14ac:dyDescent="0.3">
      <c r="A11241">
        <v>0</v>
      </c>
      <c r="B11241">
        <v>2263772203</v>
      </c>
      <c r="C11241" t="s">
        <v>6987</v>
      </c>
      <c r="D11241" t="s">
        <v>103339</v>
      </c>
      <c r="E11241" t="s">
        <v>224507</v>
      </c>
    </row>
    <row r="11242" spans="1:5" x14ac:dyDescent="0.3">
      <c r="A11242">
        <v>0</v>
      </c>
      <c r="B11242">
        <v>2263772864</v>
      </c>
      <c r="C11242" t="s">
        <v>6988</v>
      </c>
      <c r="D11242" t="s">
        <v>103340</v>
      </c>
      <c r="E11242" t="s">
        <v>224508</v>
      </c>
    </row>
    <row r="11243" spans="1:5" x14ac:dyDescent="0.3">
      <c r="A11243">
        <v>0</v>
      </c>
      <c r="B11243">
        <v>2263773032</v>
      </c>
      <c r="C11243" t="s">
        <v>6989</v>
      </c>
      <c r="D11243" t="s">
        <v>95409</v>
      </c>
      <c r="E11243" t="s">
        <v>224509</v>
      </c>
    </row>
    <row r="11244" spans="1:5" x14ac:dyDescent="0.3">
      <c r="A11244">
        <v>0</v>
      </c>
      <c r="B11244">
        <v>2263773161</v>
      </c>
      <c r="C11244" t="s">
        <v>6990</v>
      </c>
      <c r="D11244" t="s">
        <v>103341</v>
      </c>
      <c r="E11244" t="s">
        <v>224510</v>
      </c>
    </row>
    <row r="11245" spans="1:5" x14ac:dyDescent="0.3">
      <c r="A11245">
        <v>0</v>
      </c>
      <c r="B11245">
        <v>2263773482</v>
      </c>
      <c r="C11245" t="s">
        <v>6991</v>
      </c>
      <c r="D11245" t="s">
        <v>103342</v>
      </c>
      <c r="E11245" t="s">
        <v>224511</v>
      </c>
    </row>
    <row r="11246" spans="1:5" x14ac:dyDescent="0.3">
      <c r="A11246">
        <v>0</v>
      </c>
      <c r="B11246">
        <v>2263773525</v>
      </c>
      <c r="C11246" t="s">
        <v>6992</v>
      </c>
      <c r="D11246" t="s">
        <v>99383</v>
      </c>
      <c r="E11246" t="s">
        <v>224512</v>
      </c>
    </row>
    <row r="11247" spans="1:5" x14ac:dyDescent="0.3">
      <c r="A11247">
        <v>0</v>
      </c>
      <c r="B11247">
        <v>2263773655</v>
      </c>
      <c r="C11247" t="s">
        <v>6993</v>
      </c>
      <c r="D11247" t="s">
        <v>103343</v>
      </c>
      <c r="E11247" t="s">
        <v>224513</v>
      </c>
    </row>
    <row r="11248" spans="1:5" x14ac:dyDescent="0.3">
      <c r="A11248">
        <v>0</v>
      </c>
      <c r="B11248">
        <v>2263773662</v>
      </c>
      <c r="C11248" t="s">
        <v>6993</v>
      </c>
      <c r="D11248" t="s">
        <v>103344</v>
      </c>
      <c r="E11248" t="s">
        <v>224514</v>
      </c>
    </row>
    <row r="11249" spans="1:5" x14ac:dyDescent="0.3">
      <c r="A11249">
        <v>0</v>
      </c>
      <c r="B11249">
        <v>2263773737</v>
      </c>
      <c r="C11249" t="s">
        <v>6994</v>
      </c>
      <c r="D11249" t="s">
        <v>93520</v>
      </c>
      <c r="E11249" t="s">
        <v>224515</v>
      </c>
    </row>
    <row r="11250" spans="1:5" x14ac:dyDescent="0.3">
      <c r="A11250">
        <v>0</v>
      </c>
      <c r="B11250">
        <v>2263773954</v>
      </c>
      <c r="C11250" t="s">
        <v>6995</v>
      </c>
      <c r="D11250" t="s">
        <v>103345</v>
      </c>
      <c r="E11250" t="s">
        <v>224516</v>
      </c>
    </row>
    <row r="11251" spans="1:5" x14ac:dyDescent="0.3">
      <c r="A11251">
        <v>0</v>
      </c>
      <c r="B11251">
        <v>2263774271</v>
      </c>
      <c r="C11251" t="s">
        <v>6996</v>
      </c>
      <c r="D11251" t="s">
        <v>103346</v>
      </c>
      <c r="E11251" t="s">
        <v>224517</v>
      </c>
    </row>
    <row r="11252" spans="1:5" x14ac:dyDescent="0.3">
      <c r="A11252">
        <v>0</v>
      </c>
      <c r="B11252">
        <v>2263775010</v>
      </c>
      <c r="C11252" t="s">
        <v>6997</v>
      </c>
      <c r="D11252" t="s">
        <v>103347</v>
      </c>
      <c r="E11252" t="s">
        <v>224518</v>
      </c>
    </row>
    <row r="11253" spans="1:5" x14ac:dyDescent="0.3">
      <c r="A11253">
        <v>0</v>
      </c>
      <c r="B11253">
        <v>2263775400</v>
      </c>
      <c r="C11253" t="s">
        <v>6998</v>
      </c>
      <c r="D11253" t="s">
        <v>97729</v>
      </c>
      <c r="E11253" t="s">
        <v>224519</v>
      </c>
    </row>
    <row r="11254" spans="1:5" x14ac:dyDescent="0.3">
      <c r="A11254">
        <v>0</v>
      </c>
      <c r="B11254">
        <v>2263775759</v>
      </c>
      <c r="C11254" t="s">
        <v>6999</v>
      </c>
      <c r="D11254" t="s">
        <v>94492</v>
      </c>
      <c r="E11254" t="s">
        <v>224520</v>
      </c>
    </row>
    <row r="11255" spans="1:5" x14ac:dyDescent="0.3">
      <c r="A11255">
        <v>0</v>
      </c>
      <c r="B11255">
        <v>2263775784</v>
      </c>
      <c r="C11255" t="s">
        <v>6999</v>
      </c>
      <c r="D11255" t="s">
        <v>102219</v>
      </c>
      <c r="E11255" t="s">
        <v>224521</v>
      </c>
    </row>
    <row r="11256" spans="1:5" x14ac:dyDescent="0.3">
      <c r="A11256">
        <v>0</v>
      </c>
      <c r="B11256">
        <v>2263776092</v>
      </c>
      <c r="C11256" t="s">
        <v>7000</v>
      </c>
      <c r="D11256" t="s">
        <v>103348</v>
      </c>
      <c r="E11256" t="s">
        <v>224522</v>
      </c>
    </row>
    <row r="11257" spans="1:5" x14ac:dyDescent="0.3">
      <c r="A11257">
        <v>0</v>
      </c>
      <c r="B11257">
        <v>2263776365</v>
      </c>
      <c r="C11257" t="s">
        <v>7001</v>
      </c>
      <c r="D11257" t="s">
        <v>94158</v>
      </c>
      <c r="E11257" t="s">
        <v>224523</v>
      </c>
    </row>
    <row r="11258" spans="1:5" x14ac:dyDescent="0.3">
      <c r="A11258">
        <v>0</v>
      </c>
      <c r="B11258">
        <v>2263776648</v>
      </c>
      <c r="C11258" t="s">
        <v>7002</v>
      </c>
      <c r="D11258" t="s">
        <v>103349</v>
      </c>
      <c r="E11258" t="s">
        <v>224524</v>
      </c>
    </row>
    <row r="11259" spans="1:5" x14ac:dyDescent="0.3">
      <c r="A11259">
        <v>0</v>
      </c>
      <c r="B11259">
        <v>2263776692</v>
      </c>
      <c r="C11259" t="s">
        <v>7002</v>
      </c>
      <c r="D11259" t="s">
        <v>103350</v>
      </c>
      <c r="E11259" t="s">
        <v>224525</v>
      </c>
    </row>
    <row r="11260" spans="1:5" x14ac:dyDescent="0.3">
      <c r="A11260">
        <v>0</v>
      </c>
      <c r="B11260">
        <v>2263776836</v>
      </c>
      <c r="C11260" t="s">
        <v>7003</v>
      </c>
      <c r="D11260" t="s">
        <v>103351</v>
      </c>
      <c r="E11260" t="s">
        <v>224526</v>
      </c>
    </row>
    <row r="11261" spans="1:5" x14ac:dyDescent="0.3">
      <c r="A11261">
        <v>0</v>
      </c>
      <c r="B11261">
        <v>2263776895</v>
      </c>
      <c r="C11261" t="s">
        <v>7004</v>
      </c>
      <c r="D11261" t="s">
        <v>103352</v>
      </c>
      <c r="E11261" t="s">
        <v>224527</v>
      </c>
    </row>
    <row r="11262" spans="1:5" x14ac:dyDescent="0.3">
      <c r="A11262">
        <v>0</v>
      </c>
      <c r="B11262">
        <v>2263777164</v>
      </c>
      <c r="C11262" t="s">
        <v>7005</v>
      </c>
      <c r="D11262" t="s">
        <v>103353</v>
      </c>
      <c r="E11262" t="s">
        <v>224528</v>
      </c>
    </row>
    <row r="11263" spans="1:5" x14ac:dyDescent="0.3">
      <c r="A11263">
        <v>0</v>
      </c>
      <c r="B11263">
        <v>2263777184</v>
      </c>
      <c r="C11263" t="s">
        <v>7005</v>
      </c>
      <c r="D11263" t="s">
        <v>103354</v>
      </c>
      <c r="E11263" t="s">
        <v>224529</v>
      </c>
    </row>
    <row r="11264" spans="1:5" x14ac:dyDescent="0.3">
      <c r="A11264">
        <v>0</v>
      </c>
      <c r="B11264">
        <v>2263777296</v>
      </c>
      <c r="C11264" t="s">
        <v>7006</v>
      </c>
      <c r="D11264" t="s">
        <v>103355</v>
      </c>
      <c r="E11264" t="s">
        <v>224530</v>
      </c>
    </row>
    <row r="11265" spans="1:5" x14ac:dyDescent="0.3">
      <c r="A11265">
        <v>0</v>
      </c>
      <c r="B11265">
        <v>2263777635</v>
      </c>
      <c r="C11265" t="s">
        <v>7007</v>
      </c>
      <c r="D11265" t="s">
        <v>103356</v>
      </c>
      <c r="E11265" t="s">
        <v>224531</v>
      </c>
    </row>
    <row r="11266" spans="1:5" x14ac:dyDescent="0.3">
      <c r="A11266">
        <v>0</v>
      </c>
      <c r="B11266">
        <v>2263777706</v>
      </c>
      <c r="C11266" t="s">
        <v>7008</v>
      </c>
      <c r="D11266" t="s">
        <v>103357</v>
      </c>
      <c r="E11266" t="s">
        <v>224532</v>
      </c>
    </row>
    <row r="11267" spans="1:5" x14ac:dyDescent="0.3">
      <c r="A11267">
        <v>0</v>
      </c>
      <c r="B11267">
        <v>2263777745</v>
      </c>
      <c r="C11267" t="s">
        <v>7008</v>
      </c>
      <c r="D11267" t="s">
        <v>103358</v>
      </c>
      <c r="E11267" t="s">
        <v>224533</v>
      </c>
    </row>
    <row r="11268" spans="1:5" x14ac:dyDescent="0.3">
      <c r="A11268">
        <v>0</v>
      </c>
      <c r="B11268">
        <v>2263777908</v>
      </c>
      <c r="C11268" t="s">
        <v>7009</v>
      </c>
      <c r="D11268" t="s">
        <v>103359</v>
      </c>
      <c r="E11268" t="s">
        <v>224534</v>
      </c>
    </row>
    <row r="11269" spans="1:5" x14ac:dyDescent="0.3">
      <c r="A11269">
        <v>0</v>
      </c>
      <c r="B11269">
        <v>2263778063</v>
      </c>
      <c r="C11269" t="s">
        <v>7010</v>
      </c>
      <c r="D11269" t="s">
        <v>103360</v>
      </c>
      <c r="E11269" t="s">
        <v>224535</v>
      </c>
    </row>
    <row r="11270" spans="1:5" x14ac:dyDescent="0.3">
      <c r="A11270">
        <v>0</v>
      </c>
      <c r="B11270">
        <v>2263778450</v>
      </c>
      <c r="C11270" t="s">
        <v>7011</v>
      </c>
      <c r="D11270" t="s">
        <v>103361</v>
      </c>
      <c r="E11270" t="s">
        <v>224536</v>
      </c>
    </row>
    <row r="11271" spans="1:5" x14ac:dyDescent="0.3">
      <c r="A11271">
        <v>0</v>
      </c>
      <c r="B11271">
        <v>2263778483</v>
      </c>
      <c r="C11271" t="s">
        <v>7011</v>
      </c>
      <c r="D11271" t="s">
        <v>103362</v>
      </c>
      <c r="E11271" t="s">
        <v>224537</v>
      </c>
    </row>
    <row r="11272" spans="1:5" x14ac:dyDescent="0.3">
      <c r="A11272">
        <v>0</v>
      </c>
      <c r="B11272">
        <v>2263778627</v>
      </c>
      <c r="C11272" t="s">
        <v>7012</v>
      </c>
      <c r="D11272" t="s">
        <v>103363</v>
      </c>
      <c r="E11272" t="s">
        <v>224538</v>
      </c>
    </row>
    <row r="11273" spans="1:5" x14ac:dyDescent="0.3">
      <c r="A11273">
        <v>0</v>
      </c>
      <c r="B11273">
        <v>2263780069</v>
      </c>
      <c r="C11273" t="s">
        <v>7013</v>
      </c>
      <c r="D11273" t="s">
        <v>102163</v>
      </c>
      <c r="E11273" t="s">
        <v>224539</v>
      </c>
    </row>
    <row r="11274" spans="1:5" x14ac:dyDescent="0.3">
      <c r="A11274">
        <v>0</v>
      </c>
      <c r="B11274">
        <v>2263780213</v>
      </c>
      <c r="C11274" t="s">
        <v>7014</v>
      </c>
      <c r="D11274" t="s">
        <v>103364</v>
      </c>
      <c r="E11274" t="s">
        <v>224540</v>
      </c>
    </row>
    <row r="11275" spans="1:5" x14ac:dyDescent="0.3">
      <c r="A11275">
        <v>0</v>
      </c>
      <c r="B11275">
        <v>2263780332</v>
      </c>
      <c r="C11275" t="s">
        <v>7015</v>
      </c>
      <c r="D11275" t="s">
        <v>103365</v>
      </c>
      <c r="E11275" t="s">
        <v>224541</v>
      </c>
    </row>
    <row r="11276" spans="1:5" x14ac:dyDescent="0.3">
      <c r="A11276">
        <v>0</v>
      </c>
      <c r="B11276">
        <v>2263780459</v>
      </c>
      <c r="C11276" t="s">
        <v>7016</v>
      </c>
      <c r="D11276" t="s">
        <v>103366</v>
      </c>
      <c r="E11276" t="s">
        <v>224542</v>
      </c>
    </row>
    <row r="11277" spans="1:5" x14ac:dyDescent="0.3">
      <c r="A11277">
        <v>0</v>
      </c>
      <c r="B11277">
        <v>2263780527</v>
      </c>
      <c r="C11277" t="s">
        <v>7016</v>
      </c>
      <c r="D11277" t="s">
        <v>103367</v>
      </c>
      <c r="E11277" t="s">
        <v>224543</v>
      </c>
    </row>
    <row r="11278" spans="1:5" x14ac:dyDescent="0.3">
      <c r="A11278">
        <v>0</v>
      </c>
      <c r="B11278">
        <v>2263780556</v>
      </c>
      <c r="C11278" t="s">
        <v>7017</v>
      </c>
      <c r="D11278" t="s">
        <v>103368</v>
      </c>
      <c r="E11278" t="s">
        <v>224544</v>
      </c>
    </row>
    <row r="11279" spans="1:5" x14ac:dyDescent="0.3">
      <c r="A11279">
        <v>0</v>
      </c>
      <c r="B11279">
        <v>2263780585</v>
      </c>
      <c r="C11279" t="s">
        <v>7017</v>
      </c>
      <c r="D11279" t="s">
        <v>103369</v>
      </c>
      <c r="E11279" t="s">
        <v>224545</v>
      </c>
    </row>
    <row r="11280" spans="1:5" x14ac:dyDescent="0.3">
      <c r="A11280">
        <v>0</v>
      </c>
      <c r="B11280">
        <v>2263780816</v>
      </c>
      <c r="C11280" t="s">
        <v>7018</v>
      </c>
      <c r="D11280" t="s">
        <v>103370</v>
      </c>
      <c r="E11280" t="s">
        <v>224546</v>
      </c>
    </row>
    <row r="11281" spans="1:5" x14ac:dyDescent="0.3">
      <c r="A11281">
        <v>0</v>
      </c>
      <c r="B11281">
        <v>2263780950</v>
      </c>
      <c r="C11281" t="s">
        <v>7019</v>
      </c>
      <c r="D11281" t="s">
        <v>103371</v>
      </c>
      <c r="E11281" t="s">
        <v>224547</v>
      </c>
    </row>
    <row r="11282" spans="1:5" x14ac:dyDescent="0.3">
      <c r="A11282">
        <v>0</v>
      </c>
      <c r="B11282">
        <v>2263781065</v>
      </c>
      <c r="C11282" t="s">
        <v>7020</v>
      </c>
      <c r="D11282" t="s">
        <v>103372</v>
      </c>
      <c r="E11282" t="s">
        <v>224548</v>
      </c>
    </row>
    <row r="11283" spans="1:5" x14ac:dyDescent="0.3">
      <c r="A11283">
        <v>0</v>
      </c>
      <c r="B11283">
        <v>2263781238</v>
      </c>
      <c r="C11283" t="s">
        <v>7021</v>
      </c>
      <c r="D11283" t="s">
        <v>103373</v>
      </c>
      <c r="E11283" t="s">
        <v>224549</v>
      </c>
    </row>
    <row r="11284" spans="1:5" x14ac:dyDescent="0.3">
      <c r="A11284">
        <v>0</v>
      </c>
      <c r="B11284">
        <v>2263781296</v>
      </c>
      <c r="C11284" t="s">
        <v>7022</v>
      </c>
      <c r="D11284" t="s">
        <v>103374</v>
      </c>
      <c r="E11284" t="s">
        <v>224550</v>
      </c>
    </row>
    <row r="11285" spans="1:5" x14ac:dyDescent="0.3">
      <c r="A11285">
        <v>0</v>
      </c>
      <c r="B11285">
        <v>2263781562</v>
      </c>
      <c r="C11285" t="s">
        <v>7023</v>
      </c>
      <c r="D11285" t="s">
        <v>103375</v>
      </c>
      <c r="E11285" t="s">
        <v>224551</v>
      </c>
    </row>
    <row r="11286" spans="1:5" x14ac:dyDescent="0.3">
      <c r="A11286">
        <v>0</v>
      </c>
      <c r="B11286">
        <v>2263781670</v>
      </c>
      <c r="C11286" t="s">
        <v>7024</v>
      </c>
      <c r="D11286" t="s">
        <v>103376</v>
      </c>
      <c r="E11286" t="s">
        <v>224552</v>
      </c>
    </row>
    <row r="11287" spans="1:5" x14ac:dyDescent="0.3">
      <c r="A11287">
        <v>0</v>
      </c>
      <c r="B11287">
        <v>2263782073</v>
      </c>
      <c r="C11287" t="s">
        <v>7025</v>
      </c>
      <c r="D11287" t="s">
        <v>100483</v>
      </c>
      <c r="E11287" t="s">
        <v>224553</v>
      </c>
    </row>
    <row r="11288" spans="1:5" x14ac:dyDescent="0.3">
      <c r="A11288">
        <v>0</v>
      </c>
      <c r="B11288">
        <v>2263782084</v>
      </c>
      <c r="C11288" t="s">
        <v>7026</v>
      </c>
      <c r="D11288" t="s">
        <v>103377</v>
      </c>
      <c r="E11288" t="s">
        <v>224554</v>
      </c>
    </row>
    <row r="11289" spans="1:5" x14ac:dyDescent="0.3">
      <c r="A11289">
        <v>0</v>
      </c>
      <c r="B11289">
        <v>2263782436</v>
      </c>
      <c r="C11289" t="s">
        <v>7027</v>
      </c>
      <c r="D11289" t="s">
        <v>103378</v>
      </c>
      <c r="E11289" t="s">
        <v>224555</v>
      </c>
    </row>
    <row r="11290" spans="1:5" x14ac:dyDescent="0.3">
      <c r="A11290">
        <v>0</v>
      </c>
      <c r="B11290">
        <v>2263783603</v>
      </c>
      <c r="C11290" t="s">
        <v>7028</v>
      </c>
      <c r="D11290" t="s">
        <v>103379</v>
      </c>
      <c r="E11290" t="s">
        <v>224556</v>
      </c>
    </row>
    <row r="11291" spans="1:5" x14ac:dyDescent="0.3">
      <c r="A11291">
        <v>0</v>
      </c>
      <c r="B11291">
        <v>2263783671</v>
      </c>
      <c r="C11291" t="s">
        <v>7028</v>
      </c>
      <c r="D11291" t="s">
        <v>103380</v>
      </c>
      <c r="E11291" t="s">
        <v>224557</v>
      </c>
    </row>
    <row r="11292" spans="1:5" x14ac:dyDescent="0.3">
      <c r="A11292">
        <v>0</v>
      </c>
      <c r="B11292">
        <v>2263783828</v>
      </c>
      <c r="C11292" t="s">
        <v>7029</v>
      </c>
      <c r="D11292" t="s">
        <v>103381</v>
      </c>
      <c r="E11292" t="s">
        <v>224558</v>
      </c>
    </row>
    <row r="11293" spans="1:5" x14ac:dyDescent="0.3">
      <c r="A11293">
        <v>0</v>
      </c>
      <c r="B11293">
        <v>2263783937</v>
      </c>
      <c r="C11293" t="s">
        <v>7030</v>
      </c>
      <c r="D11293" t="s">
        <v>103382</v>
      </c>
      <c r="E11293" t="s">
        <v>224559</v>
      </c>
    </row>
    <row r="11294" spans="1:5" x14ac:dyDescent="0.3">
      <c r="A11294">
        <v>0</v>
      </c>
      <c r="B11294">
        <v>2263784334</v>
      </c>
      <c r="C11294" t="s">
        <v>7031</v>
      </c>
      <c r="D11294" t="s">
        <v>98119</v>
      </c>
      <c r="E11294" t="s">
        <v>224560</v>
      </c>
    </row>
    <row r="11295" spans="1:5" x14ac:dyDescent="0.3">
      <c r="A11295">
        <v>0</v>
      </c>
      <c r="B11295">
        <v>2263784759</v>
      </c>
      <c r="C11295" t="s">
        <v>7032</v>
      </c>
      <c r="D11295" t="s">
        <v>103383</v>
      </c>
      <c r="E11295" t="s">
        <v>224561</v>
      </c>
    </row>
    <row r="11296" spans="1:5" x14ac:dyDescent="0.3">
      <c r="A11296">
        <v>0</v>
      </c>
      <c r="B11296">
        <v>2263784822</v>
      </c>
      <c r="C11296" t="s">
        <v>7032</v>
      </c>
      <c r="D11296" t="s">
        <v>103384</v>
      </c>
      <c r="E11296" t="s">
        <v>224562</v>
      </c>
    </row>
    <row r="11297" spans="1:5" x14ac:dyDescent="0.3">
      <c r="A11297">
        <v>0</v>
      </c>
      <c r="B11297">
        <v>2263785114</v>
      </c>
      <c r="C11297" t="s">
        <v>7033</v>
      </c>
      <c r="D11297" t="s">
        <v>103385</v>
      </c>
      <c r="E11297" t="s">
        <v>224563</v>
      </c>
    </row>
    <row r="11298" spans="1:5" x14ac:dyDescent="0.3">
      <c r="A11298">
        <v>0</v>
      </c>
      <c r="B11298">
        <v>2263785399</v>
      </c>
      <c r="C11298" t="s">
        <v>7034</v>
      </c>
      <c r="D11298" t="s">
        <v>103386</v>
      </c>
      <c r="E11298" t="s">
        <v>224564</v>
      </c>
    </row>
    <row r="11299" spans="1:5" x14ac:dyDescent="0.3">
      <c r="A11299">
        <v>0</v>
      </c>
      <c r="B11299">
        <v>2263785975</v>
      </c>
      <c r="C11299" t="s">
        <v>7035</v>
      </c>
      <c r="D11299" t="s">
        <v>102144</v>
      </c>
      <c r="E11299" t="s">
        <v>224565</v>
      </c>
    </row>
    <row r="11300" spans="1:5" x14ac:dyDescent="0.3">
      <c r="A11300">
        <v>0</v>
      </c>
      <c r="B11300">
        <v>2263786058</v>
      </c>
      <c r="C11300" t="s">
        <v>7036</v>
      </c>
      <c r="D11300" t="s">
        <v>103387</v>
      </c>
      <c r="E11300" t="s">
        <v>224566</v>
      </c>
    </row>
    <row r="11301" spans="1:5" x14ac:dyDescent="0.3">
      <c r="A11301">
        <v>0</v>
      </c>
      <c r="B11301">
        <v>2263787133</v>
      </c>
      <c r="C11301" t="s">
        <v>7037</v>
      </c>
      <c r="D11301" t="s">
        <v>103388</v>
      </c>
      <c r="E11301" t="s">
        <v>224567</v>
      </c>
    </row>
    <row r="11302" spans="1:5" x14ac:dyDescent="0.3">
      <c r="A11302">
        <v>0</v>
      </c>
      <c r="B11302">
        <v>2263787209</v>
      </c>
      <c r="C11302" t="s">
        <v>7038</v>
      </c>
      <c r="D11302" t="s">
        <v>103389</v>
      </c>
      <c r="E11302" t="s">
        <v>224568</v>
      </c>
    </row>
    <row r="11303" spans="1:5" x14ac:dyDescent="0.3">
      <c r="A11303">
        <v>0</v>
      </c>
      <c r="B11303">
        <v>2263787354</v>
      </c>
      <c r="C11303" t="s">
        <v>7039</v>
      </c>
      <c r="D11303" t="s">
        <v>103390</v>
      </c>
      <c r="E11303" t="s">
        <v>224569</v>
      </c>
    </row>
    <row r="11304" spans="1:5" x14ac:dyDescent="0.3">
      <c r="A11304">
        <v>0</v>
      </c>
      <c r="B11304">
        <v>2263787409</v>
      </c>
      <c r="C11304" t="s">
        <v>7039</v>
      </c>
      <c r="D11304" t="s">
        <v>103391</v>
      </c>
      <c r="E11304" t="s">
        <v>224570</v>
      </c>
    </row>
    <row r="11305" spans="1:5" x14ac:dyDescent="0.3">
      <c r="A11305">
        <v>0</v>
      </c>
      <c r="B11305">
        <v>2263788325</v>
      </c>
      <c r="C11305" t="s">
        <v>7040</v>
      </c>
      <c r="D11305" t="s">
        <v>103392</v>
      </c>
      <c r="E11305" t="s">
        <v>224571</v>
      </c>
    </row>
    <row r="11306" spans="1:5" x14ac:dyDescent="0.3">
      <c r="A11306">
        <v>0</v>
      </c>
      <c r="B11306">
        <v>2263788595</v>
      </c>
      <c r="C11306" t="s">
        <v>7041</v>
      </c>
      <c r="D11306" t="s">
        <v>103393</v>
      </c>
      <c r="E11306" t="s">
        <v>224572</v>
      </c>
    </row>
    <row r="11307" spans="1:5" x14ac:dyDescent="0.3">
      <c r="A11307">
        <v>0</v>
      </c>
      <c r="B11307">
        <v>2263788763</v>
      </c>
      <c r="C11307" t="s">
        <v>7042</v>
      </c>
      <c r="D11307" t="s">
        <v>101922</v>
      </c>
      <c r="E11307" t="s">
        <v>224573</v>
      </c>
    </row>
    <row r="11308" spans="1:5" x14ac:dyDescent="0.3">
      <c r="A11308">
        <v>0</v>
      </c>
      <c r="B11308">
        <v>2263789156</v>
      </c>
      <c r="C11308" t="s">
        <v>7043</v>
      </c>
      <c r="D11308" t="s">
        <v>103392</v>
      </c>
      <c r="E11308" t="s">
        <v>224574</v>
      </c>
    </row>
    <row r="11309" spans="1:5" x14ac:dyDescent="0.3">
      <c r="A11309">
        <v>0</v>
      </c>
      <c r="B11309">
        <v>2263789787</v>
      </c>
      <c r="C11309" t="s">
        <v>7044</v>
      </c>
      <c r="D11309" t="s">
        <v>103394</v>
      </c>
      <c r="E11309" t="s">
        <v>224575</v>
      </c>
    </row>
    <row r="11310" spans="1:5" x14ac:dyDescent="0.3">
      <c r="A11310">
        <v>0</v>
      </c>
      <c r="B11310">
        <v>2263790001</v>
      </c>
      <c r="C11310" t="s">
        <v>7045</v>
      </c>
      <c r="D11310" t="s">
        <v>103395</v>
      </c>
      <c r="E11310" t="s">
        <v>224576</v>
      </c>
    </row>
    <row r="11311" spans="1:5" x14ac:dyDescent="0.3">
      <c r="A11311">
        <v>0</v>
      </c>
      <c r="B11311">
        <v>2263790044</v>
      </c>
      <c r="C11311" t="s">
        <v>7046</v>
      </c>
      <c r="D11311" t="s">
        <v>103351</v>
      </c>
      <c r="E11311" t="s">
        <v>224577</v>
      </c>
    </row>
    <row r="11312" spans="1:5" x14ac:dyDescent="0.3">
      <c r="A11312">
        <v>0</v>
      </c>
      <c r="B11312">
        <v>2263790448</v>
      </c>
      <c r="C11312" t="s">
        <v>7047</v>
      </c>
      <c r="D11312" t="s">
        <v>103396</v>
      </c>
      <c r="E11312" t="s">
        <v>224578</v>
      </c>
    </row>
    <row r="11313" spans="1:5" x14ac:dyDescent="0.3">
      <c r="A11313">
        <v>0</v>
      </c>
      <c r="B11313">
        <v>2263790787</v>
      </c>
      <c r="C11313" t="s">
        <v>7048</v>
      </c>
      <c r="D11313" t="s">
        <v>103253</v>
      </c>
      <c r="E11313" t="s">
        <v>224579</v>
      </c>
    </row>
    <row r="11314" spans="1:5" x14ac:dyDescent="0.3">
      <c r="A11314">
        <v>0</v>
      </c>
      <c r="B11314">
        <v>2263790964</v>
      </c>
      <c r="C11314" t="s">
        <v>7049</v>
      </c>
      <c r="D11314" t="s">
        <v>103397</v>
      </c>
      <c r="E11314" t="s">
        <v>224580</v>
      </c>
    </row>
    <row r="11315" spans="1:5" x14ac:dyDescent="0.3">
      <c r="A11315">
        <v>0</v>
      </c>
      <c r="B11315">
        <v>2263791071</v>
      </c>
      <c r="C11315" t="s">
        <v>7050</v>
      </c>
      <c r="D11315" t="s">
        <v>103398</v>
      </c>
      <c r="E11315" t="s">
        <v>224581</v>
      </c>
    </row>
    <row r="11316" spans="1:5" x14ac:dyDescent="0.3">
      <c r="A11316">
        <v>0</v>
      </c>
      <c r="B11316">
        <v>2263791149</v>
      </c>
      <c r="C11316" t="s">
        <v>7051</v>
      </c>
      <c r="D11316" t="s">
        <v>103399</v>
      </c>
      <c r="E11316" t="s">
        <v>224582</v>
      </c>
    </row>
    <row r="11317" spans="1:5" x14ac:dyDescent="0.3">
      <c r="A11317">
        <v>0</v>
      </c>
      <c r="B11317">
        <v>2263791610</v>
      </c>
      <c r="C11317" t="s">
        <v>7052</v>
      </c>
      <c r="D11317" t="s">
        <v>95230</v>
      </c>
      <c r="E11317" t="s">
        <v>224583</v>
      </c>
    </row>
    <row r="11318" spans="1:5" x14ac:dyDescent="0.3">
      <c r="A11318">
        <v>0</v>
      </c>
      <c r="B11318">
        <v>2263791822</v>
      </c>
      <c r="C11318" t="s">
        <v>7053</v>
      </c>
      <c r="D11318" t="s">
        <v>103400</v>
      </c>
      <c r="E11318" t="s">
        <v>224584</v>
      </c>
    </row>
    <row r="11319" spans="1:5" x14ac:dyDescent="0.3">
      <c r="A11319">
        <v>0</v>
      </c>
      <c r="B11319">
        <v>2263792095</v>
      </c>
      <c r="C11319" t="s">
        <v>7054</v>
      </c>
      <c r="D11319" t="s">
        <v>103401</v>
      </c>
      <c r="E11319" t="s">
        <v>224585</v>
      </c>
    </row>
    <row r="11320" spans="1:5" x14ac:dyDescent="0.3">
      <c r="A11320">
        <v>0</v>
      </c>
      <c r="B11320">
        <v>2263792572</v>
      </c>
      <c r="C11320" t="s">
        <v>7055</v>
      </c>
      <c r="D11320" t="s">
        <v>103402</v>
      </c>
      <c r="E11320" t="s">
        <v>224586</v>
      </c>
    </row>
    <row r="11321" spans="1:5" x14ac:dyDescent="0.3">
      <c r="A11321">
        <v>0</v>
      </c>
      <c r="B11321">
        <v>2263792579</v>
      </c>
      <c r="C11321" t="s">
        <v>7056</v>
      </c>
      <c r="D11321" t="s">
        <v>103403</v>
      </c>
      <c r="E11321" t="s">
        <v>224587</v>
      </c>
    </row>
    <row r="11322" spans="1:5" x14ac:dyDescent="0.3">
      <c r="A11322">
        <v>0</v>
      </c>
      <c r="B11322">
        <v>2263792622</v>
      </c>
      <c r="C11322" t="s">
        <v>7056</v>
      </c>
      <c r="D11322" t="s">
        <v>103404</v>
      </c>
      <c r="E11322" t="s">
        <v>224588</v>
      </c>
    </row>
    <row r="11323" spans="1:5" x14ac:dyDescent="0.3">
      <c r="A11323">
        <v>0</v>
      </c>
      <c r="B11323">
        <v>2263792724</v>
      </c>
      <c r="C11323" t="s">
        <v>7057</v>
      </c>
      <c r="D11323" t="s">
        <v>103405</v>
      </c>
      <c r="E11323" t="s">
        <v>224589</v>
      </c>
    </row>
    <row r="11324" spans="1:5" x14ac:dyDescent="0.3">
      <c r="A11324">
        <v>0</v>
      </c>
      <c r="B11324">
        <v>2263792885</v>
      </c>
      <c r="C11324" t="s">
        <v>7058</v>
      </c>
      <c r="D11324" t="s">
        <v>103406</v>
      </c>
      <c r="E11324" t="s">
        <v>224590</v>
      </c>
    </row>
    <row r="11325" spans="1:5" x14ac:dyDescent="0.3">
      <c r="A11325">
        <v>0</v>
      </c>
      <c r="B11325">
        <v>2263793336</v>
      </c>
      <c r="C11325" t="s">
        <v>7059</v>
      </c>
      <c r="D11325" t="s">
        <v>103407</v>
      </c>
      <c r="E11325" t="s">
        <v>224591</v>
      </c>
    </row>
    <row r="11326" spans="1:5" x14ac:dyDescent="0.3">
      <c r="A11326">
        <v>0</v>
      </c>
      <c r="B11326">
        <v>2263793341</v>
      </c>
      <c r="C11326" t="s">
        <v>7059</v>
      </c>
      <c r="D11326" t="s">
        <v>103408</v>
      </c>
      <c r="E11326" t="s">
        <v>224592</v>
      </c>
    </row>
    <row r="11327" spans="1:5" x14ac:dyDescent="0.3">
      <c r="A11327">
        <v>0</v>
      </c>
      <c r="B11327">
        <v>2263793475</v>
      </c>
      <c r="C11327" t="s">
        <v>7060</v>
      </c>
      <c r="D11327" t="s">
        <v>103409</v>
      </c>
      <c r="E11327" t="s">
        <v>224593</v>
      </c>
    </row>
    <row r="11328" spans="1:5" x14ac:dyDescent="0.3">
      <c r="A11328">
        <v>0</v>
      </c>
      <c r="B11328">
        <v>2263793750</v>
      </c>
      <c r="C11328" t="s">
        <v>7061</v>
      </c>
      <c r="D11328" t="s">
        <v>103410</v>
      </c>
      <c r="E11328" t="s">
        <v>224594</v>
      </c>
    </row>
    <row r="11329" spans="1:5" x14ac:dyDescent="0.3">
      <c r="A11329">
        <v>0</v>
      </c>
      <c r="B11329">
        <v>2263794690</v>
      </c>
      <c r="C11329" t="s">
        <v>7062</v>
      </c>
      <c r="D11329" t="s">
        <v>103411</v>
      </c>
      <c r="E11329" t="s">
        <v>224595</v>
      </c>
    </row>
    <row r="11330" spans="1:5" x14ac:dyDescent="0.3">
      <c r="A11330">
        <v>0</v>
      </c>
      <c r="B11330">
        <v>2263794967</v>
      </c>
      <c r="C11330" t="s">
        <v>7063</v>
      </c>
      <c r="D11330" t="s">
        <v>103412</v>
      </c>
      <c r="E11330" t="s">
        <v>224596</v>
      </c>
    </row>
    <row r="11331" spans="1:5" x14ac:dyDescent="0.3">
      <c r="A11331">
        <v>0</v>
      </c>
      <c r="B11331">
        <v>2263795474</v>
      </c>
      <c r="C11331" t="s">
        <v>7064</v>
      </c>
      <c r="D11331" t="s">
        <v>103413</v>
      </c>
      <c r="E11331" t="s">
        <v>224597</v>
      </c>
    </row>
    <row r="11332" spans="1:5" x14ac:dyDescent="0.3">
      <c r="A11332">
        <v>0</v>
      </c>
      <c r="B11332">
        <v>2263796319</v>
      </c>
      <c r="C11332" t="s">
        <v>7065</v>
      </c>
      <c r="D11332" t="s">
        <v>103385</v>
      </c>
      <c r="E11332" t="s">
        <v>224598</v>
      </c>
    </row>
    <row r="11333" spans="1:5" x14ac:dyDescent="0.3">
      <c r="A11333">
        <v>0</v>
      </c>
      <c r="B11333">
        <v>2263796353</v>
      </c>
      <c r="C11333" t="s">
        <v>7065</v>
      </c>
      <c r="D11333" t="s">
        <v>103414</v>
      </c>
      <c r="E11333" t="s">
        <v>224599</v>
      </c>
    </row>
    <row r="11334" spans="1:5" x14ac:dyDescent="0.3">
      <c r="A11334">
        <v>0</v>
      </c>
      <c r="B11334">
        <v>2263796679</v>
      </c>
      <c r="C11334" t="s">
        <v>7066</v>
      </c>
      <c r="D11334" t="s">
        <v>103415</v>
      </c>
      <c r="E11334" t="s">
        <v>224600</v>
      </c>
    </row>
    <row r="11335" spans="1:5" x14ac:dyDescent="0.3">
      <c r="A11335">
        <v>0</v>
      </c>
      <c r="B11335">
        <v>2263796976</v>
      </c>
      <c r="C11335" t="s">
        <v>7067</v>
      </c>
      <c r="D11335" t="s">
        <v>103416</v>
      </c>
      <c r="E11335" t="s">
        <v>224601</v>
      </c>
    </row>
    <row r="11336" spans="1:5" x14ac:dyDescent="0.3">
      <c r="A11336">
        <v>0</v>
      </c>
      <c r="B11336">
        <v>2263797866</v>
      </c>
      <c r="C11336" t="s">
        <v>7068</v>
      </c>
      <c r="D11336" t="s">
        <v>102226</v>
      </c>
      <c r="E11336" t="s">
        <v>224602</v>
      </c>
    </row>
    <row r="11337" spans="1:5" x14ac:dyDescent="0.3">
      <c r="A11337">
        <v>0</v>
      </c>
      <c r="B11337">
        <v>2263797972</v>
      </c>
      <c r="C11337" t="s">
        <v>7069</v>
      </c>
      <c r="D11337" t="s">
        <v>103417</v>
      </c>
      <c r="E11337" t="s">
        <v>224603</v>
      </c>
    </row>
    <row r="11338" spans="1:5" x14ac:dyDescent="0.3">
      <c r="A11338">
        <v>0</v>
      </c>
      <c r="B11338">
        <v>2263798410</v>
      </c>
      <c r="C11338" t="s">
        <v>7070</v>
      </c>
      <c r="D11338" t="s">
        <v>102376</v>
      </c>
      <c r="E11338" t="s">
        <v>224604</v>
      </c>
    </row>
    <row r="11339" spans="1:5" x14ac:dyDescent="0.3">
      <c r="A11339">
        <v>0</v>
      </c>
      <c r="B11339">
        <v>2263798549</v>
      </c>
      <c r="C11339" t="s">
        <v>7071</v>
      </c>
      <c r="D11339" t="s">
        <v>103418</v>
      </c>
      <c r="E11339" t="s">
        <v>224605</v>
      </c>
    </row>
    <row r="11340" spans="1:5" x14ac:dyDescent="0.3">
      <c r="A11340">
        <v>0</v>
      </c>
      <c r="B11340">
        <v>2263798608</v>
      </c>
      <c r="C11340" t="s">
        <v>7072</v>
      </c>
      <c r="D11340" t="s">
        <v>103419</v>
      </c>
      <c r="E11340" t="s">
        <v>224606</v>
      </c>
    </row>
    <row r="11341" spans="1:5" x14ac:dyDescent="0.3">
      <c r="A11341">
        <v>0</v>
      </c>
      <c r="B11341">
        <v>2263798614</v>
      </c>
      <c r="C11341" t="s">
        <v>7072</v>
      </c>
      <c r="D11341" t="s">
        <v>103420</v>
      </c>
      <c r="E11341" t="s">
        <v>224607</v>
      </c>
    </row>
    <row r="11342" spans="1:5" x14ac:dyDescent="0.3">
      <c r="A11342">
        <v>0</v>
      </c>
      <c r="B11342">
        <v>2263799102</v>
      </c>
      <c r="C11342" t="s">
        <v>7073</v>
      </c>
      <c r="D11342" t="s">
        <v>103421</v>
      </c>
      <c r="E11342" t="s">
        <v>224608</v>
      </c>
    </row>
    <row r="11343" spans="1:5" x14ac:dyDescent="0.3">
      <c r="A11343">
        <v>0</v>
      </c>
      <c r="B11343">
        <v>2263799256</v>
      </c>
      <c r="C11343" t="s">
        <v>7074</v>
      </c>
      <c r="D11343" t="s">
        <v>103422</v>
      </c>
      <c r="E11343" t="s">
        <v>224609</v>
      </c>
    </row>
    <row r="11344" spans="1:5" x14ac:dyDescent="0.3">
      <c r="A11344">
        <v>0</v>
      </c>
      <c r="B11344">
        <v>2263799366</v>
      </c>
      <c r="C11344" t="s">
        <v>7075</v>
      </c>
      <c r="D11344" t="s">
        <v>103423</v>
      </c>
      <c r="E11344" t="s">
        <v>224610</v>
      </c>
    </row>
    <row r="11345" spans="1:5" x14ac:dyDescent="0.3">
      <c r="A11345">
        <v>0</v>
      </c>
      <c r="B11345">
        <v>2263799818</v>
      </c>
      <c r="C11345" t="s">
        <v>7076</v>
      </c>
      <c r="D11345" t="s">
        <v>103424</v>
      </c>
      <c r="E11345" t="s">
        <v>224611</v>
      </c>
    </row>
    <row r="11346" spans="1:5" x14ac:dyDescent="0.3">
      <c r="A11346">
        <v>0</v>
      </c>
      <c r="B11346">
        <v>2263799852</v>
      </c>
      <c r="C11346" t="s">
        <v>7077</v>
      </c>
      <c r="D11346" t="s">
        <v>103425</v>
      </c>
      <c r="E11346" t="s">
        <v>224612</v>
      </c>
    </row>
    <row r="11347" spans="1:5" x14ac:dyDescent="0.3">
      <c r="A11347">
        <v>0</v>
      </c>
      <c r="B11347">
        <v>2263800104</v>
      </c>
      <c r="C11347" t="s">
        <v>7078</v>
      </c>
      <c r="D11347" t="s">
        <v>103426</v>
      </c>
      <c r="E11347" t="s">
        <v>224613</v>
      </c>
    </row>
    <row r="11348" spans="1:5" x14ac:dyDescent="0.3">
      <c r="A11348">
        <v>0</v>
      </c>
      <c r="B11348">
        <v>2263800558</v>
      </c>
      <c r="C11348" t="s">
        <v>7079</v>
      </c>
      <c r="D11348" t="s">
        <v>103427</v>
      </c>
      <c r="E11348" t="s">
        <v>224614</v>
      </c>
    </row>
    <row r="11349" spans="1:5" x14ac:dyDescent="0.3">
      <c r="A11349">
        <v>0</v>
      </c>
      <c r="B11349">
        <v>2263800610</v>
      </c>
      <c r="C11349" t="s">
        <v>7080</v>
      </c>
      <c r="D11349" t="s">
        <v>103428</v>
      </c>
      <c r="E11349" t="s">
        <v>224615</v>
      </c>
    </row>
    <row r="11350" spans="1:5" x14ac:dyDescent="0.3">
      <c r="A11350">
        <v>0</v>
      </c>
      <c r="B11350">
        <v>2263800739</v>
      </c>
      <c r="C11350" t="s">
        <v>7081</v>
      </c>
      <c r="D11350" t="s">
        <v>103429</v>
      </c>
      <c r="E11350" t="s">
        <v>224616</v>
      </c>
    </row>
    <row r="11351" spans="1:5" x14ac:dyDescent="0.3">
      <c r="A11351">
        <v>0</v>
      </c>
      <c r="B11351">
        <v>2263801905</v>
      </c>
      <c r="C11351" t="s">
        <v>7082</v>
      </c>
      <c r="D11351" t="s">
        <v>103430</v>
      </c>
      <c r="E11351" t="s">
        <v>224617</v>
      </c>
    </row>
    <row r="11352" spans="1:5" x14ac:dyDescent="0.3">
      <c r="A11352">
        <v>0</v>
      </c>
      <c r="B11352">
        <v>2263802620</v>
      </c>
      <c r="C11352" t="s">
        <v>7083</v>
      </c>
      <c r="D11352" t="s">
        <v>103431</v>
      </c>
      <c r="E11352" t="s">
        <v>224618</v>
      </c>
    </row>
    <row r="11353" spans="1:5" x14ac:dyDescent="0.3">
      <c r="A11353">
        <v>0</v>
      </c>
      <c r="B11353">
        <v>2263802778</v>
      </c>
      <c r="C11353" t="s">
        <v>7084</v>
      </c>
      <c r="D11353" t="s">
        <v>103432</v>
      </c>
      <c r="E11353" t="s">
        <v>224619</v>
      </c>
    </row>
    <row r="11354" spans="1:5" x14ac:dyDescent="0.3">
      <c r="A11354">
        <v>0</v>
      </c>
      <c r="B11354">
        <v>2263802915</v>
      </c>
      <c r="C11354" t="s">
        <v>7085</v>
      </c>
      <c r="D11354" t="s">
        <v>103200</v>
      </c>
      <c r="E11354" t="s">
        <v>224620</v>
      </c>
    </row>
    <row r="11355" spans="1:5" x14ac:dyDescent="0.3">
      <c r="A11355">
        <v>0</v>
      </c>
      <c r="B11355">
        <v>2263803151</v>
      </c>
      <c r="C11355" t="s">
        <v>7086</v>
      </c>
      <c r="D11355" t="s">
        <v>103433</v>
      </c>
      <c r="E11355" t="s">
        <v>224621</v>
      </c>
    </row>
    <row r="11356" spans="1:5" x14ac:dyDescent="0.3">
      <c r="A11356">
        <v>0</v>
      </c>
      <c r="B11356">
        <v>2263803879</v>
      </c>
      <c r="C11356" t="s">
        <v>7087</v>
      </c>
      <c r="D11356" t="s">
        <v>103434</v>
      </c>
      <c r="E11356" t="s">
        <v>224622</v>
      </c>
    </row>
    <row r="11357" spans="1:5" x14ac:dyDescent="0.3">
      <c r="A11357">
        <v>0</v>
      </c>
      <c r="B11357">
        <v>2263803929</v>
      </c>
      <c r="C11357" t="s">
        <v>7087</v>
      </c>
      <c r="D11357" t="s">
        <v>103435</v>
      </c>
      <c r="E11357" t="s">
        <v>224623</v>
      </c>
    </row>
    <row r="11358" spans="1:5" x14ac:dyDescent="0.3">
      <c r="A11358">
        <v>0</v>
      </c>
      <c r="B11358">
        <v>2263803995</v>
      </c>
      <c r="C11358" t="s">
        <v>7088</v>
      </c>
      <c r="D11358" t="s">
        <v>103436</v>
      </c>
      <c r="E11358" t="s">
        <v>224624</v>
      </c>
    </row>
    <row r="11359" spans="1:5" x14ac:dyDescent="0.3">
      <c r="A11359">
        <v>0</v>
      </c>
      <c r="B11359">
        <v>2263804403</v>
      </c>
      <c r="C11359" t="s">
        <v>7089</v>
      </c>
      <c r="D11359" t="s">
        <v>103437</v>
      </c>
      <c r="E11359" t="s">
        <v>224625</v>
      </c>
    </row>
    <row r="11360" spans="1:5" x14ac:dyDescent="0.3">
      <c r="A11360">
        <v>0</v>
      </c>
      <c r="B11360">
        <v>2263804508</v>
      </c>
      <c r="C11360" t="s">
        <v>7090</v>
      </c>
      <c r="D11360" t="s">
        <v>103438</v>
      </c>
      <c r="E11360" t="s">
        <v>224626</v>
      </c>
    </row>
    <row r="11361" spans="1:5" x14ac:dyDescent="0.3">
      <c r="A11361">
        <v>0</v>
      </c>
      <c r="B11361">
        <v>2263804512</v>
      </c>
      <c r="C11361" t="s">
        <v>7090</v>
      </c>
      <c r="D11361" t="s">
        <v>103047</v>
      </c>
      <c r="E11361" t="s">
        <v>224627</v>
      </c>
    </row>
    <row r="11362" spans="1:5" x14ac:dyDescent="0.3">
      <c r="A11362">
        <v>0</v>
      </c>
      <c r="B11362">
        <v>2263804594</v>
      </c>
      <c r="C11362" t="s">
        <v>7091</v>
      </c>
      <c r="D11362" t="s">
        <v>103439</v>
      </c>
      <c r="E11362" t="s">
        <v>224628</v>
      </c>
    </row>
    <row r="11363" spans="1:5" x14ac:dyDescent="0.3">
      <c r="A11363">
        <v>0</v>
      </c>
      <c r="B11363">
        <v>2263804752</v>
      </c>
      <c r="C11363" t="s">
        <v>7092</v>
      </c>
      <c r="D11363" t="s">
        <v>103440</v>
      </c>
      <c r="E11363" t="s">
        <v>224629</v>
      </c>
    </row>
    <row r="11364" spans="1:5" x14ac:dyDescent="0.3">
      <c r="A11364">
        <v>0</v>
      </c>
      <c r="B11364">
        <v>2263804981</v>
      </c>
      <c r="C11364" t="s">
        <v>7093</v>
      </c>
      <c r="D11364" t="s">
        <v>103441</v>
      </c>
      <c r="E11364" t="s">
        <v>224630</v>
      </c>
    </row>
    <row r="11365" spans="1:5" x14ac:dyDescent="0.3">
      <c r="A11365">
        <v>0</v>
      </c>
      <c r="B11365">
        <v>2263805100</v>
      </c>
      <c r="C11365" t="s">
        <v>7094</v>
      </c>
      <c r="D11365" t="s">
        <v>103442</v>
      </c>
      <c r="E11365" t="s">
        <v>224631</v>
      </c>
    </row>
    <row r="11366" spans="1:5" x14ac:dyDescent="0.3">
      <c r="A11366">
        <v>0</v>
      </c>
      <c r="B11366">
        <v>2263805217</v>
      </c>
      <c r="C11366" t="s">
        <v>7095</v>
      </c>
      <c r="D11366" t="s">
        <v>103443</v>
      </c>
      <c r="E11366" t="s">
        <v>224632</v>
      </c>
    </row>
    <row r="11367" spans="1:5" x14ac:dyDescent="0.3">
      <c r="A11367">
        <v>0</v>
      </c>
      <c r="B11367">
        <v>2263805565</v>
      </c>
      <c r="C11367" t="s">
        <v>7096</v>
      </c>
      <c r="D11367" t="s">
        <v>103444</v>
      </c>
      <c r="E11367" t="s">
        <v>224633</v>
      </c>
    </row>
    <row r="11368" spans="1:5" x14ac:dyDescent="0.3">
      <c r="A11368">
        <v>0</v>
      </c>
      <c r="B11368">
        <v>2263806372</v>
      </c>
      <c r="C11368" t="s">
        <v>7097</v>
      </c>
      <c r="D11368" t="s">
        <v>103445</v>
      </c>
      <c r="E11368" t="s">
        <v>224634</v>
      </c>
    </row>
    <row r="11369" spans="1:5" x14ac:dyDescent="0.3">
      <c r="A11369">
        <v>0</v>
      </c>
      <c r="B11369">
        <v>2263806403</v>
      </c>
      <c r="C11369" t="s">
        <v>7097</v>
      </c>
      <c r="D11369" t="s">
        <v>103446</v>
      </c>
      <c r="E11369" t="s">
        <v>224635</v>
      </c>
    </row>
    <row r="11370" spans="1:5" x14ac:dyDescent="0.3">
      <c r="A11370">
        <v>0</v>
      </c>
      <c r="B11370">
        <v>2263806648</v>
      </c>
      <c r="C11370" t="s">
        <v>7098</v>
      </c>
      <c r="D11370" t="s">
        <v>103447</v>
      </c>
      <c r="E11370" t="s">
        <v>224636</v>
      </c>
    </row>
    <row r="11371" spans="1:5" x14ac:dyDescent="0.3">
      <c r="A11371">
        <v>0</v>
      </c>
      <c r="B11371">
        <v>2263806728</v>
      </c>
      <c r="C11371" t="s">
        <v>7098</v>
      </c>
      <c r="D11371" t="s">
        <v>103448</v>
      </c>
      <c r="E11371" t="s">
        <v>224637</v>
      </c>
    </row>
    <row r="11372" spans="1:5" x14ac:dyDescent="0.3">
      <c r="A11372">
        <v>0</v>
      </c>
      <c r="B11372">
        <v>2263806843</v>
      </c>
      <c r="C11372" t="s">
        <v>7099</v>
      </c>
      <c r="D11372" t="s">
        <v>103449</v>
      </c>
      <c r="E11372" t="s">
        <v>224638</v>
      </c>
    </row>
    <row r="11373" spans="1:5" x14ac:dyDescent="0.3">
      <c r="A11373">
        <v>0</v>
      </c>
      <c r="B11373">
        <v>2263807586</v>
      </c>
      <c r="C11373" t="s">
        <v>7100</v>
      </c>
      <c r="D11373" t="s">
        <v>103450</v>
      </c>
      <c r="E11373" t="s">
        <v>224639</v>
      </c>
    </row>
    <row r="11374" spans="1:5" x14ac:dyDescent="0.3">
      <c r="A11374">
        <v>0</v>
      </c>
      <c r="B11374">
        <v>2263807842</v>
      </c>
      <c r="C11374" t="s">
        <v>7101</v>
      </c>
      <c r="D11374" t="s">
        <v>103451</v>
      </c>
      <c r="E11374" t="s">
        <v>224640</v>
      </c>
    </row>
    <row r="11375" spans="1:5" x14ac:dyDescent="0.3">
      <c r="A11375">
        <v>0</v>
      </c>
      <c r="B11375">
        <v>2263808003</v>
      </c>
      <c r="C11375" t="s">
        <v>7102</v>
      </c>
      <c r="D11375" t="s">
        <v>103433</v>
      </c>
      <c r="E11375" t="s">
        <v>224641</v>
      </c>
    </row>
    <row r="11376" spans="1:5" x14ac:dyDescent="0.3">
      <c r="A11376">
        <v>0</v>
      </c>
      <c r="B11376">
        <v>2263808198</v>
      </c>
      <c r="C11376" t="s">
        <v>7103</v>
      </c>
      <c r="D11376" t="s">
        <v>102346</v>
      </c>
      <c r="E11376" t="s">
        <v>224642</v>
      </c>
    </row>
    <row r="11377" spans="1:5" x14ac:dyDescent="0.3">
      <c r="A11377">
        <v>0</v>
      </c>
      <c r="B11377">
        <v>2263808302</v>
      </c>
      <c r="C11377" t="s">
        <v>7104</v>
      </c>
      <c r="D11377" t="s">
        <v>103452</v>
      </c>
      <c r="E11377" t="s">
        <v>224643</v>
      </c>
    </row>
    <row r="11378" spans="1:5" x14ac:dyDescent="0.3">
      <c r="A11378">
        <v>0</v>
      </c>
      <c r="B11378">
        <v>2263808323</v>
      </c>
      <c r="C11378" t="s">
        <v>7104</v>
      </c>
      <c r="D11378" t="s">
        <v>103453</v>
      </c>
      <c r="E11378" t="s">
        <v>224644</v>
      </c>
    </row>
    <row r="11379" spans="1:5" x14ac:dyDescent="0.3">
      <c r="A11379">
        <v>0</v>
      </c>
      <c r="B11379">
        <v>2263808514</v>
      </c>
      <c r="C11379" t="s">
        <v>7105</v>
      </c>
      <c r="D11379" t="s">
        <v>99047</v>
      </c>
      <c r="E11379" t="s">
        <v>224645</v>
      </c>
    </row>
    <row r="11380" spans="1:5" x14ac:dyDescent="0.3">
      <c r="A11380">
        <v>0</v>
      </c>
      <c r="B11380">
        <v>2263808602</v>
      </c>
      <c r="C11380" t="s">
        <v>7106</v>
      </c>
      <c r="D11380" t="s">
        <v>103454</v>
      </c>
      <c r="E11380" t="s">
        <v>224646</v>
      </c>
    </row>
    <row r="11381" spans="1:5" x14ac:dyDescent="0.3">
      <c r="A11381">
        <v>0</v>
      </c>
      <c r="B11381">
        <v>2263808656</v>
      </c>
      <c r="C11381" t="s">
        <v>7106</v>
      </c>
      <c r="D11381" t="s">
        <v>103455</v>
      </c>
      <c r="E11381" t="s">
        <v>224647</v>
      </c>
    </row>
    <row r="11382" spans="1:5" x14ac:dyDescent="0.3">
      <c r="A11382">
        <v>0</v>
      </c>
      <c r="B11382">
        <v>2263808795</v>
      </c>
      <c r="C11382" t="s">
        <v>7107</v>
      </c>
      <c r="D11382" t="s">
        <v>103456</v>
      </c>
      <c r="E11382" t="s">
        <v>224648</v>
      </c>
    </row>
    <row r="11383" spans="1:5" x14ac:dyDescent="0.3">
      <c r="A11383">
        <v>0</v>
      </c>
      <c r="B11383">
        <v>2263809018</v>
      </c>
      <c r="C11383" t="s">
        <v>7108</v>
      </c>
      <c r="D11383" t="s">
        <v>103457</v>
      </c>
      <c r="E11383" t="s">
        <v>224649</v>
      </c>
    </row>
    <row r="11384" spans="1:5" x14ac:dyDescent="0.3">
      <c r="A11384">
        <v>0</v>
      </c>
      <c r="B11384">
        <v>2263809068</v>
      </c>
      <c r="C11384" t="s">
        <v>7109</v>
      </c>
      <c r="D11384" t="s">
        <v>103458</v>
      </c>
      <c r="E11384" t="s">
        <v>224650</v>
      </c>
    </row>
    <row r="11385" spans="1:5" x14ac:dyDescent="0.3">
      <c r="A11385">
        <v>0</v>
      </c>
      <c r="B11385">
        <v>2263809287</v>
      </c>
      <c r="C11385" t="s">
        <v>7110</v>
      </c>
      <c r="D11385" t="s">
        <v>103459</v>
      </c>
      <c r="E11385" t="s">
        <v>224651</v>
      </c>
    </row>
    <row r="11386" spans="1:5" x14ac:dyDescent="0.3">
      <c r="A11386">
        <v>0</v>
      </c>
      <c r="B11386">
        <v>2263809562</v>
      </c>
      <c r="C11386" t="s">
        <v>7111</v>
      </c>
      <c r="D11386" t="s">
        <v>103460</v>
      </c>
      <c r="E11386" t="s">
        <v>224652</v>
      </c>
    </row>
    <row r="11387" spans="1:5" x14ac:dyDescent="0.3">
      <c r="A11387">
        <v>0</v>
      </c>
      <c r="B11387">
        <v>2263809663</v>
      </c>
      <c r="C11387" t="s">
        <v>7112</v>
      </c>
      <c r="D11387" t="s">
        <v>103461</v>
      </c>
      <c r="E11387" t="s">
        <v>224653</v>
      </c>
    </row>
    <row r="11388" spans="1:5" x14ac:dyDescent="0.3">
      <c r="A11388">
        <v>0</v>
      </c>
      <c r="B11388">
        <v>2263809759</v>
      </c>
      <c r="C11388" t="s">
        <v>7113</v>
      </c>
      <c r="D11388" t="s">
        <v>101500</v>
      </c>
      <c r="E11388" t="s">
        <v>224654</v>
      </c>
    </row>
    <row r="11389" spans="1:5" x14ac:dyDescent="0.3">
      <c r="A11389">
        <v>0</v>
      </c>
      <c r="B11389">
        <v>2263810317</v>
      </c>
      <c r="C11389" t="s">
        <v>7114</v>
      </c>
      <c r="D11389" t="s">
        <v>103462</v>
      </c>
      <c r="E11389" t="s">
        <v>224655</v>
      </c>
    </row>
    <row r="11390" spans="1:5" x14ac:dyDescent="0.3">
      <c r="A11390">
        <v>0</v>
      </c>
      <c r="B11390">
        <v>2263810404</v>
      </c>
      <c r="C11390" t="s">
        <v>7115</v>
      </c>
      <c r="D11390" t="s">
        <v>103463</v>
      </c>
      <c r="E11390" t="s">
        <v>224656</v>
      </c>
    </row>
    <row r="11391" spans="1:5" x14ac:dyDescent="0.3">
      <c r="A11391">
        <v>0</v>
      </c>
      <c r="B11391">
        <v>2263810751</v>
      </c>
      <c r="C11391" t="s">
        <v>7116</v>
      </c>
      <c r="D11391" t="s">
        <v>103464</v>
      </c>
      <c r="E11391" t="s">
        <v>224657</v>
      </c>
    </row>
    <row r="11392" spans="1:5" x14ac:dyDescent="0.3">
      <c r="A11392">
        <v>0</v>
      </c>
      <c r="B11392">
        <v>2263810834</v>
      </c>
      <c r="C11392" t="s">
        <v>7117</v>
      </c>
      <c r="D11392" t="s">
        <v>103465</v>
      </c>
      <c r="E11392" t="s">
        <v>224658</v>
      </c>
    </row>
    <row r="11393" spans="1:5" x14ac:dyDescent="0.3">
      <c r="A11393">
        <v>0</v>
      </c>
      <c r="B11393">
        <v>2263810859</v>
      </c>
      <c r="C11393" t="s">
        <v>7117</v>
      </c>
      <c r="D11393" t="s">
        <v>103459</v>
      </c>
      <c r="E11393" t="s">
        <v>224659</v>
      </c>
    </row>
    <row r="11394" spans="1:5" x14ac:dyDescent="0.3">
      <c r="A11394">
        <v>0</v>
      </c>
      <c r="B11394">
        <v>2263811348</v>
      </c>
      <c r="C11394" t="s">
        <v>7118</v>
      </c>
      <c r="D11394" t="s">
        <v>103466</v>
      </c>
      <c r="E11394" t="s">
        <v>224660</v>
      </c>
    </row>
    <row r="11395" spans="1:5" x14ac:dyDescent="0.3">
      <c r="A11395">
        <v>0</v>
      </c>
      <c r="B11395">
        <v>2263811545</v>
      </c>
      <c r="C11395" t="s">
        <v>7119</v>
      </c>
      <c r="D11395" t="s">
        <v>103467</v>
      </c>
      <c r="E11395" t="s">
        <v>224661</v>
      </c>
    </row>
    <row r="11396" spans="1:5" x14ac:dyDescent="0.3">
      <c r="A11396">
        <v>0</v>
      </c>
      <c r="B11396">
        <v>2263811600</v>
      </c>
      <c r="C11396" t="s">
        <v>7120</v>
      </c>
      <c r="D11396" t="s">
        <v>103468</v>
      </c>
      <c r="E11396" t="s">
        <v>224662</v>
      </c>
    </row>
    <row r="11397" spans="1:5" x14ac:dyDescent="0.3">
      <c r="A11397">
        <v>0</v>
      </c>
      <c r="B11397">
        <v>2263812133</v>
      </c>
      <c r="C11397" t="s">
        <v>7121</v>
      </c>
      <c r="D11397" t="s">
        <v>103469</v>
      </c>
      <c r="E11397" t="s">
        <v>224663</v>
      </c>
    </row>
    <row r="11398" spans="1:5" x14ac:dyDescent="0.3">
      <c r="A11398">
        <v>0</v>
      </c>
      <c r="B11398">
        <v>2263812567</v>
      </c>
      <c r="C11398" t="s">
        <v>7122</v>
      </c>
      <c r="D11398" t="s">
        <v>103470</v>
      </c>
      <c r="E11398" t="s">
        <v>224664</v>
      </c>
    </row>
    <row r="11399" spans="1:5" x14ac:dyDescent="0.3">
      <c r="A11399">
        <v>0</v>
      </c>
      <c r="B11399">
        <v>2263812863</v>
      </c>
      <c r="C11399" t="s">
        <v>7123</v>
      </c>
      <c r="D11399" t="s">
        <v>103471</v>
      </c>
      <c r="E11399" t="s">
        <v>224665</v>
      </c>
    </row>
    <row r="11400" spans="1:5" x14ac:dyDescent="0.3">
      <c r="A11400">
        <v>0</v>
      </c>
      <c r="B11400">
        <v>2263813054</v>
      </c>
      <c r="C11400" t="s">
        <v>7123</v>
      </c>
      <c r="D11400" t="s">
        <v>103231</v>
      </c>
      <c r="E11400" t="s">
        <v>224666</v>
      </c>
    </row>
    <row r="11401" spans="1:5" x14ac:dyDescent="0.3">
      <c r="A11401">
        <v>0</v>
      </c>
      <c r="B11401">
        <v>2263813114</v>
      </c>
      <c r="C11401" t="s">
        <v>7124</v>
      </c>
      <c r="D11401" t="s">
        <v>103472</v>
      </c>
      <c r="E11401" t="s">
        <v>224667</v>
      </c>
    </row>
    <row r="11402" spans="1:5" x14ac:dyDescent="0.3">
      <c r="A11402">
        <v>0</v>
      </c>
      <c r="B11402">
        <v>2263814079</v>
      </c>
      <c r="C11402" t="s">
        <v>7125</v>
      </c>
      <c r="D11402" t="s">
        <v>103473</v>
      </c>
      <c r="E11402" t="s">
        <v>224668</v>
      </c>
    </row>
    <row r="11403" spans="1:5" x14ac:dyDescent="0.3">
      <c r="A11403">
        <v>0</v>
      </c>
      <c r="B11403">
        <v>2263814520</v>
      </c>
      <c r="C11403" t="s">
        <v>7126</v>
      </c>
      <c r="D11403" t="s">
        <v>103474</v>
      </c>
      <c r="E11403" t="s">
        <v>224669</v>
      </c>
    </row>
    <row r="11404" spans="1:5" x14ac:dyDescent="0.3">
      <c r="A11404">
        <v>0</v>
      </c>
      <c r="B11404">
        <v>2263815049</v>
      </c>
      <c r="C11404" t="s">
        <v>7127</v>
      </c>
      <c r="D11404" t="s">
        <v>103475</v>
      </c>
      <c r="E11404" t="s">
        <v>224670</v>
      </c>
    </row>
    <row r="11405" spans="1:5" x14ac:dyDescent="0.3">
      <c r="A11405">
        <v>0</v>
      </c>
      <c r="B11405">
        <v>2263815508</v>
      </c>
      <c r="C11405" t="s">
        <v>7128</v>
      </c>
      <c r="D11405" t="s">
        <v>103476</v>
      </c>
      <c r="E11405" t="s">
        <v>224671</v>
      </c>
    </row>
    <row r="11406" spans="1:5" x14ac:dyDescent="0.3">
      <c r="A11406">
        <v>0</v>
      </c>
      <c r="B11406">
        <v>2263816010</v>
      </c>
      <c r="C11406" t="s">
        <v>7129</v>
      </c>
      <c r="D11406" t="s">
        <v>103477</v>
      </c>
      <c r="E11406" t="s">
        <v>224672</v>
      </c>
    </row>
    <row r="11407" spans="1:5" x14ac:dyDescent="0.3">
      <c r="A11407">
        <v>0</v>
      </c>
      <c r="B11407">
        <v>2263816687</v>
      </c>
      <c r="C11407" t="s">
        <v>7130</v>
      </c>
      <c r="D11407" t="s">
        <v>103478</v>
      </c>
      <c r="E11407" t="s">
        <v>224673</v>
      </c>
    </row>
    <row r="11408" spans="1:5" x14ac:dyDescent="0.3">
      <c r="A11408">
        <v>0</v>
      </c>
      <c r="B11408">
        <v>2263816696</v>
      </c>
      <c r="C11408" t="s">
        <v>7130</v>
      </c>
      <c r="D11408" t="s">
        <v>103479</v>
      </c>
      <c r="E11408" t="s">
        <v>224674</v>
      </c>
    </row>
    <row r="11409" spans="1:5" x14ac:dyDescent="0.3">
      <c r="A11409">
        <v>0</v>
      </c>
      <c r="B11409">
        <v>2263817718</v>
      </c>
      <c r="C11409" t="s">
        <v>7131</v>
      </c>
      <c r="D11409" t="s">
        <v>103480</v>
      </c>
      <c r="E11409" t="s">
        <v>224675</v>
      </c>
    </row>
    <row r="11410" spans="1:5" x14ac:dyDescent="0.3">
      <c r="A11410">
        <v>0</v>
      </c>
      <c r="B11410">
        <v>2263817907</v>
      </c>
      <c r="C11410" t="s">
        <v>7132</v>
      </c>
      <c r="D11410" t="s">
        <v>103481</v>
      </c>
      <c r="E11410" t="s">
        <v>224676</v>
      </c>
    </row>
    <row r="11411" spans="1:5" x14ac:dyDescent="0.3">
      <c r="A11411">
        <v>0</v>
      </c>
      <c r="B11411">
        <v>2263817998</v>
      </c>
      <c r="C11411" t="s">
        <v>7133</v>
      </c>
      <c r="D11411" t="s">
        <v>103414</v>
      </c>
      <c r="E11411" t="s">
        <v>224677</v>
      </c>
    </row>
    <row r="11412" spans="1:5" x14ac:dyDescent="0.3">
      <c r="A11412">
        <v>0</v>
      </c>
      <c r="B11412">
        <v>2263818022</v>
      </c>
      <c r="C11412" t="s">
        <v>7134</v>
      </c>
      <c r="D11412" t="s">
        <v>103482</v>
      </c>
      <c r="E11412" t="s">
        <v>224678</v>
      </c>
    </row>
    <row r="11413" spans="1:5" x14ac:dyDescent="0.3">
      <c r="A11413">
        <v>0</v>
      </c>
      <c r="B11413">
        <v>2263818098</v>
      </c>
      <c r="C11413" t="s">
        <v>7134</v>
      </c>
      <c r="D11413" t="s">
        <v>103483</v>
      </c>
      <c r="E11413" t="s">
        <v>224679</v>
      </c>
    </row>
    <row r="11414" spans="1:5" x14ac:dyDescent="0.3">
      <c r="A11414">
        <v>0</v>
      </c>
      <c r="B11414">
        <v>2263818165</v>
      </c>
      <c r="C11414" t="s">
        <v>7135</v>
      </c>
      <c r="D11414" t="s">
        <v>103484</v>
      </c>
      <c r="E11414" t="s">
        <v>224680</v>
      </c>
    </row>
    <row r="11415" spans="1:5" x14ac:dyDescent="0.3">
      <c r="A11415">
        <v>0</v>
      </c>
      <c r="B11415">
        <v>2263818241</v>
      </c>
      <c r="C11415" t="s">
        <v>7136</v>
      </c>
      <c r="D11415" t="s">
        <v>103485</v>
      </c>
      <c r="E11415" t="s">
        <v>224681</v>
      </c>
    </row>
    <row r="11416" spans="1:5" x14ac:dyDescent="0.3">
      <c r="A11416">
        <v>0</v>
      </c>
      <c r="B11416">
        <v>2263818352</v>
      </c>
      <c r="C11416" t="s">
        <v>7137</v>
      </c>
      <c r="D11416" t="s">
        <v>103486</v>
      </c>
      <c r="E11416" t="s">
        <v>224682</v>
      </c>
    </row>
    <row r="11417" spans="1:5" x14ac:dyDescent="0.3">
      <c r="A11417">
        <v>0</v>
      </c>
      <c r="B11417">
        <v>2263818380</v>
      </c>
      <c r="C11417" t="s">
        <v>7138</v>
      </c>
      <c r="D11417" t="s">
        <v>103487</v>
      </c>
      <c r="E11417" t="s">
        <v>224683</v>
      </c>
    </row>
    <row r="11418" spans="1:5" x14ac:dyDescent="0.3">
      <c r="A11418">
        <v>0</v>
      </c>
      <c r="B11418">
        <v>2263819014</v>
      </c>
      <c r="C11418" t="s">
        <v>7139</v>
      </c>
      <c r="D11418" t="s">
        <v>102103</v>
      </c>
      <c r="E11418" t="s">
        <v>224684</v>
      </c>
    </row>
    <row r="11419" spans="1:5" x14ac:dyDescent="0.3">
      <c r="A11419">
        <v>0</v>
      </c>
      <c r="B11419">
        <v>2263819157</v>
      </c>
      <c r="C11419" t="s">
        <v>7140</v>
      </c>
      <c r="D11419" t="s">
        <v>103488</v>
      </c>
      <c r="E11419" t="s">
        <v>224685</v>
      </c>
    </row>
    <row r="11420" spans="1:5" x14ac:dyDescent="0.3">
      <c r="A11420">
        <v>0</v>
      </c>
      <c r="B11420">
        <v>2263819311</v>
      </c>
      <c r="C11420" t="s">
        <v>7141</v>
      </c>
      <c r="D11420" t="s">
        <v>103489</v>
      </c>
      <c r="E11420" t="s">
        <v>224686</v>
      </c>
    </row>
    <row r="11421" spans="1:5" x14ac:dyDescent="0.3">
      <c r="A11421">
        <v>0</v>
      </c>
      <c r="B11421">
        <v>2263819647</v>
      </c>
      <c r="C11421" t="s">
        <v>7142</v>
      </c>
      <c r="D11421" t="s">
        <v>103490</v>
      </c>
      <c r="E11421" t="s">
        <v>224687</v>
      </c>
    </row>
    <row r="11422" spans="1:5" x14ac:dyDescent="0.3">
      <c r="A11422">
        <v>0</v>
      </c>
      <c r="B11422">
        <v>2263819799</v>
      </c>
      <c r="C11422" t="s">
        <v>7143</v>
      </c>
      <c r="D11422" t="s">
        <v>103491</v>
      </c>
      <c r="E11422" t="s">
        <v>224688</v>
      </c>
    </row>
    <row r="11423" spans="1:5" x14ac:dyDescent="0.3">
      <c r="A11423">
        <v>0</v>
      </c>
      <c r="B11423">
        <v>2263820041</v>
      </c>
      <c r="C11423" t="s">
        <v>7144</v>
      </c>
      <c r="D11423" t="s">
        <v>103492</v>
      </c>
      <c r="E11423" t="s">
        <v>224689</v>
      </c>
    </row>
    <row r="11424" spans="1:5" x14ac:dyDescent="0.3">
      <c r="A11424">
        <v>0</v>
      </c>
      <c r="B11424">
        <v>2263820073</v>
      </c>
      <c r="C11424" t="s">
        <v>7145</v>
      </c>
      <c r="D11424" t="s">
        <v>103432</v>
      </c>
      <c r="E11424" t="s">
        <v>224690</v>
      </c>
    </row>
    <row r="11425" spans="1:5" x14ac:dyDescent="0.3">
      <c r="A11425">
        <v>0</v>
      </c>
      <c r="B11425">
        <v>2263820141</v>
      </c>
      <c r="C11425" t="s">
        <v>7145</v>
      </c>
      <c r="D11425" t="s">
        <v>103493</v>
      </c>
      <c r="E11425" t="s">
        <v>224691</v>
      </c>
    </row>
    <row r="11426" spans="1:5" x14ac:dyDescent="0.3">
      <c r="A11426">
        <v>0</v>
      </c>
      <c r="B11426">
        <v>2263820341</v>
      </c>
      <c r="C11426" t="s">
        <v>7146</v>
      </c>
      <c r="D11426" t="s">
        <v>102317</v>
      </c>
      <c r="E11426" t="s">
        <v>224692</v>
      </c>
    </row>
    <row r="11427" spans="1:5" x14ac:dyDescent="0.3">
      <c r="A11427">
        <v>0</v>
      </c>
      <c r="B11427">
        <v>2263820346</v>
      </c>
      <c r="C11427" t="s">
        <v>7146</v>
      </c>
      <c r="D11427" t="s">
        <v>103494</v>
      </c>
      <c r="E11427" t="s">
        <v>224693</v>
      </c>
    </row>
    <row r="11428" spans="1:5" x14ac:dyDescent="0.3">
      <c r="A11428">
        <v>0</v>
      </c>
      <c r="B11428">
        <v>2263820420</v>
      </c>
      <c r="C11428" t="s">
        <v>7147</v>
      </c>
      <c r="D11428" t="s">
        <v>103495</v>
      </c>
      <c r="E11428" t="s">
        <v>224694</v>
      </c>
    </row>
    <row r="11429" spans="1:5" x14ac:dyDescent="0.3">
      <c r="A11429">
        <v>0</v>
      </c>
      <c r="B11429">
        <v>2263820755</v>
      </c>
      <c r="C11429" t="s">
        <v>7148</v>
      </c>
      <c r="D11429" t="s">
        <v>103496</v>
      </c>
      <c r="E11429" t="s">
        <v>224695</v>
      </c>
    </row>
    <row r="11430" spans="1:5" x14ac:dyDescent="0.3">
      <c r="A11430">
        <v>0</v>
      </c>
      <c r="B11430">
        <v>2263820852</v>
      </c>
      <c r="C11430" t="s">
        <v>7149</v>
      </c>
      <c r="D11430" t="s">
        <v>103497</v>
      </c>
      <c r="E11430" t="s">
        <v>224696</v>
      </c>
    </row>
    <row r="11431" spans="1:5" x14ac:dyDescent="0.3">
      <c r="A11431">
        <v>0</v>
      </c>
      <c r="B11431">
        <v>2263821071</v>
      </c>
      <c r="C11431" t="s">
        <v>7150</v>
      </c>
      <c r="D11431" t="s">
        <v>101340</v>
      </c>
      <c r="E11431" t="s">
        <v>224697</v>
      </c>
    </row>
    <row r="11432" spans="1:5" x14ac:dyDescent="0.3">
      <c r="A11432">
        <v>0</v>
      </c>
      <c r="B11432">
        <v>2263821309</v>
      </c>
      <c r="C11432" t="s">
        <v>7151</v>
      </c>
      <c r="D11432" t="s">
        <v>103498</v>
      </c>
      <c r="E11432" t="s">
        <v>224698</v>
      </c>
    </row>
    <row r="11433" spans="1:5" x14ac:dyDescent="0.3">
      <c r="A11433">
        <v>0</v>
      </c>
      <c r="B11433">
        <v>2263821428</v>
      </c>
      <c r="C11433" t="s">
        <v>7152</v>
      </c>
      <c r="D11433" t="s">
        <v>103499</v>
      </c>
      <c r="E11433" t="s">
        <v>224699</v>
      </c>
    </row>
    <row r="11434" spans="1:5" x14ac:dyDescent="0.3">
      <c r="A11434">
        <v>0</v>
      </c>
      <c r="B11434">
        <v>2263821675</v>
      </c>
      <c r="C11434" t="s">
        <v>7153</v>
      </c>
      <c r="D11434" t="s">
        <v>103500</v>
      </c>
      <c r="E11434" t="s">
        <v>224700</v>
      </c>
    </row>
    <row r="11435" spans="1:5" x14ac:dyDescent="0.3">
      <c r="A11435">
        <v>0</v>
      </c>
      <c r="B11435">
        <v>2263821720</v>
      </c>
      <c r="C11435" t="s">
        <v>7153</v>
      </c>
      <c r="D11435" t="s">
        <v>95793</v>
      </c>
      <c r="E11435" t="s">
        <v>224701</v>
      </c>
    </row>
    <row r="11436" spans="1:5" x14ac:dyDescent="0.3">
      <c r="A11436">
        <v>0</v>
      </c>
      <c r="B11436">
        <v>2263822178</v>
      </c>
      <c r="C11436" t="s">
        <v>7154</v>
      </c>
      <c r="D11436" t="s">
        <v>103501</v>
      </c>
      <c r="E11436" t="s">
        <v>224702</v>
      </c>
    </row>
    <row r="11437" spans="1:5" x14ac:dyDescent="0.3">
      <c r="A11437">
        <v>0</v>
      </c>
      <c r="B11437">
        <v>2263822638</v>
      </c>
      <c r="C11437" t="s">
        <v>7155</v>
      </c>
      <c r="D11437" t="s">
        <v>103502</v>
      </c>
      <c r="E11437" t="s">
        <v>224703</v>
      </c>
    </row>
    <row r="11438" spans="1:5" x14ac:dyDescent="0.3">
      <c r="A11438">
        <v>0</v>
      </c>
      <c r="B11438">
        <v>2263822748</v>
      </c>
      <c r="C11438" t="s">
        <v>7156</v>
      </c>
      <c r="D11438" t="s">
        <v>103503</v>
      </c>
      <c r="E11438" t="s">
        <v>224704</v>
      </c>
    </row>
    <row r="11439" spans="1:5" x14ac:dyDescent="0.3">
      <c r="A11439">
        <v>0</v>
      </c>
      <c r="B11439">
        <v>2263822788</v>
      </c>
      <c r="C11439" t="s">
        <v>7156</v>
      </c>
      <c r="D11439" t="s">
        <v>103504</v>
      </c>
      <c r="E11439" t="s">
        <v>224705</v>
      </c>
    </row>
    <row r="11440" spans="1:5" x14ac:dyDescent="0.3">
      <c r="A11440">
        <v>0</v>
      </c>
      <c r="B11440">
        <v>2263823045</v>
      </c>
      <c r="C11440" t="s">
        <v>7157</v>
      </c>
      <c r="D11440" t="s">
        <v>103505</v>
      </c>
      <c r="E11440" t="s">
        <v>224706</v>
      </c>
    </row>
    <row r="11441" spans="1:5" x14ac:dyDescent="0.3">
      <c r="A11441">
        <v>0</v>
      </c>
      <c r="B11441">
        <v>2263824202</v>
      </c>
      <c r="C11441" t="s">
        <v>7158</v>
      </c>
      <c r="D11441" t="s">
        <v>103506</v>
      </c>
      <c r="E11441" t="s">
        <v>224707</v>
      </c>
    </row>
    <row r="11442" spans="1:5" x14ac:dyDescent="0.3">
      <c r="A11442">
        <v>0</v>
      </c>
      <c r="B11442">
        <v>2263824834</v>
      </c>
      <c r="C11442" t="s">
        <v>7159</v>
      </c>
      <c r="D11442" t="s">
        <v>103507</v>
      </c>
      <c r="E11442" t="s">
        <v>224708</v>
      </c>
    </row>
    <row r="11443" spans="1:5" x14ac:dyDescent="0.3">
      <c r="A11443">
        <v>0</v>
      </c>
      <c r="B11443">
        <v>2263825110</v>
      </c>
      <c r="C11443" t="s">
        <v>7160</v>
      </c>
      <c r="D11443" t="s">
        <v>103508</v>
      </c>
      <c r="E11443" t="s">
        <v>224709</v>
      </c>
    </row>
    <row r="11444" spans="1:5" x14ac:dyDescent="0.3">
      <c r="A11444">
        <v>0</v>
      </c>
      <c r="B11444">
        <v>2263825454</v>
      </c>
      <c r="C11444" t="s">
        <v>7161</v>
      </c>
      <c r="D11444" t="s">
        <v>103509</v>
      </c>
      <c r="E11444" t="s">
        <v>224710</v>
      </c>
    </row>
    <row r="11445" spans="1:5" x14ac:dyDescent="0.3">
      <c r="A11445">
        <v>0</v>
      </c>
      <c r="B11445">
        <v>2263825659</v>
      </c>
      <c r="C11445" t="s">
        <v>7162</v>
      </c>
      <c r="D11445" t="s">
        <v>102169</v>
      </c>
      <c r="E11445" t="s">
        <v>224711</v>
      </c>
    </row>
    <row r="11446" spans="1:5" x14ac:dyDescent="0.3">
      <c r="A11446">
        <v>0</v>
      </c>
      <c r="B11446">
        <v>2263825682</v>
      </c>
      <c r="C11446" t="s">
        <v>7162</v>
      </c>
      <c r="D11446" t="s">
        <v>103510</v>
      </c>
      <c r="E11446" t="s">
        <v>224712</v>
      </c>
    </row>
    <row r="11447" spans="1:5" x14ac:dyDescent="0.3">
      <c r="A11447">
        <v>0</v>
      </c>
      <c r="B11447">
        <v>2263825819</v>
      </c>
      <c r="C11447" t="s">
        <v>7163</v>
      </c>
      <c r="D11447" t="s">
        <v>103511</v>
      </c>
      <c r="E11447" t="s">
        <v>224713</v>
      </c>
    </row>
    <row r="11448" spans="1:5" x14ac:dyDescent="0.3">
      <c r="A11448">
        <v>0</v>
      </c>
      <c r="B11448">
        <v>2263825970</v>
      </c>
      <c r="C11448" t="s">
        <v>7164</v>
      </c>
      <c r="D11448" t="s">
        <v>103512</v>
      </c>
      <c r="E11448" t="s">
        <v>224714</v>
      </c>
    </row>
    <row r="11449" spans="1:5" x14ac:dyDescent="0.3">
      <c r="A11449">
        <v>0</v>
      </c>
      <c r="B11449">
        <v>2263826603</v>
      </c>
      <c r="C11449" t="s">
        <v>7165</v>
      </c>
      <c r="D11449" t="s">
        <v>103513</v>
      </c>
      <c r="E11449" t="s">
        <v>224715</v>
      </c>
    </row>
    <row r="11450" spans="1:5" x14ac:dyDescent="0.3">
      <c r="A11450">
        <v>0</v>
      </c>
      <c r="B11450">
        <v>2263826704</v>
      </c>
      <c r="C11450" t="s">
        <v>7166</v>
      </c>
      <c r="D11450" t="s">
        <v>103514</v>
      </c>
      <c r="E11450" t="s">
        <v>224716</v>
      </c>
    </row>
    <row r="11451" spans="1:5" x14ac:dyDescent="0.3">
      <c r="A11451">
        <v>0</v>
      </c>
      <c r="B11451">
        <v>2263826779</v>
      </c>
      <c r="C11451" t="s">
        <v>7166</v>
      </c>
      <c r="D11451" t="s">
        <v>103515</v>
      </c>
      <c r="E11451" t="s">
        <v>224717</v>
      </c>
    </row>
    <row r="11452" spans="1:5" x14ac:dyDescent="0.3">
      <c r="A11452">
        <v>0</v>
      </c>
      <c r="B11452">
        <v>2263826799</v>
      </c>
      <c r="C11452" t="s">
        <v>7167</v>
      </c>
      <c r="D11452" t="s">
        <v>103516</v>
      </c>
      <c r="E11452" t="s">
        <v>224718</v>
      </c>
    </row>
    <row r="11453" spans="1:5" x14ac:dyDescent="0.3">
      <c r="A11453">
        <v>0</v>
      </c>
      <c r="B11453">
        <v>2263826816</v>
      </c>
      <c r="C11453" t="s">
        <v>7167</v>
      </c>
      <c r="D11453" t="s">
        <v>99913</v>
      </c>
      <c r="E11453" t="s">
        <v>224719</v>
      </c>
    </row>
    <row r="11454" spans="1:5" x14ac:dyDescent="0.3">
      <c r="A11454">
        <v>0</v>
      </c>
      <c r="B11454">
        <v>2263826993</v>
      </c>
      <c r="C11454" t="s">
        <v>7168</v>
      </c>
      <c r="D11454" t="s">
        <v>101219</v>
      </c>
      <c r="E11454" t="s">
        <v>224720</v>
      </c>
    </row>
    <row r="11455" spans="1:5" x14ac:dyDescent="0.3">
      <c r="A11455">
        <v>0</v>
      </c>
      <c r="B11455">
        <v>2263827019</v>
      </c>
      <c r="C11455" t="s">
        <v>7168</v>
      </c>
      <c r="D11455" t="s">
        <v>103517</v>
      </c>
      <c r="E11455" t="s">
        <v>224721</v>
      </c>
    </row>
    <row r="11456" spans="1:5" x14ac:dyDescent="0.3">
      <c r="A11456">
        <v>0</v>
      </c>
      <c r="B11456">
        <v>2263827318</v>
      </c>
      <c r="C11456" t="s">
        <v>7169</v>
      </c>
      <c r="D11456" t="s">
        <v>103518</v>
      </c>
      <c r="E11456" t="s">
        <v>224722</v>
      </c>
    </row>
    <row r="11457" spans="1:5" x14ac:dyDescent="0.3">
      <c r="A11457">
        <v>0</v>
      </c>
      <c r="B11457">
        <v>2263827613</v>
      </c>
      <c r="C11457" t="s">
        <v>7170</v>
      </c>
      <c r="D11457" t="s">
        <v>103519</v>
      </c>
      <c r="E11457" t="s">
        <v>224723</v>
      </c>
    </row>
    <row r="11458" spans="1:5" x14ac:dyDescent="0.3">
      <c r="A11458">
        <v>0</v>
      </c>
      <c r="B11458">
        <v>2263828117</v>
      </c>
      <c r="C11458" t="s">
        <v>7171</v>
      </c>
      <c r="D11458" t="s">
        <v>103499</v>
      </c>
      <c r="E11458" t="s">
        <v>224724</v>
      </c>
    </row>
    <row r="11459" spans="1:5" x14ac:dyDescent="0.3">
      <c r="A11459">
        <v>0</v>
      </c>
      <c r="B11459">
        <v>2263828513</v>
      </c>
      <c r="C11459" t="s">
        <v>7172</v>
      </c>
      <c r="D11459" t="s">
        <v>103520</v>
      </c>
      <c r="E11459" t="s">
        <v>224725</v>
      </c>
    </row>
    <row r="11460" spans="1:5" x14ac:dyDescent="0.3">
      <c r="A11460">
        <v>0</v>
      </c>
      <c r="B11460">
        <v>2263829150</v>
      </c>
      <c r="C11460" t="s">
        <v>7173</v>
      </c>
      <c r="D11460" t="s">
        <v>101170</v>
      </c>
      <c r="E11460" t="s">
        <v>224726</v>
      </c>
    </row>
    <row r="11461" spans="1:5" x14ac:dyDescent="0.3">
      <c r="A11461">
        <v>0</v>
      </c>
      <c r="B11461">
        <v>2263829367</v>
      </c>
      <c r="C11461" t="s">
        <v>7174</v>
      </c>
      <c r="D11461" t="s">
        <v>103521</v>
      </c>
      <c r="E11461" t="s">
        <v>224727</v>
      </c>
    </row>
    <row r="11462" spans="1:5" x14ac:dyDescent="0.3">
      <c r="A11462">
        <v>0</v>
      </c>
      <c r="B11462">
        <v>2263829547</v>
      </c>
      <c r="C11462" t="s">
        <v>7175</v>
      </c>
      <c r="D11462" t="s">
        <v>103522</v>
      </c>
      <c r="E11462" t="s">
        <v>224728</v>
      </c>
    </row>
    <row r="11463" spans="1:5" x14ac:dyDescent="0.3">
      <c r="A11463">
        <v>0</v>
      </c>
      <c r="B11463">
        <v>2263829882</v>
      </c>
      <c r="C11463" t="s">
        <v>7176</v>
      </c>
      <c r="D11463" t="s">
        <v>103523</v>
      </c>
      <c r="E11463" t="s">
        <v>224729</v>
      </c>
    </row>
    <row r="11464" spans="1:5" x14ac:dyDescent="0.3">
      <c r="A11464">
        <v>0</v>
      </c>
      <c r="B11464">
        <v>2263830143</v>
      </c>
      <c r="C11464" t="s">
        <v>7177</v>
      </c>
      <c r="D11464" t="s">
        <v>103524</v>
      </c>
      <c r="E11464" t="s">
        <v>224730</v>
      </c>
    </row>
    <row r="11465" spans="1:5" x14ac:dyDescent="0.3">
      <c r="A11465">
        <v>0</v>
      </c>
      <c r="B11465">
        <v>2263830343</v>
      </c>
      <c r="C11465" t="s">
        <v>7178</v>
      </c>
      <c r="D11465" t="s">
        <v>103525</v>
      </c>
      <c r="E11465" t="s">
        <v>224731</v>
      </c>
    </row>
    <row r="11466" spans="1:5" x14ac:dyDescent="0.3">
      <c r="A11466">
        <v>0</v>
      </c>
      <c r="B11466">
        <v>2263830578</v>
      </c>
      <c r="C11466" t="s">
        <v>7179</v>
      </c>
      <c r="D11466" t="s">
        <v>103526</v>
      </c>
      <c r="E11466" t="s">
        <v>224732</v>
      </c>
    </row>
    <row r="11467" spans="1:5" x14ac:dyDescent="0.3">
      <c r="A11467">
        <v>0</v>
      </c>
      <c r="B11467">
        <v>2263831004</v>
      </c>
      <c r="C11467" t="s">
        <v>7180</v>
      </c>
      <c r="D11467" t="s">
        <v>103527</v>
      </c>
      <c r="E11467" t="s">
        <v>224733</v>
      </c>
    </row>
    <row r="11468" spans="1:5" x14ac:dyDescent="0.3">
      <c r="A11468">
        <v>0</v>
      </c>
      <c r="B11468">
        <v>2263831284</v>
      </c>
      <c r="C11468" t="s">
        <v>7181</v>
      </c>
      <c r="D11468" t="s">
        <v>103528</v>
      </c>
      <c r="E11468" t="s">
        <v>224734</v>
      </c>
    </row>
    <row r="11469" spans="1:5" x14ac:dyDescent="0.3">
      <c r="A11469">
        <v>0</v>
      </c>
      <c r="B11469">
        <v>2263831488</v>
      </c>
      <c r="C11469" t="s">
        <v>7182</v>
      </c>
      <c r="D11469" t="s">
        <v>103529</v>
      </c>
      <c r="E11469" t="s">
        <v>224735</v>
      </c>
    </row>
    <row r="11470" spans="1:5" x14ac:dyDescent="0.3">
      <c r="A11470">
        <v>0</v>
      </c>
      <c r="B11470">
        <v>2263831617</v>
      </c>
      <c r="C11470" t="s">
        <v>7183</v>
      </c>
      <c r="D11470" t="s">
        <v>103530</v>
      </c>
      <c r="E11470" t="s">
        <v>224736</v>
      </c>
    </row>
    <row r="11471" spans="1:5" x14ac:dyDescent="0.3">
      <c r="A11471">
        <v>0</v>
      </c>
      <c r="B11471">
        <v>2263831789</v>
      </c>
      <c r="C11471" t="s">
        <v>7184</v>
      </c>
      <c r="D11471" t="s">
        <v>103515</v>
      </c>
      <c r="E11471" t="s">
        <v>224737</v>
      </c>
    </row>
    <row r="11472" spans="1:5" x14ac:dyDescent="0.3">
      <c r="A11472">
        <v>0</v>
      </c>
      <c r="B11472">
        <v>2263831891</v>
      </c>
      <c r="C11472" t="s">
        <v>7185</v>
      </c>
      <c r="D11472" t="s">
        <v>103531</v>
      </c>
      <c r="E11472" t="s">
        <v>224738</v>
      </c>
    </row>
    <row r="11473" spans="1:5" x14ac:dyDescent="0.3">
      <c r="A11473">
        <v>0</v>
      </c>
      <c r="B11473">
        <v>2263832070</v>
      </c>
      <c r="C11473" t="s">
        <v>7186</v>
      </c>
      <c r="D11473" t="s">
        <v>103532</v>
      </c>
      <c r="E11473" t="s">
        <v>224739</v>
      </c>
    </row>
    <row r="11474" spans="1:5" x14ac:dyDescent="0.3">
      <c r="A11474">
        <v>0</v>
      </c>
      <c r="B11474">
        <v>2263832765</v>
      </c>
      <c r="C11474" t="s">
        <v>7187</v>
      </c>
      <c r="D11474" t="s">
        <v>102644</v>
      </c>
      <c r="E11474" t="s">
        <v>224740</v>
      </c>
    </row>
    <row r="11475" spans="1:5" x14ac:dyDescent="0.3">
      <c r="A11475">
        <v>0</v>
      </c>
      <c r="B11475">
        <v>2263832930</v>
      </c>
      <c r="C11475" t="s">
        <v>7188</v>
      </c>
      <c r="D11475" t="s">
        <v>103533</v>
      </c>
      <c r="E11475" t="s">
        <v>224741</v>
      </c>
    </row>
    <row r="11476" spans="1:5" x14ac:dyDescent="0.3">
      <c r="A11476">
        <v>0</v>
      </c>
      <c r="B11476">
        <v>2263834255</v>
      </c>
      <c r="C11476" t="s">
        <v>7189</v>
      </c>
      <c r="D11476" t="s">
        <v>103534</v>
      </c>
      <c r="E11476" t="s">
        <v>224742</v>
      </c>
    </row>
    <row r="11477" spans="1:5" x14ac:dyDescent="0.3">
      <c r="A11477">
        <v>0</v>
      </c>
      <c r="B11477">
        <v>2263834384</v>
      </c>
      <c r="C11477" t="s">
        <v>7190</v>
      </c>
      <c r="D11477" t="s">
        <v>103535</v>
      </c>
      <c r="E11477" t="s">
        <v>224743</v>
      </c>
    </row>
    <row r="11478" spans="1:5" x14ac:dyDescent="0.3">
      <c r="A11478">
        <v>0</v>
      </c>
      <c r="B11478">
        <v>2263834957</v>
      </c>
      <c r="C11478" t="s">
        <v>7191</v>
      </c>
      <c r="D11478" t="s">
        <v>103536</v>
      </c>
      <c r="E11478" t="s">
        <v>224744</v>
      </c>
    </row>
    <row r="11479" spans="1:5" x14ac:dyDescent="0.3">
      <c r="A11479">
        <v>0</v>
      </c>
      <c r="B11479">
        <v>2263835203</v>
      </c>
      <c r="C11479" t="s">
        <v>7192</v>
      </c>
      <c r="D11479" t="s">
        <v>103537</v>
      </c>
      <c r="E11479" t="s">
        <v>224745</v>
      </c>
    </row>
    <row r="11480" spans="1:5" x14ac:dyDescent="0.3">
      <c r="A11480">
        <v>0</v>
      </c>
      <c r="B11480">
        <v>2263835223</v>
      </c>
      <c r="C11480" t="s">
        <v>7192</v>
      </c>
      <c r="D11480" t="s">
        <v>103538</v>
      </c>
      <c r="E11480" t="s">
        <v>224746</v>
      </c>
    </row>
    <row r="11481" spans="1:5" x14ac:dyDescent="0.3">
      <c r="A11481">
        <v>0</v>
      </c>
      <c r="B11481">
        <v>2263835310</v>
      </c>
      <c r="C11481" t="s">
        <v>7193</v>
      </c>
      <c r="D11481" t="s">
        <v>103539</v>
      </c>
      <c r="E11481" t="s">
        <v>224747</v>
      </c>
    </row>
    <row r="11482" spans="1:5" x14ac:dyDescent="0.3">
      <c r="A11482">
        <v>0</v>
      </c>
      <c r="B11482">
        <v>2263835615</v>
      </c>
      <c r="C11482" t="s">
        <v>7194</v>
      </c>
      <c r="D11482" t="s">
        <v>103540</v>
      </c>
      <c r="E11482" t="s">
        <v>224748</v>
      </c>
    </row>
    <row r="11483" spans="1:5" x14ac:dyDescent="0.3">
      <c r="A11483">
        <v>0</v>
      </c>
      <c r="B11483">
        <v>2263836066</v>
      </c>
      <c r="C11483" t="s">
        <v>7195</v>
      </c>
      <c r="D11483" t="s">
        <v>103541</v>
      </c>
      <c r="E11483" t="s">
        <v>224749</v>
      </c>
    </row>
    <row r="11484" spans="1:5" x14ac:dyDescent="0.3">
      <c r="A11484">
        <v>0</v>
      </c>
      <c r="B11484">
        <v>2263836410</v>
      </c>
      <c r="C11484" t="s">
        <v>7196</v>
      </c>
      <c r="D11484" t="s">
        <v>103542</v>
      </c>
      <c r="E11484" t="s">
        <v>224750</v>
      </c>
    </row>
    <row r="11485" spans="1:5" x14ac:dyDescent="0.3">
      <c r="A11485">
        <v>0</v>
      </c>
      <c r="B11485">
        <v>2263836522</v>
      </c>
      <c r="C11485" t="s">
        <v>7197</v>
      </c>
      <c r="D11485" t="s">
        <v>103543</v>
      </c>
      <c r="E11485" t="s">
        <v>224751</v>
      </c>
    </row>
    <row r="11486" spans="1:5" x14ac:dyDescent="0.3">
      <c r="A11486">
        <v>0</v>
      </c>
      <c r="B11486">
        <v>2263836747</v>
      </c>
      <c r="C11486" t="s">
        <v>7198</v>
      </c>
      <c r="D11486" t="s">
        <v>103544</v>
      </c>
      <c r="E11486" t="s">
        <v>224752</v>
      </c>
    </row>
    <row r="11487" spans="1:5" x14ac:dyDescent="0.3">
      <c r="A11487">
        <v>0</v>
      </c>
      <c r="B11487">
        <v>2263836790</v>
      </c>
      <c r="C11487" t="s">
        <v>7198</v>
      </c>
      <c r="D11487" t="s">
        <v>103545</v>
      </c>
      <c r="E11487" t="s">
        <v>224753</v>
      </c>
    </row>
    <row r="11488" spans="1:5" x14ac:dyDescent="0.3">
      <c r="A11488">
        <v>0</v>
      </c>
      <c r="B11488">
        <v>2263836797</v>
      </c>
      <c r="C11488" t="s">
        <v>7198</v>
      </c>
      <c r="D11488" t="s">
        <v>103546</v>
      </c>
      <c r="E11488" t="s">
        <v>224754</v>
      </c>
    </row>
    <row r="11489" spans="1:5" x14ac:dyDescent="0.3">
      <c r="A11489">
        <v>0</v>
      </c>
      <c r="B11489">
        <v>2263836918</v>
      </c>
      <c r="C11489" t="s">
        <v>7199</v>
      </c>
      <c r="D11489" t="s">
        <v>103367</v>
      </c>
      <c r="E11489" t="s">
        <v>224755</v>
      </c>
    </row>
    <row r="11490" spans="1:5" x14ac:dyDescent="0.3">
      <c r="A11490">
        <v>0</v>
      </c>
      <c r="B11490">
        <v>2263836989</v>
      </c>
      <c r="C11490" t="s">
        <v>7200</v>
      </c>
      <c r="D11490" t="s">
        <v>103547</v>
      </c>
      <c r="E11490" t="s">
        <v>224756</v>
      </c>
    </row>
    <row r="11491" spans="1:5" x14ac:dyDescent="0.3">
      <c r="A11491">
        <v>0</v>
      </c>
      <c r="B11491">
        <v>2263837258</v>
      </c>
      <c r="C11491" t="s">
        <v>7201</v>
      </c>
      <c r="D11491" t="s">
        <v>103548</v>
      </c>
      <c r="E11491" t="s">
        <v>224757</v>
      </c>
    </row>
    <row r="11492" spans="1:5" x14ac:dyDescent="0.3">
      <c r="A11492">
        <v>0</v>
      </c>
      <c r="B11492">
        <v>2263837428</v>
      </c>
      <c r="C11492" t="s">
        <v>7202</v>
      </c>
      <c r="D11492" t="s">
        <v>103549</v>
      </c>
      <c r="E11492" t="s">
        <v>224758</v>
      </c>
    </row>
    <row r="11493" spans="1:5" x14ac:dyDescent="0.3">
      <c r="A11493">
        <v>0</v>
      </c>
      <c r="B11493">
        <v>2263837758</v>
      </c>
      <c r="C11493" t="s">
        <v>7203</v>
      </c>
      <c r="D11493" t="s">
        <v>103550</v>
      </c>
      <c r="E11493" t="s">
        <v>224759</v>
      </c>
    </row>
    <row r="11494" spans="1:5" x14ac:dyDescent="0.3">
      <c r="A11494">
        <v>0</v>
      </c>
      <c r="B11494">
        <v>2263837816</v>
      </c>
      <c r="C11494" t="s">
        <v>7203</v>
      </c>
      <c r="D11494" t="s">
        <v>103551</v>
      </c>
      <c r="E11494" t="s">
        <v>224760</v>
      </c>
    </row>
    <row r="11495" spans="1:5" x14ac:dyDescent="0.3">
      <c r="A11495">
        <v>0</v>
      </c>
      <c r="B11495">
        <v>2263838070</v>
      </c>
      <c r="C11495" t="s">
        <v>7204</v>
      </c>
      <c r="D11495" t="s">
        <v>103552</v>
      </c>
      <c r="E11495" t="s">
        <v>224761</v>
      </c>
    </row>
    <row r="11496" spans="1:5" x14ac:dyDescent="0.3">
      <c r="A11496">
        <v>0</v>
      </c>
      <c r="B11496">
        <v>2263838155</v>
      </c>
      <c r="C11496" t="s">
        <v>7205</v>
      </c>
      <c r="D11496" t="s">
        <v>103553</v>
      </c>
      <c r="E11496" t="s">
        <v>224762</v>
      </c>
    </row>
    <row r="11497" spans="1:5" x14ac:dyDescent="0.3">
      <c r="A11497">
        <v>0</v>
      </c>
      <c r="B11497">
        <v>2263838246</v>
      </c>
      <c r="C11497" t="s">
        <v>7206</v>
      </c>
      <c r="D11497" t="s">
        <v>103554</v>
      </c>
      <c r="E11497" t="s">
        <v>224763</v>
      </c>
    </row>
    <row r="11498" spans="1:5" x14ac:dyDescent="0.3">
      <c r="A11498">
        <v>0</v>
      </c>
      <c r="B11498">
        <v>2263838262</v>
      </c>
      <c r="C11498" t="s">
        <v>7206</v>
      </c>
      <c r="D11498" t="s">
        <v>103555</v>
      </c>
      <c r="E11498" t="s">
        <v>224764</v>
      </c>
    </row>
    <row r="11499" spans="1:5" x14ac:dyDescent="0.3">
      <c r="A11499">
        <v>0</v>
      </c>
      <c r="B11499">
        <v>2263839151</v>
      </c>
      <c r="C11499" t="s">
        <v>7207</v>
      </c>
      <c r="D11499" t="s">
        <v>103556</v>
      </c>
      <c r="E11499" t="s">
        <v>224765</v>
      </c>
    </row>
    <row r="11500" spans="1:5" x14ac:dyDescent="0.3">
      <c r="A11500">
        <v>0</v>
      </c>
      <c r="B11500">
        <v>2263839265</v>
      </c>
      <c r="C11500" t="s">
        <v>7208</v>
      </c>
      <c r="D11500" t="s">
        <v>101706</v>
      </c>
      <c r="E11500" t="s">
        <v>224766</v>
      </c>
    </row>
    <row r="11501" spans="1:5" x14ac:dyDescent="0.3">
      <c r="A11501">
        <v>0</v>
      </c>
      <c r="B11501">
        <v>2263839963</v>
      </c>
      <c r="C11501" t="s">
        <v>7209</v>
      </c>
      <c r="D11501" t="s">
        <v>103557</v>
      </c>
      <c r="E11501" t="s">
        <v>224767</v>
      </c>
    </row>
    <row r="11502" spans="1:5" x14ac:dyDescent="0.3">
      <c r="A11502">
        <v>0</v>
      </c>
      <c r="B11502">
        <v>2263839969</v>
      </c>
      <c r="C11502" t="s">
        <v>7209</v>
      </c>
      <c r="D11502" t="s">
        <v>103558</v>
      </c>
      <c r="E11502" t="s">
        <v>224768</v>
      </c>
    </row>
    <row r="11503" spans="1:5" x14ac:dyDescent="0.3">
      <c r="A11503">
        <v>0</v>
      </c>
      <c r="B11503">
        <v>2263840013</v>
      </c>
      <c r="C11503" t="s">
        <v>7210</v>
      </c>
      <c r="D11503" t="s">
        <v>103559</v>
      </c>
      <c r="E11503" t="s">
        <v>224769</v>
      </c>
    </row>
    <row r="11504" spans="1:5" x14ac:dyDescent="0.3">
      <c r="A11504">
        <v>0</v>
      </c>
      <c r="B11504">
        <v>2263840032</v>
      </c>
      <c r="C11504" t="s">
        <v>7210</v>
      </c>
      <c r="D11504" t="s">
        <v>103560</v>
      </c>
      <c r="E11504" t="s">
        <v>224770</v>
      </c>
    </row>
    <row r="11505" spans="1:5" x14ac:dyDescent="0.3">
      <c r="A11505">
        <v>0</v>
      </c>
      <c r="B11505">
        <v>2263840052</v>
      </c>
      <c r="C11505" t="s">
        <v>7210</v>
      </c>
      <c r="D11505" t="s">
        <v>103561</v>
      </c>
      <c r="E11505" t="s">
        <v>224771</v>
      </c>
    </row>
    <row r="11506" spans="1:5" x14ac:dyDescent="0.3">
      <c r="A11506">
        <v>0</v>
      </c>
      <c r="B11506">
        <v>2263840127</v>
      </c>
      <c r="C11506" t="s">
        <v>7211</v>
      </c>
      <c r="D11506" t="s">
        <v>103562</v>
      </c>
      <c r="E11506" t="s">
        <v>224772</v>
      </c>
    </row>
    <row r="11507" spans="1:5" x14ac:dyDescent="0.3">
      <c r="A11507">
        <v>0</v>
      </c>
      <c r="B11507">
        <v>2263840303</v>
      </c>
      <c r="C11507" t="s">
        <v>7212</v>
      </c>
      <c r="D11507" t="s">
        <v>103563</v>
      </c>
      <c r="E11507" t="s">
        <v>224773</v>
      </c>
    </row>
    <row r="11508" spans="1:5" x14ac:dyDescent="0.3">
      <c r="A11508">
        <v>0</v>
      </c>
      <c r="B11508">
        <v>2263841110</v>
      </c>
      <c r="C11508" t="s">
        <v>7213</v>
      </c>
      <c r="D11508" t="s">
        <v>103564</v>
      </c>
      <c r="E11508" t="s">
        <v>224774</v>
      </c>
    </row>
    <row r="11509" spans="1:5" x14ac:dyDescent="0.3">
      <c r="A11509">
        <v>0</v>
      </c>
      <c r="B11509">
        <v>2263841241</v>
      </c>
      <c r="C11509" t="s">
        <v>7214</v>
      </c>
      <c r="D11509" t="s">
        <v>103565</v>
      </c>
      <c r="E11509" t="s">
        <v>224775</v>
      </c>
    </row>
    <row r="11510" spans="1:5" x14ac:dyDescent="0.3">
      <c r="A11510">
        <v>0</v>
      </c>
      <c r="B11510">
        <v>2263841281</v>
      </c>
      <c r="C11510" t="s">
        <v>7214</v>
      </c>
      <c r="D11510" t="s">
        <v>103566</v>
      </c>
      <c r="E11510" t="s">
        <v>224776</v>
      </c>
    </row>
    <row r="11511" spans="1:5" x14ac:dyDescent="0.3">
      <c r="A11511">
        <v>0</v>
      </c>
      <c r="B11511">
        <v>2263841393</v>
      </c>
      <c r="C11511" t="s">
        <v>7215</v>
      </c>
      <c r="D11511" t="s">
        <v>103567</v>
      </c>
      <c r="E11511" t="s">
        <v>224777</v>
      </c>
    </row>
    <row r="11512" spans="1:5" x14ac:dyDescent="0.3">
      <c r="A11512">
        <v>0</v>
      </c>
      <c r="B11512">
        <v>2263841409</v>
      </c>
      <c r="C11512" t="s">
        <v>7216</v>
      </c>
      <c r="D11512" t="s">
        <v>103568</v>
      </c>
      <c r="E11512" t="s">
        <v>224778</v>
      </c>
    </row>
    <row r="11513" spans="1:5" x14ac:dyDescent="0.3">
      <c r="A11513">
        <v>0</v>
      </c>
      <c r="B11513">
        <v>2263841546</v>
      </c>
      <c r="C11513" t="s">
        <v>7217</v>
      </c>
      <c r="D11513" t="s">
        <v>103569</v>
      </c>
      <c r="E11513" t="s">
        <v>224779</v>
      </c>
    </row>
    <row r="11514" spans="1:5" x14ac:dyDescent="0.3">
      <c r="A11514">
        <v>0</v>
      </c>
      <c r="B11514">
        <v>2263841658</v>
      </c>
      <c r="C11514" t="s">
        <v>7218</v>
      </c>
      <c r="D11514" t="s">
        <v>103570</v>
      </c>
      <c r="E11514" t="s">
        <v>224780</v>
      </c>
    </row>
    <row r="11515" spans="1:5" x14ac:dyDescent="0.3">
      <c r="A11515">
        <v>0</v>
      </c>
      <c r="B11515">
        <v>2263841970</v>
      </c>
      <c r="C11515" t="s">
        <v>7219</v>
      </c>
      <c r="D11515" t="s">
        <v>99383</v>
      </c>
      <c r="E11515" t="s">
        <v>224781</v>
      </c>
    </row>
    <row r="11516" spans="1:5" x14ac:dyDescent="0.3">
      <c r="A11516">
        <v>0</v>
      </c>
      <c r="B11516">
        <v>2263842094</v>
      </c>
      <c r="C11516" t="s">
        <v>7220</v>
      </c>
      <c r="D11516" t="s">
        <v>103528</v>
      </c>
      <c r="E11516" t="s">
        <v>224782</v>
      </c>
    </row>
    <row r="11517" spans="1:5" x14ac:dyDescent="0.3">
      <c r="A11517">
        <v>0</v>
      </c>
      <c r="B11517">
        <v>2263842818</v>
      </c>
      <c r="C11517" t="s">
        <v>7221</v>
      </c>
      <c r="D11517" t="s">
        <v>102638</v>
      </c>
      <c r="E11517" t="s">
        <v>224783</v>
      </c>
    </row>
    <row r="11518" spans="1:5" x14ac:dyDescent="0.3">
      <c r="A11518">
        <v>0</v>
      </c>
      <c r="B11518">
        <v>2263843185</v>
      </c>
      <c r="C11518" t="s">
        <v>7222</v>
      </c>
      <c r="D11518" t="s">
        <v>103571</v>
      </c>
      <c r="E11518" t="s">
        <v>224784</v>
      </c>
    </row>
    <row r="11519" spans="1:5" x14ac:dyDescent="0.3">
      <c r="A11519">
        <v>0</v>
      </c>
      <c r="B11519">
        <v>2263843198</v>
      </c>
      <c r="C11519" t="s">
        <v>7222</v>
      </c>
      <c r="D11519" t="s">
        <v>103572</v>
      </c>
      <c r="E11519" t="s">
        <v>224785</v>
      </c>
    </row>
    <row r="11520" spans="1:5" x14ac:dyDescent="0.3">
      <c r="A11520">
        <v>0</v>
      </c>
      <c r="B11520">
        <v>2263843360</v>
      </c>
      <c r="C11520" t="s">
        <v>7223</v>
      </c>
      <c r="D11520" t="s">
        <v>103573</v>
      </c>
      <c r="E11520" t="s">
        <v>224786</v>
      </c>
    </row>
    <row r="11521" spans="1:5" x14ac:dyDescent="0.3">
      <c r="A11521">
        <v>0</v>
      </c>
      <c r="B11521">
        <v>2263843416</v>
      </c>
      <c r="C11521" t="s">
        <v>7224</v>
      </c>
      <c r="D11521" t="s">
        <v>103574</v>
      </c>
      <c r="E11521" t="s">
        <v>224787</v>
      </c>
    </row>
    <row r="11522" spans="1:5" x14ac:dyDescent="0.3">
      <c r="A11522">
        <v>0</v>
      </c>
      <c r="B11522">
        <v>2263843504</v>
      </c>
      <c r="C11522" t="s">
        <v>7225</v>
      </c>
      <c r="D11522" t="s">
        <v>103575</v>
      </c>
      <c r="E11522" t="s">
        <v>224788</v>
      </c>
    </row>
    <row r="11523" spans="1:5" x14ac:dyDescent="0.3">
      <c r="A11523">
        <v>0</v>
      </c>
      <c r="B11523">
        <v>2263844267</v>
      </c>
      <c r="C11523" t="s">
        <v>7226</v>
      </c>
      <c r="D11523" t="s">
        <v>103576</v>
      </c>
      <c r="E11523" t="s">
        <v>224789</v>
      </c>
    </row>
    <row r="11524" spans="1:5" x14ac:dyDescent="0.3">
      <c r="A11524">
        <v>0</v>
      </c>
      <c r="B11524">
        <v>2263844588</v>
      </c>
      <c r="C11524" t="s">
        <v>7227</v>
      </c>
      <c r="D11524" t="s">
        <v>103577</v>
      </c>
      <c r="E11524" t="s">
        <v>224790</v>
      </c>
    </row>
    <row r="11525" spans="1:5" x14ac:dyDescent="0.3">
      <c r="A11525">
        <v>0</v>
      </c>
      <c r="B11525">
        <v>2263844636</v>
      </c>
      <c r="C11525" t="s">
        <v>7227</v>
      </c>
      <c r="D11525" t="s">
        <v>103578</v>
      </c>
      <c r="E11525" t="s">
        <v>224791</v>
      </c>
    </row>
    <row r="11526" spans="1:5" x14ac:dyDescent="0.3">
      <c r="A11526">
        <v>0</v>
      </c>
      <c r="B11526">
        <v>2263845021</v>
      </c>
      <c r="C11526" t="s">
        <v>7228</v>
      </c>
      <c r="D11526" t="s">
        <v>103579</v>
      </c>
      <c r="E11526" t="s">
        <v>224792</v>
      </c>
    </row>
    <row r="11527" spans="1:5" x14ac:dyDescent="0.3">
      <c r="A11527">
        <v>0</v>
      </c>
      <c r="B11527">
        <v>2263845405</v>
      </c>
      <c r="C11527" t="s">
        <v>7229</v>
      </c>
      <c r="D11527" t="s">
        <v>103580</v>
      </c>
      <c r="E11527" t="s">
        <v>224793</v>
      </c>
    </row>
    <row r="11528" spans="1:5" x14ac:dyDescent="0.3">
      <c r="A11528">
        <v>0</v>
      </c>
      <c r="B11528">
        <v>2263846172</v>
      </c>
      <c r="C11528" t="s">
        <v>7230</v>
      </c>
      <c r="D11528" t="s">
        <v>103581</v>
      </c>
      <c r="E11528" t="s">
        <v>224794</v>
      </c>
    </row>
    <row r="11529" spans="1:5" x14ac:dyDescent="0.3">
      <c r="A11529">
        <v>0</v>
      </c>
      <c r="B11529">
        <v>2263846937</v>
      </c>
      <c r="C11529" t="s">
        <v>7231</v>
      </c>
      <c r="D11529" t="s">
        <v>103582</v>
      </c>
      <c r="E11529" t="s">
        <v>224795</v>
      </c>
    </row>
    <row r="11530" spans="1:5" x14ac:dyDescent="0.3">
      <c r="A11530">
        <v>0</v>
      </c>
      <c r="B11530">
        <v>2263846978</v>
      </c>
      <c r="C11530" t="s">
        <v>7231</v>
      </c>
      <c r="D11530" t="s">
        <v>97999</v>
      </c>
      <c r="E11530" t="s">
        <v>224796</v>
      </c>
    </row>
    <row r="11531" spans="1:5" x14ac:dyDescent="0.3">
      <c r="A11531">
        <v>0</v>
      </c>
      <c r="B11531">
        <v>2263847036</v>
      </c>
      <c r="C11531" t="s">
        <v>7232</v>
      </c>
      <c r="D11531" t="s">
        <v>103528</v>
      </c>
      <c r="E11531" t="s">
        <v>224797</v>
      </c>
    </row>
    <row r="11532" spans="1:5" x14ac:dyDescent="0.3">
      <c r="A11532">
        <v>0</v>
      </c>
      <c r="B11532">
        <v>2263847291</v>
      </c>
      <c r="C11532" t="s">
        <v>7233</v>
      </c>
      <c r="D11532" t="s">
        <v>103583</v>
      </c>
      <c r="E11532" t="s">
        <v>224798</v>
      </c>
    </row>
    <row r="11533" spans="1:5" x14ac:dyDescent="0.3">
      <c r="A11533">
        <v>0</v>
      </c>
      <c r="B11533">
        <v>2263847323</v>
      </c>
      <c r="C11533" t="s">
        <v>7233</v>
      </c>
      <c r="D11533" t="s">
        <v>103584</v>
      </c>
      <c r="E11533" t="s">
        <v>224799</v>
      </c>
    </row>
    <row r="11534" spans="1:5" x14ac:dyDescent="0.3">
      <c r="A11534">
        <v>0</v>
      </c>
      <c r="B11534">
        <v>2263847447</v>
      </c>
      <c r="C11534" t="s">
        <v>7234</v>
      </c>
      <c r="D11534" t="s">
        <v>103585</v>
      </c>
      <c r="E11534" t="s">
        <v>224800</v>
      </c>
    </row>
    <row r="11535" spans="1:5" x14ac:dyDescent="0.3">
      <c r="A11535">
        <v>0</v>
      </c>
      <c r="B11535">
        <v>2263847520</v>
      </c>
      <c r="C11535" t="s">
        <v>7235</v>
      </c>
      <c r="D11535" t="s">
        <v>103586</v>
      </c>
      <c r="E11535" t="s">
        <v>224801</v>
      </c>
    </row>
    <row r="11536" spans="1:5" x14ac:dyDescent="0.3">
      <c r="A11536">
        <v>0</v>
      </c>
      <c r="B11536">
        <v>2263847775</v>
      </c>
      <c r="C11536" t="s">
        <v>7236</v>
      </c>
      <c r="D11536" t="s">
        <v>103587</v>
      </c>
      <c r="E11536" t="s">
        <v>224802</v>
      </c>
    </row>
    <row r="11537" spans="1:5" x14ac:dyDescent="0.3">
      <c r="A11537">
        <v>0</v>
      </c>
      <c r="B11537">
        <v>2263847802</v>
      </c>
      <c r="C11537" t="s">
        <v>7237</v>
      </c>
      <c r="D11537" t="s">
        <v>103588</v>
      </c>
      <c r="E11537" t="s">
        <v>224803</v>
      </c>
    </row>
    <row r="11538" spans="1:5" x14ac:dyDescent="0.3">
      <c r="A11538">
        <v>0</v>
      </c>
      <c r="B11538">
        <v>2263847956</v>
      </c>
      <c r="C11538" t="s">
        <v>7238</v>
      </c>
      <c r="D11538" t="s">
        <v>103589</v>
      </c>
      <c r="E11538" t="s">
        <v>224804</v>
      </c>
    </row>
    <row r="11539" spans="1:5" x14ac:dyDescent="0.3">
      <c r="A11539">
        <v>0</v>
      </c>
      <c r="B11539">
        <v>2263848078</v>
      </c>
      <c r="C11539" t="s">
        <v>7239</v>
      </c>
      <c r="D11539" t="s">
        <v>103590</v>
      </c>
      <c r="E11539" t="s">
        <v>224805</v>
      </c>
    </row>
    <row r="11540" spans="1:5" x14ac:dyDescent="0.3">
      <c r="A11540">
        <v>0</v>
      </c>
      <c r="B11540">
        <v>2263848626</v>
      </c>
      <c r="C11540" t="s">
        <v>7240</v>
      </c>
      <c r="D11540" t="s">
        <v>103591</v>
      </c>
      <c r="E11540" t="s">
        <v>224806</v>
      </c>
    </row>
    <row r="11541" spans="1:5" x14ac:dyDescent="0.3">
      <c r="A11541">
        <v>0</v>
      </c>
      <c r="B11541">
        <v>2263848932</v>
      </c>
      <c r="C11541" t="s">
        <v>7241</v>
      </c>
      <c r="D11541" t="s">
        <v>103592</v>
      </c>
      <c r="E11541" t="s">
        <v>224807</v>
      </c>
    </row>
    <row r="11542" spans="1:5" x14ac:dyDescent="0.3">
      <c r="A11542">
        <v>0</v>
      </c>
      <c r="B11542">
        <v>2263848938</v>
      </c>
      <c r="C11542" t="s">
        <v>7241</v>
      </c>
      <c r="D11542" t="s">
        <v>103593</v>
      </c>
      <c r="E11542" t="s">
        <v>224808</v>
      </c>
    </row>
    <row r="11543" spans="1:5" x14ac:dyDescent="0.3">
      <c r="A11543">
        <v>0</v>
      </c>
      <c r="B11543">
        <v>2263849071</v>
      </c>
      <c r="C11543" t="s">
        <v>7242</v>
      </c>
      <c r="D11543" t="s">
        <v>103594</v>
      </c>
      <c r="E11543" t="s">
        <v>224809</v>
      </c>
    </row>
    <row r="11544" spans="1:5" x14ac:dyDescent="0.3">
      <c r="A11544">
        <v>0</v>
      </c>
      <c r="B11544">
        <v>2263849112</v>
      </c>
      <c r="C11544" t="s">
        <v>7242</v>
      </c>
      <c r="D11544" t="s">
        <v>103595</v>
      </c>
      <c r="E11544" t="s">
        <v>224810</v>
      </c>
    </row>
    <row r="11545" spans="1:5" x14ac:dyDescent="0.3">
      <c r="A11545">
        <v>0</v>
      </c>
      <c r="B11545">
        <v>2263849376</v>
      </c>
      <c r="C11545" t="s">
        <v>7243</v>
      </c>
      <c r="D11545" t="s">
        <v>103596</v>
      </c>
      <c r="E11545" t="s">
        <v>224811</v>
      </c>
    </row>
    <row r="11546" spans="1:5" x14ac:dyDescent="0.3">
      <c r="A11546">
        <v>0</v>
      </c>
      <c r="B11546">
        <v>2263849411</v>
      </c>
      <c r="C11546" t="s">
        <v>7243</v>
      </c>
      <c r="D11546" t="s">
        <v>103597</v>
      </c>
      <c r="E11546" t="s">
        <v>224812</v>
      </c>
    </row>
    <row r="11547" spans="1:5" x14ac:dyDescent="0.3">
      <c r="A11547">
        <v>0</v>
      </c>
      <c r="B11547">
        <v>2263849916</v>
      </c>
      <c r="C11547" t="s">
        <v>7244</v>
      </c>
      <c r="D11547" t="s">
        <v>103598</v>
      </c>
      <c r="E11547" t="s">
        <v>224813</v>
      </c>
    </row>
    <row r="11548" spans="1:5" x14ac:dyDescent="0.3">
      <c r="A11548">
        <v>0</v>
      </c>
      <c r="B11548">
        <v>2263850967</v>
      </c>
      <c r="C11548" t="s">
        <v>7245</v>
      </c>
      <c r="D11548" t="s">
        <v>103599</v>
      </c>
      <c r="E11548" t="s">
        <v>224814</v>
      </c>
    </row>
    <row r="11549" spans="1:5" x14ac:dyDescent="0.3">
      <c r="A11549">
        <v>0</v>
      </c>
      <c r="B11549">
        <v>2263850972</v>
      </c>
      <c r="C11549" t="s">
        <v>7245</v>
      </c>
      <c r="D11549" t="s">
        <v>103600</v>
      </c>
      <c r="E11549" t="s">
        <v>224815</v>
      </c>
    </row>
    <row r="11550" spans="1:5" x14ac:dyDescent="0.3">
      <c r="A11550">
        <v>0</v>
      </c>
      <c r="B11550">
        <v>2263851880</v>
      </c>
      <c r="C11550" t="s">
        <v>7246</v>
      </c>
      <c r="D11550" t="s">
        <v>103601</v>
      </c>
      <c r="E11550" t="s">
        <v>224816</v>
      </c>
    </row>
    <row r="11551" spans="1:5" x14ac:dyDescent="0.3">
      <c r="A11551">
        <v>0</v>
      </c>
      <c r="B11551">
        <v>2263851899</v>
      </c>
      <c r="C11551" t="s">
        <v>7246</v>
      </c>
      <c r="D11551" t="s">
        <v>103602</v>
      </c>
      <c r="E11551" t="s">
        <v>224817</v>
      </c>
    </row>
    <row r="11552" spans="1:5" x14ac:dyDescent="0.3">
      <c r="A11552">
        <v>0</v>
      </c>
      <c r="B11552">
        <v>2263852419</v>
      </c>
      <c r="C11552" t="s">
        <v>7247</v>
      </c>
      <c r="D11552" t="s">
        <v>103603</v>
      </c>
      <c r="E11552" t="s">
        <v>224818</v>
      </c>
    </row>
    <row r="11553" spans="1:5" x14ac:dyDescent="0.3">
      <c r="A11553">
        <v>0</v>
      </c>
      <c r="B11553">
        <v>2263853483</v>
      </c>
      <c r="C11553" t="s">
        <v>7248</v>
      </c>
      <c r="D11553" t="s">
        <v>103604</v>
      </c>
      <c r="E11553" t="s">
        <v>224819</v>
      </c>
    </row>
    <row r="11554" spans="1:5" x14ac:dyDescent="0.3">
      <c r="A11554">
        <v>0</v>
      </c>
      <c r="B11554">
        <v>2263853525</v>
      </c>
      <c r="C11554" t="s">
        <v>7249</v>
      </c>
      <c r="D11554" t="s">
        <v>103605</v>
      </c>
      <c r="E11554" t="s">
        <v>224820</v>
      </c>
    </row>
    <row r="11555" spans="1:5" x14ac:dyDescent="0.3">
      <c r="A11555">
        <v>0</v>
      </c>
      <c r="B11555">
        <v>2263854113</v>
      </c>
      <c r="C11555" t="s">
        <v>7250</v>
      </c>
      <c r="D11555" t="s">
        <v>103606</v>
      </c>
      <c r="E11555" t="s">
        <v>224821</v>
      </c>
    </row>
    <row r="11556" spans="1:5" x14ac:dyDescent="0.3">
      <c r="A11556">
        <v>0</v>
      </c>
      <c r="B11556">
        <v>2263854753</v>
      </c>
      <c r="C11556" t="s">
        <v>7251</v>
      </c>
      <c r="D11556" t="s">
        <v>103607</v>
      </c>
      <c r="E11556" t="s">
        <v>224822</v>
      </c>
    </row>
    <row r="11557" spans="1:5" x14ac:dyDescent="0.3">
      <c r="A11557">
        <v>0</v>
      </c>
      <c r="B11557">
        <v>2263855195</v>
      </c>
      <c r="C11557" t="s">
        <v>7252</v>
      </c>
      <c r="D11557" t="s">
        <v>103608</v>
      </c>
      <c r="E11557" t="s">
        <v>222619</v>
      </c>
    </row>
    <row r="11558" spans="1:5" x14ac:dyDescent="0.3">
      <c r="A11558">
        <v>0</v>
      </c>
      <c r="B11558">
        <v>2263855858</v>
      </c>
      <c r="C11558" t="s">
        <v>7253</v>
      </c>
      <c r="D11558" t="s">
        <v>103609</v>
      </c>
      <c r="E11558" t="s">
        <v>224823</v>
      </c>
    </row>
    <row r="11559" spans="1:5" x14ac:dyDescent="0.3">
      <c r="A11559">
        <v>0</v>
      </c>
      <c r="B11559">
        <v>2263856161</v>
      </c>
      <c r="C11559" t="s">
        <v>7254</v>
      </c>
      <c r="D11559" t="s">
        <v>103610</v>
      </c>
      <c r="E11559" t="s">
        <v>224824</v>
      </c>
    </row>
    <row r="11560" spans="1:5" x14ac:dyDescent="0.3">
      <c r="A11560">
        <v>0</v>
      </c>
      <c r="B11560">
        <v>2263856499</v>
      </c>
      <c r="C11560" t="s">
        <v>7255</v>
      </c>
      <c r="D11560" t="s">
        <v>102372</v>
      </c>
      <c r="E11560" t="s">
        <v>224825</v>
      </c>
    </row>
    <row r="11561" spans="1:5" x14ac:dyDescent="0.3">
      <c r="A11561">
        <v>0</v>
      </c>
      <c r="B11561">
        <v>2263857174</v>
      </c>
      <c r="C11561" t="s">
        <v>7256</v>
      </c>
      <c r="D11561" t="s">
        <v>103611</v>
      </c>
      <c r="E11561" t="s">
        <v>224826</v>
      </c>
    </row>
    <row r="11562" spans="1:5" x14ac:dyDescent="0.3">
      <c r="A11562">
        <v>0</v>
      </c>
      <c r="B11562">
        <v>2263857189</v>
      </c>
      <c r="C11562" t="s">
        <v>7256</v>
      </c>
      <c r="D11562" t="s">
        <v>103612</v>
      </c>
      <c r="E11562" t="s">
        <v>224827</v>
      </c>
    </row>
    <row r="11563" spans="1:5" x14ac:dyDescent="0.3">
      <c r="A11563">
        <v>0</v>
      </c>
      <c r="B11563">
        <v>2263857528</v>
      </c>
      <c r="C11563" t="s">
        <v>7257</v>
      </c>
      <c r="D11563" t="s">
        <v>103613</v>
      </c>
      <c r="E11563" t="s">
        <v>224828</v>
      </c>
    </row>
    <row r="11564" spans="1:5" x14ac:dyDescent="0.3">
      <c r="A11564">
        <v>0</v>
      </c>
      <c r="B11564">
        <v>2263857946</v>
      </c>
      <c r="C11564" t="s">
        <v>7258</v>
      </c>
      <c r="D11564" t="s">
        <v>103614</v>
      </c>
      <c r="E11564" t="s">
        <v>224829</v>
      </c>
    </row>
    <row r="11565" spans="1:5" x14ac:dyDescent="0.3">
      <c r="A11565">
        <v>0</v>
      </c>
      <c r="B11565">
        <v>2263858299</v>
      </c>
      <c r="C11565" t="s">
        <v>7259</v>
      </c>
      <c r="D11565" t="s">
        <v>103615</v>
      </c>
      <c r="E11565" t="s">
        <v>224830</v>
      </c>
    </row>
    <row r="11566" spans="1:5" x14ac:dyDescent="0.3">
      <c r="A11566">
        <v>0</v>
      </c>
      <c r="B11566">
        <v>2263858944</v>
      </c>
      <c r="C11566" t="s">
        <v>7260</v>
      </c>
      <c r="D11566" t="s">
        <v>103616</v>
      </c>
      <c r="E11566" t="s">
        <v>224831</v>
      </c>
    </row>
    <row r="11567" spans="1:5" x14ac:dyDescent="0.3">
      <c r="A11567">
        <v>0</v>
      </c>
      <c r="B11567">
        <v>2263859016</v>
      </c>
      <c r="C11567" t="s">
        <v>7261</v>
      </c>
      <c r="D11567" t="s">
        <v>103617</v>
      </c>
      <c r="E11567" t="s">
        <v>224832</v>
      </c>
    </row>
    <row r="11568" spans="1:5" x14ac:dyDescent="0.3">
      <c r="A11568">
        <v>0</v>
      </c>
      <c r="B11568">
        <v>2263859052</v>
      </c>
      <c r="C11568" t="s">
        <v>7261</v>
      </c>
      <c r="D11568" t="s">
        <v>103618</v>
      </c>
      <c r="E11568" t="s">
        <v>224833</v>
      </c>
    </row>
    <row r="11569" spans="1:5" x14ac:dyDescent="0.3">
      <c r="A11569">
        <v>0</v>
      </c>
      <c r="B11569">
        <v>2263859095</v>
      </c>
      <c r="C11569" t="s">
        <v>7262</v>
      </c>
      <c r="D11569" t="s">
        <v>103619</v>
      </c>
      <c r="E11569" t="s">
        <v>224834</v>
      </c>
    </row>
    <row r="11570" spans="1:5" x14ac:dyDescent="0.3">
      <c r="A11570">
        <v>0</v>
      </c>
      <c r="B11570">
        <v>2263859312</v>
      </c>
      <c r="C11570" t="s">
        <v>7263</v>
      </c>
      <c r="D11570" t="s">
        <v>103620</v>
      </c>
      <c r="E11570" t="s">
        <v>224835</v>
      </c>
    </row>
    <row r="11571" spans="1:5" x14ac:dyDescent="0.3">
      <c r="A11571">
        <v>0</v>
      </c>
      <c r="B11571">
        <v>2263859539</v>
      </c>
      <c r="C11571" t="s">
        <v>7264</v>
      </c>
      <c r="D11571" t="s">
        <v>103621</v>
      </c>
      <c r="E11571" t="s">
        <v>224836</v>
      </c>
    </row>
    <row r="11572" spans="1:5" x14ac:dyDescent="0.3">
      <c r="A11572">
        <v>0</v>
      </c>
      <c r="B11572">
        <v>2263859971</v>
      </c>
      <c r="C11572" t="s">
        <v>7265</v>
      </c>
      <c r="D11572" t="s">
        <v>103622</v>
      </c>
      <c r="E11572" t="s">
        <v>224837</v>
      </c>
    </row>
    <row r="11573" spans="1:5" x14ac:dyDescent="0.3">
      <c r="A11573">
        <v>0</v>
      </c>
      <c r="B11573">
        <v>2263860778</v>
      </c>
      <c r="C11573" t="s">
        <v>7266</v>
      </c>
      <c r="D11573" t="s">
        <v>103623</v>
      </c>
      <c r="E11573" t="s">
        <v>224838</v>
      </c>
    </row>
    <row r="11574" spans="1:5" x14ac:dyDescent="0.3">
      <c r="A11574">
        <v>0</v>
      </c>
      <c r="B11574">
        <v>2263861026</v>
      </c>
      <c r="C11574" t="s">
        <v>7267</v>
      </c>
      <c r="D11574" t="s">
        <v>103624</v>
      </c>
      <c r="E11574" t="s">
        <v>224839</v>
      </c>
    </row>
    <row r="11575" spans="1:5" x14ac:dyDescent="0.3">
      <c r="A11575">
        <v>0</v>
      </c>
      <c r="B11575">
        <v>2263861107</v>
      </c>
      <c r="C11575" t="s">
        <v>7268</v>
      </c>
      <c r="D11575" t="s">
        <v>100730</v>
      </c>
      <c r="E11575" t="s">
        <v>224840</v>
      </c>
    </row>
    <row r="11576" spans="1:5" x14ac:dyDescent="0.3">
      <c r="A11576">
        <v>0</v>
      </c>
      <c r="B11576">
        <v>2263861388</v>
      </c>
      <c r="C11576" t="s">
        <v>7269</v>
      </c>
      <c r="D11576" t="s">
        <v>102058</v>
      </c>
      <c r="E11576" t="s">
        <v>224841</v>
      </c>
    </row>
    <row r="11577" spans="1:5" x14ac:dyDescent="0.3">
      <c r="A11577">
        <v>0</v>
      </c>
      <c r="B11577">
        <v>2263861467</v>
      </c>
      <c r="C11577" t="s">
        <v>7270</v>
      </c>
      <c r="D11577" t="s">
        <v>103625</v>
      </c>
      <c r="E11577" t="s">
        <v>224842</v>
      </c>
    </row>
    <row r="11578" spans="1:5" x14ac:dyDescent="0.3">
      <c r="A11578">
        <v>0</v>
      </c>
      <c r="B11578">
        <v>2263861518</v>
      </c>
      <c r="C11578" t="s">
        <v>7271</v>
      </c>
      <c r="D11578" t="s">
        <v>103626</v>
      </c>
      <c r="E11578" t="s">
        <v>224843</v>
      </c>
    </row>
    <row r="11579" spans="1:5" x14ac:dyDescent="0.3">
      <c r="A11579">
        <v>0</v>
      </c>
      <c r="B11579">
        <v>2263862006</v>
      </c>
      <c r="C11579" t="s">
        <v>7272</v>
      </c>
      <c r="D11579" t="s">
        <v>103627</v>
      </c>
      <c r="E11579" t="s">
        <v>224844</v>
      </c>
    </row>
    <row r="11580" spans="1:5" x14ac:dyDescent="0.3">
      <c r="A11580">
        <v>0</v>
      </c>
      <c r="B11580">
        <v>2263862276</v>
      </c>
      <c r="C11580" t="s">
        <v>7273</v>
      </c>
      <c r="D11580" t="s">
        <v>103628</v>
      </c>
      <c r="E11580" t="s">
        <v>224845</v>
      </c>
    </row>
    <row r="11581" spans="1:5" x14ac:dyDescent="0.3">
      <c r="A11581">
        <v>0</v>
      </c>
      <c r="B11581">
        <v>2263862538</v>
      </c>
      <c r="C11581" t="s">
        <v>7274</v>
      </c>
      <c r="D11581" t="s">
        <v>103629</v>
      </c>
      <c r="E11581" t="s">
        <v>224846</v>
      </c>
    </row>
    <row r="11582" spans="1:5" x14ac:dyDescent="0.3">
      <c r="A11582">
        <v>0</v>
      </c>
      <c r="B11582">
        <v>2263862619</v>
      </c>
      <c r="C11582" t="s">
        <v>7275</v>
      </c>
      <c r="D11582" t="s">
        <v>103630</v>
      </c>
      <c r="E11582" t="s">
        <v>224847</v>
      </c>
    </row>
    <row r="11583" spans="1:5" x14ac:dyDescent="0.3">
      <c r="A11583">
        <v>0</v>
      </c>
      <c r="B11583">
        <v>2263863816</v>
      </c>
      <c r="C11583" t="s">
        <v>7276</v>
      </c>
      <c r="D11583" t="s">
        <v>103631</v>
      </c>
      <c r="E11583" t="s">
        <v>224848</v>
      </c>
    </row>
    <row r="11584" spans="1:5" x14ac:dyDescent="0.3">
      <c r="A11584">
        <v>0</v>
      </c>
      <c r="B11584">
        <v>2263863881</v>
      </c>
      <c r="C11584" t="s">
        <v>7277</v>
      </c>
      <c r="D11584" t="s">
        <v>103632</v>
      </c>
      <c r="E11584" t="s">
        <v>224849</v>
      </c>
    </row>
    <row r="11585" spans="1:5" x14ac:dyDescent="0.3">
      <c r="A11585">
        <v>0</v>
      </c>
      <c r="B11585">
        <v>2263864226</v>
      </c>
      <c r="C11585" t="s">
        <v>7278</v>
      </c>
      <c r="D11585" t="s">
        <v>103633</v>
      </c>
      <c r="E11585" t="s">
        <v>224850</v>
      </c>
    </row>
    <row r="11586" spans="1:5" x14ac:dyDescent="0.3">
      <c r="A11586">
        <v>0</v>
      </c>
      <c r="B11586">
        <v>2263864605</v>
      </c>
      <c r="C11586" t="s">
        <v>7279</v>
      </c>
      <c r="D11586" t="s">
        <v>98772</v>
      </c>
      <c r="E11586" t="s">
        <v>224851</v>
      </c>
    </row>
    <row r="11587" spans="1:5" x14ac:dyDescent="0.3">
      <c r="A11587">
        <v>0</v>
      </c>
      <c r="B11587">
        <v>2263864618</v>
      </c>
      <c r="C11587" t="s">
        <v>7279</v>
      </c>
      <c r="D11587" t="s">
        <v>97401</v>
      </c>
      <c r="E11587" t="s">
        <v>224852</v>
      </c>
    </row>
    <row r="11588" spans="1:5" x14ac:dyDescent="0.3">
      <c r="A11588">
        <v>0</v>
      </c>
      <c r="B11588">
        <v>2263865053</v>
      </c>
      <c r="C11588" t="s">
        <v>7280</v>
      </c>
      <c r="D11588" t="s">
        <v>102045</v>
      </c>
      <c r="E11588" t="s">
        <v>224853</v>
      </c>
    </row>
    <row r="11589" spans="1:5" x14ac:dyDescent="0.3">
      <c r="A11589">
        <v>0</v>
      </c>
      <c r="B11589">
        <v>2263865087</v>
      </c>
      <c r="C11589" t="s">
        <v>7281</v>
      </c>
      <c r="D11589" t="s">
        <v>103634</v>
      </c>
      <c r="E11589" t="s">
        <v>224854</v>
      </c>
    </row>
    <row r="11590" spans="1:5" x14ac:dyDescent="0.3">
      <c r="A11590">
        <v>0</v>
      </c>
      <c r="B11590">
        <v>2263865121</v>
      </c>
      <c r="C11590" t="s">
        <v>7281</v>
      </c>
      <c r="D11590" t="s">
        <v>103635</v>
      </c>
      <c r="E11590" t="s">
        <v>224855</v>
      </c>
    </row>
    <row r="11591" spans="1:5" x14ac:dyDescent="0.3">
      <c r="A11591">
        <v>0</v>
      </c>
      <c r="B11591">
        <v>2263865129</v>
      </c>
      <c r="C11591" t="s">
        <v>7281</v>
      </c>
      <c r="D11591" t="s">
        <v>103636</v>
      </c>
      <c r="E11591" t="s">
        <v>224856</v>
      </c>
    </row>
    <row r="11592" spans="1:5" x14ac:dyDescent="0.3">
      <c r="A11592">
        <v>0</v>
      </c>
      <c r="B11592">
        <v>2263865551</v>
      </c>
      <c r="C11592" t="s">
        <v>7282</v>
      </c>
      <c r="D11592" t="s">
        <v>103637</v>
      </c>
      <c r="E11592" t="s">
        <v>224857</v>
      </c>
    </row>
    <row r="11593" spans="1:5" x14ac:dyDescent="0.3">
      <c r="A11593">
        <v>0</v>
      </c>
      <c r="B11593">
        <v>2263865635</v>
      </c>
      <c r="C11593" t="s">
        <v>7282</v>
      </c>
      <c r="D11593" t="s">
        <v>103638</v>
      </c>
      <c r="E11593" t="s">
        <v>224858</v>
      </c>
    </row>
    <row r="11594" spans="1:5" x14ac:dyDescent="0.3">
      <c r="A11594">
        <v>0</v>
      </c>
      <c r="B11594">
        <v>2263866082</v>
      </c>
      <c r="C11594" t="s">
        <v>7283</v>
      </c>
      <c r="D11594" t="s">
        <v>102372</v>
      </c>
      <c r="E11594" t="s">
        <v>224859</v>
      </c>
    </row>
    <row r="11595" spans="1:5" x14ac:dyDescent="0.3">
      <c r="A11595">
        <v>0</v>
      </c>
      <c r="B11595">
        <v>2263866129</v>
      </c>
      <c r="C11595" t="s">
        <v>7284</v>
      </c>
      <c r="D11595" t="s">
        <v>103639</v>
      </c>
      <c r="E11595" t="s">
        <v>224860</v>
      </c>
    </row>
    <row r="11596" spans="1:5" x14ac:dyDescent="0.3">
      <c r="A11596">
        <v>0</v>
      </c>
      <c r="B11596">
        <v>2263866172</v>
      </c>
      <c r="C11596" t="s">
        <v>7284</v>
      </c>
      <c r="D11596" t="s">
        <v>103640</v>
      </c>
      <c r="E11596" t="s">
        <v>224861</v>
      </c>
    </row>
    <row r="11597" spans="1:5" x14ac:dyDescent="0.3">
      <c r="A11597">
        <v>0</v>
      </c>
      <c r="B11597">
        <v>2263866203</v>
      </c>
      <c r="C11597" t="s">
        <v>7284</v>
      </c>
      <c r="D11597" t="s">
        <v>103641</v>
      </c>
      <c r="E11597" t="s">
        <v>224862</v>
      </c>
    </row>
    <row r="11598" spans="1:5" x14ac:dyDescent="0.3">
      <c r="A11598">
        <v>0</v>
      </c>
      <c r="B11598">
        <v>2263866987</v>
      </c>
      <c r="C11598" t="s">
        <v>7285</v>
      </c>
      <c r="D11598" t="s">
        <v>103642</v>
      </c>
      <c r="E11598" t="s">
        <v>224863</v>
      </c>
    </row>
    <row r="11599" spans="1:5" x14ac:dyDescent="0.3">
      <c r="A11599">
        <v>0</v>
      </c>
      <c r="B11599">
        <v>2263867133</v>
      </c>
      <c r="C11599" t="s">
        <v>7286</v>
      </c>
      <c r="D11599" t="s">
        <v>103643</v>
      </c>
      <c r="E11599" t="s">
        <v>224864</v>
      </c>
    </row>
    <row r="11600" spans="1:5" x14ac:dyDescent="0.3">
      <c r="A11600">
        <v>0</v>
      </c>
      <c r="B11600">
        <v>2263868144</v>
      </c>
      <c r="C11600" t="s">
        <v>7287</v>
      </c>
      <c r="D11600" t="s">
        <v>103644</v>
      </c>
      <c r="E11600" t="s">
        <v>224865</v>
      </c>
    </row>
    <row r="11601" spans="1:5" x14ac:dyDescent="0.3">
      <c r="A11601">
        <v>0</v>
      </c>
      <c r="B11601">
        <v>2263868401</v>
      </c>
      <c r="C11601" t="s">
        <v>7288</v>
      </c>
      <c r="D11601" t="s">
        <v>103645</v>
      </c>
      <c r="E11601" t="s">
        <v>224866</v>
      </c>
    </row>
    <row r="11602" spans="1:5" x14ac:dyDescent="0.3">
      <c r="A11602">
        <v>0</v>
      </c>
      <c r="B11602">
        <v>2263868667</v>
      </c>
      <c r="C11602" t="s">
        <v>7289</v>
      </c>
      <c r="D11602" t="s">
        <v>96849</v>
      </c>
      <c r="E11602" t="s">
        <v>224867</v>
      </c>
    </row>
    <row r="11603" spans="1:5" x14ac:dyDescent="0.3">
      <c r="A11603">
        <v>0</v>
      </c>
      <c r="B11603">
        <v>2263868788</v>
      </c>
      <c r="C11603" t="s">
        <v>7290</v>
      </c>
      <c r="D11603" t="s">
        <v>103646</v>
      </c>
      <c r="E11603" t="s">
        <v>224868</v>
      </c>
    </row>
    <row r="11604" spans="1:5" x14ac:dyDescent="0.3">
      <c r="A11604">
        <v>0</v>
      </c>
      <c r="B11604">
        <v>2263868852</v>
      </c>
      <c r="C11604" t="s">
        <v>7290</v>
      </c>
      <c r="D11604" t="s">
        <v>103647</v>
      </c>
      <c r="E11604" t="s">
        <v>224869</v>
      </c>
    </row>
    <row r="11605" spans="1:5" x14ac:dyDescent="0.3">
      <c r="A11605">
        <v>0</v>
      </c>
      <c r="B11605">
        <v>2263868989</v>
      </c>
      <c r="C11605" t="s">
        <v>7291</v>
      </c>
      <c r="D11605" t="s">
        <v>103648</v>
      </c>
      <c r="E11605" t="s">
        <v>224870</v>
      </c>
    </row>
    <row r="11606" spans="1:5" x14ac:dyDescent="0.3">
      <c r="A11606">
        <v>0</v>
      </c>
      <c r="B11606">
        <v>2263869292</v>
      </c>
      <c r="C11606" t="s">
        <v>7292</v>
      </c>
      <c r="D11606" t="s">
        <v>103649</v>
      </c>
      <c r="E11606" t="s">
        <v>224871</v>
      </c>
    </row>
    <row r="11607" spans="1:5" x14ac:dyDescent="0.3">
      <c r="A11607">
        <v>0</v>
      </c>
      <c r="B11607">
        <v>2263869455</v>
      </c>
      <c r="C11607" t="s">
        <v>7293</v>
      </c>
      <c r="D11607" t="s">
        <v>103650</v>
      </c>
      <c r="E11607" t="s">
        <v>224872</v>
      </c>
    </row>
    <row r="11608" spans="1:5" x14ac:dyDescent="0.3">
      <c r="A11608">
        <v>0</v>
      </c>
      <c r="B11608">
        <v>2263869513</v>
      </c>
      <c r="C11608" t="s">
        <v>7294</v>
      </c>
      <c r="D11608" t="s">
        <v>103651</v>
      </c>
      <c r="E11608" t="s">
        <v>224873</v>
      </c>
    </row>
    <row r="11609" spans="1:5" x14ac:dyDescent="0.3">
      <c r="A11609">
        <v>0</v>
      </c>
      <c r="B11609">
        <v>2263869639</v>
      </c>
      <c r="C11609" t="s">
        <v>7295</v>
      </c>
      <c r="D11609" t="s">
        <v>103637</v>
      </c>
      <c r="E11609" t="s">
        <v>224857</v>
      </c>
    </row>
    <row r="11610" spans="1:5" x14ac:dyDescent="0.3">
      <c r="A11610">
        <v>0</v>
      </c>
      <c r="B11610">
        <v>2263869867</v>
      </c>
      <c r="C11610" t="s">
        <v>7296</v>
      </c>
      <c r="D11610" t="s">
        <v>100988</v>
      </c>
      <c r="E11610" t="s">
        <v>224874</v>
      </c>
    </row>
    <row r="11611" spans="1:5" x14ac:dyDescent="0.3">
      <c r="A11611">
        <v>0</v>
      </c>
      <c r="B11611">
        <v>2263870061</v>
      </c>
      <c r="C11611" t="s">
        <v>7297</v>
      </c>
      <c r="D11611" t="s">
        <v>103652</v>
      </c>
      <c r="E11611" t="s">
        <v>224875</v>
      </c>
    </row>
    <row r="11612" spans="1:5" x14ac:dyDescent="0.3">
      <c r="A11612">
        <v>0</v>
      </c>
      <c r="B11612">
        <v>2263870090</v>
      </c>
      <c r="C11612" t="s">
        <v>7297</v>
      </c>
      <c r="D11612" t="s">
        <v>96621</v>
      </c>
      <c r="E11612" t="s">
        <v>224876</v>
      </c>
    </row>
    <row r="11613" spans="1:5" x14ac:dyDescent="0.3">
      <c r="A11613">
        <v>0</v>
      </c>
      <c r="B11613">
        <v>2263870487</v>
      </c>
      <c r="C11613" t="s">
        <v>7298</v>
      </c>
      <c r="D11613" t="s">
        <v>101340</v>
      </c>
      <c r="E11613" t="s">
        <v>224877</v>
      </c>
    </row>
    <row r="11614" spans="1:5" x14ac:dyDescent="0.3">
      <c r="A11614">
        <v>0</v>
      </c>
      <c r="B11614">
        <v>2263870591</v>
      </c>
      <c r="C11614" t="s">
        <v>7299</v>
      </c>
      <c r="D11614" t="s">
        <v>103653</v>
      </c>
      <c r="E11614" t="s">
        <v>224878</v>
      </c>
    </row>
    <row r="11615" spans="1:5" x14ac:dyDescent="0.3">
      <c r="A11615">
        <v>0</v>
      </c>
      <c r="B11615">
        <v>2263871340</v>
      </c>
      <c r="C11615" t="s">
        <v>7300</v>
      </c>
      <c r="D11615" t="s">
        <v>103654</v>
      </c>
      <c r="E11615" t="s">
        <v>224879</v>
      </c>
    </row>
    <row r="11616" spans="1:5" x14ac:dyDescent="0.3">
      <c r="A11616">
        <v>0</v>
      </c>
      <c r="B11616">
        <v>2263871342</v>
      </c>
      <c r="C11616" t="s">
        <v>7300</v>
      </c>
      <c r="D11616" t="s">
        <v>103655</v>
      </c>
      <c r="E11616" t="s">
        <v>224880</v>
      </c>
    </row>
    <row r="11617" spans="1:5" x14ac:dyDescent="0.3">
      <c r="A11617">
        <v>0</v>
      </c>
      <c r="B11617">
        <v>2263871560</v>
      </c>
      <c r="C11617" t="s">
        <v>7301</v>
      </c>
      <c r="D11617" t="s">
        <v>103656</v>
      </c>
      <c r="E11617" t="s">
        <v>224881</v>
      </c>
    </row>
    <row r="11618" spans="1:5" x14ac:dyDescent="0.3">
      <c r="A11618">
        <v>0</v>
      </c>
      <c r="B11618">
        <v>2263871685</v>
      </c>
      <c r="C11618" t="s">
        <v>7302</v>
      </c>
      <c r="D11618" t="s">
        <v>103657</v>
      </c>
      <c r="E11618" t="s">
        <v>224882</v>
      </c>
    </row>
    <row r="11619" spans="1:5" x14ac:dyDescent="0.3">
      <c r="A11619">
        <v>0</v>
      </c>
      <c r="B11619">
        <v>2263872251</v>
      </c>
      <c r="C11619" t="s">
        <v>7303</v>
      </c>
      <c r="D11619" t="s">
        <v>103575</v>
      </c>
      <c r="E11619" t="s">
        <v>224883</v>
      </c>
    </row>
    <row r="11620" spans="1:5" x14ac:dyDescent="0.3">
      <c r="A11620">
        <v>0</v>
      </c>
      <c r="B11620">
        <v>2263872462</v>
      </c>
      <c r="C11620" t="s">
        <v>7304</v>
      </c>
      <c r="D11620" t="s">
        <v>103658</v>
      </c>
      <c r="E11620" t="s">
        <v>224884</v>
      </c>
    </row>
    <row r="11621" spans="1:5" x14ac:dyDescent="0.3">
      <c r="A11621">
        <v>0</v>
      </c>
      <c r="B11621">
        <v>2263872890</v>
      </c>
      <c r="C11621" t="s">
        <v>7305</v>
      </c>
      <c r="D11621" t="s">
        <v>103659</v>
      </c>
      <c r="E11621" t="s">
        <v>224885</v>
      </c>
    </row>
    <row r="11622" spans="1:5" x14ac:dyDescent="0.3">
      <c r="A11622">
        <v>0</v>
      </c>
      <c r="B11622">
        <v>2263872904</v>
      </c>
      <c r="C11622" t="s">
        <v>7306</v>
      </c>
      <c r="D11622" t="s">
        <v>103660</v>
      </c>
      <c r="E11622" t="s">
        <v>224886</v>
      </c>
    </row>
    <row r="11623" spans="1:5" x14ac:dyDescent="0.3">
      <c r="A11623">
        <v>0</v>
      </c>
      <c r="B11623">
        <v>2263872938</v>
      </c>
      <c r="C11623" t="s">
        <v>7306</v>
      </c>
      <c r="D11623" t="s">
        <v>103661</v>
      </c>
      <c r="E11623" t="s">
        <v>224887</v>
      </c>
    </row>
    <row r="11624" spans="1:5" x14ac:dyDescent="0.3">
      <c r="A11624">
        <v>0</v>
      </c>
      <c r="B11624">
        <v>2263873944</v>
      </c>
      <c r="C11624" t="s">
        <v>7307</v>
      </c>
      <c r="D11624" t="s">
        <v>103662</v>
      </c>
      <c r="E11624" t="s">
        <v>224888</v>
      </c>
    </row>
    <row r="11625" spans="1:5" x14ac:dyDescent="0.3">
      <c r="A11625">
        <v>0</v>
      </c>
      <c r="B11625">
        <v>2263874196</v>
      </c>
      <c r="C11625" t="s">
        <v>7308</v>
      </c>
      <c r="D11625" t="s">
        <v>103663</v>
      </c>
      <c r="E11625" t="s">
        <v>224889</v>
      </c>
    </row>
    <row r="11626" spans="1:5" x14ac:dyDescent="0.3">
      <c r="A11626">
        <v>0</v>
      </c>
      <c r="B11626">
        <v>2263874496</v>
      </c>
      <c r="C11626" t="s">
        <v>7309</v>
      </c>
      <c r="D11626" t="s">
        <v>97341</v>
      </c>
      <c r="E11626" t="s">
        <v>224890</v>
      </c>
    </row>
    <row r="11627" spans="1:5" x14ac:dyDescent="0.3">
      <c r="A11627">
        <v>0</v>
      </c>
      <c r="B11627">
        <v>2263874540</v>
      </c>
      <c r="C11627" t="s">
        <v>7310</v>
      </c>
      <c r="D11627" t="s">
        <v>103664</v>
      </c>
      <c r="E11627" t="s">
        <v>224891</v>
      </c>
    </row>
    <row r="11628" spans="1:5" x14ac:dyDescent="0.3">
      <c r="A11628">
        <v>0</v>
      </c>
      <c r="B11628">
        <v>2263875026</v>
      </c>
      <c r="C11628" t="s">
        <v>7311</v>
      </c>
      <c r="D11628" t="s">
        <v>103665</v>
      </c>
      <c r="E11628" t="s">
        <v>224892</v>
      </c>
    </row>
    <row r="11629" spans="1:5" x14ac:dyDescent="0.3">
      <c r="A11629">
        <v>0</v>
      </c>
      <c r="B11629">
        <v>2263875292</v>
      </c>
      <c r="C11629" t="s">
        <v>7312</v>
      </c>
      <c r="D11629" t="s">
        <v>94398</v>
      </c>
      <c r="E11629" t="s">
        <v>224893</v>
      </c>
    </row>
    <row r="11630" spans="1:5" x14ac:dyDescent="0.3">
      <c r="A11630">
        <v>0</v>
      </c>
      <c r="B11630">
        <v>2263875344</v>
      </c>
      <c r="C11630" t="s">
        <v>7312</v>
      </c>
      <c r="D11630" t="s">
        <v>99427</v>
      </c>
      <c r="E11630" t="s">
        <v>224894</v>
      </c>
    </row>
    <row r="11631" spans="1:5" x14ac:dyDescent="0.3">
      <c r="A11631">
        <v>0</v>
      </c>
      <c r="B11631">
        <v>2263875434</v>
      </c>
      <c r="C11631" t="s">
        <v>7313</v>
      </c>
      <c r="D11631" t="s">
        <v>103666</v>
      </c>
      <c r="E11631" t="s">
        <v>224895</v>
      </c>
    </row>
    <row r="11632" spans="1:5" x14ac:dyDescent="0.3">
      <c r="A11632">
        <v>0</v>
      </c>
      <c r="B11632">
        <v>2263875443</v>
      </c>
      <c r="C11632" t="s">
        <v>7313</v>
      </c>
      <c r="D11632" t="s">
        <v>103667</v>
      </c>
      <c r="E11632" t="s">
        <v>224896</v>
      </c>
    </row>
    <row r="11633" spans="1:5" x14ac:dyDescent="0.3">
      <c r="A11633">
        <v>0</v>
      </c>
      <c r="B11633">
        <v>2263875699</v>
      </c>
      <c r="C11633" t="s">
        <v>7314</v>
      </c>
      <c r="D11633" t="s">
        <v>103668</v>
      </c>
      <c r="E11633" t="s">
        <v>224897</v>
      </c>
    </row>
    <row r="11634" spans="1:5" x14ac:dyDescent="0.3">
      <c r="A11634">
        <v>0</v>
      </c>
      <c r="B11634">
        <v>2263875760</v>
      </c>
      <c r="C11634" t="s">
        <v>7315</v>
      </c>
      <c r="D11634" t="s">
        <v>103669</v>
      </c>
      <c r="E11634" t="s">
        <v>224898</v>
      </c>
    </row>
    <row r="11635" spans="1:5" x14ac:dyDescent="0.3">
      <c r="A11635">
        <v>0</v>
      </c>
      <c r="B11635">
        <v>2263876105</v>
      </c>
      <c r="C11635" t="s">
        <v>7316</v>
      </c>
      <c r="D11635" t="s">
        <v>103543</v>
      </c>
      <c r="E11635" t="s">
        <v>224899</v>
      </c>
    </row>
    <row r="11636" spans="1:5" x14ac:dyDescent="0.3">
      <c r="A11636">
        <v>0</v>
      </c>
      <c r="B11636">
        <v>2263876110</v>
      </c>
      <c r="C11636" t="s">
        <v>7316</v>
      </c>
      <c r="D11636" t="s">
        <v>103670</v>
      </c>
      <c r="E11636" t="s">
        <v>224900</v>
      </c>
    </row>
    <row r="11637" spans="1:5" x14ac:dyDescent="0.3">
      <c r="A11637">
        <v>0</v>
      </c>
      <c r="B11637">
        <v>2263876299</v>
      </c>
      <c r="C11637" t="s">
        <v>7317</v>
      </c>
      <c r="D11637" t="s">
        <v>103539</v>
      </c>
      <c r="E11637" t="s">
        <v>224901</v>
      </c>
    </row>
    <row r="11638" spans="1:5" x14ac:dyDescent="0.3">
      <c r="A11638">
        <v>0</v>
      </c>
      <c r="B11638">
        <v>2263876326</v>
      </c>
      <c r="C11638" t="s">
        <v>7318</v>
      </c>
      <c r="D11638" t="s">
        <v>103671</v>
      </c>
      <c r="E11638" t="s">
        <v>224902</v>
      </c>
    </row>
    <row r="11639" spans="1:5" x14ac:dyDescent="0.3">
      <c r="A11639">
        <v>0</v>
      </c>
      <c r="B11639">
        <v>2263876425</v>
      </c>
      <c r="C11639" t="s">
        <v>7319</v>
      </c>
      <c r="D11639" t="s">
        <v>103543</v>
      </c>
      <c r="E11639" t="s">
        <v>224903</v>
      </c>
    </row>
    <row r="11640" spans="1:5" x14ac:dyDescent="0.3">
      <c r="A11640">
        <v>0</v>
      </c>
      <c r="B11640">
        <v>2263876444</v>
      </c>
      <c r="C11640" t="s">
        <v>7319</v>
      </c>
      <c r="D11640" t="s">
        <v>103672</v>
      </c>
      <c r="E11640" t="s">
        <v>224904</v>
      </c>
    </row>
    <row r="11641" spans="1:5" x14ac:dyDescent="0.3">
      <c r="A11641">
        <v>0</v>
      </c>
      <c r="B11641">
        <v>2263876585</v>
      </c>
      <c r="C11641" t="s">
        <v>7320</v>
      </c>
      <c r="D11641" t="s">
        <v>103673</v>
      </c>
      <c r="E11641" t="s">
        <v>224905</v>
      </c>
    </row>
    <row r="11642" spans="1:5" x14ac:dyDescent="0.3">
      <c r="A11642">
        <v>0</v>
      </c>
      <c r="B11642">
        <v>2263876612</v>
      </c>
      <c r="C11642" t="s">
        <v>7320</v>
      </c>
      <c r="D11642" t="s">
        <v>103674</v>
      </c>
      <c r="E11642" t="s">
        <v>224906</v>
      </c>
    </row>
    <row r="11643" spans="1:5" x14ac:dyDescent="0.3">
      <c r="A11643">
        <v>0</v>
      </c>
      <c r="B11643">
        <v>2263876629</v>
      </c>
      <c r="C11643" t="s">
        <v>7320</v>
      </c>
      <c r="D11643" t="s">
        <v>103675</v>
      </c>
      <c r="E11643" t="s">
        <v>224907</v>
      </c>
    </row>
    <row r="11644" spans="1:5" x14ac:dyDescent="0.3">
      <c r="A11644">
        <v>0</v>
      </c>
      <c r="B11644">
        <v>2263877090</v>
      </c>
      <c r="C11644" t="s">
        <v>7321</v>
      </c>
      <c r="D11644" t="s">
        <v>101169</v>
      </c>
      <c r="E11644" t="s">
        <v>224908</v>
      </c>
    </row>
    <row r="11645" spans="1:5" x14ac:dyDescent="0.3">
      <c r="A11645">
        <v>0</v>
      </c>
      <c r="B11645">
        <v>2263877377</v>
      </c>
      <c r="C11645" t="s">
        <v>7322</v>
      </c>
      <c r="D11645" t="s">
        <v>103676</v>
      </c>
      <c r="E11645" t="s">
        <v>224909</v>
      </c>
    </row>
    <row r="11646" spans="1:5" x14ac:dyDescent="0.3">
      <c r="A11646">
        <v>0</v>
      </c>
      <c r="B11646">
        <v>2263877528</v>
      </c>
      <c r="C11646" t="s">
        <v>7323</v>
      </c>
      <c r="D11646" t="s">
        <v>103677</v>
      </c>
      <c r="E11646" t="s">
        <v>224910</v>
      </c>
    </row>
    <row r="11647" spans="1:5" x14ac:dyDescent="0.3">
      <c r="A11647">
        <v>0</v>
      </c>
      <c r="B11647">
        <v>2263877606</v>
      </c>
      <c r="C11647" t="s">
        <v>7324</v>
      </c>
      <c r="D11647" t="s">
        <v>103678</v>
      </c>
      <c r="E11647" t="s">
        <v>224911</v>
      </c>
    </row>
    <row r="11648" spans="1:5" x14ac:dyDescent="0.3">
      <c r="A11648">
        <v>0</v>
      </c>
      <c r="B11648">
        <v>2263877786</v>
      </c>
      <c r="C11648" t="s">
        <v>7325</v>
      </c>
      <c r="D11648" t="s">
        <v>103679</v>
      </c>
      <c r="E11648" t="s">
        <v>224912</v>
      </c>
    </row>
    <row r="11649" spans="1:5" x14ac:dyDescent="0.3">
      <c r="A11649">
        <v>0</v>
      </c>
      <c r="B11649">
        <v>2263878153</v>
      </c>
      <c r="C11649" t="s">
        <v>7326</v>
      </c>
      <c r="D11649" t="s">
        <v>103680</v>
      </c>
      <c r="E11649" t="s">
        <v>224913</v>
      </c>
    </row>
    <row r="11650" spans="1:5" x14ac:dyDescent="0.3">
      <c r="A11650">
        <v>0</v>
      </c>
      <c r="B11650">
        <v>2263879227</v>
      </c>
      <c r="C11650" t="s">
        <v>7327</v>
      </c>
      <c r="D11650" t="s">
        <v>103681</v>
      </c>
      <c r="E11650" t="s">
        <v>224914</v>
      </c>
    </row>
    <row r="11651" spans="1:5" x14ac:dyDescent="0.3">
      <c r="A11651">
        <v>0</v>
      </c>
      <c r="B11651">
        <v>2263879275</v>
      </c>
      <c r="C11651" t="s">
        <v>7327</v>
      </c>
      <c r="D11651" t="s">
        <v>103682</v>
      </c>
      <c r="E11651" t="s">
        <v>224915</v>
      </c>
    </row>
    <row r="11652" spans="1:5" x14ac:dyDescent="0.3">
      <c r="A11652">
        <v>0</v>
      </c>
      <c r="B11652">
        <v>2263879714</v>
      </c>
      <c r="C11652" t="s">
        <v>7328</v>
      </c>
      <c r="D11652" t="s">
        <v>103683</v>
      </c>
      <c r="E11652" t="s">
        <v>224916</v>
      </c>
    </row>
    <row r="11653" spans="1:5" x14ac:dyDescent="0.3">
      <c r="A11653">
        <v>0</v>
      </c>
      <c r="B11653">
        <v>2263879969</v>
      </c>
      <c r="C11653" t="s">
        <v>7329</v>
      </c>
      <c r="D11653" t="s">
        <v>103660</v>
      </c>
      <c r="E11653" t="s">
        <v>224917</v>
      </c>
    </row>
    <row r="11654" spans="1:5" x14ac:dyDescent="0.3">
      <c r="A11654">
        <v>0</v>
      </c>
      <c r="B11654">
        <v>2263880018</v>
      </c>
      <c r="C11654" t="s">
        <v>7330</v>
      </c>
      <c r="D11654" t="s">
        <v>103684</v>
      </c>
      <c r="E11654" t="s">
        <v>224918</v>
      </c>
    </row>
    <row r="11655" spans="1:5" x14ac:dyDescent="0.3">
      <c r="A11655">
        <v>0</v>
      </c>
      <c r="B11655">
        <v>2263880052</v>
      </c>
      <c r="C11655" t="s">
        <v>7330</v>
      </c>
      <c r="D11655" t="s">
        <v>103685</v>
      </c>
      <c r="E11655" t="s">
        <v>224919</v>
      </c>
    </row>
    <row r="11656" spans="1:5" x14ac:dyDescent="0.3">
      <c r="A11656">
        <v>0</v>
      </c>
      <c r="B11656">
        <v>2263880206</v>
      </c>
      <c r="C11656" t="s">
        <v>7331</v>
      </c>
      <c r="D11656" t="s">
        <v>103686</v>
      </c>
      <c r="E11656" t="s">
        <v>224920</v>
      </c>
    </row>
    <row r="11657" spans="1:5" x14ac:dyDescent="0.3">
      <c r="A11657">
        <v>0</v>
      </c>
      <c r="B11657">
        <v>2263880325</v>
      </c>
      <c r="C11657" t="s">
        <v>7332</v>
      </c>
      <c r="D11657" t="s">
        <v>103687</v>
      </c>
      <c r="E11657" t="s">
        <v>224921</v>
      </c>
    </row>
    <row r="11658" spans="1:5" x14ac:dyDescent="0.3">
      <c r="A11658">
        <v>0</v>
      </c>
      <c r="B11658">
        <v>2263880653</v>
      </c>
      <c r="C11658" t="s">
        <v>7333</v>
      </c>
      <c r="D11658" t="s">
        <v>103688</v>
      </c>
      <c r="E11658" t="s">
        <v>224922</v>
      </c>
    </row>
    <row r="11659" spans="1:5" x14ac:dyDescent="0.3">
      <c r="A11659">
        <v>0</v>
      </c>
      <c r="B11659">
        <v>2263880898</v>
      </c>
      <c r="C11659" t="s">
        <v>7334</v>
      </c>
      <c r="D11659" t="s">
        <v>103689</v>
      </c>
      <c r="E11659" t="s">
        <v>224923</v>
      </c>
    </row>
    <row r="11660" spans="1:5" x14ac:dyDescent="0.3">
      <c r="A11660">
        <v>0</v>
      </c>
      <c r="B11660">
        <v>2263881034</v>
      </c>
      <c r="C11660" t="s">
        <v>7335</v>
      </c>
      <c r="D11660" t="s">
        <v>103690</v>
      </c>
      <c r="E11660" t="s">
        <v>224924</v>
      </c>
    </row>
    <row r="11661" spans="1:5" x14ac:dyDescent="0.3">
      <c r="A11661">
        <v>0</v>
      </c>
      <c r="B11661">
        <v>2263881075</v>
      </c>
      <c r="C11661" t="s">
        <v>7335</v>
      </c>
      <c r="D11661" t="s">
        <v>103691</v>
      </c>
      <c r="E11661" t="s">
        <v>224925</v>
      </c>
    </row>
    <row r="11662" spans="1:5" x14ac:dyDescent="0.3">
      <c r="A11662">
        <v>0</v>
      </c>
      <c r="B11662">
        <v>2263881119</v>
      </c>
      <c r="C11662" t="s">
        <v>7336</v>
      </c>
      <c r="D11662" t="s">
        <v>103692</v>
      </c>
      <c r="E11662" t="s">
        <v>224926</v>
      </c>
    </row>
    <row r="11663" spans="1:5" x14ac:dyDescent="0.3">
      <c r="A11663">
        <v>0</v>
      </c>
      <c r="B11663">
        <v>2263881537</v>
      </c>
      <c r="C11663" t="s">
        <v>7337</v>
      </c>
      <c r="D11663" t="s">
        <v>103693</v>
      </c>
      <c r="E11663" t="s">
        <v>224927</v>
      </c>
    </row>
    <row r="11664" spans="1:5" x14ac:dyDescent="0.3">
      <c r="A11664">
        <v>0</v>
      </c>
      <c r="B11664">
        <v>2263881558</v>
      </c>
      <c r="C11664" t="s">
        <v>7337</v>
      </c>
      <c r="D11664" t="s">
        <v>103694</v>
      </c>
      <c r="E11664" t="s">
        <v>224928</v>
      </c>
    </row>
    <row r="11665" spans="1:5" x14ac:dyDescent="0.3">
      <c r="A11665">
        <v>0</v>
      </c>
      <c r="B11665">
        <v>2263881679</v>
      </c>
      <c r="C11665" t="s">
        <v>7338</v>
      </c>
      <c r="D11665" t="s">
        <v>97181</v>
      </c>
      <c r="E11665" t="s">
        <v>224929</v>
      </c>
    </row>
    <row r="11666" spans="1:5" x14ac:dyDescent="0.3">
      <c r="A11666">
        <v>0</v>
      </c>
      <c r="B11666">
        <v>2263881903</v>
      </c>
      <c r="C11666" t="s">
        <v>7339</v>
      </c>
      <c r="D11666" t="s">
        <v>103695</v>
      </c>
      <c r="E11666" t="s">
        <v>224930</v>
      </c>
    </row>
    <row r="11667" spans="1:5" x14ac:dyDescent="0.3">
      <c r="A11667">
        <v>0</v>
      </c>
      <c r="B11667">
        <v>2263881988</v>
      </c>
      <c r="C11667" t="s">
        <v>7340</v>
      </c>
      <c r="D11667" t="s">
        <v>103696</v>
      </c>
      <c r="E11667" t="s">
        <v>224931</v>
      </c>
    </row>
    <row r="11668" spans="1:5" x14ac:dyDescent="0.3">
      <c r="A11668">
        <v>0</v>
      </c>
      <c r="B11668">
        <v>2263882453</v>
      </c>
      <c r="C11668" t="s">
        <v>7341</v>
      </c>
      <c r="D11668" t="s">
        <v>103697</v>
      </c>
      <c r="E11668" t="s">
        <v>224932</v>
      </c>
    </row>
    <row r="11669" spans="1:5" x14ac:dyDescent="0.3">
      <c r="A11669">
        <v>0</v>
      </c>
      <c r="B11669">
        <v>2263882542</v>
      </c>
      <c r="C11669" t="s">
        <v>7342</v>
      </c>
      <c r="D11669" t="s">
        <v>103698</v>
      </c>
      <c r="E11669" t="s">
        <v>224933</v>
      </c>
    </row>
    <row r="11670" spans="1:5" x14ac:dyDescent="0.3">
      <c r="A11670">
        <v>0</v>
      </c>
      <c r="B11670">
        <v>2263882639</v>
      </c>
      <c r="C11670" t="s">
        <v>7343</v>
      </c>
      <c r="D11670" t="s">
        <v>103699</v>
      </c>
      <c r="E11670" t="s">
        <v>224934</v>
      </c>
    </row>
    <row r="11671" spans="1:5" x14ac:dyDescent="0.3">
      <c r="A11671">
        <v>0</v>
      </c>
      <c r="B11671">
        <v>2263882653</v>
      </c>
      <c r="C11671" t="s">
        <v>7343</v>
      </c>
      <c r="D11671" t="s">
        <v>103700</v>
      </c>
      <c r="E11671" t="s">
        <v>224935</v>
      </c>
    </row>
    <row r="11672" spans="1:5" x14ac:dyDescent="0.3">
      <c r="A11672">
        <v>0</v>
      </c>
      <c r="B11672">
        <v>2263882793</v>
      </c>
      <c r="C11672" t="s">
        <v>7344</v>
      </c>
      <c r="D11672" t="s">
        <v>103701</v>
      </c>
      <c r="E11672" t="s">
        <v>224936</v>
      </c>
    </row>
    <row r="11673" spans="1:5" x14ac:dyDescent="0.3">
      <c r="A11673">
        <v>0</v>
      </c>
      <c r="B11673">
        <v>2263883101</v>
      </c>
      <c r="C11673" t="s">
        <v>7345</v>
      </c>
      <c r="D11673" t="s">
        <v>103702</v>
      </c>
      <c r="E11673" t="s">
        <v>224937</v>
      </c>
    </row>
    <row r="11674" spans="1:5" x14ac:dyDescent="0.3">
      <c r="A11674">
        <v>0</v>
      </c>
      <c r="B11674">
        <v>2263883417</v>
      </c>
      <c r="C11674" t="s">
        <v>7346</v>
      </c>
      <c r="D11674" t="s">
        <v>103703</v>
      </c>
      <c r="E11674" t="s">
        <v>224938</v>
      </c>
    </row>
    <row r="11675" spans="1:5" x14ac:dyDescent="0.3">
      <c r="A11675">
        <v>0</v>
      </c>
      <c r="B11675">
        <v>2263883432</v>
      </c>
      <c r="C11675" t="s">
        <v>7346</v>
      </c>
      <c r="D11675" t="s">
        <v>103704</v>
      </c>
      <c r="E11675" t="s">
        <v>224939</v>
      </c>
    </row>
    <row r="11676" spans="1:5" x14ac:dyDescent="0.3">
      <c r="A11676">
        <v>0</v>
      </c>
      <c r="B11676">
        <v>2263883513</v>
      </c>
      <c r="C11676" t="s">
        <v>7347</v>
      </c>
      <c r="D11676" t="s">
        <v>103705</v>
      </c>
      <c r="E11676" t="s">
        <v>224940</v>
      </c>
    </row>
    <row r="11677" spans="1:5" x14ac:dyDescent="0.3">
      <c r="A11677">
        <v>0</v>
      </c>
      <c r="B11677">
        <v>2263884050</v>
      </c>
      <c r="C11677" t="s">
        <v>7348</v>
      </c>
      <c r="D11677" t="s">
        <v>103706</v>
      </c>
      <c r="E11677" t="s">
        <v>224941</v>
      </c>
    </row>
    <row r="11678" spans="1:5" x14ac:dyDescent="0.3">
      <c r="A11678">
        <v>0</v>
      </c>
      <c r="B11678">
        <v>2263884146</v>
      </c>
      <c r="C11678" t="s">
        <v>7349</v>
      </c>
      <c r="D11678" t="s">
        <v>103707</v>
      </c>
      <c r="E11678" t="s">
        <v>224942</v>
      </c>
    </row>
    <row r="11679" spans="1:5" x14ac:dyDescent="0.3">
      <c r="A11679">
        <v>0</v>
      </c>
      <c r="B11679">
        <v>2263884217</v>
      </c>
      <c r="C11679" t="s">
        <v>7350</v>
      </c>
      <c r="D11679" t="s">
        <v>103708</v>
      </c>
      <c r="E11679" t="s">
        <v>224943</v>
      </c>
    </row>
    <row r="11680" spans="1:5" x14ac:dyDescent="0.3">
      <c r="A11680">
        <v>0</v>
      </c>
      <c r="B11680">
        <v>2263884531</v>
      </c>
      <c r="C11680" t="s">
        <v>7351</v>
      </c>
      <c r="D11680" t="s">
        <v>103709</v>
      </c>
      <c r="E11680" t="s">
        <v>224944</v>
      </c>
    </row>
    <row r="11681" spans="1:5" x14ac:dyDescent="0.3">
      <c r="A11681">
        <v>0</v>
      </c>
      <c r="B11681">
        <v>2263884810</v>
      </c>
      <c r="C11681" t="s">
        <v>7352</v>
      </c>
      <c r="D11681" t="s">
        <v>103710</v>
      </c>
      <c r="E11681" t="s">
        <v>224945</v>
      </c>
    </row>
    <row r="11682" spans="1:5" x14ac:dyDescent="0.3">
      <c r="A11682">
        <v>0</v>
      </c>
      <c r="B11682">
        <v>2263884831</v>
      </c>
      <c r="C11682" t="s">
        <v>7352</v>
      </c>
      <c r="D11682" t="s">
        <v>103711</v>
      </c>
      <c r="E11682" t="s">
        <v>224946</v>
      </c>
    </row>
    <row r="11683" spans="1:5" x14ac:dyDescent="0.3">
      <c r="A11683">
        <v>0</v>
      </c>
      <c r="B11683">
        <v>2263884874</v>
      </c>
      <c r="C11683" t="s">
        <v>7352</v>
      </c>
      <c r="D11683" t="s">
        <v>103712</v>
      </c>
      <c r="E11683" t="s">
        <v>224947</v>
      </c>
    </row>
    <row r="11684" spans="1:5" x14ac:dyDescent="0.3">
      <c r="A11684">
        <v>0</v>
      </c>
      <c r="B11684">
        <v>2263885016</v>
      </c>
      <c r="C11684" t="s">
        <v>7353</v>
      </c>
      <c r="D11684" t="s">
        <v>103713</v>
      </c>
      <c r="E11684" t="s">
        <v>224948</v>
      </c>
    </row>
    <row r="11685" spans="1:5" x14ac:dyDescent="0.3">
      <c r="A11685">
        <v>0</v>
      </c>
      <c r="B11685">
        <v>2263885031</v>
      </c>
      <c r="C11685" t="s">
        <v>7353</v>
      </c>
      <c r="D11685" t="s">
        <v>103714</v>
      </c>
      <c r="E11685" t="s">
        <v>224949</v>
      </c>
    </row>
    <row r="11686" spans="1:5" x14ac:dyDescent="0.3">
      <c r="A11686">
        <v>0</v>
      </c>
      <c r="B11686">
        <v>2263885062</v>
      </c>
      <c r="C11686" t="s">
        <v>7353</v>
      </c>
      <c r="D11686" t="s">
        <v>103325</v>
      </c>
      <c r="E11686" t="s">
        <v>224950</v>
      </c>
    </row>
    <row r="11687" spans="1:5" x14ac:dyDescent="0.3">
      <c r="A11687">
        <v>0</v>
      </c>
      <c r="B11687">
        <v>2263885096</v>
      </c>
      <c r="C11687" t="s">
        <v>7354</v>
      </c>
      <c r="D11687" t="s">
        <v>103715</v>
      </c>
      <c r="E11687" t="s">
        <v>224951</v>
      </c>
    </row>
    <row r="11688" spans="1:5" x14ac:dyDescent="0.3">
      <c r="A11688">
        <v>0</v>
      </c>
      <c r="B11688">
        <v>2263886314</v>
      </c>
      <c r="C11688" t="s">
        <v>7355</v>
      </c>
      <c r="D11688" t="s">
        <v>103716</v>
      </c>
      <c r="E11688" t="s">
        <v>224952</v>
      </c>
    </row>
    <row r="11689" spans="1:5" x14ac:dyDescent="0.3">
      <c r="A11689">
        <v>0</v>
      </c>
      <c r="B11689">
        <v>2263886329</v>
      </c>
      <c r="C11689" t="s">
        <v>7355</v>
      </c>
      <c r="D11689" t="s">
        <v>101478</v>
      </c>
      <c r="E11689" t="s">
        <v>224953</v>
      </c>
    </row>
    <row r="11690" spans="1:5" x14ac:dyDescent="0.3">
      <c r="A11690">
        <v>0</v>
      </c>
      <c r="B11690">
        <v>2263886378</v>
      </c>
      <c r="C11690" t="s">
        <v>7356</v>
      </c>
      <c r="D11690" t="s">
        <v>103717</v>
      </c>
      <c r="E11690" t="s">
        <v>224954</v>
      </c>
    </row>
    <row r="11691" spans="1:5" x14ac:dyDescent="0.3">
      <c r="A11691">
        <v>0</v>
      </c>
      <c r="B11691">
        <v>2263886384</v>
      </c>
      <c r="C11691" t="s">
        <v>7356</v>
      </c>
      <c r="D11691" t="s">
        <v>96071</v>
      </c>
      <c r="E11691" t="s">
        <v>224955</v>
      </c>
    </row>
    <row r="11692" spans="1:5" x14ac:dyDescent="0.3">
      <c r="A11692">
        <v>0</v>
      </c>
      <c r="B11692">
        <v>2263886480</v>
      </c>
      <c r="C11692" t="s">
        <v>7357</v>
      </c>
      <c r="D11692" t="s">
        <v>103718</v>
      </c>
      <c r="E11692" t="s">
        <v>224956</v>
      </c>
    </row>
    <row r="11693" spans="1:5" x14ac:dyDescent="0.3">
      <c r="A11693">
        <v>0</v>
      </c>
      <c r="B11693">
        <v>2263886493</v>
      </c>
      <c r="C11693" t="s">
        <v>7357</v>
      </c>
      <c r="D11693" t="s">
        <v>99183</v>
      </c>
      <c r="E11693" t="s">
        <v>224957</v>
      </c>
    </row>
    <row r="11694" spans="1:5" x14ac:dyDescent="0.3">
      <c r="A11694">
        <v>0</v>
      </c>
      <c r="B11694">
        <v>2263886531</v>
      </c>
      <c r="C11694" t="s">
        <v>7357</v>
      </c>
      <c r="D11694" t="s">
        <v>103719</v>
      </c>
      <c r="E11694" t="s">
        <v>224958</v>
      </c>
    </row>
    <row r="11695" spans="1:5" x14ac:dyDescent="0.3">
      <c r="A11695">
        <v>0</v>
      </c>
      <c r="B11695">
        <v>2263886553</v>
      </c>
      <c r="C11695" t="s">
        <v>7358</v>
      </c>
      <c r="D11695" t="s">
        <v>103720</v>
      </c>
      <c r="E11695" t="s">
        <v>224959</v>
      </c>
    </row>
    <row r="11696" spans="1:5" x14ac:dyDescent="0.3">
      <c r="A11696">
        <v>0</v>
      </c>
      <c r="B11696">
        <v>2263886783</v>
      </c>
      <c r="C11696" t="s">
        <v>7359</v>
      </c>
      <c r="D11696" t="s">
        <v>103721</v>
      </c>
      <c r="E11696" t="s">
        <v>224960</v>
      </c>
    </row>
    <row r="11697" spans="1:5" x14ac:dyDescent="0.3">
      <c r="A11697">
        <v>0</v>
      </c>
      <c r="B11697">
        <v>2263886789</v>
      </c>
      <c r="C11697" t="s">
        <v>7359</v>
      </c>
      <c r="D11697" t="s">
        <v>103722</v>
      </c>
      <c r="E11697" t="s">
        <v>224961</v>
      </c>
    </row>
    <row r="11698" spans="1:5" x14ac:dyDescent="0.3">
      <c r="A11698">
        <v>0</v>
      </c>
      <c r="B11698">
        <v>2263886904</v>
      </c>
      <c r="C11698" t="s">
        <v>7360</v>
      </c>
      <c r="D11698" t="s">
        <v>103723</v>
      </c>
      <c r="E11698" t="s">
        <v>224962</v>
      </c>
    </row>
    <row r="11699" spans="1:5" x14ac:dyDescent="0.3">
      <c r="A11699">
        <v>0</v>
      </c>
      <c r="B11699">
        <v>2263886919</v>
      </c>
      <c r="C11699" t="s">
        <v>7360</v>
      </c>
      <c r="D11699" t="s">
        <v>103724</v>
      </c>
      <c r="E11699" t="s">
        <v>224963</v>
      </c>
    </row>
    <row r="11700" spans="1:5" x14ac:dyDescent="0.3">
      <c r="A11700">
        <v>0</v>
      </c>
      <c r="B11700">
        <v>2263886952</v>
      </c>
      <c r="C11700" t="s">
        <v>7360</v>
      </c>
      <c r="D11700" t="s">
        <v>103725</v>
      </c>
      <c r="E11700" t="s">
        <v>224964</v>
      </c>
    </row>
    <row r="11701" spans="1:5" x14ac:dyDescent="0.3">
      <c r="A11701">
        <v>0</v>
      </c>
      <c r="B11701">
        <v>2263886977</v>
      </c>
      <c r="C11701" t="s">
        <v>7361</v>
      </c>
      <c r="D11701" t="s">
        <v>103726</v>
      </c>
      <c r="E11701" t="s">
        <v>224965</v>
      </c>
    </row>
    <row r="11702" spans="1:5" x14ac:dyDescent="0.3">
      <c r="A11702">
        <v>0</v>
      </c>
      <c r="B11702">
        <v>2263887029</v>
      </c>
      <c r="C11702" t="s">
        <v>7361</v>
      </c>
      <c r="D11702" t="s">
        <v>95227</v>
      </c>
      <c r="E11702" t="s">
        <v>224966</v>
      </c>
    </row>
    <row r="11703" spans="1:5" x14ac:dyDescent="0.3">
      <c r="A11703">
        <v>0</v>
      </c>
      <c r="B11703">
        <v>2263887504</v>
      </c>
      <c r="C11703" t="s">
        <v>7362</v>
      </c>
      <c r="D11703" t="s">
        <v>103727</v>
      </c>
      <c r="E11703" t="s">
        <v>224967</v>
      </c>
    </row>
    <row r="11704" spans="1:5" x14ac:dyDescent="0.3">
      <c r="A11704">
        <v>0</v>
      </c>
      <c r="B11704">
        <v>2263887577</v>
      </c>
      <c r="C11704" t="s">
        <v>7363</v>
      </c>
      <c r="D11704" t="s">
        <v>103728</v>
      </c>
      <c r="E11704" t="s">
        <v>224968</v>
      </c>
    </row>
    <row r="11705" spans="1:5" x14ac:dyDescent="0.3">
      <c r="A11705">
        <v>0</v>
      </c>
      <c r="B11705">
        <v>2263887594</v>
      </c>
      <c r="C11705" t="s">
        <v>7363</v>
      </c>
      <c r="D11705" t="s">
        <v>103729</v>
      </c>
      <c r="E11705" t="s">
        <v>224969</v>
      </c>
    </row>
    <row r="11706" spans="1:5" x14ac:dyDescent="0.3">
      <c r="A11706">
        <v>0</v>
      </c>
      <c r="B11706">
        <v>2263887652</v>
      </c>
      <c r="C11706" t="s">
        <v>7364</v>
      </c>
      <c r="D11706" t="s">
        <v>103730</v>
      </c>
      <c r="E11706" t="s">
        <v>224970</v>
      </c>
    </row>
    <row r="11707" spans="1:5" x14ac:dyDescent="0.3">
      <c r="A11707">
        <v>0</v>
      </c>
      <c r="B11707">
        <v>2263887710</v>
      </c>
      <c r="C11707" t="s">
        <v>7365</v>
      </c>
      <c r="D11707" t="s">
        <v>103731</v>
      </c>
      <c r="E11707" t="s">
        <v>224971</v>
      </c>
    </row>
    <row r="11708" spans="1:5" x14ac:dyDescent="0.3">
      <c r="A11708">
        <v>0</v>
      </c>
      <c r="B11708">
        <v>2263887780</v>
      </c>
      <c r="C11708" t="s">
        <v>7366</v>
      </c>
      <c r="D11708" t="s">
        <v>103732</v>
      </c>
      <c r="E11708" t="s">
        <v>224972</v>
      </c>
    </row>
    <row r="11709" spans="1:5" x14ac:dyDescent="0.3">
      <c r="A11709">
        <v>0</v>
      </c>
      <c r="B11709">
        <v>2263888194</v>
      </c>
      <c r="C11709" t="s">
        <v>7367</v>
      </c>
      <c r="D11709" t="s">
        <v>103733</v>
      </c>
      <c r="E11709" t="s">
        <v>224973</v>
      </c>
    </row>
    <row r="11710" spans="1:5" x14ac:dyDescent="0.3">
      <c r="A11710">
        <v>0</v>
      </c>
      <c r="B11710">
        <v>2263888802</v>
      </c>
      <c r="C11710" t="s">
        <v>7368</v>
      </c>
      <c r="D11710" t="s">
        <v>103734</v>
      </c>
      <c r="E11710" t="s">
        <v>224974</v>
      </c>
    </row>
    <row r="11711" spans="1:5" x14ac:dyDescent="0.3">
      <c r="A11711">
        <v>0</v>
      </c>
      <c r="B11711">
        <v>2263888936</v>
      </c>
      <c r="C11711" t="s">
        <v>7369</v>
      </c>
      <c r="D11711" t="s">
        <v>103735</v>
      </c>
      <c r="E11711" t="s">
        <v>224975</v>
      </c>
    </row>
    <row r="11712" spans="1:5" x14ac:dyDescent="0.3">
      <c r="A11712">
        <v>0</v>
      </c>
      <c r="B11712">
        <v>2263889026</v>
      </c>
      <c r="C11712" t="s">
        <v>7370</v>
      </c>
      <c r="D11712" t="s">
        <v>103736</v>
      </c>
      <c r="E11712" t="s">
        <v>224976</v>
      </c>
    </row>
    <row r="11713" spans="1:5" x14ac:dyDescent="0.3">
      <c r="A11713">
        <v>0</v>
      </c>
      <c r="B11713">
        <v>2263889083</v>
      </c>
      <c r="C11713" t="s">
        <v>7371</v>
      </c>
      <c r="D11713" t="s">
        <v>103737</v>
      </c>
      <c r="E11713" t="s">
        <v>224977</v>
      </c>
    </row>
    <row r="11714" spans="1:5" x14ac:dyDescent="0.3">
      <c r="A11714">
        <v>0</v>
      </c>
      <c r="B11714">
        <v>2263889394</v>
      </c>
      <c r="C11714" t="s">
        <v>7372</v>
      </c>
      <c r="D11714" t="s">
        <v>103738</v>
      </c>
      <c r="E11714" t="s">
        <v>224978</v>
      </c>
    </row>
    <row r="11715" spans="1:5" x14ac:dyDescent="0.3">
      <c r="A11715">
        <v>0</v>
      </c>
      <c r="B11715">
        <v>2263889398</v>
      </c>
      <c r="C11715" t="s">
        <v>7372</v>
      </c>
      <c r="D11715" t="s">
        <v>103739</v>
      </c>
      <c r="E11715" t="s">
        <v>224979</v>
      </c>
    </row>
    <row r="11716" spans="1:5" x14ac:dyDescent="0.3">
      <c r="A11716">
        <v>0</v>
      </c>
      <c r="B11716">
        <v>2263889704</v>
      </c>
      <c r="C11716" t="s">
        <v>7373</v>
      </c>
      <c r="D11716" t="s">
        <v>103740</v>
      </c>
      <c r="E11716" t="s">
        <v>224980</v>
      </c>
    </row>
    <row r="11717" spans="1:5" x14ac:dyDescent="0.3">
      <c r="A11717">
        <v>0</v>
      </c>
      <c r="B11717">
        <v>2263889921</v>
      </c>
      <c r="C11717" t="s">
        <v>7374</v>
      </c>
      <c r="D11717" t="s">
        <v>103741</v>
      </c>
      <c r="E11717" t="s">
        <v>224981</v>
      </c>
    </row>
    <row r="11718" spans="1:5" x14ac:dyDescent="0.3">
      <c r="A11718">
        <v>0</v>
      </c>
      <c r="B11718">
        <v>2263889995</v>
      </c>
      <c r="C11718" t="s">
        <v>7375</v>
      </c>
      <c r="D11718" t="s">
        <v>99383</v>
      </c>
      <c r="E11718" t="s">
        <v>224982</v>
      </c>
    </row>
    <row r="11719" spans="1:5" x14ac:dyDescent="0.3">
      <c r="A11719">
        <v>0</v>
      </c>
      <c r="B11719">
        <v>2263890110</v>
      </c>
      <c r="C11719" t="s">
        <v>7376</v>
      </c>
      <c r="D11719" t="s">
        <v>103742</v>
      </c>
      <c r="E11719" t="s">
        <v>224983</v>
      </c>
    </row>
    <row r="11720" spans="1:5" x14ac:dyDescent="0.3">
      <c r="A11720">
        <v>0</v>
      </c>
      <c r="B11720">
        <v>2263890281</v>
      </c>
      <c r="C11720" t="s">
        <v>7377</v>
      </c>
      <c r="D11720" t="s">
        <v>103743</v>
      </c>
      <c r="E11720" t="s">
        <v>224984</v>
      </c>
    </row>
    <row r="11721" spans="1:5" x14ac:dyDescent="0.3">
      <c r="A11721">
        <v>0</v>
      </c>
      <c r="B11721">
        <v>2263890285</v>
      </c>
      <c r="C11721" t="s">
        <v>7377</v>
      </c>
      <c r="D11721" t="s">
        <v>103744</v>
      </c>
      <c r="E11721" t="s">
        <v>224985</v>
      </c>
    </row>
    <row r="11722" spans="1:5" x14ac:dyDescent="0.3">
      <c r="A11722">
        <v>0</v>
      </c>
      <c r="B11722">
        <v>2263890360</v>
      </c>
      <c r="C11722" t="s">
        <v>7378</v>
      </c>
      <c r="D11722" t="s">
        <v>103745</v>
      </c>
      <c r="E11722" t="s">
        <v>224986</v>
      </c>
    </row>
    <row r="11723" spans="1:5" x14ac:dyDescent="0.3">
      <c r="A11723">
        <v>0</v>
      </c>
      <c r="B11723">
        <v>2263890445</v>
      </c>
      <c r="C11723" t="s">
        <v>7379</v>
      </c>
      <c r="D11723" t="s">
        <v>103746</v>
      </c>
      <c r="E11723" t="s">
        <v>224987</v>
      </c>
    </row>
    <row r="11724" spans="1:5" x14ac:dyDescent="0.3">
      <c r="A11724">
        <v>0</v>
      </c>
      <c r="B11724">
        <v>2263890619</v>
      </c>
      <c r="C11724" t="s">
        <v>7380</v>
      </c>
      <c r="D11724" t="s">
        <v>103747</v>
      </c>
      <c r="E11724" t="s">
        <v>224988</v>
      </c>
    </row>
    <row r="11725" spans="1:5" x14ac:dyDescent="0.3">
      <c r="A11725">
        <v>0</v>
      </c>
      <c r="B11725">
        <v>2263891509</v>
      </c>
      <c r="C11725" t="s">
        <v>7381</v>
      </c>
      <c r="D11725" t="s">
        <v>103713</v>
      </c>
      <c r="E11725" t="s">
        <v>224989</v>
      </c>
    </row>
    <row r="11726" spans="1:5" x14ac:dyDescent="0.3">
      <c r="A11726">
        <v>0</v>
      </c>
      <c r="B11726">
        <v>2263891902</v>
      </c>
      <c r="C11726" t="s">
        <v>7382</v>
      </c>
      <c r="D11726" t="s">
        <v>103748</v>
      </c>
      <c r="E11726" t="s">
        <v>224990</v>
      </c>
    </row>
    <row r="11727" spans="1:5" x14ac:dyDescent="0.3">
      <c r="A11727">
        <v>0</v>
      </c>
      <c r="B11727">
        <v>2263892149</v>
      </c>
      <c r="C11727" t="s">
        <v>7383</v>
      </c>
      <c r="D11727" t="s">
        <v>103749</v>
      </c>
      <c r="E11727" t="s">
        <v>224991</v>
      </c>
    </row>
    <row r="11728" spans="1:5" x14ac:dyDescent="0.3">
      <c r="A11728">
        <v>0</v>
      </c>
      <c r="B11728">
        <v>2263892320</v>
      </c>
      <c r="C11728" t="s">
        <v>7384</v>
      </c>
      <c r="D11728" t="s">
        <v>103750</v>
      </c>
      <c r="E11728" t="s">
        <v>224992</v>
      </c>
    </row>
    <row r="11729" spans="1:5" x14ac:dyDescent="0.3">
      <c r="A11729">
        <v>0</v>
      </c>
      <c r="B11729">
        <v>2263892592</v>
      </c>
      <c r="C11729" t="s">
        <v>7385</v>
      </c>
      <c r="D11729" t="s">
        <v>103751</v>
      </c>
      <c r="E11729" t="s">
        <v>224993</v>
      </c>
    </row>
    <row r="11730" spans="1:5" x14ac:dyDescent="0.3">
      <c r="A11730">
        <v>0</v>
      </c>
      <c r="B11730">
        <v>2263893602</v>
      </c>
      <c r="C11730" t="s">
        <v>7386</v>
      </c>
      <c r="D11730" t="s">
        <v>103752</v>
      </c>
      <c r="E11730" t="s">
        <v>224994</v>
      </c>
    </row>
    <row r="11731" spans="1:5" x14ac:dyDescent="0.3">
      <c r="A11731">
        <v>0</v>
      </c>
      <c r="B11731">
        <v>2263893872</v>
      </c>
      <c r="C11731" t="s">
        <v>7387</v>
      </c>
      <c r="D11731" t="s">
        <v>103753</v>
      </c>
      <c r="E11731" t="s">
        <v>224995</v>
      </c>
    </row>
    <row r="11732" spans="1:5" x14ac:dyDescent="0.3">
      <c r="A11732">
        <v>0</v>
      </c>
      <c r="B11732">
        <v>2263894167</v>
      </c>
      <c r="C11732" t="s">
        <v>7388</v>
      </c>
      <c r="D11732" t="s">
        <v>103754</v>
      </c>
      <c r="E11732" t="s">
        <v>224996</v>
      </c>
    </row>
    <row r="11733" spans="1:5" x14ac:dyDescent="0.3">
      <c r="A11733">
        <v>0</v>
      </c>
      <c r="B11733">
        <v>2263895304</v>
      </c>
      <c r="C11733" t="s">
        <v>7389</v>
      </c>
      <c r="D11733" t="s">
        <v>103755</v>
      </c>
      <c r="E11733" t="s">
        <v>224997</v>
      </c>
    </row>
    <row r="11734" spans="1:5" x14ac:dyDescent="0.3">
      <c r="A11734">
        <v>0</v>
      </c>
      <c r="B11734">
        <v>2263895397</v>
      </c>
      <c r="C11734" t="s">
        <v>7390</v>
      </c>
      <c r="D11734" t="s">
        <v>103756</v>
      </c>
      <c r="E11734" t="s">
        <v>224998</v>
      </c>
    </row>
    <row r="11735" spans="1:5" x14ac:dyDescent="0.3">
      <c r="A11735">
        <v>0</v>
      </c>
      <c r="B11735">
        <v>2263895586</v>
      </c>
      <c r="C11735" t="s">
        <v>7391</v>
      </c>
      <c r="D11735" t="s">
        <v>103757</v>
      </c>
      <c r="E11735" t="s">
        <v>224999</v>
      </c>
    </row>
    <row r="11736" spans="1:5" x14ac:dyDescent="0.3">
      <c r="A11736">
        <v>0</v>
      </c>
      <c r="B11736">
        <v>2263896113</v>
      </c>
      <c r="C11736" t="s">
        <v>7392</v>
      </c>
      <c r="D11736" t="s">
        <v>94804</v>
      </c>
      <c r="E11736" t="s">
        <v>225000</v>
      </c>
    </row>
    <row r="11737" spans="1:5" x14ac:dyDescent="0.3">
      <c r="A11737">
        <v>0</v>
      </c>
      <c r="B11737">
        <v>2263896158</v>
      </c>
      <c r="C11737" t="s">
        <v>7393</v>
      </c>
      <c r="D11737" t="s">
        <v>102264</v>
      </c>
      <c r="E11737" t="s">
        <v>225001</v>
      </c>
    </row>
    <row r="11738" spans="1:5" x14ac:dyDescent="0.3">
      <c r="A11738">
        <v>0</v>
      </c>
      <c r="B11738">
        <v>2263896211</v>
      </c>
      <c r="C11738" t="s">
        <v>7393</v>
      </c>
      <c r="D11738" t="s">
        <v>103758</v>
      </c>
      <c r="E11738" t="s">
        <v>225002</v>
      </c>
    </row>
    <row r="11739" spans="1:5" x14ac:dyDescent="0.3">
      <c r="A11739">
        <v>0</v>
      </c>
      <c r="B11739">
        <v>2263896345</v>
      </c>
      <c r="C11739" t="s">
        <v>7394</v>
      </c>
      <c r="D11739" t="s">
        <v>103759</v>
      </c>
      <c r="E11739" t="s">
        <v>225003</v>
      </c>
    </row>
    <row r="11740" spans="1:5" x14ac:dyDescent="0.3">
      <c r="A11740">
        <v>0</v>
      </c>
      <c r="B11740">
        <v>2263896739</v>
      </c>
      <c r="C11740" t="s">
        <v>7395</v>
      </c>
      <c r="D11740" t="s">
        <v>103760</v>
      </c>
      <c r="E11740" t="s">
        <v>225004</v>
      </c>
    </row>
    <row r="11741" spans="1:5" x14ac:dyDescent="0.3">
      <c r="A11741">
        <v>0</v>
      </c>
      <c r="B11741">
        <v>2263896791</v>
      </c>
      <c r="C11741" t="s">
        <v>7395</v>
      </c>
      <c r="D11741" t="s">
        <v>103761</v>
      </c>
      <c r="E11741" t="s">
        <v>225005</v>
      </c>
    </row>
    <row r="11742" spans="1:5" x14ac:dyDescent="0.3">
      <c r="A11742">
        <v>0</v>
      </c>
      <c r="B11742">
        <v>2263897259</v>
      </c>
      <c r="C11742" t="s">
        <v>7396</v>
      </c>
      <c r="D11742" t="s">
        <v>103762</v>
      </c>
      <c r="E11742" t="s">
        <v>225006</v>
      </c>
    </row>
    <row r="11743" spans="1:5" x14ac:dyDescent="0.3">
      <c r="A11743">
        <v>0</v>
      </c>
      <c r="B11743">
        <v>2263897507</v>
      </c>
      <c r="C11743" t="s">
        <v>7397</v>
      </c>
      <c r="D11743" t="s">
        <v>103763</v>
      </c>
      <c r="E11743" t="s">
        <v>225007</v>
      </c>
    </row>
    <row r="11744" spans="1:5" x14ac:dyDescent="0.3">
      <c r="A11744">
        <v>0</v>
      </c>
      <c r="B11744">
        <v>2263898066</v>
      </c>
      <c r="C11744" t="s">
        <v>7398</v>
      </c>
      <c r="D11744" t="s">
        <v>103764</v>
      </c>
      <c r="E11744" t="s">
        <v>225008</v>
      </c>
    </row>
    <row r="11745" spans="1:5" x14ac:dyDescent="0.3">
      <c r="A11745">
        <v>0</v>
      </c>
      <c r="B11745">
        <v>2263898247</v>
      </c>
      <c r="C11745" t="s">
        <v>7399</v>
      </c>
      <c r="D11745" t="s">
        <v>103765</v>
      </c>
      <c r="E11745" t="s">
        <v>225009</v>
      </c>
    </row>
    <row r="11746" spans="1:5" x14ac:dyDescent="0.3">
      <c r="A11746">
        <v>0</v>
      </c>
      <c r="B11746">
        <v>2263898646</v>
      </c>
      <c r="C11746" t="s">
        <v>7400</v>
      </c>
      <c r="D11746" t="s">
        <v>103766</v>
      </c>
      <c r="E11746" t="s">
        <v>225010</v>
      </c>
    </row>
    <row r="11747" spans="1:5" x14ac:dyDescent="0.3">
      <c r="A11747">
        <v>0</v>
      </c>
      <c r="B11747">
        <v>2263899587</v>
      </c>
      <c r="C11747" t="s">
        <v>7401</v>
      </c>
      <c r="D11747" t="s">
        <v>103767</v>
      </c>
      <c r="E11747" t="s">
        <v>225011</v>
      </c>
    </row>
    <row r="11748" spans="1:5" x14ac:dyDescent="0.3">
      <c r="A11748">
        <v>0</v>
      </c>
      <c r="B11748">
        <v>2263900244</v>
      </c>
      <c r="C11748" t="s">
        <v>7402</v>
      </c>
      <c r="D11748" t="s">
        <v>103768</v>
      </c>
      <c r="E11748" t="s">
        <v>225012</v>
      </c>
    </row>
    <row r="11749" spans="1:5" x14ac:dyDescent="0.3">
      <c r="A11749">
        <v>0</v>
      </c>
      <c r="B11749">
        <v>2263900525</v>
      </c>
      <c r="C11749" t="s">
        <v>7403</v>
      </c>
      <c r="D11749" t="s">
        <v>103769</v>
      </c>
      <c r="E11749" t="s">
        <v>225013</v>
      </c>
    </row>
    <row r="11750" spans="1:5" x14ac:dyDescent="0.3">
      <c r="A11750">
        <v>0</v>
      </c>
      <c r="B11750">
        <v>2263900570</v>
      </c>
      <c r="C11750" t="s">
        <v>7403</v>
      </c>
      <c r="D11750" t="s">
        <v>103770</v>
      </c>
      <c r="E11750" t="s">
        <v>225014</v>
      </c>
    </row>
    <row r="11751" spans="1:5" x14ac:dyDescent="0.3">
      <c r="A11751">
        <v>0</v>
      </c>
      <c r="B11751">
        <v>2263900811</v>
      </c>
      <c r="C11751" t="s">
        <v>7404</v>
      </c>
      <c r="D11751" t="s">
        <v>103771</v>
      </c>
      <c r="E11751" t="s">
        <v>225015</v>
      </c>
    </row>
    <row r="11752" spans="1:5" x14ac:dyDescent="0.3">
      <c r="A11752">
        <v>0</v>
      </c>
      <c r="B11752">
        <v>2263900950</v>
      </c>
      <c r="C11752" t="s">
        <v>7405</v>
      </c>
      <c r="D11752" t="s">
        <v>103772</v>
      </c>
      <c r="E11752" t="s">
        <v>225016</v>
      </c>
    </row>
    <row r="11753" spans="1:5" x14ac:dyDescent="0.3">
      <c r="A11753">
        <v>0</v>
      </c>
      <c r="B11753">
        <v>2263901019</v>
      </c>
      <c r="C11753" t="s">
        <v>7406</v>
      </c>
      <c r="D11753" t="s">
        <v>103773</v>
      </c>
      <c r="E11753" t="s">
        <v>225017</v>
      </c>
    </row>
    <row r="11754" spans="1:5" x14ac:dyDescent="0.3">
      <c r="A11754">
        <v>0</v>
      </c>
      <c r="B11754">
        <v>2263901295</v>
      </c>
      <c r="C11754" t="s">
        <v>7407</v>
      </c>
      <c r="D11754" t="s">
        <v>103774</v>
      </c>
      <c r="E11754" t="s">
        <v>225018</v>
      </c>
    </row>
    <row r="11755" spans="1:5" x14ac:dyDescent="0.3">
      <c r="A11755">
        <v>0</v>
      </c>
      <c r="B11755">
        <v>2263901930</v>
      </c>
      <c r="C11755" t="s">
        <v>7408</v>
      </c>
      <c r="D11755" t="s">
        <v>103775</v>
      </c>
      <c r="E11755" t="s">
        <v>225019</v>
      </c>
    </row>
    <row r="11756" spans="1:5" x14ac:dyDescent="0.3">
      <c r="A11756">
        <v>0</v>
      </c>
      <c r="B11756">
        <v>2263902079</v>
      </c>
      <c r="C11756" t="s">
        <v>7409</v>
      </c>
      <c r="D11756" t="s">
        <v>103776</v>
      </c>
      <c r="E11756" t="s">
        <v>225020</v>
      </c>
    </row>
    <row r="11757" spans="1:5" x14ac:dyDescent="0.3">
      <c r="A11757">
        <v>0</v>
      </c>
      <c r="B11757">
        <v>2263902252</v>
      </c>
      <c r="C11757" t="s">
        <v>7410</v>
      </c>
      <c r="D11757" t="s">
        <v>100509</v>
      </c>
      <c r="E11757" t="s">
        <v>225021</v>
      </c>
    </row>
    <row r="11758" spans="1:5" x14ac:dyDescent="0.3">
      <c r="A11758">
        <v>0</v>
      </c>
      <c r="B11758">
        <v>2263902988</v>
      </c>
      <c r="C11758" t="s">
        <v>7411</v>
      </c>
      <c r="D11758" t="s">
        <v>103777</v>
      </c>
      <c r="E11758" t="s">
        <v>225022</v>
      </c>
    </row>
    <row r="11759" spans="1:5" x14ac:dyDescent="0.3">
      <c r="A11759">
        <v>0</v>
      </c>
      <c r="B11759">
        <v>2263903460</v>
      </c>
      <c r="C11759" t="s">
        <v>7412</v>
      </c>
      <c r="D11759" t="s">
        <v>103778</v>
      </c>
      <c r="E11759" t="s">
        <v>225023</v>
      </c>
    </row>
    <row r="11760" spans="1:5" x14ac:dyDescent="0.3">
      <c r="A11760">
        <v>0</v>
      </c>
      <c r="B11760">
        <v>2263903559</v>
      </c>
      <c r="C11760" t="s">
        <v>7413</v>
      </c>
      <c r="D11760" t="s">
        <v>102398</v>
      </c>
      <c r="E11760" t="s">
        <v>225024</v>
      </c>
    </row>
    <row r="11761" spans="1:5" x14ac:dyDescent="0.3">
      <c r="A11761">
        <v>0</v>
      </c>
      <c r="B11761">
        <v>2263904495</v>
      </c>
      <c r="C11761" t="s">
        <v>7414</v>
      </c>
      <c r="D11761" t="s">
        <v>102603</v>
      </c>
      <c r="E11761" t="s">
        <v>225025</v>
      </c>
    </row>
    <row r="11762" spans="1:5" x14ac:dyDescent="0.3">
      <c r="A11762">
        <v>0</v>
      </c>
      <c r="B11762">
        <v>2263904654</v>
      </c>
      <c r="C11762" t="s">
        <v>7415</v>
      </c>
      <c r="D11762" t="s">
        <v>103779</v>
      </c>
      <c r="E11762" t="s">
        <v>225026</v>
      </c>
    </row>
    <row r="11763" spans="1:5" x14ac:dyDescent="0.3">
      <c r="A11763">
        <v>0</v>
      </c>
      <c r="B11763">
        <v>2263904883</v>
      </c>
      <c r="C11763" t="s">
        <v>7416</v>
      </c>
      <c r="D11763" t="s">
        <v>103780</v>
      </c>
      <c r="E11763" t="s">
        <v>225027</v>
      </c>
    </row>
    <row r="11764" spans="1:5" x14ac:dyDescent="0.3">
      <c r="A11764">
        <v>0</v>
      </c>
      <c r="B11764">
        <v>2263905163</v>
      </c>
      <c r="C11764" t="s">
        <v>7417</v>
      </c>
      <c r="D11764" t="s">
        <v>103781</v>
      </c>
      <c r="E11764" t="s">
        <v>225028</v>
      </c>
    </row>
    <row r="11765" spans="1:5" x14ac:dyDescent="0.3">
      <c r="A11765">
        <v>0</v>
      </c>
      <c r="B11765">
        <v>2263905245</v>
      </c>
      <c r="C11765" t="s">
        <v>7418</v>
      </c>
      <c r="D11765" t="s">
        <v>102668</v>
      </c>
      <c r="E11765" t="s">
        <v>225029</v>
      </c>
    </row>
    <row r="11766" spans="1:5" x14ac:dyDescent="0.3">
      <c r="A11766">
        <v>0</v>
      </c>
      <c r="B11766">
        <v>2263905369</v>
      </c>
      <c r="C11766" t="s">
        <v>7419</v>
      </c>
      <c r="D11766" t="s">
        <v>103773</v>
      </c>
      <c r="E11766" t="s">
        <v>225030</v>
      </c>
    </row>
    <row r="11767" spans="1:5" x14ac:dyDescent="0.3">
      <c r="A11767">
        <v>0</v>
      </c>
      <c r="B11767">
        <v>2263905745</v>
      </c>
      <c r="C11767" t="s">
        <v>7420</v>
      </c>
      <c r="D11767" t="s">
        <v>103769</v>
      </c>
      <c r="E11767" t="s">
        <v>225031</v>
      </c>
    </row>
    <row r="11768" spans="1:5" x14ac:dyDescent="0.3">
      <c r="A11768">
        <v>0</v>
      </c>
      <c r="B11768">
        <v>2263905851</v>
      </c>
      <c r="C11768" t="s">
        <v>7421</v>
      </c>
      <c r="D11768" t="s">
        <v>103782</v>
      </c>
      <c r="E11768" t="s">
        <v>225032</v>
      </c>
    </row>
    <row r="11769" spans="1:5" x14ac:dyDescent="0.3">
      <c r="A11769">
        <v>0</v>
      </c>
      <c r="B11769">
        <v>2263906164</v>
      </c>
      <c r="C11769" t="s">
        <v>7422</v>
      </c>
      <c r="D11769" t="s">
        <v>103783</v>
      </c>
      <c r="E11769" t="s">
        <v>225033</v>
      </c>
    </row>
    <row r="11770" spans="1:5" x14ac:dyDescent="0.3">
      <c r="A11770">
        <v>0</v>
      </c>
      <c r="B11770">
        <v>2263906469</v>
      </c>
      <c r="C11770" t="s">
        <v>7423</v>
      </c>
      <c r="D11770" t="s">
        <v>103784</v>
      </c>
      <c r="E11770" t="s">
        <v>225034</v>
      </c>
    </row>
    <row r="11771" spans="1:5" x14ac:dyDescent="0.3">
      <c r="A11771">
        <v>0</v>
      </c>
      <c r="B11771">
        <v>2263906992</v>
      </c>
      <c r="C11771" t="s">
        <v>7424</v>
      </c>
      <c r="D11771" t="s">
        <v>103785</v>
      </c>
      <c r="E11771" t="s">
        <v>225035</v>
      </c>
    </row>
    <row r="11772" spans="1:5" x14ac:dyDescent="0.3">
      <c r="A11772">
        <v>0</v>
      </c>
      <c r="B11772">
        <v>2263907152</v>
      </c>
      <c r="C11772" t="s">
        <v>7425</v>
      </c>
      <c r="D11772" t="s">
        <v>103786</v>
      </c>
      <c r="E11772" t="s">
        <v>225036</v>
      </c>
    </row>
    <row r="11773" spans="1:5" x14ac:dyDescent="0.3">
      <c r="A11773">
        <v>0</v>
      </c>
      <c r="B11773">
        <v>2263907324</v>
      </c>
      <c r="C11773" t="s">
        <v>7426</v>
      </c>
      <c r="D11773" t="s">
        <v>103787</v>
      </c>
      <c r="E11773" t="s">
        <v>225037</v>
      </c>
    </row>
    <row r="11774" spans="1:5" x14ac:dyDescent="0.3">
      <c r="A11774">
        <v>0</v>
      </c>
      <c r="B11774">
        <v>2263907673</v>
      </c>
      <c r="C11774" t="s">
        <v>7427</v>
      </c>
      <c r="D11774" t="s">
        <v>103788</v>
      </c>
      <c r="E11774" t="s">
        <v>225038</v>
      </c>
    </row>
    <row r="11775" spans="1:5" x14ac:dyDescent="0.3">
      <c r="A11775">
        <v>0</v>
      </c>
      <c r="B11775">
        <v>2263907774</v>
      </c>
      <c r="C11775" t="s">
        <v>7428</v>
      </c>
      <c r="D11775" t="s">
        <v>103789</v>
      </c>
      <c r="E11775" t="s">
        <v>225039</v>
      </c>
    </row>
    <row r="11776" spans="1:5" x14ac:dyDescent="0.3">
      <c r="A11776">
        <v>0</v>
      </c>
      <c r="B11776">
        <v>2263908566</v>
      </c>
      <c r="C11776" t="s">
        <v>7429</v>
      </c>
      <c r="D11776" t="s">
        <v>103790</v>
      </c>
      <c r="E11776" t="s">
        <v>225040</v>
      </c>
    </row>
    <row r="11777" spans="1:5" x14ac:dyDescent="0.3">
      <c r="A11777">
        <v>0</v>
      </c>
      <c r="B11777">
        <v>2263909338</v>
      </c>
      <c r="C11777" t="s">
        <v>7430</v>
      </c>
      <c r="D11777" t="s">
        <v>103791</v>
      </c>
      <c r="E11777" t="s">
        <v>225041</v>
      </c>
    </row>
    <row r="11778" spans="1:5" x14ac:dyDescent="0.3">
      <c r="A11778">
        <v>0</v>
      </c>
      <c r="B11778">
        <v>2263909362</v>
      </c>
      <c r="C11778" t="s">
        <v>7431</v>
      </c>
      <c r="D11778" t="s">
        <v>103792</v>
      </c>
      <c r="E11778" t="s">
        <v>225042</v>
      </c>
    </row>
    <row r="11779" spans="1:5" x14ac:dyDescent="0.3">
      <c r="A11779">
        <v>0</v>
      </c>
      <c r="B11779">
        <v>2263909793</v>
      </c>
      <c r="C11779" t="s">
        <v>7432</v>
      </c>
      <c r="D11779" t="s">
        <v>103793</v>
      </c>
      <c r="E11779" t="s">
        <v>225043</v>
      </c>
    </row>
    <row r="11780" spans="1:5" x14ac:dyDescent="0.3">
      <c r="A11780">
        <v>0</v>
      </c>
      <c r="B11780">
        <v>2263909797</v>
      </c>
      <c r="C11780" t="s">
        <v>7432</v>
      </c>
      <c r="D11780" t="s">
        <v>103794</v>
      </c>
      <c r="E11780" t="s">
        <v>225044</v>
      </c>
    </row>
    <row r="11781" spans="1:5" x14ac:dyDescent="0.3">
      <c r="A11781">
        <v>0</v>
      </c>
      <c r="B11781">
        <v>2263909825</v>
      </c>
      <c r="C11781" t="s">
        <v>7433</v>
      </c>
      <c r="D11781" t="s">
        <v>103795</v>
      </c>
      <c r="E11781" t="s">
        <v>225045</v>
      </c>
    </row>
    <row r="11782" spans="1:5" x14ac:dyDescent="0.3">
      <c r="A11782">
        <v>0</v>
      </c>
      <c r="B11782">
        <v>2263910034</v>
      </c>
      <c r="C11782" t="s">
        <v>7434</v>
      </c>
      <c r="D11782" t="s">
        <v>103796</v>
      </c>
      <c r="E11782" t="s">
        <v>225046</v>
      </c>
    </row>
    <row r="11783" spans="1:5" x14ac:dyDescent="0.3">
      <c r="A11783">
        <v>0</v>
      </c>
      <c r="B11783">
        <v>2263910711</v>
      </c>
      <c r="C11783" t="s">
        <v>7435</v>
      </c>
      <c r="D11783" t="s">
        <v>103797</v>
      </c>
      <c r="E11783" t="s">
        <v>225047</v>
      </c>
    </row>
    <row r="11784" spans="1:5" x14ac:dyDescent="0.3">
      <c r="A11784">
        <v>0</v>
      </c>
      <c r="B11784">
        <v>2263911800</v>
      </c>
      <c r="C11784" t="s">
        <v>7436</v>
      </c>
      <c r="D11784" t="s">
        <v>103798</v>
      </c>
      <c r="E11784" t="s">
        <v>225048</v>
      </c>
    </row>
    <row r="11785" spans="1:5" x14ac:dyDescent="0.3">
      <c r="A11785">
        <v>0</v>
      </c>
      <c r="B11785">
        <v>2263912097</v>
      </c>
      <c r="C11785" t="s">
        <v>7437</v>
      </c>
      <c r="D11785" t="s">
        <v>103799</v>
      </c>
      <c r="E11785" t="s">
        <v>225049</v>
      </c>
    </row>
    <row r="11786" spans="1:5" x14ac:dyDescent="0.3">
      <c r="A11786">
        <v>0</v>
      </c>
      <c r="B11786">
        <v>2263912369</v>
      </c>
      <c r="C11786" t="s">
        <v>7438</v>
      </c>
      <c r="D11786" t="s">
        <v>103800</v>
      </c>
      <c r="E11786" t="s">
        <v>225050</v>
      </c>
    </row>
    <row r="11787" spans="1:5" x14ac:dyDescent="0.3">
      <c r="A11787">
        <v>0</v>
      </c>
      <c r="B11787">
        <v>2263913007</v>
      </c>
      <c r="C11787" t="s">
        <v>7439</v>
      </c>
      <c r="D11787" t="s">
        <v>103431</v>
      </c>
      <c r="E11787" t="s">
        <v>225051</v>
      </c>
    </row>
    <row r="11788" spans="1:5" x14ac:dyDescent="0.3">
      <c r="A11788">
        <v>0</v>
      </c>
      <c r="B11788">
        <v>2263913121</v>
      </c>
      <c r="C11788" t="s">
        <v>7440</v>
      </c>
      <c r="D11788" t="s">
        <v>103801</v>
      </c>
      <c r="E11788" t="s">
        <v>225052</v>
      </c>
    </row>
    <row r="11789" spans="1:5" x14ac:dyDescent="0.3">
      <c r="A11789">
        <v>0</v>
      </c>
      <c r="B11789">
        <v>2263913386</v>
      </c>
      <c r="C11789" t="s">
        <v>7441</v>
      </c>
      <c r="D11789" t="s">
        <v>103802</v>
      </c>
      <c r="E11789" t="s">
        <v>225053</v>
      </c>
    </row>
    <row r="11790" spans="1:5" x14ac:dyDescent="0.3">
      <c r="A11790">
        <v>0</v>
      </c>
      <c r="B11790">
        <v>2263913399</v>
      </c>
      <c r="C11790" t="s">
        <v>7441</v>
      </c>
      <c r="D11790" t="s">
        <v>103803</v>
      </c>
      <c r="E11790" t="s">
        <v>225054</v>
      </c>
    </row>
    <row r="11791" spans="1:5" x14ac:dyDescent="0.3">
      <c r="A11791">
        <v>0</v>
      </c>
      <c r="B11791">
        <v>2263913661</v>
      </c>
      <c r="C11791" t="s">
        <v>7442</v>
      </c>
      <c r="D11791" t="s">
        <v>103804</v>
      </c>
      <c r="E11791" t="s">
        <v>225055</v>
      </c>
    </row>
    <row r="11792" spans="1:5" x14ac:dyDescent="0.3">
      <c r="A11792">
        <v>0</v>
      </c>
      <c r="B11792">
        <v>2263913835</v>
      </c>
      <c r="C11792" t="s">
        <v>7443</v>
      </c>
      <c r="D11792" t="s">
        <v>103805</v>
      </c>
      <c r="E11792" t="s">
        <v>225056</v>
      </c>
    </row>
    <row r="11793" spans="1:5" x14ac:dyDescent="0.3">
      <c r="A11793">
        <v>0</v>
      </c>
      <c r="B11793">
        <v>2263914181</v>
      </c>
      <c r="C11793" t="s">
        <v>7444</v>
      </c>
      <c r="D11793" t="s">
        <v>103806</v>
      </c>
      <c r="E11793" t="s">
        <v>225057</v>
      </c>
    </row>
    <row r="11794" spans="1:5" x14ac:dyDescent="0.3">
      <c r="A11794">
        <v>0</v>
      </c>
      <c r="B11794">
        <v>2263914432</v>
      </c>
      <c r="C11794" t="s">
        <v>7445</v>
      </c>
      <c r="D11794" t="s">
        <v>103807</v>
      </c>
      <c r="E11794" t="s">
        <v>225058</v>
      </c>
    </row>
    <row r="11795" spans="1:5" x14ac:dyDescent="0.3">
      <c r="A11795">
        <v>0</v>
      </c>
      <c r="B11795">
        <v>2263914589</v>
      </c>
      <c r="C11795" t="s">
        <v>7446</v>
      </c>
      <c r="D11795" t="s">
        <v>103808</v>
      </c>
      <c r="E11795" t="s">
        <v>225059</v>
      </c>
    </row>
    <row r="11796" spans="1:5" x14ac:dyDescent="0.3">
      <c r="A11796">
        <v>0</v>
      </c>
      <c r="B11796">
        <v>2263916181</v>
      </c>
      <c r="C11796" t="s">
        <v>7447</v>
      </c>
      <c r="D11796" t="s">
        <v>102317</v>
      </c>
      <c r="E11796" t="s">
        <v>225060</v>
      </c>
    </row>
    <row r="11797" spans="1:5" x14ac:dyDescent="0.3">
      <c r="A11797">
        <v>0</v>
      </c>
      <c r="B11797">
        <v>2263916218</v>
      </c>
      <c r="C11797" t="s">
        <v>7447</v>
      </c>
      <c r="D11797" t="s">
        <v>103809</v>
      </c>
      <c r="E11797" t="s">
        <v>225061</v>
      </c>
    </row>
    <row r="11798" spans="1:5" x14ac:dyDescent="0.3">
      <c r="A11798">
        <v>0</v>
      </c>
      <c r="B11798">
        <v>2263916335</v>
      </c>
      <c r="C11798" t="s">
        <v>7448</v>
      </c>
      <c r="D11798" t="s">
        <v>102028</v>
      </c>
      <c r="E11798" t="s">
        <v>225062</v>
      </c>
    </row>
    <row r="11799" spans="1:5" x14ac:dyDescent="0.3">
      <c r="A11799">
        <v>0</v>
      </c>
      <c r="B11799">
        <v>2263916738</v>
      </c>
      <c r="C11799" t="s">
        <v>7449</v>
      </c>
      <c r="D11799" t="s">
        <v>103810</v>
      </c>
      <c r="E11799" t="s">
        <v>225063</v>
      </c>
    </row>
    <row r="11800" spans="1:5" x14ac:dyDescent="0.3">
      <c r="A11800">
        <v>0</v>
      </c>
      <c r="B11800">
        <v>2263916793</v>
      </c>
      <c r="C11800" t="s">
        <v>7449</v>
      </c>
      <c r="D11800" t="s">
        <v>102786</v>
      </c>
      <c r="E11800" t="s">
        <v>225064</v>
      </c>
    </row>
    <row r="11801" spans="1:5" x14ac:dyDescent="0.3">
      <c r="A11801">
        <v>0</v>
      </c>
      <c r="B11801">
        <v>2263916846</v>
      </c>
      <c r="C11801" t="s">
        <v>7450</v>
      </c>
      <c r="D11801" t="s">
        <v>103811</v>
      </c>
      <c r="E11801" t="s">
        <v>225065</v>
      </c>
    </row>
    <row r="11802" spans="1:5" x14ac:dyDescent="0.3">
      <c r="A11802">
        <v>0</v>
      </c>
      <c r="B11802">
        <v>2263917458</v>
      </c>
      <c r="C11802" t="s">
        <v>7451</v>
      </c>
      <c r="D11802" t="s">
        <v>103812</v>
      </c>
      <c r="E11802" t="s">
        <v>225066</v>
      </c>
    </row>
    <row r="11803" spans="1:5" x14ac:dyDescent="0.3">
      <c r="A11803">
        <v>0</v>
      </c>
      <c r="B11803">
        <v>2263917801</v>
      </c>
      <c r="C11803" t="s">
        <v>7452</v>
      </c>
      <c r="D11803" t="s">
        <v>103813</v>
      </c>
      <c r="E11803" t="s">
        <v>225067</v>
      </c>
    </row>
    <row r="11804" spans="1:5" x14ac:dyDescent="0.3">
      <c r="A11804">
        <v>0</v>
      </c>
      <c r="B11804">
        <v>2263917905</v>
      </c>
      <c r="C11804" t="s">
        <v>7453</v>
      </c>
      <c r="D11804" t="s">
        <v>103814</v>
      </c>
      <c r="E11804" t="s">
        <v>225068</v>
      </c>
    </row>
    <row r="11805" spans="1:5" x14ac:dyDescent="0.3">
      <c r="A11805">
        <v>0</v>
      </c>
      <c r="B11805">
        <v>2263917961</v>
      </c>
      <c r="C11805" t="s">
        <v>7454</v>
      </c>
      <c r="D11805" t="s">
        <v>103815</v>
      </c>
      <c r="E11805" t="s">
        <v>225069</v>
      </c>
    </row>
    <row r="11806" spans="1:5" x14ac:dyDescent="0.3">
      <c r="A11806">
        <v>0</v>
      </c>
      <c r="B11806">
        <v>2263917982</v>
      </c>
      <c r="C11806" t="s">
        <v>7454</v>
      </c>
      <c r="D11806" t="s">
        <v>103816</v>
      </c>
      <c r="E11806" t="s">
        <v>225070</v>
      </c>
    </row>
    <row r="11807" spans="1:5" x14ac:dyDescent="0.3">
      <c r="A11807">
        <v>0</v>
      </c>
      <c r="B11807">
        <v>2263918142</v>
      </c>
      <c r="C11807" t="s">
        <v>7455</v>
      </c>
      <c r="D11807" t="s">
        <v>103817</v>
      </c>
      <c r="E11807" t="s">
        <v>225071</v>
      </c>
    </row>
    <row r="11808" spans="1:5" x14ac:dyDescent="0.3">
      <c r="A11808">
        <v>0</v>
      </c>
      <c r="B11808">
        <v>2263918170</v>
      </c>
      <c r="C11808" t="s">
        <v>7456</v>
      </c>
      <c r="D11808" t="s">
        <v>103818</v>
      </c>
      <c r="E11808" t="s">
        <v>225072</v>
      </c>
    </row>
    <row r="11809" spans="1:5" x14ac:dyDescent="0.3">
      <c r="A11809">
        <v>0</v>
      </c>
      <c r="B11809">
        <v>2263918453</v>
      </c>
      <c r="C11809" t="s">
        <v>7457</v>
      </c>
      <c r="D11809" t="s">
        <v>103819</v>
      </c>
      <c r="E11809" t="s">
        <v>225073</v>
      </c>
    </row>
    <row r="11810" spans="1:5" x14ac:dyDescent="0.3">
      <c r="A11810">
        <v>0</v>
      </c>
      <c r="B11810">
        <v>2263918580</v>
      </c>
      <c r="C11810" t="s">
        <v>7458</v>
      </c>
      <c r="D11810" t="s">
        <v>103820</v>
      </c>
      <c r="E11810" t="s">
        <v>225074</v>
      </c>
    </row>
    <row r="11811" spans="1:5" x14ac:dyDescent="0.3">
      <c r="A11811">
        <v>0</v>
      </c>
      <c r="B11811">
        <v>2263918625</v>
      </c>
      <c r="C11811" t="s">
        <v>7459</v>
      </c>
      <c r="D11811" t="s">
        <v>103821</v>
      </c>
      <c r="E11811" t="s">
        <v>225075</v>
      </c>
    </row>
    <row r="11812" spans="1:5" x14ac:dyDescent="0.3">
      <c r="A11812">
        <v>0</v>
      </c>
      <c r="B11812">
        <v>2263918736</v>
      </c>
      <c r="C11812" t="s">
        <v>7460</v>
      </c>
      <c r="D11812" t="s">
        <v>103822</v>
      </c>
      <c r="E11812" t="s">
        <v>225076</v>
      </c>
    </row>
    <row r="11813" spans="1:5" x14ac:dyDescent="0.3">
      <c r="A11813">
        <v>0</v>
      </c>
      <c r="B11813">
        <v>2263918885</v>
      </c>
      <c r="C11813" t="s">
        <v>7461</v>
      </c>
      <c r="D11813" t="s">
        <v>103823</v>
      </c>
      <c r="E11813" t="s">
        <v>225077</v>
      </c>
    </row>
    <row r="11814" spans="1:5" x14ac:dyDescent="0.3">
      <c r="A11814">
        <v>0</v>
      </c>
      <c r="B11814">
        <v>2263918889</v>
      </c>
      <c r="C11814" t="s">
        <v>7461</v>
      </c>
      <c r="D11814" t="s">
        <v>103824</v>
      </c>
      <c r="E11814" t="s">
        <v>225078</v>
      </c>
    </row>
    <row r="11815" spans="1:5" x14ac:dyDescent="0.3">
      <c r="A11815">
        <v>0</v>
      </c>
      <c r="B11815">
        <v>2263919060</v>
      </c>
      <c r="C11815" t="s">
        <v>7462</v>
      </c>
      <c r="D11815" t="s">
        <v>103825</v>
      </c>
      <c r="E11815" t="s">
        <v>225079</v>
      </c>
    </row>
    <row r="11816" spans="1:5" x14ac:dyDescent="0.3">
      <c r="A11816">
        <v>0</v>
      </c>
      <c r="B11816">
        <v>2263919122</v>
      </c>
      <c r="C11816" t="s">
        <v>7462</v>
      </c>
      <c r="D11816" t="s">
        <v>103826</v>
      </c>
      <c r="E11816" t="s">
        <v>225080</v>
      </c>
    </row>
    <row r="11817" spans="1:5" x14ac:dyDescent="0.3">
      <c r="A11817">
        <v>0</v>
      </c>
      <c r="B11817">
        <v>2263919421</v>
      </c>
      <c r="C11817" t="s">
        <v>7463</v>
      </c>
      <c r="D11817" t="s">
        <v>103827</v>
      </c>
      <c r="E11817" t="s">
        <v>225081</v>
      </c>
    </row>
    <row r="11818" spans="1:5" x14ac:dyDescent="0.3">
      <c r="A11818">
        <v>0</v>
      </c>
      <c r="B11818">
        <v>2263919454</v>
      </c>
      <c r="C11818" t="s">
        <v>7463</v>
      </c>
      <c r="D11818" t="s">
        <v>103828</v>
      </c>
      <c r="E11818" t="s">
        <v>225082</v>
      </c>
    </row>
    <row r="11819" spans="1:5" x14ac:dyDescent="0.3">
      <c r="A11819">
        <v>0</v>
      </c>
      <c r="B11819">
        <v>2263919585</v>
      </c>
      <c r="C11819" t="s">
        <v>7464</v>
      </c>
      <c r="D11819" t="s">
        <v>97318</v>
      </c>
      <c r="E11819" t="s">
        <v>225083</v>
      </c>
    </row>
    <row r="11820" spans="1:5" x14ac:dyDescent="0.3">
      <c r="A11820">
        <v>0</v>
      </c>
      <c r="B11820">
        <v>2263919761</v>
      </c>
      <c r="C11820" t="s">
        <v>7465</v>
      </c>
      <c r="D11820" t="s">
        <v>103829</v>
      </c>
      <c r="E11820" t="s">
        <v>225084</v>
      </c>
    </row>
    <row r="11821" spans="1:5" x14ac:dyDescent="0.3">
      <c r="A11821">
        <v>0</v>
      </c>
      <c r="B11821">
        <v>2263919765</v>
      </c>
      <c r="C11821" t="s">
        <v>7465</v>
      </c>
      <c r="D11821" t="s">
        <v>103830</v>
      </c>
      <c r="E11821" t="s">
        <v>225085</v>
      </c>
    </row>
    <row r="11822" spans="1:5" x14ac:dyDescent="0.3">
      <c r="A11822">
        <v>0</v>
      </c>
      <c r="B11822">
        <v>2263919902</v>
      </c>
      <c r="C11822" t="s">
        <v>7466</v>
      </c>
      <c r="D11822" t="s">
        <v>103831</v>
      </c>
      <c r="E11822" t="s">
        <v>225086</v>
      </c>
    </row>
    <row r="11823" spans="1:5" x14ac:dyDescent="0.3">
      <c r="A11823">
        <v>0</v>
      </c>
      <c r="B11823">
        <v>2263919972</v>
      </c>
      <c r="C11823" t="s">
        <v>7467</v>
      </c>
      <c r="D11823" t="s">
        <v>103832</v>
      </c>
      <c r="E11823" t="s">
        <v>225087</v>
      </c>
    </row>
    <row r="11824" spans="1:5" x14ac:dyDescent="0.3">
      <c r="A11824">
        <v>0</v>
      </c>
      <c r="B11824">
        <v>2263920099</v>
      </c>
      <c r="C11824" t="s">
        <v>7468</v>
      </c>
      <c r="D11824" t="s">
        <v>102317</v>
      </c>
      <c r="E11824" t="s">
        <v>225088</v>
      </c>
    </row>
    <row r="11825" spans="1:5" x14ac:dyDescent="0.3">
      <c r="A11825">
        <v>0</v>
      </c>
      <c r="B11825">
        <v>2263920182</v>
      </c>
      <c r="C11825" t="s">
        <v>7469</v>
      </c>
      <c r="D11825" t="s">
        <v>101646</v>
      </c>
      <c r="E11825" t="s">
        <v>225089</v>
      </c>
    </row>
    <row r="11826" spans="1:5" x14ac:dyDescent="0.3">
      <c r="A11826">
        <v>0</v>
      </c>
      <c r="B11826">
        <v>2263920630</v>
      </c>
      <c r="C11826" t="s">
        <v>7470</v>
      </c>
      <c r="D11826" t="s">
        <v>103833</v>
      </c>
      <c r="E11826" t="s">
        <v>225090</v>
      </c>
    </row>
    <row r="11827" spans="1:5" x14ac:dyDescent="0.3">
      <c r="A11827">
        <v>0</v>
      </c>
      <c r="B11827">
        <v>2263921162</v>
      </c>
      <c r="C11827" t="s">
        <v>7471</v>
      </c>
      <c r="D11827" t="s">
        <v>103834</v>
      </c>
      <c r="E11827" t="s">
        <v>225091</v>
      </c>
    </row>
    <row r="11828" spans="1:5" x14ac:dyDescent="0.3">
      <c r="A11828">
        <v>0</v>
      </c>
      <c r="B11828">
        <v>2263921396</v>
      </c>
      <c r="C11828" t="s">
        <v>7472</v>
      </c>
      <c r="D11828" t="s">
        <v>103835</v>
      </c>
      <c r="E11828" t="s">
        <v>225092</v>
      </c>
    </row>
    <row r="11829" spans="1:5" x14ac:dyDescent="0.3">
      <c r="A11829">
        <v>0</v>
      </c>
      <c r="B11829">
        <v>2263922079</v>
      </c>
      <c r="C11829" t="s">
        <v>7473</v>
      </c>
      <c r="D11829" t="s">
        <v>103836</v>
      </c>
      <c r="E11829" t="s">
        <v>225093</v>
      </c>
    </row>
    <row r="11830" spans="1:5" x14ac:dyDescent="0.3">
      <c r="A11830">
        <v>0</v>
      </c>
      <c r="B11830">
        <v>2263922135</v>
      </c>
      <c r="C11830" t="s">
        <v>7474</v>
      </c>
      <c r="D11830" t="s">
        <v>103837</v>
      </c>
      <c r="E11830" t="s">
        <v>225094</v>
      </c>
    </row>
    <row r="11831" spans="1:5" x14ac:dyDescent="0.3">
      <c r="A11831">
        <v>0</v>
      </c>
      <c r="B11831">
        <v>2263922190</v>
      </c>
      <c r="C11831" t="s">
        <v>7474</v>
      </c>
      <c r="D11831" t="s">
        <v>103838</v>
      </c>
      <c r="E11831" t="s">
        <v>225095</v>
      </c>
    </row>
    <row r="11832" spans="1:5" x14ac:dyDescent="0.3">
      <c r="A11832">
        <v>0</v>
      </c>
      <c r="B11832">
        <v>2263922220</v>
      </c>
      <c r="C11832" t="s">
        <v>7475</v>
      </c>
      <c r="D11832" t="s">
        <v>103839</v>
      </c>
      <c r="E11832" t="s">
        <v>225096</v>
      </c>
    </row>
    <row r="11833" spans="1:5" x14ac:dyDescent="0.3">
      <c r="A11833">
        <v>0</v>
      </c>
      <c r="B11833">
        <v>2263922244</v>
      </c>
      <c r="C11833" t="s">
        <v>7475</v>
      </c>
      <c r="D11833" t="s">
        <v>103840</v>
      </c>
      <c r="E11833" t="s">
        <v>225097</v>
      </c>
    </row>
    <row r="11834" spans="1:5" x14ac:dyDescent="0.3">
      <c r="A11834">
        <v>0</v>
      </c>
      <c r="B11834">
        <v>2263922353</v>
      </c>
      <c r="C11834" t="s">
        <v>7476</v>
      </c>
      <c r="D11834" t="s">
        <v>103841</v>
      </c>
      <c r="E11834" t="s">
        <v>225098</v>
      </c>
    </row>
    <row r="11835" spans="1:5" x14ac:dyDescent="0.3">
      <c r="A11835">
        <v>0</v>
      </c>
      <c r="B11835">
        <v>2263923007</v>
      </c>
      <c r="C11835" t="s">
        <v>7477</v>
      </c>
      <c r="D11835" t="s">
        <v>103842</v>
      </c>
      <c r="E11835" t="s">
        <v>225099</v>
      </c>
    </row>
    <row r="11836" spans="1:5" x14ac:dyDescent="0.3">
      <c r="A11836">
        <v>0</v>
      </c>
      <c r="B11836">
        <v>2263923233</v>
      </c>
      <c r="C11836" t="s">
        <v>7478</v>
      </c>
      <c r="D11836" t="s">
        <v>103836</v>
      </c>
      <c r="E11836" t="s">
        <v>225100</v>
      </c>
    </row>
    <row r="11837" spans="1:5" x14ac:dyDescent="0.3">
      <c r="A11837">
        <v>0</v>
      </c>
      <c r="B11837">
        <v>2263923817</v>
      </c>
      <c r="C11837" t="s">
        <v>7479</v>
      </c>
      <c r="D11837" t="s">
        <v>103843</v>
      </c>
      <c r="E11837" t="s">
        <v>225101</v>
      </c>
    </row>
    <row r="11838" spans="1:5" x14ac:dyDescent="0.3">
      <c r="A11838">
        <v>0</v>
      </c>
      <c r="B11838">
        <v>2263923924</v>
      </c>
      <c r="C11838" t="s">
        <v>7480</v>
      </c>
      <c r="D11838" t="s">
        <v>103844</v>
      </c>
      <c r="E11838" t="s">
        <v>225102</v>
      </c>
    </row>
    <row r="11839" spans="1:5" x14ac:dyDescent="0.3">
      <c r="A11839">
        <v>0</v>
      </c>
      <c r="B11839">
        <v>2263924019</v>
      </c>
      <c r="C11839" t="s">
        <v>7481</v>
      </c>
      <c r="D11839" t="s">
        <v>99356</v>
      </c>
      <c r="E11839" t="s">
        <v>225103</v>
      </c>
    </row>
    <row r="11840" spans="1:5" x14ac:dyDescent="0.3">
      <c r="A11840">
        <v>0</v>
      </c>
      <c r="B11840">
        <v>2263924349</v>
      </c>
      <c r="C11840" t="s">
        <v>7482</v>
      </c>
      <c r="D11840" t="s">
        <v>103845</v>
      </c>
      <c r="E11840" t="s">
        <v>225104</v>
      </c>
    </row>
    <row r="11841" spans="1:5" x14ac:dyDescent="0.3">
      <c r="A11841">
        <v>0</v>
      </c>
      <c r="B11841">
        <v>2263924820</v>
      </c>
      <c r="C11841" t="s">
        <v>7483</v>
      </c>
      <c r="D11841" t="s">
        <v>103846</v>
      </c>
      <c r="E11841" t="s">
        <v>225105</v>
      </c>
    </row>
    <row r="11842" spans="1:5" x14ac:dyDescent="0.3">
      <c r="A11842">
        <v>0</v>
      </c>
      <c r="B11842">
        <v>2263925118</v>
      </c>
      <c r="C11842" t="s">
        <v>7484</v>
      </c>
      <c r="D11842" t="s">
        <v>98425</v>
      </c>
      <c r="E11842" t="s">
        <v>225106</v>
      </c>
    </row>
    <row r="11843" spans="1:5" x14ac:dyDescent="0.3">
      <c r="A11843">
        <v>0</v>
      </c>
      <c r="B11843">
        <v>2263926014</v>
      </c>
      <c r="C11843" t="s">
        <v>7485</v>
      </c>
      <c r="D11843" t="s">
        <v>103847</v>
      </c>
      <c r="E11843" t="s">
        <v>225107</v>
      </c>
    </row>
    <row r="11844" spans="1:5" x14ac:dyDescent="0.3">
      <c r="A11844">
        <v>0</v>
      </c>
      <c r="B11844">
        <v>2263926178</v>
      </c>
      <c r="C11844" t="s">
        <v>7486</v>
      </c>
      <c r="D11844" t="s">
        <v>103848</v>
      </c>
      <c r="E11844" t="s">
        <v>225108</v>
      </c>
    </row>
    <row r="11845" spans="1:5" x14ac:dyDescent="0.3">
      <c r="A11845">
        <v>0</v>
      </c>
      <c r="B11845">
        <v>2263926223</v>
      </c>
      <c r="C11845" t="s">
        <v>7487</v>
      </c>
      <c r="D11845" t="s">
        <v>103849</v>
      </c>
      <c r="E11845" t="s">
        <v>225109</v>
      </c>
    </row>
    <row r="11846" spans="1:5" x14ac:dyDescent="0.3">
      <c r="A11846">
        <v>0</v>
      </c>
      <c r="B11846">
        <v>2263926411</v>
      </c>
      <c r="C11846" t="s">
        <v>7488</v>
      </c>
      <c r="D11846" t="s">
        <v>103844</v>
      </c>
      <c r="E11846" t="s">
        <v>225110</v>
      </c>
    </row>
    <row r="11847" spans="1:5" x14ac:dyDescent="0.3">
      <c r="A11847">
        <v>0</v>
      </c>
      <c r="B11847">
        <v>2263926541</v>
      </c>
      <c r="C11847" t="s">
        <v>7489</v>
      </c>
      <c r="D11847" t="s">
        <v>103850</v>
      </c>
      <c r="E11847" t="s">
        <v>225111</v>
      </c>
    </row>
    <row r="11848" spans="1:5" x14ac:dyDescent="0.3">
      <c r="A11848">
        <v>0</v>
      </c>
      <c r="B11848">
        <v>2263926579</v>
      </c>
      <c r="C11848" t="s">
        <v>7489</v>
      </c>
      <c r="D11848" t="s">
        <v>103851</v>
      </c>
      <c r="E11848" t="s">
        <v>225112</v>
      </c>
    </row>
    <row r="11849" spans="1:5" x14ac:dyDescent="0.3">
      <c r="A11849">
        <v>0</v>
      </c>
      <c r="B11849">
        <v>2263926719</v>
      </c>
      <c r="C11849" t="s">
        <v>7490</v>
      </c>
      <c r="D11849" t="s">
        <v>103852</v>
      </c>
      <c r="E11849" t="s">
        <v>225113</v>
      </c>
    </row>
    <row r="11850" spans="1:5" x14ac:dyDescent="0.3">
      <c r="A11850">
        <v>0</v>
      </c>
      <c r="B11850">
        <v>2263927509</v>
      </c>
      <c r="C11850" t="s">
        <v>7491</v>
      </c>
      <c r="D11850" t="s">
        <v>103853</v>
      </c>
      <c r="E11850" t="s">
        <v>225114</v>
      </c>
    </row>
    <row r="11851" spans="1:5" x14ac:dyDescent="0.3">
      <c r="A11851">
        <v>0</v>
      </c>
      <c r="B11851">
        <v>2263927762</v>
      </c>
      <c r="C11851" t="s">
        <v>7492</v>
      </c>
      <c r="D11851" t="s">
        <v>103854</v>
      </c>
      <c r="E11851" t="s">
        <v>225115</v>
      </c>
    </row>
    <row r="11852" spans="1:5" x14ac:dyDescent="0.3">
      <c r="A11852">
        <v>0</v>
      </c>
      <c r="B11852">
        <v>2263927937</v>
      </c>
      <c r="C11852" t="s">
        <v>7493</v>
      </c>
      <c r="D11852" t="s">
        <v>103855</v>
      </c>
      <c r="E11852" t="s">
        <v>225116</v>
      </c>
    </row>
    <row r="11853" spans="1:5" x14ac:dyDescent="0.3">
      <c r="A11853">
        <v>0</v>
      </c>
      <c r="B11853">
        <v>2263928928</v>
      </c>
      <c r="C11853" t="s">
        <v>7494</v>
      </c>
      <c r="D11853" t="s">
        <v>103856</v>
      </c>
      <c r="E11853" t="s">
        <v>225117</v>
      </c>
    </row>
    <row r="11854" spans="1:5" x14ac:dyDescent="0.3">
      <c r="A11854">
        <v>0</v>
      </c>
      <c r="B11854">
        <v>2263929216</v>
      </c>
      <c r="C11854" t="s">
        <v>7495</v>
      </c>
      <c r="D11854" t="s">
        <v>103857</v>
      </c>
      <c r="E11854" t="s">
        <v>225118</v>
      </c>
    </row>
    <row r="11855" spans="1:5" x14ac:dyDescent="0.3">
      <c r="A11855">
        <v>0</v>
      </c>
      <c r="B11855">
        <v>2263929933</v>
      </c>
      <c r="C11855" t="s">
        <v>7496</v>
      </c>
      <c r="D11855" t="s">
        <v>103858</v>
      </c>
      <c r="E11855" t="s">
        <v>225119</v>
      </c>
    </row>
    <row r="11856" spans="1:5" x14ac:dyDescent="0.3">
      <c r="A11856">
        <v>0</v>
      </c>
      <c r="B11856">
        <v>2263929969</v>
      </c>
      <c r="C11856" t="s">
        <v>7497</v>
      </c>
      <c r="D11856" t="s">
        <v>103859</v>
      </c>
      <c r="E11856" t="s">
        <v>225120</v>
      </c>
    </row>
    <row r="11857" spans="1:5" x14ac:dyDescent="0.3">
      <c r="A11857">
        <v>0</v>
      </c>
      <c r="B11857">
        <v>2263930186</v>
      </c>
      <c r="C11857" t="s">
        <v>7498</v>
      </c>
      <c r="D11857" t="s">
        <v>103860</v>
      </c>
      <c r="E11857" t="s">
        <v>225121</v>
      </c>
    </row>
    <row r="11858" spans="1:5" x14ac:dyDescent="0.3">
      <c r="A11858">
        <v>0</v>
      </c>
      <c r="B11858">
        <v>2263930363</v>
      </c>
      <c r="C11858" t="s">
        <v>7499</v>
      </c>
      <c r="D11858" t="s">
        <v>103861</v>
      </c>
      <c r="E11858" t="s">
        <v>225122</v>
      </c>
    </row>
    <row r="11859" spans="1:5" x14ac:dyDescent="0.3">
      <c r="A11859">
        <v>0</v>
      </c>
      <c r="B11859">
        <v>2263930446</v>
      </c>
      <c r="C11859" t="s">
        <v>7500</v>
      </c>
      <c r="D11859" t="s">
        <v>103862</v>
      </c>
      <c r="E11859" t="s">
        <v>225123</v>
      </c>
    </row>
    <row r="11860" spans="1:5" x14ac:dyDescent="0.3">
      <c r="A11860">
        <v>0</v>
      </c>
      <c r="B11860">
        <v>2263930560</v>
      </c>
      <c r="C11860" t="s">
        <v>7501</v>
      </c>
      <c r="D11860" t="s">
        <v>103863</v>
      </c>
      <c r="E11860" t="s">
        <v>225124</v>
      </c>
    </row>
    <row r="11861" spans="1:5" x14ac:dyDescent="0.3">
      <c r="A11861">
        <v>0</v>
      </c>
      <c r="B11861">
        <v>2263930976</v>
      </c>
      <c r="C11861" t="s">
        <v>7502</v>
      </c>
      <c r="D11861" t="s">
        <v>103864</v>
      </c>
      <c r="E11861" t="s">
        <v>225125</v>
      </c>
    </row>
    <row r="11862" spans="1:5" x14ac:dyDescent="0.3">
      <c r="A11862">
        <v>0</v>
      </c>
      <c r="B11862">
        <v>2263931249</v>
      </c>
      <c r="C11862" t="s">
        <v>7503</v>
      </c>
      <c r="D11862" t="s">
        <v>103865</v>
      </c>
      <c r="E11862" t="s">
        <v>225126</v>
      </c>
    </row>
    <row r="11863" spans="1:5" x14ac:dyDescent="0.3">
      <c r="A11863">
        <v>0</v>
      </c>
      <c r="B11863">
        <v>2263931271</v>
      </c>
      <c r="C11863" t="s">
        <v>7503</v>
      </c>
      <c r="D11863" t="s">
        <v>103866</v>
      </c>
      <c r="E11863" t="s">
        <v>225127</v>
      </c>
    </row>
    <row r="11864" spans="1:5" x14ac:dyDescent="0.3">
      <c r="A11864">
        <v>0</v>
      </c>
      <c r="B11864">
        <v>2263931574</v>
      </c>
      <c r="C11864" t="s">
        <v>7504</v>
      </c>
      <c r="D11864" t="s">
        <v>103867</v>
      </c>
      <c r="E11864" t="s">
        <v>225128</v>
      </c>
    </row>
    <row r="11865" spans="1:5" x14ac:dyDescent="0.3">
      <c r="A11865">
        <v>0</v>
      </c>
      <c r="B11865">
        <v>2263931718</v>
      </c>
      <c r="C11865" t="s">
        <v>7505</v>
      </c>
      <c r="D11865" t="s">
        <v>103868</v>
      </c>
      <c r="E11865" t="s">
        <v>225129</v>
      </c>
    </row>
    <row r="11866" spans="1:5" x14ac:dyDescent="0.3">
      <c r="A11866">
        <v>0</v>
      </c>
      <c r="B11866">
        <v>2263931789</v>
      </c>
      <c r="C11866" t="s">
        <v>7505</v>
      </c>
      <c r="D11866" t="s">
        <v>103644</v>
      </c>
      <c r="E11866" t="s">
        <v>225130</v>
      </c>
    </row>
    <row r="11867" spans="1:5" x14ac:dyDescent="0.3">
      <c r="A11867">
        <v>0</v>
      </c>
      <c r="B11867">
        <v>2263932917</v>
      </c>
      <c r="C11867" t="s">
        <v>7506</v>
      </c>
      <c r="D11867" t="s">
        <v>95604</v>
      </c>
      <c r="E11867" t="s">
        <v>225131</v>
      </c>
    </row>
    <row r="11868" spans="1:5" x14ac:dyDescent="0.3">
      <c r="A11868">
        <v>0</v>
      </c>
      <c r="B11868">
        <v>2263933149</v>
      </c>
      <c r="C11868" t="s">
        <v>7507</v>
      </c>
      <c r="D11868" t="s">
        <v>103869</v>
      </c>
      <c r="E11868" t="s">
        <v>225132</v>
      </c>
    </row>
    <row r="11869" spans="1:5" x14ac:dyDescent="0.3">
      <c r="A11869">
        <v>0</v>
      </c>
      <c r="B11869">
        <v>2263933820</v>
      </c>
      <c r="C11869" t="s">
        <v>7508</v>
      </c>
      <c r="D11869" t="s">
        <v>103870</v>
      </c>
      <c r="E11869" t="s">
        <v>225133</v>
      </c>
    </row>
    <row r="11870" spans="1:5" x14ac:dyDescent="0.3">
      <c r="A11870">
        <v>0</v>
      </c>
      <c r="B11870">
        <v>2263933832</v>
      </c>
      <c r="C11870" t="s">
        <v>7508</v>
      </c>
      <c r="D11870" t="s">
        <v>103871</v>
      </c>
      <c r="E11870" t="s">
        <v>225134</v>
      </c>
    </row>
    <row r="11871" spans="1:5" x14ac:dyDescent="0.3">
      <c r="A11871">
        <v>0</v>
      </c>
      <c r="B11871">
        <v>2263933940</v>
      </c>
      <c r="C11871" t="s">
        <v>7509</v>
      </c>
      <c r="D11871" t="s">
        <v>96193</v>
      </c>
      <c r="E11871" t="s">
        <v>225135</v>
      </c>
    </row>
    <row r="11872" spans="1:5" x14ac:dyDescent="0.3">
      <c r="A11872">
        <v>0</v>
      </c>
      <c r="B11872">
        <v>2263934042</v>
      </c>
      <c r="C11872" t="s">
        <v>7510</v>
      </c>
      <c r="D11872" t="s">
        <v>103872</v>
      </c>
      <c r="E11872" t="s">
        <v>225136</v>
      </c>
    </row>
    <row r="11873" spans="1:5" x14ac:dyDescent="0.3">
      <c r="A11873">
        <v>0</v>
      </c>
      <c r="B11873">
        <v>2263934363</v>
      </c>
      <c r="C11873" t="s">
        <v>7511</v>
      </c>
      <c r="D11873" t="s">
        <v>103873</v>
      </c>
      <c r="E11873" t="s">
        <v>225137</v>
      </c>
    </row>
    <row r="11874" spans="1:5" x14ac:dyDescent="0.3">
      <c r="A11874">
        <v>0</v>
      </c>
      <c r="B11874">
        <v>2263934594</v>
      </c>
      <c r="C11874" t="s">
        <v>7512</v>
      </c>
      <c r="D11874" t="s">
        <v>103874</v>
      </c>
      <c r="E11874" t="s">
        <v>225138</v>
      </c>
    </row>
    <row r="11875" spans="1:5" x14ac:dyDescent="0.3">
      <c r="A11875">
        <v>0</v>
      </c>
      <c r="B11875">
        <v>2263934640</v>
      </c>
      <c r="C11875" t="s">
        <v>7513</v>
      </c>
      <c r="D11875" t="s">
        <v>103875</v>
      </c>
      <c r="E11875" t="s">
        <v>225139</v>
      </c>
    </row>
    <row r="11876" spans="1:5" x14ac:dyDescent="0.3">
      <c r="A11876">
        <v>0</v>
      </c>
      <c r="B11876">
        <v>2263934681</v>
      </c>
      <c r="C11876" t="s">
        <v>7513</v>
      </c>
      <c r="D11876" t="s">
        <v>100478</v>
      </c>
      <c r="E11876" t="s">
        <v>225140</v>
      </c>
    </row>
    <row r="11877" spans="1:5" x14ac:dyDescent="0.3">
      <c r="A11877">
        <v>0</v>
      </c>
      <c r="B11877">
        <v>2263934780</v>
      </c>
      <c r="C11877" t="s">
        <v>7514</v>
      </c>
      <c r="D11877" t="s">
        <v>103876</v>
      </c>
      <c r="E11877" t="s">
        <v>225141</v>
      </c>
    </row>
    <row r="11878" spans="1:5" x14ac:dyDescent="0.3">
      <c r="A11878">
        <v>0</v>
      </c>
      <c r="B11878">
        <v>2263934802</v>
      </c>
      <c r="C11878" t="s">
        <v>7514</v>
      </c>
      <c r="D11878" t="s">
        <v>103877</v>
      </c>
      <c r="E11878" t="s">
        <v>225142</v>
      </c>
    </row>
    <row r="11879" spans="1:5" x14ac:dyDescent="0.3">
      <c r="A11879">
        <v>0</v>
      </c>
      <c r="B11879">
        <v>2263934846</v>
      </c>
      <c r="C11879" t="s">
        <v>7515</v>
      </c>
      <c r="D11879" t="s">
        <v>102733</v>
      </c>
      <c r="E11879" t="s">
        <v>225143</v>
      </c>
    </row>
    <row r="11880" spans="1:5" x14ac:dyDescent="0.3">
      <c r="A11880">
        <v>0</v>
      </c>
      <c r="B11880">
        <v>2263934876</v>
      </c>
      <c r="C11880" t="s">
        <v>7515</v>
      </c>
      <c r="D11880" t="s">
        <v>103878</v>
      </c>
      <c r="E11880" t="s">
        <v>225144</v>
      </c>
    </row>
    <row r="11881" spans="1:5" x14ac:dyDescent="0.3">
      <c r="A11881">
        <v>0</v>
      </c>
      <c r="B11881">
        <v>2263935248</v>
      </c>
      <c r="C11881" t="s">
        <v>7516</v>
      </c>
      <c r="D11881" t="s">
        <v>103879</v>
      </c>
      <c r="E11881" t="s">
        <v>225145</v>
      </c>
    </row>
    <row r="11882" spans="1:5" x14ac:dyDescent="0.3">
      <c r="A11882">
        <v>0</v>
      </c>
      <c r="B11882">
        <v>2263935566</v>
      </c>
      <c r="C11882" t="s">
        <v>7517</v>
      </c>
      <c r="D11882" t="s">
        <v>103880</v>
      </c>
      <c r="E11882" t="s">
        <v>225146</v>
      </c>
    </row>
    <row r="11883" spans="1:5" x14ac:dyDescent="0.3">
      <c r="A11883">
        <v>0</v>
      </c>
      <c r="B11883">
        <v>2263935822</v>
      </c>
      <c r="C11883" t="s">
        <v>7518</v>
      </c>
      <c r="D11883" t="s">
        <v>103881</v>
      </c>
      <c r="E11883" t="s">
        <v>225147</v>
      </c>
    </row>
    <row r="11884" spans="1:5" x14ac:dyDescent="0.3">
      <c r="A11884">
        <v>0</v>
      </c>
      <c r="B11884">
        <v>2263936220</v>
      </c>
      <c r="C11884" t="s">
        <v>7519</v>
      </c>
      <c r="D11884" t="s">
        <v>103882</v>
      </c>
      <c r="E11884" t="s">
        <v>225148</v>
      </c>
    </row>
    <row r="11885" spans="1:5" x14ac:dyDescent="0.3">
      <c r="A11885">
        <v>0</v>
      </c>
      <c r="B11885">
        <v>2263936299</v>
      </c>
      <c r="C11885" t="s">
        <v>7520</v>
      </c>
      <c r="D11885" t="s">
        <v>103883</v>
      </c>
      <c r="E11885" t="s">
        <v>225149</v>
      </c>
    </row>
    <row r="11886" spans="1:5" x14ac:dyDescent="0.3">
      <c r="A11886">
        <v>0</v>
      </c>
      <c r="B11886">
        <v>2263936556</v>
      </c>
      <c r="C11886" t="s">
        <v>7521</v>
      </c>
      <c r="D11886" t="s">
        <v>103258</v>
      </c>
      <c r="E11886" t="s">
        <v>225150</v>
      </c>
    </row>
    <row r="11887" spans="1:5" x14ac:dyDescent="0.3">
      <c r="A11887">
        <v>0</v>
      </c>
      <c r="B11887">
        <v>2263936637</v>
      </c>
      <c r="C11887" t="s">
        <v>7522</v>
      </c>
      <c r="D11887" t="s">
        <v>103817</v>
      </c>
      <c r="E11887" t="s">
        <v>225151</v>
      </c>
    </row>
    <row r="11888" spans="1:5" x14ac:dyDescent="0.3">
      <c r="A11888">
        <v>0</v>
      </c>
      <c r="B11888">
        <v>2263936690</v>
      </c>
      <c r="C11888" t="s">
        <v>7523</v>
      </c>
      <c r="D11888" t="s">
        <v>103884</v>
      </c>
      <c r="E11888" t="s">
        <v>225152</v>
      </c>
    </row>
    <row r="11889" spans="1:5" x14ac:dyDescent="0.3">
      <c r="A11889">
        <v>0</v>
      </c>
      <c r="B11889">
        <v>2263936791</v>
      </c>
      <c r="C11889" t="s">
        <v>7524</v>
      </c>
      <c r="D11889" t="s">
        <v>103885</v>
      </c>
      <c r="E11889" t="s">
        <v>225153</v>
      </c>
    </row>
    <row r="11890" spans="1:5" x14ac:dyDescent="0.3">
      <c r="A11890">
        <v>0</v>
      </c>
      <c r="B11890">
        <v>2263937294</v>
      </c>
      <c r="C11890" t="s">
        <v>7525</v>
      </c>
      <c r="D11890" t="s">
        <v>103886</v>
      </c>
      <c r="E11890" t="s">
        <v>225154</v>
      </c>
    </row>
    <row r="11891" spans="1:5" x14ac:dyDescent="0.3">
      <c r="A11891">
        <v>0</v>
      </c>
      <c r="B11891">
        <v>2263937296</v>
      </c>
      <c r="C11891" t="s">
        <v>7526</v>
      </c>
      <c r="D11891" t="s">
        <v>103887</v>
      </c>
      <c r="E11891" t="s">
        <v>225155</v>
      </c>
    </row>
    <row r="11892" spans="1:5" x14ac:dyDescent="0.3">
      <c r="A11892">
        <v>0</v>
      </c>
      <c r="B11892">
        <v>2263937969</v>
      </c>
      <c r="C11892" t="s">
        <v>7527</v>
      </c>
      <c r="D11892" t="s">
        <v>103888</v>
      </c>
      <c r="E11892" t="s">
        <v>225156</v>
      </c>
    </row>
    <row r="11893" spans="1:5" x14ac:dyDescent="0.3">
      <c r="A11893">
        <v>0</v>
      </c>
      <c r="B11893">
        <v>2263938277</v>
      </c>
      <c r="C11893" t="s">
        <v>7528</v>
      </c>
      <c r="D11893" t="s">
        <v>103561</v>
      </c>
      <c r="E11893" t="s">
        <v>225157</v>
      </c>
    </row>
    <row r="11894" spans="1:5" x14ac:dyDescent="0.3">
      <c r="A11894">
        <v>0</v>
      </c>
      <c r="B11894">
        <v>2263938441</v>
      </c>
      <c r="C11894" t="s">
        <v>7529</v>
      </c>
      <c r="D11894" t="s">
        <v>103889</v>
      </c>
      <c r="E11894" t="s">
        <v>225158</v>
      </c>
    </row>
    <row r="11895" spans="1:5" x14ac:dyDescent="0.3">
      <c r="A11895">
        <v>0</v>
      </c>
      <c r="B11895">
        <v>2263938638</v>
      </c>
      <c r="C11895" t="s">
        <v>7530</v>
      </c>
      <c r="D11895" t="s">
        <v>103890</v>
      </c>
      <c r="E11895" t="s">
        <v>225159</v>
      </c>
    </row>
    <row r="11896" spans="1:5" x14ac:dyDescent="0.3">
      <c r="A11896">
        <v>0</v>
      </c>
      <c r="B11896">
        <v>2263939680</v>
      </c>
      <c r="C11896" t="s">
        <v>7531</v>
      </c>
      <c r="D11896" t="s">
        <v>103891</v>
      </c>
      <c r="E11896" t="s">
        <v>225160</v>
      </c>
    </row>
    <row r="11897" spans="1:5" x14ac:dyDescent="0.3">
      <c r="A11897">
        <v>0</v>
      </c>
      <c r="B11897">
        <v>2263940259</v>
      </c>
      <c r="C11897" t="s">
        <v>7532</v>
      </c>
      <c r="D11897" t="s">
        <v>103815</v>
      </c>
      <c r="E11897" t="s">
        <v>225161</v>
      </c>
    </row>
    <row r="11898" spans="1:5" x14ac:dyDescent="0.3">
      <c r="A11898">
        <v>0</v>
      </c>
      <c r="B11898">
        <v>2263940555</v>
      </c>
      <c r="C11898" t="s">
        <v>7533</v>
      </c>
      <c r="D11898" t="s">
        <v>103892</v>
      </c>
      <c r="E11898" t="s">
        <v>225162</v>
      </c>
    </row>
    <row r="11899" spans="1:5" x14ac:dyDescent="0.3">
      <c r="A11899">
        <v>0</v>
      </c>
      <c r="B11899">
        <v>2263940650</v>
      </c>
      <c r="C11899" t="s">
        <v>7534</v>
      </c>
      <c r="D11899" t="s">
        <v>103893</v>
      </c>
      <c r="E11899" t="s">
        <v>225163</v>
      </c>
    </row>
    <row r="11900" spans="1:5" x14ac:dyDescent="0.3">
      <c r="A11900">
        <v>0</v>
      </c>
      <c r="B11900">
        <v>2263941114</v>
      </c>
      <c r="C11900" t="s">
        <v>7535</v>
      </c>
      <c r="D11900" t="s">
        <v>103894</v>
      </c>
      <c r="E11900" t="s">
        <v>225164</v>
      </c>
    </row>
    <row r="11901" spans="1:5" x14ac:dyDescent="0.3">
      <c r="A11901">
        <v>0</v>
      </c>
      <c r="B11901">
        <v>2263941221</v>
      </c>
      <c r="C11901" t="s">
        <v>7536</v>
      </c>
      <c r="D11901" t="s">
        <v>103895</v>
      </c>
      <c r="E11901" t="s">
        <v>225165</v>
      </c>
    </row>
    <row r="11902" spans="1:5" x14ac:dyDescent="0.3">
      <c r="A11902">
        <v>0</v>
      </c>
      <c r="B11902">
        <v>2263941698</v>
      </c>
      <c r="C11902" t="s">
        <v>7537</v>
      </c>
      <c r="D11902" t="s">
        <v>103896</v>
      </c>
      <c r="E11902" t="s">
        <v>225166</v>
      </c>
    </row>
    <row r="11903" spans="1:5" x14ac:dyDescent="0.3">
      <c r="A11903">
        <v>0</v>
      </c>
      <c r="B11903">
        <v>2263942071</v>
      </c>
      <c r="C11903" t="s">
        <v>7538</v>
      </c>
      <c r="D11903" t="s">
        <v>103897</v>
      </c>
      <c r="E11903" t="s">
        <v>225167</v>
      </c>
    </row>
    <row r="11904" spans="1:5" x14ac:dyDescent="0.3">
      <c r="A11904">
        <v>0</v>
      </c>
      <c r="B11904">
        <v>2263942177</v>
      </c>
      <c r="C11904" t="s">
        <v>7539</v>
      </c>
      <c r="D11904" t="s">
        <v>103898</v>
      </c>
      <c r="E11904" t="s">
        <v>225168</v>
      </c>
    </row>
    <row r="11905" spans="1:5" x14ac:dyDescent="0.3">
      <c r="A11905">
        <v>0</v>
      </c>
      <c r="B11905">
        <v>2263942334</v>
      </c>
      <c r="C11905" t="s">
        <v>7540</v>
      </c>
      <c r="D11905" t="s">
        <v>103899</v>
      </c>
      <c r="E11905" t="s">
        <v>225169</v>
      </c>
    </row>
    <row r="11906" spans="1:5" x14ac:dyDescent="0.3">
      <c r="A11906">
        <v>0</v>
      </c>
      <c r="B11906">
        <v>2263942383</v>
      </c>
      <c r="C11906" t="s">
        <v>7541</v>
      </c>
      <c r="D11906" t="s">
        <v>103900</v>
      </c>
      <c r="E11906" t="s">
        <v>225170</v>
      </c>
    </row>
    <row r="11907" spans="1:5" x14ac:dyDescent="0.3">
      <c r="A11907">
        <v>0</v>
      </c>
      <c r="B11907">
        <v>2263943130</v>
      </c>
      <c r="C11907" t="s">
        <v>7542</v>
      </c>
      <c r="D11907" t="s">
        <v>103901</v>
      </c>
      <c r="E11907" t="s">
        <v>225171</v>
      </c>
    </row>
    <row r="11908" spans="1:5" x14ac:dyDescent="0.3">
      <c r="A11908">
        <v>0</v>
      </c>
      <c r="B11908">
        <v>2263943828</v>
      </c>
      <c r="C11908" t="s">
        <v>7543</v>
      </c>
      <c r="D11908" t="s">
        <v>94483</v>
      </c>
      <c r="E11908" t="s">
        <v>225172</v>
      </c>
    </row>
    <row r="11909" spans="1:5" x14ac:dyDescent="0.3">
      <c r="A11909">
        <v>0</v>
      </c>
      <c r="B11909">
        <v>2263944066</v>
      </c>
      <c r="C11909" t="s">
        <v>7544</v>
      </c>
      <c r="D11909" t="s">
        <v>103902</v>
      </c>
      <c r="E11909" t="s">
        <v>225173</v>
      </c>
    </row>
    <row r="11910" spans="1:5" x14ac:dyDescent="0.3">
      <c r="A11910">
        <v>0</v>
      </c>
      <c r="B11910">
        <v>2263944229</v>
      </c>
      <c r="C11910" t="s">
        <v>7545</v>
      </c>
      <c r="D11910" t="s">
        <v>103903</v>
      </c>
      <c r="E11910" t="s">
        <v>225174</v>
      </c>
    </row>
    <row r="11911" spans="1:5" x14ac:dyDescent="0.3">
      <c r="A11911">
        <v>0</v>
      </c>
      <c r="B11911">
        <v>2263944246</v>
      </c>
      <c r="C11911" t="s">
        <v>7546</v>
      </c>
      <c r="D11911" t="s">
        <v>103904</v>
      </c>
      <c r="E11911" t="s">
        <v>225175</v>
      </c>
    </row>
    <row r="11912" spans="1:5" x14ac:dyDescent="0.3">
      <c r="A11912">
        <v>0</v>
      </c>
      <c r="B11912">
        <v>2263944247</v>
      </c>
      <c r="C11912" t="s">
        <v>7546</v>
      </c>
      <c r="D11912" t="s">
        <v>103905</v>
      </c>
      <c r="E11912" t="s">
        <v>225176</v>
      </c>
    </row>
    <row r="11913" spans="1:5" x14ac:dyDescent="0.3">
      <c r="A11913">
        <v>0</v>
      </c>
      <c r="B11913">
        <v>2263944629</v>
      </c>
      <c r="C11913" t="s">
        <v>7547</v>
      </c>
      <c r="D11913" t="s">
        <v>103906</v>
      </c>
      <c r="E11913" t="s">
        <v>225177</v>
      </c>
    </row>
    <row r="11914" spans="1:5" x14ac:dyDescent="0.3">
      <c r="A11914">
        <v>0</v>
      </c>
      <c r="B11914">
        <v>2263944844</v>
      </c>
      <c r="C11914" t="s">
        <v>7548</v>
      </c>
      <c r="D11914" t="s">
        <v>101623</v>
      </c>
      <c r="E11914" t="s">
        <v>225178</v>
      </c>
    </row>
    <row r="11915" spans="1:5" x14ac:dyDescent="0.3">
      <c r="A11915">
        <v>0</v>
      </c>
      <c r="B11915">
        <v>2263945373</v>
      </c>
      <c r="C11915" t="s">
        <v>7549</v>
      </c>
      <c r="D11915" t="s">
        <v>103907</v>
      </c>
      <c r="E11915" t="s">
        <v>225179</v>
      </c>
    </row>
    <row r="11916" spans="1:5" x14ac:dyDescent="0.3">
      <c r="A11916">
        <v>0</v>
      </c>
      <c r="B11916">
        <v>2263945987</v>
      </c>
      <c r="C11916" t="s">
        <v>7550</v>
      </c>
      <c r="D11916" t="s">
        <v>103908</v>
      </c>
      <c r="E11916" t="s">
        <v>225180</v>
      </c>
    </row>
    <row r="11917" spans="1:5" x14ac:dyDescent="0.3">
      <c r="A11917">
        <v>0</v>
      </c>
      <c r="B11917">
        <v>2263946127</v>
      </c>
      <c r="C11917" t="s">
        <v>7551</v>
      </c>
      <c r="D11917" t="s">
        <v>103909</v>
      </c>
      <c r="E11917" t="s">
        <v>225181</v>
      </c>
    </row>
    <row r="11918" spans="1:5" x14ac:dyDescent="0.3">
      <c r="A11918">
        <v>0</v>
      </c>
      <c r="B11918">
        <v>2263946206</v>
      </c>
      <c r="C11918" t="s">
        <v>7552</v>
      </c>
      <c r="D11918" t="s">
        <v>103910</v>
      </c>
      <c r="E11918" t="s">
        <v>225182</v>
      </c>
    </row>
    <row r="11919" spans="1:5" x14ac:dyDescent="0.3">
      <c r="A11919">
        <v>0</v>
      </c>
      <c r="B11919">
        <v>2263946260</v>
      </c>
      <c r="C11919" t="s">
        <v>7552</v>
      </c>
      <c r="D11919" t="s">
        <v>103911</v>
      </c>
      <c r="E11919" t="s">
        <v>225183</v>
      </c>
    </row>
    <row r="11920" spans="1:5" x14ac:dyDescent="0.3">
      <c r="A11920">
        <v>0</v>
      </c>
      <c r="B11920">
        <v>2263946622</v>
      </c>
      <c r="C11920" t="s">
        <v>7553</v>
      </c>
      <c r="D11920" t="s">
        <v>93855</v>
      </c>
      <c r="E11920" t="s">
        <v>225184</v>
      </c>
    </row>
    <row r="11921" spans="1:5" x14ac:dyDescent="0.3">
      <c r="A11921">
        <v>0</v>
      </c>
      <c r="B11921">
        <v>2263946666</v>
      </c>
      <c r="C11921" t="s">
        <v>7554</v>
      </c>
      <c r="D11921" t="s">
        <v>103912</v>
      </c>
      <c r="E11921" t="s">
        <v>225185</v>
      </c>
    </row>
    <row r="11922" spans="1:5" x14ac:dyDescent="0.3">
      <c r="A11922">
        <v>0</v>
      </c>
      <c r="B11922">
        <v>2263946892</v>
      </c>
      <c r="C11922" t="s">
        <v>7555</v>
      </c>
      <c r="D11922" t="s">
        <v>103913</v>
      </c>
      <c r="E11922" t="s">
        <v>225186</v>
      </c>
    </row>
    <row r="11923" spans="1:5" x14ac:dyDescent="0.3">
      <c r="A11923">
        <v>0</v>
      </c>
      <c r="B11923">
        <v>2263947482</v>
      </c>
      <c r="C11923" t="s">
        <v>7556</v>
      </c>
      <c r="D11923" t="s">
        <v>103914</v>
      </c>
      <c r="E11923" t="s">
        <v>225187</v>
      </c>
    </row>
    <row r="11924" spans="1:5" x14ac:dyDescent="0.3">
      <c r="A11924">
        <v>0</v>
      </c>
      <c r="B11924">
        <v>2263947727</v>
      </c>
      <c r="C11924" t="s">
        <v>7557</v>
      </c>
      <c r="D11924" t="s">
        <v>103915</v>
      </c>
      <c r="E11924" t="s">
        <v>225188</v>
      </c>
    </row>
    <row r="11925" spans="1:5" x14ac:dyDescent="0.3">
      <c r="A11925">
        <v>0</v>
      </c>
      <c r="B11925">
        <v>2263947795</v>
      </c>
      <c r="C11925" t="s">
        <v>7558</v>
      </c>
      <c r="D11925" t="s">
        <v>96901</v>
      </c>
      <c r="E11925" t="s">
        <v>225189</v>
      </c>
    </row>
    <row r="11926" spans="1:5" x14ac:dyDescent="0.3">
      <c r="A11926">
        <v>0</v>
      </c>
      <c r="B11926">
        <v>2263948088</v>
      </c>
      <c r="C11926" t="s">
        <v>7559</v>
      </c>
      <c r="D11926" t="s">
        <v>103916</v>
      </c>
      <c r="E11926" t="s">
        <v>225190</v>
      </c>
    </row>
    <row r="11927" spans="1:5" x14ac:dyDescent="0.3">
      <c r="A11927">
        <v>0</v>
      </c>
      <c r="B11927">
        <v>2263948161</v>
      </c>
      <c r="C11927" t="s">
        <v>7560</v>
      </c>
      <c r="D11927" t="s">
        <v>103917</v>
      </c>
      <c r="E11927" t="s">
        <v>225191</v>
      </c>
    </row>
    <row r="11928" spans="1:5" x14ac:dyDescent="0.3">
      <c r="A11928">
        <v>0</v>
      </c>
      <c r="B11928">
        <v>2263948753</v>
      </c>
      <c r="C11928" t="s">
        <v>7561</v>
      </c>
      <c r="D11928" t="s">
        <v>103918</v>
      </c>
      <c r="E11928" t="s">
        <v>225192</v>
      </c>
    </row>
    <row r="11929" spans="1:5" x14ac:dyDescent="0.3">
      <c r="A11929">
        <v>0</v>
      </c>
      <c r="B11929">
        <v>2263949307</v>
      </c>
      <c r="C11929" t="s">
        <v>7562</v>
      </c>
      <c r="D11929" t="s">
        <v>103919</v>
      </c>
      <c r="E11929" t="s">
        <v>225193</v>
      </c>
    </row>
    <row r="11930" spans="1:5" x14ac:dyDescent="0.3">
      <c r="A11930">
        <v>0</v>
      </c>
      <c r="B11930">
        <v>2263949431</v>
      </c>
      <c r="C11930" t="s">
        <v>7563</v>
      </c>
      <c r="D11930" t="s">
        <v>103920</v>
      </c>
      <c r="E11930" t="s">
        <v>225194</v>
      </c>
    </row>
    <row r="11931" spans="1:5" x14ac:dyDescent="0.3">
      <c r="A11931">
        <v>0</v>
      </c>
      <c r="B11931">
        <v>2263950133</v>
      </c>
      <c r="C11931" t="s">
        <v>7564</v>
      </c>
      <c r="D11931" t="s">
        <v>103921</v>
      </c>
      <c r="E11931" t="s">
        <v>225195</v>
      </c>
    </row>
    <row r="11932" spans="1:5" x14ac:dyDescent="0.3">
      <c r="A11932">
        <v>0</v>
      </c>
      <c r="B11932">
        <v>2263950141</v>
      </c>
      <c r="C11932" t="s">
        <v>7564</v>
      </c>
      <c r="D11932" t="s">
        <v>103922</v>
      </c>
      <c r="E11932" t="s">
        <v>225196</v>
      </c>
    </row>
    <row r="11933" spans="1:5" x14ac:dyDescent="0.3">
      <c r="A11933">
        <v>0</v>
      </c>
      <c r="B11933">
        <v>2263950408</v>
      </c>
      <c r="C11933" t="s">
        <v>7565</v>
      </c>
      <c r="D11933" t="s">
        <v>103923</v>
      </c>
      <c r="E11933" t="s">
        <v>225197</v>
      </c>
    </row>
    <row r="11934" spans="1:5" x14ac:dyDescent="0.3">
      <c r="A11934">
        <v>0</v>
      </c>
      <c r="B11934">
        <v>2263950552</v>
      </c>
      <c r="C11934" t="s">
        <v>7566</v>
      </c>
      <c r="D11934" t="s">
        <v>101623</v>
      </c>
      <c r="E11934" t="s">
        <v>225198</v>
      </c>
    </row>
    <row r="11935" spans="1:5" x14ac:dyDescent="0.3">
      <c r="A11935">
        <v>0</v>
      </c>
      <c r="B11935">
        <v>2263951146</v>
      </c>
      <c r="C11935" t="s">
        <v>7567</v>
      </c>
      <c r="D11935" t="s">
        <v>103924</v>
      </c>
      <c r="E11935" t="s">
        <v>225199</v>
      </c>
    </row>
    <row r="11936" spans="1:5" x14ac:dyDescent="0.3">
      <c r="A11936">
        <v>0</v>
      </c>
      <c r="B11936">
        <v>2263951202</v>
      </c>
      <c r="C11936" t="s">
        <v>7568</v>
      </c>
      <c r="D11936" t="s">
        <v>103925</v>
      </c>
      <c r="E11936" t="s">
        <v>225200</v>
      </c>
    </row>
    <row r="11937" spans="1:5" x14ac:dyDescent="0.3">
      <c r="A11937">
        <v>0</v>
      </c>
      <c r="B11937">
        <v>2263951721</v>
      </c>
      <c r="C11937" t="s">
        <v>7569</v>
      </c>
      <c r="D11937" t="s">
        <v>103926</v>
      </c>
      <c r="E11937" t="s">
        <v>225201</v>
      </c>
    </row>
    <row r="11938" spans="1:5" x14ac:dyDescent="0.3">
      <c r="A11938">
        <v>0</v>
      </c>
      <c r="B11938">
        <v>2263951827</v>
      </c>
      <c r="C11938" t="s">
        <v>7570</v>
      </c>
      <c r="D11938" t="s">
        <v>103927</v>
      </c>
      <c r="E11938" t="s">
        <v>225202</v>
      </c>
    </row>
    <row r="11939" spans="1:5" x14ac:dyDescent="0.3">
      <c r="A11939">
        <v>0</v>
      </c>
      <c r="B11939">
        <v>2263952167</v>
      </c>
      <c r="C11939" t="s">
        <v>7571</v>
      </c>
      <c r="D11939" t="s">
        <v>103928</v>
      </c>
      <c r="E11939" t="s">
        <v>225203</v>
      </c>
    </row>
    <row r="11940" spans="1:5" x14ac:dyDescent="0.3">
      <c r="A11940">
        <v>0</v>
      </c>
      <c r="B11940">
        <v>2263952251</v>
      </c>
      <c r="C11940" t="s">
        <v>7571</v>
      </c>
      <c r="D11940" t="s">
        <v>103929</v>
      </c>
      <c r="E11940" t="s">
        <v>225204</v>
      </c>
    </row>
    <row r="11941" spans="1:5" x14ac:dyDescent="0.3">
      <c r="A11941">
        <v>0</v>
      </c>
      <c r="B11941">
        <v>2263952294</v>
      </c>
      <c r="C11941" t="s">
        <v>7572</v>
      </c>
      <c r="D11941" t="s">
        <v>103930</v>
      </c>
      <c r="E11941" t="s">
        <v>225205</v>
      </c>
    </row>
    <row r="11942" spans="1:5" x14ac:dyDescent="0.3">
      <c r="A11942">
        <v>0</v>
      </c>
      <c r="B11942">
        <v>2263952666</v>
      </c>
      <c r="C11942" t="s">
        <v>7573</v>
      </c>
      <c r="D11942" t="s">
        <v>103931</v>
      </c>
      <c r="E11942" t="s">
        <v>225206</v>
      </c>
    </row>
    <row r="11943" spans="1:5" x14ac:dyDescent="0.3">
      <c r="A11943">
        <v>0</v>
      </c>
      <c r="B11943">
        <v>2263953764</v>
      </c>
      <c r="C11943" t="s">
        <v>7574</v>
      </c>
      <c r="D11943" t="s">
        <v>103932</v>
      </c>
      <c r="E11943" t="s">
        <v>225207</v>
      </c>
    </row>
    <row r="11944" spans="1:5" x14ac:dyDescent="0.3">
      <c r="A11944">
        <v>0</v>
      </c>
      <c r="B11944">
        <v>2263954302</v>
      </c>
      <c r="C11944" t="s">
        <v>7575</v>
      </c>
      <c r="D11944" t="s">
        <v>103933</v>
      </c>
      <c r="E11944" t="s">
        <v>225208</v>
      </c>
    </row>
    <row r="11945" spans="1:5" x14ac:dyDescent="0.3">
      <c r="A11945">
        <v>0</v>
      </c>
      <c r="B11945">
        <v>2263954597</v>
      </c>
      <c r="C11945" t="s">
        <v>7576</v>
      </c>
      <c r="D11945" t="s">
        <v>103934</v>
      </c>
      <c r="E11945" t="s">
        <v>225209</v>
      </c>
    </row>
    <row r="11946" spans="1:5" x14ac:dyDescent="0.3">
      <c r="A11946">
        <v>0</v>
      </c>
      <c r="B11946">
        <v>2263954795</v>
      </c>
      <c r="C11946" t="s">
        <v>7577</v>
      </c>
      <c r="D11946" t="s">
        <v>103935</v>
      </c>
      <c r="E11946" t="s">
        <v>225210</v>
      </c>
    </row>
    <row r="11947" spans="1:5" x14ac:dyDescent="0.3">
      <c r="A11947">
        <v>0</v>
      </c>
      <c r="B11947">
        <v>2263954905</v>
      </c>
      <c r="C11947" t="s">
        <v>7578</v>
      </c>
      <c r="D11947" t="s">
        <v>103936</v>
      </c>
      <c r="E11947" t="s">
        <v>225211</v>
      </c>
    </row>
    <row r="11948" spans="1:5" x14ac:dyDescent="0.3">
      <c r="A11948">
        <v>0</v>
      </c>
      <c r="B11948">
        <v>2263955109</v>
      </c>
      <c r="C11948" t="s">
        <v>7579</v>
      </c>
      <c r="D11948" t="s">
        <v>96455</v>
      </c>
      <c r="E11948" t="s">
        <v>225212</v>
      </c>
    </row>
    <row r="11949" spans="1:5" x14ac:dyDescent="0.3">
      <c r="A11949">
        <v>0</v>
      </c>
      <c r="B11949">
        <v>2263955292</v>
      </c>
      <c r="C11949" t="s">
        <v>7580</v>
      </c>
      <c r="D11949" t="s">
        <v>101623</v>
      </c>
      <c r="E11949" t="s">
        <v>225213</v>
      </c>
    </row>
    <row r="11950" spans="1:5" x14ac:dyDescent="0.3">
      <c r="A11950">
        <v>0</v>
      </c>
      <c r="B11950">
        <v>2263955303</v>
      </c>
      <c r="C11950" t="s">
        <v>7580</v>
      </c>
      <c r="D11950" t="s">
        <v>103817</v>
      </c>
      <c r="E11950" t="s">
        <v>225214</v>
      </c>
    </row>
    <row r="11951" spans="1:5" x14ac:dyDescent="0.3">
      <c r="A11951">
        <v>0</v>
      </c>
      <c r="B11951">
        <v>2263955528</v>
      </c>
      <c r="C11951" t="s">
        <v>7581</v>
      </c>
      <c r="D11951" t="s">
        <v>103937</v>
      </c>
      <c r="E11951" t="s">
        <v>225215</v>
      </c>
    </row>
    <row r="11952" spans="1:5" x14ac:dyDescent="0.3">
      <c r="A11952">
        <v>0</v>
      </c>
      <c r="B11952">
        <v>2263955663</v>
      </c>
      <c r="C11952" t="s">
        <v>7582</v>
      </c>
      <c r="D11952" t="s">
        <v>103938</v>
      </c>
      <c r="E11952" t="s">
        <v>225216</v>
      </c>
    </row>
    <row r="11953" spans="1:5" x14ac:dyDescent="0.3">
      <c r="A11953">
        <v>0</v>
      </c>
      <c r="B11953">
        <v>2263955705</v>
      </c>
      <c r="C11953" t="s">
        <v>7583</v>
      </c>
      <c r="D11953" t="s">
        <v>103939</v>
      </c>
      <c r="E11953" t="s">
        <v>225217</v>
      </c>
    </row>
    <row r="11954" spans="1:5" x14ac:dyDescent="0.3">
      <c r="A11954">
        <v>0</v>
      </c>
      <c r="B11954">
        <v>2263955717</v>
      </c>
      <c r="C11954" t="s">
        <v>7583</v>
      </c>
      <c r="D11954" t="s">
        <v>103940</v>
      </c>
      <c r="E11954" t="s">
        <v>225218</v>
      </c>
    </row>
    <row r="11955" spans="1:5" x14ac:dyDescent="0.3">
      <c r="A11955">
        <v>0</v>
      </c>
      <c r="B11955">
        <v>2263955793</v>
      </c>
      <c r="C11955" t="s">
        <v>7584</v>
      </c>
      <c r="D11955" t="s">
        <v>98821</v>
      </c>
      <c r="E11955" t="s">
        <v>225219</v>
      </c>
    </row>
    <row r="11956" spans="1:5" x14ac:dyDescent="0.3">
      <c r="A11956">
        <v>0</v>
      </c>
      <c r="B11956">
        <v>2263955852</v>
      </c>
      <c r="C11956" t="s">
        <v>7584</v>
      </c>
      <c r="D11956" t="s">
        <v>103941</v>
      </c>
      <c r="E11956" t="s">
        <v>225220</v>
      </c>
    </row>
    <row r="11957" spans="1:5" x14ac:dyDescent="0.3">
      <c r="A11957">
        <v>0</v>
      </c>
      <c r="B11957">
        <v>2263955913</v>
      </c>
      <c r="C11957" t="s">
        <v>7585</v>
      </c>
      <c r="D11957" t="s">
        <v>103942</v>
      </c>
      <c r="E11957" t="s">
        <v>225221</v>
      </c>
    </row>
    <row r="11958" spans="1:5" x14ac:dyDescent="0.3">
      <c r="A11958">
        <v>0</v>
      </c>
      <c r="B11958">
        <v>2263956036</v>
      </c>
      <c r="C11958" t="s">
        <v>7586</v>
      </c>
      <c r="D11958" t="s">
        <v>100783</v>
      </c>
      <c r="E11958" t="s">
        <v>225222</v>
      </c>
    </row>
    <row r="11959" spans="1:5" x14ac:dyDescent="0.3">
      <c r="A11959">
        <v>0</v>
      </c>
      <c r="B11959">
        <v>2263956499</v>
      </c>
      <c r="C11959" t="s">
        <v>7587</v>
      </c>
      <c r="D11959" t="s">
        <v>103943</v>
      </c>
      <c r="E11959" t="s">
        <v>225223</v>
      </c>
    </row>
    <row r="11960" spans="1:5" x14ac:dyDescent="0.3">
      <c r="A11960">
        <v>0</v>
      </c>
      <c r="B11960">
        <v>2263956626</v>
      </c>
      <c r="C11960" t="s">
        <v>7588</v>
      </c>
      <c r="D11960" t="s">
        <v>103944</v>
      </c>
      <c r="E11960" t="s">
        <v>225224</v>
      </c>
    </row>
    <row r="11961" spans="1:5" x14ac:dyDescent="0.3">
      <c r="A11961">
        <v>0</v>
      </c>
      <c r="B11961">
        <v>2263957092</v>
      </c>
      <c r="C11961" t="s">
        <v>7589</v>
      </c>
      <c r="D11961" t="s">
        <v>103945</v>
      </c>
      <c r="E11961" t="s">
        <v>225225</v>
      </c>
    </row>
    <row r="11962" spans="1:5" x14ac:dyDescent="0.3">
      <c r="A11962">
        <v>0</v>
      </c>
      <c r="B11962">
        <v>2263957386</v>
      </c>
      <c r="C11962" t="s">
        <v>7590</v>
      </c>
      <c r="D11962" t="s">
        <v>103946</v>
      </c>
      <c r="E11962" t="s">
        <v>225226</v>
      </c>
    </row>
    <row r="11963" spans="1:5" x14ac:dyDescent="0.3">
      <c r="A11963">
        <v>0</v>
      </c>
      <c r="B11963">
        <v>2263957717</v>
      </c>
      <c r="C11963" t="s">
        <v>7591</v>
      </c>
      <c r="D11963" t="s">
        <v>103947</v>
      </c>
      <c r="E11963" t="s">
        <v>225227</v>
      </c>
    </row>
    <row r="11964" spans="1:5" x14ac:dyDescent="0.3">
      <c r="A11964">
        <v>0</v>
      </c>
      <c r="B11964">
        <v>2263957808</v>
      </c>
      <c r="C11964" t="s">
        <v>7592</v>
      </c>
      <c r="D11964" t="s">
        <v>103948</v>
      </c>
      <c r="E11964" t="s">
        <v>225228</v>
      </c>
    </row>
    <row r="11965" spans="1:5" x14ac:dyDescent="0.3">
      <c r="A11965">
        <v>0</v>
      </c>
      <c r="B11965">
        <v>2263957809</v>
      </c>
      <c r="C11965" t="s">
        <v>7592</v>
      </c>
      <c r="D11965" t="s">
        <v>103949</v>
      </c>
      <c r="E11965" t="s">
        <v>225229</v>
      </c>
    </row>
    <row r="11966" spans="1:5" x14ac:dyDescent="0.3">
      <c r="A11966">
        <v>0</v>
      </c>
      <c r="B11966">
        <v>2263957895</v>
      </c>
      <c r="C11966" t="s">
        <v>7593</v>
      </c>
      <c r="D11966" t="s">
        <v>103950</v>
      </c>
      <c r="E11966" t="s">
        <v>225230</v>
      </c>
    </row>
    <row r="11967" spans="1:5" x14ac:dyDescent="0.3">
      <c r="A11967">
        <v>0</v>
      </c>
      <c r="B11967">
        <v>2263958364</v>
      </c>
      <c r="C11967" t="s">
        <v>7594</v>
      </c>
      <c r="D11967" t="s">
        <v>103951</v>
      </c>
      <c r="E11967" t="s">
        <v>225231</v>
      </c>
    </row>
    <row r="11968" spans="1:5" x14ac:dyDescent="0.3">
      <c r="A11968">
        <v>0</v>
      </c>
      <c r="B11968">
        <v>2263958488</v>
      </c>
      <c r="C11968" t="s">
        <v>7595</v>
      </c>
      <c r="D11968" t="s">
        <v>103952</v>
      </c>
      <c r="E11968" t="s">
        <v>225232</v>
      </c>
    </row>
    <row r="11969" spans="1:5" x14ac:dyDescent="0.3">
      <c r="A11969">
        <v>0</v>
      </c>
      <c r="B11969">
        <v>2263959099</v>
      </c>
      <c r="C11969" t="s">
        <v>7596</v>
      </c>
      <c r="D11969" t="s">
        <v>103953</v>
      </c>
      <c r="E11969" t="s">
        <v>225233</v>
      </c>
    </row>
    <row r="11970" spans="1:5" x14ac:dyDescent="0.3">
      <c r="A11970">
        <v>0</v>
      </c>
      <c r="B11970">
        <v>2263960073</v>
      </c>
      <c r="C11970" t="s">
        <v>7597</v>
      </c>
      <c r="D11970" t="s">
        <v>103954</v>
      </c>
      <c r="E11970" t="s">
        <v>225234</v>
      </c>
    </row>
    <row r="11971" spans="1:5" x14ac:dyDescent="0.3">
      <c r="A11971">
        <v>0</v>
      </c>
      <c r="B11971">
        <v>2263960809</v>
      </c>
      <c r="C11971" t="s">
        <v>7598</v>
      </c>
      <c r="D11971" t="s">
        <v>103955</v>
      </c>
      <c r="E11971" t="s">
        <v>225235</v>
      </c>
    </row>
    <row r="11972" spans="1:5" x14ac:dyDescent="0.3">
      <c r="A11972">
        <v>0</v>
      </c>
      <c r="B11972">
        <v>2263961296</v>
      </c>
      <c r="C11972" t="s">
        <v>7599</v>
      </c>
      <c r="D11972" t="s">
        <v>103956</v>
      </c>
      <c r="E11972" t="s">
        <v>225236</v>
      </c>
    </row>
    <row r="11973" spans="1:5" x14ac:dyDescent="0.3">
      <c r="A11973">
        <v>0</v>
      </c>
      <c r="B11973">
        <v>2263961528</v>
      </c>
      <c r="C11973" t="s">
        <v>7600</v>
      </c>
      <c r="D11973" t="s">
        <v>103957</v>
      </c>
      <c r="E11973" t="s">
        <v>225237</v>
      </c>
    </row>
    <row r="11974" spans="1:5" x14ac:dyDescent="0.3">
      <c r="A11974">
        <v>0</v>
      </c>
      <c r="B11974">
        <v>2263961559</v>
      </c>
      <c r="C11974" t="s">
        <v>7600</v>
      </c>
      <c r="D11974" t="s">
        <v>103958</v>
      </c>
      <c r="E11974" t="s">
        <v>225238</v>
      </c>
    </row>
    <row r="11975" spans="1:5" x14ac:dyDescent="0.3">
      <c r="A11975">
        <v>0</v>
      </c>
      <c r="B11975">
        <v>2263961564</v>
      </c>
      <c r="C11975" t="s">
        <v>7600</v>
      </c>
      <c r="D11975" t="s">
        <v>103959</v>
      </c>
      <c r="E11975" t="s">
        <v>225239</v>
      </c>
    </row>
    <row r="11976" spans="1:5" x14ac:dyDescent="0.3">
      <c r="A11976">
        <v>0</v>
      </c>
      <c r="B11976">
        <v>2263961877</v>
      </c>
      <c r="C11976" t="s">
        <v>7601</v>
      </c>
      <c r="D11976" t="s">
        <v>103960</v>
      </c>
      <c r="E11976" t="s">
        <v>225240</v>
      </c>
    </row>
    <row r="11977" spans="1:5" x14ac:dyDescent="0.3">
      <c r="A11977">
        <v>0</v>
      </c>
      <c r="B11977">
        <v>2263962530</v>
      </c>
      <c r="C11977" t="s">
        <v>7602</v>
      </c>
      <c r="D11977" t="s">
        <v>103961</v>
      </c>
      <c r="E11977" t="s">
        <v>225241</v>
      </c>
    </row>
    <row r="11978" spans="1:5" x14ac:dyDescent="0.3">
      <c r="A11978">
        <v>0</v>
      </c>
      <c r="B11978">
        <v>2263962865</v>
      </c>
      <c r="C11978" t="s">
        <v>7603</v>
      </c>
      <c r="D11978" t="s">
        <v>103962</v>
      </c>
      <c r="E11978" t="s">
        <v>225242</v>
      </c>
    </row>
    <row r="11979" spans="1:5" x14ac:dyDescent="0.3">
      <c r="A11979">
        <v>0</v>
      </c>
      <c r="B11979">
        <v>2263962961</v>
      </c>
      <c r="C11979" t="s">
        <v>7604</v>
      </c>
      <c r="D11979" t="s">
        <v>103963</v>
      </c>
      <c r="E11979" t="s">
        <v>225243</v>
      </c>
    </row>
    <row r="11980" spans="1:5" x14ac:dyDescent="0.3">
      <c r="A11980">
        <v>0</v>
      </c>
      <c r="B11980">
        <v>2263963091</v>
      </c>
      <c r="C11980" t="s">
        <v>7605</v>
      </c>
      <c r="D11980" t="s">
        <v>103964</v>
      </c>
      <c r="E11980" t="s">
        <v>225244</v>
      </c>
    </row>
    <row r="11981" spans="1:5" x14ac:dyDescent="0.3">
      <c r="A11981">
        <v>0</v>
      </c>
      <c r="B11981">
        <v>2263963691</v>
      </c>
      <c r="C11981" t="s">
        <v>7606</v>
      </c>
      <c r="D11981" t="s">
        <v>103965</v>
      </c>
      <c r="E11981" t="s">
        <v>225245</v>
      </c>
    </row>
    <row r="11982" spans="1:5" x14ac:dyDescent="0.3">
      <c r="A11982">
        <v>0</v>
      </c>
      <c r="B11982">
        <v>2263963993</v>
      </c>
      <c r="C11982" t="s">
        <v>7607</v>
      </c>
      <c r="D11982" t="s">
        <v>103966</v>
      </c>
      <c r="E11982" t="s">
        <v>225246</v>
      </c>
    </row>
    <row r="11983" spans="1:5" x14ac:dyDescent="0.3">
      <c r="A11983">
        <v>0</v>
      </c>
      <c r="B11983">
        <v>2263964033</v>
      </c>
      <c r="C11983" t="s">
        <v>7608</v>
      </c>
      <c r="D11983" t="s">
        <v>103967</v>
      </c>
      <c r="E11983" t="s">
        <v>225247</v>
      </c>
    </row>
    <row r="11984" spans="1:5" x14ac:dyDescent="0.3">
      <c r="A11984">
        <v>0</v>
      </c>
      <c r="B11984">
        <v>2263964078</v>
      </c>
      <c r="C11984" t="s">
        <v>7608</v>
      </c>
      <c r="D11984" t="s">
        <v>103968</v>
      </c>
      <c r="E11984" t="s">
        <v>225248</v>
      </c>
    </row>
    <row r="11985" spans="1:5" x14ac:dyDescent="0.3">
      <c r="A11985">
        <v>0</v>
      </c>
      <c r="B11985">
        <v>2263964230</v>
      </c>
      <c r="C11985" t="s">
        <v>7609</v>
      </c>
      <c r="D11985" t="s">
        <v>103969</v>
      </c>
      <c r="E11985" t="s">
        <v>225249</v>
      </c>
    </row>
    <row r="11986" spans="1:5" x14ac:dyDescent="0.3">
      <c r="A11986">
        <v>0</v>
      </c>
      <c r="B11986">
        <v>2263964373</v>
      </c>
      <c r="C11986" t="s">
        <v>7610</v>
      </c>
      <c r="D11986" t="s">
        <v>103970</v>
      </c>
      <c r="E11986" t="s">
        <v>225250</v>
      </c>
    </row>
    <row r="11987" spans="1:5" x14ac:dyDescent="0.3">
      <c r="A11987">
        <v>0</v>
      </c>
      <c r="B11987">
        <v>2263964499</v>
      </c>
      <c r="C11987" t="s">
        <v>7611</v>
      </c>
      <c r="D11987" t="s">
        <v>103971</v>
      </c>
      <c r="E11987" t="s">
        <v>225251</v>
      </c>
    </row>
    <row r="11988" spans="1:5" x14ac:dyDescent="0.3">
      <c r="A11988">
        <v>0</v>
      </c>
      <c r="B11988">
        <v>2263964741</v>
      </c>
      <c r="C11988" t="s">
        <v>7612</v>
      </c>
      <c r="D11988" t="s">
        <v>103972</v>
      </c>
      <c r="E11988" t="s">
        <v>225252</v>
      </c>
    </row>
    <row r="11989" spans="1:5" x14ac:dyDescent="0.3">
      <c r="A11989">
        <v>0</v>
      </c>
      <c r="B11989">
        <v>2263965225</v>
      </c>
      <c r="C11989" t="s">
        <v>7613</v>
      </c>
      <c r="D11989" t="s">
        <v>103973</v>
      </c>
      <c r="E11989" t="s">
        <v>225253</v>
      </c>
    </row>
    <row r="11990" spans="1:5" x14ac:dyDescent="0.3">
      <c r="A11990">
        <v>0</v>
      </c>
      <c r="B11990">
        <v>2263965441</v>
      </c>
      <c r="C11990" t="s">
        <v>7614</v>
      </c>
      <c r="D11990" t="s">
        <v>103974</v>
      </c>
      <c r="E11990" t="s">
        <v>225254</v>
      </c>
    </row>
    <row r="11991" spans="1:5" x14ac:dyDescent="0.3">
      <c r="A11991">
        <v>0</v>
      </c>
      <c r="B11991">
        <v>2263965740</v>
      </c>
      <c r="C11991" t="s">
        <v>7615</v>
      </c>
      <c r="D11991" t="s">
        <v>103975</v>
      </c>
      <c r="E11991" t="s">
        <v>225255</v>
      </c>
    </row>
    <row r="11992" spans="1:5" x14ac:dyDescent="0.3">
      <c r="A11992">
        <v>0</v>
      </c>
      <c r="B11992">
        <v>2263965882</v>
      </c>
      <c r="C11992" t="s">
        <v>7616</v>
      </c>
      <c r="D11992" t="s">
        <v>103976</v>
      </c>
      <c r="E11992" t="s">
        <v>225256</v>
      </c>
    </row>
    <row r="11993" spans="1:5" x14ac:dyDescent="0.3">
      <c r="A11993">
        <v>0</v>
      </c>
      <c r="B11993">
        <v>2263965986</v>
      </c>
      <c r="C11993" t="s">
        <v>7617</v>
      </c>
      <c r="D11993" t="s">
        <v>103977</v>
      </c>
      <c r="E11993" t="s">
        <v>225257</v>
      </c>
    </row>
    <row r="11994" spans="1:5" x14ac:dyDescent="0.3">
      <c r="A11994">
        <v>0</v>
      </c>
      <c r="B11994">
        <v>2263966153</v>
      </c>
      <c r="C11994" t="s">
        <v>7618</v>
      </c>
      <c r="D11994" t="s">
        <v>103978</v>
      </c>
      <c r="E11994" t="s">
        <v>225258</v>
      </c>
    </row>
    <row r="11995" spans="1:5" x14ac:dyDescent="0.3">
      <c r="A11995">
        <v>0</v>
      </c>
      <c r="B11995">
        <v>2263966419</v>
      </c>
      <c r="C11995" t="s">
        <v>7619</v>
      </c>
      <c r="D11995" t="s">
        <v>103979</v>
      </c>
      <c r="E11995" t="s">
        <v>225259</v>
      </c>
    </row>
    <row r="11996" spans="1:5" x14ac:dyDescent="0.3">
      <c r="A11996">
        <v>0</v>
      </c>
      <c r="B11996">
        <v>2263966526</v>
      </c>
      <c r="C11996" t="s">
        <v>7620</v>
      </c>
      <c r="D11996" t="s">
        <v>103980</v>
      </c>
      <c r="E11996" t="s">
        <v>225260</v>
      </c>
    </row>
    <row r="11997" spans="1:5" x14ac:dyDescent="0.3">
      <c r="A11997">
        <v>0</v>
      </c>
      <c r="B11997">
        <v>2263966824</v>
      </c>
      <c r="C11997" t="s">
        <v>7621</v>
      </c>
      <c r="D11997" t="s">
        <v>103981</v>
      </c>
      <c r="E11997" t="s">
        <v>225261</v>
      </c>
    </row>
    <row r="11998" spans="1:5" x14ac:dyDescent="0.3">
      <c r="A11998">
        <v>0</v>
      </c>
      <c r="B11998">
        <v>2263966995</v>
      </c>
      <c r="C11998" t="s">
        <v>7622</v>
      </c>
      <c r="D11998" t="s">
        <v>103982</v>
      </c>
      <c r="E11998" t="s">
        <v>225262</v>
      </c>
    </row>
    <row r="11999" spans="1:5" x14ac:dyDescent="0.3">
      <c r="A11999">
        <v>0</v>
      </c>
      <c r="B11999">
        <v>2263967350</v>
      </c>
      <c r="C11999" t="s">
        <v>7623</v>
      </c>
      <c r="D11999" t="s">
        <v>103983</v>
      </c>
      <c r="E11999" t="s">
        <v>225263</v>
      </c>
    </row>
    <row r="12000" spans="1:5" x14ac:dyDescent="0.3">
      <c r="A12000">
        <v>0</v>
      </c>
      <c r="B12000">
        <v>2263967513</v>
      </c>
      <c r="C12000" t="s">
        <v>7624</v>
      </c>
      <c r="D12000" t="s">
        <v>103098</v>
      </c>
      <c r="E12000" t="s">
        <v>225264</v>
      </c>
    </row>
    <row r="12001" spans="1:5" x14ac:dyDescent="0.3">
      <c r="A12001">
        <v>0</v>
      </c>
      <c r="B12001">
        <v>2263967576</v>
      </c>
      <c r="C12001" t="s">
        <v>7625</v>
      </c>
      <c r="D12001" t="s">
        <v>103984</v>
      </c>
      <c r="E12001" t="s">
        <v>225265</v>
      </c>
    </row>
    <row r="12002" spans="1:5" x14ac:dyDescent="0.3">
      <c r="A12002">
        <v>0</v>
      </c>
      <c r="B12002">
        <v>2263967595</v>
      </c>
      <c r="C12002" t="s">
        <v>7626</v>
      </c>
      <c r="D12002" t="s">
        <v>103985</v>
      </c>
      <c r="E12002" t="s">
        <v>225266</v>
      </c>
    </row>
    <row r="12003" spans="1:5" x14ac:dyDescent="0.3">
      <c r="A12003">
        <v>0</v>
      </c>
      <c r="B12003">
        <v>2263968178</v>
      </c>
      <c r="C12003" t="s">
        <v>7627</v>
      </c>
      <c r="D12003" t="s">
        <v>103986</v>
      </c>
      <c r="E12003" t="s">
        <v>225267</v>
      </c>
    </row>
    <row r="12004" spans="1:5" x14ac:dyDescent="0.3">
      <c r="A12004">
        <v>0</v>
      </c>
      <c r="B12004">
        <v>2263968237</v>
      </c>
      <c r="C12004" t="s">
        <v>7628</v>
      </c>
      <c r="D12004" t="s">
        <v>103987</v>
      </c>
      <c r="E12004" t="s">
        <v>225268</v>
      </c>
    </row>
    <row r="12005" spans="1:5" x14ac:dyDescent="0.3">
      <c r="A12005">
        <v>0</v>
      </c>
      <c r="B12005">
        <v>2263968292</v>
      </c>
      <c r="C12005" t="s">
        <v>7629</v>
      </c>
      <c r="D12005" t="s">
        <v>103988</v>
      </c>
      <c r="E12005" t="s">
        <v>225269</v>
      </c>
    </row>
    <row r="12006" spans="1:5" x14ac:dyDescent="0.3">
      <c r="A12006">
        <v>0</v>
      </c>
      <c r="B12006">
        <v>2263968448</v>
      </c>
      <c r="C12006" t="s">
        <v>7630</v>
      </c>
      <c r="D12006" t="s">
        <v>103989</v>
      </c>
      <c r="E12006" t="s">
        <v>225270</v>
      </c>
    </row>
    <row r="12007" spans="1:5" x14ac:dyDescent="0.3">
      <c r="A12007">
        <v>0</v>
      </c>
      <c r="B12007">
        <v>2263968498</v>
      </c>
      <c r="C12007" t="s">
        <v>7630</v>
      </c>
      <c r="D12007" t="s">
        <v>103877</v>
      </c>
      <c r="E12007" t="s">
        <v>225271</v>
      </c>
    </row>
    <row r="12008" spans="1:5" x14ac:dyDescent="0.3">
      <c r="A12008">
        <v>0</v>
      </c>
      <c r="B12008">
        <v>2263968810</v>
      </c>
      <c r="C12008" t="s">
        <v>7631</v>
      </c>
      <c r="D12008" t="s">
        <v>103990</v>
      </c>
      <c r="E12008" t="s">
        <v>225272</v>
      </c>
    </row>
    <row r="12009" spans="1:5" x14ac:dyDescent="0.3">
      <c r="A12009">
        <v>0</v>
      </c>
      <c r="B12009">
        <v>2263969175</v>
      </c>
      <c r="C12009" t="s">
        <v>7632</v>
      </c>
      <c r="D12009" t="s">
        <v>103991</v>
      </c>
      <c r="E12009" t="s">
        <v>225273</v>
      </c>
    </row>
    <row r="12010" spans="1:5" x14ac:dyDescent="0.3">
      <c r="A12010">
        <v>0</v>
      </c>
      <c r="B12010">
        <v>2263969404</v>
      </c>
      <c r="C12010" t="s">
        <v>7633</v>
      </c>
      <c r="D12010" t="s">
        <v>103334</v>
      </c>
      <c r="E12010" t="s">
        <v>225274</v>
      </c>
    </row>
    <row r="12011" spans="1:5" x14ac:dyDescent="0.3">
      <c r="A12011">
        <v>0</v>
      </c>
      <c r="B12011">
        <v>2263969549</v>
      </c>
      <c r="C12011" t="s">
        <v>7634</v>
      </c>
      <c r="D12011" t="s">
        <v>103992</v>
      </c>
      <c r="E12011" t="s">
        <v>225275</v>
      </c>
    </row>
    <row r="12012" spans="1:5" x14ac:dyDescent="0.3">
      <c r="A12012">
        <v>0</v>
      </c>
      <c r="B12012">
        <v>2263969713</v>
      </c>
      <c r="C12012" t="s">
        <v>7635</v>
      </c>
      <c r="D12012" t="s">
        <v>103993</v>
      </c>
      <c r="E12012" t="s">
        <v>225276</v>
      </c>
    </row>
    <row r="12013" spans="1:5" x14ac:dyDescent="0.3">
      <c r="A12013">
        <v>0</v>
      </c>
      <c r="B12013">
        <v>2263969944</v>
      </c>
      <c r="C12013" t="s">
        <v>7636</v>
      </c>
      <c r="D12013" t="s">
        <v>103994</v>
      </c>
      <c r="E12013" t="s">
        <v>225277</v>
      </c>
    </row>
    <row r="12014" spans="1:5" x14ac:dyDescent="0.3">
      <c r="A12014">
        <v>0</v>
      </c>
      <c r="B12014">
        <v>2263970023</v>
      </c>
      <c r="C12014" t="s">
        <v>7637</v>
      </c>
      <c r="D12014" t="s">
        <v>103995</v>
      </c>
      <c r="E12014" t="s">
        <v>225278</v>
      </c>
    </row>
    <row r="12015" spans="1:5" x14ac:dyDescent="0.3">
      <c r="A12015">
        <v>0</v>
      </c>
      <c r="B12015">
        <v>2263970076</v>
      </c>
      <c r="C12015" t="s">
        <v>7637</v>
      </c>
      <c r="D12015" t="s">
        <v>103996</v>
      </c>
      <c r="E12015" t="s">
        <v>225279</v>
      </c>
    </row>
    <row r="12016" spans="1:5" x14ac:dyDescent="0.3">
      <c r="A12016">
        <v>0</v>
      </c>
      <c r="B12016">
        <v>2263970266</v>
      </c>
      <c r="C12016" t="s">
        <v>7638</v>
      </c>
      <c r="D12016" t="s">
        <v>103997</v>
      </c>
      <c r="E12016" t="s">
        <v>225280</v>
      </c>
    </row>
    <row r="12017" spans="1:5" x14ac:dyDescent="0.3">
      <c r="A12017">
        <v>0</v>
      </c>
      <c r="B12017">
        <v>2263970688</v>
      </c>
      <c r="C12017" t="s">
        <v>7639</v>
      </c>
      <c r="D12017" t="s">
        <v>103998</v>
      </c>
      <c r="E12017" t="s">
        <v>225281</v>
      </c>
    </row>
    <row r="12018" spans="1:5" x14ac:dyDescent="0.3">
      <c r="A12018">
        <v>0</v>
      </c>
      <c r="B12018">
        <v>2263971145</v>
      </c>
      <c r="C12018" t="s">
        <v>7640</v>
      </c>
      <c r="D12018" t="s">
        <v>103999</v>
      </c>
      <c r="E12018" t="s">
        <v>225282</v>
      </c>
    </row>
    <row r="12019" spans="1:5" x14ac:dyDescent="0.3">
      <c r="A12019">
        <v>0</v>
      </c>
      <c r="B12019">
        <v>2263972346</v>
      </c>
      <c r="C12019" t="s">
        <v>7641</v>
      </c>
      <c r="D12019" t="s">
        <v>104000</v>
      </c>
      <c r="E12019" t="s">
        <v>225283</v>
      </c>
    </row>
    <row r="12020" spans="1:5" x14ac:dyDescent="0.3">
      <c r="A12020">
        <v>0</v>
      </c>
      <c r="B12020">
        <v>2263972618</v>
      </c>
      <c r="C12020" t="s">
        <v>7642</v>
      </c>
      <c r="D12020" t="s">
        <v>104001</v>
      </c>
      <c r="E12020" t="s">
        <v>225284</v>
      </c>
    </row>
    <row r="12021" spans="1:5" x14ac:dyDescent="0.3">
      <c r="A12021">
        <v>0</v>
      </c>
      <c r="B12021">
        <v>2263972694</v>
      </c>
      <c r="C12021" t="s">
        <v>7643</v>
      </c>
      <c r="D12021" t="s">
        <v>104002</v>
      </c>
      <c r="E12021" t="s">
        <v>225285</v>
      </c>
    </row>
    <row r="12022" spans="1:5" x14ac:dyDescent="0.3">
      <c r="A12022">
        <v>0</v>
      </c>
      <c r="B12022">
        <v>2263972933</v>
      </c>
      <c r="C12022" t="s">
        <v>7644</v>
      </c>
      <c r="D12022" t="s">
        <v>104003</v>
      </c>
      <c r="E12022" t="s">
        <v>225286</v>
      </c>
    </row>
    <row r="12023" spans="1:5" x14ac:dyDescent="0.3">
      <c r="A12023">
        <v>0</v>
      </c>
      <c r="B12023">
        <v>2263972978</v>
      </c>
      <c r="C12023" t="s">
        <v>7644</v>
      </c>
      <c r="D12023" t="s">
        <v>104004</v>
      </c>
      <c r="E12023" t="s">
        <v>225287</v>
      </c>
    </row>
    <row r="12024" spans="1:5" x14ac:dyDescent="0.3">
      <c r="A12024">
        <v>0</v>
      </c>
      <c r="B12024">
        <v>2263973210</v>
      </c>
      <c r="C12024" t="s">
        <v>7645</v>
      </c>
      <c r="D12024" t="s">
        <v>104005</v>
      </c>
      <c r="E12024" t="s">
        <v>225288</v>
      </c>
    </row>
    <row r="12025" spans="1:5" x14ac:dyDescent="0.3">
      <c r="A12025">
        <v>0</v>
      </c>
      <c r="B12025">
        <v>2263973220</v>
      </c>
      <c r="C12025" t="s">
        <v>7645</v>
      </c>
      <c r="D12025" t="s">
        <v>104006</v>
      </c>
      <c r="E12025" t="s">
        <v>225289</v>
      </c>
    </row>
    <row r="12026" spans="1:5" x14ac:dyDescent="0.3">
      <c r="A12026">
        <v>0</v>
      </c>
      <c r="B12026">
        <v>2263973291</v>
      </c>
      <c r="C12026" t="s">
        <v>7646</v>
      </c>
      <c r="D12026" t="s">
        <v>104007</v>
      </c>
      <c r="E12026" t="s">
        <v>225290</v>
      </c>
    </row>
    <row r="12027" spans="1:5" x14ac:dyDescent="0.3">
      <c r="A12027">
        <v>0</v>
      </c>
      <c r="B12027">
        <v>2263973580</v>
      </c>
      <c r="C12027" t="s">
        <v>7647</v>
      </c>
      <c r="D12027" t="s">
        <v>104008</v>
      </c>
      <c r="E12027" t="s">
        <v>225291</v>
      </c>
    </row>
    <row r="12028" spans="1:5" x14ac:dyDescent="0.3">
      <c r="A12028">
        <v>0</v>
      </c>
      <c r="B12028">
        <v>2263973587</v>
      </c>
      <c r="C12028" t="s">
        <v>7648</v>
      </c>
      <c r="D12028" t="s">
        <v>104009</v>
      </c>
      <c r="E12028" t="s">
        <v>225292</v>
      </c>
    </row>
    <row r="12029" spans="1:5" x14ac:dyDescent="0.3">
      <c r="A12029">
        <v>0</v>
      </c>
      <c r="B12029">
        <v>2263973724</v>
      </c>
      <c r="C12029" t="s">
        <v>7649</v>
      </c>
      <c r="D12029" t="s">
        <v>104010</v>
      </c>
      <c r="E12029" t="s">
        <v>225293</v>
      </c>
    </row>
    <row r="12030" spans="1:5" x14ac:dyDescent="0.3">
      <c r="A12030">
        <v>0</v>
      </c>
      <c r="B12030">
        <v>2263974150</v>
      </c>
      <c r="C12030" t="s">
        <v>7650</v>
      </c>
      <c r="D12030" t="s">
        <v>104011</v>
      </c>
      <c r="E12030" t="s">
        <v>225294</v>
      </c>
    </row>
    <row r="12031" spans="1:5" x14ac:dyDescent="0.3">
      <c r="A12031">
        <v>0</v>
      </c>
      <c r="B12031">
        <v>2263974229</v>
      </c>
      <c r="C12031" t="s">
        <v>7651</v>
      </c>
      <c r="D12031" t="s">
        <v>104012</v>
      </c>
      <c r="E12031" t="s">
        <v>225295</v>
      </c>
    </row>
    <row r="12032" spans="1:5" x14ac:dyDescent="0.3">
      <c r="A12032">
        <v>0</v>
      </c>
      <c r="B12032">
        <v>2263974254</v>
      </c>
      <c r="C12032" t="s">
        <v>7651</v>
      </c>
      <c r="D12032" t="s">
        <v>104013</v>
      </c>
      <c r="E12032" t="s">
        <v>225296</v>
      </c>
    </row>
    <row r="12033" spans="1:5" x14ac:dyDescent="0.3">
      <c r="A12033">
        <v>0</v>
      </c>
      <c r="B12033">
        <v>2263974352</v>
      </c>
      <c r="C12033" t="s">
        <v>7652</v>
      </c>
      <c r="D12033" t="s">
        <v>104014</v>
      </c>
      <c r="E12033" t="s">
        <v>225297</v>
      </c>
    </row>
    <row r="12034" spans="1:5" x14ac:dyDescent="0.3">
      <c r="A12034">
        <v>0</v>
      </c>
      <c r="B12034">
        <v>2263974413</v>
      </c>
      <c r="C12034" t="s">
        <v>7653</v>
      </c>
      <c r="D12034" t="s">
        <v>104015</v>
      </c>
      <c r="E12034" t="s">
        <v>225298</v>
      </c>
    </row>
    <row r="12035" spans="1:5" x14ac:dyDescent="0.3">
      <c r="A12035">
        <v>0</v>
      </c>
      <c r="B12035">
        <v>2263974587</v>
      </c>
      <c r="C12035" t="s">
        <v>7654</v>
      </c>
      <c r="D12035" t="s">
        <v>104016</v>
      </c>
      <c r="E12035" t="s">
        <v>225299</v>
      </c>
    </row>
    <row r="12036" spans="1:5" x14ac:dyDescent="0.3">
      <c r="A12036">
        <v>0</v>
      </c>
      <c r="B12036">
        <v>2263974715</v>
      </c>
      <c r="C12036" t="s">
        <v>7655</v>
      </c>
      <c r="D12036" t="s">
        <v>104017</v>
      </c>
      <c r="E12036" t="s">
        <v>225300</v>
      </c>
    </row>
    <row r="12037" spans="1:5" x14ac:dyDescent="0.3">
      <c r="A12037">
        <v>0</v>
      </c>
      <c r="B12037">
        <v>2263975002</v>
      </c>
      <c r="C12037" t="s">
        <v>7656</v>
      </c>
      <c r="D12037" t="s">
        <v>104018</v>
      </c>
      <c r="E12037" t="s">
        <v>225301</v>
      </c>
    </row>
    <row r="12038" spans="1:5" x14ac:dyDescent="0.3">
      <c r="A12038">
        <v>0</v>
      </c>
      <c r="B12038">
        <v>2263975061</v>
      </c>
      <c r="C12038" t="s">
        <v>7656</v>
      </c>
      <c r="D12038" t="s">
        <v>104019</v>
      </c>
      <c r="E12038" t="s">
        <v>225302</v>
      </c>
    </row>
    <row r="12039" spans="1:5" x14ac:dyDescent="0.3">
      <c r="A12039">
        <v>0</v>
      </c>
      <c r="B12039">
        <v>2263975471</v>
      </c>
      <c r="C12039" t="s">
        <v>7657</v>
      </c>
      <c r="D12039" t="s">
        <v>104020</v>
      </c>
      <c r="E12039" t="s">
        <v>225303</v>
      </c>
    </row>
    <row r="12040" spans="1:5" x14ac:dyDescent="0.3">
      <c r="A12040">
        <v>0</v>
      </c>
      <c r="B12040">
        <v>2263975654</v>
      </c>
      <c r="C12040" t="s">
        <v>7658</v>
      </c>
      <c r="D12040" t="s">
        <v>103357</v>
      </c>
      <c r="E12040" t="s">
        <v>225304</v>
      </c>
    </row>
    <row r="12041" spans="1:5" x14ac:dyDescent="0.3">
      <c r="A12041">
        <v>0</v>
      </c>
      <c r="B12041">
        <v>2263975833</v>
      </c>
      <c r="C12041" t="s">
        <v>7659</v>
      </c>
      <c r="D12041" t="s">
        <v>104021</v>
      </c>
      <c r="E12041" t="s">
        <v>225305</v>
      </c>
    </row>
    <row r="12042" spans="1:5" x14ac:dyDescent="0.3">
      <c r="A12042">
        <v>0</v>
      </c>
      <c r="B12042">
        <v>2263975843</v>
      </c>
      <c r="C12042" t="s">
        <v>7659</v>
      </c>
      <c r="D12042" t="s">
        <v>104022</v>
      </c>
      <c r="E12042" t="s">
        <v>225306</v>
      </c>
    </row>
    <row r="12043" spans="1:5" x14ac:dyDescent="0.3">
      <c r="A12043">
        <v>0</v>
      </c>
      <c r="B12043">
        <v>2263975867</v>
      </c>
      <c r="C12043" t="s">
        <v>7659</v>
      </c>
      <c r="D12043" t="s">
        <v>104023</v>
      </c>
      <c r="E12043" t="s">
        <v>225307</v>
      </c>
    </row>
    <row r="12044" spans="1:5" x14ac:dyDescent="0.3">
      <c r="A12044">
        <v>0</v>
      </c>
      <c r="B12044">
        <v>2263976119</v>
      </c>
      <c r="C12044" t="s">
        <v>7660</v>
      </c>
      <c r="D12044" t="s">
        <v>104024</v>
      </c>
      <c r="E12044" t="s">
        <v>225308</v>
      </c>
    </row>
    <row r="12045" spans="1:5" x14ac:dyDescent="0.3">
      <c r="A12045">
        <v>0</v>
      </c>
      <c r="B12045">
        <v>2263976140</v>
      </c>
      <c r="C12045" t="s">
        <v>7660</v>
      </c>
      <c r="D12045" t="s">
        <v>103997</v>
      </c>
      <c r="E12045" t="s">
        <v>225309</v>
      </c>
    </row>
    <row r="12046" spans="1:5" x14ac:dyDescent="0.3">
      <c r="A12046">
        <v>0</v>
      </c>
      <c r="B12046">
        <v>2263976195</v>
      </c>
      <c r="C12046" t="s">
        <v>7661</v>
      </c>
      <c r="D12046" t="s">
        <v>104025</v>
      </c>
      <c r="E12046" t="s">
        <v>225310</v>
      </c>
    </row>
    <row r="12047" spans="1:5" x14ac:dyDescent="0.3">
      <c r="A12047">
        <v>0</v>
      </c>
      <c r="B12047">
        <v>2263976492</v>
      </c>
      <c r="C12047" t="s">
        <v>7662</v>
      </c>
      <c r="D12047" t="s">
        <v>104026</v>
      </c>
      <c r="E12047" t="s">
        <v>225311</v>
      </c>
    </row>
    <row r="12048" spans="1:5" x14ac:dyDescent="0.3">
      <c r="A12048">
        <v>0</v>
      </c>
      <c r="B12048">
        <v>2263976628</v>
      </c>
      <c r="C12048" t="s">
        <v>7663</v>
      </c>
      <c r="D12048" t="s">
        <v>104027</v>
      </c>
      <c r="E12048" t="s">
        <v>225312</v>
      </c>
    </row>
    <row r="12049" spans="1:5" x14ac:dyDescent="0.3">
      <c r="A12049">
        <v>0</v>
      </c>
      <c r="B12049">
        <v>2263976853</v>
      </c>
      <c r="C12049" t="s">
        <v>7664</v>
      </c>
      <c r="D12049" t="s">
        <v>104028</v>
      </c>
      <c r="E12049" t="s">
        <v>225313</v>
      </c>
    </row>
    <row r="12050" spans="1:5" x14ac:dyDescent="0.3">
      <c r="A12050">
        <v>0</v>
      </c>
      <c r="B12050">
        <v>2263977135</v>
      </c>
      <c r="C12050" t="s">
        <v>7665</v>
      </c>
      <c r="D12050" t="s">
        <v>94501</v>
      </c>
      <c r="E12050" t="s">
        <v>225314</v>
      </c>
    </row>
    <row r="12051" spans="1:5" x14ac:dyDescent="0.3">
      <c r="A12051">
        <v>0</v>
      </c>
      <c r="B12051">
        <v>2263977311</v>
      </c>
      <c r="C12051" t="s">
        <v>7666</v>
      </c>
      <c r="D12051" t="s">
        <v>104029</v>
      </c>
      <c r="E12051" t="s">
        <v>225315</v>
      </c>
    </row>
    <row r="12052" spans="1:5" x14ac:dyDescent="0.3">
      <c r="A12052">
        <v>0</v>
      </c>
      <c r="B12052">
        <v>2263977515</v>
      </c>
      <c r="C12052" t="s">
        <v>7667</v>
      </c>
      <c r="D12052" t="s">
        <v>104030</v>
      </c>
      <c r="E12052" t="s">
        <v>225316</v>
      </c>
    </row>
    <row r="12053" spans="1:5" x14ac:dyDescent="0.3">
      <c r="A12053">
        <v>0</v>
      </c>
      <c r="B12053">
        <v>2263977548</v>
      </c>
      <c r="C12053" t="s">
        <v>7667</v>
      </c>
      <c r="D12053" t="s">
        <v>104031</v>
      </c>
      <c r="E12053" t="s">
        <v>225317</v>
      </c>
    </row>
    <row r="12054" spans="1:5" x14ac:dyDescent="0.3">
      <c r="A12054">
        <v>0</v>
      </c>
      <c r="B12054">
        <v>2263977727</v>
      </c>
      <c r="C12054" t="s">
        <v>7668</v>
      </c>
      <c r="D12054" t="s">
        <v>104032</v>
      </c>
      <c r="E12054" t="s">
        <v>225318</v>
      </c>
    </row>
    <row r="12055" spans="1:5" x14ac:dyDescent="0.3">
      <c r="A12055">
        <v>0</v>
      </c>
      <c r="B12055">
        <v>2263977903</v>
      </c>
      <c r="C12055" t="s">
        <v>7669</v>
      </c>
      <c r="D12055" t="s">
        <v>104033</v>
      </c>
      <c r="E12055" t="s">
        <v>225319</v>
      </c>
    </row>
    <row r="12056" spans="1:5" x14ac:dyDescent="0.3">
      <c r="A12056">
        <v>0</v>
      </c>
      <c r="B12056">
        <v>2263977935</v>
      </c>
      <c r="C12056" t="s">
        <v>7670</v>
      </c>
      <c r="D12056" t="s">
        <v>104034</v>
      </c>
      <c r="E12056" t="s">
        <v>225320</v>
      </c>
    </row>
    <row r="12057" spans="1:5" x14ac:dyDescent="0.3">
      <c r="A12057">
        <v>0</v>
      </c>
      <c r="B12057">
        <v>2263978075</v>
      </c>
      <c r="C12057" t="s">
        <v>7671</v>
      </c>
      <c r="D12057" t="s">
        <v>104035</v>
      </c>
      <c r="E12057" t="s">
        <v>225321</v>
      </c>
    </row>
    <row r="12058" spans="1:5" x14ac:dyDescent="0.3">
      <c r="A12058">
        <v>0</v>
      </c>
      <c r="B12058">
        <v>2263978406</v>
      </c>
      <c r="C12058" t="s">
        <v>7672</v>
      </c>
      <c r="D12058" t="s">
        <v>100211</v>
      </c>
      <c r="E12058" t="s">
        <v>225322</v>
      </c>
    </row>
    <row r="12059" spans="1:5" x14ac:dyDescent="0.3">
      <c r="A12059">
        <v>0</v>
      </c>
      <c r="B12059">
        <v>2263978558</v>
      </c>
      <c r="C12059" t="s">
        <v>7673</v>
      </c>
      <c r="D12059" t="s">
        <v>104036</v>
      </c>
      <c r="E12059" t="s">
        <v>225323</v>
      </c>
    </row>
    <row r="12060" spans="1:5" x14ac:dyDescent="0.3">
      <c r="A12060">
        <v>0</v>
      </c>
      <c r="B12060">
        <v>2263978653</v>
      </c>
      <c r="C12060" t="s">
        <v>7674</v>
      </c>
      <c r="D12060" t="s">
        <v>104037</v>
      </c>
      <c r="E12060" t="s">
        <v>225324</v>
      </c>
    </row>
    <row r="12061" spans="1:5" x14ac:dyDescent="0.3">
      <c r="A12061">
        <v>0</v>
      </c>
      <c r="B12061">
        <v>2263978853</v>
      </c>
      <c r="C12061" t="s">
        <v>7675</v>
      </c>
      <c r="D12061" t="s">
        <v>104038</v>
      </c>
      <c r="E12061" t="s">
        <v>225325</v>
      </c>
    </row>
    <row r="12062" spans="1:5" x14ac:dyDescent="0.3">
      <c r="A12062">
        <v>0</v>
      </c>
      <c r="B12062">
        <v>2263979246</v>
      </c>
      <c r="C12062" t="s">
        <v>7676</v>
      </c>
      <c r="D12062" t="s">
        <v>104039</v>
      </c>
      <c r="E12062" t="s">
        <v>225326</v>
      </c>
    </row>
    <row r="12063" spans="1:5" x14ac:dyDescent="0.3">
      <c r="A12063">
        <v>0</v>
      </c>
      <c r="B12063">
        <v>2263979759</v>
      </c>
      <c r="C12063" t="s">
        <v>7677</v>
      </c>
      <c r="D12063" t="s">
        <v>104040</v>
      </c>
      <c r="E12063" t="s">
        <v>225327</v>
      </c>
    </row>
    <row r="12064" spans="1:5" x14ac:dyDescent="0.3">
      <c r="A12064">
        <v>0</v>
      </c>
      <c r="B12064">
        <v>2263979781</v>
      </c>
      <c r="C12064" t="s">
        <v>7677</v>
      </c>
      <c r="D12064" t="s">
        <v>104041</v>
      </c>
      <c r="E12064" t="s">
        <v>225328</v>
      </c>
    </row>
    <row r="12065" spans="1:5" x14ac:dyDescent="0.3">
      <c r="A12065">
        <v>0</v>
      </c>
      <c r="B12065">
        <v>2263979790</v>
      </c>
      <c r="C12065" t="s">
        <v>7677</v>
      </c>
      <c r="D12065" t="s">
        <v>104042</v>
      </c>
      <c r="E12065" t="s">
        <v>225329</v>
      </c>
    </row>
    <row r="12066" spans="1:5" x14ac:dyDescent="0.3">
      <c r="A12066">
        <v>0</v>
      </c>
      <c r="B12066">
        <v>2263980587</v>
      </c>
      <c r="C12066" t="s">
        <v>7678</v>
      </c>
      <c r="D12066" t="s">
        <v>104043</v>
      </c>
      <c r="E12066" t="s">
        <v>225330</v>
      </c>
    </row>
    <row r="12067" spans="1:5" x14ac:dyDescent="0.3">
      <c r="A12067">
        <v>0</v>
      </c>
      <c r="B12067">
        <v>2263980660</v>
      </c>
      <c r="C12067" t="s">
        <v>7679</v>
      </c>
      <c r="D12067" t="s">
        <v>103884</v>
      </c>
      <c r="E12067" t="s">
        <v>225331</v>
      </c>
    </row>
    <row r="12068" spans="1:5" x14ac:dyDescent="0.3">
      <c r="A12068">
        <v>0</v>
      </c>
      <c r="B12068">
        <v>2263980858</v>
      </c>
      <c r="C12068" t="s">
        <v>7680</v>
      </c>
      <c r="D12068" t="s">
        <v>103999</v>
      </c>
      <c r="E12068" t="s">
        <v>225332</v>
      </c>
    </row>
    <row r="12069" spans="1:5" x14ac:dyDescent="0.3">
      <c r="A12069">
        <v>0</v>
      </c>
      <c r="B12069">
        <v>2263980879</v>
      </c>
      <c r="C12069" t="s">
        <v>7680</v>
      </c>
      <c r="D12069" t="s">
        <v>104044</v>
      </c>
      <c r="E12069" t="s">
        <v>225333</v>
      </c>
    </row>
    <row r="12070" spans="1:5" x14ac:dyDescent="0.3">
      <c r="A12070">
        <v>0</v>
      </c>
      <c r="B12070">
        <v>2263981013</v>
      </c>
      <c r="C12070" t="s">
        <v>7681</v>
      </c>
      <c r="D12070" t="s">
        <v>104045</v>
      </c>
      <c r="E12070" t="s">
        <v>225334</v>
      </c>
    </row>
    <row r="12071" spans="1:5" x14ac:dyDescent="0.3">
      <c r="A12071">
        <v>0</v>
      </c>
      <c r="B12071">
        <v>2263981023</v>
      </c>
      <c r="C12071" t="s">
        <v>7681</v>
      </c>
      <c r="D12071" t="s">
        <v>104046</v>
      </c>
      <c r="E12071" t="s">
        <v>225335</v>
      </c>
    </row>
    <row r="12072" spans="1:5" x14ac:dyDescent="0.3">
      <c r="A12072">
        <v>0</v>
      </c>
      <c r="B12072">
        <v>2263981261</v>
      </c>
      <c r="C12072" t="s">
        <v>7682</v>
      </c>
      <c r="D12072" t="s">
        <v>104047</v>
      </c>
      <c r="E12072" t="s">
        <v>225336</v>
      </c>
    </row>
    <row r="12073" spans="1:5" x14ac:dyDescent="0.3">
      <c r="A12073">
        <v>0</v>
      </c>
      <c r="B12073">
        <v>2263981468</v>
      </c>
      <c r="C12073" t="s">
        <v>7683</v>
      </c>
      <c r="D12073" t="s">
        <v>104048</v>
      </c>
      <c r="E12073" t="s">
        <v>225337</v>
      </c>
    </row>
    <row r="12074" spans="1:5" x14ac:dyDescent="0.3">
      <c r="A12074">
        <v>0</v>
      </c>
      <c r="B12074">
        <v>2263981835</v>
      </c>
      <c r="C12074" t="s">
        <v>7684</v>
      </c>
      <c r="D12074" t="s">
        <v>104049</v>
      </c>
      <c r="E12074" t="s">
        <v>225338</v>
      </c>
    </row>
    <row r="12075" spans="1:5" x14ac:dyDescent="0.3">
      <c r="A12075">
        <v>0</v>
      </c>
      <c r="B12075">
        <v>2263982048</v>
      </c>
      <c r="C12075" t="s">
        <v>7685</v>
      </c>
      <c r="D12075" t="s">
        <v>104050</v>
      </c>
      <c r="E12075" t="s">
        <v>225339</v>
      </c>
    </row>
    <row r="12076" spans="1:5" x14ac:dyDescent="0.3">
      <c r="A12076">
        <v>0</v>
      </c>
      <c r="B12076">
        <v>2263982144</v>
      </c>
      <c r="C12076" t="s">
        <v>7686</v>
      </c>
      <c r="D12076" t="s">
        <v>104051</v>
      </c>
      <c r="E12076" t="s">
        <v>225340</v>
      </c>
    </row>
    <row r="12077" spans="1:5" x14ac:dyDescent="0.3">
      <c r="A12077">
        <v>0</v>
      </c>
      <c r="B12077">
        <v>2263982175</v>
      </c>
      <c r="C12077" t="s">
        <v>7687</v>
      </c>
      <c r="D12077" t="s">
        <v>104052</v>
      </c>
      <c r="E12077" t="s">
        <v>225341</v>
      </c>
    </row>
    <row r="12078" spans="1:5" x14ac:dyDescent="0.3">
      <c r="A12078">
        <v>0</v>
      </c>
      <c r="B12078">
        <v>2263982281</v>
      </c>
      <c r="C12078" t="s">
        <v>7688</v>
      </c>
      <c r="D12078" t="s">
        <v>104053</v>
      </c>
      <c r="E12078" t="s">
        <v>225342</v>
      </c>
    </row>
    <row r="12079" spans="1:5" x14ac:dyDescent="0.3">
      <c r="A12079">
        <v>0</v>
      </c>
      <c r="B12079">
        <v>2263982284</v>
      </c>
      <c r="C12079" t="s">
        <v>7688</v>
      </c>
      <c r="D12079" t="s">
        <v>104054</v>
      </c>
      <c r="E12079" t="s">
        <v>225343</v>
      </c>
    </row>
    <row r="12080" spans="1:5" x14ac:dyDescent="0.3">
      <c r="A12080">
        <v>0</v>
      </c>
      <c r="B12080">
        <v>2263982327</v>
      </c>
      <c r="C12080" t="s">
        <v>7688</v>
      </c>
      <c r="D12080" t="s">
        <v>104055</v>
      </c>
      <c r="E12080" t="s">
        <v>225344</v>
      </c>
    </row>
    <row r="12081" spans="1:5" x14ac:dyDescent="0.3">
      <c r="A12081">
        <v>0</v>
      </c>
      <c r="B12081">
        <v>2263982471</v>
      </c>
      <c r="C12081" t="s">
        <v>7689</v>
      </c>
      <c r="D12081" t="s">
        <v>104056</v>
      </c>
      <c r="E12081" t="s">
        <v>225345</v>
      </c>
    </row>
    <row r="12082" spans="1:5" x14ac:dyDescent="0.3">
      <c r="A12082">
        <v>0</v>
      </c>
      <c r="B12082">
        <v>2263982501</v>
      </c>
      <c r="C12082" t="s">
        <v>7689</v>
      </c>
      <c r="D12082" t="s">
        <v>104057</v>
      </c>
      <c r="E12082" t="s">
        <v>225346</v>
      </c>
    </row>
    <row r="12083" spans="1:5" x14ac:dyDescent="0.3">
      <c r="A12083">
        <v>0</v>
      </c>
      <c r="B12083">
        <v>2263982641</v>
      </c>
      <c r="C12083" t="s">
        <v>7690</v>
      </c>
      <c r="D12083" t="s">
        <v>104058</v>
      </c>
      <c r="E12083" t="s">
        <v>225347</v>
      </c>
    </row>
    <row r="12084" spans="1:5" x14ac:dyDescent="0.3">
      <c r="A12084">
        <v>0</v>
      </c>
      <c r="B12084">
        <v>2263983154</v>
      </c>
      <c r="C12084" t="s">
        <v>7691</v>
      </c>
      <c r="D12084" t="s">
        <v>101334</v>
      </c>
      <c r="E12084" t="s">
        <v>225348</v>
      </c>
    </row>
    <row r="12085" spans="1:5" x14ac:dyDescent="0.3">
      <c r="A12085">
        <v>0</v>
      </c>
      <c r="B12085">
        <v>2263983268</v>
      </c>
      <c r="C12085" t="s">
        <v>7692</v>
      </c>
      <c r="D12085" t="s">
        <v>104059</v>
      </c>
      <c r="E12085" t="s">
        <v>225349</v>
      </c>
    </row>
    <row r="12086" spans="1:5" x14ac:dyDescent="0.3">
      <c r="A12086">
        <v>0</v>
      </c>
      <c r="B12086">
        <v>2263983663</v>
      </c>
      <c r="C12086" t="s">
        <v>7693</v>
      </c>
      <c r="D12086" t="s">
        <v>104060</v>
      </c>
      <c r="E12086" t="s">
        <v>225350</v>
      </c>
    </row>
    <row r="12087" spans="1:5" x14ac:dyDescent="0.3">
      <c r="A12087">
        <v>0</v>
      </c>
      <c r="B12087">
        <v>2263983744</v>
      </c>
      <c r="C12087" t="s">
        <v>7694</v>
      </c>
      <c r="D12087" t="s">
        <v>104061</v>
      </c>
      <c r="E12087" t="s">
        <v>225351</v>
      </c>
    </row>
    <row r="12088" spans="1:5" x14ac:dyDescent="0.3">
      <c r="A12088">
        <v>0</v>
      </c>
      <c r="B12088">
        <v>2263983923</v>
      </c>
      <c r="C12088" t="s">
        <v>7695</v>
      </c>
      <c r="D12088" t="s">
        <v>104062</v>
      </c>
      <c r="E12088" t="s">
        <v>225352</v>
      </c>
    </row>
    <row r="12089" spans="1:5" x14ac:dyDescent="0.3">
      <c r="A12089">
        <v>0</v>
      </c>
      <c r="B12089">
        <v>2263983972</v>
      </c>
      <c r="C12089" t="s">
        <v>7696</v>
      </c>
      <c r="D12089" t="s">
        <v>104063</v>
      </c>
      <c r="E12089" t="s">
        <v>225353</v>
      </c>
    </row>
    <row r="12090" spans="1:5" x14ac:dyDescent="0.3">
      <c r="A12090">
        <v>0</v>
      </c>
      <c r="B12090">
        <v>2263984018</v>
      </c>
      <c r="C12090" t="s">
        <v>7696</v>
      </c>
      <c r="D12090" t="s">
        <v>104064</v>
      </c>
      <c r="E12090" t="s">
        <v>225354</v>
      </c>
    </row>
    <row r="12091" spans="1:5" x14ac:dyDescent="0.3">
      <c r="A12091">
        <v>0</v>
      </c>
      <c r="B12091">
        <v>2263984169</v>
      </c>
      <c r="C12091" t="s">
        <v>7697</v>
      </c>
      <c r="D12091" t="s">
        <v>104065</v>
      </c>
      <c r="E12091" t="s">
        <v>225355</v>
      </c>
    </row>
    <row r="12092" spans="1:5" x14ac:dyDescent="0.3">
      <c r="A12092">
        <v>0</v>
      </c>
      <c r="B12092">
        <v>2263984408</v>
      </c>
      <c r="C12092" t="s">
        <v>7698</v>
      </c>
      <c r="D12092" t="s">
        <v>102832</v>
      </c>
      <c r="E12092" t="s">
        <v>225356</v>
      </c>
    </row>
    <row r="12093" spans="1:5" x14ac:dyDescent="0.3">
      <c r="A12093">
        <v>0</v>
      </c>
      <c r="B12093">
        <v>2263984428</v>
      </c>
      <c r="C12093" t="s">
        <v>7698</v>
      </c>
      <c r="D12093" t="s">
        <v>104066</v>
      </c>
      <c r="E12093" t="s">
        <v>225357</v>
      </c>
    </row>
    <row r="12094" spans="1:5" x14ac:dyDescent="0.3">
      <c r="A12094">
        <v>0</v>
      </c>
      <c r="B12094">
        <v>2263984633</v>
      </c>
      <c r="C12094" t="s">
        <v>7699</v>
      </c>
      <c r="D12094" t="s">
        <v>104067</v>
      </c>
      <c r="E12094" t="s">
        <v>225358</v>
      </c>
    </row>
    <row r="12095" spans="1:5" x14ac:dyDescent="0.3">
      <c r="A12095">
        <v>0</v>
      </c>
      <c r="B12095">
        <v>2263984770</v>
      </c>
      <c r="C12095" t="s">
        <v>7700</v>
      </c>
      <c r="D12095" t="s">
        <v>104013</v>
      </c>
      <c r="E12095" t="s">
        <v>225359</v>
      </c>
    </row>
    <row r="12096" spans="1:5" x14ac:dyDescent="0.3">
      <c r="A12096">
        <v>0</v>
      </c>
      <c r="B12096">
        <v>2263985045</v>
      </c>
      <c r="C12096" t="s">
        <v>7701</v>
      </c>
      <c r="D12096" t="s">
        <v>104061</v>
      </c>
      <c r="E12096" t="s">
        <v>225360</v>
      </c>
    </row>
    <row r="12097" spans="1:5" x14ac:dyDescent="0.3">
      <c r="A12097">
        <v>0</v>
      </c>
      <c r="B12097">
        <v>2263985240</v>
      </c>
      <c r="C12097" t="s">
        <v>7702</v>
      </c>
      <c r="D12097" t="s">
        <v>104068</v>
      </c>
      <c r="E12097" t="s">
        <v>225361</v>
      </c>
    </row>
    <row r="12098" spans="1:5" x14ac:dyDescent="0.3">
      <c r="A12098">
        <v>0</v>
      </c>
      <c r="B12098">
        <v>2263985637</v>
      </c>
      <c r="C12098" t="s">
        <v>7703</v>
      </c>
      <c r="D12098" t="s">
        <v>104069</v>
      </c>
      <c r="E12098" t="s">
        <v>225362</v>
      </c>
    </row>
    <row r="12099" spans="1:5" x14ac:dyDescent="0.3">
      <c r="A12099">
        <v>0</v>
      </c>
      <c r="B12099">
        <v>2263985785</v>
      </c>
      <c r="C12099" t="s">
        <v>7704</v>
      </c>
      <c r="D12099" t="s">
        <v>104070</v>
      </c>
      <c r="E12099" t="s">
        <v>225363</v>
      </c>
    </row>
    <row r="12100" spans="1:5" x14ac:dyDescent="0.3">
      <c r="A12100">
        <v>0</v>
      </c>
      <c r="B12100">
        <v>2263986022</v>
      </c>
      <c r="C12100" t="s">
        <v>7705</v>
      </c>
      <c r="D12100" t="s">
        <v>104071</v>
      </c>
      <c r="E12100" t="s">
        <v>225364</v>
      </c>
    </row>
    <row r="12101" spans="1:5" x14ac:dyDescent="0.3">
      <c r="A12101">
        <v>0</v>
      </c>
      <c r="B12101">
        <v>2263986453</v>
      </c>
      <c r="C12101" t="s">
        <v>7706</v>
      </c>
      <c r="D12101" t="s">
        <v>104072</v>
      </c>
      <c r="E12101" t="s">
        <v>225365</v>
      </c>
    </row>
    <row r="12102" spans="1:5" x14ac:dyDescent="0.3">
      <c r="A12102">
        <v>0</v>
      </c>
      <c r="B12102">
        <v>2263986971</v>
      </c>
      <c r="C12102" t="s">
        <v>7707</v>
      </c>
      <c r="D12102" t="s">
        <v>104073</v>
      </c>
      <c r="E12102" t="s">
        <v>225366</v>
      </c>
    </row>
    <row r="12103" spans="1:5" x14ac:dyDescent="0.3">
      <c r="A12103">
        <v>0</v>
      </c>
      <c r="B12103">
        <v>2263987361</v>
      </c>
      <c r="C12103" t="s">
        <v>7708</v>
      </c>
      <c r="D12103" t="s">
        <v>104074</v>
      </c>
      <c r="E12103" t="s">
        <v>225367</v>
      </c>
    </row>
    <row r="12104" spans="1:5" x14ac:dyDescent="0.3">
      <c r="A12104">
        <v>0</v>
      </c>
      <c r="B12104">
        <v>2263987400</v>
      </c>
      <c r="C12104" t="s">
        <v>7709</v>
      </c>
      <c r="D12104" t="s">
        <v>104075</v>
      </c>
      <c r="E12104" t="s">
        <v>225368</v>
      </c>
    </row>
    <row r="12105" spans="1:5" x14ac:dyDescent="0.3">
      <c r="A12105">
        <v>0</v>
      </c>
      <c r="B12105">
        <v>2263987478</v>
      </c>
      <c r="C12105" t="s">
        <v>7710</v>
      </c>
      <c r="D12105" t="s">
        <v>104076</v>
      </c>
      <c r="E12105" t="s">
        <v>225369</v>
      </c>
    </row>
    <row r="12106" spans="1:5" x14ac:dyDescent="0.3">
      <c r="A12106">
        <v>0</v>
      </c>
      <c r="B12106">
        <v>2263988044</v>
      </c>
      <c r="C12106" t="s">
        <v>7711</v>
      </c>
      <c r="D12106" t="s">
        <v>104077</v>
      </c>
      <c r="E12106" t="s">
        <v>225370</v>
      </c>
    </row>
    <row r="12107" spans="1:5" x14ac:dyDescent="0.3">
      <c r="A12107">
        <v>0</v>
      </c>
      <c r="B12107">
        <v>2263989128</v>
      </c>
      <c r="C12107" t="s">
        <v>7712</v>
      </c>
      <c r="D12107" t="s">
        <v>104078</v>
      </c>
      <c r="E12107" t="s">
        <v>225371</v>
      </c>
    </row>
    <row r="12108" spans="1:5" x14ac:dyDescent="0.3">
      <c r="A12108">
        <v>0</v>
      </c>
      <c r="B12108">
        <v>2263989272</v>
      </c>
      <c r="C12108" t="s">
        <v>7713</v>
      </c>
      <c r="D12108" t="s">
        <v>104079</v>
      </c>
      <c r="E12108" t="s">
        <v>225372</v>
      </c>
    </row>
    <row r="12109" spans="1:5" x14ac:dyDescent="0.3">
      <c r="A12109">
        <v>0</v>
      </c>
      <c r="B12109">
        <v>2263989429</v>
      </c>
      <c r="C12109" t="s">
        <v>7714</v>
      </c>
      <c r="D12109" t="s">
        <v>104080</v>
      </c>
      <c r="E12109" t="s">
        <v>225373</v>
      </c>
    </row>
    <row r="12110" spans="1:5" x14ac:dyDescent="0.3">
      <c r="A12110">
        <v>0</v>
      </c>
      <c r="B12110">
        <v>2263989432</v>
      </c>
      <c r="C12110" t="s">
        <v>7714</v>
      </c>
      <c r="D12110" t="s">
        <v>104081</v>
      </c>
      <c r="E12110" t="s">
        <v>225374</v>
      </c>
    </row>
    <row r="12111" spans="1:5" x14ac:dyDescent="0.3">
      <c r="A12111">
        <v>0</v>
      </c>
      <c r="B12111">
        <v>2263989538</v>
      </c>
      <c r="C12111" t="s">
        <v>7715</v>
      </c>
      <c r="D12111" t="s">
        <v>104082</v>
      </c>
      <c r="E12111" t="s">
        <v>225375</v>
      </c>
    </row>
    <row r="12112" spans="1:5" x14ac:dyDescent="0.3">
      <c r="A12112">
        <v>0</v>
      </c>
      <c r="B12112">
        <v>2263989881</v>
      </c>
      <c r="C12112" t="s">
        <v>7716</v>
      </c>
      <c r="D12112" t="s">
        <v>104083</v>
      </c>
      <c r="E12112" t="s">
        <v>225376</v>
      </c>
    </row>
    <row r="12113" spans="1:5" x14ac:dyDescent="0.3">
      <c r="A12113">
        <v>0</v>
      </c>
      <c r="B12113">
        <v>2263989940</v>
      </c>
      <c r="C12113" t="s">
        <v>7717</v>
      </c>
      <c r="D12113" t="s">
        <v>104084</v>
      </c>
      <c r="E12113" t="s">
        <v>225377</v>
      </c>
    </row>
    <row r="12114" spans="1:5" x14ac:dyDescent="0.3">
      <c r="A12114">
        <v>0</v>
      </c>
      <c r="B12114">
        <v>2263989984</v>
      </c>
      <c r="C12114" t="s">
        <v>7717</v>
      </c>
      <c r="D12114" t="s">
        <v>104085</v>
      </c>
      <c r="E12114" t="s">
        <v>225378</v>
      </c>
    </row>
    <row r="12115" spans="1:5" x14ac:dyDescent="0.3">
      <c r="A12115">
        <v>0</v>
      </c>
      <c r="B12115">
        <v>2263990042</v>
      </c>
      <c r="C12115" t="s">
        <v>7718</v>
      </c>
      <c r="D12115" t="s">
        <v>104086</v>
      </c>
      <c r="E12115" t="s">
        <v>225379</v>
      </c>
    </row>
    <row r="12116" spans="1:5" x14ac:dyDescent="0.3">
      <c r="A12116">
        <v>0</v>
      </c>
      <c r="B12116">
        <v>2263990043</v>
      </c>
      <c r="C12116" t="s">
        <v>7718</v>
      </c>
      <c r="D12116" t="s">
        <v>104087</v>
      </c>
      <c r="E12116" t="s">
        <v>225371</v>
      </c>
    </row>
    <row r="12117" spans="1:5" x14ac:dyDescent="0.3">
      <c r="A12117">
        <v>0</v>
      </c>
      <c r="B12117">
        <v>2263990281</v>
      </c>
      <c r="C12117" t="s">
        <v>7719</v>
      </c>
      <c r="D12117" t="s">
        <v>104088</v>
      </c>
      <c r="E12117" t="s">
        <v>225380</v>
      </c>
    </row>
    <row r="12118" spans="1:5" x14ac:dyDescent="0.3">
      <c r="A12118">
        <v>0</v>
      </c>
      <c r="B12118">
        <v>2263990299</v>
      </c>
      <c r="C12118" t="s">
        <v>7719</v>
      </c>
      <c r="D12118" t="s">
        <v>104089</v>
      </c>
      <c r="E12118" t="s">
        <v>225381</v>
      </c>
    </row>
    <row r="12119" spans="1:5" x14ac:dyDescent="0.3">
      <c r="A12119">
        <v>0</v>
      </c>
      <c r="B12119">
        <v>2263990351</v>
      </c>
      <c r="C12119" t="s">
        <v>7719</v>
      </c>
      <c r="D12119" t="s">
        <v>104090</v>
      </c>
      <c r="E12119" t="s">
        <v>225382</v>
      </c>
    </row>
    <row r="12120" spans="1:5" x14ac:dyDescent="0.3">
      <c r="A12120">
        <v>0</v>
      </c>
      <c r="B12120">
        <v>2263990580</v>
      </c>
      <c r="C12120" t="s">
        <v>7720</v>
      </c>
      <c r="D12120" t="s">
        <v>104091</v>
      </c>
      <c r="E12120" t="s">
        <v>225383</v>
      </c>
    </row>
    <row r="12121" spans="1:5" x14ac:dyDescent="0.3">
      <c r="A12121">
        <v>0</v>
      </c>
      <c r="B12121">
        <v>2263990748</v>
      </c>
      <c r="C12121" t="s">
        <v>7721</v>
      </c>
      <c r="D12121" t="s">
        <v>104092</v>
      </c>
      <c r="E12121" t="s">
        <v>225384</v>
      </c>
    </row>
    <row r="12122" spans="1:5" x14ac:dyDescent="0.3">
      <c r="A12122">
        <v>0</v>
      </c>
      <c r="B12122">
        <v>2263990786</v>
      </c>
      <c r="C12122" t="s">
        <v>7722</v>
      </c>
      <c r="D12122" t="s">
        <v>104093</v>
      </c>
      <c r="E12122" t="s">
        <v>225385</v>
      </c>
    </row>
    <row r="12123" spans="1:5" x14ac:dyDescent="0.3">
      <c r="A12123">
        <v>0</v>
      </c>
      <c r="B12123">
        <v>2263991068</v>
      </c>
      <c r="C12123" t="s">
        <v>7723</v>
      </c>
      <c r="D12123" t="s">
        <v>104094</v>
      </c>
      <c r="E12123" t="s">
        <v>225386</v>
      </c>
    </row>
    <row r="12124" spans="1:5" x14ac:dyDescent="0.3">
      <c r="A12124">
        <v>0</v>
      </c>
      <c r="B12124">
        <v>2263991464</v>
      </c>
      <c r="C12124" t="s">
        <v>7724</v>
      </c>
      <c r="D12124" t="s">
        <v>104095</v>
      </c>
      <c r="E12124" t="s">
        <v>225387</v>
      </c>
    </row>
    <row r="12125" spans="1:5" x14ac:dyDescent="0.3">
      <c r="A12125">
        <v>0</v>
      </c>
      <c r="B12125">
        <v>2263991714</v>
      </c>
      <c r="C12125" t="s">
        <v>7725</v>
      </c>
      <c r="D12125" t="s">
        <v>104096</v>
      </c>
      <c r="E12125" t="s">
        <v>225388</v>
      </c>
    </row>
    <row r="12126" spans="1:5" x14ac:dyDescent="0.3">
      <c r="A12126">
        <v>0</v>
      </c>
      <c r="B12126">
        <v>2263991845</v>
      </c>
      <c r="C12126" t="s">
        <v>7726</v>
      </c>
      <c r="D12126" t="s">
        <v>104071</v>
      </c>
      <c r="E12126" t="s">
        <v>225364</v>
      </c>
    </row>
    <row r="12127" spans="1:5" x14ac:dyDescent="0.3">
      <c r="A12127">
        <v>0</v>
      </c>
      <c r="B12127">
        <v>2263991852</v>
      </c>
      <c r="C12127" t="s">
        <v>7726</v>
      </c>
      <c r="D12127" t="s">
        <v>104097</v>
      </c>
      <c r="E12127" t="s">
        <v>225389</v>
      </c>
    </row>
    <row r="12128" spans="1:5" x14ac:dyDescent="0.3">
      <c r="A12128">
        <v>0</v>
      </c>
      <c r="B12128">
        <v>2263992340</v>
      </c>
      <c r="C12128" t="s">
        <v>7727</v>
      </c>
      <c r="D12128" t="s">
        <v>104098</v>
      </c>
      <c r="E12128" t="s">
        <v>225390</v>
      </c>
    </row>
    <row r="12129" spans="1:5" x14ac:dyDescent="0.3">
      <c r="A12129">
        <v>0</v>
      </c>
      <c r="B12129">
        <v>2263992790</v>
      </c>
      <c r="C12129" t="s">
        <v>7728</v>
      </c>
      <c r="D12129" t="s">
        <v>104099</v>
      </c>
      <c r="E12129" t="s">
        <v>225391</v>
      </c>
    </row>
    <row r="12130" spans="1:5" x14ac:dyDescent="0.3">
      <c r="A12130">
        <v>0</v>
      </c>
      <c r="B12130">
        <v>2263993030</v>
      </c>
      <c r="C12130" t="s">
        <v>7729</v>
      </c>
      <c r="D12130" t="s">
        <v>104100</v>
      </c>
      <c r="E12130" t="s">
        <v>225392</v>
      </c>
    </row>
    <row r="12131" spans="1:5" x14ac:dyDescent="0.3">
      <c r="A12131">
        <v>0</v>
      </c>
      <c r="B12131">
        <v>2263993135</v>
      </c>
      <c r="C12131" t="s">
        <v>7730</v>
      </c>
      <c r="D12131" t="s">
        <v>93597</v>
      </c>
      <c r="E12131" t="s">
        <v>225393</v>
      </c>
    </row>
    <row r="12132" spans="1:5" x14ac:dyDescent="0.3">
      <c r="A12132">
        <v>0</v>
      </c>
      <c r="B12132">
        <v>2263993396</v>
      </c>
      <c r="C12132" t="s">
        <v>7731</v>
      </c>
      <c r="D12132" t="s">
        <v>103911</v>
      </c>
      <c r="E12132" t="s">
        <v>225394</v>
      </c>
    </row>
    <row r="12133" spans="1:5" x14ac:dyDescent="0.3">
      <c r="A12133">
        <v>0</v>
      </c>
      <c r="B12133">
        <v>2263994081</v>
      </c>
      <c r="C12133" t="s">
        <v>7732</v>
      </c>
      <c r="D12133" t="s">
        <v>104101</v>
      </c>
      <c r="E12133" t="s">
        <v>225395</v>
      </c>
    </row>
    <row r="12134" spans="1:5" x14ac:dyDescent="0.3">
      <c r="A12134">
        <v>0</v>
      </c>
      <c r="B12134">
        <v>2263994252</v>
      </c>
      <c r="C12134" t="s">
        <v>7733</v>
      </c>
      <c r="D12134" t="s">
        <v>104102</v>
      </c>
      <c r="E12134" t="s">
        <v>225396</v>
      </c>
    </row>
    <row r="12135" spans="1:5" x14ac:dyDescent="0.3">
      <c r="A12135">
        <v>0</v>
      </c>
      <c r="B12135">
        <v>2263994877</v>
      </c>
      <c r="C12135" t="s">
        <v>7734</v>
      </c>
      <c r="D12135" t="s">
        <v>104081</v>
      </c>
      <c r="E12135" t="s">
        <v>225397</v>
      </c>
    </row>
    <row r="12136" spans="1:5" x14ac:dyDescent="0.3">
      <c r="A12136">
        <v>0</v>
      </c>
      <c r="B12136">
        <v>2263995157</v>
      </c>
      <c r="C12136" t="s">
        <v>7735</v>
      </c>
      <c r="D12136" t="s">
        <v>104103</v>
      </c>
      <c r="E12136" t="s">
        <v>225398</v>
      </c>
    </row>
    <row r="12137" spans="1:5" x14ac:dyDescent="0.3">
      <c r="A12137">
        <v>0</v>
      </c>
      <c r="B12137">
        <v>2263995221</v>
      </c>
      <c r="C12137" t="s">
        <v>7736</v>
      </c>
      <c r="D12137" t="s">
        <v>104104</v>
      </c>
      <c r="E12137" t="s">
        <v>225399</v>
      </c>
    </row>
    <row r="12138" spans="1:5" x14ac:dyDescent="0.3">
      <c r="A12138">
        <v>0</v>
      </c>
      <c r="B12138">
        <v>2263995227</v>
      </c>
      <c r="C12138" t="s">
        <v>7736</v>
      </c>
      <c r="D12138" t="s">
        <v>103890</v>
      </c>
      <c r="E12138" t="s">
        <v>225400</v>
      </c>
    </row>
    <row r="12139" spans="1:5" x14ac:dyDescent="0.3">
      <c r="A12139">
        <v>0</v>
      </c>
      <c r="B12139">
        <v>2263995625</v>
      </c>
      <c r="C12139" t="s">
        <v>7737</v>
      </c>
      <c r="D12139" t="s">
        <v>104105</v>
      </c>
      <c r="E12139" t="s">
        <v>225401</v>
      </c>
    </row>
    <row r="12140" spans="1:5" x14ac:dyDescent="0.3">
      <c r="A12140">
        <v>0</v>
      </c>
      <c r="B12140">
        <v>2263995661</v>
      </c>
      <c r="C12140" t="s">
        <v>7737</v>
      </c>
      <c r="D12140" t="s">
        <v>104106</v>
      </c>
      <c r="E12140" t="s">
        <v>225402</v>
      </c>
    </row>
    <row r="12141" spans="1:5" x14ac:dyDescent="0.3">
      <c r="A12141">
        <v>0</v>
      </c>
      <c r="B12141">
        <v>2263996274</v>
      </c>
      <c r="C12141" t="s">
        <v>7738</v>
      </c>
      <c r="D12141" t="s">
        <v>104107</v>
      </c>
      <c r="E12141" t="s">
        <v>225403</v>
      </c>
    </row>
    <row r="12142" spans="1:5" x14ac:dyDescent="0.3">
      <c r="A12142">
        <v>0</v>
      </c>
      <c r="B12142">
        <v>2263996693</v>
      </c>
      <c r="C12142" t="s">
        <v>7739</v>
      </c>
      <c r="D12142" t="s">
        <v>104108</v>
      </c>
      <c r="E12142" t="s">
        <v>225404</v>
      </c>
    </row>
    <row r="12143" spans="1:5" x14ac:dyDescent="0.3">
      <c r="A12143">
        <v>0</v>
      </c>
      <c r="B12143">
        <v>2263997248</v>
      </c>
      <c r="C12143" t="s">
        <v>7740</v>
      </c>
      <c r="D12143" t="s">
        <v>104109</v>
      </c>
      <c r="E12143" t="s">
        <v>225405</v>
      </c>
    </row>
    <row r="12144" spans="1:5" x14ac:dyDescent="0.3">
      <c r="A12144">
        <v>0</v>
      </c>
      <c r="B12144">
        <v>2263997574</v>
      </c>
      <c r="C12144" t="s">
        <v>7741</v>
      </c>
      <c r="D12144" t="s">
        <v>104110</v>
      </c>
      <c r="E12144" t="s">
        <v>225406</v>
      </c>
    </row>
    <row r="12145" spans="1:5" x14ac:dyDescent="0.3">
      <c r="A12145">
        <v>0</v>
      </c>
      <c r="B12145">
        <v>2263997835</v>
      </c>
      <c r="C12145" t="s">
        <v>7742</v>
      </c>
      <c r="D12145" t="s">
        <v>104111</v>
      </c>
      <c r="E12145" t="s">
        <v>225407</v>
      </c>
    </row>
    <row r="12146" spans="1:5" x14ac:dyDescent="0.3">
      <c r="A12146">
        <v>0</v>
      </c>
      <c r="B12146">
        <v>2263998411</v>
      </c>
      <c r="C12146" t="s">
        <v>7743</v>
      </c>
      <c r="D12146" t="s">
        <v>104112</v>
      </c>
      <c r="E12146" t="s">
        <v>225408</v>
      </c>
    </row>
    <row r="12147" spans="1:5" x14ac:dyDescent="0.3">
      <c r="A12147">
        <v>0</v>
      </c>
      <c r="B12147">
        <v>2263998702</v>
      </c>
      <c r="C12147" t="s">
        <v>7744</v>
      </c>
      <c r="D12147" t="s">
        <v>103802</v>
      </c>
      <c r="E12147" t="s">
        <v>225409</v>
      </c>
    </row>
    <row r="12148" spans="1:5" x14ac:dyDescent="0.3">
      <c r="A12148">
        <v>0</v>
      </c>
      <c r="B12148">
        <v>2263998740</v>
      </c>
      <c r="C12148" t="s">
        <v>7745</v>
      </c>
      <c r="D12148" t="s">
        <v>104113</v>
      </c>
      <c r="E12148" t="s">
        <v>225410</v>
      </c>
    </row>
    <row r="12149" spans="1:5" x14ac:dyDescent="0.3">
      <c r="A12149">
        <v>0</v>
      </c>
      <c r="B12149">
        <v>2263998933</v>
      </c>
      <c r="C12149" t="s">
        <v>7746</v>
      </c>
      <c r="D12149" t="s">
        <v>102580</v>
      </c>
      <c r="E12149" t="s">
        <v>225411</v>
      </c>
    </row>
    <row r="12150" spans="1:5" x14ac:dyDescent="0.3">
      <c r="A12150">
        <v>0</v>
      </c>
      <c r="B12150">
        <v>2263999434</v>
      </c>
      <c r="C12150" t="s">
        <v>7747</v>
      </c>
      <c r="D12150" t="s">
        <v>104114</v>
      </c>
      <c r="E12150" t="s">
        <v>225412</v>
      </c>
    </row>
    <row r="12151" spans="1:5" x14ac:dyDescent="0.3">
      <c r="A12151">
        <v>0</v>
      </c>
      <c r="B12151">
        <v>2263999884</v>
      </c>
      <c r="C12151" t="s">
        <v>7748</v>
      </c>
      <c r="D12151" t="s">
        <v>104115</v>
      </c>
      <c r="E12151" t="s">
        <v>225413</v>
      </c>
    </row>
    <row r="12152" spans="1:5" x14ac:dyDescent="0.3">
      <c r="A12152">
        <v>0</v>
      </c>
      <c r="B12152">
        <v>2264000161</v>
      </c>
      <c r="C12152" t="s">
        <v>7749</v>
      </c>
      <c r="D12152" t="s">
        <v>104116</v>
      </c>
      <c r="E12152" t="s">
        <v>225414</v>
      </c>
    </row>
    <row r="12153" spans="1:5" x14ac:dyDescent="0.3">
      <c r="A12153">
        <v>0</v>
      </c>
      <c r="B12153">
        <v>2264001221</v>
      </c>
      <c r="C12153" t="s">
        <v>7750</v>
      </c>
      <c r="D12153" t="s">
        <v>102441</v>
      </c>
      <c r="E12153" t="s">
        <v>225415</v>
      </c>
    </row>
    <row r="12154" spans="1:5" x14ac:dyDescent="0.3">
      <c r="A12154">
        <v>0</v>
      </c>
      <c r="B12154">
        <v>2264001327</v>
      </c>
      <c r="C12154" t="s">
        <v>7751</v>
      </c>
      <c r="D12154" t="s">
        <v>104117</v>
      </c>
      <c r="E12154" t="s">
        <v>225416</v>
      </c>
    </row>
    <row r="12155" spans="1:5" x14ac:dyDescent="0.3">
      <c r="A12155">
        <v>0</v>
      </c>
      <c r="B12155">
        <v>2264001551</v>
      </c>
      <c r="C12155" t="s">
        <v>7752</v>
      </c>
      <c r="D12155" t="s">
        <v>104118</v>
      </c>
      <c r="E12155" t="s">
        <v>225417</v>
      </c>
    </row>
    <row r="12156" spans="1:5" x14ac:dyDescent="0.3">
      <c r="A12156">
        <v>0</v>
      </c>
      <c r="B12156">
        <v>2264001595</v>
      </c>
      <c r="C12156" t="s">
        <v>7752</v>
      </c>
      <c r="D12156" t="s">
        <v>104119</v>
      </c>
      <c r="E12156" t="s">
        <v>225418</v>
      </c>
    </row>
    <row r="12157" spans="1:5" x14ac:dyDescent="0.3">
      <c r="A12157">
        <v>0</v>
      </c>
      <c r="B12157">
        <v>2264001609</v>
      </c>
      <c r="C12157" t="s">
        <v>7752</v>
      </c>
      <c r="D12157" t="s">
        <v>104120</v>
      </c>
      <c r="E12157" t="s">
        <v>225419</v>
      </c>
    </row>
    <row r="12158" spans="1:5" x14ac:dyDescent="0.3">
      <c r="A12158">
        <v>0</v>
      </c>
      <c r="B12158">
        <v>2264001941</v>
      </c>
      <c r="C12158" t="s">
        <v>7753</v>
      </c>
      <c r="D12158" t="s">
        <v>104121</v>
      </c>
      <c r="E12158" t="s">
        <v>225420</v>
      </c>
    </row>
    <row r="12159" spans="1:5" x14ac:dyDescent="0.3">
      <c r="A12159">
        <v>0</v>
      </c>
      <c r="B12159">
        <v>2264001980</v>
      </c>
      <c r="C12159" t="s">
        <v>7754</v>
      </c>
      <c r="D12159" t="s">
        <v>104122</v>
      </c>
      <c r="E12159" t="s">
        <v>225421</v>
      </c>
    </row>
    <row r="12160" spans="1:5" x14ac:dyDescent="0.3">
      <c r="A12160">
        <v>0</v>
      </c>
      <c r="B12160">
        <v>2264002313</v>
      </c>
      <c r="C12160" t="s">
        <v>7755</v>
      </c>
      <c r="D12160" t="s">
        <v>104123</v>
      </c>
      <c r="E12160" t="s">
        <v>225422</v>
      </c>
    </row>
    <row r="12161" spans="1:5" x14ac:dyDescent="0.3">
      <c r="A12161">
        <v>0</v>
      </c>
      <c r="B12161">
        <v>2264002393</v>
      </c>
      <c r="C12161" t="s">
        <v>7756</v>
      </c>
      <c r="D12161" t="s">
        <v>104124</v>
      </c>
      <c r="E12161" t="s">
        <v>225423</v>
      </c>
    </row>
    <row r="12162" spans="1:5" x14ac:dyDescent="0.3">
      <c r="A12162">
        <v>0</v>
      </c>
      <c r="B12162">
        <v>2264002664</v>
      </c>
      <c r="C12162" t="s">
        <v>7757</v>
      </c>
      <c r="D12162" t="s">
        <v>104125</v>
      </c>
      <c r="E12162" t="s">
        <v>225424</v>
      </c>
    </row>
    <row r="12163" spans="1:5" x14ac:dyDescent="0.3">
      <c r="A12163">
        <v>0</v>
      </c>
      <c r="B12163">
        <v>2264003037</v>
      </c>
      <c r="C12163" t="s">
        <v>7758</v>
      </c>
      <c r="D12163" t="s">
        <v>104126</v>
      </c>
      <c r="E12163" t="s">
        <v>225425</v>
      </c>
    </row>
    <row r="12164" spans="1:5" x14ac:dyDescent="0.3">
      <c r="A12164">
        <v>0</v>
      </c>
      <c r="B12164">
        <v>2264003055</v>
      </c>
      <c r="C12164" t="s">
        <v>7759</v>
      </c>
      <c r="D12164" t="s">
        <v>104127</v>
      </c>
      <c r="E12164" t="s">
        <v>225426</v>
      </c>
    </row>
    <row r="12165" spans="1:5" x14ac:dyDescent="0.3">
      <c r="A12165">
        <v>0</v>
      </c>
      <c r="B12165">
        <v>2264003057</v>
      </c>
      <c r="C12165" t="s">
        <v>7759</v>
      </c>
      <c r="D12165" t="s">
        <v>104128</v>
      </c>
      <c r="E12165" t="s">
        <v>225427</v>
      </c>
    </row>
    <row r="12166" spans="1:5" x14ac:dyDescent="0.3">
      <c r="A12166">
        <v>0</v>
      </c>
      <c r="B12166">
        <v>2264003852</v>
      </c>
      <c r="C12166" t="s">
        <v>7760</v>
      </c>
      <c r="D12166" t="s">
        <v>104129</v>
      </c>
      <c r="E12166" t="s">
        <v>225428</v>
      </c>
    </row>
    <row r="12167" spans="1:5" x14ac:dyDescent="0.3">
      <c r="A12167">
        <v>0</v>
      </c>
      <c r="B12167">
        <v>2264004263</v>
      </c>
      <c r="C12167" t="s">
        <v>7761</v>
      </c>
      <c r="D12167" t="s">
        <v>104130</v>
      </c>
      <c r="E12167" t="s">
        <v>225429</v>
      </c>
    </row>
    <row r="12168" spans="1:5" x14ac:dyDescent="0.3">
      <c r="A12168">
        <v>0</v>
      </c>
      <c r="B12168">
        <v>2264005302</v>
      </c>
      <c r="C12168" t="s">
        <v>7762</v>
      </c>
      <c r="D12168" t="s">
        <v>104030</v>
      </c>
      <c r="E12168" t="s">
        <v>225430</v>
      </c>
    </row>
    <row r="12169" spans="1:5" x14ac:dyDescent="0.3">
      <c r="A12169">
        <v>0</v>
      </c>
      <c r="B12169">
        <v>2264005334</v>
      </c>
      <c r="C12169" t="s">
        <v>7763</v>
      </c>
      <c r="D12169" t="s">
        <v>101334</v>
      </c>
      <c r="E12169" t="s">
        <v>225431</v>
      </c>
    </row>
    <row r="12170" spans="1:5" x14ac:dyDescent="0.3">
      <c r="A12170">
        <v>0</v>
      </c>
      <c r="B12170">
        <v>2264005627</v>
      </c>
      <c r="C12170" t="s">
        <v>7764</v>
      </c>
      <c r="D12170" t="s">
        <v>104131</v>
      </c>
      <c r="E12170" t="s">
        <v>225432</v>
      </c>
    </row>
    <row r="12171" spans="1:5" x14ac:dyDescent="0.3">
      <c r="A12171">
        <v>0</v>
      </c>
      <c r="B12171">
        <v>2264005732</v>
      </c>
      <c r="C12171" t="s">
        <v>7765</v>
      </c>
      <c r="D12171" t="s">
        <v>104132</v>
      </c>
      <c r="E12171" t="s">
        <v>225433</v>
      </c>
    </row>
    <row r="12172" spans="1:5" x14ac:dyDescent="0.3">
      <c r="A12172">
        <v>0</v>
      </c>
      <c r="B12172">
        <v>2264005939</v>
      </c>
      <c r="C12172" t="s">
        <v>7766</v>
      </c>
      <c r="D12172" t="s">
        <v>104133</v>
      </c>
      <c r="E12172" t="s">
        <v>225434</v>
      </c>
    </row>
    <row r="12173" spans="1:5" x14ac:dyDescent="0.3">
      <c r="A12173">
        <v>0</v>
      </c>
      <c r="B12173">
        <v>2264006400</v>
      </c>
      <c r="C12173" t="s">
        <v>7767</v>
      </c>
      <c r="D12173" t="s">
        <v>104134</v>
      </c>
      <c r="E12173" t="s">
        <v>225435</v>
      </c>
    </row>
    <row r="12174" spans="1:5" x14ac:dyDescent="0.3">
      <c r="A12174">
        <v>0</v>
      </c>
      <c r="B12174">
        <v>2264006554</v>
      </c>
      <c r="C12174" t="s">
        <v>7768</v>
      </c>
      <c r="D12174" t="s">
        <v>102441</v>
      </c>
      <c r="E12174" t="s">
        <v>225436</v>
      </c>
    </row>
    <row r="12175" spans="1:5" x14ac:dyDescent="0.3">
      <c r="A12175">
        <v>0</v>
      </c>
      <c r="B12175">
        <v>2264006793</v>
      </c>
      <c r="C12175" t="s">
        <v>7769</v>
      </c>
      <c r="D12175" t="s">
        <v>104135</v>
      </c>
      <c r="E12175" t="s">
        <v>225437</v>
      </c>
    </row>
    <row r="12176" spans="1:5" x14ac:dyDescent="0.3">
      <c r="A12176">
        <v>0</v>
      </c>
      <c r="B12176">
        <v>2264007107</v>
      </c>
      <c r="C12176" t="s">
        <v>7770</v>
      </c>
      <c r="D12176" t="s">
        <v>104136</v>
      </c>
      <c r="E12176" t="s">
        <v>225438</v>
      </c>
    </row>
    <row r="12177" spans="1:5" x14ac:dyDescent="0.3">
      <c r="A12177">
        <v>0</v>
      </c>
      <c r="B12177">
        <v>2264007198</v>
      </c>
      <c r="C12177" t="s">
        <v>7771</v>
      </c>
      <c r="D12177" t="s">
        <v>104137</v>
      </c>
      <c r="E12177" t="s">
        <v>225439</v>
      </c>
    </row>
    <row r="12178" spans="1:5" x14ac:dyDescent="0.3">
      <c r="A12178">
        <v>0</v>
      </c>
      <c r="B12178">
        <v>2264007383</v>
      </c>
      <c r="C12178" t="s">
        <v>7772</v>
      </c>
      <c r="D12178" t="s">
        <v>104138</v>
      </c>
      <c r="E12178" t="s">
        <v>225440</v>
      </c>
    </row>
    <row r="12179" spans="1:5" x14ac:dyDescent="0.3">
      <c r="A12179">
        <v>0</v>
      </c>
      <c r="B12179">
        <v>2264008181</v>
      </c>
      <c r="C12179" t="s">
        <v>7773</v>
      </c>
      <c r="D12179" t="s">
        <v>102226</v>
      </c>
      <c r="E12179" t="s">
        <v>225441</v>
      </c>
    </row>
    <row r="12180" spans="1:5" x14ac:dyDescent="0.3">
      <c r="A12180">
        <v>0</v>
      </c>
      <c r="B12180">
        <v>2264008306</v>
      </c>
      <c r="C12180" t="s">
        <v>7774</v>
      </c>
      <c r="D12180" t="s">
        <v>104139</v>
      </c>
      <c r="E12180" t="s">
        <v>225442</v>
      </c>
    </row>
    <row r="12181" spans="1:5" x14ac:dyDescent="0.3">
      <c r="A12181">
        <v>0</v>
      </c>
      <c r="B12181">
        <v>2264008563</v>
      </c>
      <c r="C12181" t="s">
        <v>7775</v>
      </c>
      <c r="D12181" t="s">
        <v>104140</v>
      </c>
      <c r="E12181" t="s">
        <v>225443</v>
      </c>
    </row>
    <row r="12182" spans="1:5" x14ac:dyDescent="0.3">
      <c r="A12182">
        <v>0</v>
      </c>
      <c r="B12182">
        <v>2264009225</v>
      </c>
      <c r="C12182" t="s">
        <v>7776</v>
      </c>
      <c r="D12182" t="s">
        <v>104141</v>
      </c>
      <c r="E12182" t="s">
        <v>225444</v>
      </c>
    </row>
    <row r="12183" spans="1:5" x14ac:dyDescent="0.3">
      <c r="A12183">
        <v>0</v>
      </c>
      <c r="B12183">
        <v>2264009257</v>
      </c>
      <c r="C12183" t="s">
        <v>7777</v>
      </c>
      <c r="D12183" t="s">
        <v>104142</v>
      </c>
      <c r="E12183" t="s">
        <v>225445</v>
      </c>
    </row>
    <row r="12184" spans="1:5" x14ac:dyDescent="0.3">
      <c r="A12184">
        <v>0</v>
      </c>
      <c r="B12184">
        <v>2264009269</v>
      </c>
      <c r="C12184" t="s">
        <v>7777</v>
      </c>
      <c r="D12184" t="s">
        <v>104143</v>
      </c>
      <c r="E12184" t="s">
        <v>225446</v>
      </c>
    </row>
    <row r="12185" spans="1:5" x14ac:dyDescent="0.3">
      <c r="A12185">
        <v>0</v>
      </c>
      <c r="B12185">
        <v>2264009298</v>
      </c>
      <c r="C12185" t="s">
        <v>7777</v>
      </c>
      <c r="D12185" t="s">
        <v>99622</v>
      </c>
      <c r="E12185" t="s">
        <v>225447</v>
      </c>
    </row>
    <row r="12186" spans="1:5" x14ac:dyDescent="0.3">
      <c r="A12186">
        <v>0</v>
      </c>
      <c r="B12186">
        <v>2264009301</v>
      </c>
      <c r="C12186" t="s">
        <v>7777</v>
      </c>
      <c r="D12186" t="s">
        <v>104144</v>
      </c>
      <c r="E12186" t="s">
        <v>225448</v>
      </c>
    </row>
    <row r="12187" spans="1:5" x14ac:dyDescent="0.3">
      <c r="A12187">
        <v>0</v>
      </c>
      <c r="B12187">
        <v>2264009400</v>
      </c>
      <c r="C12187" t="s">
        <v>7778</v>
      </c>
      <c r="D12187" t="s">
        <v>104145</v>
      </c>
      <c r="E12187" t="s">
        <v>225449</v>
      </c>
    </row>
    <row r="12188" spans="1:5" x14ac:dyDescent="0.3">
      <c r="A12188">
        <v>0</v>
      </c>
      <c r="B12188">
        <v>2264010302</v>
      </c>
      <c r="C12188" t="s">
        <v>7779</v>
      </c>
      <c r="D12188" t="s">
        <v>104146</v>
      </c>
      <c r="E12188" t="s">
        <v>225450</v>
      </c>
    </row>
    <row r="12189" spans="1:5" x14ac:dyDescent="0.3">
      <c r="A12189">
        <v>0</v>
      </c>
      <c r="B12189">
        <v>2264010527</v>
      </c>
      <c r="C12189" t="s">
        <v>7780</v>
      </c>
      <c r="D12189" t="s">
        <v>103802</v>
      </c>
      <c r="E12189" t="s">
        <v>225451</v>
      </c>
    </row>
    <row r="12190" spans="1:5" x14ac:dyDescent="0.3">
      <c r="A12190">
        <v>0</v>
      </c>
      <c r="B12190">
        <v>2264010559</v>
      </c>
      <c r="C12190" t="s">
        <v>7780</v>
      </c>
      <c r="D12190" t="s">
        <v>104051</v>
      </c>
      <c r="E12190" t="s">
        <v>225452</v>
      </c>
    </row>
    <row r="12191" spans="1:5" x14ac:dyDescent="0.3">
      <c r="A12191">
        <v>0</v>
      </c>
      <c r="B12191">
        <v>2264010870</v>
      </c>
      <c r="C12191" t="s">
        <v>7781</v>
      </c>
      <c r="D12191" t="s">
        <v>104147</v>
      </c>
      <c r="E12191" t="s">
        <v>225453</v>
      </c>
    </row>
    <row r="12192" spans="1:5" x14ac:dyDescent="0.3">
      <c r="A12192">
        <v>0</v>
      </c>
      <c r="B12192">
        <v>2264011153</v>
      </c>
      <c r="C12192" t="s">
        <v>7782</v>
      </c>
      <c r="D12192" t="s">
        <v>104148</v>
      </c>
      <c r="E12192" t="s">
        <v>225454</v>
      </c>
    </row>
    <row r="12193" spans="1:5" x14ac:dyDescent="0.3">
      <c r="A12193">
        <v>0</v>
      </c>
      <c r="B12193">
        <v>2264011427</v>
      </c>
      <c r="C12193" t="s">
        <v>7783</v>
      </c>
      <c r="D12193" t="s">
        <v>104149</v>
      </c>
      <c r="E12193" t="s">
        <v>225455</v>
      </c>
    </row>
    <row r="12194" spans="1:5" x14ac:dyDescent="0.3">
      <c r="A12194">
        <v>0</v>
      </c>
      <c r="B12194">
        <v>2264011784</v>
      </c>
      <c r="C12194" t="s">
        <v>7784</v>
      </c>
      <c r="D12194" t="s">
        <v>104150</v>
      </c>
      <c r="E12194" t="s">
        <v>225456</v>
      </c>
    </row>
    <row r="12195" spans="1:5" x14ac:dyDescent="0.3">
      <c r="A12195">
        <v>0</v>
      </c>
      <c r="B12195">
        <v>2264011880</v>
      </c>
      <c r="C12195" t="s">
        <v>7785</v>
      </c>
      <c r="D12195" t="s">
        <v>104151</v>
      </c>
      <c r="E12195" t="s">
        <v>225457</v>
      </c>
    </row>
    <row r="12196" spans="1:5" x14ac:dyDescent="0.3">
      <c r="A12196">
        <v>0</v>
      </c>
      <c r="B12196">
        <v>2264012595</v>
      </c>
      <c r="C12196" t="s">
        <v>7786</v>
      </c>
      <c r="D12196" t="s">
        <v>104152</v>
      </c>
      <c r="E12196" t="s">
        <v>225458</v>
      </c>
    </row>
    <row r="12197" spans="1:5" x14ac:dyDescent="0.3">
      <c r="A12197">
        <v>0</v>
      </c>
      <c r="B12197">
        <v>2264013141</v>
      </c>
      <c r="C12197" t="s">
        <v>7787</v>
      </c>
      <c r="D12197" t="s">
        <v>101334</v>
      </c>
      <c r="E12197" t="s">
        <v>225459</v>
      </c>
    </row>
    <row r="12198" spans="1:5" x14ac:dyDescent="0.3">
      <c r="A12198">
        <v>0</v>
      </c>
      <c r="B12198">
        <v>2264013384</v>
      </c>
      <c r="C12198" t="s">
        <v>7788</v>
      </c>
      <c r="D12198" t="s">
        <v>104153</v>
      </c>
      <c r="E12198" t="s">
        <v>225460</v>
      </c>
    </row>
    <row r="12199" spans="1:5" x14ac:dyDescent="0.3">
      <c r="A12199">
        <v>0</v>
      </c>
      <c r="B12199">
        <v>2264013677</v>
      </c>
      <c r="C12199" t="s">
        <v>7789</v>
      </c>
      <c r="D12199" t="s">
        <v>104154</v>
      </c>
      <c r="E12199" t="s">
        <v>225461</v>
      </c>
    </row>
    <row r="12200" spans="1:5" x14ac:dyDescent="0.3">
      <c r="A12200">
        <v>0</v>
      </c>
      <c r="B12200">
        <v>2264013728</v>
      </c>
      <c r="C12200" t="s">
        <v>7790</v>
      </c>
      <c r="D12200" t="s">
        <v>104155</v>
      </c>
      <c r="E12200" t="s">
        <v>225462</v>
      </c>
    </row>
    <row r="12201" spans="1:5" x14ac:dyDescent="0.3">
      <c r="A12201">
        <v>0</v>
      </c>
      <c r="B12201">
        <v>2264013763</v>
      </c>
      <c r="C12201" t="s">
        <v>7790</v>
      </c>
      <c r="D12201" t="s">
        <v>104156</v>
      </c>
      <c r="E12201" t="s">
        <v>225463</v>
      </c>
    </row>
    <row r="12202" spans="1:5" x14ac:dyDescent="0.3">
      <c r="A12202">
        <v>0</v>
      </c>
      <c r="B12202">
        <v>2264014464</v>
      </c>
      <c r="C12202" t="s">
        <v>7791</v>
      </c>
      <c r="D12202" t="s">
        <v>104157</v>
      </c>
      <c r="E12202" t="s">
        <v>225464</v>
      </c>
    </row>
    <row r="12203" spans="1:5" x14ac:dyDescent="0.3">
      <c r="A12203">
        <v>0</v>
      </c>
      <c r="B12203">
        <v>2264014622</v>
      </c>
      <c r="C12203" t="s">
        <v>7792</v>
      </c>
      <c r="D12203" t="s">
        <v>101623</v>
      </c>
      <c r="E12203" t="s">
        <v>225465</v>
      </c>
    </row>
    <row r="12204" spans="1:5" x14ac:dyDescent="0.3">
      <c r="A12204">
        <v>0</v>
      </c>
      <c r="B12204">
        <v>2264014713</v>
      </c>
      <c r="C12204" t="s">
        <v>7792</v>
      </c>
      <c r="D12204" t="s">
        <v>104158</v>
      </c>
      <c r="E12204" t="s">
        <v>225466</v>
      </c>
    </row>
    <row r="12205" spans="1:5" x14ac:dyDescent="0.3">
      <c r="A12205">
        <v>0</v>
      </c>
      <c r="B12205">
        <v>2264015201</v>
      </c>
      <c r="C12205" t="s">
        <v>7793</v>
      </c>
      <c r="D12205" t="s">
        <v>104140</v>
      </c>
      <c r="E12205" t="s">
        <v>225467</v>
      </c>
    </row>
    <row r="12206" spans="1:5" x14ac:dyDescent="0.3">
      <c r="A12206">
        <v>0</v>
      </c>
      <c r="B12206">
        <v>2264015328</v>
      </c>
      <c r="C12206" t="s">
        <v>7794</v>
      </c>
      <c r="D12206" t="s">
        <v>104159</v>
      </c>
      <c r="E12206" t="s">
        <v>225468</v>
      </c>
    </row>
    <row r="12207" spans="1:5" x14ac:dyDescent="0.3">
      <c r="A12207">
        <v>0</v>
      </c>
      <c r="B12207">
        <v>2264015522</v>
      </c>
      <c r="C12207" t="s">
        <v>7795</v>
      </c>
      <c r="D12207" t="s">
        <v>104142</v>
      </c>
      <c r="E12207" t="s">
        <v>225469</v>
      </c>
    </row>
    <row r="12208" spans="1:5" x14ac:dyDescent="0.3">
      <c r="A12208">
        <v>0</v>
      </c>
      <c r="B12208">
        <v>2264015548</v>
      </c>
      <c r="C12208" t="s">
        <v>7796</v>
      </c>
      <c r="D12208" t="s">
        <v>104160</v>
      </c>
      <c r="E12208" t="s">
        <v>225470</v>
      </c>
    </row>
    <row r="12209" spans="1:5" x14ac:dyDescent="0.3">
      <c r="A12209">
        <v>0</v>
      </c>
      <c r="B12209">
        <v>2264016442</v>
      </c>
      <c r="C12209" t="s">
        <v>7797</v>
      </c>
      <c r="D12209" t="s">
        <v>104161</v>
      </c>
      <c r="E12209" t="s">
        <v>225471</v>
      </c>
    </row>
    <row r="12210" spans="1:5" x14ac:dyDescent="0.3">
      <c r="A12210">
        <v>0</v>
      </c>
      <c r="B12210">
        <v>2264016757</v>
      </c>
      <c r="C12210" t="s">
        <v>7798</v>
      </c>
      <c r="D12210" t="s">
        <v>104162</v>
      </c>
      <c r="E12210" t="s">
        <v>225472</v>
      </c>
    </row>
    <row r="12211" spans="1:5" x14ac:dyDescent="0.3">
      <c r="A12211">
        <v>0</v>
      </c>
      <c r="B12211">
        <v>2264016979</v>
      </c>
      <c r="C12211" t="s">
        <v>7799</v>
      </c>
      <c r="D12211" t="s">
        <v>93467</v>
      </c>
      <c r="E12211" t="s">
        <v>225473</v>
      </c>
    </row>
    <row r="12212" spans="1:5" x14ac:dyDescent="0.3">
      <c r="A12212">
        <v>0</v>
      </c>
      <c r="B12212">
        <v>2264017824</v>
      </c>
      <c r="C12212" t="s">
        <v>7800</v>
      </c>
      <c r="D12212" t="s">
        <v>104163</v>
      </c>
      <c r="E12212" t="s">
        <v>225474</v>
      </c>
    </row>
    <row r="12213" spans="1:5" x14ac:dyDescent="0.3">
      <c r="A12213">
        <v>0</v>
      </c>
      <c r="B12213">
        <v>2264018006</v>
      </c>
      <c r="C12213" t="s">
        <v>7801</v>
      </c>
      <c r="D12213" t="s">
        <v>102909</v>
      </c>
      <c r="E12213" t="s">
        <v>225475</v>
      </c>
    </row>
    <row r="12214" spans="1:5" x14ac:dyDescent="0.3">
      <c r="A12214">
        <v>0</v>
      </c>
      <c r="B12214">
        <v>2264018049</v>
      </c>
      <c r="C12214" t="s">
        <v>7801</v>
      </c>
      <c r="D12214" t="s">
        <v>104164</v>
      </c>
      <c r="E12214" t="s">
        <v>225476</v>
      </c>
    </row>
    <row r="12215" spans="1:5" x14ac:dyDescent="0.3">
      <c r="A12215">
        <v>0</v>
      </c>
      <c r="B12215">
        <v>2264018687</v>
      </c>
      <c r="C12215" t="s">
        <v>7802</v>
      </c>
      <c r="D12215" t="s">
        <v>104165</v>
      </c>
      <c r="E12215" t="s">
        <v>225477</v>
      </c>
    </row>
    <row r="12216" spans="1:5" x14ac:dyDescent="0.3">
      <c r="A12216">
        <v>0</v>
      </c>
      <c r="B12216">
        <v>2264018770</v>
      </c>
      <c r="C12216" t="s">
        <v>7803</v>
      </c>
      <c r="D12216" t="s">
        <v>104166</v>
      </c>
      <c r="E12216" t="s">
        <v>225478</v>
      </c>
    </row>
    <row r="12217" spans="1:5" x14ac:dyDescent="0.3">
      <c r="A12217">
        <v>0</v>
      </c>
      <c r="B12217">
        <v>2264018846</v>
      </c>
      <c r="C12217" t="s">
        <v>7803</v>
      </c>
      <c r="D12217" t="s">
        <v>103817</v>
      </c>
      <c r="E12217" t="s">
        <v>225479</v>
      </c>
    </row>
    <row r="12218" spans="1:5" x14ac:dyDescent="0.3">
      <c r="A12218">
        <v>0</v>
      </c>
      <c r="B12218">
        <v>2264019377</v>
      </c>
      <c r="C12218" t="s">
        <v>7804</v>
      </c>
      <c r="D12218" t="s">
        <v>104167</v>
      </c>
      <c r="E12218" t="s">
        <v>225480</v>
      </c>
    </row>
    <row r="12219" spans="1:5" x14ac:dyDescent="0.3">
      <c r="A12219">
        <v>0</v>
      </c>
      <c r="B12219">
        <v>2264019445</v>
      </c>
      <c r="C12219" t="s">
        <v>7805</v>
      </c>
      <c r="D12219" t="s">
        <v>104168</v>
      </c>
      <c r="E12219" t="s">
        <v>225481</v>
      </c>
    </row>
    <row r="12220" spans="1:5" x14ac:dyDescent="0.3">
      <c r="A12220">
        <v>0</v>
      </c>
      <c r="B12220">
        <v>2264019446</v>
      </c>
      <c r="C12220" t="s">
        <v>7805</v>
      </c>
      <c r="D12220" t="s">
        <v>104169</v>
      </c>
      <c r="E12220" t="s">
        <v>225482</v>
      </c>
    </row>
    <row r="12221" spans="1:5" x14ac:dyDescent="0.3">
      <c r="A12221">
        <v>0</v>
      </c>
      <c r="B12221">
        <v>2264019747</v>
      </c>
      <c r="C12221" t="s">
        <v>7806</v>
      </c>
      <c r="D12221" t="s">
        <v>104170</v>
      </c>
      <c r="E12221" t="s">
        <v>225483</v>
      </c>
    </row>
    <row r="12222" spans="1:5" x14ac:dyDescent="0.3">
      <c r="A12222">
        <v>0</v>
      </c>
      <c r="B12222">
        <v>2264020658</v>
      </c>
      <c r="C12222" t="s">
        <v>7807</v>
      </c>
      <c r="D12222" t="s">
        <v>104171</v>
      </c>
      <c r="E12222" t="s">
        <v>225484</v>
      </c>
    </row>
    <row r="12223" spans="1:5" x14ac:dyDescent="0.3">
      <c r="A12223">
        <v>0</v>
      </c>
      <c r="B12223">
        <v>2264020660</v>
      </c>
      <c r="C12223" t="s">
        <v>7807</v>
      </c>
      <c r="D12223" t="s">
        <v>104064</v>
      </c>
      <c r="E12223" t="s">
        <v>225485</v>
      </c>
    </row>
    <row r="12224" spans="1:5" x14ac:dyDescent="0.3">
      <c r="A12224">
        <v>0</v>
      </c>
      <c r="B12224">
        <v>2264021098</v>
      </c>
      <c r="C12224" t="s">
        <v>7808</v>
      </c>
      <c r="D12224" t="s">
        <v>104172</v>
      </c>
      <c r="E12224" t="s">
        <v>225486</v>
      </c>
    </row>
    <row r="12225" spans="1:5" x14ac:dyDescent="0.3">
      <c r="A12225">
        <v>0</v>
      </c>
      <c r="B12225">
        <v>2264021209</v>
      </c>
      <c r="C12225" t="s">
        <v>7809</v>
      </c>
      <c r="D12225" t="s">
        <v>104173</v>
      </c>
      <c r="E12225" t="s">
        <v>225487</v>
      </c>
    </row>
    <row r="12226" spans="1:5" x14ac:dyDescent="0.3">
      <c r="A12226">
        <v>0</v>
      </c>
      <c r="B12226">
        <v>2264021565</v>
      </c>
      <c r="C12226" t="s">
        <v>7810</v>
      </c>
      <c r="D12226" t="s">
        <v>104174</v>
      </c>
      <c r="E12226" t="s">
        <v>225488</v>
      </c>
    </row>
    <row r="12227" spans="1:5" x14ac:dyDescent="0.3">
      <c r="A12227">
        <v>0</v>
      </c>
      <c r="B12227">
        <v>2264022348</v>
      </c>
      <c r="C12227" t="s">
        <v>7811</v>
      </c>
      <c r="D12227" t="s">
        <v>104140</v>
      </c>
      <c r="E12227" t="s">
        <v>225489</v>
      </c>
    </row>
    <row r="12228" spans="1:5" x14ac:dyDescent="0.3">
      <c r="A12228">
        <v>0</v>
      </c>
      <c r="B12228">
        <v>2264022375</v>
      </c>
      <c r="C12228" t="s">
        <v>7812</v>
      </c>
      <c r="D12228" t="s">
        <v>104175</v>
      </c>
      <c r="E12228" t="s">
        <v>225490</v>
      </c>
    </row>
    <row r="12229" spans="1:5" x14ac:dyDescent="0.3">
      <c r="A12229">
        <v>0</v>
      </c>
      <c r="B12229">
        <v>2264022569</v>
      </c>
      <c r="C12229" t="s">
        <v>7813</v>
      </c>
      <c r="D12229" t="s">
        <v>104176</v>
      </c>
      <c r="E12229" t="s">
        <v>225491</v>
      </c>
    </row>
    <row r="12230" spans="1:5" x14ac:dyDescent="0.3">
      <c r="A12230">
        <v>0</v>
      </c>
      <c r="B12230">
        <v>2264022592</v>
      </c>
      <c r="C12230" t="s">
        <v>7813</v>
      </c>
      <c r="D12230" t="s">
        <v>104177</v>
      </c>
      <c r="E12230" t="s">
        <v>225492</v>
      </c>
    </row>
    <row r="12231" spans="1:5" x14ac:dyDescent="0.3">
      <c r="A12231">
        <v>0</v>
      </c>
      <c r="B12231">
        <v>2264022617</v>
      </c>
      <c r="C12231" t="s">
        <v>7814</v>
      </c>
      <c r="D12231" t="s">
        <v>104178</v>
      </c>
      <c r="E12231" t="s">
        <v>225493</v>
      </c>
    </row>
    <row r="12232" spans="1:5" x14ac:dyDescent="0.3">
      <c r="A12232">
        <v>0</v>
      </c>
      <c r="B12232">
        <v>2264022644</v>
      </c>
      <c r="C12232" t="s">
        <v>7814</v>
      </c>
      <c r="D12232" t="s">
        <v>102080</v>
      </c>
      <c r="E12232" t="s">
        <v>225494</v>
      </c>
    </row>
    <row r="12233" spans="1:5" x14ac:dyDescent="0.3">
      <c r="A12233">
        <v>0</v>
      </c>
      <c r="B12233">
        <v>2264022847</v>
      </c>
      <c r="C12233" t="s">
        <v>7815</v>
      </c>
      <c r="D12233" t="s">
        <v>104179</v>
      </c>
      <c r="E12233" t="s">
        <v>225495</v>
      </c>
    </row>
    <row r="12234" spans="1:5" x14ac:dyDescent="0.3">
      <c r="A12234">
        <v>0</v>
      </c>
      <c r="B12234">
        <v>2264022928</v>
      </c>
      <c r="C12234" t="s">
        <v>7816</v>
      </c>
      <c r="D12234" t="s">
        <v>104167</v>
      </c>
      <c r="E12234" t="s">
        <v>225496</v>
      </c>
    </row>
    <row r="12235" spans="1:5" x14ac:dyDescent="0.3">
      <c r="A12235">
        <v>0</v>
      </c>
      <c r="B12235">
        <v>2264023253</v>
      </c>
      <c r="C12235" t="s">
        <v>7817</v>
      </c>
      <c r="D12235" t="s">
        <v>104180</v>
      </c>
      <c r="E12235" t="s">
        <v>225497</v>
      </c>
    </row>
    <row r="12236" spans="1:5" x14ac:dyDescent="0.3">
      <c r="A12236">
        <v>0</v>
      </c>
      <c r="B12236">
        <v>2264024606</v>
      </c>
      <c r="C12236" t="s">
        <v>7818</v>
      </c>
      <c r="D12236" t="s">
        <v>104181</v>
      </c>
      <c r="E12236" t="s">
        <v>225498</v>
      </c>
    </row>
    <row r="12237" spans="1:5" x14ac:dyDescent="0.3">
      <c r="A12237">
        <v>0</v>
      </c>
      <c r="B12237">
        <v>2264025228</v>
      </c>
      <c r="C12237" t="s">
        <v>7819</v>
      </c>
      <c r="D12237" t="s">
        <v>104182</v>
      </c>
      <c r="E12237" t="s">
        <v>225499</v>
      </c>
    </row>
    <row r="12238" spans="1:5" x14ac:dyDescent="0.3">
      <c r="A12238">
        <v>0</v>
      </c>
      <c r="B12238">
        <v>2264025238</v>
      </c>
      <c r="C12238" t="s">
        <v>7819</v>
      </c>
      <c r="D12238" t="s">
        <v>104183</v>
      </c>
      <c r="E12238" t="s">
        <v>225500</v>
      </c>
    </row>
    <row r="12239" spans="1:5" x14ac:dyDescent="0.3">
      <c r="A12239">
        <v>0</v>
      </c>
      <c r="B12239">
        <v>2264025649</v>
      </c>
      <c r="C12239" t="s">
        <v>7820</v>
      </c>
      <c r="D12239" t="s">
        <v>104184</v>
      </c>
      <c r="E12239" t="s">
        <v>225501</v>
      </c>
    </row>
    <row r="12240" spans="1:5" x14ac:dyDescent="0.3">
      <c r="A12240">
        <v>0</v>
      </c>
      <c r="B12240">
        <v>2264026590</v>
      </c>
      <c r="C12240" t="s">
        <v>7821</v>
      </c>
      <c r="D12240" t="s">
        <v>104185</v>
      </c>
      <c r="E12240" t="s">
        <v>225502</v>
      </c>
    </row>
    <row r="12241" spans="1:5" x14ac:dyDescent="0.3">
      <c r="A12241">
        <v>0</v>
      </c>
      <c r="B12241">
        <v>2264026805</v>
      </c>
      <c r="C12241" t="s">
        <v>7822</v>
      </c>
      <c r="D12241" t="s">
        <v>104186</v>
      </c>
      <c r="E12241" t="s">
        <v>225503</v>
      </c>
    </row>
    <row r="12242" spans="1:5" x14ac:dyDescent="0.3">
      <c r="A12242">
        <v>0</v>
      </c>
      <c r="B12242">
        <v>2264026989</v>
      </c>
      <c r="C12242" t="s">
        <v>7823</v>
      </c>
      <c r="D12242" t="s">
        <v>104187</v>
      </c>
      <c r="E12242" t="s">
        <v>225504</v>
      </c>
    </row>
    <row r="12243" spans="1:5" x14ac:dyDescent="0.3">
      <c r="A12243">
        <v>0</v>
      </c>
      <c r="B12243">
        <v>2264027547</v>
      </c>
      <c r="C12243" t="s">
        <v>7824</v>
      </c>
      <c r="D12243" t="s">
        <v>104188</v>
      </c>
      <c r="E12243" t="s">
        <v>225505</v>
      </c>
    </row>
    <row r="12244" spans="1:5" x14ac:dyDescent="0.3">
      <c r="A12244">
        <v>0</v>
      </c>
      <c r="B12244">
        <v>2264028160</v>
      </c>
      <c r="C12244" t="s">
        <v>7825</v>
      </c>
      <c r="D12244" t="s">
        <v>104189</v>
      </c>
      <c r="E12244" t="s">
        <v>225506</v>
      </c>
    </row>
    <row r="12245" spans="1:5" x14ac:dyDescent="0.3">
      <c r="A12245">
        <v>0</v>
      </c>
      <c r="B12245">
        <v>2264028421</v>
      </c>
      <c r="C12245" t="s">
        <v>7826</v>
      </c>
      <c r="D12245" t="s">
        <v>104190</v>
      </c>
      <c r="E12245" t="s">
        <v>225507</v>
      </c>
    </row>
    <row r="12246" spans="1:5" x14ac:dyDescent="0.3">
      <c r="A12246">
        <v>0</v>
      </c>
      <c r="B12246">
        <v>2264028769</v>
      </c>
      <c r="C12246" t="s">
        <v>7827</v>
      </c>
      <c r="D12246" t="s">
        <v>104191</v>
      </c>
      <c r="E12246" t="s">
        <v>225508</v>
      </c>
    </row>
    <row r="12247" spans="1:5" x14ac:dyDescent="0.3">
      <c r="A12247">
        <v>0</v>
      </c>
      <c r="B12247">
        <v>2264028969</v>
      </c>
      <c r="C12247" t="s">
        <v>7828</v>
      </c>
      <c r="D12247" t="s">
        <v>104192</v>
      </c>
      <c r="E12247" t="s">
        <v>225509</v>
      </c>
    </row>
    <row r="12248" spans="1:5" x14ac:dyDescent="0.3">
      <c r="A12248">
        <v>0</v>
      </c>
      <c r="B12248">
        <v>2264029294</v>
      </c>
      <c r="C12248" t="s">
        <v>7829</v>
      </c>
      <c r="D12248" t="s">
        <v>104193</v>
      </c>
      <c r="E12248" t="s">
        <v>225510</v>
      </c>
    </row>
    <row r="12249" spans="1:5" x14ac:dyDescent="0.3">
      <c r="A12249">
        <v>0</v>
      </c>
      <c r="B12249">
        <v>2264029371</v>
      </c>
      <c r="C12249" t="s">
        <v>7830</v>
      </c>
      <c r="D12249" t="s">
        <v>104194</v>
      </c>
      <c r="E12249" t="s">
        <v>225511</v>
      </c>
    </row>
    <row r="12250" spans="1:5" x14ac:dyDescent="0.3">
      <c r="A12250">
        <v>0</v>
      </c>
      <c r="B12250">
        <v>2264029385</v>
      </c>
      <c r="C12250" t="s">
        <v>7830</v>
      </c>
      <c r="D12250" t="s">
        <v>104195</v>
      </c>
      <c r="E12250" t="s">
        <v>225512</v>
      </c>
    </row>
    <row r="12251" spans="1:5" x14ac:dyDescent="0.3">
      <c r="A12251">
        <v>0</v>
      </c>
      <c r="B12251">
        <v>2264029506</v>
      </c>
      <c r="C12251" t="s">
        <v>7831</v>
      </c>
      <c r="D12251" t="s">
        <v>104196</v>
      </c>
      <c r="E12251" t="s">
        <v>225513</v>
      </c>
    </row>
    <row r="12252" spans="1:5" x14ac:dyDescent="0.3">
      <c r="A12252">
        <v>0</v>
      </c>
      <c r="B12252">
        <v>2264029640</v>
      </c>
      <c r="C12252" t="s">
        <v>7832</v>
      </c>
      <c r="D12252" t="s">
        <v>104197</v>
      </c>
      <c r="E12252" t="s">
        <v>225514</v>
      </c>
    </row>
    <row r="12253" spans="1:5" x14ac:dyDescent="0.3">
      <c r="A12253">
        <v>0</v>
      </c>
      <c r="B12253">
        <v>2264029704</v>
      </c>
      <c r="C12253" t="s">
        <v>7833</v>
      </c>
      <c r="D12253" t="s">
        <v>100221</v>
      </c>
      <c r="E12253" t="s">
        <v>225515</v>
      </c>
    </row>
    <row r="12254" spans="1:5" x14ac:dyDescent="0.3">
      <c r="A12254">
        <v>0</v>
      </c>
      <c r="B12254">
        <v>2264029791</v>
      </c>
      <c r="C12254" t="s">
        <v>7834</v>
      </c>
      <c r="D12254" t="s">
        <v>104198</v>
      </c>
      <c r="E12254" t="s">
        <v>225516</v>
      </c>
    </row>
    <row r="12255" spans="1:5" x14ac:dyDescent="0.3">
      <c r="A12255">
        <v>0</v>
      </c>
      <c r="B12255">
        <v>2264029865</v>
      </c>
      <c r="C12255" t="s">
        <v>7835</v>
      </c>
      <c r="D12255" t="s">
        <v>104199</v>
      </c>
      <c r="E12255" t="s">
        <v>225517</v>
      </c>
    </row>
    <row r="12256" spans="1:5" x14ac:dyDescent="0.3">
      <c r="A12256">
        <v>0</v>
      </c>
      <c r="B12256">
        <v>2264030326</v>
      </c>
      <c r="C12256" t="s">
        <v>7836</v>
      </c>
      <c r="D12256" t="s">
        <v>104200</v>
      </c>
      <c r="E12256" t="s">
        <v>225518</v>
      </c>
    </row>
    <row r="12257" spans="1:5" x14ac:dyDescent="0.3">
      <c r="A12257">
        <v>0</v>
      </c>
      <c r="B12257">
        <v>2264030606</v>
      </c>
      <c r="C12257" t="s">
        <v>7837</v>
      </c>
      <c r="D12257" t="s">
        <v>104201</v>
      </c>
      <c r="E12257" t="s">
        <v>225519</v>
      </c>
    </row>
    <row r="12258" spans="1:5" x14ac:dyDescent="0.3">
      <c r="A12258">
        <v>0</v>
      </c>
      <c r="B12258">
        <v>2264030842</v>
      </c>
      <c r="C12258" t="s">
        <v>7838</v>
      </c>
      <c r="D12258" t="s">
        <v>104202</v>
      </c>
      <c r="E12258" t="s">
        <v>225520</v>
      </c>
    </row>
    <row r="12259" spans="1:5" x14ac:dyDescent="0.3">
      <c r="A12259">
        <v>0</v>
      </c>
      <c r="B12259">
        <v>2264031083</v>
      </c>
      <c r="C12259" t="s">
        <v>7839</v>
      </c>
      <c r="D12259" t="s">
        <v>104203</v>
      </c>
      <c r="E12259" t="s">
        <v>225521</v>
      </c>
    </row>
    <row r="12260" spans="1:5" x14ac:dyDescent="0.3">
      <c r="A12260">
        <v>0</v>
      </c>
      <c r="B12260">
        <v>2264031832</v>
      </c>
      <c r="C12260" t="s">
        <v>7840</v>
      </c>
      <c r="D12260" t="s">
        <v>104204</v>
      </c>
      <c r="E12260" t="s">
        <v>225522</v>
      </c>
    </row>
    <row r="12261" spans="1:5" x14ac:dyDescent="0.3">
      <c r="A12261">
        <v>0</v>
      </c>
      <c r="B12261">
        <v>2264032255</v>
      </c>
      <c r="C12261" t="s">
        <v>7841</v>
      </c>
      <c r="D12261" t="s">
        <v>104205</v>
      </c>
      <c r="E12261" t="s">
        <v>225523</v>
      </c>
    </row>
    <row r="12262" spans="1:5" x14ac:dyDescent="0.3">
      <c r="A12262">
        <v>0</v>
      </c>
      <c r="B12262">
        <v>2264032533</v>
      </c>
      <c r="C12262" t="s">
        <v>7842</v>
      </c>
      <c r="D12262" t="s">
        <v>104206</v>
      </c>
      <c r="E12262" t="s">
        <v>225524</v>
      </c>
    </row>
    <row r="12263" spans="1:5" x14ac:dyDescent="0.3">
      <c r="A12263">
        <v>0</v>
      </c>
      <c r="B12263">
        <v>2264032801</v>
      </c>
      <c r="C12263" t="s">
        <v>7843</v>
      </c>
      <c r="D12263" t="s">
        <v>104207</v>
      </c>
      <c r="E12263" t="s">
        <v>225525</v>
      </c>
    </row>
    <row r="12264" spans="1:5" x14ac:dyDescent="0.3">
      <c r="A12264">
        <v>0</v>
      </c>
      <c r="B12264">
        <v>2264033472</v>
      </c>
      <c r="C12264" t="s">
        <v>7844</v>
      </c>
      <c r="D12264" t="s">
        <v>104177</v>
      </c>
      <c r="E12264" t="s">
        <v>225526</v>
      </c>
    </row>
    <row r="12265" spans="1:5" x14ac:dyDescent="0.3">
      <c r="A12265">
        <v>0</v>
      </c>
      <c r="B12265">
        <v>2264033532</v>
      </c>
      <c r="C12265" t="s">
        <v>7845</v>
      </c>
      <c r="D12265" t="s">
        <v>100543</v>
      </c>
      <c r="E12265" t="s">
        <v>225527</v>
      </c>
    </row>
    <row r="12266" spans="1:5" x14ac:dyDescent="0.3">
      <c r="A12266">
        <v>0</v>
      </c>
      <c r="B12266">
        <v>2264034015</v>
      </c>
      <c r="C12266" t="s">
        <v>7846</v>
      </c>
      <c r="D12266" t="s">
        <v>104208</v>
      </c>
      <c r="E12266" t="s">
        <v>225528</v>
      </c>
    </row>
    <row r="12267" spans="1:5" x14ac:dyDescent="0.3">
      <c r="A12267">
        <v>0</v>
      </c>
      <c r="B12267">
        <v>2264034309</v>
      </c>
      <c r="C12267" t="s">
        <v>7847</v>
      </c>
      <c r="D12267" t="s">
        <v>104209</v>
      </c>
      <c r="E12267" t="s">
        <v>225529</v>
      </c>
    </row>
    <row r="12268" spans="1:5" x14ac:dyDescent="0.3">
      <c r="A12268">
        <v>0</v>
      </c>
      <c r="B12268">
        <v>2264034969</v>
      </c>
      <c r="C12268" t="s">
        <v>7848</v>
      </c>
      <c r="D12268" t="s">
        <v>104210</v>
      </c>
      <c r="E12268" t="s">
        <v>225530</v>
      </c>
    </row>
    <row r="12269" spans="1:5" x14ac:dyDescent="0.3">
      <c r="A12269">
        <v>0</v>
      </c>
      <c r="B12269">
        <v>2264035134</v>
      </c>
      <c r="C12269" t="s">
        <v>7849</v>
      </c>
      <c r="D12269" t="s">
        <v>103005</v>
      </c>
      <c r="E12269" t="s">
        <v>225531</v>
      </c>
    </row>
    <row r="12270" spans="1:5" x14ac:dyDescent="0.3">
      <c r="A12270">
        <v>0</v>
      </c>
      <c r="B12270">
        <v>2264035332</v>
      </c>
      <c r="C12270" t="s">
        <v>7850</v>
      </c>
      <c r="D12270" t="s">
        <v>104211</v>
      </c>
      <c r="E12270" t="s">
        <v>225532</v>
      </c>
    </row>
    <row r="12271" spans="1:5" x14ac:dyDescent="0.3">
      <c r="A12271">
        <v>0</v>
      </c>
      <c r="B12271">
        <v>2264035356</v>
      </c>
      <c r="C12271" t="s">
        <v>7850</v>
      </c>
      <c r="D12271" t="s">
        <v>104212</v>
      </c>
      <c r="E12271" t="s">
        <v>225533</v>
      </c>
    </row>
    <row r="12272" spans="1:5" x14ac:dyDescent="0.3">
      <c r="A12272">
        <v>0</v>
      </c>
      <c r="B12272">
        <v>2264035439</v>
      </c>
      <c r="C12272" t="s">
        <v>7851</v>
      </c>
      <c r="D12272" t="s">
        <v>104213</v>
      </c>
      <c r="E12272" t="s">
        <v>225534</v>
      </c>
    </row>
    <row r="12273" spans="1:5" x14ac:dyDescent="0.3">
      <c r="A12273">
        <v>0</v>
      </c>
      <c r="B12273">
        <v>2264035816</v>
      </c>
      <c r="C12273" t="s">
        <v>7852</v>
      </c>
      <c r="D12273" t="s">
        <v>104214</v>
      </c>
      <c r="E12273" t="s">
        <v>225535</v>
      </c>
    </row>
    <row r="12274" spans="1:5" x14ac:dyDescent="0.3">
      <c r="A12274">
        <v>0</v>
      </c>
      <c r="B12274">
        <v>2264036030</v>
      </c>
      <c r="C12274" t="s">
        <v>7853</v>
      </c>
      <c r="D12274" t="s">
        <v>104215</v>
      </c>
      <c r="E12274" t="s">
        <v>225536</v>
      </c>
    </row>
    <row r="12275" spans="1:5" x14ac:dyDescent="0.3">
      <c r="A12275">
        <v>0</v>
      </c>
      <c r="B12275">
        <v>2264036287</v>
      </c>
      <c r="C12275" t="s">
        <v>7854</v>
      </c>
      <c r="D12275" t="s">
        <v>104216</v>
      </c>
      <c r="E12275" t="s">
        <v>225537</v>
      </c>
    </row>
    <row r="12276" spans="1:5" x14ac:dyDescent="0.3">
      <c r="A12276">
        <v>0</v>
      </c>
      <c r="B12276">
        <v>2264036419</v>
      </c>
      <c r="C12276" t="s">
        <v>7855</v>
      </c>
      <c r="D12276" t="s">
        <v>104217</v>
      </c>
      <c r="E12276" t="s">
        <v>225538</v>
      </c>
    </row>
    <row r="12277" spans="1:5" x14ac:dyDescent="0.3">
      <c r="A12277">
        <v>0</v>
      </c>
      <c r="B12277">
        <v>2264036560</v>
      </c>
      <c r="C12277" t="s">
        <v>7856</v>
      </c>
      <c r="D12277" t="s">
        <v>96515</v>
      </c>
      <c r="E12277" t="s">
        <v>225539</v>
      </c>
    </row>
    <row r="12278" spans="1:5" x14ac:dyDescent="0.3">
      <c r="A12278">
        <v>0</v>
      </c>
      <c r="B12278">
        <v>2264036577</v>
      </c>
      <c r="C12278" t="s">
        <v>7856</v>
      </c>
      <c r="D12278" t="s">
        <v>104218</v>
      </c>
      <c r="E12278" t="s">
        <v>225540</v>
      </c>
    </row>
    <row r="12279" spans="1:5" x14ac:dyDescent="0.3">
      <c r="A12279">
        <v>0</v>
      </c>
      <c r="B12279">
        <v>2264036711</v>
      </c>
      <c r="C12279" t="s">
        <v>7857</v>
      </c>
      <c r="D12279" t="s">
        <v>104192</v>
      </c>
      <c r="E12279" t="s">
        <v>225541</v>
      </c>
    </row>
    <row r="12280" spans="1:5" x14ac:dyDescent="0.3">
      <c r="A12280">
        <v>0</v>
      </c>
      <c r="B12280">
        <v>2264036998</v>
      </c>
      <c r="C12280" t="s">
        <v>7858</v>
      </c>
      <c r="D12280" t="s">
        <v>101889</v>
      </c>
      <c r="E12280" t="s">
        <v>225542</v>
      </c>
    </row>
    <row r="12281" spans="1:5" x14ac:dyDescent="0.3">
      <c r="A12281">
        <v>0</v>
      </c>
      <c r="B12281">
        <v>2264037081</v>
      </c>
      <c r="C12281" t="s">
        <v>7859</v>
      </c>
      <c r="D12281" t="s">
        <v>104219</v>
      </c>
      <c r="E12281" t="s">
        <v>225543</v>
      </c>
    </row>
    <row r="12282" spans="1:5" x14ac:dyDescent="0.3">
      <c r="A12282">
        <v>0</v>
      </c>
      <c r="B12282">
        <v>2264037090</v>
      </c>
      <c r="C12282" t="s">
        <v>7859</v>
      </c>
      <c r="D12282" t="s">
        <v>104220</v>
      </c>
      <c r="E12282" t="s">
        <v>225544</v>
      </c>
    </row>
    <row r="12283" spans="1:5" x14ac:dyDescent="0.3">
      <c r="A12283">
        <v>0</v>
      </c>
      <c r="B12283">
        <v>2264037196</v>
      </c>
      <c r="C12283" t="s">
        <v>7860</v>
      </c>
      <c r="D12283" t="s">
        <v>104221</v>
      </c>
      <c r="E12283" t="s">
        <v>225545</v>
      </c>
    </row>
    <row r="12284" spans="1:5" x14ac:dyDescent="0.3">
      <c r="A12284">
        <v>0</v>
      </c>
      <c r="B12284">
        <v>2264037322</v>
      </c>
      <c r="C12284" t="s">
        <v>7861</v>
      </c>
      <c r="D12284" t="s">
        <v>104222</v>
      </c>
      <c r="E12284" t="s">
        <v>225546</v>
      </c>
    </row>
    <row r="12285" spans="1:5" x14ac:dyDescent="0.3">
      <c r="A12285">
        <v>0</v>
      </c>
      <c r="B12285">
        <v>2264037530</v>
      </c>
      <c r="C12285" t="s">
        <v>7862</v>
      </c>
      <c r="D12285" t="s">
        <v>104223</v>
      </c>
      <c r="E12285" t="s">
        <v>225547</v>
      </c>
    </row>
    <row r="12286" spans="1:5" x14ac:dyDescent="0.3">
      <c r="A12286">
        <v>0</v>
      </c>
      <c r="B12286">
        <v>2264037606</v>
      </c>
      <c r="C12286" t="s">
        <v>7863</v>
      </c>
      <c r="D12286" t="s">
        <v>104224</v>
      </c>
      <c r="E12286" t="s">
        <v>225548</v>
      </c>
    </row>
    <row r="12287" spans="1:5" x14ac:dyDescent="0.3">
      <c r="A12287">
        <v>0</v>
      </c>
      <c r="B12287">
        <v>2264037668</v>
      </c>
      <c r="C12287" t="s">
        <v>7864</v>
      </c>
      <c r="D12287" t="s">
        <v>104225</v>
      </c>
      <c r="E12287" t="s">
        <v>225549</v>
      </c>
    </row>
    <row r="12288" spans="1:5" x14ac:dyDescent="0.3">
      <c r="A12288">
        <v>0</v>
      </c>
      <c r="B12288">
        <v>2264037764</v>
      </c>
      <c r="C12288" t="s">
        <v>7865</v>
      </c>
      <c r="D12288" t="s">
        <v>104226</v>
      </c>
      <c r="E12288" t="s">
        <v>225550</v>
      </c>
    </row>
    <row r="12289" spans="1:5" x14ac:dyDescent="0.3">
      <c r="A12289">
        <v>0</v>
      </c>
      <c r="B12289">
        <v>2264038420</v>
      </c>
      <c r="C12289" t="s">
        <v>7866</v>
      </c>
      <c r="D12289" t="s">
        <v>104227</v>
      </c>
      <c r="E12289" t="s">
        <v>225551</v>
      </c>
    </row>
    <row r="12290" spans="1:5" x14ac:dyDescent="0.3">
      <c r="A12290">
        <v>0</v>
      </c>
      <c r="B12290">
        <v>2264039025</v>
      </c>
      <c r="C12290" t="s">
        <v>7867</v>
      </c>
      <c r="D12290" t="s">
        <v>104228</v>
      </c>
      <c r="E12290" t="s">
        <v>225552</v>
      </c>
    </row>
    <row r="12291" spans="1:5" x14ac:dyDescent="0.3">
      <c r="A12291">
        <v>0</v>
      </c>
      <c r="B12291">
        <v>2264039414</v>
      </c>
      <c r="C12291" t="s">
        <v>7868</v>
      </c>
      <c r="D12291" t="s">
        <v>97665</v>
      </c>
      <c r="E12291" t="s">
        <v>225553</v>
      </c>
    </row>
    <row r="12292" spans="1:5" x14ac:dyDescent="0.3">
      <c r="A12292">
        <v>0</v>
      </c>
      <c r="B12292">
        <v>2264039485</v>
      </c>
      <c r="C12292" t="s">
        <v>7869</v>
      </c>
      <c r="D12292" t="s">
        <v>104229</v>
      </c>
      <c r="E12292" t="s">
        <v>225554</v>
      </c>
    </row>
    <row r="12293" spans="1:5" x14ac:dyDescent="0.3">
      <c r="A12293">
        <v>0</v>
      </c>
      <c r="B12293">
        <v>2264039682</v>
      </c>
      <c r="C12293" t="s">
        <v>7870</v>
      </c>
      <c r="D12293" t="s">
        <v>101623</v>
      </c>
      <c r="E12293" t="s">
        <v>225555</v>
      </c>
    </row>
    <row r="12294" spans="1:5" x14ac:dyDescent="0.3">
      <c r="A12294">
        <v>0</v>
      </c>
      <c r="B12294">
        <v>2264039717</v>
      </c>
      <c r="C12294" t="s">
        <v>7871</v>
      </c>
      <c r="D12294" t="s">
        <v>104121</v>
      </c>
      <c r="E12294" t="s">
        <v>225556</v>
      </c>
    </row>
    <row r="12295" spans="1:5" x14ac:dyDescent="0.3">
      <c r="A12295">
        <v>0</v>
      </c>
      <c r="B12295">
        <v>2264039771</v>
      </c>
      <c r="C12295" t="s">
        <v>7871</v>
      </c>
      <c r="D12295" t="s">
        <v>104230</v>
      </c>
      <c r="E12295" t="s">
        <v>225557</v>
      </c>
    </row>
    <row r="12296" spans="1:5" x14ac:dyDescent="0.3">
      <c r="A12296">
        <v>0</v>
      </c>
      <c r="B12296">
        <v>2264040103</v>
      </c>
      <c r="C12296" t="s">
        <v>7872</v>
      </c>
      <c r="D12296" t="s">
        <v>104231</v>
      </c>
      <c r="E12296" t="s">
        <v>225558</v>
      </c>
    </row>
    <row r="12297" spans="1:5" x14ac:dyDescent="0.3">
      <c r="A12297">
        <v>0</v>
      </c>
      <c r="B12297">
        <v>2264040451</v>
      </c>
      <c r="C12297" t="s">
        <v>7873</v>
      </c>
      <c r="D12297" t="s">
        <v>104232</v>
      </c>
      <c r="E12297" t="s">
        <v>225559</v>
      </c>
    </row>
    <row r="12298" spans="1:5" x14ac:dyDescent="0.3">
      <c r="A12298">
        <v>0</v>
      </c>
      <c r="B12298">
        <v>2264040593</v>
      </c>
      <c r="C12298" t="s">
        <v>7874</v>
      </c>
      <c r="D12298" t="s">
        <v>104233</v>
      </c>
      <c r="E12298" t="s">
        <v>225560</v>
      </c>
    </row>
    <row r="12299" spans="1:5" x14ac:dyDescent="0.3">
      <c r="A12299">
        <v>0</v>
      </c>
      <c r="B12299">
        <v>2264040711</v>
      </c>
      <c r="C12299" t="s">
        <v>7875</v>
      </c>
      <c r="D12299" t="s">
        <v>100390</v>
      </c>
      <c r="E12299" t="s">
        <v>225561</v>
      </c>
    </row>
    <row r="12300" spans="1:5" x14ac:dyDescent="0.3">
      <c r="A12300">
        <v>0</v>
      </c>
      <c r="B12300">
        <v>2264040930</v>
      </c>
      <c r="C12300" t="s">
        <v>7876</v>
      </c>
      <c r="D12300" t="s">
        <v>104234</v>
      </c>
      <c r="E12300" t="s">
        <v>225562</v>
      </c>
    </row>
    <row r="12301" spans="1:5" x14ac:dyDescent="0.3">
      <c r="A12301">
        <v>0</v>
      </c>
      <c r="B12301">
        <v>2264041194</v>
      </c>
      <c r="C12301" t="s">
        <v>7877</v>
      </c>
      <c r="D12301" t="s">
        <v>104158</v>
      </c>
      <c r="E12301" t="s">
        <v>225563</v>
      </c>
    </row>
    <row r="12302" spans="1:5" x14ac:dyDescent="0.3">
      <c r="A12302">
        <v>0</v>
      </c>
      <c r="B12302">
        <v>2264041664</v>
      </c>
      <c r="C12302" t="s">
        <v>7878</v>
      </c>
      <c r="D12302" t="s">
        <v>104235</v>
      </c>
      <c r="E12302" t="s">
        <v>225564</v>
      </c>
    </row>
    <row r="12303" spans="1:5" x14ac:dyDescent="0.3">
      <c r="A12303">
        <v>0</v>
      </c>
      <c r="B12303">
        <v>2264041836</v>
      </c>
      <c r="C12303" t="s">
        <v>7879</v>
      </c>
      <c r="D12303" t="s">
        <v>104236</v>
      </c>
      <c r="E12303" t="s">
        <v>225565</v>
      </c>
    </row>
    <row r="12304" spans="1:5" x14ac:dyDescent="0.3">
      <c r="A12304">
        <v>0</v>
      </c>
      <c r="B12304">
        <v>2264042117</v>
      </c>
      <c r="C12304" t="s">
        <v>7880</v>
      </c>
      <c r="D12304" t="s">
        <v>104237</v>
      </c>
      <c r="E12304" t="s">
        <v>225566</v>
      </c>
    </row>
    <row r="12305" spans="1:5" x14ac:dyDescent="0.3">
      <c r="A12305">
        <v>0</v>
      </c>
      <c r="B12305">
        <v>2264042411</v>
      </c>
      <c r="C12305" t="s">
        <v>7881</v>
      </c>
      <c r="D12305" t="s">
        <v>104238</v>
      </c>
      <c r="E12305" t="s">
        <v>225567</v>
      </c>
    </row>
    <row r="12306" spans="1:5" x14ac:dyDescent="0.3">
      <c r="A12306">
        <v>0</v>
      </c>
      <c r="B12306">
        <v>2264042492</v>
      </c>
      <c r="C12306" t="s">
        <v>7882</v>
      </c>
      <c r="D12306" t="s">
        <v>104239</v>
      </c>
      <c r="E12306" t="s">
        <v>225568</v>
      </c>
    </row>
    <row r="12307" spans="1:5" x14ac:dyDescent="0.3">
      <c r="A12307">
        <v>0</v>
      </c>
      <c r="B12307">
        <v>2264042573</v>
      </c>
      <c r="C12307" t="s">
        <v>7883</v>
      </c>
      <c r="D12307" t="s">
        <v>104240</v>
      </c>
      <c r="E12307" t="s">
        <v>225569</v>
      </c>
    </row>
    <row r="12308" spans="1:5" x14ac:dyDescent="0.3">
      <c r="A12308">
        <v>0</v>
      </c>
      <c r="B12308">
        <v>2264042592</v>
      </c>
      <c r="C12308" t="s">
        <v>7883</v>
      </c>
      <c r="D12308" t="s">
        <v>104241</v>
      </c>
      <c r="E12308" t="s">
        <v>225570</v>
      </c>
    </row>
    <row r="12309" spans="1:5" x14ac:dyDescent="0.3">
      <c r="A12309">
        <v>0</v>
      </c>
      <c r="B12309">
        <v>2264042734</v>
      </c>
      <c r="C12309" t="s">
        <v>7884</v>
      </c>
      <c r="D12309" t="s">
        <v>104242</v>
      </c>
      <c r="E12309" t="s">
        <v>225571</v>
      </c>
    </row>
    <row r="12310" spans="1:5" x14ac:dyDescent="0.3">
      <c r="A12310">
        <v>0</v>
      </c>
      <c r="B12310">
        <v>2264042781</v>
      </c>
      <c r="C12310" t="s">
        <v>7884</v>
      </c>
      <c r="D12310" t="s">
        <v>104243</v>
      </c>
      <c r="E12310" t="s">
        <v>225572</v>
      </c>
    </row>
    <row r="12311" spans="1:5" x14ac:dyDescent="0.3">
      <c r="A12311">
        <v>0</v>
      </c>
      <c r="B12311">
        <v>2264043270</v>
      </c>
      <c r="C12311" t="s">
        <v>7885</v>
      </c>
      <c r="D12311" t="s">
        <v>104244</v>
      </c>
      <c r="E12311" t="s">
        <v>225573</v>
      </c>
    </row>
    <row r="12312" spans="1:5" x14ac:dyDescent="0.3">
      <c r="A12312">
        <v>0</v>
      </c>
      <c r="B12312">
        <v>2264043312</v>
      </c>
      <c r="C12312" t="s">
        <v>7885</v>
      </c>
      <c r="D12312" t="s">
        <v>104245</v>
      </c>
      <c r="E12312" t="s">
        <v>225574</v>
      </c>
    </row>
    <row r="12313" spans="1:5" x14ac:dyDescent="0.3">
      <c r="A12313">
        <v>0</v>
      </c>
      <c r="B12313">
        <v>2264043321</v>
      </c>
      <c r="C12313" t="s">
        <v>7885</v>
      </c>
      <c r="D12313" t="s">
        <v>104246</v>
      </c>
      <c r="E12313" t="s">
        <v>225575</v>
      </c>
    </row>
    <row r="12314" spans="1:5" x14ac:dyDescent="0.3">
      <c r="A12314">
        <v>0</v>
      </c>
      <c r="B12314">
        <v>2264043646</v>
      </c>
      <c r="C12314" t="s">
        <v>7886</v>
      </c>
      <c r="D12314" t="s">
        <v>104247</v>
      </c>
      <c r="E12314" t="s">
        <v>225576</v>
      </c>
    </row>
    <row r="12315" spans="1:5" x14ac:dyDescent="0.3">
      <c r="A12315">
        <v>0</v>
      </c>
      <c r="B12315">
        <v>2264043920</v>
      </c>
      <c r="C12315" t="s">
        <v>7887</v>
      </c>
      <c r="D12315" t="s">
        <v>104248</v>
      </c>
      <c r="E12315" t="s">
        <v>225577</v>
      </c>
    </row>
    <row r="12316" spans="1:5" x14ac:dyDescent="0.3">
      <c r="A12316">
        <v>0</v>
      </c>
      <c r="B12316">
        <v>2264044318</v>
      </c>
      <c r="C12316" t="s">
        <v>7888</v>
      </c>
      <c r="D12316" t="s">
        <v>104249</v>
      </c>
      <c r="E12316" t="s">
        <v>225578</v>
      </c>
    </row>
    <row r="12317" spans="1:5" x14ac:dyDescent="0.3">
      <c r="A12317">
        <v>0</v>
      </c>
      <c r="B12317">
        <v>2264044360</v>
      </c>
      <c r="C12317" t="s">
        <v>7889</v>
      </c>
      <c r="D12317" t="s">
        <v>104250</v>
      </c>
      <c r="E12317" t="s">
        <v>225579</v>
      </c>
    </row>
    <row r="12318" spans="1:5" x14ac:dyDescent="0.3">
      <c r="A12318">
        <v>0</v>
      </c>
      <c r="B12318">
        <v>2264044844</v>
      </c>
      <c r="C12318" t="s">
        <v>7890</v>
      </c>
      <c r="D12318" t="s">
        <v>104251</v>
      </c>
      <c r="E12318" t="s">
        <v>225580</v>
      </c>
    </row>
    <row r="12319" spans="1:5" x14ac:dyDescent="0.3">
      <c r="A12319">
        <v>0</v>
      </c>
      <c r="B12319">
        <v>2264045525</v>
      </c>
      <c r="C12319" t="s">
        <v>7891</v>
      </c>
      <c r="D12319" t="s">
        <v>104252</v>
      </c>
      <c r="E12319" t="s">
        <v>225581</v>
      </c>
    </row>
    <row r="12320" spans="1:5" x14ac:dyDescent="0.3">
      <c r="A12320">
        <v>0</v>
      </c>
      <c r="B12320">
        <v>2264045771</v>
      </c>
      <c r="C12320" t="s">
        <v>7892</v>
      </c>
      <c r="D12320" t="s">
        <v>104253</v>
      </c>
      <c r="E12320" t="s">
        <v>225582</v>
      </c>
    </row>
    <row r="12321" spans="1:5" x14ac:dyDescent="0.3">
      <c r="A12321">
        <v>0</v>
      </c>
      <c r="B12321">
        <v>2264046018</v>
      </c>
      <c r="C12321" t="s">
        <v>7893</v>
      </c>
      <c r="D12321" t="s">
        <v>104254</v>
      </c>
      <c r="E12321" t="s">
        <v>225583</v>
      </c>
    </row>
    <row r="12322" spans="1:5" x14ac:dyDescent="0.3">
      <c r="A12322">
        <v>0</v>
      </c>
      <c r="B12322">
        <v>2264046636</v>
      </c>
      <c r="C12322" t="s">
        <v>7894</v>
      </c>
      <c r="D12322" t="s">
        <v>104255</v>
      </c>
      <c r="E12322" t="s">
        <v>225584</v>
      </c>
    </row>
    <row r="12323" spans="1:5" x14ac:dyDescent="0.3">
      <c r="A12323">
        <v>0</v>
      </c>
      <c r="B12323">
        <v>2264046809</v>
      </c>
      <c r="C12323" t="s">
        <v>7895</v>
      </c>
      <c r="D12323" t="s">
        <v>104256</v>
      </c>
      <c r="E12323" t="s">
        <v>225585</v>
      </c>
    </row>
    <row r="12324" spans="1:5" x14ac:dyDescent="0.3">
      <c r="A12324">
        <v>0</v>
      </c>
      <c r="B12324">
        <v>2264046986</v>
      </c>
      <c r="C12324" t="s">
        <v>7896</v>
      </c>
      <c r="D12324" t="s">
        <v>104257</v>
      </c>
      <c r="E12324" t="s">
        <v>225586</v>
      </c>
    </row>
    <row r="12325" spans="1:5" x14ac:dyDescent="0.3">
      <c r="A12325">
        <v>0</v>
      </c>
      <c r="B12325">
        <v>2264047054</v>
      </c>
      <c r="C12325" t="s">
        <v>7897</v>
      </c>
      <c r="D12325" t="s">
        <v>104258</v>
      </c>
      <c r="E12325" t="s">
        <v>225587</v>
      </c>
    </row>
    <row r="12326" spans="1:5" x14ac:dyDescent="0.3">
      <c r="A12326">
        <v>0</v>
      </c>
      <c r="B12326">
        <v>2264047159</v>
      </c>
      <c r="C12326" t="s">
        <v>7898</v>
      </c>
      <c r="D12326" t="s">
        <v>104259</v>
      </c>
      <c r="E12326" t="s">
        <v>225588</v>
      </c>
    </row>
    <row r="12327" spans="1:5" x14ac:dyDescent="0.3">
      <c r="A12327">
        <v>0</v>
      </c>
      <c r="B12327">
        <v>2264047178</v>
      </c>
      <c r="C12327" t="s">
        <v>7899</v>
      </c>
      <c r="D12327" t="s">
        <v>104260</v>
      </c>
      <c r="E12327" t="s">
        <v>225589</v>
      </c>
    </row>
    <row r="12328" spans="1:5" x14ac:dyDescent="0.3">
      <c r="A12328">
        <v>0</v>
      </c>
      <c r="B12328">
        <v>2264047349</v>
      </c>
      <c r="C12328" t="s">
        <v>7900</v>
      </c>
      <c r="D12328" t="s">
        <v>104261</v>
      </c>
      <c r="E12328" t="s">
        <v>225590</v>
      </c>
    </row>
    <row r="12329" spans="1:5" x14ac:dyDescent="0.3">
      <c r="A12329">
        <v>0</v>
      </c>
      <c r="B12329">
        <v>2264048160</v>
      </c>
      <c r="C12329" t="s">
        <v>7901</v>
      </c>
      <c r="D12329" t="s">
        <v>104262</v>
      </c>
      <c r="E12329" t="s">
        <v>225591</v>
      </c>
    </row>
    <row r="12330" spans="1:5" x14ac:dyDescent="0.3">
      <c r="A12330">
        <v>0</v>
      </c>
      <c r="B12330">
        <v>2264048309</v>
      </c>
      <c r="C12330" t="s">
        <v>7902</v>
      </c>
      <c r="D12330" t="s">
        <v>104263</v>
      </c>
      <c r="E12330" t="s">
        <v>225592</v>
      </c>
    </row>
    <row r="12331" spans="1:5" x14ac:dyDescent="0.3">
      <c r="A12331">
        <v>0</v>
      </c>
      <c r="B12331">
        <v>2264048407</v>
      </c>
      <c r="C12331" t="s">
        <v>7903</v>
      </c>
      <c r="D12331" t="s">
        <v>104264</v>
      </c>
      <c r="E12331" t="s">
        <v>225593</v>
      </c>
    </row>
    <row r="12332" spans="1:5" x14ac:dyDescent="0.3">
      <c r="A12332">
        <v>0</v>
      </c>
      <c r="B12332">
        <v>2264048590</v>
      </c>
      <c r="C12332" t="s">
        <v>7904</v>
      </c>
      <c r="D12332" t="s">
        <v>104265</v>
      </c>
      <c r="E12332" t="s">
        <v>225594</v>
      </c>
    </row>
    <row r="12333" spans="1:5" x14ac:dyDescent="0.3">
      <c r="A12333">
        <v>0</v>
      </c>
      <c r="B12333">
        <v>2264049311</v>
      </c>
      <c r="C12333" t="s">
        <v>7905</v>
      </c>
      <c r="D12333" t="s">
        <v>104266</v>
      </c>
      <c r="E12333" t="s">
        <v>225595</v>
      </c>
    </row>
    <row r="12334" spans="1:5" x14ac:dyDescent="0.3">
      <c r="A12334">
        <v>0</v>
      </c>
      <c r="B12334">
        <v>2264049413</v>
      </c>
      <c r="C12334" t="s">
        <v>7906</v>
      </c>
      <c r="D12334" t="s">
        <v>104267</v>
      </c>
      <c r="E12334" t="s">
        <v>225596</v>
      </c>
    </row>
    <row r="12335" spans="1:5" x14ac:dyDescent="0.3">
      <c r="A12335">
        <v>0</v>
      </c>
      <c r="B12335">
        <v>2264049496</v>
      </c>
      <c r="C12335" t="s">
        <v>7907</v>
      </c>
      <c r="D12335" t="s">
        <v>104268</v>
      </c>
      <c r="E12335" t="s">
        <v>225597</v>
      </c>
    </row>
    <row r="12336" spans="1:5" x14ac:dyDescent="0.3">
      <c r="A12336">
        <v>0</v>
      </c>
      <c r="B12336">
        <v>2264049659</v>
      </c>
      <c r="C12336" t="s">
        <v>7908</v>
      </c>
      <c r="D12336" t="s">
        <v>104269</v>
      </c>
      <c r="E12336" t="s">
        <v>225598</v>
      </c>
    </row>
    <row r="12337" spans="1:5" x14ac:dyDescent="0.3">
      <c r="A12337">
        <v>0</v>
      </c>
      <c r="B12337">
        <v>2264049874</v>
      </c>
      <c r="C12337" t="s">
        <v>7909</v>
      </c>
      <c r="D12337" t="s">
        <v>104270</v>
      </c>
      <c r="E12337" t="s">
        <v>225599</v>
      </c>
    </row>
    <row r="12338" spans="1:5" x14ac:dyDescent="0.3">
      <c r="A12338">
        <v>0</v>
      </c>
      <c r="B12338">
        <v>2264049920</v>
      </c>
      <c r="C12338" t="s">
        <v>7909</v>
      </c>
      <c r="D12338" t="s">
        <v>104271</v>
      </c>
      <c r="E12338" t="s">
        <v>225600</v>
      </c>
    </row>
    <row r="12339" spans="1:5" x14ac:dyDescent="0.3">
      <c r="A12339">
        <v>0</v>
      </c>
      <c r="B12339">
        <v>2264050223</v>
      </c>
      <c r="C12339" t="s">
        <v>7910</v>
      </c>
      <c r="D12339" t="s">
        <v>104272</v>
      </c>
      <c r="E12339" t="s">
        <v>225601</v>
      </c>
    </row>
    <row r="12340" spans="1:5" x14ac:dyDescent="0.3">
      <c r="A12340">
        <v>0</v>
      </c>
      <c r="B12340">
        <v>2264050379</v>
      </c>
      <c r="C12340" t="s">
        <v>7911</v>
      </c>
      <c r="D12340" t="s">
        <v>104273</v>
      </c>
      <c r="E12340" t="s">
        <v>225602</v>
      </c>
    </row>
    <row r="12341" spans="1:5" x14ac:dyDescent="0.3">
      <c r="A12341">
        <v>0</v>
      </c>
      <c r="B12341">
        <v>2264050525</v>
      </c>
      <c r="C12341" t="s">
        <v>7912</v>
      </c>
      <c r="D12341" t="s">
        <v>104274</v>
      </c>
      <c r="E12341" t="s">
        <v>225603</v>
      </c>
    </row>
    <row r="12342" spans="1:5" x14ac:dyDescent="0.3">
      <c r="A12342">
        <v>0</v>
      </c>
      <c r="B12342">
        <v>2264050827</v>
      </c>
      <c r="C12342" t="s">
        <v>7913</v>
      </c>
      <c r="D12342" t="s">
        <v>104275</v>
      </c>
      <c r="E12342" t="s">
        <v>225604</v>
      </c>
    </row>
    <row r="12343" spans="1:5" x14ac:dyDescent="0.3">
      <c r="A12343">
        <v>0</v>
      </c>
      <c r="B12343">
        <v>2264050902</v>
      </c>
      <c r="C12343" t="s">
        <v>7913</v>
      </c>
      <c r="D12343" t="s">
        <v>96236</v>
      </c>
      <c r="E12343" t="s">
        <v>225605</v>
      </c>
    </row>
    <row r="12344" spans="1:5" x14ac:dyDescent="0.3">
      <c r="A12344">
        <v>0</v>
      </c>
      <c r="B12344">
        <v>2264051402</v>
      </c>
      <c r="C12344" t="s">
        <v>7914</v>
      </c>
      <c r="D12344" t="s">
        <v>104276</v>
      </c>
      <c r="E12344" t="s">
        <v>225606</v>
      </c>
    </row>
    <row r="12345" spans="1:5" x14ac:dyDescent="0.3">
      <c r="A12345">
        <v>0</v>
      </c>
      <c r="B12345">
        <v>2264051905</v>
      </c>
      <c r="C12345" t="s">
        <v>7915</v>
      </c>
      <c r="D12345" t="s">
        <v>104277</v>
      </c>
      <c r="E12345" t="s">
        <v>225607</v>
      </c>
    </row>
    <row r="12346" spans="1:5" x14ac:dyDescent="0.3">
      <c r="A12346">
        <v>0</v>
      </c>
      <c r="B12346">
        <v>2264051977</v>
      </c>
      <c r="C12346" t="s">
        <v>7916</v>
      </c>
      <c r="D12346" t="s">
        <v>104278</v>
      </c>
      <c r="E12346" t="s">
        <v>225608</v>
      </c>
    </row>
    <row r="12347" spans="1:5" x14ac:dyDescent="0.3">
      <c r="A12347">
        <v>0</v>
      </c>
      <c r="B12347">
        <v>2264052691</v>
      </c>
      <c r="C12347" t="s">
        <v>7917</v>
      </c>
      <c r="D12347" t="s">
        <v>104279</v>
      </c>
      <c r="E12347" t="s">
        <v>225609</v>
      </c>
    </row>
    <row r="12348" spans="1:5" x14ac:dyDescent="0.3">
      <c r="A12348">
        <v>0</v>
      </c>
      <c r="B12348">
        <v>2264052797</v>
      </c>
      <c r="C12348" t="s">
        <v>7918</v>
      </c>
      <c r="D12348" t="s">
        <v>102354</v>
      </c>
      <c r="E12348" t="s">
        <v>225610</v>
      </c>
    </row>
    <row r="12349" spans="1:5" x14ac:dyDescent="0.3">
      <c r="A12349">
        <v>0</v>
      </c>
      <c r="B12349">
        <v>2264053000</v>
      </c>
      <c r="C12349" t="s">
        <v>7919</v>
      </c>
      <c r="D12349" t="s">
        <v>104280</v>
      </c>
      <c r="E12349" t="s">
        <v>225611</v>
      </c>
    </row>
    <row r="12350" spans="1:5" x14ac:dyDescent="0.3">
      <c r="A12350">
        <v>0</v>
      </c>
      <c r="B12350">
        <v>2264053241</v>
      </c>
      <c r="C12350" t="s">
        <v>7920</v>
      </c>
      <c r="D12350" t="s">
        <v>104281</v>
      </c>
      <c r="E12350" t="s">
        <v>225612</v>
      </c>
    </row>
    <row r="12351" spans="1:5" x14ac:dyDescent="0.3">
      <c r="A12351">
        <v>0</v>
      </c>
      <c r="B12351">
        <v>2264053303</v>
      </c>
      <c r="C12351" t="s">
        <v>7921</v>
      </c>
      <c r="D12351" t="s">
        <v>104282</v>
      </c>
      <c r="E12351" t="s">
        <v>225613</v>
      </c>
    </row>
    <row r="12352" spans="1:5" x14ac:dyDescent="0.3">
      <c r="A12352">
        <v>0</v>
      </c>
      <c r="B12352">
        <v>2264053307</v>
      </c>
      <c r="C12352" t="s">
        <v>7921</v>
      </c>
      <c r="D12352" t="s">
        <v>104283</v>
      </c>
      <c r="E12352" t="s">
        <v>225614</v>
      </c>
    </row>
    <row r="12353" spans="1:5" x14ac:dyDescent="0.3">
      <c r="A12353">
        <v>0</v>
      </c>
      <c r="B12353">
        <v>2264053311</v>
      </c>
      <c r="C12353" t="s">
        <v>7921</v>
      </c>
      <c r="D12353" t="s">
        <v>104284</v>
      </c>
      <c r="E12353" t="s">
        <v>225615</v>
      </c>
    </row>
    <row r="12354" spans="1:5" x14ac:dyDescent="0.3">
      <c r="A12354">
        <v>0</v>
      </c>
      <c r="B12354">
        <v>2264054386</v>
      </c>
      <c r="C12354" t="s">
        <v>7922</v>
      </c>
      <c r="D12354" t="s">
        <v>104285</v>
      </c>
      <c r="E12354" t="s">
        <v>225616</v>
      </c>
    </row>
    <row r="12355" spans="1:5" x14ac:dyDescent="0.3">
      <c r="A12355">
        <v>0</v>
      </c>
      <c r="B12355">
        <v>2264054495</v>
      </c>
      <c r="C12355" t="s">
        <v>7923</v>
      </c>
      <c r="D12355" t="s">
        <v>104286</v>
      </c>
      <c r="E12355" t="s">
        <v>225617</v>
      </c>
    </row>
    <row r="12356" spans="1:5" x14ac:dyDescent="0.3">
      <c r="A12356">
        <v>0</v>
      </c>
      <c r="B12356">
        <v>2264054655</v>
      </c>
      <c r="C12356" t="s">
        <v>7924</v>
      </c>
      <c r="D12356" t="s">
        <v>104287</v>
      </c>
      <c r="E12356" t="s">
        <v>225618</v>
      </c>
    </row>
    <row r="12357" spans="1:5" x14ac:dyDescent="0.3">
      <c r="A12357">
        <v>0</v>
      </c>
      <c r="B12357">
        <v>2264054708</v>
      </c>
      <c r="C12357" t="s">
        <v>7925</v>
      </c>
      <c r="D12357" t="s">
        <v>104288</v>
      </c>
      <c r="E12357" t="s">
        <v>225619</v>
      </c>
    </row>
    <row r="12358" spans="1:5" x14ac:dyDescent="0.3">
      <c r="A12358">
        <v>0</v>
      </c>
      <c r="B12358">
        <v>2264055021</v>
      </c>
      <c r="C12358" t="s">
        <v>7926</v>
      </c>
      <c r="D12358" t="s">
        <v>104289</v>
      </c>
      <c r="E12358" t="s">
        <v>225620</v>
      </c>
    </row>
    <row r="12359" spans="1:5" x14ac:dyDescent="0.3">
      <c r="A12359">
        <v>0</v>
      </c>
      <c r="B12359">
        <v>2264055149</v>
      </c>
      <c r="C12359" t="s">
        <v>7927</v>
      </c>
      <c r="D12359" t="s">
        <v>104290</v>
      </c>
      <c r="E12359" t="s">
        <v>225621</v>
      </c>
    </row>
    <row r="12360" spans="1:5" x14ac:dyDescent="0.3">
      <c r="A12360">
        <v>0</v>
      </c>
      <c r="B12360">
        <v>2264055428</v>
      </c>
      <c r="C12360" t="s">
        <v>7928</v>
      </c>
      <c r="D12360" t="s">
        <v>104291</v>
      </c>
      <c r="E12360" t="s">
        <v>225622</v>
      </c>
    </row>
    <row r="12361" spans="1:5" x14ac:dyDescent="0.3">
      <c r="A12361">
        <v>0</v>
      </c>
      <c r="B12361">
        <v>2264055460</v>
      </c>
      <c r="C12361" t="s">
        <v>7928</v>
      </c>
      <c r="D12361" t="s">
        <v>104292</v>
      </c>
      <c r="E12361" t="s">
        <v>225623</v>
      </c>
    </row>
    <row r="12362" spans="1:5" x14ac:dyDescent="0.3">
      <c r="A12362">
        <v>0</v>
      </c>
      <c r="B12362">
        <v>2264055468</v>
      </c>
      <c r="C12362" t="s">
        <v>7929</v>
      </c>
      <c r="D12362" t="s">
        <v>104293</v>
      </c>
      <c r="E12362" t="s">
        <v>225624</v>
      </c>
    </row>
    <row r="12363" spans="1:5" x14ac:dyDescent="0.3">
      <c r="A12363">
        <v>0</v>
      </c>
      <c r="B12363">
        <v>2264055483</v>
      </c>
      <c r="C12363" t="s">
        <v>7929</v>
      </c>
      <c r="D12363" t="s">
        <v>104294</v>
      </c>
      <c r="E12363" t="s">
        <v>225625</v>
      </c>
    </row>
    <row r="12364" spans="1:5" x14ac:dyDescent="0.3">
      <c r="A12364">
        <v>0</v>
      </c>
      <c r="B12364">
        <v>2264055997</v>
      </c>
      <c r="C12364" t="s">
        <v>7930</v>
      </c>
      <c r="D12364" t="s">
        <v>104295</v>
      </c>
      <c r="E12364" t="s">
        <v>225626</v>
      </c>
    </row>
    <row r="12365" spans="1:5" x14ac:dyDescent="0.3">
      <c r="A12365">
        <v>0</v>
      </c>
      <c r="B12365">
        <v>2264056076</v>
      </c>
      <c r="C12365" t="s">
        <v>7930</v>
      </c>
      <c r="D12365" t="s">
        <v>104296</v>
      </c>
      <c r="E12365" t="s">
        <v>225627</v>
      </c>
    </row>
    <row r="12366" spans="1:5" x14ac:dyDescent="0.3">
      <c r="A12366">
        <v>0</v>
      </c>
      <c r="B12366">
        <v>2264056157</v>
      </c>
      <c r="C12366" t="s">
        <v>7931</v>
      </c>
      <c r="D12366" t="s">
        <v>104297</v>
      </c>
      <c r="E12366" t="s">
        <v>225628</v>
      </c>
    </row>
    <row r="12367" spans="1:5" x14ac:dyDescent="0.3">
      <c r="A12367">
        <v>0</v>
      </c>
      <c r="B12367">
        <v>2264056301</v>
      </c>
      <c r="C12367" t="s">
        <v>7932</v>
      </c>
      <c r="D12367" t="s">
        <v>104298</v>
      </c>
      <c r="E12367" t="s">
        <v>225629</v>
      </c>
    </row>
    <row r="12368" spans="1:5" x14ac:dyDescent="0.3">
      <c r="A12368">
        <v>0</v>
      </c>
      <c r="B12368">
        <v>2264056368</v>
      </c>
      <c r="C12368" t="s">
        <v>7933</v>
      </c>
      <c r="D12368" t="s">
        <v>104299</v>
      </c>
      <c r="E12368" t="s">
        <v>225630</v>
      </c>
    </row>
    <row r="12369" spans="1:5" x14ac:dyDescent="0.3">
      <c r="A12369">
        <v>0</v>
      </c>
      <c r="B12369">
        <v>2264056462</v>
      </c>
      <c r="C12369" t="s">
        <v>7934</v>
      </c>
      <c r="D12369" t="s">
        <v>104300</v>
      </c>
      <c r="E12369" t="s">
        <v>225631</v>
      </c>
    </row>
    <row r="12370" spans="1:5" x14ac:dyDescent="0.3">
      <c r="A12370">
        <v>0</v>
      </c>
      <c r="B12370">
        <v>2264056586</v>
      </c>
      <c r="C12370" t="s">
        <v>7935</v>
      </c>
      <c r="D12370" t="s">
        <v>104301</v>
      </c>
      <c r="E12370" t="s">
        <v>225632</v>
      </c>
    </row>
    <row r="12371" spans="1:5" x14ac:dyDescent="0.3">
      <c r="A12371">
        <v>0</v>
      </c>
      <c r="B12371">
        <v>2264056597</v>
      </c>
      <c r="C12371" t="s">
        <v>7935</v>
      </c>
      <c r="D12371" t="s">
        <v>104302</v>
      </c>
      <c r="E12371" t="s">
        <v>219437</v>
      </c>
    </row>
    <row r="12372" spans="1:5" x14ac:dyDescent="0.3">
      <c r="A12372">
        <v>0</v>
      </c>
      <c r="B12372">
        <v>2264056824</v>
      </c>
      <c r="C12372" t="s">
        <v>7936</v>
      </c>
      <c r="D12372" t="s">
        <v>104303</v>
      </c>
      <c r="E12372" t="s">
        <v>225633</v>
      </c>
    </row>
    <row r="12373" spans="1:5" x14ac:dyDescent="0.3">
      <c r="A12373">
        <v>0</v>
      </c>
      <c r="B12373">
        <v>2264057082</v>
      </c>
      <c r="C12373" t="s">
        <v>7937</v>
      </c>
      <c r="D12373" t="s">
        <v>104304</v>
      </c>
      <c r="E12373" t="s">
        <v>225634</v>
      </c>
    </row>
    <row r="12374" spans="1:5" x14ac:dyDescent="0.3">
      <c r="A12374">
        <v>0</v>
      </c>
      <c r="B12374">
        <v>2264057184</v>
      </c>
      <c r="C12374" t="s">
        <v>7938</v>
      </c>
      <c r="D12374" t="s">
        <v>104305</v>
      </c>
      <c r="E12374" t="s">
        <v>225635</v>
      </c>
    </row>
    <row r="12375" spans="1:5" x14ac:dyDescent="0.3">
      <c r="A12375">
        <v>0</v>
      </c>
      <c r="B12375">
        <v>2264057188</v>
      </c>
      <c r="C12375" t="s">
        <v>7938</v>
      </c>
      <c r="D12375" t="s">
        <v>104306</v>
      </c>
      <c r="E12375" t="s">
        <v>225636</v>
      </c>
    </row>
    <row r="12376" spans="1:5" x14ac:dyDescent="0.3">
      <c r="A12376">
        <v>0</v>
      </c>
      <c r="B12376">
        <v>2264057332</v>
      </c>
      <c r="C12376" t="s">
        <v>7939</v>
      </c>
      <c r="D12376" t="s">
        <v>104307</v>
      </c>
      <c r="E12376" t="s">
        <v>225637</v>
      </c>
    </row>
    <row r="12377" spans="1:5" x14ac:dyDescent="0.3">
      <c r="A12377">
        <v>0</v>
      </c>
      <c r="B12377">
        <v>2264057427</v>
      </c>
      <c r="C12377" t="s">
        <v>7940</v>
      </c>
      <c r="D12377" t="s">
        <v>104308</v>
      </c>
      <c r="E12377" t="s">
        <v>225638</v>
      </c>
    </row>
    <row r="12378" spans="1:5" x14ac:dyDescent="0.3">
      <c r="A12378">
        <v>0</v>
      </c>
      <c r="B12378">
        <v>2264057601</v>
      </c>
      <c r="C12378" t="s">
        <v>7941</v>
      </c>
      <c r="D12378" t="s">
        <v>104309</v>
      </c>
      <c r="E12378" t="s">
        <v>225639</v>
      </c>
    </row>
    <row r="12379" spans="1:5" x14ac:dyDescent="0.3">
      <c r="A12379">
        <v>0</v>
      </c>
      <c r="B12379">
        <v>2264057953</v>
      </c>
      <c r="C12379" t="s">
        <v>7942</v>
      </c>
      <c r="D12379" t="s">
        <v>104310</v>
      </c>
      <c r="E12379" t="s">
        <v>225640</v>
      </c>
    </row>
    <row r="12380" spans="1:5" x14ac:dyDescent="0.3">
      <c r="A12380">
        <v>0</v>
      </c>
      <c r="B12380">
        <v>2264057977</v>
      </c>
      <c r="C12380" t="s">
        <v>7942</v>
      </c>
      <c r="D12380" t="s">
        <v>104311</v>
      </c>
      <c r="E12380" t="s">
        <v>225641</v>
      </c>
    </row>
    <row r="12381" spans="1:5" x14ac:dyDescent="0.3">
      <c r="A12381">
        <v>0</v>
      </c>
      <c r="B12381">
        <v>2264058003</v>
      </c>
      <c r="C12381" t="s">
        <v>7942</v>
      </c>
      <c r="D12381" t="s">
        <v>104312</v>
      </c>
      <c r="E12381" t="s">
        <v>225642</v>
      </c>
    </row>
    <row r="12382" spans="1:5" x14ac:dyDescent="0.3">
      <c r="A12382">
        <v>0</v>
      </c>
      <c r="B12382">
        <v>2264058066</v>
      </c>
      <c r="C12382" t="s">
        <v>7943</v>
      </c>
      <c r="D12382" t="s">
        <v>104313</v>
      </c>
      <c r="E12382" t="s">
        <v>225643</v>
      </c>
    </row>
    <row r="12383" spans="1:5" x14ac:dyDescent="0.3">
      <c r="A12383">
        <v>0</v>
      </c>
      <c r="B12383">
        <v>2264058236</v>
      </c>
      <c r="C12383" t="s">
        <v>7944</v>
      </c>
      <c r="D12383" t="s">
        <v>104314</v>
      </c>
      <c r="E12383" t="s">
        <v>225644</v>
      </c>
    </row>
    <row r="12384" spans="1:5" x14ac:dyDescent="0.3">
      <c r="A12384">
        <v>0</v>
      </c>
      <c r="B12384">
        <v>2264058465</v>
      </c>
      <c r="C12384" t="s">
        <v>7945</v>
      </c>
      <c r="D12384" t="s">
        <v>104315</v>
      </c>
      <c r="E12384" t="s">
        <v>225645</v>
      </c>
    </row>
    <row r="12385" spans="1:5" x14ac:dyDescent="0.3">
      <c r="A12385">
        <v>0</v>
      </c>
      <c r="B12385">
        <v>2264058745</v>
      </c>
      <c r="C12385" t="s">
        <v>7946</v>
      </c>
      <c r="D12385" t="s">
        <v>104316</v>
      </c>
      <c r="E12385" t="s">
        <v>225646</v>
      </c>
    </row>
    <row r="12386" spans="1:5" x14ac:dyDescent="0.3">
      <c r="A12386">
        <v>0</v>
      </c>
      <c r="B12386">
        <v>2264058820</v>
      </c>
      <c r="C12386" t="s">
        <v>7947</v>
      </c>
      <c r="D12386" t="s">
        <v>104317</v>
      </c>
      <c r="E12386" t="s">
        <v>225647</v>
      </c>
    </row>
    <row r="12387" spans="1:5" x14ac:dyDescent="0.3">
      <c r="A12387">
        <v>0</v>
      </c>
      <c r="B12387">
        <v>2264058844</v>
      </c>
      <c r="C12387" t="s">
        <v>7947</v>
      </c>
      <c r="D12387" t="s">
        <v>104318</v>
      </c>
      <c r="E12387" t="s">
        <v>225648</v>
      </c>
    </row>
    <row r="12388" spans="1:5" x14ac:dyDescent="0.3">
      <c r="A12388">
        <v>0</v>
      </c>
      <c r="B12388">
        <v>2264059098</v>
      </c>
      <c r="C12388" t="s">
        <v>7948</v>
      </c>
      <c r="D12388" t="s">
        <v>104052</v>
      </c>
      <c r="E12388" t="s">
        <v>225649</v>
      </c>
    </row>
    <row r="12389" spans="1:5" x14ac:dyDescent="0.3">
      <c r="A12389">
        <v>0</v>
      </c>
      <c r="B12389">
        <v>2264059114</v>
      </c>
      <c r="C12389" t="s">
        <v>7949</v>
      </c>
      <c r="D12389" t="s">
        <v>101998</v>
      </c>
      <c r="E12389" t="s">
        <v>225650</v>
      </c>
    </row>
    <row r="12390" spans="1:5" x14ac:dyDescent="0.3">
      <c r="A12390">
        <v>0</v>
      </c>
      <c r="B12390">
        <v>2264059432</v>
      </c>
      <c r="C12390" t="s">
        <v>7950</v>
      </c>
      <c r="D12390" t="s">
        <v>104319</v>
      </c>
      <c r="E12390" t="s">
        <v>225651</v>
      </c>
    </row>
    <row r="12391" spans="1:5" x14ac:dyDescent="0.3">
      <c r="A12391">
        <v>0</v>
      </c>
      <c r="B12391">
        <v>2264059660</v>
      </c>
      <c r="C12391" t="s">
        <v>7951</v>
      </c>
      <c r="D12391" t="s">
        <v>104320</v>
      </c>
      <c r="E12391" t="s">
        <v>225652</v>
      </c>
    </row>
    <row r="12392" spans="1:5" x14ac:dyDescent="0.3">
      <c r="A12392">
        <v>0</v>
      </c>
      <c r="B12392">
        <v>2264059718</v>
      </c>
      <c r="C12392" t="s">
        <v>7951</v>
      </c>
      <c r="D12392" t="s">
        <v>104321</v>
      </c>
      <c r="E12392" t="s">
        <v>225653</v>
      </c>
    </row>
    <row r="12393" spans="1:5" x14ac:dyDescent="0.3">
      <c r="A12393">
        <v>0</v>
      </c>
      <c r="B12393">
        <v>2264059804</v>
      </c>
      <c r="C12393" t="s">
        <v>7952</v>
      </c>
      <c r="D12393" t="s">
        <v>104322</v>
      </c>
      <c r="E12393" t="s">
        <v>225654</v>
      </c>
    </row>
    <row r="12394" spans="1:5" x14ac:dyDescent="0.3">
      <c r="A12394">
        <v>0</v>
      </c>
      <c r="B12394">
        <v>2264059916</v>
      </c>
      <c r="C12394" t="s">
        <v>7953</v>
      </c>
      <c r="D12394" t="s">
        <v>104323</v>
      </c>
      <c r="E12394" t="s">
        <v>225655</v>
      </c>
    </row>
    <row r="12395" spans="1:5" x14ac:dyDescent="0.3">
      <c r="A12395">
        <v>0</v>
      </c>
      <c r="B12395">
        <v>2264060015</v>
      </c>
      <c r="C12395" t="s">
        <v>7954</v>
      </c>
      <c r="D12395" t="s">
        <v>104324</v>
      </c>
      <c r="E12395" t="s">
        <v>225656</v>
      </c>
    </row>
    <row r="12396" spans="1:5" x14ac:dyDescent="0.3">
      <c r="A12396">
        <v>0</v>
      </c>
      <c r="B12396">
        <v>2264060110</v>
      </c>
      <c r="C12396" t="s">
        <v>7955</v>
      </c>
      <c r="D12396" t="s">
        <v>104325</v>
      </c>
      <c r="E12396" t="s">
        <v>225657</v>
      </c>
    </row>
    <row r="12397" spans="1:5" x14ac:dyDescent="0.3">
      <c r="A12397">
        <v>0</v>
      </c>
      <c r="B12397">
        <v>2264060247</v>
      </c>
      <c r="C12397" t="s">
        <v>7956</v>
      </c>
      <c r="D12397" t="s">
        <v>104326</v>
      </c>
      <c r="E12397" t="s">
        <v>225658</v>
      </c>
    </row>
    <row r="12398" spans="1:5" x14ac:dyDescent="0.3">
      <c r="A12398">
        <v>0</v>
      </c>
      <c r="B12398">
        <v>2264060518</v>
      </c>
      <c r="C12398" t="s">
        <v>7957</v>
      </c>
      <c r="D12398" t="s">
        <v>104327</v>
      </c>
      <c r="E12398" t="s">
        <v>225659</v>
      </c>
    </row>
    <row r="12399" spans="1:5" x14ac:dyDescent="0.3">
      <c r="A12399">
        <v>0</v>
      </c>
      <c r="B12399">
        <v>2264060692</v>
      </c>
      <c r="C12399" t="s">
        <v>7958</v>
      </c>
      <c r="D12399" t="s">
        <v>104328</v>
      </c>
      <c r="E12399" t="s">
        <v>225660</v>
      </c>
    </row>
    <row r="12400" spans="1:5" x14ac:dyDescent="0.3">
      <c r="A12400">
        <v>0</v>
      </c>
      <c r="B12400">
        <v>2264060927</v>
      </c>
      <c r="C12400" t="s">
        <v>7959</v>
      </c>
      <c r="D12400" t="s">
        <v>104329</v>
      </c>
      <c r="E12400" t="s">
        <v>225661</v>
      </c>
    </row>
    <row r="12401" spans="1:5" x14ac:dyDescent="0.3">
      <c r="A12401">
        <v>0</v>
      </c>
      <c r="B12401">
        <v>2264061329</v>
      </c>
      <c r="C12401" t="s">
        <v>7960</v>
      </c>
      <c r="D12401" t="s">
        <v>104330</v>
      </c>
      <c r="E12401" t="s">
        <v>225662</v>
      </c>
    </row>
    <row r="12402" spans="1:5" x14ac:dyDescent="0.3">
      <c r="A12402">
        <v>0</v>
      </c>
      <c r="B12402">
        <v>2264061548</v>
      </c>
      <c r="C12402" t="s">
        <v>7961</v>
      </c>
      <c r="D12402" t="s">
        <v>104331</v>
      </c>
      <c r="E12402" t="s">
        <v>225663</v>
      </c>
    </row>
    <row r="12403" spans="1:5" x14ac:dyDescent="0.3">
      <c r="A12403">
        <v>0</v>
      </c>
      <c r="B12403">
        <v>2264061697</v>
      </c>
      <c r="C12403" t="s">
        <v>7962</v>
      </c>
      <c r="D12403" t="s">
        <v>104332</v>
      </c>
      <c r="E12403" t="s">
        <v>225664</v>
      </c>
    </row>
    <row r="12404" spans="1:5" x14ac:dyDescent="0.3">
      <c r="A12404">
        <v>0</v>
      </c>
      <c r="B12404">
        <v>2264061796</v>
      </c>
      <c r="C12404" t="s">
        <v>7963</v>
      </c>
      <c r="D12404" t="s">
        <v>104333</v>
      </c>
      <c r="E12404" t="s">
        <v>225665</v>
      </c>
    </row>
    <row r="12405" spans="1:5" x14ac:dyDescent="0.3">
      <c r="A12405">
        <v>0</v>
      </c>
      <c r="B12405">
        <v>2264062016</v>
      </c>
      <c r="C12405" t="s">
        <v>7964</v>
      </c>
      <c r="D12405" t="s">
        <v>104334</v>
      </c>
      <c r="E12405" t="s">
        <v>225666</v>
      </c>
    </row>
    <row r="12406" spans="1:5" x14ac:dyDescent="0.3">
      <c r="A12406">
        <v>0</v>
      </c>
      <c r="B12406">
        <v>2264062084</v>
      </c>
      <c r="C12406" t="s">
        <v>7965</v>
      </c>
      <c r="D12406" t="s">
        <v>102742</v>
      </c>
      <c r="E12406" t="s">
        <v>225667</v>
      </c>
    </row>
    <row r="12407" spans="1:5" x14ac:dyDescent="0.3">
      <c r="A12407">
        <v>0</v>
      </c>
      <c r="B12407">
        <v>2264062110</v>
      </c>
      <c r="C12407" t="s">
        <v>7965</v>
      </c>
      <c r="D12407" t="s">
        <v>104335</v>
      </c>
      <c r="E12407" t="s">
        <v>225668</v>
      </c>
    </row>
    <row r="12408" spans="1:5" x14ac:dyDescent="0.3">
      <c r="A12408">
        <v>0</v>
      </c>
      <c r="B12408">
        <v>2264062227</v>
      </c>
      <c r="C12408" t="s">
        <v>7966</v>
      </c>
      <c r="D12408" t="s">
        <v>101998</v>
      </c>
      <c r="E12408" t="s">
        <v>225669</v>
      </c>
    </row>
    <row r="12409" spans="1:5" x14ac:dyDescent="0.3">
      <c r="A12409">
        <v>0</v>
      </c>
      <c r="B12409">
        <v>2264062661</v>
      </c>
      <c r="C12409" t="s">
        <v>7967</v>
      </c>
      <c r="D12409" t="s">
        <v>104336</v>
      </c>
      <c r="E12409" t="s">
        <v>225670</v>
      </c>
    </row>
    <row r="12410" spans="1:5" x14ac:dyDescent="0.3">
      <c r="A12410">
        <v>0</v>
      </c>
      <c r="B12410">
        <v>2264062832</v>
      </c>
      <c r="C12410" t="s">
        <v>7968</v>
      </c>
      <c r="D12410" t="s">
        <v>104337</v>
      </c>
      <c r="E12410" t="s">
        <v>225671</v>
      </c>
    </row>
    <row r="12411" spans="1:5" x14ac:dyDescent="0.3">
      <c r="A12411">
        <v>0</v>
      </c>
      <c r="B12411">
        <v>2264062844</v>
      </c>
      <c r="C12411" t="s">
        <v>7968</v>
      </c>
      <c r="D12411" t="s">
        <v>104068</v>
      </c>
      <c r="E12411" t="s">
        <v>225672</v>
      </c>
    </row>
    <row r="12412" spans="1:5" x14ac:dyDescent="0.3">
      <c r="A12412">
        <v>0</v>
      </c>
      <c r="B12412">
        <v>2264063033</v>
      </c>
      <c r="C12412" t="s">
        <v>7969</v>
      </c>
      <c r="D12412" t="s">
        <v>104338</v>
      </c>
      <c r="E12412" t="s">
        <v>225673</v>
      </c>
    </row>
    <row r="12413" spans="1:5" x14ac:dyDescent="0.3">
      <c r="A12413">
        <v>0</v>
      </c>
      <c r="B12413">
        <v>2264063230</v>
      </c>
      <c r="C12413" t="s">
        <v>7970</v>
      </c>
      <c r="D12413" t="s">
        <v>104339</v>
      </c>
      <c r="E12413" t="s">
        <v>225674</v>
      </c>
    </row>
    <row r="12414" spans="1:5" x14ac:dyDescent="0.3">
      <c r="A12414">
        <v>0</v>
      </c>
      <c r="B12414">
        <v>2264063336</v>
      </c>
      <c r="C12414" t="s">
        <v>7971</v>
      </c>
      <c r="D12414" t="s">
        <v>104340</v>
      </c>
      <c r="E12414" t="s">
        <v>225675</v>
      </c>
    </row>
    <row r="12415" spans="1:5" x14ac:dyDescent="0.3">
      <c r="A12415">
        <v>0</v>
      </c>
      <c r="B12415">
        <v>2264063473</v>
      </c>
      <c r="C12415" t="s">
        <v>7972</v>
      </c>
      <c r="D12415" t="s">
        <v>104341</v>
      </c>
      <c r="E12415" t="s">
        <v>225676</v>
      </c>
    </row>
    <row r="12416" spans="1:5" x14ac:dyDescent="0.3">
      <c r="A12416">
        <v>0</v>
      </c>
      <c r="B12416">
        <v>2264063650</v>
      </c>
      <c r="C12416" t="s">
        <v>7973</v>
      </c>
      <c r="D12416" t="s">
        <v>104342</v>
      </c>
      <c r="E12416" t="s">
        <v>225677</v>
      </c>
    </row>
    <row r="12417" spans="1:5" x14ac:dyDescent="0.3">
      <c r="A12417">
        <v>0</v>
      </c>
      <c r="B12417">
        <v>2264063683</v>
      </c>
      <c r="C12417" t="s">
        <v>7974</v>
      </c>
      <c r="D12417" t="s">
        <v>104343</v>
      </c>
      <c r="E12417" t="s">
        <v>225678</v>
      </c>
    </row>
    <row r="12418" spans="1:5" x14ac:dyDescent="0.3">
      <c r="A12418">
        <v>0</v>
      </c>
      <c r="B12418">
        <v>2264063829</v>
      </c>
      <c r="C12418" t="s">
        <v>7975</v>
      </c>
      <c r="D12418" t="s">
        <v>104344</v>
      </c>
      <c r="E12418" t="s">
        <v>225679</v>
      </c>
    </row>
    <row r="12419" spans="1:5" x14ac:dyDescent="0.3">
      <c r="A12419">
        <v>0</v>
      </c>
      <c r="B12419">
        <v>2264064040</v>
      </c>
      <c r="C12419" t="s">
        <v>7976</v>
      </c>
      <c r="D12419" t="s">
        <v>100119</v>
      </c>
      <c r="E12419" t="s">
        <v>225680</v>
      </c>
    </row>
    <row r="12420" spans="1:5" x14ac:dyDescent="0.3">
      <c r="A12420">
        <v>0</v>
      </c>
      <c r="B12420">
        <v>2264064335</v>
      </c>
      <c r="C12420" t="s">
        <v>7977</v>
      </c>
      <c r="D12420" t="s">
        <v>104345</v>
      </c>
      <c r="E12420" t="s">
        <v>225681</v>
      </c>
    </row>
    <row r="12421" spans="1:5" x14ac:dyDescent="0.3">
      <c r="A12421">
        <v>0</v>
      </c>
      <c r="B12421">
        <v>2264064597</v>
      </c>
      <c r="C12421" t="s">
        <v>7978</v>
      </c>
      <c r="D12421" t="s">
        <v>104346</v>
      </c>
      <c r="E12421" t="s">
        <v>225682</v>
      </c>
    </row>
    <row r="12422" spans="1:5" x14ac:dyDescent="0.3">
      <c r="A12422">
        <v>0</v>
      </c>
      <c r="B12422">
        <v>2264064930</v>
      </c>
      <c r="C12422" t="s">
        <v>7979</v>
      </c>
      <c r="D12422" t="s">
        <v>104347</v>
      </c>
      <c r="E12422" t="s">
        <v>225683</v>
      </c>
    </row>
    <row r="12423" spans="1:5" x14ac:dyDescent="0.3">
      <c r="A12423">
        <v>0</v>
      </c>
      <c r="B12423">
        <v>2264065013</v>
      </c>
      <c r="C12423" t="s">
        <v>7980</v>
      </c>
      <c r="D12423" t="s">
        <v>104348</v>
      </c>
      <c r="E12423" t="s">
        <v>225684</v>
      </c>
    </row>
    <row r="12424" spans="1:5" x14ac:dyDescent="0.3">
      <c r="A12424">
        <v>0</v>
      </c>
      <c r="B12424">
        <v>2264065473</v>
      </c>
      <c r="C12424" t="s">
        <v>7981</v>
      </c>
      <c r="D12424" t="s">
        <v>104349</v>
      </c>
      <c r="E12424" t="s">
        <v>225685</v>
      </c>
    </row>
    <row r="12425" spans="1:5" x14ac:dyDescent="0.3">
      <c r="A12425">
        <v>0</v>
      </c>
      <c r="B12425">
        <v>2264065963</v>
      </c>
      <c r="C12425" t="s">
        <v>7982</v>
      </c>
      <c r="D12425" t="s">
        <v>96901</v>
      </c>
      <c r="E12425" t="s">
        <v>225686</v>
      </c>
    </row>
    <row r="12426" spans="1:5" x14ac:dyDescent="0.3">
      <c r="A12426">
        <v>0</v>
      </c>
      <c r="B12426">
        <v>2264066207</v>
      </c>
      <c r="C12426" t="s">
        <v>7983</v>
      </c>
      <c r="D12426" t="s">
        <v>104350</v>
      </c>
      <c r="E12426" t="s">
        <v>225687</v>
      </c>
    </row>
    <row r="12427" spans="1:5" x14ac:dyDescent="0.3">
      <c r="A12427">
        <v>0</v>
      </c>
      <c r="B12427">
        <v>2264066378</v>
      </c>
      <c r="C12427" t="s">
        <v>7984</v>
      </c>
      <c r="D12427" t="s">
        <v>104351</v>
      </c>
      <c r="E12427" t="s">
        <v>225688</v>
      </c>
    </row>
    <row r="12428" spans="1:5" x14ac:dyDescent="0.3">
      <c r="A12428">
        <v>0</v>
      </c>
      <c r="B12428">
        <v>2264066971</v>
      </c>
      <c r="C12428" t="s">
        <v>7985</v>
      </c>
      <c r="D12428" t="s">
        <v>97945</v>
      </c>
      <c r="E12428" t="s">
        <v>225689</v>
      </c>
    </row>
    <row r="12429" spans="1:5" x14ac:dyDescent="0.3">
      <c r="A12429">
        <v>0</v>
      </c>
      <c r="B12429">
        <v>2264066995</v>
      </c>
      <c r="C12429" t="s">
        <v>7986</v>
      </c>
      <c r="D12429" t="s">
        <v>104352</v>
      </c>
      <c r="E12429" t="s">
        <v>225690</v>
      </c>
    </row>
    <row r="12430" spans="1:5" x14ac:dyDescent="0.3">
      <c r="A12430">
        <v>0</v>
      </c>
      <c r="B12430">
        <v>2264067282</v>
      </c>
      <c r="C12430" t="s">
        <v>7987</v>
      </c>
      <c r="D12430" t="s">
        <v>104353</v>
      </c>
      <c r="E12430" t="s">
        <v>225691</v>
      </c>
    </row>
    <row r="12431" spans="1:5" x14ac:dyDescent="0.3">
      <c r="A12431">
        <v>0</v>
      </c>
      <c r="B12431">
        <v>2264067526</v>
      </c>
      <c r="C12431" t="s">
        <v>7988</v>
      </c>
      <c r="D12431" t="s">
        <v>104354</v>
      </c>
      <c r="E12431" t="s">
        <v>225692</v>
      </c>
    </row>
    <row r="12432" spans="1:5" x14ac:dyDescent="0.3">
      <c r="A12432">
        <v>0</v>
      </c>
      <c r="B12432">
        <v>2264068249</v>
      </c>
      <c r="C12432" t="s">
        <v>7989</v>
      </c>
      <c r="D12432" t="s">
        <v>104355</v>
      </c>
      <c r="E12432" t="s">
        <v>225693</v>
      </c>
    </row>
    <row r="12433" spans="1:5" x14ac:dyDescent="0.3">
      <c r="A12433">
        <v>0</v>
      </c>
      <c r="B12433">
        <v>2264068253</v>
      </c>
      <c r="C12433" t="s">
        <v>7989</v>
      </c>
      <c r="D12433" t="s">
        <v>104356</v>
      </c>
      <c r="E12433" t="s">
        <v>225694</v>
      </c>
    </row>
    <row r="12434" spans="1:5" x14ac:dyDescent="0.3">
      <c r="A12434">
        <v>0</v>
      </c>
      <c r="B12434">
        <v>2264068374</v>
      </c>
      <c r="C12434" t="s">
        <v>7990</v>
      </c>
      <c r="D12434" t="s">
        <v>104357</v>
      </c>
      <c r="E12434" t="s">
        <v>225695</v>
      </c>
    </row>
    <row r="12435" spans="1:5" x14ac:dyDescent="0.3">
      <c r="A12435">
        <v>0</v>
      </c>
      <c r="B12435">
        <v>2264068378</v>
      </c>
      <c r="C12435" t="s">
        <v>7990</v>
      </c>
      <c r="D12435" t="s">
        <v>97665</v>
      </c>
      <c r="E12435" t="s">
        <v>225696</v>
      </c>
    </row>
    <row r="12436" spans="1:5" x14ac:dyDescent="0.3">
      <c r="A12436">
        <v>0</v>
      </c>
      <c r="B12436">
        <v>2264068523</v>
      </c>
      <c r="C12436" t="s">
        <v>7991</v>
      </c>
      <c r="D12436" t="s">
        <v>104280</v>
      </c>
      <c r="E12436" t="s">
        <v>225697</v>
      </c>
    </row>
    <row r="12437" spans="1:5" x14ac:dyDescent="0.3">
      <c r="A12437">
        <v>0</v>
      </c>
      <c r="B12437">
        <v>2264068593</v>
      </c>
      <c r="C12437" t="s">
        <v>7992</v>
      </c>
      <c r="D12437" t="s">
        <v>104358</v>
      </c>
      <c r="E12437" t="s">
        <v>225698</v>
      </c>
    </row>
    <row r="12438" spans="1:5" x14ac:dyDescent="0.3">
      <c r="A12438">
        <v>0</v>
      </c>
      <c r="B12438">
        <v>2264068747</v>
      </c>
      <c r="C12438" t="s">
        <v>7993</v>
      </c>
      <c r="D12438" t="s">
        <v>104359</v>
      </c>
      <c r="E12438" t="s">
        <v>225699</v>
      </c>
    </row>
    <row r="12439" spans="1:5" x14ac:dyDescent="0.3">
      <c r="A12439">
        <v>0</v>
      </c>
      <c r="B12439">
        <v>2264068860</v>
      </c>
      <c r="C12439" t="s">
        <v>7994</v>
      </c>
      <c r="D12439" t="s">
        <v>104360</v>
      </c>
      <c r="E12439" t="s">
        <v>225700</v>
      </c>
    </row>
    <row r="12440" spans="1:5" x14ac:dyDescent="0.3">
      <c r="A12440">
        <v>0</v>
      </c>
      <c r="B12440">
        <v>2264068914</v>
      </c>
      <c r="C12440" t="s">
        <v>7994</v>
      </c>
      <c r="D12440" t="s">
        <v>104361</v>
      </c>
      <c r="E12440" t="s">
        <v>225701</v>
      </c>
    </row>
    <row r="12441" spans="1:5" x14ac:dyDescent="0.3">
      <c r="A12441">
        <v>0</v>
      </c>
      <c r="B12441">
        <v>2264068969</v>
      </c>
      <c r="C12441" t="s">
        <v>7995</v>
      </c>
      <c r="D12441" t="s">
        <v>103443</v>
      </c>
      <c r="E12441" t="s">
        <v>225702</v>
      </c>
    </row>
    <row r="12442" spans="1:5" x14ac:dyDescent="0.3">
      <c r="A12442">
        <v>0</v>
      </c>
      <c r="B12442">
        <v>2264069078</v>
      </c>
      <c r="C12442" t="s">
        <v>7996</v>
      </c>
      <c r="D12442" t="s">
        <v>104362</v>
      </c>
      <c r="E12442" t="s">
        <v>225703</v>
      </c>
    </row>
    <row r="12443" spans="1:5" x14ac:dyDescent="0.3">
      <c r="A12443">
        <v>0</v>
      </c>
      <c r="B12443">
        <v>2264069578</v>
      </c>
      <c r="C12443" t="s">
        <v>7997</v>
      </c>
      <c r="D12443" t="s">
        <v>104363</v>
      </c>
      <c r="E12443" t="s">
        <v>225704</v>
      </c>
    </row>
    <row r="12444" spans="1:5" x14ac:dyDescent="0.3">
      <c r="A12444">
        <v>0</v>
      </c>
      <c r="B12444">
        <v>2264070245</v>
      </c>
      <c r="C12444" t="s">
        <v>7998</v>
      </c>
      <c r="D12444" t="s">
        <v>104364</v>
      </c>
      <c r="E12444" t="s">
        <v>225705</v>
      </c>
    </row>
    <row r="12445" spans="1:5" x14ac:dyDescent="0.3">
      <c r="A12445">
        <v>0</v>
      </c>
      <c r="B12445">
        <v>2264070337</v>
      </c>
      <c r="C12445" t="s">
        <v>7998</v>
      </c>
      <c r="D12445" t="s">
        <v>104365</v>
      </c>
      <c r="E12445" t="s">
        <v>225706</v>
      </c>
    </row>
    <row r="12446" spans="1:5" x14ac:dyDescent="0.3">
      <c r="A12446">
        <v>0</v>
      </c>
      <c r="B12446">
        <v>2264070439</v>
      </c>
      <c r="C12446" t="s">
        <v>7999</v>
      </c>
      <c r="D12446" t="s">
        <v>104366</v>
      </c>
      <c r="E12446" t="s">
        <v>225707</v>
      </c>
    </row>
    <row r="12447" spans="1:5" x14ac:dyDescent="0.3">
      <c r="A12447">
        <v>0</v>
      </c>
      <c r="B12447">
        <v>2264070682</v>
      </c>
      <c r="C12447" t="s">
        <v>8000</v>
      </c>
      <c r="D12447" t="s">
        <v>104367</v>
      </c>
      <c r="E12447" t="s">
        <v>225708</v>
      </c>
    </row>
    <row r="12448" spans="1:5" x14ac:dyDescent="0.3">
      <c r="A12448">
        <v>0</v>
      </c>
      <c r="B12448">
        <v>2264070806</v>
      </c>
      <c r="C12448" t="s">
        <v>8001</v>
      </c>
      <c r="D12448" t="s">
        <v>104368</v>
      </c>
      <c r="E12448" t="s">
        <v>225709</v>
      </c>
    </row>
    <row r="12449" spans="1:5" x14ac:dyDescent="0.3">
      <c r="A12449">
        <v>0</v>
      </c>
      <c r="B12449">
        <v>2264070894</v>
      </c>
      <c r="C12449" t="s">
        <v>8002</v>
      </c>
      <c r="D12449" t="s">
        <v>104369</v>
      </c>
      <c r="E12449" t="s">
        <v>225710</v>
      </c>
    </row>
    <row r="12450" spans="1:5" x14ac:dyDescent="0.3">
      <c r="A12450">
        <v>0</v>
      </c>
      <c r="B12450">
        <v>2264071142</v>
      </c>
      <c r="C12450" t="s">
        <v>8003</v>
      </c>
      <c r="D12450" t="s">
        <v>104370</v>
      </c>
      <c r="E12450" t="s">
        <v>225711</v>
      </c>
    </row>
    <row r="12451" spans="1:5" x14ac:dyDescent="0.3">
      <c r="A12451">
        <v>0</v>
      </c>
      <c r="B12451">
        <v>2264071745</v>
      </c>
      <c r="C12451" t="s">
        <v>8004</v>
      </c>
      <c r="D12451" t="s">
        <v>104371</v>
      </c>
      <c r="E12451" t="s">
        <v>225712</v>
      </c>
    </row>
    <row r="12452" spans="1:5" x14ac:dyDescent="0.3">
      <c r="A12452">
        <v>0</v>
      </c>
      <c r="B12452">
        <v>2264071912</v>
      </c>
      <c r="C12452" t="s">
        <v>8005</v>
      </c>
      <c r="D12452" t="s">
        <v>104134</v>
      </c>
      <c r="E12452" t="s">
        <v>225713</v>
      </c>
    </row>
    <row r="12453" spans="1:5" x14ac:dyDescent="0.3">
      <c r="A12453">
        <v>0</v>
      </c>
      <c r="B12453">
        <v>2264071913</v>
      </c>
      <c r="C12453" t="s">
        <v>8005</v>
      </c>
      <c r="D12453" t="s">
        <v>104372</v>
      </c>
      <c r="E12453" t="s">
        <v>225714</v>
      </c>
    </row>
    <row r="12454" spans="1:5" x14ac:dyDescent="0.3">
      <c r="A12454">
        <v>0</v>
      </c>
      <c r="B12454">
        <v>2264071946</v>
      </c>
      <c r="C12454" t="s">
        <v>8005</v>
      </c>
      <c r="D12454" t="s">
        <v>104373</v>
      </c>
      <c r="E12454" t="s">
        <v>225715</v>
      </c>
    </row>
    <row r="12455" spans="1:5" x14ac:dyDescent="0.3">
      <c r="A12455">
        <v>0</v>
      </c>
      <c r="B12455">
        <v>2264072713</v>
      </c>
      <c r="C12455" t="s">
        <v>8006</v>
      </c>
      <c r="D12455" t="s">
        <v>104374</v>
      </c>
      <c r="E12455" t="s">
        <v>225716</v>
      </c>
    </row>
    <row r="12456" spans="1:5" x14ac:dyDescent="0.3">
      <c r="A12456">
        <v>0</v>
      </c>
      <c r="B12456">
        <v>2264072716</v>
      </c>
      <c r="C12456" t="s">
        <v>8006</v>
      </c>
      <c r="D12456" t="s">
        <v>104375</v>
      </c>
      <c r="E12456" t="s">
        <v>225717</v>
      </c>
    </row>
    <row r="12457" spans="1:5" x14ac:dyDescent="0.3">
      <c r="A12457">
        <v>0</v>
      </c>
      <c r="B12457">
        <v>2264073028</v>
      </c>
      <c r="C12457" t="s">
        <v>8007</v>
      </c>
      <c r="D12457" t="s">
        <v>104376</v>
      </c>
      <c r="E12457" t="s">
        <v>225718</v>
      </c>
    </row>
    <row r="12458" spans="1:5" x14ac:dyDescent="0.3">
      <c r="A12458">
        <v>0</v>
      </c>
      <c r="B12458">
        <v>2264073031</v>
      </c>
      <c r="C12458" t="s">
        <v>8007</v>
      </c>
      <c r="D12458" t="s">
        <v>104377</v>
      </c>
      <c r="E12458" t="s">
        <v>225719</v>
      </c>
    </row>
    <row r="12459" spans="1:5" x14ac:dyDescent="0.3">
      <c r="A12459">
        <v>0</v>
      </c>
      <c r="B12459">
        <v>2264073377</v>
      </c>
      <c r="C12459" t="s">
        <v>8008</v>
      </c>
      <c r="D12459" t="s">
        <v>104378</v>
      </c>
      <c r="E12459" t="s">
        <v>225720</v>
      </c>
    </row>
    <row r="12460" spans="1:5" x14ac:dyDescent="0.3">
      <c r="A12460">
        <v>0</v>
      </c>
      <c r="B12460">
        <v>2264073607</v>
      </c>
      <c r="C12460" t="s">
        <v>8009</v>
      </c>
      <c r="D12460" t="s">
        <v>104379</v>
      </c>
      <c r="E12460" t="s">
        <v>225721</v>
      </c>
    </row>
    <row r="12461" spans="1:5" x14ac:dyDescent="0.3">
      <c r="A12461">
        <v>0</v>
      </c>
      <c r="B12461">
        <v>2264073817</v>
      </c>
      <c r="C12461" t="s">
        <v>8010</v>
      </c>
      <c r="D12461" t="s">
        <v>104380</v>
      </c>
      <c r="E12461" t="s">
        <v>225722</v>
      </c>
    </row>
    <row r="12462" spans="1:5" x14ac:dyDescent="0.3">
      <c r="A12462">
        <v>0</v>
      </c>
      <c r="B12462">
        <v>2264073871</v>
      </c>
      <c r="C12462" t="s">
        <v>8011</v>
      </c>
      <c r="D12462" t="s">
        <v>104381</v>
      </c>
      <c r="E12462" t="s">
        <v>225723</v>
      </c>
    </row>
    <row r="12463" spans="1:5" x14ac:dyDescent="0.3">
      <c r="A12463">
        <v>0</v>
      </c>
      <c r="B12463">
        <v>2264074091</v>
      </c>
      <c r="C12463" t="s">
        <v>8012</v>
      </c>
      <c r="D12463" t="s">
        <v>104382</v>
      </c>
      <c r="E12463" t="s">
        <v>225724</v>
      </c>
    </row>
    <row r="12464" spans="1:5" x14ac:dyDescent="0.3">
      <c r="A12464">
        <v>0</v>
      </c>
      <c r="B12464">
        <v>2264074448</v>
      </c>
      <c r="C12464" t="s">
        <v>8013</v>
      </c>
      <c r="D12464" t="s">
        <v>103896</v>
      </c>
      <c r="E12464" t="s">
        <v>225725</v>
      </c>
    </row>
    <row r="12465" spans="1:5" x14ac:dyDescent="0.3">
      <c r="A12465">
        <v>0</v>
      </c>
      <c r="B12465">
        <v>2264074863</v>
      </c>
      <c r="C12465" t="s">
        <v>8014</v>
      </c>
      <c r="D12465" t="s">
        <v>104383</v>
      </c>
      <c r="E12465" t="s">
        <v>225726</v>
      </c>
    </row>
    <row r="12466" spans="1:5" x14ac:dyDescent="0.3">
      <c r="A12466">
        <v>0</v>
      </c>
      <c r="B12466">
        <v>2264075309</v>
      </c>
      <c r="C12466" t="s">
        <v>8015</v>
      </c>
      <c r="D12466" t="s">
        <v>104384</v>
      </c>
      <c r="E12466" t="s">
        <v>225727</v>
      </c>
    </row>
    <row r="12467" spans="1:5" x14ac:dyDescent="0.3">
      <c r="A12467">
        <v>0</v>
      </c>
      <c r="B12467">
        <v>2264075405</v>
      </c>
      <c r="C12467" t="s">
        <v>8016</v>
      </c>
      <c r="D12467" t="s">
        <v>104385</v>
      </c>
      <c r="E12467" t="s">
        <v>225728</v>
      </c>
    </row>
    <row r="12468" spans="1:5" x14ac:dyDescent="0.3">
      <c r="A12468">
        <v>0</v>
      </c>
      <c r="B12468">
        <v>2264075988</v>
      </c>
      <c r="C12468" t="s">
        <v>8017</v>
      </c>
      <c r="D12468" t="s">
        <v>104386</v>
      </c>
      <c r="E12468" t="s">
        <v>225729</v>
      </c>
    </row>
    <row r="12469" spans="1:5" x14ac:dyDescent="0.3">
      <c r="A12469">
        <v>0</v>
      </c>
      <c r="B12469">
        <v>2264076214</v>
      </c>
      <c r="C12469" t="s">
        <v>8018</v>
      </c>
      <c r="D12469" t="s">
        <v>104387</v>
      </c>
      <c r="E12469" t="s">
        <v>225730</v>
      </c>
    </row>
    <row r="12470" spans="1:5" x14ac:dyDescent="0.3">
      <c r="A12470">
        <v>0</v>
      </c>
      <c r="B12470">
        <v>2264076249</v>
      </c>
      <c r="C12470" t="s">
        <v>8019</v>
      </c>
      <c r="D12470" t="s">
        <v>104388</v>
      </c>
      <c r="E12470" t="s">
        <v>225731</v>
      </c>
    </row>
    <row r="12471" spans="1:5" x14ac:dyDescent="0.3">
      <c r="A12471">
        <v>0</v>
      </c>
      <c r="B12471">
        <v>2264076332</v>
      </c>
      <c r="C12471" t="s">
        <v>8020</v>
      </c>
      <c r="D12471" t="s">
        <v>104389</v>
      </c>
      <c r="E12471" t="s">
        <v>225732</v>
      </c>
    </row>
    <row r="12472" spans="1:5" x14ac:dyDescent="0.3">
      <c r="A12472">
        <v>0</v>
      </c>
      <c r="B12472">
        <v>2264076714</v>
      </c>
      <c r="C12472" t="s">
        <v>8021</v>
      </c>
      <c r="D12472" t="s">
        <v>104390</v>
      </c>
      <c r="E12472" t="s">
        <v>225733</v>
      </c>
    </row>
    <row r="12473" spans="1:5" x14ac:dyDescent="0.3">
      <c r="A12473">
        <v>0</v>
      </c>
      <c r="B12473">
        <v>2264077054</v>
      </c>
      <c r="C12473" t="s">
        <v>8022</v>
      </c>
      <c r="D12473" t="s">
        <v>104391</v>
      </c>
      <c r="E12473" t="s">
        <v>225734</v>
      </c>
    </row>
    <row r="12474" spans="1:5" x14ac:dyDescent="0.3">
      <c r="A12474">
        <v>0</v>
      </c>
      <c r="B12474">
        <v>2264077173</v>
      </c>
      <c r="C12474" t="s">
        <v>8023</v>
      </c>
      <c r="D12474" t="s">
        <v>104392</v>
      </c>
      <c r="E12474" t="s">
        <v>225735</v>
      </c>
    </row>
    <row r="12475" spans="1:5" x14ac:dyDescent="0.3">
      <c r="A12475">
        <v>0</v>
      </c>
      <c r="B12475">
        <v>2264077492</v>
      </c>
      <c r="C12475" t="s">
        <v>8024</v>
      </c>
      <c r="D12475" t="s">
        <v>104393</v>
      </c>
      <c r="E12475" t="s">
        <v>225736</v>
      </c>
    </row>
    <row r="12476" spans="1:5" x14ac:dyDescent="0.3">
      <c r="A12476">
        <v>0</v>
      </c>
      <c r="B12476">
        <v>2264077690</v>
      </c>
      <c r="C12476" t="s">
        <v>8025</v>
      </c>
      <c r="D12476" t="s">
        <v>104394</v>
      </c>
      <c r="E12476" t="s">
        <v>225737</v>
      </c>
    </row>
    <row r="12477" spans="1:5" x14ac:dyDescent="0.3">
      <c r="A12477">
        <v>0</v>
      </c>
      <c r="B12477">
        <v>2264077711</v>
      </c>
      <c r="C12477" t="s">
        <v>8025</v>
      </c>
      <c r="D12477" t="s">
        <v>104395</v>
      </c>
      <c r="E12477" t="s">
        <v>225738</v>
      </c>
    </row>
    <row r="12478" spans="1:5" x14ac:dyDescent="0.3">
      <c r="A12478">
        <v>0</v>
      </c>
      <c r="B12478">
        <v>2264077874</v>
      </c>
      <c r="C12478" t="s">
        <v>8026</v>
      </c>
      <c r="D12478" t="s">
        <v>104396</v>
      </c>
      <c r="E12478" t="s">
        <v>225739</v>
      </c>
    </row>
    <row r="12479" spans="1:5" x14ac:dyDescent="0.3">
      <c r="A12479">
        <v>0</v>
      </c>
      <c r="B12479">
        <v>2264078034</v>
      </c>
      <c r="C12479" t="s">
        <v>8027</v>
      </c>
      <c r="D12479" t="s">
        <v>104397</v>
      </c>
      <c r="E12479" t="s">
        <v>225740</v>
      </c>
    </row>
    <row r="12480" spans="1:5" x14ac:dyDescent="0.3">
      <c r="A12480">
        <v>0</v>
      </c>
      <c r="B12480">
        <v>2264078181</v>
      </c>
      <c r="C12480" t="s">
        <v>8028</v>
      </c>
      <c r="D12480" t="s">
        <v>104398</v>
      </c>
      <c r="E12480" t="s">
        <v>225741</v>
      </c>
    </row>
    <row r="12481" spans="1:5" x14ac:dyDescent="0.3">
      <c r="A12481">
        <v>0</v>
      </c>
      <c r="B12481">
        <v>2264078337</v>
      </c>
      <c r="C12481" t="s">
        <v>8029</v>
      </c>
      <c r="D12481" t="s">
        <v>104399</v>
      </c>
      <c r="E12481" t="s">
        <v>225742</v>
      </c>
    </row>
    <row r="12482" spans="1:5" x14ac:dyDescent="0.3">
      <c r="A12482">
        <v>0</v>
      </c>
      <c r="B12482">
        <v>2264078903</v>
      </c>
      <c r="C12482" t="s">
        <v>8030</v>
      </c>
      <c r="D12482" t="s">
        <v>104400</v>
      </c>
      <c r="E12482" t="s">
        <v>225743</v>
      </c>
    </row>
    <row r="12483" spans="1:5" x14ac:dyDescent="0.3">
      <c r="A12483">
        <v>0</v>
      </c>
      <c r="B12483">
        <v>2264079338</v>
      </c>
      <c r="C12483" t="s">
        <v>8031</v>
      </c>
      <c r="D12483" t="s">
        <v>104401</v>
      </c>
      <c r="E12483" t="s">
        <v>225744</v>
      </c>
    </row>
    <row r="12484" spans="1:5" x14ac:dyDescent="0.3">
      <c r="A12484">
        <v>0</v>
      </c>
      <c r="B12484">
        <v>2264079869</v>
      </c>
      <c r="C12484" t="s">
        <v>8032</v>
      </c>
      <c r="D12484" t="s">
        <v>104402</v>
      </c>
      <c r="E12484" t="s">
        <v>225745</v>
      </c>
    </row>
    <row r="12485" spans="1:5" x14ac:dyDescent="0.3">
      <c r="A12485">
        <v>0</v>
      </c>
      <c r="B12485">
        <v>2264079901</v>
      </c>
      <c r="C12485" t="s">
        <v>8033</v>
      </c>
      <c r="D12485" t="s">
        <v>104403</v>
      </c>
      <c r="E12485" t="s">
        <v>225746</v>
      </c>
    </row>
    <row r="12486" spans="1:5" x14ac:dyDescent="0.3">
      <c r="A12486">
        <v>0</v>
      </c>
      <c r="B12486">
        <v>2264080051</v>
      </c>
      <c r="C12486" t="s">
        <v>8034</v>
      </c>
      <c r="D12486" t="s">
        <v>100988</v>
      </c>
      <c r="E12486" t="s">
        <v>225747</v>
      </c>
    </row>
    <row r="12487" spans="1:5" x14ac:dyDescent="0.3">
      <c r="A12487">
        <v>0</v>
      </c>
      <c r="B12487">
        <v>2264080122</v>
      </c>
      <c r="C12487" t="s">
        <v>8035</v>
      </c>
      <c r="D12487" t="s">
        <v>104404</v>
      </c>
      <c r="E12487" t="s">
        <v>225748</v>
      </c>
    </row>
    <row r="12488" spans="1:5" x14ac:dyDescent="0.3">
      <c r="A12488">
        <v>0</v>
      </c>
      <c r="B12488">
        <v>2264080453</v>
      </c>
      <c r="C12488" t="s">
        <v>8036</v>
      </c>
      <c r="D12488" t="s">
        <v>104405</v>
      </c>
      <c r="E12488" t="s">
        <v>225749</v>
      </c>
    </row>
    <row r="12489" spans="1:5" x14ac:dyDescent="0.3">
      <c r="A12489">
        <v>0</v>
      </c>
      <c r="B12489">
        <v>2264080816</v>
      </c>
      <c r="C12489" t="s">
        <v>8037</v>
      </c>
      <c r="D12489" t="s">
        <v>104406</v>
      </c>
      <c r="E12489" t="s">
        <v>225750</v>
      </c>
    </row>
    <row r="12490" spans="1:5" x14ac:dyDescent="0.3">
      <c r="A12490">
        <v>0</v>
      </c>
      <c r="B12490">
        <v>2264080974</v>
      </c>
      <c r="C12490" t="s">
        <v>8038</v>
      </c>
      <c r="D12490" t="s">
        <v>104407</v>
      </c>
      <c r="E12490" t="s">
        <v>225751</v>
      </c>
    </row>
    <row r="12491" spans="1:5" x14ac:dyDescent="0.3">
      <c r="A12491">
        <v>0</v>
      </c>
      <c r="B12491">
        <v>2264081419</v>
      </c>
      <c r="C12491" t="s">
        <v>8039</v>
      </c>
      <c r="D12491" t="s">
        <v>104408</v>
      </c>
      <c r="E12491" t="s">
        <v>225752</v>
      </c>
    </row>
    <row r="12492" spans="1:5" x14ac:dyDescent="0.3">
      <c r="A12492">
        <v>0</v>
      </c>
      <c r="B12492">
        <v>2264081683</v>
      </c>
      <c r="C12492" t="s">
        <v>8040</v>
      </c>
      <c r="D12492" t="s">
        <v>104409</v>
      </c>
      <c r="E12492" t="s">
        <v>225753</v>
      </c>
    </row>
    <row r="12493" spans="1:5" x14ac:dyDescent="0.3">
      <c r="A12493">
        <v>0</v>
      </c>
      <c r="B12493">
        <v>2264081813</v>
      </c>
      <c r="C12493" t="s">
        <v>8041</v>
      </c>
      <c r="D12493" t="s">
        <v>104410</v>
      </c>
      <c r="E12493" t="s">
        <v>225754</v>
      </c>
    </row>
    <row r="12494" spans="1:5" x14ac:dyDescent="0.3">
      <c r="A12494">
        <v>0</v>
      </c>
      <c r="B12494">
        <v>2264081941</v>
      </c>
      <c r="C12494" t="s">
        <v>8042</v>
      </c>
      <c r="D12494" t="s">
        <v>104411</v>
      </c>
      <c r="E12494" t="s">
        <v>225755</v>
      </c>
    </row>
    <row r="12495" spans="1:5" x14ac:dyDescent="0.3">
      <c r="A12495">
        <v>0</v>
      </c>
      <c r="B12495">
        <v>2264082184</v>
      </c>
      <c r="C12495" t="s">
        <v>8043</v>
      </c>
      <c r="D12495" t="s">
        <v>104412</v>
      </c>
      <c r="E12495" t="s">
        <v>225756</v>
      </c>
    </row>
    <row r="12496" spans="1:5" x14ac:dyDescent="0.3">
      <c r="A12496">
        <v>0</v>
      </c>
      <c r="B12496">
        <v>2264082339</v>
      </c>
      <c r="C12496" t="s">
        <v>8044</v>
      </c>
      <c r="D12496" t="s">
        <v>104413</v>
      </c>
      <c r="E12496" t="s">
        <v>225757</v>
      </c>
    </row>
    <row r="12497" spans="1:5" x14ac:dyDescent="0.3">
      <c r="A12497">
        <v>0</v>
      </c>
      <c r="B12497">
        <v>2264082408</v>
      </c>
      <c r="C12497" t="s">
        <v>8045</v>
      </c>
      <c r="D12497" t="s">
        <v>104414</v>
      </c>
      <c r="E12497" t="s">
        <v>225758</v>
      </c>
    </row>
    <row r="12498" spans="1:5" x14ac:dyDescent="0.3">
      <c r="A12498">
        <v>0</v>
      </c>
      <c r="B12498">
        <v>2264082859</v>
      </c>
      <c r="C12498" t="s">
        <v>8046</v>
      </c>
      <c r="D12498" t="s">
        <v>104415</v>
      </c>
      <c r="E12498" t="s">
        <v>225759</v>
      </c>
    </row>
    <row r="12499" spans="1:5" x14ac:dyDescent="0.3">
      <c r="A12499">
        <v>0</v>
      </c>
      <c r="B12499">
        <v>2264083005</v>
      </c>
      <c r="C12499" t="s">
        <v>8047</v>
      </c>
      <c r="D12499" t="s">
        <v>104416</v>
      </c>
      <c r="E12499" t="s">
        <v>225760</v>
      </c>
    </row>
    <row r="12500" spans="1:5" x14ac:dyDescent="0.3">
      <c r="A12500">
        <v>0</v>
      </c>
      <c r="B12500">
        <v>2264083193</v>
      </c>
      <c r="C12500" t="s">
        <v>8048</v>
      </c>
      <c r="D12500" t="s">
        <v>104417</v>
      </c>
      <c r="E12500" t="s">
        <v>225761</v>
      </c>
    </row>
    <row r="12501" spans="1:5" x14ac:dyDescent="0.3">
      <c r="A12501">
        <v>0</v>
      </c>
      <c r="B12501">
        <v>2264083398</v>
      </c>
      <c r="C12501" t="s">
        <v>8049</v>
      </c>
      <c r="D12501" t="s">
        <v>102536</v>
      </c>
      <c r="E12501" t="s">
        <v>225762</v>
      </c>
    </row>
    <row r="12502" spans="1:5" x14ac:dyDescent="0.3">
      <c r="A12502">
        <v>0</v>
      </c>
      <c r="B12502">
        <v>2264083578</v>
      </c>
      <c r="C12502" t="s">
        <v>8050</v>
      </c>
      <c r="D12502" t="s">
        <v>104418</v>
      </c>
      <c r="E12502" t="s">
        <v>225763</v>
      </c>
    </row>
    <row r="12503" spans="1:5" x14ac:dyDescent="0.3">
      <c r="A12503">
        <v>0</v>
      </c>
      <c r="B12503">
        <v>2264083658</v>
      </c>
      <c r="C12503" t="s">
        <v>8051</v>
      </c>
      <c r="D12503" t="s">
        <v>104419</v>
      </c>
      <c r="E12503" t="s">
        <v>225764</v>
      </c>
    </row>
    <row r="12504" spans="1:5" x14ac:dyDescent="0.3">
      <c r="A12504">
        <v>0</v>
      </c>
      <c r="B12504">
        <v>2264083668</v>
      </c>
      <c r="C12504" t="s">
        <v>8051</v>
      </c>
      <c r="D12504" t="s">
        <v>104420</v>
      </c>
      <c r="E12504" t="s">
        <v>225765</v>
      </c>
    </row>
    <row r="12505" spans="1:5" x14ac:dyDescent="0.3">
      <c r="A12505">
        <v>0</v>
      </c>
      <c r="B12505">
        <v>2264083680</v>
      </c>
      <c r="C12505" t="s">
        <v>8051</v>
      </c>
      <c r="D12505" t="s">
        <v>104421</v>
      </c>
      <c r="E12505" t="s">
        <v>225766</v>
      </c>
    </row>
    <row r="12506" spans="1:5" x14ac:dyDescent="0.3">
      <c r="A12506">
        <v>0</v>
      </c>
      <c r="B12506">
        <v>2264083704</v>
      </c>
      <c r="C12506" t="s">
        <v>8051</v>
      </c>
      <c r="D12506" t="s">
        <v>104422</v>
      </c>
      <c r="E12506" t="s">
        <v>225767</v>
      </c>
    </row>
    <row r="12507" spans="1:5" x14ac:dyDescent="0.3">
      <c r="A12507">
        <v>0</v>
      </c>
      <c r="B12507">
        <v>2264083762</v>
      </c>
      <c r="C12507" t="s">
        <v>8052</v>
      </c>
      <c r="D12507" t="s">
        <v>104423</v>
      </c>
      <c r="E12507" t="s">
        <v>225768</v>
      </c>
    </row>
    <row r="12508" spans="1:5" x14ac:dyDescent="0.3">
      <c r="A12508">
        <v>0</v>
      </c>
      <c r="B12508">
        <v>2264084122</v>
      </c>
      <c r="C12508" t="s">
        <v>8053</v>
      </c>
      <c r="D12508" t="s">
        <v>95684</v>
      </c>
      <c r="E12508" t="s">
        <v>225769</v>
      </c>
    </row>
    <row r="12509" spans="1:5" x14ac:dyDescent="0.3">
      <c r="A12509">
        <v>0</v>
      </c>
      <c r="B12509">
        <v>2264084142</v>
      </c>
      <c r="C12509" t="s">
        <v>8053</v>
      </c>
      <c r="D12509" t="s">
        <v>104424</v>
      </c>
      <c r="E12509" t="s">
        <v>225770</v>
      </c>
    </row>
    <row r="12510" spans="1:5" x14ac:dyDescent="0.3">
      <c r="A12510">
        <v>0</v>
      </c>
      <c r="B12510">
        <v>2264084597</v>
      </c>
      <c r="C12510" t="s">
        <v>8054</v>
      </c>
      <c r="D12510" t="s">
        <v>104425</v>
      </c>
      <c r="E12510" t="s">
        <v>225771</v>
      </c>
    </row>
    <row r="12511" spans="1:5" x14ac:dyDescent="0.3">
      <c r="A12511">
        <v>0</v>
      </c>
      <c r="B12511">
        <v>2264084623</v>
      </c>
      <c r="C12511" t="s">
        <v>8054</v>
      </c>
      <c r="D12511" t="s">
        <v>104426</v>
      </c>
      <c r="E12511" t="s">
        <v>225772</v>
      </c>
    </row>
    <row r="12512" spans="1:5" x14ac:dyDescent="0.3">
      <c r="A12512">
        <v>0</v>
      </c>
      <c r="B12512">
        <v>2264084949</v>
      </c>
      <c r="C12512" t="s">
        <v>8055</v>
      </c>
      <c r="D12512" t="s">
        <v>104427</v>
      </c>
      <c r="E12512" t="s">
        <v>225773</v>
      </c>
    </row>
    <row r="12513" spans="1:5" x14ac:dyDescent="0.3">
      <c r="A12513">
        <v>0</v>
      </c>
      <c r="B12513">
        <v>2264085331</v>
      </c>
      <c r="C12513" t="s">
        <v>8056</v>
      </c>
      <c r="D12513" t="s">
        <v>104428</v>
      </c>
      <c r="E12513" t="s">
        <v>225774</v>
      </c>
    </row>
    <row r="12514" spans="1:5" x14ac:dyDescent="0.3">
      <c r="A12514">
        <v>0</v>
      </c>
      <c r="B12514">
        <v>2264085427</v>
      </c>
      <c r="C12514" t="s">
        <v>8057</v>
      </c>
      <c r="D12514" t="s">
        <v>104429</v>
      </c>
      <c r="E12514" t="s">
        <v>225775</v>
      </c>
    </row>
    <row r="12515" spans="1:5" x14ac:dyDescent="0.3">
      <c r="A12515">
        <v>0</v>
      </c>
      <c r="B12515">
        <v>2264085617</v>
      </c>
      <c r="C12515" t="s">
        <v>8058</v>
      </c>
      <c r="D12515" t="s">
        <v>104430</v>
      </c>
      <c r="E12515" t="s">
        <v>225776</v>
      </c>
    </row>
    <row r="12516" spans="1:5" x14ac:dyDescent="0.3">
      <c r="A12516">
        <v>0</v>
      </c>
      <c r="B12516">
        <v>2264085718</v>
      </c>
      <c r="C12516" t="s">
        <v>8059</v>
      </c>
      <c r="D12516" t="s">
        <v>104431</v>
      </c>
      <c r="E12516" t="s">
        <v>225777</v>
      </c>
    </row>
    <row r="12517" spans="1:5" x14ac:dyDescent="0.3">
      <c r="A12517">
        <v>0</v>
      </c>
      <c r="B12517">
        <v>2264085764</v>
      </c>
      <c r="C12517" t="s">
        <v>8059</v>
      </c>
      <c r="D12517" t="s">
        <v>104432</v>
      </c>
      <c r="E12517" t="s">
        <v>225778</v>
      </c>
    </row>
    <row r="12518" spans="1:5" x14ac:dyDescent="0.3">
      <c r="A12518">
        <v>0</v>
      </c>
      <c r="B12518">
        <v>2264086262</v>
      </c>
      <c r="C12518" t="s">
        <v>8060</v>
      </c>
      <c r="D12518" t="s">
        <v>101423</v>
      </c>
      <c r="E12518" t="s">
        <v>225779</v>
      </c>
    </row>
    <row r="12519" spans="1:5" x14ac:dyDescent="0.3">
      <c r="A12519">
        <v>0</v>
      </c>
      <c r="B12519">
        <v>2264086555</v>
      </c>
      <c r="C12519" t="s">
        <v>8061</v>
      </c>
      <c r="D12519" t="s">
        <v>104433</v>
      </c>
      <c r="E12519" t="s">
        <v>225780</v>
      </c>
    </row>
    <row r="12520" spans="1:5" x14ac:dyDescent="0.3">
      <c r="A12520">
        <v>0</v>
      </c>
      <c r="B12520">
        <v>2264086777</v>
      </c>
      <c r="C12520" t="s">
        <v>8062</v>
      </c>
      <c r="D12520" t="s">
        <v>104426</v>
      </c>
      <c r="E12520" t="s">
        <v>225781</v>
      </c>
    </row>
    <row r="12521" spans="1:5" x14ac:dyDescent="0.3">
      <c r="A12521">
        <v>0</v>
      </c>
      <c r="B12521">
        <v>2264086786</v>
      </c>
      <c r="C12521" t="s">
        <v>8062</v>
      </c>
      <c r="D12521" t="s">
        <v>104434</v>
      </c>
      <c r="E12521" t="s">
        <v>225782</v>
      </c>
    </row>
    <row r="12522" spans="1:5" x14ac:dyDescent="0.3">
      <c r="A12522">
        <v>0</v>
      </c>
      <c r="B12522">
        <v>2264087122</v>
      </c>
      <c r="C12522" t="s">
        <v>8063</v>
      </c>
      <c r="D12522" t="s">
        <v>104435</v>
      </c>
      <c r="E12522" t="s">
        <v>225783</v>
      </c>
    </row>
    <row r="12523" spans="1:5" x14ac:dyDescent="0.3">
      <c r="A12523">
        <v>0</v>
      </c>
      <c r="B12523">
        <v>2264087162</v>
      </c>
      <c r="C12523" t="s">
        <v>8063</v>
      </c>
      <c r="D12523" t="s">
        <v>104436</v>
      </c>
      <c r="E12523" t="s">
        <v>225784</v>
      </c>
    </row>
    <row r="12524" spans="1:5" x14ac:dyDescent="0.3">
      <c r="A12524">
        <v>0</v>
      </c>
      <c r="B12524">
        <v>2264087380</v>
      </c>
      <c r="C12524" t="s">
        <v>8064</v>
      </c>
      <c r="D12524" t="s">
        <v>104437</v>
      </c>
      <c r="E12524" t="s">
        <v>225785</v>
      </c>
    </row>
    <row r="12525" spans="1:5" x14ac:dyDescent="0.3">
      <c r="A12525">
        <v>0</v>
      </c>
      <c r="B12525">
        <v>2264087465</v>
      </c>
      <c r="C12525" t="s">
        <v>8065</v>
      </c>
      <c r="D12525" t="s">
        <v>104438</v>
      </c>
      <c r="E12525" t="s">
        <v>225786</v>
      </c>
    </row>
    <row r="12526" spans="1:5" x14ac:dyDescent="0.3">
      <c r="A12526">
        <v>0</v>
      </c>
      <c r="B12526">
        <v>2264087596</v>
      </c>
      <c r="C12526" t="s">
        <v>8066</v>
      </c>
      <c r="D12526" t="s">
        <v>104439</v>
      </c>
      <c r="E12526" t="s">
        <v>225787</v>
      </c>
    </row>
    <row r="12527" spans="1:5" x14ac:dyDescent="0.3">
      <c r="A12527">
        <v>0</v>
      </c>
      <c r="B12527">
        <v>2264087615</v>
      </c>
      <c r="C12527" t="s">
        <v>8066</v>
      </c>
      <c r="D12527" t="s">
        <v>103493</v>
      </c>
      <c r="E12527" t="s">
        <v>225788</v>
      </c>
    </row>
    <row r="12528" spans="1:5" x14ac:dyDescent="0.3">
      <c r="A12528">
        <v>0</v>
      </c>
      <c r="B12528">
        <v>2264088173</v>
      </c>
      <c r="C12528" t="s">
        <v>8067</v>
      </c>
      <c r="D12528" t="s">
        <v>104440</v>
      </c>
      <c r="E12528" t="s">
        <v>225789</v>
      </c>
    </row>
    <row r="12529" spans="1:5" x14ac:dyDescent="0.3">
      <c r="A12529">
        <v>0</v>
      </c>
      <c r="B12529">
        <v>2264088281</v>
      </c>
      <c r="C12529" t="s">
        <v>8068</v>
      </c>
      <c r="D12529" t="s">
        <v>104441</v>
      </c>
      <c r="E12529" t="s">
        <v>225790</v>
      </c>
    </row>
    <row r="12530" spans="1:5" x14ac:dyDescent="0.3">
      <c r="A12530">
        <v>0</v>
      </c>
      <c r="B12530">
        <v>2264088352</v>
      </c>
      <c r="C12530" t="s">
        <v>8069</v>
      </c>
      <c r="D12530" t="s">
        <v>104442</v>
      </c>
      <c r="E12530" t="s">
        <v>225791</v>
      </c>
    </row>
    <row r="12531" spans="1:5" x14ac:dyDescent="0.3">
      <c r="A12531">
        <v>0</v>
      </c>
      <c r="B12531">
        <v>2264088476</v>
      </c>
      <c r="C12531" t="s">
        <v>8070</v>
      </c>
      <c r="D12531" t="s">
        <v>104443</v>
      </c>
      <c r="E12531" t="s">
        <v>225792</v>
      </c>
    </row>
    <row r="12532" spans="1:5" x14ac:dyDescent="0.3">
      <c r="A12532">
        <v>0</v>
      </c>
      <c r="B12532">
        <v>2264088492</v>
      </c>
      <c r="C12532" t="s">
        <v>8071</v>
      </c>
      <c r="D12532" t="s">
        <v>104444</v>
      </c>
      <c r="E12532" t="s">
        <v>225793</v>
      </c>
    </row>
    <row r="12533" spans="1:5" x14ac:dyDescent="0.3">
      <c r="A12533">
        <v>0</v>
      </c>
      <c r="B12533">
        <v>2264088735</v>
      </c>
      <c r="C12533" t="s">
        <v>8072</v>
      </c>
      <c r="D12533" t="s">
        <v>104445</v>
      </c>
      <c r="E12533" t="s">
        <v>225794</v>
      </c>
    </row>
    <row r="12534" spans="1:5" x14ac:dyDescent="0.3">
      <c r="A12534">
        <v>0</v>
      </c>
      <c r="B12534">
        <v>2264088860</v>
      </c>
      <c r="C12534" t="s">
        <v>8073</v>
      </c>
      <c r="D12534" t="s">
        <v>95061</v>
      </c>
      <c r="E12534" t="s">
        <v>225795</v>
      </c>
    </row>
    <row r="12535" spans="1:5" x14ac:dyDescent="0.3">
      <c r="A12535">
        <v>0</v>
      </c>
      <c r="B12535">
        <v>2264088894</v>
      </c>
      <c r="C12535" t="s">
        <v>8074</v>
      </c>
      <c r="D12535" t="s">
        <v>104446</v>
      </c>
      <c r="E12535" t="s">
        <v>225796</v>
      </c>
    </row>
    <row r="12536" spans="1:5" x14ac:dyDescent="0.3">
      <c r="A12536">
        <v>0</v>
      </c>
      <c r="B12536">
        <v>2264089112</v>
      </c>
      <c r="C12536" t="s">
        <v>8075</v>
      </c>
      <c r="D12536" t="s">
        <v>104447</v>
      </c>
      <c r="E12536" t="s">
        <v>225797</v>
      </c>
    </row>
    <row r="12537" spans="1:5" x14ac:dyDescent="0.3">
      <c r="A12537">
        <v>0</v>
      </c>
      <c r="B12537">
        <v>2264089150</v>
      </c>
      <c r="C12537" t="s">
        <v>8075</v>
      </c>
      <c r="D12537" t="s">
        <v>104098</v>
      </c>
      <c r="E12537" t="s">
        <v>225798</v>
      </c>
    </row>
    <row r="12538" spans="1:5" x14ac:dyDescent="0.3">
      <c r="A12538">
        <v>0</v>
      </c>
      <c r="B12538">
        <v>2264089315</v>
      </c>
      <c r="C12538" t="s">
        <v>8076</v>
      </c>
      <c r="D12538" t="s">
        <v>104448</v>
      </c>
      <c r="E12538" t="s">
        <v>225799</v>
      </c>
    </row>
    <row r="12539" spans="1:5" x14ac:dyDescent="0.3">
      <c r="A12539">
        <v>0</v>
      </c>
      <c r="B12539">
        <v>2264090185</v>
      </c>
      <c r="C12539" t="s">
        <v>8077</v>
      </c>
      <c r="D12539" t="s">
        <v>104449</v>
      </c>
      <c r="E12539" t="s">
        <v>225800</v>
      </c>
    </row>
    <row r="12540" spans="1:5" x14ac:dyDescent="0.3">
      <c r="A12540">
        <v>0</v>
      </c>
      <c r="B12540">
        <v>2264090406</v>
      </c>
      <c r="C12540" t="s">
        <v>8078</v>
      </c>
      <c r="D12540" t="s">
        <v>104450</v>
      </c>
      <c r="E12540" t="s">
        <v>225801</v>
      </c>
    </row>
    <row r="12541" spans="1:5" x14ac:dyDescent="0.3">
      <c r="A12541">
        <v>0</v>
      </c>
      <c r="B12541">
        <v>2264091310</v>
      </c>
      <c r="C12541" t="s">
        <v>8079</v>
      </c>
      <c r="D12541" t="s">
        <v>104451</v>
      </c>
      <c r="E12541" t="s">
        <v>225802</v>
      </c>
    </row>
    <row r="12542" spans="1:5" x14ac:dyDescent="0.3">
      <c r="A12542">
        <v>0</v>
      </c>
      <c r="B12542">
        <v>2264091349</v>
      </c>
      <c r="C12542" t="s">
        <v>8080</v>
      </c>
      <c r="D12542" t="s">
        <v>104452</v>
      </c>
      <c r="E12542" t="s">
        <v>225803</v>
      </c>
    </row>
    <row r="12543" spans="1:5" x14ac:dyDescent="0.3">
      <c r="A12543">
        <v>0</v>
      </c>
      <c r="B12543">
        <v>2264091618</v>
      </c>
      <c r="C12543" t="s">
        <v>8081</v>
      </c>
      <c r="D12543" t="s">
        <v>104453</v>
      </c>
      <c r="E12543" t="s">
        <v>225804</v>
      </c>
    </row>
    <row r="12544" spans="1:5" x14ac:dyDescent="0.3">
      <c r="A12544">
        <v>0</v>
      </c>
      <c r="B12544">
        <v>2264091678</v>
      </c>
      <c r="C12544" t="s">
        <v>8082</v>
      </c>
      <c r="D12544" t="s">
        <v>104454</v>
      </c>
      <c r="E12544" t="s">
        <v>225805</v>
      </c>
    </row>
    <row r="12545" spans="1:5" x14ac:dyDescent="0.3">
      <c r="A12545">
        <v>0</v>
      </c>
      <c r="B12545">
        <v>2264091721</v>
      </c>
      <c r="C12545" t="s">
        <v>8082</v>
      </c>
      <c r="D12545" t="s">
        <v>103098</v>
      </c>
      <c r="E12545" t="s">
        <v>225806</v>
      </c>
    </row>
    <row r="12546" spans="1:5" x14ac:dyDescent="0.3">
      <c r="A12546">
        <v>0</v>
      </c>
      <c r="B12546">
        <v>2264092052</v>
      </c>
      <c r="C12546" t="s">
        <v>8083</v>
      </c>
      <c r="D12546" t="s">
        <v>104455</v>
      </c>
      <c r="E12546" t="s">
        <v>225807</v>
      </c>
    </row>
    <row r="12547" spans="1:5" x14ac:dyDescent="0.3">
      <c r="A12547">
        <v>0</v>
      </c>
      <c r="B12547">
        <v>2264092344</v>
      </c>
      <c r="C12547" t="s">
        <v>8084</v>
      </c>
      <c r="D12547" t="s">
        <v>104456</v>
      </c>
      <c r="E12547" t="s">
        <v>225808</v>
      </c>
    </row>
    <row r="12548" spans="1:5" x14ac:dyDescent="0.3">
      <c r="A12548">
        <v>0</v>
      </c>
      <c r="B12548">
        <v>2264092742</v>
      </c>
      <c r="C12548" t="s">
        <v>8085</v>
      </c>
      <c r="D12548" t="s">
        <v>104457</v>
      </c>
      <c r="E12548" t="s">
        <v>225809</v>
      </c>
    </row>
    <row r="12549" spans="1:5" x14ac:dyDescent="0.3">
      <c r="A12549">
        <v>0</v>
      </c>
      <c r="B12549">
        <v>2264093035</v>
      </c>
      <c r="C12549" t="s">
        <v>8086</v>
      </c>
      <c r="D12549" t="s">
        <v>104458</v>
      </c>
      <c r="E12549" t="s">
        <v>225810</v>
      </c>
    </row>
    <row r="12550" spans="1:5" x14ac:dyDescent="0.3">
      <c r="A12550">
        <v>0</v>
      </c>
      <c r="B12550">
        <v>2264093411</v>
      </c>
      <c r="C12550" t="s">
        <v>8087</v>
      </c>
      <c r="D12550" t="s">
        <v>104459</v>
      </c>
      <c r="E12550" t="s">
        <v>225811</v>
      </c>
    </row>
    <row r="12551" spans="1:5" x14ac:dyDescent="0.3">
      <c r="A12551">
        <v>0</v>
      </c>
      <c r="B12551">
        <v>2264093454</v>
      </c>
      <c r="C12551" t="s">
        <v>8088</v>
      </c>
      <c r="D12551" t="s">
        <v>104460</v>
      </c>
      <c r="E12551" t="s">
        <v>225812</v>
      </c>
    </row>
    <row r="12552" spans="1:5" x14ac:dyDescent="0.3">
      <c r="A12552">
        <v>0</v>
      </c>
      <c r="B12552">
        <v>2264093684</v>
      </c>
      <c r="C12552" t="s">
        <v>8089</v>
      </c>
      <c r="D12552" t="s">
        <v>104461</v>
      </c>
      <c r="E12552" t="s">
        <v>225813</v>
      </c>
    </row>
    <row r="12553" spans="1:5" x14ac:dyDescent="0.3">
      <c r="A12553">
        <v>0</v>
      </c>
      <c r="B12553">
        <v>2264093836</v>
      </c>
      <c r="C12553" t="s">
        <v>8090</v>
      </c>
      <c r="D12553" t="s">
        <v>104462</v>
      </c>
      <c r="E12553" t="s">
        <v>225814</v>
      </c>
    </row>
    <row r="12554" spans="1:5" x14ac:dyDescent="0.3">
      <c r="A12554">
        <v>0</v>
      </c>
      <c r="B12554">
        <v>2264094035</v>
      </c>
      <c r="C12554" t="s">
        <v>8091</v>
      </c>
      <c r="D12554" t="s">
        <v>104463</v>
      </c>
      <c r="E12554" t="s">
        <v>225815</v>
      </c>
    </row>
    <row r="12555" spans="1:5" x14ac:dyDescent="0.3">
      <c r="A12555">
        <v>0</v>
      </c>
      <c r="B12555">
        <v>2264094894</v>
      </c>
      <c r="C12555" t="s">
        <v>8092</v>
      </c>
      <c r="D12555" t="s">
        <v>102004</v>
      </c>
      <c r="E12555" t="s">
        <v>225816</v>
      </c>
    </row>
    <row r="12556" spans="1:5" x14ac:dyDescent="0.3">
      <c r="A12556">
        <v>0</v>
      </c>
      <c r="B12556">
        <v>2264094986</v>
      </c>
      <c r="C12556" t="s">
        <v>8093</v>
      </c>
      <c r="D12556" t="s">
        <v>104464</v>
      </c>
      <c r="E12556" t="s">
        <v>225817</v>
      </c>
    </row>
    <row r="12557" spans="1:5" x14ac:dyDescent="0.3">
      <c r="A12557">
        <v>0</v>
      </c>
      <c r="B12557">
        <v>2264095000</v>
      </c>
      <c r="C12557" t="s">
        <v>8093</v>
      </c>
      <c r="D12557" t="s">
        <v>104465</v>
      </c>
      <c r="E12557" t="s">
        <v>225818</v>
      </c>
    </row>
    <row r="12558" spans="1:5" x14ac:dyDescent="0.3">
      <c r="A12558">
        <v>0</v>
      </c>
      <c r="B12558">
        <v>2264095067</v>
      </c>
      <c r="C12558" t="s">
        <v>8094</v>
      </c>
      <c r="D12558" t="s">
        <v>104466</v>
      </c>
      <c r="E12558" t="s">
        <v>225819</v>
      </c>
    </row>
    <row r="12559" spans="1:5" x14ac:dyDescent="0.3">
      <c r="A12559">
        <v>0</v>
      </c>
      <c r="B12559">
        <v>2264095247</v>
      </c>
      <c r="C12559" t="s">
        <v>8095</v>
      </c>
      <c r="D12559" t="s">
        <v>104467</v>
      </c>
      <c r="E12559" t="s">
        <v>225820</v>
      </c>
    </row>
    <row r="12560" spans="1:5" x14ac:dyDescent="0.3">
      <c r="A12560">
        <v>0</v>
      </c>
      <c r="B12560">
        <v>2264096102</v>
      </c>
      <c r="C12560" t="s">
        <v>8096</v>
      </c>
      <c r="D12560" t="s">
        <v>104468</v>
      </c>
      <c r="E12560" t="s">
        <v>225821</v>
      </c>
    </row>
    <row r="12561" spans="1:5" x14ac:dyDescent="0.3">
      <c r="A12561">
        <v>0</v>
      </c>
      <c r="B12561">
        <v>2264096440</v>
      </c>
      <c r="C12561" t="s">
        <v>8097</v>
      </c>
      <c r="D12561" t="s">
        <v>104469</v>
      </c>
      <c r="E12561" t="s">
        <v>225822</v>
      </c>
    </row>
    <row r="12562" spans="1:5" x14ac:dyDescent="0.3">
      <c r="A12562">
        <v>0</v>
      </c>
      <c r="B12562">
        <v>2264096499</v>
      </c>
      <c r="C12562" t="s">
        <v>8098</v>
      </c>
      <c r="D12562" t="s">
        <v>104470</v>
      </c>
      <c r="E12562" t="s">
        <v>225823</v>
      </c>
    </row>
    <row r="12563" spans="1:5" x14ac:dyDescent="0.3">
      <c r="A12563">
        <v>0</v>
      </c>
      <c r="B12563">
        <v>2264096961</v>
      </c>
      <c r="C12563" t="s">
        <v>8099</v>
      </c>
      <c r="D12563" t="s">
        <v>104471</v>
      </c>
      <c r="E12563" t="s">
        <v>225824</v>
      </c>
    </row>
    <row r="12564" spans="1:5" x14ac:dyDescent="0.3">
      <c r="A12564">
        <v>0</v>
      </c>
      <c r="B12564">
        <v>2264097006</v>
      </c>
      <c r="C12564" t="s">
        <v>8100</v>
      </c>
      <c r="D12564" t="s">
        <v>104472</v>
      </c>
      <c r="E12564" t="s">
        <v>225825</v>
      </c>
    </row>
    <row r="12565" spans="1:5" x14ac:dyDescent="0.3">
      <c r="A12565">
        <v>0</v>
      </c>
      <c r="B12565">
        <v>2264097130</v>
      </c>
      <c r="C12565" t="s">
        <v>8101</v>
      </c>
      <c r="D12565" t="s">
        <v>104473</v>
      </c>
      <c r="E12565" t="s">
        <v>225826</v>
      </c>
    </row>
    <row r="12566" spans="1:5" x14ac:dyDescent="0.3">
      <c r="A12566">
        <v>0</v>
      </c>
      <c r="B12566">
        <v>2264097236</v>
      </c>
      <c r="C12566" t="s">
        <v>8102</v>
      </c>
      <c r="D12566" t="s">
        <v>104474</v>
      </c>
      <c r="E12566" t="s">
        <v>225827</v>
      </c>
    </row>
    <row r="12567" spans="1:5" x14ac:dyDescent="0.3">
      <c r="A12567">
        <v>0</v>
      </c>
      <c r="B12567">
        <v>2264097325</v>
      </c>
      <c r="C12567" t="s">
        <v>8103</v>
      </c>
      <c r="D12567" t="s">
        <v>104475</v>
      </c>
      <c r="E12567" t="s">
        <v>225828</v>
      </c>
    </row>
    <row r="12568" spans="1:5" x14ac:dyDescent="0.3">
      <c r="A12568">
        <v>0</v>
      </c>
      <c r="B12568">
        <v>2264097360</v>
      </c>
      <c r="C12568" t="s">
        <v>8104</v>
      </c>
      <c r="D12568" t="s">
        <v>104476</v>
      </c>
      <c r="E12568" t="s">
        <v>225829</v>
      </c>
    </row>
    <row r="12569" spans="1:5" x14ac:dyDescent="0.3">
      <c r="A12569">
        <v>0</v>
      </c>
      <c r="B12569">
        <v>2264097428</v>
      </c>
      <c r="C12569" t="s">
        <v>8105</v>
      </c>
      <c r="D12569" t="s">
        <v>104477</v>
      </c>
      <c r="E12569" t="s">
        <v>225830</v>
      </c>
    </row>
    <row r="12570" spans="1:5" x14ac:dyDescent="0.3">
      <c r="A12570">
        <v>0</v>
      </c>
      <c r="B12570">
        <v>2264097475</v>
      </c>
      <c r="C12570" t="s">
        <v>8105</v>
      </c>
      <c r="D12570" t="s">
        <v>103191</v>
      </c>
      <c r="E12570" t="s">
        <v>225831</v>
      </c>
    </row>
    <row r="12571" spans="1:5" x14ac:dyDescent="0.3">
      <c r="A12571">
        <v>0</v>
      </c>
      <c r="B12571">
        <v>2264097742</v>
      </c>
      <c r="C12571" t="s">
        <v>8106</v>
      </c>
      <c r="D12571" t="s">
        <v>104410</v>
      </c>
      <c r="E12571" t="s">
        <v>225832</v>
      </c>
    </row>
    <row r="12572" spans="1:5" x14ac:dyDescent="0.3">
      <c r="A12572">
        <v>0</v>
      </c>
      <c r="B12572">
        <v>2264098122</v>
      </c>
      <c r="C12572" t="s">
        <v>8107</v>
      </c>
      <c r="D12572" t="s">
        <v>104478</v>
      </c>
      <c r="E12572" t="s">
        <v>225833</v>
      </c>
    </row>
    <row r="12573" spans="1:5" x14ac:dyDescent="0.3">
      <c r="A12573">
        <v>0</v>
      </c>
      <c r="B12573">
        <v>2264098179</v>
      </c>
      <c r="C12573" t="s">
        <v>8107</v>
      </c>
      <c r="D12573" t="s">
        <v>104479</v>
      </c>
      <c r="E12573" t="s">
        <v>225834</v>
      </c>
    </row>
    <row r="12574" spans="1:5" x14ac:dyDescent="0.3">
      <c r="A12574">
        <v>0</v>
      </c>
      <c r="B12574">
        <v>2264098208</v>
      </c>
      <c r="C12574" t="s">
        <v>8108</v>
      </c>
      <c r="D12574" t="s">
        <v>104480</v>
      </c>
      <c r="E12574" t="s">
        <v>225835</v>
      </c>
    </row>
    <row r="12575" spans="1:5" x14ac:dyDescent="0.3">
      <c r="A12575">
        <v>0</v>
      </c>
      <c r="B12575">
        <v>2264098790</v>
      </c>
      <c r="C12575" t="s">
        <v>8109</v>
      </c>
      <c r="D12575" t="s">
        <v>104278</v>
      </c>
      <c r="E12575" t="s">
        <v>225836</v>
      </c>
    </row>
    <row r="12576" spans="1:5" x14ac:dyDescent="0.3">
      <c r="A12576">
        <v>0</v>
      </c>
      <c r="B12576">
        <v>2264098856</v>
      </c>
      <c r="C12576" t="s">
        <v>8110</v>
      </c>
      <c r="D12576" t="s">
        <v>93387</v>
      </c>
      <c r="E12576" t="s">
        <v>225837</v>
      </c>
    </row>
    <row r="12577" spans="1:5" x14ac:dyDescent="0.3">
      <c r="A12577">
        <v>0</v>
      </c>
      <c r="B12577">
        <v>2264098940</v>
      </c>
      <c r="C12577" t="s">
        <v>8111</v>
      </c>
      <c r="D12577" t="s">
        <v>104481</v>
      </c>
      <c r="E12577" t="s">
        <v>225838</v>
      </c>
    </row>
    <row r="12578" spans="1:5" x14ac:dyDescent="0.3">
      <c r="A12578">
        <v>0</v>
      </c>
      <c r="B12578">
        <v>2264099193</v>
      </c>
      <c r="C12578" t="s">
        <v>8112</v>
      </c>
      <c r="D12578" t="s">
        <v>104482</v>
      </c>
      <c r="E12578" t="s">
        <v>225839</v>
      </c>
    </row>
    <row r="12579" spans="1:5" x14ac:dyDescent="0.3">
      <c r="A12579">
        <v>0</v>
      </c>
      <c r="B12579">
        <v>2264099438</v>
      </c>
      <c r="C12579" t="s">
        <v>8113</v>
      </c>
      <c r="D12579" t="s">
        <v>104483</v>
      </c>
      <c r="E12579" t="s">
        <v>225840</v>
      </c>
    </row>
    <row r="12580" spans="1:5" x14ac:dyDescent="0.3">
      <c r="A12580">
        <v>0</v>
      </c>
      <c r="B12580">
        <v>2264099574</v>
      </c>
      <c r="C12580" t="s">
        <v>8114</v>
      </c>
      <c r="D12580" t="s">
        <v>104012</v>
      </c>
      <c r="E12580" t="s">
        <v>225841</v>
      </c>
    </row>
    <row r="12581" spans="1:5" x14ac:dyDescent="0.3">
      <c r="A12581">
        <v>0</v>
      </c>
      <c r="B12581">
        <v>2264099626</v>
      </c>
      <c r="C12581" t="s">
        <v>8115</v>
      </c>
      <c r="D12581" t="s">
        <v>104484</v>
      </c>
      <c r="E12581" t="s">
        <v>225842</v>
      </c>
    </row>
    <row r="12582" spans="1:5" x14ac:dyDescent="0.3">
      <c r="A12582">
        <v>0</v>
      </c>
      <c r="B12582">
        <v>2264100433</v>
      </c>
      <c r="C12582" t="s">
        <v>8116</v>
      </c>
      <c r="D12582" t="s">
        <v>104485</v>
      </c>
      <c r="E12582" t="s">
        <v>225843</v>
      </c>
    </row>
    <row r="12583" spans="1:5" x14ac:dyDescent="0.3">
      <c r="A12583">
        <v>0</v>
      </c>
      <c r="B12583">
        <v>2264100468</v>
      </c>
      <c r="C12583" t="s">
        <v>8116</v>
      </c>
      <c r="D12583" t="s">
        <v>100273</v>
      </c>
      <c r="E12583" t="s">
        <v>225844</v>
      </c>
    </row>
    <row r="12584" spans="1:5" x14ac:dyDescent="0.3">
      <c r="A12584">
        <v>0</v>
      </c>
      <c r="B12584">
        <v>2264100725</v>
      </c>
      <c r="C12584" t="s">
        <v>8117</v>
      </c>
      <c r="D12584" t="s">
        <v>104486</v>
      </c>
      <c r="E12584" t="s">
        <v>225845</v>
      </c>
    </row>
    <row r="12585" spans="1:5" x14ac:dyDescent="0.3">
      <c r="A12585">
        <v>0</v>
      </c>
      <c r="B12585">
        <v>2264100987</v>
      </c>
      <c r="C12585" t="s">
        <v>8118</v>
      </c>
      <c r="D12585" t="s">
        <v>104487</v>
      </c>
      <c r="E12585" t="s">
        <v>225846</v>
      </c>
    </row>
    <row r="12586" spans="1:5" x14ac:dyDescent="0.3">
      <c r="A12586">
        <v>0</v>
      </c>
      <c r="B12586">
        <v>2264101138</v>
      </c>
      <c r="C12586" t="s">
        <v>8119</v>
      </c>
      <c r="D12586" t="s">
        <v>104488</v>
      </c>
      <c r="E12586" t="s">
        <v>225847</v>
      </c>
    </row>
    <row r="12587" spans="1:5" x14ac:dyDescent="0.3">
      <c r="A12587">
        <v>0</v>
      </c>
      <c r="B12587">
        <v>2264101155</v>
      </c>
      <c r="C12587" t="s">
        <v>8120</v>
      </c>
      <c r="D12587" t="s">
        <v>104489</v>
      </c>
      <c r="E12587" t="s">
        <v>225848</v>
      </c>
    </row>
    <row r="12588" spans="1:5" x14ac:dyDescent="0.3">
      <c r="A12588">
        <v>0</v>
      </c>
      <c r="B12588">
        <v>2264101219</v>
      </c>
      <c r="C12588" t="s">
        <v>8121</v>
      </c>
      <c r="D12588" t="s">
        <v>97665</v>
      </c>
      <c r="E12588" t="s">
        <v>225849</v>
      </c>
    </row>
    <row r="12589" spans="1:5" x14ac:dyDescent="0.3">
      <c r="A12589">
        <v>0</v>
      </c>
      <c r="B12589">
        <v>2264101639</v>
      </c>
      <c r="C12589" t="s">
        <v>8122</v>
      </c>
      <c r="D12589" t="s">
        <v>104490</v>
      </c>
      <c r="E12589" t="s">
        <v>225850</v>
      </c>
    </row>
    <row r="12590" spans="1:5" x14ac:dyDescent="0.3">
      <c r="A12590">
        <v>0</v>
      </c>
      <c r="B12590">
        <v>2264101695</v>
      </c>
      <c r="C12590" t="s">
        <v>8122</v>
      </c>
      <c r="D12590" t="s">
        <v>104491</v>
      </c>
      <c r="E12590" t="s">
        <v>225851</v>
      </c>
    </row>
    <row r="12591" spans="1:5" x14ac:dyDescent="0.3">
      <c r="A12591">
        <v>0</v>
      </c>
      <c r="B12591">
        <v>2264101782</v>
      </c>
      <c r="C12591" t="s">
        <v>8123</v>
      </c>
      <c r="D12591" t="s">
        <v>104492</v>
      </c>
      <c r="E12591" t="s">
        <v>225852</v>
      </c>
    </row>
    <row r="12592" spans="1:5" x14ac:dyDescent="0.3">
      <c r="A12592">
        <v>0</v>
      </c>
      <c r="B12592">
        <v>2264101950</v>
      </c>
      <c r="C12592" t="s">
        <v>8124</v>
      </c>
      <c r="D12592" t="s">
        <v>104493</v>
      </c>
      <c r="E12592" t="s">
        <v>225853</v>
      </c>
    </row>
    <row r="12593" spans="1:5" x14ac:dyDescent="0.3">
      <c r="A12593">
        <v>0</v>
      </c>
      <c r="B12593">
        <v>2264102402</v>
      </c>
      <c r="C12593" t="s">
        <v>8125</v>
      </c>
      <c r="D12593" t="s">
        <v>104494</v>
      </c>
      <c r="E12593" t="s">
        <v>225854</v>
      </c>
    </row>
    <row r="12594" spans="1:5" x14ac:dyDescent="0.3">
      <c r="A12594">
        <v>0</v>
      </c>
      <c r="B12594">
        <v>2264102581</v>
      </c>
      <c r="C12594" t="s">
        <v>8126</v>
      </c>
      <c r="D12594" t="s">
        <v>104495</v>
      </c>
      <c r="E12594" t="s">
        <v>225855</v>
      </c>
    </row>
    <row r="12595" spans="1:5" x14ac:dyDescent="0.3">
      <c r="A12595">
        <v>0</v>
      </c>
      <c r="B12595">
        <v>2264102786</v>
      </c>
      <c r="C12595" t="s">
        <v>8127</v>
      </c>
      <c r="D12595" t="s">
        <v>104496</v>
      </c>
      <c r="E12595" t="s">
        <v>225856</v>
      </c>
    </row>
    <row r="12596" spans="1:5" x14ac:dyDescent="0.3">
      <c r="A12596">
        <v>0</v>
      </c>
      <c r="B12596">
        <v>2264103910</v>
      </c>
      <c r="C12596" t="s">
        <v>8128</v>
      </c>
      <c r="D12596" t="s">
        <v>104497</v>
      </c>
      <c r="E12596" t="s">
        <v>225857</v>
      </c>
    </row>
    <row r="12597" spans="1:5" x14ac:dyDescent="0.3">
      <c r="A12597">
        <v>0</v>
      </c>
      <c r="B12597">
        <v>2264103931</v>
      </c>
      <c r="C12597" t="s">
        <v>8128</v>
      </c>
      <c r="D12597" t="s">
        <v>104488</v>
      </c>
      <c r="E12597" t="s">
        <v>225858</v>
      </c>
    </row>
    <row r="12598" spans="1:5" x14ac:dyDescent="0.3">
      <c r="A12598">
        <v>0</v>
      </c>
      <c r="B12598">
        <v>2264104229</v>
      </c>
      <c r="C12598" t="s">
        <v>8129</v>
      </c>
      <c r="D12598" t="s">
        <v>104498</v>
      </c>
      <c r="E12598" t="s">
        <v>225859</v>
      </c>
    </row>
    <row r="12599" spans="1:5" x14ac:dyDescent="0.3">
      <c r="A12599">
        <v>0</v>
      </c>
      <c r="B12599">
        <v>2264104839</v>
      </c>
      <c r="C12599" t="s">
        <v>8130</v>
      </c>
      <c r="D12599" t="s">
        <v>104499</v>
      </c>
      <c r="E12599" t="s">
        <v>225860</v>
      </c>
    </row>
    <row r="12600" spans="1:5" x14ac:dyDescent="0.3">
      <c r="A12600">
        <v>0</v>
      </c>
      <c r="B12600">
        <v>2264105890</v>
      </c>
      <c r="C12600" t="s">
        <v>8131</v>
      </c>
      <c r="D12600" t="s">
        <v>104500</v>
      </c>
      <c r="E12600" t="s">
        <v>225861</v>
      </c>
    </row>
    <row r="12601" spans="1:5" x14ac:dyDescent="0.3">
      <c r="A12601">
        <v>0</v>
      </c>
      <c r="B12601">
        <v>2264106130</v>
      </c>
      <c r="C12601" t="s">
        <v>8132</v>
      </c>
      <c r="D12601" t="s">
        <v>100483</v>
      </c>
      <c r="E12601" t="s">
        <v>225862</v>
      </c>
    </row>
    <row r="12602" spans="1:5" x14ac:dyDescent="0.3">
      <c r="A12602">
        <v>0</v>
      </c>
      <c r="B12602">
        <v>2264106137</v>
      </c>
      <c r="C12602" t="s">
        <v>8132</v>
      </c>
      <c r="D12602" t="s">
        <v>104501</v>
      </c>
      <c r="E12602" t="s">
        <v>225863</v>
      </c>
    </row>
    <row r="12603" spans="1:5" x14ac:dyDescent="0.3">
      <c r="A12603">
        <v>0</v>
      </c>
      <c r="B12603">
        <v>2264106525</v>
      </c>
      <c r="C12603" t="s">
        <v>8133</v>
      </c>
      <c r="D12603" t="s">
        <v>104502</v>
      </c>
      <c r="E12603" t="s">
        <v>225864</v>
      </c>
    </row>
    <row r="12604" spans="1:5" x14ac:dyDescent="0.3">
      <c r="A12604">
        <v>0</v>
      </c>
      <c r="B12604">
        <v>2264106560</v>
      </c>
      <c r="C12604" t="s">
        <v>8134</v>
      </c>
      <c r="D12604" t="s">
        <v>104503</v>
      </c>
      <c r="E12604" t="s">
        <v>225865</v>
      </c>
    </row>
    <row r="12605" spans="1:5" x14ac:dyDescent="0.3">
      <c r="A12605">
        <v>0</v>
      </c>
      <c r="B12605">
        <v>2264106727</v>
      </c>
      <c r="C12605" t="s">
        <v>8135</v>
      </c>
      <c r="D12605" t="s">
        <v>104504</v>
      </c>
      <c r="E12605" t="s">
        <v>225866</v>
      </c>
    </row>
    <row r="12606" spans="1:5" x14ac:dyDescent="0.3">
      <c r="A12606">
        <v>0</v>
      </c>
      <c r="B12606">
        <v>2264106729</v>
      </c>
      <c r="C12606" t="s">
        <v>8135</v>
      </c>
      <c r="D12606" t="s">
        <v>104505</v>
      </c>
      <c r="E12606" t="s">
        <v>225867</v>
      </c>
    </row>
    <row r="12607" spans="1:5" x14ac:dyDescent="0.3">
      <c r="A12607">
        <v>0</v>
      </c>
      <c r="B12607">
        <v>2264106848</v>
      </c>
      <c r="C12607" t="s">
        <v>8136</v>
      </c>
      <c r="D12607" t="s">
        <v>104506</v>
      </c>
      <c r="E12607" t="s">
        <v>225868</v>
      </c>
    </row>
    <row r="12608" spans="1:5" x14ac:dyDescent="0.3">
      <c r="A12608">
        <v>0</v>
      </c>
      <c r="B12608">
        <v>2264106894</v>
      </c>
      <c r="C12608" t="s">
        <v>8137</v>
      </c>
      <c r="D12608" t="s">
        <v>104507</v>
      </c>
      <c r="E12608" t="s">
        <v>225869</v>
      </c>
    </row>
    <row r="12609" spans="1:5" x14ac:dyDescent="0.3">
      <c r="A12609">
        <v>0</v>
      </c>
      <c r="B12609">
        <v>2264107224</v>
      </c>
      <c r="C12609" t="s">
        <v>8138</v>
      </c>
      <c r="D12609" t="s">
        <v>104508</v>
      </c>
      <c r="E12609" t="s">
        <v>225870</v>
      </c>
    </row>
    <row r="12610" spans="1:5" x14ac:dyDescent="0.3">
      <c r="A12610">
        <v>0</v>
      </c>
      <c r="B12610">
        <v>2264108054</v>
      </c>
      <c r="C12610" t="s">
        <v>8139</v>
      </c>
      <c r="D12610" t="s">
        <v>102513</v>
      </c>
      <c r="E12610" t="s">
        <v>225871</v>
      </c>
    </row>
    <row r="12611" spans="1:5" x14ac:dyDescent="0.3">
      <c r="A12611">
        <v>0</v>
      </c>
      <c r="B12611">
        <v>2264108233</v>
      </c>
      <c r="C12611" t="s">
        <v>8140</v>
      </c>
      <c r="D12611" t="s">
        <v>104509</v>
      </c>
      <c r="E12611" t="s">
        <v>225872</v>
      </c>
    </row>
    <row r="12612" spans="1:5" x14ac:dyDescent="0.3">
      <c r="A12612">
        <v>0</v>
      </c>
      <c r="B12612">
        <v>2264108287</v>
      </c>
      <c r="C12612" t="s">
        <v>8141</v>
      </c>
      <c r="D12612" t="s">
        <v>104510</v>
      </c>
      <c r="E12612" t="s">
        <v>225873</v>
      </c>
    </row>
    <row r="12613" spans="1:5" x14ac:dyDescent="0.3">
      <c r="A12613">
        <v>0</v>
      </c>
      <c r="B12613">
        <v>2264108296</v>
      </c>
      <c r="C12613" t="s">
        <v>8141</v>
      </c>
      <c r="D12613" t="s">
        <v>104511</v>
      </c>
      <c r="E12613" t="s">
        <v>225874</v>
      </c>
    </row>
    <row r="12614" spans="1:5" x14ac:dyDescent="0.3">
      <c r="A12614">
        <v>0</v>
      </c>
      <c r="B12614">
        <v>2264108641</v>
      </c>
      <c r="C12614" t="s">
        <v>8142</v>
      </c>
      <c r="D12614" t="s">
        <v>104512</v>
      </c>
      <c r="E12614" t="s">
        <v>225875</v>
      </c>
    </row>
    <row r="12615" spans="1:5" x14ac:dyDescent="0.3">
      <c r="A12615">
        <v>0</v>
      </c>
      <c r="B12615">
        <v>2264109105</v>
      </c>
      <c r="C12615" t="s">
        <v>8143</v>
      </c>
      <c r="D12615" t="s">
        <v>104487</v>
      </c>
      <c r="E12615" t="s">
        <v>225876</v>
      </c>
    </row>
    <row r="12616" spans="1:5" x14ac:dyDescent="0.3">
      <c r="A12616">
        <v>0</v>
      </c>
      <c r="B12616">
        <v>2264109231</v>
      </c>
      <c r="C12616" t="s">
        <v>8144</v>
      </c>
      <c r="D12616" t="s">
        <v>104513</v>
      </c>
      <c r="E12616" t="s">
        <v>225877</v>
      </c>
    </row>
    <row r="12617" spans="1:5" x14ac:dyDescent="0.3">
      <c r="A12617">
        <v>0</v>
      </c>
      <c r="B12617">
        <v>2264109958</v>
      </c>
      <c r="C12617" t="s">
        <v>8145</v>
      </c>
      <c r="D12617" t="s">
        <v>104514</v>
      </c>
      <c r="E12617" t="s">
        <v>225878</v>
      </c>
    </row>
    <row r="12618" spans="1:5" x14ac:dyDescent="0.3">
      <c r="A12618">
        <v>0</v>
      </c>
      <c r="B12618">
        <v>2264110001</v>
      </c>
      <c r="C12618" t="s">
        <v>8145</v>
      </c>
      <c r="D12618" t="s">
        <v>104515</v>
      </c>
      <c r="E12618" t="s">
        <v>225879</v>
      </c>
    </row>
    <row r="12619" spans="1:5" x14ac:dyDescent="0.3">
      <c r="A12619">
        <v>0</v>
      </c>
      <c r="B12619">
        <v>2264110121</v>
      </c>
      <c r="C12619" t="s">
        <v>8146</v>
      </c>
      <c r="D12619" t="s">
        <v>104516</v>
      </c>
      <c r="E12619" t="s">
        <v>225880</v>
      </c>
    </row>
    <row r="12620" spans="1:5" x14ac:dyDescent="0.3">
      <c r="A12620">
        <v>0</v>
      </c>
      <c r="B12620">
        <v>2264110158</v>
      </c>
      <c r="C12620" t="s">
        <v>8147</v>
      </c>
      <c r="D12620" t="s">
        <v>104509</v>
      </c>
      <c r="E12620" t="s">
        <v>225881</v>
      </c>
    </row>
    <row r="12621" spans="1:5" x14ac:dyDescent="0.3">
      <c r="A12621">
        <v>0</v>
      </c>
      <c r="B12621">
        <v>2264110196</v>
      </c>
      <c r="C12621" t="s">
        <v>8147</v>
      </c>
      <c r="D12621" t="s">
        <v>104517</v>
      </c>
      <c r="E12621" t="s">
        <v>225882</v>
      </c>
    </row>
    <row r="12622" spans="1:5" x14ac:dyDescent="0.3">
      <c r="A12622">
        <v>0</v>
      </c>
      <c r="B12622">
        <v>2264110280</v>
      </c>
      <c r="C12622" t="s">
        <v>8148</v>
      </c>
      <c r="D12622" t="s">
        <v>104518</v>
      </c>
      <c r="E12622" t="s">
        <v>225883</v>
      </c>
    </row>
    <row r="12623" spans="1:5" x14ac:dyDescent="0.3">
      <c r="A12623">
        <v>0</v>
      </c>
      <c r="B12623">
        <v>2264110368</v>
      </c>
      <c r="C12623" t="s">
        <v>8149</v>
      </c>
      <c r="D12623" t="s">
        <v>104519</v>
      </c>
      <c r="E12623" t="s">
        <v>225884</v>
      </c>
    </row>
    <row r="12624" spans="1:5" x14ac:dyDescent="0.3">
      <c r="A12624">
        <v>0</v>
      </c>
      <c r="B12624">
        <v>2264110592</v>
      </c>
      <c r="C12624" t="s">
        <v>8150</v>
      </c>
      <c r="D12624" t="s">
        <v>104520</v>
      </c>
      <c r="E12624" t="s">
        <v>225885</v>
      </c>
    </row>
    <row r="12625" spans="1:5" x14ac:dyDescent="0.3">
      <c r="A12625">
        <v>0</v>
      </c>
      <c r="B12625">
        <v>2264110627</v>
      </c>
      <c r="C12625" t="s">
        <v>8151</v>
      </c>
      <c r="D12625" t="s">
        <v>104521</v>
      </c>
      <c r="E12625" t="s">
        <v>225886</v>
      </c>
    </row>
    <row r="12626" spans="1:5" x14ac:dyDescent="0.3">
      <c r="A12626">
        <v>0</v>
      </c>
      <c r="B12626">
        <v>2264110799</v>
      </c>
      <c r="C12626" t="s">
        <v>8152</v>
      </c>
      <c r="D12626" t="s">
        <v>103351</v>
      </c>
      <c r="E12626" t="s">
        <v>225887</v>
      </c>
    </row>
    <row r="12627" spans="1:5" x14ac:dyDescent="0.3">
      <c r="A12627">
        <v>0</v>
      </c>
      <c r="B12627">
        <v>2264110880</v>
      </c>
      <c r="C12627" t="s">
        <v>8153</v>
      </c>
      <c r="D12627" t="s">
        <v>104522</v>
      </c>
      <c r="E12627" t="s">
        <v>225888</v>
      </c>
    </row>
    <row r="12628" spans="1:5" x14ac:dyDescent="0.3">
      <c r="A12628">
        <v>0</v>
      </c>
      <c r="B12628">
        <v>2264111262</v>
      </c>
      <c r="C12628" t="s">
        <v>8154</v>
      </c>
      <c r="D12628" t="s">
        <v>104523</v>
      </c>
      <c r="E12628" t="s">
        <v>225889</v>
      </c>
    </row>
    <row r="12629" spans="1:5" x14ac:dyDescent="0.3">
      <c r="A12629">
        <v>0</v>
      </c>
      <c r="B12629">
        <v>2264111531</v>
      </c>
      <c r="C12629" t="s">
        <v>8155</v>
      </c>
      <c r="D12629" t="s">
        <v>104524</v>
      </c>
      <c r="E12629" t="s">
        <v>225890</v>
      </c>
    </row>
    <row r="12630" spans="1:5" x14ac:dyDescent="0.3">
      <c r="A12630">
        <v>0</v>
      </c>
      <c r="B12630">
        <v>2264111930</v>
      </c>
      <c r="C12630" t="s">
        <v>8156</v>
      </c>
      <c r="D12630" t="s">
        <v>104525</v>
      </c>
      <c r="E12630" t="s">
        <v>225891</v>
      </c>
    </row>
    <row r="12631" spans="1:5" x14ac:dyDescent="0.3">
      <c r="A12631">
        <v>0</v>
      </c>
      <c r="B12631">
        <v>2264112182</v>
      </c>
      <c r="C12631" t="s">
        <v>8157</v>
      </c>
      <c r="D12631" t="s">
        <v>100098</v>
      </c>
      <c r="E12631" t="s">
        <v>225892</v>
      </c>
    </row>
    <row r="12632" spans="1:5" x14ac:dyDescent="0.3">
      <c r="A12632">
        <v>0</v>
      </c>
      <c r="B12632">
        <v>2264112337</v>
      </c>
      <c r="C12632" t="s">
        <v>8158</v>
      </c>
      <c r="D12632" t="s">
        <v>104526</v>
      </c>
      <c r="E12632" t="s">
        <v>225893</v>
      </c>
    </row>
    <row r="12633" spans="1:5" x14ac:dyDescent="0.3">
      <c r="A12633">
        <v>0</v>
      </c>
      <c r="B12633">
        <v>2264112638</v>
      </c>
      <c r="C12633" t="s">
        <v>8159</v>
      </c>
      <c r="D12633" t="s">
        <v>104527</v>
      </c>
      <c r="E12633" t="s">
        <v>225894</v>
      </c>
    </row>
    <row r="12634" spans="1:5" x14ac:dyDescent="0.3">
      <c r="A12634">
        <v>0</v>
      </c>
      <c r="B12634">
        <v>2264113223</v>
      </c>
      <c r="C12634" t="s">
        <v>8160</v>
      </c>
      <c r="D12634" t="s">
        <v>104528</v>
      </c>
      <c r="E12634" t="s">
        <v>225895</v>
      </c>
    </row>
    <row r="12635" spans="1:5" x14ac:dyDescent="0.3">
      <c r="A12635">
        <v>0</v>
      </c>
      <c r="B12635">
        <v>2264113947</v>
      </c>
      <c r="C12635" t="s">
        <v>8161</v>
      </c>
      <c r="D12635" t="s">
        <v>104529</v>
      </c>
      <c r="E12635" t="s">
        <v>225896</v>
      </c>
    </row>
    <row r="12636" spans="1:5" x14ac:dyDescent="0.3">
      <c r="A12636">
        <v>0</v>
      </c>
      <c r="B12636">
        <v>2264114005</v>
      </c>
      <c r="C12636" t="s">
        <v>8161</v>
      </c>
      <c r="D12636" t="s">
        <v>104530</v>
      </c>
      <c r="E12636" t="s">
        <v>225897</v>
      </c>
    </row>
    <row r="12637" spans="1:5" x14ac:dyDescent="0.3">
      <c r="A12637">
        <v>0</v>
      </c>
      <c r="B12637">
        <v>2264114261</v>
      </c>
      <c r="C12637" t="s">
        <v>8162</v>
      </c>
      <c r="D12637" t="s">
        <v>104531</v>
      </c>
      <c r="E12637" t="s">
        <v>225898</v>
      </c>
    </row>
    <row r="12638" spans="1:5" x14ac:dyDescent="0.3">
      <c r="A12638">
        <v>0</v>
      </c>
      <c r="B12638">
        <v>2264114330</v>
      </c>
      <c r="C12638" t="s">
        <v>8163</v>
      </c>
      <c r="D12638" t="s">
        <v>104532</v>
      </c>
      <c r="E12638" t="s">
        <v>225899</v>
      </c>
    </row>
    <row r="12639" spans="1:5" x14ac:dyDescent="0.3">
      <c r="A12639">
        <v>0</v>
      </c>
      <c r="B12639">
        <v>2264114335</v>
      </c>
      <c r="C12639" t="s">
        <v>8163</v>
      </c>
      <c r="D12639" t="s">
        <v>104533</v>
      </c>
      <c r="E12639" t="s">
        <v>225900</v>
      </c>
    </row>
    <row r="12640" spans="1:5" x14ac:dyDescent="0.3">
      <c r="A12640">
        <v>0</v>
      </c>
      <c r="B12640">
        <v>2264114360</v>
      </c>
      <c r="C12640" t="s">
        <v>8163</v>
      </c>
      <c r="D12640" t="s">
        <v>104534</v>
      </c>
      <c r="E12640" t="s">
        <v>225901</v>
      </c>
    </row>
    <row r="12641" spans="1:5" x14ac:dyDescent="0.3">
      <c r="A12641">
        <v>0</v>
      </c>
      <c r="B12641">
        <v>2264114477</v>
      </c>
      <c r="C12641" t="s">
        <v>8164</v>
      </c>
      <c r="D12641" t="s">
        <v>104179</v>
      </c>
      <c r="E12641" t="s">
        <v>225902</v>
      </c>
    </row>
    <row r="12642" spans="1:5" x14ac:dyDescent="0.3">
      <c r="A12642">
        <v>0</v>
      </c>
      <c r="B12642">
        <v>2264115136</v>
      </c>
      <c r="C12642" t="s">
        <v>8165</v>
      </c>
      <c r="D12642" t="s">
        <v>104535</v>
      </c>
      <c r="E12642" t="s">
        <v>225903</v>
      </c>
    </row>
    <row r="12643" spans="1:5" x14ac:dyDescent="0.3">
      <c r="A12643">
        <v>0</v>
      </c>
      <c r="B12643">
        <v>2264115638</v>
      </c>
      <c r="C12643" t="s">
        <v>8166</v>
      </c>
      <c r="D12643" t="s">
        <v>104536</v>
      </c>
      <c r="E12643" t="s">
        <v>225904</v>
      </c>
    </row>
    <row r="12644" spans="1:5" x14ac:dyDescent="0.3">
      <c r="A12644">
        <v>0</v>
      </c>
      <c r="B12644">
        <v>2264116147</v>
      </c>
      <c r="C12644" t="s">
        <v>8167</v>
      </c>
      <c r="D12644" t="s">
        <v>104537</v>
      </c>
      <c r="E12644" t="s">
        <v>225905</v>
      </c>
    </row>
    <row r="12645" spans="1:5" x14ac:dyDescent="0.3">
      <c r="A12645">
        <v>0</v>
      </c>
      <c r="B12645">
        <v>2264117064</v>
      </c>
      <c r="C12645" t="s">
        <v>8168</v>
      </c>
      <c r="D12645" t="s">
        <v>104538</v>
      </c>
      <c r="E12645" t="s">
        <v>225906</v>
      </c>
    </row>
    <row r="12646" spans="1:5" x14ac:dyDescent="0.3">
      <c r="A12646">
        <v>0</v>
      </c>
      <c r="B12646">
        <v>2264117590</v>
      </c>
      <c r="C12646" t="s">
        <v>8169</v>
      </c>
      <c r="D12646" t="s">
        <v>104539</v>
      </c>
      <c r="E12646" t="s">
        <v>225907</v>
      </c>
    </row>
    <row r="12647" spans="1:5" x14ac:dyDescent="0.3">
      <c r="A12647">
        <v>0</v>
      </c>
      <c r="B12647">
        <v>2264118067</v>
      </c>
      <c r="C12647" t="s">
        <v>8170</v>
      </c>
      <c r="D12647" t="s">
        <v>104540</v>
      </c>
      <c r="E12647" t="s">
        <v>225908</v>
      </c>
    </row>
    <row r="12648" spans="1:5" x14ac:dyDescent="0.3">
      <c r="A12648">
        <v>0</v>
      </c>
      <c r="B12648">
        <v>2264118236</v>
      </c>
      <c r="C12648" t="s">
        <v>8171</v>
      </c>
      <c r="D12648" t="s">
        <v>101169</v>
      </c>
      <c r="E12648" t="s">
        <v>225909</v>
      </c>
    </row>
    <row r="12649" spans="1:5" x14ac:dyDescent="0.3">
      <c r="A12649">
        <v>0</v>
      </c>
      <c r="B12649">
        <v>2264118362</v>
      </c>
      <c r="C12649" t="s">
        <v>8172</v>
      </c>
      <c r="D12649" t="s">
        <v>104541</v>
      </c>
      <c r="E12649" t="s">
        <v>225910</v>
      </c>
    </row>
    <row r="12650" spans="1:5" x14ac:dyDescent="0.3">
      <c r="A12650">
        <v>0</v>
      </c>
      <c r="B12650">
        <v>2264118372</v>
      </c>
      <c r="C12650" t="s">
        <v>8172</v>
      </c>
      <c r="D12650" t="s">
        <v>104542</v>
      </c>
      <c r="E12650" t="s">
        <v>225911</v>
      </c>
    </row>
    <row r="12651" spans="1:5" x14ac:dyDescent="0.3">
      <c r="A12651">
        <v>0</v>
      </c>
      <c r="B12651">
        <v>2264118555</v>
      </c>
      <c r="C12651" t="s">
        <v>8173</v>
      </c>
      <c r="D12651" t="s">
        <v>104543</v>
      </c>
      <c r="E12651" t="s">
        <v>225912</v>
      </c>
    </row>
    <row r="12652" spans="1:5" x14ac:dyDescent="0.3">
      <c r="A12652">
        <v>0</v>
      </c>
      <c r="B12652">
        <v>2264118999</v>
      </c>
      <c r="C12652" t="s">
        <v>8174</v>
      </c>
      <c r="D12652" t="s">
        <v>93847</v>
      </c>
      <c r="E12652" t="s">
        <v>225913</v>
      </c>
    </row>
    <row r="12653" spans="1:5" x14ac:dyDescent="0.3">
      <c r="A12653">
        <v>0</v>
      </c>
      <c r="B12653">
        <v>2264119120</v>
      </c>
      <c r="C12653" t="s">
        <v>8175</v>
      </c>
      <c r="D12653" t="s">
        <v>104544</v>
      </c>
      <c r="E12653" t="s">
        <v>225914</v>
      </c>
    </row>
    <row r="12654" spans="1:5" x14ac:dyDescent="0.3">
      <c r="A12654">
        <v>0</v>
      </c>
      <c r="B12654">
        <v>2264119323</v>
      </c>
      <c r="C12654" t="s">
        <v>8176</v>
      </c>
      <c r="D12654" t="s">
        <v>104545</v>
      </c>
      <c r="E12654" t="s">
        <v>225915</v>
      </c>
    </row>
    <row r="12655" spans="1:5" x14ac:dyDescent="0.3">
      <c r="A12655">
        <v>0</v>
      </c>
      <c r="B12655">
        <v>2264119328</v>
      </c>
      <c r="C12655" t="s">
        <v>8176</v>
      </c>
      <c r="D12655" t="s">
        <v>104546</v>
      </c>
      <c r="E12655" t="s">
        <v>225916</v>
      </c>
    </row>
    <row r="12656" spans="1:5" x14ac:dyDescent="0.3">
      <c r="A12656">
        <v>0</v>
      </c>
      <c r="B12656">
        <v>2264119403</v>
      </c>
      <c r="C12656" t="s">
        <v>8177</v>
      </c>
      <c r="D12656" t="s">
        <v>104547</v>
      </c>
      <c r="E12656" t="s">
        <v>225917</v>
      </c>
    </row>
    <row r="12657" spans="1:5" x14ac:dyDescent="0.3">
      <c r="A12657">
        <v>0</v>
      </c>
      <c r="B12657">
        <v>2264119499</v>
      </c>
      <c r="C12657" t="s">
        <v>8178</v>
      </c>
      <c r="D12657" t="s">
        <v>104548</v>
      </c>
      <c r="E12657" t="s">
        <v>225918</v>
      </c>
    </row>
    <row r="12658" spans="1:5" x14ac:dyDescent="0.3">
      <c r="A12658">
        <v>0</v>
      </c>
      <c r="B12658">
        <v>2264119622</v>
      </c>
      <c r="C12658" t="s">
        <v>8179</v>
      </c>
      <c r="D12658" t="s">
        <v>104549</v>
      </c>
      <c r="E12658" t="s">
        <v>225919</v>
      </c>
    </row>
    <row r="12659" spans="1:5" x14ac:dyDescent="0.3">
      <c r="A12659">
        <v>0</v>
      </c>
      <c r="B12659">
        <v>2264120277</v>
      </c>
      <c r="C12659" t="s">
        <v>8180</v>
      </c>
      <c r="D12659" t="s">
        <v>104550</v>
      </c>
      <c r="E12659" t="s">
        <v>225920</v>
      </c>
    </row>
    <row r="12660" spans="1:5" x14ac:dyDescent="0.3">
      <c r="A12660">
        <v>0</v>
      </c>
      <c r="B12660">
        <v>2264120467</v>
      </c>
      <c r="C12660" t="s">
        <v>8181</v>
      </c>
      <c r="D12660" t="s">
        <v>104284</v>
      </c>
      <c r="E12660" t="s">
        <v>225921</v>
      </c>
    </row>
    <row r="12661" spans="1:5" x14ac:dyDescent="0.3">
      <c r="A12661">
        <v>0</v>
      </c>
      <c r="B12661">
        <v>2264120873</v>
      </c>
      <c r="C12661" t="s">
        <v>8182</v>
      </c>
      <c r="D12661" t="s">
        <v>104551</v>
      </c>
      <c r="E12661" t="s">
        <v>225922</v>
      </c>
    </row>
    <row r="12662" spans="1:5" x14ac:dyDescent="0.3">
      <c r="A12662">
        <v>0</v>
      </c>
      <c r="B12662">
        <v>2264120906</v>
      </c>
      <c r="C12662" t="s">
        <v>8182</v>
      </c>
      <c r="D12662" t="s">
        <v>104552</v>
      </c>
      <c r="E12662" t="s">
        <v>225923</v>
      </c>
    </row>
    <row r="12663" spans="1:5" x14ac:dyDescent="0.3">
      <c r="A12663">
        <v>0</v>
      </c>
      <c r="B12663">
        <v>2264120994</v>
      </c>
      <c r="C12663" t="s">
        <v>8183</v>
      </c>
      <c r="D12663" t="s">
        <v>103956</v>
      </c>
      <c r="E12663" t="s">
        <v>225924</v>
      </c>
    </row>
    <row r="12664" spans="1:5" x14ac:dyDescent="0.3">
      <c r="A12664">
        <v>0</v>
      </c>
      <c r="B12664">
        <v>2264121286</v>
      </c>
      <c r="C12664" t="s">
        <v>8184</v>
      </c>
      <c r="D12664" t="s">
        <v>104553</v>
      </c>
      <c r="E12664" t="s">
        <v>225925</v>
      </c>
    </row>
    <row r="12665" spans="1:5" x14ac:dyDescent="0.3">
      <c r="A12665">
        <v>0</v>
      </c>
      <c r="B12665">
        <v>2264121381</v>
      </c>
      <c r="C12665" t="s">
        <v>8185</v>
      </c>
      <c r="D12665" t="s">
        <v>104443</v>
      </c>
      <c r="E12665" t="s">
        <v>225926</v>
      </c>
    </row>
    <row r="12666" spans="1:5" x14ac:dyDescent="0.3">
      <c r="A12666">
        <v>0</v>
      </c>
      <c r="B12666">
        <v>2264121513</v>
      </c>
      <c r="C12666" t="s">
        <v>8186</v>
      </c>
      <c r="D12666" t="s">
        <v>104554</v>
      </c>
      <c r="E12666" t="s">
        <v>225927</v>
      </c>
    </row>
    <row r="12667" spans="1:5" x14ac:dyDescent="0.3">
      <c r="A12667">
        <v>0</v>
      </c>
      <c r="B12667">
        <v>2264121517</v>
      </c>
      <c r="C12667" t="s">
        <v>8186</v>
      </c>
      <c r="D12667" t="s">
        <v>104555</v>
      </c>
      <c r="E12667" t="s">
        <v>225928</v>
      </c>
    </row>
    <row r="12668" spans="1:5" x14ac:dyDescent="0.3">
      <c r="A12668">
        <v>0</v>
      </c>
      <c r="B12668">
        <v>2264121676</v>
      </c>
      <c r="C12668" t="s">
        <v>8187</v>
      </c>
      <c r="D12668" t="s">
        <v>104556</v>
      </c>
      <c r="E12668" t="s">
        <v>225929</v>
      </c>
    </row>
    <row r="12669" spans="1:5" x14ac:dyDescent="0.3">
      <c r="A12669">
        <v>0</v>
      </c>
      <c r="B12669">
        <v>2264121750</v>
      </c>
      <c r="C12669" t="s">
        <v>8188</v>
      </c>
      <c r="D12669" t="s">
        <v>101169</v>
      </c>
      <c r="E12669" t="s">
        <v>225930</v>
      </c>
    </row>
    <row r="12670" spans="1:5" x14ac:dyDescent="0.3">
      <c r="A12670">
        <v>0</v>
      </c>
      <c r="B12670">
        <v>2264121963</v>
      </c>
      <c r="C12670" t="s">
        <v>8189</v>
      </c>
      <c r="D12670" t="s">
        <v>104479</v>
      </c>
      <c r="E12670" t="s">
        <v>225931</v>
      </c>
    </row>
    <row r="12671" spans="1:5" x14ac:dyDescent="0.3">
      <c r="A12671">
        <v>0</v>
      </c>
      <c r="B12671">
        <v>2264123149</v>
      </c>
      <c r="C12671" t="s">
        <v>8190</v>
      </c>
      <c r="D12671" t="s">
        <v>104557</v>
      </c>
      <c r="E12671" t="s">
        <v>225932</v>
      </c>
    </row>
    <row r="12672" spans="1:5" x14ac:dyDescent="0.3">
      <c r="A12672">
        <v>0</v>
      </c>
      <c r="B12672">
        <v>2264123151</v>
      </c>
      <c r="C12672" t="s">
        <v>8190</v>
      </c>
      <c r="D12672" t="s">
        <v>104558</v>
      </c>
      <c r="E12672" t="s">
        <v>225933</v>
      </c>
    </row>
    <row r="12673" spans="1:5" x14ac:dyDescent="0.3">
      <c r="A12673">
        <v>0</v>
      </c>
      <c r="B12673">
        <v>2264123283</v>
      </c>
      <c r="C12673" t="s">
        <v>8191</v>
      </c>
      <c r="D12673" t="s">
        <v>104559</v>
      </c>
      <c r="E12673" t="s">
        <v>225934</v>
      </c>
    </row>
    <row r="12674" spans="1:5" x14ac:dyDescent="0.3">
      <c r="A12674">
        <v>0</v>
      </c>
      <c r="B12674">
        <v>2264123547</v>
      </c>
      <c r="C12674" t="s">
        <v>8192</v>
      </c>
      <c r="D12674" t="s">
        <v>104560</v>
      </c>
      <c r="E12674" t="s">
        <v>225935</v>
      </c>
    </row>
    <row r="12675" spans="1:5" x14ac:dyDescent="0.3">
      <c r="A12675">
        <v>0</v>
      </c>
      <c r="B12675">
        <v>2264123556</v>
      </c>
      <c r="C12675" t="s">
        <v>8192</v>
      </c>
      <c r="D12675" t="s">
        <v>104561</v>
      </c>
      <c r="E12675" t="s">
        <v>225936</v>
      </c>
    </row>
    <row r="12676" spans="1:5" x14ac:dyDescent="0.3">
      <c r="A12676">
        <v>0</v>
      </c>
      <c r="B12676">
        <v>2264123779</v>
      </c>
      <c r="C12676" t="s">
        <v>8193</v>
      </c>
      <c r="D12676" t="s">
        <v>104562</v>
      </c>
      <c r="E12676" t="s">
        <v>225937</v>
      </c>
    </row>
    <row r="12677" spans="1:5" x14ac:dyDescent="0.3">
      <c r="A12677">
        <v>0</v>
      </c>
      <c r="B12677">
        <v>2264124116</v>
      </c>
      <c r="C12677" t="s">
        <v>8194</v>
      </c>
      <c r="D12677" t="s">
        <v>104563</v>
      </c>
      <c r="E12677" t="s">
        <v>225938</v>
      </c>
    </row>
    <row r="12678" spans="1:5" x14ac:dyDescent="0.3">
      <c r="A12678">
        <v>0</v>
      </c>
      <c r="B12678">
        <v>2264124141</v>
      </c>
      <c r="C12678" t="s">
        <v>8194</v>
      </c>
      <c r="D12678" t="s">
        <v>104564</v>
      </c>
      <c r="E12678" t="s">
        <v>225939</v>
      </c>
    </row>
    <row r="12679" spans="1:5" x14ac:dyDescent="0.3">
      <c r="A12679">
        <v>0</v>
      </c>
      <c r="B12679">
        <v>2264124204</v>
      </c>
      <c r="C12679" t="s">
        <v>8195</v>
      </c>
      <c r="D12679" t="s">
        <v>104565</v>
      </c>
      <c r="E12679" t="s">
        <v>225940</v>
      </c>
    </row>
    <row r="12680" spans="1:5" x14ac:dyDescent="0.3">
      <c r="A12680">
        <v>0</v>
      </c>
      <c r="B12680">
        <v>2264124388</v>
      </c>
      <c r="C12680" t="s">
        <v>8196</v>
      </c>
      <c r="D12680" t="s">
        <v>104566</v>
      </c>
      <c r="E12680" t="s">
        <v>225941</v>
      </c>
    </row>
    <row r="12681" spans="1:5" x14ac:dyDescent="0.3">
      <c r="A12681">
        <v>0</v>
      </c>
      <c r="B12681">
        <v>2264124411</v>
      </c>
      <c r="C12681" t="s">
        <v>8196</v>
      </c>
      <c r="D12681" t="s">
        <v>104567</v>
      </c>
      <c r="E12681" t="s">
        <v>225942</v>
      </c>
    </row>
    <row r="12682" spans="1:5" x14ac:dyDescent="0.3">
      <c r="A12682">
        <v>0</v>
      </c>
      <c r="B12682">
        <v>2264124770</v>
      </c>
      <c r="C12682" t="s">
        <v>8197</v>
      </c>
      <c r="D12682" t="s">
        <v>104568</v>
      </c>
      <c r="E12682" t="s">
        <v>225943</v>
      </c>
    </row>
    <row r="12683" spans="1:5" x14ac:dyDescent="0.3">
      <c r="A12683">
        <v>0</v>
      </c>
      <c r="B12683">
        <v>2264125366</v>
      </c>
      <c r="C12683" t="s">
        <v>8198</v>
      </c>
      <c r="D12683" t="s">
        <v>104569</v>
      </c>
      <c r="E12683" t="s">
        <v>225944</v>
      </c>
    </row>
    <row r="12684" spans="1:5" x14ac:dyDescent="0.3">
      <c r="A12684">
        <v>0</v>
      </c>
      <c r="B12684">
        <v>2264125708</v>
      </c>
      <c r="C12684" t="s">
        <v>8199</v>
      </c>
      <c r="D12684" t="s">
        <v>104570</v>
      </c>
      <c r="E12684" t="s">
        <v>225945</v>
      </c>
    </row>
    <row r="12685" spans="1:5" x14ac:dyDescent="0.3">
      <c r="A12685">
        <v>0</v>
      </c>
      <c r="B12685">
        <v>2264125833</v>
      </c>
      <c r="C12685" t="s">
        <v>8200</v>
      </c>
      <c r="D12685" t="s">
        <v>104571</v>
      </c>
      <c r="E12685" t="s">
        <v>225946</v>
      </c>
    </row>
    <row r="12686" spans="1:5" x14ac:dyDescent="0.3">
      <c r="A12686">
        <v>0</v>
      </c>
      <c r="B12686">
        <v>2264125915</v>
      </c>
      <c r="C12686" t="s">
        <v>8201</v>
      </c>
      <c r="D12686" t="s">
        <v>104572</v>
      </c>
      <c r="E12686" t="s">
        <v>225947</v>
      </c>
    </row>
    <row r="12687" spans="1:5" x14ac:dyDescent="0.3">
      <c r="A12687">
        <v>0</v>
      </c>
      <c r="B12687">
        <v>2264126067</v>
      </c>
      <c r="C12687" t="s">
        <v>8202</v>
      </c>
      <c r="D12687" t="s">
        <v>104573</v>
      </c>
      <c r="E12687" t="s">
        <v>225948</v>
      </c>
    </row>
    <row r="12688" spans="1:5" x14ac:dyDescent="0.3">
      <c r="A12688">
        <v>0</v>
      </c>
      <c r="B12688">
        <v>2264126739</v>
      </c>
      <c r="C12688" t="s">
        <v>8203</v>
      </c>
      <c r="D12688" t="s">
        <v>104574</v>
      </c>
      <c r="E12688" t="s">
        <v>225949</v>
      </c>
    </row>
    <row r="12689" spans="1:5" x14ac:dyDescent="0.3">
      <c r="A12689">
        <v>0</v>
      </c>
      <c r="B12689">
        <v>2264126746</v>
      </c>
      <c r="C12689" t="s">
        <v>8203</v>
      </c>
      <c r="D12689" t="s">
        <v>104575</v>
      </c>
      <c r="E12689" t="s">
        <v>225950</v>
      </c>
    </row>
    <row r="12690" spans="1:5" x14ac:dyDescent="0.3">
      <c r="A12690">
        <v>0</v>
      </c>
      <c r="B12690">
        <v>2264126927</v>
      </c>
      <c r="C12690" t="s">
        <v>8204</v>
      </c>
      <c r="D12690" t="s">
        <v>104576</v>
      </c>
      <c r="E12690" t="s">
        <v>225951</v>
      </c>
    </row>
    <row r="12691" spans="1:5" x14ac:dyDescent="0.3">
      <c r="A12691">
        <v>0</v>
      </c>
      <c r="B12691">
        <v>2264126935</v>
      </c>
      <c r="C12691" t="s">
        <v>8204</v>
      </c>
      <c r="D12691" t="s">
        <v>104577</v>
      </c>
      <c r="E12691" t="s">
        <v>225952</v>
      </c>
    </row>
    <row r="12692" spans="1:5" x14ac:dyDescent="0.3">
      <c r="A12692">
        <v>0</v>
      </c>
      <c r="B12692">
        <v>2264127130</v>
      </c>
      <c r="C12692" t="s">
        <v>8205</v>
      </c>
      <c r="D12692" t="s">
        <v>104578</v>
      </c>
      <c r="E12692" t="s">
        <v>225953</v>
      </c>
    </row>
    <row r="12693" spans="1:5" x14ac:dyDescent="0.3">
      <c r="A12693">
        <v>0</v>
      </c>
      <c r="B12693">
        <v>2264127155</v>
      </c>
      <c r="C12693" t="s">
        <v>8205</v>
      </c>
      <c r="D12693" t="s">
        <v>104284</v>
      </c>
      <c r="E12693" t="s">
        <v>225954</v>
      </c>
    </row>
    <row r="12694" spans="1:5" x14ac:dyDescent="0.3">
      <c r="A12694">
        <v>0</v>
      </c>
      <c r="B12694">
        <v>2264127232</v>
      </c>
      <c r="C12694" t="s">
        <v>8206</v>
      </c>
      <c r="D12694" t="s">
        <v>104579</v>
      </c>
      <c r="E12694" t="s">
        <v>225955</v>
      </c>
    </row>
    <row r="12695" spans="1:5" x14ac:dyDescent="0.3">
      <c r="A12695">
        <v>0</v>
      </c>
      <c r="B12695">
        <v>2264127440</v>
      </c>
      <c r="C12695" t="s">
        <v>8207</v>
      </c>
      <c r="D12695" t="s">
        <v>104580</v>
      </c>
      <c r="E12695" t="s">
        <v>225956</v>
      </c>
    </row>
    <row r="12696" spans="1:5" x14ac:dyDescent="0.3">
      <c r="A12696">
        <v>0</v>
      </c>
      <c r="B12696">
        <v>2264127918</v>
      </c>
      <c r="C12696" t="s">
        <v>8208</v>
      </c>
      <c r="D12696" t="s">
        <v>104581</v>
      </c>
      <c r="E12696" t="s">
        <v>225957</v>
      </c>
    </row>
    <row r="12697" spans="1:5" x14ac:dyDescent="0.3">
      <c r="A12697">
        <v>0</v>
      </c>
      <c r="B12697">
        <v>2264127956</v>
      </c>
      <c r="C12697" t="s">
        <v>8208</v>
      </c>
      <c r="D12697" t="s">
        <v>104582</v>
      </c>
      <c r="E12697" t="s">
        <v>225958</v>
      </c>
    </row>
    <row r="12698" spans="1:5" x14ac:dyDescent="0.3">
      <c r="A12698">
        <v>0</v>
      </c>
      <c r="B12698">
        <v>2264128456</v>
      </c>
      <c r="C12698" t="s">
        <v>8209</v>
      </c>
      <c r="D12698" t="s">
        <v>104583</v>
      </c>
      <c r="E12698" t="s">
        <v>225959</v>
      </c>
    </row>
    <row r="12699" spans="1:5" x14ac:dyDescent="0.3">
      <c r="A12699">
        <v>0</v>
      </c>
      <c r="B12699">
        <v>2264128558</v>
      </c>
      <c r="C12699" t="s">
        <v>8210</v>
      </c>
      <c r="D12699" t="s">
        <v>104584</v>
      </c>
      <c r="E12699" t="s">
        <v>225960</v>
      </c>
    </row>
    <row r="12700" spans="1:5" x14ac:dyDescent="0.3">
      <c r="A12700">
        <v>0</v>
      </c>
      <c r="B12700">
        <v>2264128730</v>
      </c>
      <c r="C12700" t="s">
        <v>8211</v>
      </c>
      <c r="D12700" t="s">
        <v>104585</v>
      </c>
      <c r="E12700" t="s">
        <v>225961</v>
      </c>
    </row>
    <row r="12701" spans="1:5" x14ac:dyDescent="0.3">
      <c r="A12701">
        <v>0</v>
      </c>
      <c r="B12701">
        <v>2264128803</v>
      </c>
      <c r="C12701" t="s">
        <v>8212</v>
      </c>
      <c r="D12701" t="s">
        <v>104586</v>
      </c>
      <c r="E12701" t="s">
        <v>225962</v>
      </c>
    </row>
    <row r="12702" spans="1:5" x14ac:dyDescent="0.3">
      <c r="A12702">
        <v>0</v>
      </c>
      <c r="B12702">
        <v>2264128861</v>
      </c>
      <c r="C12702" t="s">
        <v>8212</v>
      </c>
      <c r="D12702" t="s">
        <v>104587</v>
      </c>
      <c r="E12702" t="s">
        <v>225963</v>
      </c>
    </row>
    <row r="12703" spans="1:5" x14ac:dyDescent="0.3">
      <c r="A12703">
        <v>0</v>
      </c>
      <c r="B12703">
        <v>2264128920</v>
      </c>
      <c r="C12703" t="s">
        <v>8213</v>
      </c>
      <c r="D12703" t="s">
        <v>103027</v>
      </c>
      <c r="E12703" t="s">
        <v>225964</v>
      </c>
    </row>
    <row r="12704" spans="1:5" x14ac:dyDescent="0.3">
      <c r="A12704">
        <v>0</v>
      </c>
      <c r="B12704">
        <v>2264129210</v>
      </c>
      <c r="C12704" t="s">
        <v>8214</v>
      </c>
      <c r="D12704" t="s">
        <v>104588</v>
      </c>
      <c r="E12704" t="s">
        <v>225965</v>
      </c>
    </row>
    <row r="12705" spans="1:5" x14ac:dyDescent="0.3">
      <c r="A12705">
        <v>0</v>
      </c>
      <c r="B12705">
        <v>2264129727</v>
      </c>
      <c r="C12705" t="s">
        <v>8215</v>
      </c>
      <c r="D12705" t="s">
        <v>93360</v>
      </c>
      <c r="E12705" t="s">
        <v>225966</v>
      </c>
    </row>
    <row r="12706" spans="1:5" x14ac:dyDescent="0.3">
      <c r="A12706">
        <v>0</v>
      </c>
      <c r="B12706">
        <v>2264129736</v>
      </c>
      <c r="C12706" t="s">
        <v>8215</v>
      </c>
      <c r="D12706" t="s">
        <v>104443</v>
      </c>
      <c r="E12706" t="s">
        <v>225967</v>
      </c>
    </row>
    <row r="12707" spans="1:5" x14ac:dyDescent="0.3">
      <c r="A12707">
        <v>0</v>
      </c>
      <c r="B12707">
        <v>2264129769</v>
      </c>
      <c r="C12707" t="s">
        <v>8215</v>
      </c>
      <c r="D12707" t="s">
        <v>104589</v>
      </c>
      <c r="E12707" t="s">
        <v>225968</v>
      </c>
    </row>
    <row r="12708" spans="1:5" x14ac:dyDescent="0.3">
      <c r="A12708">
        <v>0</v>
      </c>
      <c r="B12708">
        <v>2264130427</v>
      </c>
      <c r="C12708" t="s">
        <v>8216</v>
      </c>
      <c r="D12708" t="s">
        <v>104590</v>
      </c>
      <c r="E12708" t="s">
        <v>225969</v>
      </c>
    </row>
    <row r="12709" spans="1:5" x14ac:dyDescent="0.3">
      <c r="A12709">
        <v>0</v>
      </c>
      <c r="B12709">
        <v>2264130694</v>
      </c>
      <c r="C12709" t="s">
        <v>8217</v>
      </c>
      <c r="D12709" t="s">
        <v>104591</v>
      </c>
      <c r="E12709" t="s">
        <v>225970</v>
      </c>
    </row>
    <row r="12710" spans="1:5" x14ac:dyDescent="0.3">
      <c r="A12710">
        <v>0</v>
      </c>
      <c r="B12710">
        <v>2264130718</v>
      </c>
      <c r="C12710" t="s">
        <v>8217</v>
      </c>
      <c r="D12710" t="s">
        <v>104592</v>
      </c>
      <c r="E12710" t="s">
        <v>225971</v>
      </c>
    </row>
    <row r="12711" spans="1:5" x14ac:dyDescent="0.3">
      <c r="A12711">
        <v>0</v>
      </c>
      <c r="B12711">
        <v>2264130842</v>
      </c>
      <c r="C12711" t="s">
        <v>8218</v>
      </c>
      <c r="D12711" t="s">
        <v>104593</v>
      </c>
      <c r="E12711" t="s">
        <v>225972</v>
      </c>
    </row>
    <row r="12712" spans="1:5" x14ac:dyDescent="0.3">
      <c r="A12712">
        <v>0</v>
      </c>
      <c r="B12712">
        <v>2264130903</v>
      </c>
      <c r="C12712" t="s">
        <v>8219</v>
      </c>
      <c r="D12712" t="s">
        <v>104594</v>
      </c>
      <c r="E12712" t="s">
        <v>225973</v>
      </c>
    </row>
    <row r="12713" spans="1:5" x14ac:dyDescent="0.3">
      <c r="A12713">
        <v>0</v>
      </c>
      <c r="B12713">
        <v>2264131509</v>
      </c>
      <c r="C12713" t="s">
        <v>8220</v>
      </c>
      <c r="D12713" t="s">
        <v>104595</v>
      </c>
      <c r="E12713" t="s">
        <v>225974</v>
      </c>
    </row>
    <row r="12714" spans="1:5" x14ac:dyDescent="0.3">
      <c r="A12714">
        <v>0</v>
      </c>
      <c r="B12714">
        <v>2264131594</v>
      </c>
      <c r="C12714" t="s">
        <v>8221</v>
      </c>
      <c r="D12714" t="s">
        <v>104596</v>
      </c>
      <c r="E12714" t="s">
        <v>225975</v>
      </c>
    </row>
    <row r="12715" spans="1:5" x14ac:dyDescent="0.3">
      <c r="A12715">
        <v>0</v>
      </c>
      <c r="B12715">
        <v>2264131795</v>
      </c>
      <c r="C12715" t="s">
        <v>8222</v>
      </c>
      <c r="D12715" t="s">
        <v>104597</v>
      </c>
      <c r="E12715" t="s">
        <v>225976</v>
      </c>
    </row>
    <row r="12716" spans="1:5" x14ac:dyDescent="0.3">
      <c r="A12716">
        <v>0</v>
      </c>
      <c r="B12716">
        <v>2264131831</v>
      </c>
      <c r="C12716" t="s">
        <v>8223</v>
      </c>
      <c r="D12716" t="s">
        <v>104598</v>
      </c>
      <c r="E12716" t="s">
        <v>225977</v>
      </c>
    </row>
    <row r="12717" spans="1:5" x14ac:dyDescent="0.3">
      <c r="A12717">
        <v>0</v>
      </c>
      <c r="B12717">
        <v>2264131859</v>
      </c>
      <c r="C12717" t="s">
        <v>8223</v>
      </c>
      <c r="D12717" t="s">
        <v>101583</v>
      </c>
      <c r="E12717" t="s">
        <v>225978</v>
      </c>
    </row>
    <row r="12718" spans="1:5" x14ac:dyDescent="0.3">
      <c r="A12718">
        <v>0</v>
      </c>
      <c r="B12718">
        <v>2264132156</v>
      </c>
      <c r="C12718" t="s">
        <v>8224</v>
      </c>
      <c r="D12718" t="s">
        <v>104599</v>
      </c>
      <c r="E12718" t="s">
        <v>225979</v>
      </c>
    </row>
    <row r="12719" spans="1:5" x14ac:dyDescent="0.3">
      <c r="A12719">
        <v>0</v>
      </c>
      <c r="B12719">
        <v>2264132312</v>
      </c>
      <c r="C12719" t="s">
        <v>8225</v>
      </c>
      <c r="D12719" t="s">
        <v>104600</v>
      </c>
      <c r="E12719" t="s">
        <v>225980</v>
      </c>
    </row>
    <row r="12720" spans="1:5" x14ac:dyDescent="0.3">
      <c r="A12720">
        <v>0</v>
      </c>
      <c r="B12720">
        <v>2264132349</v>
      </c>
      <c r="C12720" t="s">
        <v>8225</v>
      </c>
      <c r="D12720" t="s">
        <v>104601</v>
      </c>
      <c r="E12720" t="s">
        <v>225981</v>
      </c>
    </row>
    <row r="12721" spans="1:5" x14ac:dyDescent="0.3">
      <c r="A12721">
        <v>0</v>
      </c>
      <c r="B12721">
        <v>2264132483</v>
      </c>
      <c r="C12721" t="s">
        <v>8226</v>
      </c>
      <c r="D12721" t="s">
        <v>104602</v>
      </c>
      <c r="E12721" t="s">
        <v>225982</v>
      </c>
    </row>
    <row r="12722" spans="1:5" x14ac:dyDescent="0.3">
      <c r="A12722">
        <v>0</v>
      </c>
      <c r="B12722">
        <v>2264132530</v>
      </c>
      <c r="C12722" t="s">
        <v>8226</v>
      </c>
      <c r="D12722" t="s">
        <v>104603</v>
      </c>
      <c r="E12722" t="s">
        <v>225983</v>
      </c>
    </row>
    <row r="12723" spans="1:5" x14ac:dyDescent="0.3">
      <c r="A12723">
        <v>0</v>
      </c>
      <c r="B12723">
        <v>2264132549</v>
      </c>
      <c r="C12723" t="s">
        <v>8227</v>
      </c>
      <c r="D12723" t="s">
        <v>104604</v>
      </c>
      <c r="E12723" t="s">
        <v>225984</v>
      </c>
    </row>
    <row r="12724" spans="1:5" x14ac:dyDescent="0.3">
      <c r="A12724">
        <v>0</v>
      </c>
      <c r="B12724">
        <v>2264132822</v>
      </c>
      <c r="C12724" t="s">
        <v>8228</v>
      </c>
      <c r="D12724" t="s">
        <v>104605</v>
      </c>
      <c r="E12724" t="s">
        <v>225985</v>
      </c>
    </row>
    <row r="12725" spans="1:5" x14ac:dyDescent="0.3">
      <c r="A12725">
        <v>0</v>
      </c>
      <c r="B12725">
        <v>2264132996</v>
      </c>
      <c r="C12725" t="s">
        <v>8229</v>
      </c>
      <c r="D12725" t="s">
        <v>104606</v>
      </c>
      <c r="E12725" t="s">
        <v>225986</v>
      </c>
    </row>
    <row r="12726" spans="1:5" x14ac:dyDescent="0.3">
      <c r="A12726">
        <v>0</v>
      </c>
      <c r="B12726">
        <v>2264133025</v>
      </c>
      <c r="C12726" t="s">
        <v>8229</v>
      </c>
      <c r="D12726" t="s">
        <v>104607</v>
      </c>
      <c r="E12726" t="s">
        <v>225987</v>
      </c>
    </row>
    <row r="12727" spans="1:5" x14ac:dyDescent="0.3">
      <c r="A12727">
        <v>0</v>
      </c>
      <c r="B12727">
        <v>2264133080</v>
      </c>
      <c r="C12727" t="s">
        <v>8230</v>
      </c>
      <c r="D12727" t="s">
        <v>104608</v>
      </c>
      <c r="E12727" t="s">
        <v>225988</v>
      </c>
    </row>
    <row r="12728" spans="1:5" x14ac:dyDescent="0.3">
      <c r="A12728">
        <v>0</v>
      </c>
      <c r="B12728">
        <v>2264133350</v>
      </c>
      <c r="C12728" t="s">
        <v>8231</v>
      </c>
      <c r="D12728" t="s">
        <v>98130</v>
      </c>
      <c r="E12728" t="s">
        <v>225989</v>
      </c>
    </row>
    <row r="12729" spans="1:5" x14ac:dyDescent="0.3">
      <c r="A12729">
        <v>0</v>
      </c>
      <c r="B12729">
        <v>2264133404</v>
      </c>
      <c r="C12729" t="s">
        <v>8232</v>
      </c>
      <c r="D12729" t="s">
        <v>104609</v>
      </c>
      <c r="E12729" t="s">
        <v>225990</v>
      </c>
    </row>
    <row r="12730" spans="1:5" x14ac:dyDescent="0.3">
      <c r="A12730">
        <v>0</v>
      </c>
      <c r="B12730">
        <v>2264133569</v>
      </c>
      <c r="C12730" t="s">
        <v>8233</v>
      </c>
      <c r="D12730" t="s">
        <v>104610</v>
      </c>
      <c r="E12730" t="s">
        <v>225991</v>
      </c>
    </row>
    <row r="12731" spans="1:5" x14ac:dyDescent="0.3">
      <c r="A12731">
        <v>0</v>
      </c>
      <c r="B12731">
        <v>2264133864</v>
      </c>
      <c r="C12731" t="s">
        <v>8234</v>
      </c>
      <c r="D12731" t="s">
        <v>104611</v>
      </c>
      <c r="E12731" t="s">
        <v>225992</v>
      </c>
    </row>
    <row r="12732" spans="1:5" x14ac:dyDescent="0.3">
      <c r="A12732">
        <v>0</v>
      </c>
      <c r="B12732">
        <v>2264133879</v>
      </c>
      <c r="C12732" t="s">
        <v>8234</v>
      </c>
      <c r="D12732" t="s">
        <v>104612</v>
      </c>
      <c r="E12732" t="s">
        <v>225993</v>
      </c>
    </row>
    <row r="12733" spans="1:5" x14ac:dyDescent="0.3">
      <c r="A12733">
        <v>0</v>
      </c>
      <c r="B12733">
        <v>2264134006</v>
      </c>
      <c r="C12733" t="s">
        <v>8235</v>
      </c>
      <c r="D12733" t="s">
        <v>104613</v>
      </c>
      <c r="E12733" t="s">
        <v>225994</v>
      </c>
    </row>
    <row r="12734" spans="1:5" x14ac:dyDescent="0.3">
      <c r="A12734">
        <v>0</v>
      </c>
      <c r="B12734">
        <v>2264134241</v>
      </c>
      <c r="C12734" t="s">
        <v>8236</v>
      </c>
      <c r="D12734" t="s">
        <v>104614</v>
      </c>
      <c r="E12734" t="s">
        <v>225995</v>
      </c>
    </row>
    <row r="12735" spans="1:5" x14ac:dyDescent="0.3">
      <c r="A12735">
        <v>0</v>
      </c>
      <c r="B12735">
        <v>2264134570</v>
      </c>
      <c r="C12735" t="s">
        <v>8237</v>
      </c>
      <c r="D12735" t="s">
        <v>104615</v>
      </c>
      <c r="E12735" t="s">
        <v>225996</v>
      </c>
    </row>
    <row r="12736" spans="1:5" x14ac:dyDescent="0.3">
      <c r="A12736">
        <v>0</v>
      </c>
      <c r="B12736">
        <v>2264134857</v>
      </c>
      <c r="C12736" t="s">
        <v>8238</v>
      </c>
      <c r="D12736" t="s">
        <v>104616</v>
      </c>
      <c r="E12736" t="s">
        <v>225997</v>
      </c>
    </row>
    <row r="12737" spans="1:5" x14ac:dyDescent="0.3">
      <c r="A12737">
        <v>0</v>
      </c>
      <c r="B12737">
        <v>2264135128</v>
      </c>
      <c r="C12737" t="s">
        <v>8239</v>
      </c>
      <c r="D12737" t="s">
        <v>104617</v>
      </c>
      <c r="E12737" t="s">
        <v>225998</v>
      </c>
    </row>
    <row r="12738" spans="1:5" x14ac:dyDescent="0.3">
      <c r="A12738">
        <v>0</v>
      </c>
      <c r="B12738">
        <v>2264135229</v>
      </c>
      <c r="C12738" t="s">
        <v>8240</v>
      </c>
      <c r="D12738" t="s">
        <v>104618</v>
      </c>
      <c r="E12738" t="s">
        <v>225999</v>
      </c>
    </row>
    <row r="12739" spans="1:5" x14ac:dyDescent="0.3">
      <c r="A12739">
        <v>0</v>
      </c>
      <c r="B12739">
        <v>2264135321</v>
      </c>
      <c r="C12739" t="s">
        <v>8241</v>
      </c>
      <c r="D12739" t="s">
        <v>104619</v>
      </c>
      <c r="E12739" t="s">
        <v>226000</v>
      </c>
    </row>
    <row r="12740" spans="1:5" x14ac:dyDescent="0.3">
      <c r="A12740">
        <v>0</v>
      </c>
      <c r="B12740">
        <v>2264135596</v>
      </c>
      <c r="C12740" t="s">
        <v>8242</v>
      </c>
      <c r="D12740" t="s">
        <v>104584</v>
      </c>
      <c r="E12740" t="s">
        <v>226001</v>
      </c>
    </row>
    <row r="12741" spans="1:5" x14ac:dyDescent="0.3">
      <c r="A12741">
        <v>0</v>
      </c>
      <c r="B12741">
        <v>2264135767</v>
      </c>
      <c r="C12741" t="s">
        <v>8243</v>
      </c>
      <c r="D12741" t="s">
        <v>104620</v>
      </c>
      <c r="E12741" t="s">
        <v>226002</v>
      </c>
    </row>
    <row r="12742" spans="1:5" x14ac:dyDescent="0.3">
      <c r="A12742">
        <v>0</v>
      </c>
      <c r="B12742">
        <v>2264135967</v>
      </c>
      <c r="C12742" t="s">
        <v>8244</v>
      </c>
      <c r="D12742" t="s">
        <v>104621</v>
      </c>
      <c r="E12742" t="s">
        <v>226003</v>
      </c>
    </row>
    <row r="12743" spans="1:5" x14ac:dyDescent="0.3">
      <c r="A12743">
        <v>0</v>
      </c>
      <c r="B12743">
        <v>2264136536</v>
      </c>
      <c r="C12743" t="s">
        <v>8245</v>
      </c>
      <c r="D12743" t="s">
        <v>104589</v>
      </c>
      <c r="E12743" t="s">
        <v>226004</v>
      </c>
    </row>
    <row r="12744" spans="1:5" x14ac:dyDescent="0.3">
      <c r="A12744">
        <v>0</v>
      </c>
      <c r="B12744">
        <v>2264136643</v>
      </c>
      <c r="C12744" t="s">
        <v>8246</v>
      </c>
      <c r="D12744" t="s">
        <v>104622</v>
      </c>
      <c r="E12744" t="s">
        <v>226005</v>
      </c>
    </row>
    <row r="12745" spans="1:5" x14ac:dyDescent="0.3">
      <c r="A12745">
        <v>0</v>
      </c>
      <c r="B12745">
        <v>2264137260</v>
      </c>
      <c r="C12745" t="s">
        <v>8247</v>
      </c>
      <c r="D12745" t="s">
        <v>104623</v>
      </c>
      <c r="E12745" t="s">
        <v>226006</v>
      </c>
    </row>
    <row r="12746" spans="1:5" x14ac:dyDescent="0.3">
      <c r="A12746">
        <v>0</v>
      </c>
      <c r="B12746">
        <v>2264137356</v>
      </c>
      <c r="C12746" t="s">
        <v>8248</v>
      </c>
      <c r="D12746" t="s">
        <v>104624</v>
      </c>
      <c r="E12746" t="s">
        <v>226007</v>
      </c>
    </row>
    <row r="12747" spans="1:5" x14ac:dyDescent="0.3">
      <c r="A12747">
        <v>0</v>
      </c>
      <c r="B12747">
        <v>2264137439</v>
      </c>
      <c r="C12747" t="s">
        <v>8249</v>
      </c>
      <c r="D12747" t="s">
        <v>104625</v>
      </c>
      <c r="E12747" t="s">
        <v>226008</v>
      </c>
    </row>
    <row r="12748" spans="1:5" x14ac:dyDescent="0.3">
      <c r="A12748">
        <v>0</v>
      </c>
      <c r="B12748">
        <v>2264137501</v>
      </c>
      <c r="C12748" t="s">
        <v>8250</v>
      </c>
      <c r="D12748" t="s">
        <v>104626</v>
      </c>
      <c r="E12748" t="s">
        <v>226009</v>
      </c>
    </row>
    <row r="12749" spans="1:5" x14ac:dyDescent="0.3">
      <c r="A12749">
        <v>0</v>
      </c>
      <c r="B12749">
        <v>2264137755</v>
      </c>
      <c r="C12749" t="s">
        <v>8251</v>
      </c>
      <c r="D12749" t="s">
        <v>104627</v>
      </c>
      <c r="E12749" t="s">
        <v>226010</v>
      </c>
    </row>
    <row r="12750" spans="1:5" x14ac:dyDescent="0.3">
      <c r="A12750">
        <v>0</v>
      </c>
      <c r="B12750">
        <v>2264137770</v>
      </c>
      <c r="C12750" t="s">
        <v>8251</v>
      </c>
      <c r="D12750" t="s">
        <v>104628</v>
      </c>
      <c r="E12750" t="s">
        <v>226011</v>
      </c>
    </row>
    <row r="12751" spans="1:5" x14ac:dyDescent="0.3">
      <c r="A12751">
        <v>0</v>
      </c>
      <c r="B12751">
        <v>2264138328</v>
      </c>
      <c r="C12751" t="s">
        <v>8252</v>
      </c>
      <c r="D12751" t="s">
        <v>104629</v>
      </c>
      <c r="E12751" t="s">
        <v>226012</v>
      </c>
    </row>
    <row r="12752" spans="1:5" x14ac:dyDescent="0.3">
      <c r="A12752">
        <v>0</v>
      </c>
      <c r="B12752">
        <v>2264138482</v>
      </c>
      <c r="C12752" t="s">
        <v>8253</v>
      </c>
      <c r="D12752" t="s">
        <v>104630</v>
      </c>
      <c r="E12752" t="s">
        <v>226013</v>
      </c>
    </row>
    <row r="12753" spans="1:5" x14ac:dyDescent="0.3">
      <c r="A12753">
        <v>0</v>
      </c>
      <c r="B12753">
        <v>2264139161</v>
      </c>
      <c r="C12753" t="s">
        <v>8254</v>
      </c>
      <c r="D12753" t="s">
        <v>94061</v>
      </c>
      <c r="E12753" t="s">
        <v>226014</v>
      </c>
    </row>
    <row r="12754" spans="1:5" x14ac:dyDescent="0.3">
      <c r="A12754">
        <v>0</v>
      </c>
      <c r="B12754">
        <v>2264139658</v>
      </c>
      <c r="C12754" t="s">
        <v>8255</v>
      </c>
      <c r="D12754" t="s">
        <v>104631</v>
      </c>
      <c r="E12754" t="s">
        <v>226015</v>
      </c>
    </row>
    <row r="12755" spans="1:5" x14ac:dyDescent="0.3">
      <c r="A12755">
        <v>0</v>
      </c>
      <c r="B12755">
        <v>2264139897</v>
      </c>
      <c r="C12755" t="s">
        <v>8256</v>
      </c>
      <c r="D12755" t="s">
        <v>104632</v>
      </c>
      <c r="E12755" t="s">
        <v>226016</v>
      </c>
    </row>
    <row r="12756" spans="1:5" x14ac:dyDescent="0.3">
      <c r="A12756">
        <v>0</v>
      </c>
      <c r="B12756">
        <v>2264139929</v>
      </c>
      <c r="C12756" t="s">
        <v>8256</v>
      </c>
      <c r="D12756" t="s">
        <v>104633</v>
      </c>
      <c r="E12756" t="s">
        <v>226017</v>
      </c>
    </row>
    <row r="12757" spans="1:5" x14ac:dyDescent="0.3">
      <c r="A12757">
        <v>0</v>
      </c>
      <c r="B12757">
        <v>2264141287</v>
      </c>
      <c r="C12757" t="s">
        <v>8257</v>
      </c>
      <c r="D12757" t="s">
        <v>104634</v>
      </c>
      <c r="E12757" t="s">
        <v>226018</v>
      </c>
    </row>
    <row r="12758" spans="1:5" x14ac:dyDescent="0.3">
      <c r="A12758">
        <v>0</v>
      </c>
      <c r="B12758">
        <v>2264141707</v>
      </c>
      <c r="C12758" t="s">
        <v>8258</v>
      </c>
      <c r="D12758" t="s">
        <v>104635</v>
      </c>
      <c r="E12758" t="s">
        <v>226019</v>
      </c>
    </row>
    <row r="12759" spans="1:5" x14ac:dyDescent="0.3">
      <c r="A12759">
        <v>0</v>
      </c>
      <c r="B12759">
        <v>2264141724</v>
      </c>
      <c r="C12759" t="s">
        <v>8258</v>
      </c>
      <c r="D12759" t="s">
        <v>104636</v>
      </c>
      <c r="E12759" t="s">
        <v>226020</v>
      </c>
    </row>
    <row r="12760" spans="1:5" x14ac:dyDescent="0.3">
      <c r="A12760">
        <v>0</v>
      </c>
      <c r="B12760">
        <v>2264141754</v>
      </c>
      <c r="C12760" t="s">
        <v>8258</v>
      </c>
      <c r="D12760" t="s">
        <v>104637</v>
      </c>
      <c r="E12760" t="s">
        <v>226021</v>
      </c>
    </row>
    <row r="12761" spans="1:5" x14ac:dyDescent="0.3">
      <c r="A12761">
        <v>0</v>
      </c>
      <c r="B12761">
        <v>2264142226</v>
      </c>
      <c r="C12761" t="s">
        <v>8259</v>
      </c>
      <c r="D12761" t="s">
        <v>104638</v>
      </c>
      <c r="E12761" t="s">
        <v>226022</v>
      </c>
    </row>
    <row r="12762" spans="1:5" x14ac:dyDescent="0.3">
      <c r="A12762">
        <v>0</v>
      </c>
      <c r="B12762">
        <v>2264142668</v>
      </c>
      <c r="C12762" t="s">
        <v>8260</v>
      </c>
      <c r="D12762" t="s">
        <v>104639</v>
      </c>
      <c r="E12762" t="s">
        <v>226023</v>
      </c>
    </row>
    <row r="12763" spans="1:5" x14ac:dyDescent="0.3">
      <c r="A12763">
        <v>0</v>
      </c>
      <c r="B12763">
        <v>2264142749</v>
      </c>
      <c r="C12763" t="s">
        <v>8261</v>
      </c>
      <c r="D12763" t="s">
        <v>104628</v>
      </c>
      <c r="E12763" t="s">
        <v>226024</v>
      </c>
    </row>
    <row r="12764" spans="1:5" x14ac:dyDescent="0.3">
      <c r="A12764">
        <v>0</v>
      </c>
      <c r="B12764">
        <v>2264143051</v>
      </c>
      <c r="C12764" t="s">
        <v>8262</v>
      </c>
      <c r="D12764" t="s">
        <v>103787</v>
      </c>
      <c r="E12764" t="s">
        <v>226025</v>
      </c>
    </row>
    <row r="12765" spans="1:5" x14ac:dyDescent="0.3">
      <c r="A12765">
        <v>0</v>
      </c>
      <c r="B12765">
        <v>2264143170</v>
      </c>
      <c r="C12765" t="s">
        <v>8263</v>
      </c>
      <c r="D12765" t="s">
        <v>104640</v>
      </c>
      <c r="E12765" t="s">
        <v>226026</v>
      </c>
    </row>
    <row r="12766" spans="1:5" x14ac:dyDescent="0.3">
      <c r="A12766">
        <v>0</v>
      </c>
      <c r="B12766">
        <v>2264143177</v>
      </c>
      <c r="C12766" t="s">
        <v>8263</v>
      </c>
      <c r="D12766" t="s">
        <v>100764</v>
      </c>
      <c r="E12766" t="s">
        <v>226027</v>
      </c>
    </row>
    <row r="12767" spans="1:5" x14ac:dyDescent="0.3">
      <c r="A12767">
        <v>0</v>
      </c>
      <c r="B12767">
        <v>2264143313</v>
      </c>
      <c r="C12767" t="s">
        <v>8264</v>
      </c>
      <c r="D12767" t="s">
        <v>104641</v>
      </c>
      <c r="E12767" t="s">
        <v>226028</v>
      </c>
    </row>
    <row r="12768" spans="1:5" x14ac:dyDescent="0.3">
      <c r="A12768">
        <v>0</v>
      </c>
      <c r="B12768">
        <v>2264143689</v>
      </c>
      <c r="C12768" t="s">
        <v>8265</v>
      </c>
      <c r="D12768" t="s">
        <v>104642</v>
      </c>
      <c r="E12768" t="s">
        <v>226029</v>
      </c>
    </row>
    <row r="12769" spans="1:5" x14ac:dyDescent="0.3">
      <c r="A12769">
        <v>0</v>
      </c>
      <c r="B12769">
        <v>2264143818</v>
      </c>
      <c r="C12769" t="s">
        <v>8266</v>
      </c>
      <c r="D12769" t="s">
        <v>104643</v>
      </c>
      <c r="E12769" t="s">
        <v>226030</v>
      </c>
    </row>
    <row r="12770" spans="1:5" x14ac:dyDescent="0.3">
      <c r="A12770">
        <v>0</v>
      </c>
      <c r="B12770">
        <v>2264144100</v>
      </c>
      <c r="C12770" t="s">
        <v>8267</v>
      </c>
      <c r="D12770" t="s">
        <v>104644</v>
      </c>
      <c r="E12770" t="s">
        <v>226031</v>
      </c>
    </row>
    <row r="12771" spans="1:5" x14ac:dyDescent="0.3">
      <c r="A12771">
        <v>0</v>
      </c>
      <c r="B12771">
        <v>2264144169</v>
      </c>
      <c r="C12771" t="s">
        <v>8267</v>
      </c>
      <c r="D12771" t="s">
        <v>104645</v>
      </c>
      <c r="E12771" t="s">
        <v>226032</v>
      </c>
    </row>
    <row r="12772" spans="1:5" x14ac:dyDescent="0.3">
      <c r="A12772">
        <v>0</v>
      </c>
      <c r="B12772">
        <v>2264144271</v>
      </c>
      <c r="C12772" t="s">
        <v>8268</v>
      </c>
      <c r="D12772" t="s">
        <v>103787</v>
      </c>
      <c r="E12772" t="s">
        <v>226033</v>
      </c>
    </row>
    <row r="12773" spans="1:5" x14ac:dyDescent="0.3">
      <c r="A12773">
        <v>0</v>
      </c>
      <c r="B12773">
        <v>2264144353</v>
      </c>
      <c r="C12773" t="s">
        <v>8269</v>
      </c>
      <c r="D12773" t="s">
        <v>104450</v>
      </c>
      <c r="E12773" t="s">
        <v>226034</v>
      </c>
    </row>
    <row r="12774" spans="1:5" x14ac:dyDescent="0.3">
      <c r="A12774">
        <v>0</v>
      </c>
      <c r="B12774">
        <v>2264144469</v>
      </c>
      <c r="C12774" t="s">
        <v>8270</v>
      </c>
      <c r="D12774" t="s">
        <v>104646</v>
      </c>
      <c r="E12774" t="s">
        <v>226035</v>
      </c>
    </row>
    <row r="12775" spans="1:5" x14ac:dyDescent="0.3">
      <c r="A12775">
        <v>0</v>
      </c>
      <c r="B12775">
        <v>2264144545</v>
      </c>
      <c r="C12775" t="s">
        <v>8271</v>
      </c>
      <c r="D12775" t="s">
        <v>104647</v>
      </c>
      <c r="E12775" t="s">
        <v>226036</v>
      </c>
    </row>
    <row r="12776" spans="1:5" x14ac:dyDescent="0.3">
      <c r="A12776">
        <v>0</v>
      </c>
      <c r="B12776">
        <v>2264144997</v>
      </c>
      <c r="C12776" t="s">
        <v>8272</v>
      </c>
      <c r="D12776" t="s">
        <v>104648</v>
      </c>
      <c r="E12776" t="s">
        <v>226037</v>
      </c>
    </row>
    <row r="12777" spans="1:5" x14ac:dyDescent="0.3">
      <c r="A12777">
        <v>0</v>
      </c>
      <c r="B12777">
        <v>2264145273</v>
      </c>
      <c r="C12777" t="s">
        <v>8273</v>
      </c>
      <c r="D12777" t="s">
        <v>104649</v>
      </c>
      <c r="E12777" t="s">
        <v>226038</v>
      </c>
    </row>
    <row r="12778" spans="1:5" x14ac:dyDescent="0.3">
      <c r="A12778">
        <v>0</v>
      </c>
      <c r="B12778">
        <v>2264145555</v>
      </c>
      <c r="C12778" t="s">
        <v>8274</v>
      </c>
      <c r="D12778" t="s">
        <v>104650</v>
      </c>
      <c r="E12778" t="s">
        <v>226039</v>
      </c>
    </row>
    <row r="12779" spans="1:5" x14ac:dyDescent="0.3">
      <c r="A12779">
        <v>0</v>
      </c>
      <c r="B12779">
        <v>2264145996</v>
      </c>
      <c r="C12779" t="s">
        <v>8275</v>
      </c>
      <c r="D12779" t="s">
        <v>104651</v>
      </c>
      <c r="E12779" t="s">
        <v>226040</v>
      </c>
    </row>
    <row r="12780" spans="1:5" x14ac:dyDescent="0.3">
      <c r="A12780">
        <v>0</v>
      </c>
      <c r="B12780">
        <v>2264146040</v>
      </c>
      <c r="C12780" t="s">
        <v>8276</v>
      </c>
      <c r="D12780" t="s">
        <v>104652</v>
      </c>
      <c r="E12780" t="s">
        <v>226041</v>
      </c>
    </row>
    <row r="12781" spans="1:5" x14ac:dyDescent="0.3">
      <c r="A12781">
        <v>0</v>
      </c>
      <c r="B12781">
        <v>2264146130</v>
      </c>
      <c r="C12781" t="s">
        <v>8277</v>
      </c>
      <c r="D12781" t="s">
        <v>102580</v>
      </c>
      <c r="E12781" t="s">
        <v>226042</v>
      </c>
    </row>
    <row r="12782" spans="1:5" x14ac:dyDescent="0.3">
      <c r="A12782">
        <v>0</v>
      </c>
      <c r="B12782">
        <v>2264146275</v>
      </c>
      <c r="C12782" t="s">
        <v>8278</v>
      </c>
      <c r="D12782" t="s">
        <v>104653</v>
      </c>
      <c r="E12782" t="s">
        <v>226043</v>
      </c>
    </row>
    <row r="12783" spans="1:5" x14ac:dyDescent="0.3">
      <c r="A12783">
        <v>0</v>
      </c>
      <c r="B12783">
        <v>2264146749</v>
      </c>
      <c r="C12783" t="s">
        <v>8279</v>
      </c>
      <c r="D12783" t="s">
        <v>104654</v>
      </c>
      <c r="E12783" t="s">
        <v>226044</v>
      </c>
    </row>
    <row r="12784" spans="1:5" x14ac:dyDescent="0.3">
      <c r="A12784">
        <v>0</v>
      </c>
      <c r="B12784">
        <v>2264146981</v>
      </c>
      <c r="C12784" t="s">
        <v>8280</v>
      </c>
      <c r="D12784" t="s">
        <v>104655</v>
      </c>
      <c r="E12784" t="s">
        <v>226045</v>
      </c>
    </row>
    <row r="12785" spans="1:5" x14ac:dyDescent="0.3">
      <c r="A12785">
        <v>0</v>
      </c>
      <c r="B12785">
        <v>2264147033</v>
      </c>
      <c r="C12785" t="s">
        <v>8280</v>
      </c>
      <c r="D12785" t="s">
        <v>104656</v>
      </c>
      <c r="E12785" t="s">
        <v>226046</v>
      </c>
    </row>
    <row r="12786" spans="1:5" x14ac:dyDescent="0.3">
      <c r="A12786">
        <v>0</v>
      </c>
      <c r="B12786">
        <v>2264147055</v>
      </c>
      <c r="C12786" t="s">
        <v>8280</v>
      </c>
      <c r="D12786" t="s">
        <v>104657</v>
      </c>
      <c r="E12786" t="s">
        <v>226047</v>
      </c>
    </row>
    <row r="12787" spans="1:5" x14ac:dyDescent="0.3">
      <c r="A12787">
        <v>0</v>
      </c>
      <c r="B12787">
        <v>2264147679</v>
      </c>
      <c r="C12787" t="s">
        <v>8281</v>
      </c>
      <c r="D12787" t="s">
        <v>104658</v>
      </c>
      <c r="E12787" t="s">
        <v>226048</v>
      </c>
    </row>
    <row r="12788" spans="1:5" x14ac:dyDescent="0.3">
      <c r="A12788">
        <v>0</v>
      </c>
      <c r="B12788">
        <v>2264147693</v>
      </c>
      <c r="C12788" t="s">
        <v>8281</v>
      </c>
      <c r="D12788" t="s">
        <v>104659</v>
      </c>
      <c r="E12788" t="s">
        <v>226049</v>
      </c>
    </row>
    <row r="12789" spans="1:5" x14ac:dyDescent="0.3">
      <c r="A12789">
        <v>0</v>
      </c>
      <c r="B12789">
        <v>2264148815</v>
      </c>
      <c r="C12789" t="s">
        <v>8282</v>
      </c>
      <c r="D12789" t="s">
        <v>104660</v>
      </c>
      <c r="E12789" t="s">
        <v>226050</v>
      </c>
    </row>
    <row r="12790" spans="1:5" x14ac:dyDescent="0.3">
      <c r="A12790">
        <v>0</v>
      </c>
      <c r="B12790">
        <v>2264148849</v>
      </c>
      <c r="C12790" t="s">
        <v>8283</v>
      </c>
      <c r="D12790" t="s">
        <v>104089</v>
      </c>
      <c r="E12790" t="s">
        <v>226051</v>
      </c>
    </row>
    <row r="12791" spans="1:5" x14ac:dyDescent="0.3">
      <c r="A12791">
        <v>0</v>
      </c>
      <c r="B12791">
        <v>2264148925</v>
      </c>
      <c r="C12791" t="s">
        <v>8284</v>
      </c>
      <c r="D12791" t="s">
        <v>104284</v>
      </c>
      <c r="E12791" t="s">
        <v>226052</v>
      </c>
    </row>
    <row r="12792" spans="1:5" x14ac:dyDescent="0.3">
      <c r="A12792">
        <v>0</v>
      </c>
      <c r="B12792">
        <v>2264149607</v>
      </c>
      <c r="C12792" t="s">
        <v>8285</v>
      </c>
      <c r="D12792" t="s">
        <v>104661</v>
      </c>
      <c r="E12792" t="s">
        <v>226053</v>
      </c>
    </row>
    <row r="12793" spans="1:5" x14ac:dyDescent="0.3">
      <c r="A12793">
        <v>0</v>
      </c>
      <c r="B12793">
        <v>2264149755</v>
      </c>
      <c r="C12793" t="s">
        <v>8286</v>
      </c>
      <c r="D12793" t="s">
        <v>104662</v>
      </c>
      <c r="E12793" t="s">
        <v>226054</v>
      </c>
    </row>
    <row r="12794" spans="1:5" x14ac:dyDescent="0.3">
      <c r="A12794">
        <v>0</v>
      </c>
      <c r="B12794">
        <v>2264149802</v>
      </c>
      <c r="C12794" t="s">
        <v>8286</v>
      </c>
      <c r="D12794" t="s">
        <v>104553</v>
      </c>
      <c r="E12794" t="s">
        <v>226055</v>
      </c>
    </row>
    <row r="12795" spans="1:5" x14ac:dyDescent="0.3">
      <c r="A12795">
        <v>0</v>
      </c>
      <c r="B12795">
        <v>2264149817</v>
      </c>
      <c r="C12795" t="s">
        <v>8287</v>
      </c>
      <c r="D12795" t="s">
        <v>104052</v>
      </c>
      <c r="E12795" t="s">
        <v>226056</v>
      </c>
    </row>
    <row r="12796" spans="1:5" x14ac:dyDescent="0.3">
      <c r="A12796">
        <v>0</v>
      </c>
      <c r="B12796">
        <v>2264150369</v>
      </c>
      <c r="C12796" t="s">
        <v>8288</v>
      </c>
      <c r="D12796" t="s">
        <v>104663</v>
      </c>
      <c r="E12796" t="s">
        <v>226057</v>
      </c>
    </row>
    <row r="12797" spans="1:5" x14ac:dyDescent="0.3">
      <c r="A12797">
        <v>0</v>
      </c>
      <c r="B12797">
        <v>2264150622</v>
      </c>
      <c r="C12797" t="s">
        <v>8289</v>
      </c>
      <c r="D12797" t="s">
        <v>104664</v>
      </c>
      <c r="E12797" t="s">
        <v>226058</v>
      </c>
    </row>
    <row r="12798" spans="1:5" x14ac:dyDescent="0.3">
      <c r="A12798">
        <v>0</v>
      </c>
      <c r="B12798">
        <v>2264150891</v>
      </c>
      <c r="C12798" t="s">
        <v>8290</v>
      </c>
      <c r="D12798" t="s">
        <v>104665</v>
      </c>
      <c r="E12798" t="s">
        <v>226059</v>
      </c>
    </row>
    <row r="12799" spans="1:5" x14ac:dyDescent="0.3">
      <c r="A12799">
        <v>0</v>
      </c>
      <c r="B12799">
        <v>2264151073</v>
      </c>
      <c r="C12799" t="s">
        <v>8291</v>
      </c>
      <c r="D12799" t="s">
        <v>104666</v>
      </c>
      <c r="E12799" t="s">
        <v>226060</v>
      </c>
    </row>
    <row r="12800" spans="1:5" x14ac:dyDescent="0.3">
      <c r="A12800">
        <v>0</v>
      </c>
      <c r="B12800">
        <v>2264151228</v>
      </c>
      <c r="C12800" t="s">
        <v>8292</v>
      </c>
      <c r="D12800" t="s">
        <v>104667</v>
      </c>
      <c r="E12800" t="s">
        <v>226061</v>
      </c>
    </row>
    <row r="12801" spans="1:5" x14ac:dyDescent="0.3">
      <c r="A12801">
        <v>0</v>
      </c>
      <c r="B12801">
        <v>2264151371</v>
      </c>
      <c r="C12801" t="s">
        <v>8293</v>
      </c>
      <c r="D12801" t="s">
        <v>104668</v>
      </c>
      <c r="E12801" t="s">
        <v>226062</v>
      </c>
    </row>
    <row r="12802" spans="1:5" x14ac:dyDescent="0.3">
      <c r="A12802">
        <v>0</v>
      </c>
      <c r="B12802">
        <v>2264151394</v>
      </c>
      <c r="C12802" t="s">
        <v>8294</v>
      </c>
      <c r="D12802" t="s">
        <v>104669</v>
      </c>
      <c r="E12802" t="s">
        <v>226063</v>
      </c>
    </row>
    <row r="12803" spans="1:5" x14ac:dyDescent="0.3">
      <c r="A12803">
        <v>0</v>
      </c>
      <c r="B12803">
        <v>2264151561</v>
      </c>
      <c r="C12803" t="s">
        <v>8295</v>
      </c>
      <c r="D12803" t="s">
        <v>104670</v>
      </c>
      <c r="E12803" t="s">
        <v>226064</v>
      </c>
    </row>
    <row r="12804" spans="1:5" x14ac:dyDescent="0.3">
      <c r="A12804">
        <v>0</v>
      </c>
      <c r="B12804">
        <v>2264151746</v>
      </c>
      <c r="C12804" t="s">
        <v>8296</v>
      </c>
      <c r="D12804" t="s">
        <v>104671</v>
      </c>
      <c r="E12804" t="s">
        <v>226065</v>
      </c>
    </row>
    <row r="12805" spans="1:5" x14ac:dyDescent="0.3">
      <c r="A12805">
        <v>0</v>
      </c>
      <c r="B12805">
        <v>2264151757</v>
      </c>
      <c r="C12805" t="s">
        <v>8296</v>
      </c>
      <c r="D12805" t="s">
        <v>104672</v>
      </c>
      <c r="E12805" t="s">
        <v>226066</v>
      </c>
    </row>
    <row r="12806" spans="1:5" x14ac:dyDescent="0.3">
      <c r="A12806">
        <v>0</v>
      </c>
      <c r="B12806">
        <v>2264151919</v>
      </c>
      <c r="C12806" t="s">
        <v>8297</v>
      </c>
      <c r="D12806" t="s">
        <v>104673</v>
      </c>
      <c r="E12806" t="s">
        <v>226067</v>
      </c>
    </row>
    <row r="12807" spans="1:5" x14ac:dyDescent="0.3">
      <c r="A12807">
        <v>0</v>
      </c>
      <c r="B12807">
        <v>2264152158</v>
      </c>
      <c r="C12807" t="s">
        <v>8298</v>
      </c>
      <c r="D12807" t="s">
        <v>104674</v>
      </c>
      <c r="E12807" t="s">
        <v>226068</v>
      </c>
    </row>
    <row r="12808" spans="1:5" x14ac:dyDescent="0.3">
      <c r="A12808">
        <v>0</v>
      </c>
      <c r="B12808">
        <v>2264152384</v>
      </c>
      <c r="C12808" t="s">
        <v>8299</v>
      </c>
      <c r="D12808" t="s">
        <v>104675</v>
      </c>
      <c r="E12808" t="s">
        <v>226069</v>
      </c>
    </row>
    <row r="12809" spans="1:5" x14ac:dyDescent="0.3">
      <c r="A12809">
        <v>0</v>
      </c>
      <c r="B12809">
        <v>2264152413</v>
      </c>
      <c r="C12809" t="s">
        <v>8300</v>
      </c>
      <c r="D12809" t="s">
        <v>104676</v>
      </c>
      <c r="E12809" t="s">
        <v>226070</v>
      </c>
    </row>
    <row r="12810" spans="1:5" x14ac:dyDescent="0.3">
      <c r="A12810">
        <v>0</v>
      </c>
      <c r="B12810">
        <v>2264152516</v>
      </c>
      <c r="C12810" t="s">
        <v>8301</v>
      </c>
      <c r="D12810" t="s">
        <v>104677</v>
      </c>
      <c r="E12810" t="s">
        <v>226071</v>
      </c>
    </row>
    <row r="12811" spans="1:5" x14ac:dyDescent="0.3">
      <c r="A12811">
        <v>0</v>
      </c>
      <c r="B12811">
        <v>2264152871</v>
      </c>
      <c r="C12811" t="s">
        <v>8302</v>
      </c>
      <c r="D12811" t="s">
        <v>104678</v>
      </c>
      <c r="E12811" t="s">
        <v>226072</v>
      </c>
    </row>
    <row r="12812" spans="1:5" x14ac:dyDescent="0.3">
      <c r="A12812">
        <v>0</v>
      </c>
      <c r="B12812">
        <v>2264152874</v>
      </c>
      <c r="C12812" t="s">
        <v>8302</v>
      </c>
      <c r="D12812" t="s">
        <v>104679</v>
      </c>
      <c r="E12812" t="s">
        <v>226073</v>
      </c>
    </row>
    <row r="12813" spans="1:5" x14ac:dyDescent="0.3">
      <c r="A12813">
        <v>0</v>
      </c>
      <c r="B12813">
        <v>2264152914</v>
      </c>
      <c r="C12813" t="s">
        <v>8303</v>
      </c>
      <c r="D12813" t="s">
        <v>104680</v>
      </c>
      <c r="E12813" t="s">
        <v>226074</v>
      </c>
    </row>
    <row r="12814" spans="1:5" x14ac:dyDescent="0.3">
      <c r="A12814">
        <v>0</v>
      </c>
      <c r="B12814">
        <v>2264152990</v>
      </c>
      <c r="C12814" t="s">
        <v>8304</v>
      </c>
      <c r="D12814" t="s">
        <v>100509</v>
      </c>
      <c r="E12814" t="s">
        <v>226075</v>
      </c>
    </row>
    <row r="12815" spans="1:5" x14ac:dyDescent="0.3">
      <c r="A12815">
        <v>0</v>
      </c>
      <c r="B12815">
        <v>2264153052</v>
      </c>
      <c r="C12815" t="s">
        <v>8305</v>
      </c>
      <c r="D12815" t="s">
        <v>104681</v>
      </c>
      <c r="E12815" t="s">
        <v>226076</v>
      </c>
    </row>
    <row r="12816" spans="1:5" x14ac:dyDescent="0.3">
      <c r="A12816">
        <v>0</v>
      </c>
      <c r="B12816">
        <v>2264153079</v>
      </c>
      <c r="C12816" t="s">
        <v>8305</v>
      </c>
      <c r="D12816" t="s">
        <v>104682</v>
      </c>
      <c r="E12816" t="s">
        <v>226077</v>
      </c>
    </row>
    <row r="12817" spans="1:5" x14ac:dyDescent="0.3">
      <c r="A12817">
        <v>0</v>
      </c>
      <c r="B12817">
        <v>2264153144</v>
      </c>
      <c r="C12817" t="s">
        <v>8305</v>
      </c>
      <c r="D12817" t="s">
        <v>104683</v>
      </c>
      <c r="E12817" t="s">
        <v>226078</v>
      </c>
    </row>
    <row r="12818" spans="1:5" x14ac:dyDescent="0.3">
      <c r="A12818">
        <v>0</v>
      </c>
      <c r="B12818">
        <v>2264153146</v>
      </c>
      <c r="C12818" t="s">
        <v>8305</v>
      </c>
      <c r="D12818" t="s">
        <v>104684</v>
      </c>
      <c r="E12818" t="s">
        <v>226079</v>
      </c>
    </row>
    <row r="12819" spans="1:5" x14ac:dyDescent="0.3">
      <c r="A12819">
        <v>0</v>
      </c>
      <c r="B12819">
        <v>2264153573</v>
      </c>
      <c r="C12819" t="s">
        <v>8306</v>
      </c>
      <c r="D12819" t="s">
        <v>104685</v>
      </c>
      <c r="E12819" t="s">
        <v>226080</v>
      </c>
    </row>
    <row r="12820" spans="1:5" x14ac:dyDescent="0.3">
      <c r="A12820">
        <v>0</v>
      </c>
      <c r="B12820">
        <v>2264154025</v>
      </c>
      <c r="C12820" t="s">
        <v>8307</v>
      </c>
      <c r="D12820" t="s">
        <v>104606</v>
      </c>
      <c r="E12820" t="s">
        <v>226081</v>
      </c>
    </row>
    <row r="12821" spans="1:5" x14ac:dyDescent="0.3">
      <c r="A12821">
        <v>0</v>
      </c>
      <c r="B12821">
        <v>2264154903</v>
      </c>
      <c r="C12821" t="s">
        <v>8308</v>
      </c>
      <c r="D12821" t="s">
        <v>104487</v>
      </c>
      <c r="E12821" t="s">
        <v>226082</v>
      </c>
    </row>
    <row r="12822" spans="1:5" x14ac:dyDescent="0.3">
      <c r="A12822">
        <v>0</v>
      </c>
      <c r="B12822">
        <v>2264155022</v>
      </c>
      <c r="C12822" t="s">
        <v>8309</v>
      </c>
      <c r="D12822" t="s">
        <v>104686</v>
      </c>
      <c r="E12822" t="s">
        <v>226083</v>
      </c>
    </row>
    <row r="12823" spans="1:5" x14ac:dyDescent="0.3">
      <c r="A12823">
        <v>0</v>
      </c>
      <c r="B12823">
        <v>2264155100</v>
      </c>
      <c r="C12823" t="s">
        <v>8310</v>
      </c>
      <c r="D12823" t="s">
        <v>104687</v>
      </c>
      <c r="E12823" t="s">
        <v>226084</v>
      </c>
    </row>
    <row r="12824" spans="1:5" x14ac:dyDescent="0.3">
      <c r="A12824">
        <v>0</v>
      </c>
      <c r="B12824">
        <v>2264155209</v>
      </c>
      <c r="C12824" t="s">
        <v>8311</v>
      </c>
      <c r="D12824" t="s">
        <v>104688</v>
      </c>
      <c r="E12824" t="s">
        <v>226085</v>
      </c>
    </row>
    <row r="12825" spans="1:5" x14ac:dyDescent="0.3">
      <c r="A12825">
        <v>0</v>
      </c>
      <c r="B12825">
        <v>2264155482</v>
      </c>
      <c r="C12825" t="s">
        <v>8312</v>
      </c>
      <c r="D12825" t="s">
        <v>101295</v>
      </c>
      <c r="E12825" t="s">
        <v>226086</v>
      </c>
    </row>
    <row r="12826" spans="1:5" x14ac:dyDescent="0.3">
      <c r="A12826">
        <v>0</v>
      </c>
      <c r="B12826">
        <v>2264155569</v>
      </c>
      <c r="C12826" t="s">
        <v>8313</v>
      </c>
      <c r="D12826" t="s">
        <v>104689</v>
      </c>
      <c r="E12826" t="s">
        <v>226087</v>
      </c>
    </row>
    <row r="12827" spans="1:5" x14ac:dyDescent="0.3">
      <c r="A12827">
        <v>0</v>
      </c>
      <c r="B12827">
        <v>2264155621</v>
      </c>
      <c r="C12827" t="s">
        <v>8313</v>
      </c>
      <c r="D12827" t="s">
        <v>104690</v>
      </c>
      <c r="E12827" t="s">
        <v>226088</v>
      </c>
    </row>
    <row r="12828" spans="1:5" x14ac:dyDescent="0.3">
      <c r="A12828">
        <v>0</v>
      </c>
      <c r="B12828">
        <v>2264155898</v>
      </c>
      <c r="C12828" t="s">
        <v>8314</v>
      </c>
      <c r="D12828" t="s">
        <v>104691</v>
      </c>
      <c r="E12828" t="s">
        <v>226089</v>
      </c>
    </row>
    <row r="12829" spans="1:5" x14ac:dyDescent="0.3">
      <c r="A12829">
        <v>0</v>
      </c>
      <c r="B12829">
        <v>2264155958</v>
      </c>
      <c r="C12829" t="s">
        <v>8315</v>
      </c>
      <c r="D12829" t="s">
        <v>104692</v>
      </c>
      <c r="E12829" t="s">
        <v>226090</v>
      </c>
    </row>
    <row r="12830" spans="1:5" x14ac:dyDescent="0.3">
      <c r="A12830">
        <v>0</v>
      </c>
      <c r="B12830">
        <v>2264156426</v>
      </c>
      <c r="C12830" t="s">
        <v>8316</v>
      </c>
      <c r="D12830" t="s">
        <v>104693</v>
      </c>
      <c r="E12830" t="s">
        <v>226091</v>
      </c>
    </row>
    <row r="12831" spans="1:5" x14ac:dyDescent="0.3">
      <c r="A12831">
        <v>0</v>
      </c>
      <c r="B12831">
        <v>2264156551</v>
      </c>
      <c r="C12831" t="s">
        <v>8317</v>
      </c>
      <c r="D12831" t="s">
        <v>104694</v>
      </c>
      <c r="E12831" t="s">
        <v>226092</v>
      </c>
    </row>
    <row r="12832" spans="1:5" x14ac:dyDescent="0.3">
      <c r="A12832">
        <v>0</v>
      </c>
      <c r="B12832">
        <v>2264156679</v>
      </c>
      <c r="C12832" t="s">
        <v>8318</v>
      </c>
      <c r="D12832" t="s">
        <v>104695</v>
      </c>
      <c r="E12832" t="s">
        <v>226093</v>
      </c>
    </row>
    <row r="12833" spans="1:5" x14ac:dyDescent="0.3">
      <c r="A12833">
        <v>0</v>
      </c>
      <c r="B12833">
        <v>2264156735</v>
      </c>
      <c r="C12833" t="s">
        <v>8318</v>
      </c>
      <c r="D12833" t="s">
        <v>104696</v>
      </c>
      <c r="E12833" t="s">
        <v>226094</v>
      </c>
    </row>
    <row r="12834" spans="1:5" x14ac:dyDescent="0.3">
      <c r="A12834">
        <v>0</v>
      </c>
      <c r="B12834">
        <v>2264157453</v>
      </c>
      <c r="C12834" t="s">
        <v>8319</v>
      </c>
      <c r="D12834" t="s">
        <v>104697</v>
      </c>
      <c r="E12834" t="s">
        <v>226095</v>
      </c>
    </row>
    <row r="12835" spans="1:5" x14ac:dyDescent="0.3">
      <c r="A12835">
        <v>0</v>
      </c>
      <c r="B12835">
        <v>2264157486</v>
      </c>
      <c r="C12835" t="s">
        <v>8320</v>
      </c>
      <c r="D12835" t="s">
        <v>104698</v>
      </c>
      <c r="E12835" t="s">
        <v>226096</v>
      </c>
    </row>
    <row r="12836" spans="1:5" x14ac:dyDescent="0.3">
      <c r="A12836">
        <v>0</v>
      </c>
      <c r="B12836">
        <v>2264157978</v>
      </c>
      <c r="C12836" t="s">
        <v>8321</v>
      </c>
      <c r="D12836" t="s">
        <v>104699</v>
      </c>
      <c r="E12836" t="s">
        <v>226097</v>
      </c>
    </row>
    <row r="12837" spans="1:5" x14ac:dyDescent="0.3">
      <c r="A12837">
        <v>0</v>
      </c>
      <c r="B12837">
        <v>2264158187</v>
      </c>
      <c r="C12837" t="s">
        <v>8322</v>
      </c>
      <c r="D12837" t="s">
        <v>104700</v>
      </c>
      <c r="E12837" t="s">
        <v>226098</v>
      </c>
    </row>
    <row r="12838" spans="1:5" x14ac:dyDescent="0.3">
      <c r="A12838">
        <v>0</v>
      </c>
      <c r="B12838">
        <v>2264158309</v>
      </c>
      <c r="C12838" t="s">
        <v>8323</v>
      </c>
      <c r="D12838" t="s">
        <v>104701</v>
      </c>
      <c r="E12838" t="s">
        <v>226099</v>
      </c>
    </row>
    <row r="12839" spans="1:5" x14ac:dyDescent="0.3">
      <c r="A12839">
        <v>0</v>
      </c>
      <c r="B12839">
        <v>2264158537</v>
      </c>
      <c r="C12839" t="s">
        <v>8324</v>
      </c>
      <c r="D12839" t="s">
        <v>103901</v>
      </c>
      <c r="E12839" t="s">
        <v>226100</v>
      </c>
    </row>
    <row r="12840" spans="1:5" x14ac:dyDescent="0.3">
      <c r="A12840">
        <v>0</v>
      </c>
      <c r="B12840">
        <v>2264158708</v>
      </c>
      <c r="C12840" t="s">
        <v>8325</v>
      </c>
      <c r="D12840" t="s">
        <v>104702</v>
      </c>
      <c r="E12840" t="s">
        <v>226101</v>
      </c>
    </row>
    <row r="12841" spans="1:5" x14ac:dyDescent="0.3">
      <c r="A12841">
        <v>0</v>
      </c>
      <c r="B12841">
        <v>2264159066</v>
      </c>
      <c r="C12841" t="s">
        <v>8326</v>
      </c>
      <c r="D12841" t="s">
        <v>96088</v>
      </c>
      <c r="E12841" t="s">
        <v>226102</v>
      </c>
    </row>
    <row r="12842" spans="1:5" x14ac:dyDescent="0.3">
      <c r="A12842">
        <v>0</v>
      </c>
      <c r="B12842">
        <v>2264159092</v>
      </c>
      <c r="C12842" t="s">
        <v>8326</v>
      </c>
      <c r="D12842" t="s">
        <v>104703</v>
      </c>
      <c r="E12842" t="s">
        <v>226103</v>
      </c>
    </row>
    <row r="12843" spans="1:5" x14ac:dyDescent="0.3">
      <c r="A12843">
        <v>0</v>
      </c>
      <c r="B12843">
        <v>2264159521</v>
      </c>
      <c r="C12843" t="s">
        <v>8327</v>
      </c>
      <c r="D12843" t="s">
        <v>104704</v>
      </c>
      <c r="E12843" t="s">
        <v>226104</v>
      </c>
    </row>
    <row r="12844" spans="1:5" x14ac:dyDescent="0.3">
      <c r="A12844">
        <v>0</v>
      </c>
      <c r="B12844">
        <v>2264159563</v>
      </c>
      <c r="C12844" t="s">
        <v>8328</v>
      </c>
      <c r="D12844" t="s">
        <v>104705</v>
      </c>
      <c r="E12844" t="s">
        <v>226105</v>
      </c>
    </row>
    <row r="12845" spans="1:5" x14ac:dyDescent="0.3">
      <c r="A12845">
        <v>0</v>
      </c>
      <c r="B12845">
        <v>2264159662</v>
      </c>
      <c r="C12845" t="s">
        <v>8329</v>
      </c>
      <c r="D12845" t="s">
        <v>104706</v>
      </c>
      <c r="E12845" t="s">
        <v>226106</v>
      </c>
    </row>
    <row r="12846" spans="1:5" x14ac:dyDescent="0.3">
      <c r="A12846">
        <v>0</v>
      </c>
      <c r="B12846">
        <v>2264159736</v>
      </c>
      <c r="C12846" t="s">
        <v>8330</v>
      </c>
      <c r="D12846" t="s">
        <v>104707</v>
      </c>
      <c r="E12846" t="s">
        <v>226107</v>
      </c>
    </row>
    <row r="12847" spans="1:5" x14ac:dyDescent="0.3">
      <c r="A12847">
        <v>0</v>
      </c>
      <c r="B12847">
        <v>2264159925</v>
      </c>
      <c r="C12847" t="s">
        <v>8331</v>
      </c>
      <c r="D12847" t="s">
        <v>104708</v>
      </c>
      <c r="E12847" t="s">
        <v>226108</v>
      </c>
    </row>
    <row r="12848" spans="1:5" x14ac:dyDescent="0.3">
      <c r="A12848">
        <v>0</v>
      </c>
      <c r="B12848">
        <v>2264160146</v>
      </c>
      <c r="C12848" t="s">
        <v>8332</v>
      </c>
      <c r="D12848" t="s">
        <v>104709</v>
      </c>
      <c r="E12848" t="s">
        <v>226109</v>
      </c>
    </row>
    <row r="12849" spans="1:5" x14ac:dyDescent="0.3">
      <c r="A12849">
        <v>0</v>
      </c>
      <c r="B12849">
        <v>2264160394</v>
      </c>
      <c r="C12849" t="s">
        <v>8333</v>
      </c>
      <c r="D12849" t="s">
        <v>104710</v>
      </c>
      <c r="E12849" t="s">
        <v>226110</v>
      </c>
    </row>
    <row r="12850" spans="1:5" x14ac:dyDescent="0.3">
      <c r="A12850">
        <v>0</v>
      </c>
      <c r="B12850">
        <v>2264161920</v>
      </c>
      <c r="C12850" t="s">
        <v>8334</v>
      </c>
      <c r="D12850" t="s">
        <v>104711</v>
      </c>
      <c r="E12850" t="s">
        <v>226111</v>
      </c>
    </row>
    <row r="12851" spans="1:5" x14ac:dyDescent="0.3">
      <c r="A12851">
        <v>0</v>
      </c>
      <c r="B12851">
        <v>2264162019</v>
      </c>
      <c r="C12851" t="s">
        <v>8335</v>
      </c>
      <c r="D12851" t="s">
        <v>104712</v>
      </c>
      <c r="E12851" t="s">
        <v>226112</v>
      </c>
    </row>
    <row r="12852" spans="1:5" x14ac:dyDescent="0.3">
      <c r="A12852">
        <v>0</v>
      </c>
      <c r="B12852">
        <v>2264162898</v>
      </c>
      <c r="C12852" t="s">
        <v>8336</v>
      </c>
      <c r="D12852" t="s">
        <v>104713</v>
      </c>
      <c r="E12852" t="s">
        <v>226113</v>
      </c>
    </row>
    <row r="12853" spans="1:5" x14ac:dyDescent="0.3">
      <c r="A12853">
        <v>0</v>
      </c>
      <c r="B12853">
        <v>2264163260</v>
      </c>
      <c r="C12853" t="s">
        <v>8337</v>
      </c>
      <c r="D12853" t="s">
        <v>103276</v>
      </c>
      <c r="E12853" t="s">
        <v>226114</v>
      </c>
    </row>
    <row r="12854" spans="1:5" x14ac:dyDescent="0.3">
      <c r="A12854">
        <v>0</v>
      </c>
      <c r="B12854">
        <v>2264163356</v>
      </c>
      <c r="C12854" t="s">
        <v>8338</v>
      </c>
      <c r="D12854" t="s">
        <v>97665</v>
      </c>
      <c r="E12854" t="s">
        <v>226115</v>
      </c>
    </row>
    <row r="12855" spans="1:5" x14ac:dyDescent="0.3">
      <c r="A12855">
        <v>0</v>
      </c>
      <c r="B12855">
        <v>2264163699</v>
      </c>
      <c r="C12855" t="s">
        <v>8339</v>
      </c>
      <c r="D12855" t="s">
        <v>104714</v>
      </c>
      <c r="E12855" t="s">
        <v>226116</v>
      </c>
    </row>
    <row r="12856" spans="1:5" x14ac:dyDescent="0.3">
      <c r="A12856">
        <v>0</v>
      </c>
      <c r="B12856">
        <v>2264164100</v>
      </c>
      <c r="C12856" t="s">
        <v>8340</v>
      </c>
      <c r="D12856" t="s">
        <v>104715</v>
      </c>
      <c r="E12856" t="s">
        <v>226117</v>
      </c>
    </row>
    <row r="12857" spans="1:5" x14ac:dyDescent="0.3">
      <c r="A12857">
        <v>0</v>
      </c>
      <c r="B12857">
        <v>2264164175</v>
      </c>
      <c r="C12857" t="s">
        <v>8341</v>
      </c>
      <c r="D12857" t="s">
        <v>104716</v>
      </c>
      <c r="E12857" t="s">
        <v>226118</v>
      </c>
    </row>
    <row r="12858" spans="1:5" x14ac:dyDescent="0.3">
      <c r="A12858">
        <v>0</v>
      </c>
      <c r="B12858">
        <v>2264164217</v>
      </c>
      <c r="C12858" t="s">
        <v>8341</v>
      </c>
      <c r="D12858" t="s">
        <v>104717</v>
      </c>
      <c r="E12858" t="s">
        <v>226119</v>
      </c>
    </row>
    <row r="12859" spans="1:5" x14ac:dyDescent="0.3">
      <c r="A12859">
        <v>0</v>
      </c>
      <c r="B12859">
        <v>2264164272</v>
      </c>
      <c r="C12859" t="s">
        <v>8342</v>
      </c>
      <c r="D12859" t="s">
        <v>104718</v>
      </c>
      <c r="E12859" t="s">
        <v>226120</v>
      </c>
    </row>
    <row r="12860" spans="1:5" x14ac:dyDescent="0.3">
      <c r="A12860">
        <v>0</v>
      </c>
      <c r="B12860">
        <v>2264164621</v>
      </c>
      <c r="C12860" t="s">
        <v>8343</v>
      </c>
      <c r="D12860" t="s">
        <v>104719</v>
      </c>
      <c r="E12860" t="s">
        <v>226121</v>
      </c>
    </row>
    <row r="12861" spans="1:5" x14ac:dyDescent="0.3">
      <c r="A12861">
        <v>0</v>
      </c>
      <c r="B12861">
        <v>2264164652</v>
      </c>
      <c r="C12861" t="s">
        <v>8343</v>
      </c>
      <c r="D12861" t="s">
        <v>104720</v>
      </c>
      <c r="E12861" t="s">
        <v>226122</v>
      </c>
    </row>
    <row r="12862" spans="1:5" x14ac:dyDescent="0.3">
      <c r="A12862">
        <v>0</v>
      </c>
      <c r="B12862">
        <v>2264164899</v>
      </c>
      <c r="C12862" t="s">
        <v>8344</v>
      </c>
      <c r="D12862" t="s">
        <v>104721</v>
      </c>
      <c r="E12862" t="s">
        <v>226123</v>
      </c>
    </row>
    <row r="12863" spans="1:5" x14ac:dyDescent="0.3">
      <c r="A12863">
        <v>0</v>
      </c>
      <c r="B12863">
        <v>2264165168</v>
      </c>
      <c r="C12863" t="s">
        <v>8345</v>
      </c>
      <c r="D12863" t="s">
        <v>104722</v>
      </c>
      <c r="E12863" t="s">
        <v>226124</v>
      </c>
    </row>
    <row r="12864" spans="1:5" x14ac:dyDescent="0.3">
      <c r="A12864">
        <v>0</v>
      </c>
      <c r="B12864">
        <v>2264165349</v>
      </c>
      <c r="C12864" t="s">
        <v>8346</v>
      </c>
      <c r="D12864" t="s">
        <v>104723</v>
      </c>
      <c r="E12864" t="s">
        <v>226125</v>
      </c>
    </row>
    <row r="12865" spans="1:5" x14ac:dyDescent="0.3">
      <c r="A12865">
        <v>0</v>
      </c>
      <c r="B12865">
        <v>2264165781</v>
      </c>
      <c r="C12865" t="s">
        <v>8347</v>
      </c>
      <c r="D12865" t="s">
        <v>104724</v>
      </c>
      <c r="E12865" t="s">
        <v>226126</v>
      </c>
    </row>
    <row r="12866" spans="1:5" x14ac:dyDescent="0.3">
      <c r="A12866">
        <v>0</v>
      </c>
      <c r="B12866">
        <v>2264166572</v>
      </c>
      <c r="C12866" t="s">
        <v>8348</v>
      </c>
      <c r="D12866" t="s">
        <v>104725</v>
      </c>
      <c r="E12866" t="s">
        <v>226127</v>
      </c>
    </row>
    <row r="12867" spans="1:5" x14ac:dyDescent="0.3">
      <c r="A12867">
        <v>0</v>
      </c>
      <c r="B12867">
        <v>2264166896</v>
      </c>
      <c r="C12867" t="s">
        <v>8349</v>
      </c>
      <c r="D12867" t="s">
        <v>104726</v>
      </c>
      <c r="E12867" t="s">
        <v>226128</v>
      </c>
    </row>
    <row r="12868" spans="1:5" x14ac:dyDescent="0.3">
      <c r="A12868">
        <v>0</v>
      </c>
      <c r="B12868">
        <v>2264167226</v>
      </c>
      <c r="C12868" t="s">
        <v>8350</v>
      </c>
      <c r="D12868" t="s">
        <v>104727</v>
      </c>
      <c r="E12868" t="s">
        <v>226129</v>
      </c>
    </row>
    <row r="12869" spans="1:5" x14ac:dyDescent="0.3">
      <c r="A12869">
        <v>0</v>
      </c>
      <c r="B12869">
        <v>2264167407</v>
      </c>
      <c r="C12869" t="s">
        <v>8351</v>
      </c>
      <c r="D12869" t="s">
        <v>104728</v>
      </c>
      <c r="E12869" t="s">
        <v>226130</v>
      </c>
    </row>
    <row r="12870" spans="1:5" x14ac:dyDescent="0.3">
      <c r="A12870">
        <v>0</v>
      </c>
      <c r="B12870">
        <v>2264167711</v>
      </c>
      <c r="C12870" t="s">
        <v>8352</v>
      </c>
      <c r="D12870" t="s">
        <v>104729</v>
      </c>
      <c r="E12870" t="s">
        <v>226131</v>
      </c>
    </row>
    <row r="12871" spans="1:5" x14ac:dyDescent="0.3">
      <c r="A12871">
        <v>0</v>
      </c>
      <c r="B12871">
        <v>2264168020</v>
      </c>
      <c r="C12871" t="s">
        <v>8353</v>
      </c>
      <c r="D12871" t="s">
        <v>104730</v>
      </c>
      <c r="E12871" t="s">
        <v>226132</v>
      </c>
    </row>
    <row r="12872" spans="1:5" x14ac:dyDescent="0.3">
      <c r="A12872">
        <v>0</v>
      </c>
      <c r="B12872">
        <v>2264168353</v>
      </c>
      <c r="C12872" t="s">
        <v>8354</v>
      </c>
      <c r="D12872" t="s">
        <v>104731</v>
      </c>
      <c r="E12872" t="s">
        <v>226133</v>
      </c>
    </row>
    <row r="12873" spans="1:5" x14ac:dyDescent="0.3">
      <c r="A12873">
        <v>0</v>
      </c>
      <c r="B12873">
        <v>2264168780</v>
      </c>
      <c r="C12873" t="s">
        <v>8355</v>
      </c>
      <c r="D12873" t="s">
        <v>104732</v>
      </c>
      <c r="E12873" t="s">
        <v>226134</v>
      </c>
    </row>
    <row r="12874" spans="1:5" x14ac:dyDescent="0.3">
      <c r="A12874">
        <v>0</v>
      </c>
      <c r="B12874">
        <v>2264168787</v>
      </c>
      <c r="C12874" t="s">
        <v>8355</v>
      </c>
      <c r="D12874" t="s">
        <v>104733</v>
      </c>
      <c r="E12874" t="s">
        <v>226135</v>
      </c>
    </row>
    <row r="12875" spans="1:5" x14ac:dyDescent="0.3">
      <c r="A12875">
        <v>0</v>
      </c>
      <c r="B12875">
        <v>2264168890</v>
      </c>
      <c r="C12875" t="s">
        <v>8356</v>
      </c>
      <c r="D12875" t="s">
        <v>104734</v>
      </c>
      <c r="E12875" t="s">
        <v>226136</v>
      </c>
    </row>
    <row r="12876" spans="1:5" x14ac:dyDescent="0.3">
      <c r="A12876">
        <v>0</v>
      </c>
      <c r="B12876">
        <v>2264168947</v>
      </c>
      <c r="C12876" t="s">
        <v>8356</v>
      </c>
      <c r="D12876" t="s">
        <v>104735</v>
      </c>
      <c r="E12876" t="s">
        <v>226137</v>
      </c>
    </row>
    <row r="12877" spans="1:5" x14ac:dyDescent="0.3">
      <c r="A12877">
        <v>0</v>
      </c>
      <c r="B12877">
        <v>2264169093</v>
      </c>
      <c r="C12877" t="s">
        <v>8357</v>
      </c>
      <c r="D12877" t="s">
        <v>101131</v>
      </c>
      <c r="E12877" t="s">
        <v>226138</v>
      </c>
    </row>
    <row r="12878" spans="1:5" x14ac:dyDescent="0.3">
      <c r="A12878">
        <v>0</v>
      </c>
      <c r="B12878">
        <v>2264169402</v>
      </c>
      <c r="C12878" t="s">
        <v>8358</v>
      </c>
      <c r="D12878" t="s">
        <v>104736</v>
      </c>
      <c r="E12878" t="s">
        <v>226139</v>
      </c>
    </row>
    <row r="12879" spans="1:5" x14ac:dyDescent="0.3">
      <c r="A12879">
        <v>0</v>
      </c>
      <c r="B12879">
        <v>2264169413</v>
      </c>
      <c r="C12879" t="s">
        <v>8358</v>
      </c>
      <c r="D12879" t="s">
        <v>104737</v>
      </c>
      <c r="E12879" t="s">
        <v>226140</v>
      </c>
    </row>
    <row r="12880" spans="1:5" x14ac:dyDescent="0.3">
      <c r="A12880">
        <v>0</v>
      </c>
      <c r="B12880">
        <v>2264169641</v>
      </c>
      <c r="C12880" t="s">
        <v>8359</v>
      </c>
      <c r="D12880" t="s">
        <v>104738</v>
      </c>
      <c r="E12880" t="s">
        <v>226141</v>
      </c>
    </row>
    <row r="12881" spans="1:5" x14ac:dyDescent="0.3">
      <c r="A12881">
        <v>0</v>
      </c>
      <c r="B12881">
        <v>2264169645</v>
      </c>
      <c r="C12881" t="s">
        <v>8359</v>
      </c>
      <c r="D12881" t="s">
        <v>104739</v>
      </c>
      <c r="E12881" t="s">
        <v>226142</v>
      </c>
    </row>
    <row r="12882" spans="1:5" x14ac:dyDescent="0.3">
      <c r="A12882">
        <v>0</v>
      </c>
      <c r="B12882">
        <v>2264170053</v>
      </c>
      <c r="C12882" t="s">
        <v>8360</v>
      </c>
      <c r="D12882" t="s">
        <v>104740</v>
      </c>
      <c r="E12882" t="s">
        <v>226143</v>
      </c>
    </row>
    <row r="12883" spans="1:5" x14ac:dyDescent="0.3">
      <c r="A12883">
        <v>0</v>
      </c>
      <c r="B12883">
        <v>2264170062</v>
      </c>
      <c r="C12883" t="s">
        <v>8360</v>
      </c>
      <c r="D12883" t="s">
        <v>104741</v>
      </c>
      <c r="E12883" t="s">
        <v>226144</v>
      </c>
    </row>
    <row r="12884" spans="1:5" x14ac:dyDescent="0.3">
      <c r="A12884">
        <v>0</v>
      </c>
      <c r="B12884">
        <v>2264170629</v>
      </c>
      <c r="C12884" t="s">
        <v>8361</v>
      </c>
      <c r="D12884" t="s">
        <v>104742</v>
      </c>
      <c r="E12884" t="s">
        <v>226145</v>
      </c>
    </row>
    <row r="12885" spans="1:5" x14ac:dyDescent="0.3">
      <c r="A12885">
        <v>0</v>
      </c>
      <c r="B12885">
        <v>2264170706</v>
      </c>
      <c r="C12885" t="s">
        <v>8362</v>
      </c>
      <c r="D12885" t="s">
        <v>104743</v>
      </c>
      <c r="E12885" t="s">
        <v>226146</v>
      </c>
    </row>
    <row r="12886" spans="1:5" x14ac:dyDescent="0.3">
      <c r="A12886">
        <v>0</v>
      </c>
      <c r="B12886">
        <v>2264170734</v>
      </c>
      <c r="C12886" t="s">
        <v>8362</v>
      </c>
      <c r="D12886" t="s">
        <v>104744</v>
      </c>
      <c r="E12886" t="s">
        <v>226147</v>
      </c>
    </row>
    <row r="12887" spans="1:5" x14ac:dyDescent="0.3">
      <c r="A12887">
        <v>0</v>
      </c>
      <c r="B12887">
        <v>2264170924</v>
      </c>
      <c r="C12887" t="s">
        <v>8363</v>
      </c>
      <c r="D12887" t="s">
        <v>104745</v>
      </c>
      <c r="E12887" t="s">
        <v>226148</v>
      </c>
    </row>
    <row r="12888" spans="1:5" x14ac:dyDescent="0.3">
      <c r="A12888">
        <v>0</v>
      </c>
      <c r="B12888">
        <v>2264171240</v>
      </c>
      <c r="C12888" t="s">
        <v>8364</v>
      </c>
      <c r="D12888" t="s">
        <v>104746</v>
      </c>
      <c r="E12888" t="s">
        <v>226149</v>
      </c>
    </row>
    <row r="12889" spans="1:5" x14ac:dyDescent="0.3">
      <c r="A12889">
        <v>0</v>
      </c>
      <c r="B12889">
        <v>2264172177</v>
      </c>
      <c r="C12889" t="s">
        <v>8365</v>
      </c>
      <c r="D12889" t="s">
        <v>104719</v>
      </c>
      <c r="E12889" t="s">
        <v>226150</v>
      </c>
    </row>
    <row r="12890" spans="1:5" x14ac:dyDescent="0.3">
      <c r="A12890">
        <v>0</v>
      </c>
      <c r="B12890">
        <v>2264172392</v>
      </c>
      <c r="C12890" t="s">
        <v>8366</v>
      </c>
      <c r="D12890" t="s">
        <v>104747</v>
      </c>
      <c r="E12890" t="s">
        <v>226151</v>
      </c>
    </row>
    <row r="12891" spans="1:5" x14ac:dyDescent="0.3">
      <c r="A12891">
        <v>0</v>
      </c>
      <c r="B12891">
        <v>2264172885</v>
      </c>
      <c r="C12891" t="s">
        <v>8367</v>
      </c>
      <c r="D12891" t="s">
        <v>104748</v>
      </c>
      <c r="E12891" t="s">
        <v>226152</v>
      </c>
    </row>
    <row r="12892" spans="1:5" x14ac:dyDescent="0.3">
      <c r="A12892">
        <v>0</v>
      </c>
      <c r="B12892">
        <v>2264173565</v>
      </c>
      <c r="C12892" t="s">
        <v>8368</v>
      </c>
      <c r="D12892" t="s">
        <v>104749</v>
      </c>
      <c r="E12892" t="s">
        <v>226153</v>
      </c>
    </row>
    <row r="12893" spans="1:5" x14ac:dyDescent="0.3">
      <c r="A12893">
        <v>0</v>
      </c>
      <c r="B12893">
        <v>2264173918</v>
      </c>
      <c r="C12893" t="s">
        <v>8369</v>
      </c>
      <c r="D12893" t="s">
        <v>104750</v>
      </c>
      <c r="E12893" t="s">
        <v>226154</v>
      </c>
    </row>
    <row r="12894" spans="1:5" x14ac:dyDescent="0.3">
      <c r="A12894">
        <v>0</v>
      </c>
      <c r="B12894">
        <v>2264174397</v>
      </c>
      <c r="C12894" t="s">
        <v>8370</v>
      </c>
      <c r="D12894" t="s">
        <v>104443</v>
      </c>
      <c r="E12894" t="s">
        <v>226155</v>
      </c>
    </row>
    <row r="12895" spans="1:5" x14ac:dyDescent="0.3">
      <c r="A12895">
        <v>0</v>
      </c>
      <c r="B12895">
        <v>2264174448</v>
      </c>
      <c r="C12895" t="s">
        <v>8371</v>
      </c>
      <c r="D12895" t="s">
        <v>104751</v>
      </c>
      <c r="E12895" t="s">
        <v>226156</v>
      </c>
    </row>
    <row r="12896" spans="1:5" x14ac:dyDescent="0.3">
      <c r="A12896">
        <v>0</v>
      </c>
      <c r="B12896">
        <v>2264174959</v>
      </c>
      <c r="C12896" t="s">
        <v>8372</v>
      </c>
      <c r="D12896" t="s">
        <v>104292</v>
      </c>
      <c r="E12896" t="s">
        <v>226157</v>
      </c>
    </row>
    <row r="12897" spans="1:5" x14ac:dyDescent="0.3">
      <c r="A12897">
        <v>0</v>
      </c>
      <c r="B12897">
        <v>2264175091</v>
      </c>
      <c r="C12897" t="s">
        <v>8373</v>
      </c>
      <c r="D12897" t="s">
        <v>104752</v>
      </c>
      <c r="E12897" t="s">
        <v>226158</v>
      </c>
    </row>
    <row r="12898" spans="1:5" x14ac:dyDescent="0.3">
      <c r="A12898">
        <v>0</v>
      </c>
      <c r="B12898">
        <v>2264175122</v>
      </c>
      <c r="C12898" t="s">
        <v>8374</v>
      </c>
      <c r="D12898" t="s">
        <v>104753</v>
      </c>
      <c r="E12898" t="s">
        <v>226159</v>
      </c>
    </row>
    <row r="12899" spans="1:5" x14ac:dyDescent="0.3">
      <c r="A12899">
        <v>0</v>
      </c>
      <c r="B12899">
        <v>2264175255</v>
      </c>
      <c r="C12899" t="s">
        <v>8375</v>
      </c>
      <c r="D12899" t="s">
        <v>104754</v>
      </c>
      <c r="E12899" t="s">
        <v>226160</v>
      </c>
    </row>
    <row r="12900" spans="1:5" x14ac:dyDescent="0.3">
      <c r="A12900">
        <v>0</v>
      </c>
      <c r="B12900">
        <v>2264175286</v>
      </c>
      <c r="C12900" t="s">
        <v>8376</v>
      </c>
      <c r="D12900" t="s">
        <v>104755</v>
      </c>
      <c r="E12900" t="s">
        <v>226161</v>
      </c>
    </row>
    <row r="12901" spans="1:5" x14ac:dyDescent="0.3">
      <c r="A12901">
        <v>0</v>
      </c>
      <c r="B12901">
        <v>2264175504</v>
      </c>
      <c r="C12901" t="s">
        <v>8377</v>
      </c>
      <c r="D12901" t="s">
        <v>104756</v>
      </c>
      <c r="E12901" t="s">
        <v>226162</v>
      </c>
    </row>
    <row r="12902" spans="1:5" x14ac:dyDescent="0.3">
      <c r="A12902">
        <v>0</v>
      </c>
      <c r="B12902">
        <v>2264175603</v>
      </c>
      <c r="C12902" t="s">
        <v>8378</v>
      </c>
      <c r="D12902" t="s">
        <v>104757</v>
      </c>
      <c r="E12902" t="s">
        <v>226163</v>
      </c>
    </row>
    <row r="12903" spans="1:5" x14ac:dyDescent="0.3">
      <c r="A12903">
        <v>0</v>
      </c>
      <c r="B12903">
        <v>2264175777</v>
      </c>
      <c r="C12903" t="s">
        <v>8379</v>
      </c>
      <c r="D12903" t="s">
        <v>104758</v>
      </c>
      <c r="E12903" t="s">
        <v>226164</v>
      </c>
    </row>
    <row r="12904" spans="1:5" x14ac:dyDescent="0.3">
      <c r="A12904">
        <v>0</v>
      </c>
      <c r="B12904">
        <v>2264175864</v>
      </c>
      <c r="C12904" t="s">
        <v>8380</v>
      </c>
      <c r="D12904" t="s">
        <v>104759</v>
      </c>
      <c r="E12904" t="s">
        <v>226165</v>
      </c>
    </row>
    <row r="12905" spans="1:5" x14ac:dyDescent="0.3">
      <c r="A12905">
        <v>0</v>
      </c>
      <c r="B12905">
        <v>2264176174</v>
      </c>
      <c r="C12905" t="s">
        <v>8381</v>
      </c>
      <c r="D12905" t="s">
        <v>104760</v>
      </c>
      <c r="E12905" t="s">
        <v>226166</v>
      </c>
    </row>
    <row r="12906" spans="1:5" x14ac:dyDescent="0.3">
      <c r="A12906">
        <v>0</v>
      </c>
      <c r="B12906">
        <v>2264176221</v>
      </c>
      <c r="C12906" t="s">
        <v>8382</v>
      </c>
      <c r="D12906" t="s">
        <v>104761</v>
      </c>
      <c r="E12906" t="s">
        <v>226167</v>
      </c>
    </row>
    <row r="12907" spans="1:5" x14ac:dyDescent="0.3">
      <c r="A12907">
        <v>0</v>
      </c>
      <c r="B12907">
        <v>2264176590</v>
      </c>
      <c r="C12907" t="s">
        <v>8383</v>
      </c>
      <c r="D12907" t="s">
        <v>104762</v>
      </c>
      <c r="E12907" t="s">
        <v>226168</v>
      </c>
    </row>
    <row r="12908" spans="1:5" x14ac:dyDescent="0.3">
      <c r="A12908">
        <v>0</v>
      </c>
      <c r="B12908">
        <v>2264176677</v>
      </c>
      <c r="C12908" t="s">
        <v>8384</v>
      </c>
      <c r="D12908" t="s">
        <v>100509</v>
      </c>
      <c r="E12908" t="s">
        <v>226169</v>
      </c>
    </row>
    <row r="12909" spans="1:5" x14ac:dyDescent="0.3">
      <c r="A12909">
        <v>0</v>
      </c>
      <c r="B12909">
        <v>2264177497</v>
      </c>
      <c r="C12909" t="s">
        <v>8385</v>
      </c>
      <c r="D12909" t="s">
        <v>104763</v>
      </c>
      <c r="E12909" t="s">
        <v>226170</v>
      </c>
    </row>
    <row r="12910" spans="1:5" x14ac:dyDescent="0.3">
      <c r="A12910">
        <v>0</v>
      </c>
      <c r="B12910">
        <v>2264177523</v>
      </c>
      <c r="C12910" t="s">
        <v>8385</v>
      </c>
      <c r="D12910" t="s">
        <v>104764</v>
      </c>
      <c r="E12910" t="s">
        <v>226171</v>
      </c>
    </row>
    <row r="12911" spans="1:5" x14ac:dyDescent="0.3">
      <c r="A12911">
        <v>0</v>
      </c>
      <c r="B12911">
        <v>2264177784</v>
      </c>
      <c r="C12911" t="s">
        <v>8386</v>
      </c>
      <c r="D12911" t="s">
        <v>103362</v>
      </c>
      <c r="E12911" t="s">
        <v>226172</v>
      </c>
    </row>
    <row r="12912" spans="1:5" x14ac:dyDescent="0.3">
      <c r="A12912">
        <v>0</v>
      </c>
      <c r="B12912">
        <v>2264177930</v>
      </c>
      <c r="C12912" t="s">
        <v>8387</v>
      </c>
      <c r="D12912" t="s">
        <v>104765</v>
      </c>
      <c r="E12912" t="s">
        <v>226173</v>
      </c>
    </row>
    <row r="12913" spans="1:5" x14ac:dyDescent="0.3">
      <c r="A12913">
        <v>0</v>
      </c>
      <c r="B12913">
        <v>2264177999</v>
      </c>
      <c r="C12913" t="s">
        <v>8388</v>
      </c>
      <c r="D12913" t="s">
        <v>104766</v>
      </c>
      <c r="E12913" t="s">
        <v>226174</v>
      </c>
    </row>
    <row r="12914" spans="1:5" x14ac:dyDescent="0.3">
      <c r="A12914">
        <v>0</v>
      </c>
      <c r="B12914">
        <v>2264178300</v>
      </c>
      <c r="C12914" t="s">
        <v>8389</v>
      </c>
      <c r="D12914" t="s">
        <v>103781</v>
      </c>
      <c r="E12914" t="s">
        <v>226175</v>
      </c>
    </row>
    <row r="12915" spans="1:5" x14ac:dyDescent="0.3">
      <c r="A12915">
        <v>0</v>
      </c>
      <c r="B12915">
        <v>2264178566</v>
      </c>
      <c r="C12915" t="s">
        <v>8390</v>
      </c>
      <c r="D12915" t="s">
        <v>104767</v>
      </c>
      <c r="E12915" t="s">
        <v>226176</v>
      </c>
    </row>
    <row r="12916" spans="1:5" x14ac:dyDescent="0.3">
      <c r="A12916">
        <v>0</v>
      </c>
      <c r="B12916">
        <v>2264178630</v>
      </c>
      <c r="C12916" t="s">
        <v>8391</v>
      </c>
      <c r="D12916" t="s">
        <v>104450</v>
      </c>
      <c r="E12916" t="s">
        <v>226177</v>
      </c>
    </row>
    <row r="12917" spans="1:5" x14ac:dyDescent="0.3">
      <c r="A12917">
        <v>0</v>
      </c>
      <c r="B12917">
        <v>2264178720</v>
      </c>
      <c r="C12917" t="s">
        <v>8391</v>
      </c>
      <c r="D12917" t="s">
        <v>104768</v>
      </c>
      <c r="E12917" t="s">
        <v>226178</v>
      </c>
    </row>
    <row r="12918" spans="1:5" x14ac:dyDescent="0.3">
      <c r="A12918">
        <v>0</v>
      </c>
      <c r="B12918">
        <v>2264180161</v>
      </c>
      <c r="C12918" t="s">
        <v>8392</v>
      </c>
      <c r="D12918" t="s">
        <v>104769</v>
      </c>
      <c r="E12918" t="s">
        <v>226179</v>
      </c>
    </row>
    <row r="12919" spans="1:5" x14ac:dyDescent="0.3">
      <c r="A12919">
        <v>0</v>
      </c>
      <c r="B12919">
        <v>2264180510</v>
      </c>
      <c r="C12919" t="s">
        <v>8393</v>
      </c>
      <c r="D12919" t="s">
        <v>104770</v>
      </c>
      <c r="E12919" t="s">
        <v>226180</v>
      </c>
    </row>
    <row r="12920" spans="1:5" x14ac:dyDescent="0.3">
      <c r="A12920">
        <v>0</v>
      </c>
      <c r="B12920">
        <v>2264180564</v>
      </c>
      <c r="C12920" t="s">
        <v>8394</v>
      </c>
      <c r="D12920" t="s">
        <v>104771</v>
      </c>
      <c r="E12920" t="s">
        <v>226181</v>
      </c>
    </row>
    <row r="12921" spans="1:5" x14ac:dyDescent="0.3">
      <c r="A12921">
        <v>0</v>
      </c>
      <c r="B12921">
        <v>2264180639</v>
      </c>
      <c r="C12921" t="s">
        <v>8394</v>
      </c>
      <c r="D12921" t="s">
        <v>104772</v>
      </c>
      <c r="E12921" t="s">
        <v>226182</v>
      </c>
    </row>
    <row r="12922" spans="1:5" x14ac:dyDescent="0.3">
      <c r="A12922">
        <v>0</v>
      </c>
      <c r="B12922">
        <v>2264180768</v>
      </c>
      <c r="C12922" t="s">
        <v>8395</v>
      </c>
      <c r="D12922" t="s">
        <v>104773</v>
      </c>
      <c r="E12922" t="s">
        <v>226183</v>
      </c>
    </row>
    <row r="12923" spans="1:5" x14ac:dyDescent="0.3">
      <c r="A12923">
        <v>0</v>
      </c>
      <c r="B12923">
        <v>2264180778</v>
      </c>
      <c r="C12923" t="s">
        <v>8395</v>
      </c>
      <c r="D12923" t="s">
        <v>104774</v>
      </c>
      <c r="E12923" t="s">
        <v>226184</v>
      </c>
    </row>
    <row r="12924" spans="1:5" x14ac:dyDescent="0.3">
      <c r="A12924">
        <v>0</v>
      </c>
      <c r="B12924">
        <v>2264180979</v>
      </c>
      <c r="C12924" t="s">
        <v>8396</v>
      </c>
      <c r="D12924" t="s">
        <v>104775</v>
      </c>
      <c r="E12924" t="s">
        <v>226185</v>
      </c>
    </row>
    <row r="12925" spans="1:5" x14ac:dyDescent="0.3">
      <c r="A12925">
        <v>0</v>
      </c>
      <c r="B12925">
        <v>2264181012</v>
      </c>
      <c r="C12925" t="s">
        <v>8396</v>
      </c>
      <c r="D12925" t="s">
        <v>104776</v>
      </c>
      <c r="E12925" t="s">
        <v>226186</v>
      </c>
    </row>
    <row r="12926" spans="1:5" x14ac:dyDescent="0.3">
      <c r="A12926">
        <v>0</v>
      </c>
      <c r="B12926">
        <v>2264181420</v>
      </c>
      <c r="C12926" t="s">
        <v>8397</v>
      </c>
      <c r="D12926" t="s">
        <v>104777</v>
      </c>
      <c r="E12926" t="s">
        <v>226187</v>
      </c>
    </row>
    <row r="12927" spans="1:5" x14ac:dyDescent="0.3">
      <c r="A12927">
        <v>0</v>
      </c>
      <c r="B12927">
        <v>2264182265</v>
      </c>
      <c r="C12927" t="s">
        <v>8398</v>
      </c>
      <c r="D12927" t="s">
        <v>104778</v>
      </c>
      <c r="E12927" t="s">
        <v>226188</v>
      </c>
    </row>
    <row r="12928" spans="1:5" x14ac:dyDescent="0.3">
      <c r="A12928">
        <v>0</v>
      </c>
      <c r="B12928">
        <v>2264182656</v>
      </c>
      <c r="C12928" t="s">
        <v>8399</v>
      </c>
      <c r="D12928" t="s">
        <v>104779</v>
      </c>
      <c r="E12928" t="s">
        <v>226189</v>
      </c>
    </row>
    <row r="12929" spans="1:5" x14ac:dyDescent="0.3">
      <c r="A12929">
        <v>0</v>
      </c>
      <c r="B12929">
        <v>2264183099</v>
      </c>
      <c r="C12929" t="s">
        <v>8400</v>
      </c>
      <c r="D12929" t="s">
        <v>104780</v>
      </c>
      <c r="E12929" t="s">
        <v>226190</v>
      </c>
    </row>
    <row r="12930" spans="1:5" x14ac:dyDescent="0.3">
      <c r="A12930">
        <v>0</v>
      </c>
      <c r="B12930">
        <v>2264183177</v>
      </c>
      <c r="C12930" t="s">
        <v>8401</v>
      </c>
      <c r="D12930" t="s">
        <v>104781</v>
      </c>
      <c r="E12930" t="s">
        <v>226191</v>
      </c>
    </row>
    <row r="12931" spans="1:5" x14ac:dyDescent="0.3">
      <c r="A12931">
        <v>0</v>
      </c>
      <c r="B12931">
        <v>2264183429</v>
      </c>
      <c r="C12931" t="s">
        <v>8402</v>
      </c>
      <c r="D12931" t="s">
        <v>100297</v>
      </c>
      <c r="E12931" t="s">
        <v>226192</v>
      </c>
    </row>
    <row r="12932" spans="1:5" x14ac:dyDescent="0.3">
      <c r="A12932">
        <v>0</v>
      </c>
      <c r="B12932">
        <v>2264184507</v>
      </c>
      <c r="C12932" t="s">
        <v>8403</v>
      </c>
      <c r="D12932" t="s">
        <v>104782</v>
      </c>
      <c r="E12932" t="s">
        <v>226193</v>
      </c>
    </row>
    <row r="12933" spans="1:5" x14ac:dyDescent="0.3">
      <c r="A12933">
        <v>0</v>
      </c>
      <c r="B12933">
        <v>2264184638</v>
      </c>
      <c r="C12933" t="s">
        <v>8404</v>
      </c>
      <c r="D12933" t="s">
        <v>104783</v>
      </c>
      <c r="E12933" t="s">
        <v>226194</v>
      </c>
    </row>
    <row r="12934" spans="1:5" x14ac:dyDescent="0.3">
      <c r="A12934">
        <v>0</v>
      </c>
      <c r="B12934">
        <v>2264184808</v>
      </c>
      <c r="C12934" t="s">
        <v>8405</v>
      </c>
      <c r="D12934" t="s">
        <v>104784</v>
      </c>
      <c r="E12934" t="s">
        <v>226195</v>
      </c>
    </row>
    <row r="12935" spans="1:5" x14ac:dyDescent="0.3">
      <c r="A12935">
        <v>0</v>
      </c>
      <c r="B12935">
        <v>2264184899</v>
      </c>
      <c r="C12935" t="s">
        <v>8406</v>
      </c>
      <c r="D12935" t="s">
        <v>104785</v>
      </c>
      <c r="E12935" t="s">
        <v>226196</v>
      </c>
    </row>
    <row r="12936" spans="1:5" x14ac:dyDescent="0.3">
      <c r="A12936">
        <v>0</v>
      </c>
      <c r="B12936">
        <v>2264185280</v>
      </c>
      <c r="C12936" t="s">
        <v>8407</v>
      </c>
      <c r="D12936" t="s">
        <v>104786</v>
      </c>
      <c r="E12936" t="s">
        <v>226197</v>
      </c>
    </row>
    <row r="12937" spans="1:5" x14ac:dyDescent="0.3">
      <c r="A12937">
        <v>0</v>
      </c>
      <c r="B12937">
        <v>2264185933</v>
      </c>
      <c r="C12937" t="s">
        <v>8408</v>
      </c>
      <c r="D12937" t="s">
        <v>104787</v>
      </c>
      <c r="E12937" t="s">
        <v>226198</v>
      </c>
    </row>
    <row r="12938" spans="1:5" x14ac:dyDescent="0.3">
      <c r="A12938">
        <v>0</v>
      </c>
      <c r="B12938">
        <v>2264186486</v>
      </c>
      <c r="C12938" t="s">
        <v>8409</v>
      </c>
      <c r="D12938" t="s">
        <v>104788</v>
      </c>
      <c r="E12938" t="s">
        <v>226199</v>
      </c>
    </row>
    <row r="12939" spans="1:5" x14ac:dyDescent="0.3">
      <c r="A12939">
        <v>0</v>
      </c>
      <c r="B12939">
        <v>2264187302</v>
      </c>
      <c r="C12939" t="s">
        <v>8410</v>
      </c>
      <c r="D12939" t="s">
        <v>104789</v>
      </c>
      <c r="E12939" t="s">
        <v>226200</v>
      </c>
    </row>
    <row r="12940" spans="1:5" x14ac:dyDescent="0.3">
      <c r="A12940">
        <v>0</v>
      </c>
      <c r="B12940">
        <v>2264187385</v>
      </c>
      <c r="C12940" t="s">
        <v>8411</v>
      </c>
      <c r="D12940" t="s">
        <v>104735</v>
      </c>
      <c r="E12940" t="s">
        <v>226201</v>
      </c>
    </row>
    <row r="12941" spans="1:5" x14ac:dyDescent="0.3">
      <c r="A12941">
        <v>0</v>
      </c>
      <c r="B12941">
        <v>2264187440</v>
      </c>
      <c r="C12941" t="s">
        <v>8412</v>
      </c>
      <c r="D12941" t="s">
        <v>104790</v>
      </c>
      <c r="E12941" t="s">
        <v>226202</v>
      </c>
    </row>
    <row r="12942" spans="1:5" x14ac:dyDescent="0.3">
      <c r="A12942">
        <v>0</v>
      </c>
      <c r="B12942">
        <v>2264187742</v>
      </c>
      <c r="C12942" t="s">
        <v>8413</v>
      </c>
      <c r="D12942" t="s">
        <v>104791</v>
      </c>
      <c r="E12942" t="s">
        <v>226203</v>
      </c>
    </row>
    <row r="12943" spans="1:5" x14ac:dyDescent="0.3">
      <c r="A12943">
        <v>0</v>
      </c>
      <c r="B12943">
        <v>2264187797</v>
      </c>
      <c r="C12943" t="s">
        <v>8413</v>
      </c>
      <c r="D12943" t="s">
        <v>104792</v>
      </c>
      <c r="E12943" t="s">
        <v>226204</v>
      </c>
    </row>
    <row r="12944" spans="1:5" x14ac:dyDescent="0.3">
      <c r="A12944">
        <v>0</v>
      </c>
      <c r="B12944">
        <v>2264188381</v>
      </c>
      <c r="C12944" t="s">
        <v>8414</v>
      </c>
      <c r="D12944" t="s">
        <v>104793</v>
      </c>
      <c r="E12944" t="s">
        <v>226205</v>
      </c>
    </row>
    <row r="12945" spans="1:5" x14ac:dyDescent="0.3">
      <c r="A12945">
        <v>0</v>
      </c>
      <c r="B12945">
        <v>2264188714</v>
      </c>
      <c r="C12945" t="s">
        <v>8415</v>
      </c>
      <c r="D12945" t="s">
        <v>104794</v>
      </c>
      <c r="E12945" t="s">
        <v>226206</v>
      </c>
    </row>
    <row r="12946" spans="1:5" x14ac:dyDescent="0.3">
      <c r="A12946">
        <v>0</v>
      </c>
      <c r="B12946">
        <v>2264188827</v>
      </c>
      <c r="C12946" t="s">
        <v>8416</v>
      </c>
      <c r="D12946" t="s">
        <v>104795</v>
      </c>
      <c r="E12946" t="s">
        <v>226207</v>
      </c>
    </row>
    <row r="12947" spans="1:5" x14ac:dyDescent="0.3">
      <c r="A12947">
        <v>0</v>
      </c>
      <c r="B12947">
        <v>2264189547</v>
      </c>
      <c r="C12947" t="s">
        <v>8417</v>
      </c>
      <c r="D12947" t="s">
        <v>104796</v>
      </c>
      <c r="E12947" t="s">
        <v>226208</v>
      </c>
    </row>
    <row r="12948" spans="1:5" x14ac:dyDescent="0.3">
      <c r="A12948">
        <v>0</v>
      </c>
      <c r="B12948">
        <v>2264189558</v>
      </c>
      <c r="C12948" t="s">
        <v>8418</v>
      </c>
      <c r="D12948" t="s">
        <v>104584</v>
      </c>
      <c r="E12948" t="s">
        <v>226209</v>
      </c>
    </row>
    <row r="12949" spans="1:5" x14ac:dyDescent="0.3">
      <c r="A12949">
        <v>0</v>
      </c>
      <c r="B12949">
        <v>2264189690</v>
      </c>
      <c r="C12949" t="s">
        <v>8419</v>
      </c>
      <c r="D12949" t="s">
        <v>104797</v>
      </c>
      <c r="E12949" t="s">
        <v>226210</v>
      </c>
    </row>
    <row r="12950" spans="1:5" x14ac:dyDescent="0.3">
      <c r="A12950">
        <v>0</v>
      </c>
      <c r="B12950">
        <v>2264189965</v>
      </c>
      <c r="C12950" t="s">
        <v>8420</v>
      </c>
      <c r="D12950" t="s">
        <v>104798</v>
      </c>
      <c r="E12950" t="s">
        <v>226211</v>
      </c>
    </row>
    <row r="12951" spans="1:5" x14ac:dyDescent="0.3">
      <c r="A12951">
        <v>0</v>
      </c>
      <c r="B12951">
        <v>2264190205</v>
      </c>
      <c r="C12951" t="s">
        <v>8421</v>
      </c>
      <c r="D12951" t="s">
        <v>104594</v>
      </c>
      <c r="E12951" t="s">
        <v>226212</v>
      </c>
    </row>
    <row r="12952" spans="1:5" x14ac:dyDescent="0.3">
      <c r="A12952">
        <v>0</v>
      </c>
      <c r="B12952">
        <v>2264190239</v>
      </c>
      <c r="C12952" t="s">
        <v>8421</v>
      </c>
      <c r="D12952" t="s">
        <v>104799</v>
      </c>
      <c r="E12952" t="s">
        <v>226213</v>
      </c>
    </row>
    <row r="12953" spans="1:5" x14ac:dyDescent="0.3">
      <c r="A12953">
        <v>0</v>
      </c>
      <c r="B12953">
        <v>2264190808</v>
      </c>
      <c r="C12953" t="s">
        <v>8422</v>
      </c>
      <c r="D12953" t="s">
        <v>104800</v>
      </c>
      <c r="E12953" t="s">
        <v>226214</v>
      </c>
    </row>
    <row r="12954" spans="1:5" x14ac:dyDescent="0.3">
      <c r="A12954">
        <v>0</v>
      </c>
      <c r="B12954">
        <v>2264190851</v>
      </c>
      <c r="C12954" t="s">
        <v>8423</v>
      </c>
      <c r="D12954" t="s">
        <v>104801</v>
      </c>
      <c r="E12954" t="s">
        <v>226215</v>
      </c>
    </row>
    <row r="12955" spans="1:5" x14ac:dyDescent="0.3">
      <c r="A12955">
        <v>0</v>
      </c>
      <c r="B12955">
        <v>2264191009</v>
      </c>
      <c r="C12955" t="s">
        <v>8424</v>
      </c>
      <c r="D12955" t="s">
        <v>104802</v>
      </c>
      <c r="E12955" t="s">
        <v>226216</v>
      </c>
    </row>
    <row r="12956" spans="1:5" x14ac:dyDescent="0.3">
      <c r="A12956">
        <v>0</v>
      </c>
      <c r="B12956">
        <v>2264191077</v>
      </c>
      <c r="C12956" t="s">
        <v>8424</v>
      </c>
      <c r="D12956" t="s">
        <v>104068</v>
      </c>
      <c r="E12956" t="s">
        <v>226217</v>
      </c>
    </row>
    <row r="12957" spans="1:5" x14ac:dyDescent="0.3">
      <c r="A12957">
        <v>0</v>
      </c>
      <c r="B12957">
        <v>2264191692</v>
      </c>
      <c r="C12957" t="s">
        <v>8425</v>
      </c>
      <c r="D12957" t="s">
        <v>104803</v>
      </c>
      <c r="E12957" t="s">
        <v>226218</v>
      </c>
    </row>
    <row r="12958" spans="1:5" x14ac:dyDescent="0.3">
      <c r="A12958">
        <v>0</v>
      </c>
      <c r="B12958">
        <v>2264192053</v>
      </c>
      <c r="C12958" t="s">
        <v>8426</v>
      </c>
      <c r="D12958" t="s">
        <v>104758</v>
      </c>
      <c r="E12958" t="s">
        <v>226219</v>
      </c>
    </row>
    <row r="12959" spans="1:5" x14ac:dyDescent="0.3">
      <c r="A12959">
        <v>0</v>
      </c>
      <c r="B12959">
        <v>2264192177</v>
      </c>
      <c r="C12959" t="s">
        <v>8427</v>
      </c>
      <c r="D12959" t="s">
        <v>104804</v>
      </c>
      <c r="E12959" t="s">
        <v>226220</v>
      </c>
    </row>
    <row r="12960" spans="1:5" x14ac:dyDescent="0.3">
      <c r="A12960">
        <v>0</v>
      </c>
      <c r="B12960">
        <v>2264192389</v>
      </c>
      <c r="C12960" t="s">
        <v>8428</v>
      </c>
      <c r="D12960" t="s">
        <v>104434</v>
      </c>
      <c r="E12960" t="s">
        <v>226221</v>
      </c>
    </row>
    <row r="12961" spans="1:5" x14ac:dyDescent="0.3">
      <c r="A12961">
        <v>0</v>
      </c>
      <c r="B12961">
        <v>2264192647</v>
      </c>
      <c r="C12961" t="s">
        <v>8429</v>
      </c>
      <c r="D12961" t="s">
        <v>104805</v>
      </c>
      <c r="E12961" t="s">
        <v>226222</v>
      </c>
    </row>
    <row r="12962" spans="1:5" x14ac:dyDescent="0.3">
      <c r="A12962">
        <v>0</v>
      </c>
      <c r="B12962">
        <v>2264192803</v>
      </c>
      <c r="C12962" t="s">
        <v>8430</v>
      </c>
      <c r="D12962" t="s">
        <v>104128</v>
      </c>
      <c r="E12962" t="s">
        <v>226223</v>
      </c>
    </row>
    <row r="12963" spans="1:5" x14ac:dyDescent="0.3">
      <c r="A12963">
        <v>0</v>
      </c>
      <c r="B12963">
        <v>2264193291</v>
      </c>
      <c r="C12963" t="s">
        <v>8431</v>
      </c>
      <c r="D12963" t="s">
        <v>104806</v>
      </c>
      <c r="E12963" t="s">
        <v>226224</v>
      </c>
    </row>
    <row r="12964" spans="1:5" x14ac:dyDescent="0.3">
      <c r="A12964">
        <v>0</v>
      </c>
      <c r="B12964">
        <v>2264193516</v>
      </c>
      <c r="C12964" t="s">
        <v>8432</v>
      </c>
      <c r="D12964" t="s">
        <v>104807</v>
      </c>
      <c r="E12964" t="s">
        <v>226225</v>
      </c>
    </row>
    <row r="12965" spans="1:5" x14ac:dyDescent="0.3">
      <c r="A12965">
        <v>0</v>
      </c>
      <c r="B12965">
        <v>2264193920</v>
      </c>
      <c r="C12965" t="s">
        <v>8433</v>
      </c>
      <c r="D12965" t="s">
        <v>104808</v>
      </c>
      <c r="E12965" t="s">
        <v>226226</v>
      </c>
    </row>
    <row r="12966" spans="1:5" x14ac:dyDescent="0.3">
      <c r="A12966">
        <v>0</v>
      </c>
      <c r="B12966">
        <v>2264194328</v>
      </c>
      <c r="C12966" t="s">
        <v>8434</v>
      </c>
      <c r="D12966" t="s">
        <v>104809</v>
      </c>
      <c r="E12966" t="s">
        <v>226227</v>
      </c>
    </row>
    <row r="12967" spans="1:5" x14ac:dyDescent="0.3">
      <c r="A12967">
        <v>0</v>
      </c>
      <c r="B12967">
        <v>2264194371</v>
      </c>
      <c r="C12967" t="s">
        <v>8434</v>
      </c>
      <c r="D12967" t="s">
        <v>104810</v>
      </c>
      <c r="E12967" t="s">
        <v>226228</v>
      </c>
    </row>
    <row r="12968" spans="1:5" x14ac:dyDescent="0.3">
      <c r="A12968">
        <v>0</v>
      </c>
      <c r="B12968">
        <v>2264194557</v>
      </c>
      <c r="C12968" t="s">
        <v>8435</v>
      </c>
      <c r="D12968" t="s">
        <v>104811</v>
      </c>
      <c r="E12968" t="s">
        <v>226229</v>
      </c>
    </row>
    <row r="12969" spans="1:5" x14ac:dyDescent="0.3">
      <c r="A12969">
        <v>0</v>
      </c>
      <c r="B12969">
        <v>2264195750</v>
      </c>
      <c r="C12969" t="s">
        <v>8436</v>
      </c>
      <c r="D12969" t="s">
        <v>104812</v>
      </c>
      <c r="E12969" t="s">
        <v>226230</v>
      </c>
    </row>
    <row r="12970" spans="1:5" x14ac:dyDescent="0.3">
      <c r="A12970">
        <v>0</v>
      </c>
      <c r="B12970">
        <v>2264195825</v>
      </c>
      <c r="C12970" t="s">
        <v>8436</v>
      </c>
      <c r="D12970" t="s">
        <v>104813</v>
      </c>
      <c r="E12970" t="s">
        <v>226231</v>
      </c>
    </row>
    <row r="12971" spans="1:5" x14ac:dyDescent="0.3">
      <c r="A12971">
        <v>0</v>
      </c>
      <c r="B12971">
        <v>2264195947</v>
      </c>
      <c r="C12971" t="s">
        <v>8437</v>
      </c>
      <c r="D12971" t="s">
        <v>104814</v>
      </c>
      <c r="E12971" t="s">
        <v>226232</v>
      </c>
    </row>
    <row r="12972" spans="1:5" x14ac:dyDescent="0.3">
      <c r="A12972">
        <v>0</v>
      </c>
      <c r="B12972">
        <v>2264196419</v>
      </c>
      <c r="C12972" t="s">
        <v>8438</v>
      </c>
      <c r="D12972" t="s">
        <v>104815</v>
      </c>
      <c r="E12972" t="s">
        <v>226233</v>
      </c>
    </row>
    <row r="12973" spans="1:5" x14ac:dyDescent="0.3">
      <c r="A12973">
        <v>0</v>
      </c>
      <c r="B12973">
        <v>2264197051</v>
      </c>
      <c r="C12973" t="s">
        <v>8439</v>
      </c>
      <c r="D12973" t="s">
        <v>104816</v>
      </c>
      <c r="E12973" t="s">
        <v>226234</v>
      </c>
    </row>
    <row r="12974" spans="1:5" x14ac:dyDescent="0.3">
      <c r="A12974">
        <v>0</v>
      </c>
      <c r="B12974">
        <v>2264197131</v>
      </c>
      <c r="C12974" t="s">
        <v>8440</v>
      </c>
      <c r="D12974" t="s">
        <v>104817</v>
      </c>
      <c r="E12974" t="s">
        <v>226235</v>
      </c>
    </row>
    <row r="12975" spans="1:5" x14ac:dyDescent="0.3">
      <c r="A12975">
        <v>0</v>
      </c>
      <c r="B12975">
        <v>2264197698</v>
      </c>
      <c r="C12975" t="s">
        <v>8441</v>
      </c>
      <c r="D12975" t="s">
        <v>104818</v>
      </c>
      <c r="E12975" t="s">
        <v>226236</v>
      </c>
    </row>
    <row r="12976" spans="1:5" x14ac:dyDescent="0.3">
      <c r="A12976">
        <v>0</v>
      </c>
      <c r="B12976">
        <v>2264197821</v>
      </c>
      <c r="C12976" t="s">
        <v>8442</v>
      </c>
      <c r="D12976" t="s">
        <v>104819</v>
      </c>
      <c r="E12976" t="s">
        <v>226237</v>
      </c>
    </row>
    <row r="12977" spans="1:5" x14ac:dyDescent="0.3">
      <c r="A12977">
        <v>0</v>
      </c>
      <c r="B12977">
        <v>2264198166</v>
      </c>
      <c r="C12977" t="s">
        <v>8443</v>
      </c>
      <c r="D12977" t="s">
        <v>104820</v>
      </c>
      <c r="E12977" t="s">
        <v>226238</v>
      </c>
    </row>
    <row r="12978" spans="1:5" x14ac:dyDescent="0.3">
      <c r="A12978">
        <v>0</v>
      </c>
      <c r="B12978">
        <v>2264198560</v>
      </c>
      <c r="C12978" t="s">
        <v>8444</v>
      </c>
      <c r="D12978" t="s">
        <v>101602</v>
      </c>
      <c r="E12978" t="s">
        <v>226239</v>
      </c>
    </row>
    <row r="12979" spans="1:5" x14ac:dyDescent="0.3">
      <c r="A12979">
        <v>0</v>
      </c>
      <c r="B12979">
        <v>2264198797</v>
      </c>
      <c r="C12979" t="s">
        <v>8445</v>
      </c>
      <c r="D12979" t="s">
        <v>104821</v>
      </c>
      <c r="E12979" t="s">
        <v>226240</v>
      </c>
    </row>
    <row r="12980" spans="1:5" x14ac:dyDescent="0.3">
      <c r="A12980">
        <v>0</v>
      </c>
      <c r="B12980">
        <v>2264199172</v>
      </c>
      <c r="C12980" t="s">
        <v>8446</v>
      </c>
      <c r="D12980" t="s">
        <v>100375</v>
      </c>
      <c r="E12980" t="s">
        <v>226241</v>
      </c>
    </row>
    <row r="12981" spans="1:5" x14ac:dyDescent="0.3">
      <c r="A12981">
        <v>0</v>
      </c>
      <c r="B12981">
        <v>2264199435</v>
      </c>
      <c r="C12981" t="s">
        <v>8447</v>
      </c>
      <c r="D12981" t="s">
        <v>104822</v>
      </c>
      <c r="E12981" t="s">
        <v>226242</v>
      </c>
    </row>
    <row r="12982" spans="1:5" x14ac:dyDescent="0.3">
      <c r="A12982">
        <v>0</v>
      </c>
      <c r="B12982">
        <v>2264199643</v>
      </c>
      <c r="C12982" t="s">
        <v>8448</v>
      </c>
      <c r="D12982" t="s">
        <v>104823</v>
      </c>
      <c r="E12982" t="s">
        <v>226243</v>
      </c>
    </row>
    <row r="12983" spans="1:5" x14ac:dyDescent="0.3">
      <c r="A12983">
        <v>0</v>
      </c>
      <c r="B12983">
        <v>2264199935</v>
      </c>
      <c r="C12983" t="s">
        <v>8449</v>
      </c>
      <c r="D12983" t="s">
        <v>104824</v>
      </c>
      <c r="E12983" t="s">
        <v>226244</v>
      </c>
    </row>
    <row r="12984" spans="1:5" x14ac:dyDescent="0.3">
      <c r="A12984">
        <v>0</v>
      </c>
      <c r="B12984">
        <v>2264200117</v>
      </c>
      <c r="C12984" t="s">
        <v>8450</v>
      </c>
      <c r="D12984" t="s">
        <v>104825</v>
      </c>
      <c r="E12984" t="s">
        <v>226245</v>
      </c>
    </row>
    <row r="12985" spans="1:5" x14ac:dyDescent="0.3">
      <c r="A12985">
        <v>0</v>
      </c>
      <c r="B12985">
        <v>2264200219</v>
      </c>
      <c r="C12985" t="s">
        <v>8451</v>
      </c>
      <c r="D12985" t="s">
        <v>104826</v>
      </c>
      <c r="E12985" t="s">
        <v>226246</v>
      </c>
    </row>
    <row r="12986" spans="1:5" x14ac:dyDescent="0.3">
      <c r="A12986">
        <v>0</v>
      </c>
      <c r="B12986">
        <v>2264200439</v>
      </c>
      <c r="C12986" t="s">
        <v>8452</v>
      </c>
      <c r="D12986" t="s">
        <v>104827</v>
      </c>
      <c r="E12986" t="s">
        <v>226247</v>
      </c>
    </row>
    <row r="12987" spans="1:5" x14ac:dyDescent="0.3">
      <c r="A12987">
        <v>0</v>
      </c>
      <c r="B12987">
        <v>2264200783</v>
      </c>
      <c r="C12987" t="s">
        <v>8453</v>
      </c>
      <c r="D12987" t="s">
        <v>104828</v>
      </c>
      <c r="E12987" t="s">
        <v>226248</v>
      </c>
    </row>
    <row r="12988" spans="1:5" x14ac:dyDescent="0.3">
      <c r="A12988">
        <v>0</v>
      </c>
      <c r="B12988">
        <v>2264200822</v>
      </c>
      <c r="C12988" t="s">
        <v>8454</v>
      </c>
      <c r="D12988" t="s">
        <v>104829</v>
      </c>
      <c r="E12988" t="s">
        <v>226249</v>
      </c>
    </row>
    <row r="12989" spans="1:5" x14ac:dyDescent="0.3">
      <c r="A12989">
        <v>0</v>
      </c>
      <c r="B12989">
        <v>2264200956</v>
      </c>
      <c r="C12989" t="s">
        <v>8455</v>
      </c>
      <c r="D12989" t="s">
        <v>104830</v>
      </c>
      <c r="E12989" t="s">
        <v>226250</v>
      </c>
    </row>
    <row r="12990" spans="1:5" x14ac:dyDescent="0.3">
      <c r="A12990">
        <v>0</v>
      </c>
      <c r="B12990">
        <v>2264202240</v>
      </c>
      <c r="C12990" t="s">
        <v>8456</v>
      </c>
      <c r="D12990" t="s">
        <v>102009</v>
      </c>
      <c r="E12990" t="s">
        <v>226251</v>
      </c>
    </row>
    <row r="12991" spans="1:5" x14ac:dyDescent="0.3">
      <c r="A12991">
        <v>0</v>
      </c>
      <c r="B12991">
        <v>2264202335</v>
      </c>
      <c r="C12991" t="s">
        <v>8457</v>
      </c>
      <c r="D12991" t="s">
        <v>101602</v>
      </c>
      <c r="E12991" t="s">
        <v>226252</v>
      </c>
    </row>
    <row r="12992" spans="1:5" x14ac:dyDescent="0.3">
      <c r="A12992">
        <v>0</v>
      </c>
      <c r="B12992">
        <v>2264203114</v>
      </c>
      <c r="C12992" t="s">
        <v>8458</v>
      </c>
      <c r="D12992" t="s">
        <v>102892</v>
      </c>
      <c r="E12992" t="s">
        <v>226253</v>
      </c>
    </row>
    <row r="12993" spans="1:5" x14ac:dyDescent="0.3">
      <c r="A12993">
        <v>0</v>
      </c>
      <c r="B12993">
        <v>2264203361</v>
      </c>
      <c r="C12993" t="s">
        <v>8459</v>
      </c>
      <c r="D12993" t="s">
        <v>104831</v>
      </c>
      <c r="E12993" t="s">
        <v>226254</v>
      </c>
    </row>
    <row r="12994" spans="1:5" x14ac:dyDescent="0.3">
      <c r="A12994">
        <v>0</v>
      </c>
      <c r="B12994">
        <v>2264203527</v>
      </c>
      <c r="C12994" t="s">
        <v>8460</v>
      </c>
      <c r="D12994" t="s">
        <v>104832</v>
      </c>
      <c r="E12994" t="s">
        <v>226255</v>
      </c>
    </row>
    <row r="12995" spans="1:5" x14ac:dyDescent="0.3">
      <c r="A12995">
        <v>0</v>
      </c>
      <c r="B12995">
        <v>2264203568</v>
      </c>
      <c r="C12995" t="s">
        <v>8461</v>
      </c>
      <c r="D12995" t="s">
        <v>104833</v>
      </c>
      <c r="E12995" t="s">
        <v>226256</v>
      </c>
    </row>
    <row r="12996" spans="1:5" x14ac:dyDescent="0.3">
      <c r="A12996">
        <v>0</v>
      </c>
      <c r="B12996">
        <v>2264204024</v>
      </c>
      <c r="C12996" t="s">
        <v>8462</v>
      </c>
      <c r="D12996" t="s">
        <v>104834</v>
      </c>
      <c r="E12996" t="s">
        <v>226257</v>
      </c>
    </row>
    <row r="12997" spans="1:5" x14ac:dyDescent="0.3">
      <c r="A12997">
        <v>0</v>
      </c>
      <c r="B12997">
        <v>2264204073</v>
      </c>
      <c r="C12997" t="s">
        <v>8462</v>
      </c>
      <c r="D12997" t="s">
        <v>104835</v>
      </c>
      <c r="E12997" t="s">
        <v>226258</v>
      </c>
    </row>
    <row r="12998" spans="1:5" x14ac:dyDescent="0.3">
      <c r="A12998">
        <v>0</v>
      </c>
      <c r="B12998">
        <v>2264204320</v>
      </c>
      <c r="C12998" t="s">
        <v>8463</v>
      </c>
      <c r="D12998" t="s">
        <v>94521</v>
      </c>
      <c r="E12998" t="s">
        <v>226259</v>
      </c>
    </row>
    <row r="12999" spans="1:5" x14ac:dyDescent="0.3">
      <c r="A12999">
        <v>0</v>
      </c>
      <c r="B12999">
        <v>2264204769</v>
      </c>
      <c r="C12999" t="s">
        <v>8464</v>
      </c>
      <c r="D12999" t="s">
        <v>104483</v>
      </c>
      <c r="E12999" t="s">
        <v>226260</v>
      </c>
    </row>
    <row r="13000" spans="1:5" x14ac:dyDescent="0.3">
      <c r="A13000">
        <v>0</v>
      </c>
      <c r="B13000">
        <v>2264204937</v>
      </c>
      <c r="C13000" t="s">
        <v>8465</v>
      </c>
      <c r="D13000" t="s">
        <v>104836</v>
      </c>
      <c r="E13000" t="s">
        <v>226261</v>
      </c>
    </row>
    <row r="13001" spans="1:5" x14ac:dyDescent="0.3">
      <c r="A13001">
        <v>0</v>
      </c>
      <c r="B13001">
        <v>2264205002</v>
      </c>
      <c r="C13001" t="s">
        <v>8465</v>
      </c>
      <c r="D13001" t="s">
        <v>104837</v>
      </c>
      <c r="E13001" t="s">
        <v>226262</v>
      </c>
    </row>
    <row r="13002" spans="1:5" x14ac:dyDescent="0.3">
      <c r="A13002">
        <v>0</v>
      </c>
      <c r="B13002">
        <v>2264205078</v>
      </c>
      <c r="C13002" t="s">
        <v>8466</v>
      </c>
      <c r="D13002" t="s">
        <v>104838</v>
      </c>
      <c r="E13002" t="s">
        <v>226263</v>
      </c>
    </row>
    <row r="13003" spans="1:5" x14ac:dyDescent="0.3">
      <c r="A13003">
        <v>0</v>
      </c>
      <c r="B13003">
        <v>2264205210</v>
      </c>
      <c r="C13003" t="s">
        <v>8467</v>
      </c>
      <c r="D13003" t="s">
        <v>104839</v>
      </c>
      <c r="E13003" t="s">
        <v>226264</v>
      </c>
    </row>
    <row r="13004" spans="1:5" x14ac:dyDescent="0.3">
      <c r="A13004">
        <v>0</v>
      </c>
      <c r="B13004">
        <v>2264205888</v>
      </c>
      <c r="C13004" t="s">
        <v>8468</v>
      </c>
      <c r="D13004" t="s">
        <v>99424</v>
      </c>
      <c r="E13004" t="s">
        <v>226265</v>
      </c>
    </row>
    <row r="13005" spans="1:5" x14ac:dyDescent="0.3">
      <c r="A13005">
        <v>0</v>
      </c>
      <c r="B13005">
        <v>2264205974</v>
      </c>
      <c r="C13005" t="s">
        <v>8469</v>
      </c>
      <c r="D13005" t="s">
        <v>104840</v>
      </c>
      <c r="E13005" t="s">
        <v>226266</v>
      </c>
    </row>
    <row r="13006" spans="1:5" x14ac:dyDescent="0.3">
      <c r="A13006">
        <v>0</v>
      </c>
      <c r="B13006">
        <v>2264206040</v>
      </c>
      <c r="C13006" t="s">
        <v>8470</v>
      </c>
      <c r="D13006" t="s">
        <v>104841</v>
      </c>
      <c r="E13006" t="s">
        <v>226267</v>
      </c>
    </row>
    <row r="13007" spans="1:5" x14ac:dyDescent="0.3">
      <c r="A13007">
        <v>0</v>
      </c>
      <c r="B13007">
        <v>2264206189</v>
      </c>
      <c r="C13007" t="s">
        <v>8471</v>
      </c>
      <c r="D13007" t="s">
        <v>104842</v>
      </c>
      <c r="E13007" t="s">
        <v>226268</v>
      </c>
    </row>
    <row r="13008" spans="1:5" x14ac:dyDescent="0.3">
      <c r="A13008">
        <v>0</v>
      </c>
      <c r="B13008">
        <v>2264207106</v>
      </c>
      <c r="C13008" t="s">
        <v>8472</v>
      </c>
      <c r="D13008" t="s">
        <v>104843</v>
      </c>
      <c r="E13008" t="s">
        <v>226269</v>
      </c>
    </row>
    <row r="13009" spans="1:5" x14ac:dyDescent="0.3">
      <c r="A13009">
        <v>0</v>
      </c>
      <c r="B13009">
        <v>2264207871</v>
      </c>
      <c r="C13009" t="s">
        <v>8473</v>
      </c>
      <c r="D13009" t="s">
        <v>104844</v>
      </c>
      <c r="E13009" t="s">
        <v>226270</v>
      </c>
    </row>
    <row r="13010" spans="1:5" x14ac:dyDescent="0.3">
      <c r="A13010">
        <v>0</v>
      </c>
      <c r="B13010">
        <v>2264208191</v>
      </c>
      <c r="C13010" t="s">
        <v>8474</v>
      </c>
      <c r="D13010" t="s">
        <v>104845</v>
      </c>
      <c r="E13010" t="s">
        <v>226271</v>
      </c>
    </row>
    <row r="13011" spans="1:5" x14ac:dyDescent="0.3">
      <c r="A13011">
        <v>0</v>
      </c>
      <c r="B13011">
        <v>2264208743</v>
      </c>
      <c r="C13011" t="s">
        <v>8475</v>
      </c>
      <c r="D13011" t="s">
        <v>104846</v>
      </c>
      <c r="E13011" t="s">
        <v>226272</v>
      </c>
    </row>
    <row r="13012" spans="1:5" x14ac:dyDescent="0.3">
      <c r="A13012">
        <v>0</v>
      </c>
      <c r="B13012">
        <v>2264208977</v>
      </c>
      <c r="C13012" t="s">
        <v>8476</v>
      </c>
      <c r="D13012" t="s">
        <v>104847</v>
      </c>
      <c r="E13012" t="s">
        <v>226273</v>
      </c>
    </row>
    <row r="13013" spans="1:5" x14ac:dyDescent="0.3">
      <c r="A13013">
        <v>0</v>
      </c>
      <c r="B13013">
        <v>2264210008</v>
      </c>
      <c r="C13013" t="s">
        <v>8477</v>
      </c>
      <c r="D13013" t="s">
        <v>104848</v>
      </c>
      <c r="E13013" t="s">
        <v>226274</v>
      </c>
    </row>
    <row r="13014" spans="1:5" x14ac:dyDescent="0.3">
      <c r="A13014">
        <v>0</v>
      </c>
      <c r="B13014">
        <v>2264210132</v>
      </c>
      <c r="C13014" t="s">
        <v>8478</v>
      </c>
      <c r="D13014" t="s">
        <v>104849</v>
      </c>
      <c r="E13014" t="s">
        <v>226275</v>
      </c>
    </row>
    <row r="13015" spans="1:5" x14ac:dyDescent="0.3">
      <c r="A13015">
        <v>0</v>
      </c>
      <c r="B13015">
        <v>2264210663</v>
      </c>
      <c r="C13015" t="s">
        <v>8479</v>
      </c>
      <c r="D13015" t="s">
        <v>104850</v>
      </c>
      <c r="E13015" t="s">
        <v>226276</v>
      </c>
    </row>
    <row r="13016" spans="1:5" x14ac:dyDescent="0.3">
      <c r="A13016">
        <v>0</v>
      </c>
      <c r="B13016">
        <v>2264211026</v>
      </c>
      <c r="C13016" t="s">
        <v>8480</v>
      </c>
      <c r="D13016" t="s">
        <v>104851</v>
      </c>
      <c r="E13016" t="s">
        <v>226277</v>
      </c>
    </row>
    <row r="13017" spans="1:5" x14ac:dyDescent="0.3">
      <c r="A13017">
        <v>0</v>
      </c>
      <c r="B13017">
        <v>2264211270</v>
      </c>
      <c r="C13017" t="s">
        <v>8481</v>
      </c>
      <c r="D13017" t="s">
        <v>104852</v>
      </c>
      <c r="E13017" t="s">
        <v>226278</v>
      </c>
    </row>
    <row r="13018" spans="1:5" x14ac:dyDescent="0.3">
      <c r="A13018">
        <v>0</v>
      </c>
      <c r="B13018">
        <v>2264211523</v>
      </c>
      <c r="C13018" t="s">
        <v>8482</v>
      </c>
      <c r="D13018" t="s">
        <v>104853</v>
      </c>
      <c r="E13018" t="s">
        <v>226279</v>
      </c>
    </row>
    <row r="13019" spans="1:5" x14ac:dyDescent="0.3">
      <c r="A13019">
        <v>0</v>
      </c>
      <c r="B13019">
        <v>2264211698</v>
      </c>
      <c r="C13019" t="s">
        <v>8483</v>
      </c>
      <c r="D13019" t="s">
        <v>104854</v>
      </c>
      <c r="E13019" t="s">
        <v>226280</v>
      </c>
    </row>
    <row r="13020" spans="1:5" x14ac:dyDescent="0.3">
      <c r="A13020">
        <v>0</v>
      </c>
      <c r="B13020">
        <v>2264211909</v>
      </c>
      <c r="C13020" t="s">
        <v>8484</v>
      </c>
      <c r="D13020" t="s">
        <v>104855</v>
      </c>
      <c r="E13020" t="s">
        <v>226281</v>
      </c>
    </row>
    <row r="13021" spans="1:5" x14ac:dyDescent="0.3">
      <c r="A13021">
        <v>0</v>
      </c>
      <c r="B13021">
        <v>2264212039</v>
      </c>
      <c r="C13021" t="s">
        <v>8485</v>
      </c>
      <c r="D13021" t="s">
        <v>104856</v>
      </c>
      <c r="E13021" t="s">
        <v>226282</v>
      </c>
    </row>
    <row r="13022" spans="1:5" x14ac:dyDescent="0.3">
      <c r="A13022">
        <v>0</v>
      </c>
      <c r="B13022">
        <v>2264212181</v>
      </c>
      <c r="C13022" t="s">
        <v>8486</v>
      </c>
      <c r="D13022" t="s">
        <v>104808</v>
      </c>
      <c r="E13022" t="s">
        <v>226283</v>
      </c>
    </row>
    <row r="13023" spans="1:5" x14ac:dyDescent="0.3">
      <c r="A13023">
        <v>0</v>
      </c>
      <c r="B13023">
        <v>2264212702</v>
      </c>
      <c r="C13023" t="s">
        <v>8487</v>
      </c>
      <c r="D13023" t="s">
        <v>104857</v>
      </c>
      <c r="E13023" t="s">
        <v>226284</v>
      </c>
    </row>
    <row r="13024" spans="1:5" x14ac:dyDescent="0.3">
      <c r="A13024">
        <v>0</v>
      </c>
      <c r="B13024">
        <v>2264212798</v>
      </c>
      <c r="C13024" t="s">
        <v>8488</v>
      </c>
      <c r="D13024" t="s">
        <v>104858</v>
      </c>
      <c r="E13024" t="s">
        <v>226285</v>
      </c>
    </row>
    <row r="13025" spans="1:5" x14ac:dyDescent="0.3">
      <c r="A13025">
        <v>0</v>
      </c>
      <c r="B13025">
        <v>2264212878</v>
      </c>
      <c r="C13025" t="s">
        <v>8489</v>
      </c>
      <c r="D13025" t="s">
        <v>104859</v>
      </c>
      <c r="E13025" t="s">
        <v>226286</v>
      </c>
    </row>
    <row r="13026" spans="1:5" x14ac:dyDescent="0.3">
      <c r="A13026">
        <v>0</v>
      </c>
      <c r="B13026">
        <v>2264213211</v>
      </c>
      <c r="C13026" t="s">
        <v>8490</v>
      </c>
      <c r="D13026" t="s">
        <v>104860</v>
      </c>
      <c r="E13026" t="s">
        <v>226287</v>
      </c>
    </row>
    <row r="13027" spans="1:5" x14ac:dyDescent="0.3">
      <c r="A13027">
        <v>0</v>
      </c>
      <c r="B13027">
        <v>2264213353</v>
      </c>
      <c r="C13027" t="s">
        <v>8491</v>
      </c>
      <c r="D13027" t="s">
        <v>104861</v>
      </c>
      <c r="E13027" t="s">
        <v>226288</v>
      </c>
    </row>
    <row r="13028" spans="1:5" x14ac:dyDescent="0.3">
      <c r="A13028">
        <v>0</v>
      </c>
      <c r="B13028">
        <v>2264213373</v>
      </c>
      <c r="C13028" t="s">
        <v>8491</v>
      </c>
      <c r="D13028" t="s">
        <v>104862</v>
      </c>
      <c r="E13028" t="s">
        <v>226289</v>
      </c>
    </row>
    <row r="13029" spans="1:5" x14ac:dyDescent="0.3">
      <c r="A13029">
        <v>0</v>
      </c>
      <c r="B13029">
        <v>2264213495</v>
      </c>
      <c r="C13029" t="s">
        <v>8492</v>
      </c>
      <c r="D13029" t="s">
        <v>104863</v>
      </c>
      <c r="E13029" t="s">
        <v>226290</v>
      </c>
    </row>
    <row r="13030" spans="1:5" x14ac:dyDescent="0.3">
      <c r="A13030">
        <v>0</v>
      </c>
      <c r="B13030">
        <v>2264213731</v>
      </c>
      <c r="C13030" t="s">
        <v>8493</v>
      </c>
      <c r="D13030" t="s">
        <v>104864</v>
      </c>
      <c r="E13030" t="s">
        <v>226291</v>
      </c>
    </row>
    <row r="13031" spans="1:5" x14ac:dyDescent="0.3">
      <c r="A13031">
        <v>0</v>
      </c>
      <c r="B13031">
        <v>2264213752</v>
      </c>
      <c r="C13031" t="s">
        <v>8494</v>
      </c>
      <c r="D13031" t="s">
        <v>104284</v>
      </c>
      <c r="E13031" t="s">
        <v>226292</v>
      </c>
    </row>
    <row r="13032" spans="1:5" x14ac:dyDescent="0.3">
      <c r="A13032">
        <v>0</v>
      </c>
      <c r="B13032">
        <v>2264213841</v>
      </c>
      <c r="C13032" t="s">
        <v>8494</v>
      </c>
      <c r="D13032" t="s">
        <v>104865</v>
      </c>
      <c r="E13032" t="s">
        <v>226293</v>
      </c>
    </row>
    <row r="13033" spans="1:5" x14ac:dyDescent="0.3">
      <c r="A13033">
        <v>0</v>
      </c>
      <c r="B13033">
        <v>2264213891</v>
      </c>
      <c r="C13033" t="s">
        <v>8495</v>
      </c>
      <c r="D13033" t="s">
        <v>104866</v>
      </c>
      <c r="E13033" t="s">
        <v>226294</v>
      </c>
    </row>
    <row r="13034" spans="1:5" x14ac:dyDescent="0.3">
      <c r="A13034">
        <v>0</v>
      </c>
      <c r="B13034">
        <v>2264214022</v>
      </c>
      <c r="C13034" t="s">
        <v>8496</v>
      </c>
      <c r="D13034" t="s">
        <v>104867</v>
      </c>
      <c r="E13034" t="s">
        <v>226295</v>
      </c>
    </row>
    <row r="13035" spans="1:5" x14ac:dyDescent="0.3">
      <c r="A13035">
        <v>0</v>
      </c>
      <c r="B13035">
        <v>2264214356</v>
      </c>
      <c r="C13035" t="s">
        <v>8497</v>
      </c>
      <c r="D13035" t="s">
        <v>104868</v>
      </c>
      <c r="E13035" t="s">
        <v>226296</v>
      </c>
    </row>
    <row r="13036" spans="1:5" x14ac:dyDescent="0.3">
      <c r="A13036">
        <v>0</v>
      </c>
      <c r="B13036">
        <v>2264214415</v>
      </c>
      <c r="C13036" t="s">
        <v>8497</v>
      </c>
      <c r="D13036" t="s">
        <v>104869</v>
      </c>
      <c r="E13036" t="s">
        <v>226297</v>
      </c>
    </row>
    <row r="13037" spans="1:5" x14ac:dyDescent="0.3">
      <c r="A13037">
        <v>0</v>
      </c>
      <c r="B13037">
        <v>2264214708</v>
      </c>
      <c r="C13037" t="s">
        <v>8498</v>
      </c>
      <c r="D13037" t="s">
        <v>104870</v>
      </c>
      <c r="E13037" t="s">
        <v>226298</v>
      </c>
    </row>
    <row r="13038" spans="1:5" x14ac:dyDescent="0.3">
      <c r="A13038">
        <v>0</v>
      </c>
      <c r="B13038">
        <v>2264215099</v>
      </c>
      <c r="C13038" t="s">
        <v>8499</v>
      </c>
      <c r="D13038" t="s">
        <v>103471</v>
      </c>
      <c r="E13038" t="s">
        <v>226299</v>
      </c>
    </row>
    <row r="13039" spans="1:5" x14ac:dyDescent="0.3">
      <c r="A13039">
        <v>0</v>
      </c>
      <c r="B13039">
        <v>2264215119</v>
      </c>
      <c r="C13039" t="s">
        <v>8500</v>
      </c>
      <c r="D13039" t="s">
        <v>104871</v>
      </c>
      <c r="E13039" t="s">
        <v>226300</v>
      </c>
    </row>
    <row r="13040" spans="1:5" x14ac:dyDescent="0.3">
      <c r="A13040">
        <v>0</v>
      </c>
      <c r="B13040">
        <v>2264215144</v>
      </c>
      <c r="C13040" t="s">
        <v>8500</v>
      </c>
      <c r="D13040" t="s">
        <v>104840</v>
      </c>
      <c r="E13040" t="s">
        <v>226301</v>
      </c>
    </row>
    <row r="13041" spans="1:5" x14ac:dyDescent="0.3">
      <c r="A13041">
        <v>0</v>
      </c>
      <c r="B13041">
        <v>2264215601</v>
      </c>
      <c r="C13041" t="s">
        <v>8501</v>
      </c>
      <c r="D13041" t="s">
        <v>104872</v>
      </c>
      <c r="E13041" t="s">
        <v>226302</v>
      </c>
    </row>
    <row r="13042" spans="1:5" x14ac:dyDescent="0.3">
      <c r="A13042">
        <v>0</v>
      </c>
      <c r="B13042">
        <v>2264215805</v>
      </c>
      <c r="C13042" t="s">
        <v>8502</v>
      </c>
      <c r="D13042" t="s">
        <v>104873</v>
      </c>
      <c r="E13042" t="s">
        <v>226303</v>
      </c>
    </row>
    <row r="13043" spans="1:5" x14ac:dyDescent="0.3">
      <c r="A13043">
        <v>0</v>
      </c>
      <c r="B13043">
        <v>2264215828</v>
      </c>
      <c r="C13043" t="s">
        <v>8502</v>
      </c>
      <c r="D13043" t="s">
        <v>104874</v>
      </c>
      <c r="E13043" t="s">
        <v>226304</v>
      </c>
    </row>
    <row r="13044" spans="1:5" x14ac:dyDescent="0.3">
      <c r="A13044">
        <v>0</v>
      </c>
      <c r="B13044">
        <v>2264215882</v>
      </c>
      <c r="C13044" t="s">
        <v>8503</v>
      </c>
      <c r="D13044" t="s">
        <v>104875</v>
      </c>
      <c r="E13044" t="s">
        <v>226305</v>
      </c>
    </row>
    <row r="13045" spans="1:5" x14ac:dyDescent="0.3">
      <c r="A13045">
        <v>0</v>
      </c>
      <c r="B13045">
        <v>2264216192</v>
      </c>
      <c r="C13045" t="s">
        <v>8504</v>
      </c>
      <c r="D13045" t="s">
        <v>104876</v>
      </c>
      <c r="E13045" t="s">
        <v>226306</v>
      </c>
    </row>
    <row r="13046" spans="1:5" x14ac:dyDescent="0.3">
      <c r="A13046">
        <v>0</v>
      </c>
      <c r="B13046">
        <v>2264216555</v>
      </c>
      <c r="C13046" t="s">
        <v>8505</v>
      </c>
      <c r="D13046" t="s">
        <v>104877</v>
      </c>
      <c r="E13046" t="s">
        <v>226307</v>
      </c>
    </row>
    <row r="13047" spans="1:5" x14ac:dyDescent="0.3">
      <c r="A13047">
        <v>0</v>
      </c>
      <c r="B13047">
        <v>2264216718</v>
      </c>
      <c r="C13047" t="s">
        <v>8506</v>
      </c>
      <c r="D13047" t="s">
        <v>104878</v>
      </c>
      <c r="E13047" t="s">
        <v>226308</v>
      </c>
    </row>
    <row r="13048" spans="1:5" x14ac:dyDescent="0.3">
      <c r="A13048">
        <v>0</v>
      </c>
      <c r="B13048">
        <v>2264216827</v>
      </c>
      <c r="C13048" t="s">
        <v>8507</v>
      </c>
      <c r="D13048" t="s">
        <v>104879</v>
      </c>
      <c r="E13048" t="s">
        <v>226309</v>
      </c>
    </row>
    <row r="13049" spans="1:5" x14ac:dyDescent="0.3">
      <c r="A13049">
        <v>0</v>
      </c>
      <c r="B13049">
        <v>2264216940</v>
      </c>
      <c r="C13049" t="s">
        <v>8508</v>
      </c>
      <c r="D13049" t="s">
        <v>104880</v>
      </c>
      <c r="E13049" t="s">
        <v>226310</v>
      </c>
    </row>
    <row r="13050" spans="1:5" x14ac:dyDescent="0.3">
      <c r="A13050">
        <v>0</v>
      </c>
      <c r="B13050">
        <v>2264217183</v>
      </c>
      <c r="C13050" t="s">
        <v>8509</v>
      </c>
      <c r="D13050" t="s">
        <v>104881</v>
      </c>
      <c r="E13050" t="s">
        <v>226311</v>
      </c>
    </row>
    <row r="13051" spans="1:5" x14ac:dyDescent="0.3">
      <c r="A13051">
        <v>0</v>
      </c>
      <c r="B13051">
        <v>2264218299</v>
      </c>
      <c r="C13051" t="s">
        <v>8510</v>
      </c>
      <c r="D13051" t="s">
        <v>104882</v>
      </c>
      <c r="E13051" t="s">
        <v>226312</v>
      </c>
    </row>
    <row r="13052" spans="1:5" x14ac:dyDescent="0.3">
      <c r="A13052">
        <v>0</v>
      </c>
      <c r="B13052">
        <v>2264218344</v>
      </c>
      <c r="C13052" t="s">
        <v>8510</v>
      </c>
      <c r="D13052" t="s">
        <v>103196</v>
      </c>
      <c r="E13052" t="s">
        <v>226313</v>
      </c>
    </row>
    <row r="13053" spans="1:5" x14ac:dyDescent="0.3">
      <c r="A13053">
        <v>0</v>
      </c>
      <c r="B13053">
        <v>2264218691</v>
      </c>
      <c r="C13053" t="s">
        <v>8511</v>
      </c>
      <c r="D13053" t="s">
        <v>95133</v>
      </c>
      <c r="E13053" t="s">
        <v>226314</v>
      </c>
    </row>
    <row r="13054" spans="1:5" x14ac:dyDescent="0.3">
      <c r="A13054">
        <v>0</v>
      </c>
      <c r="B13054">
        <v>2264219364</v>
      </c>
      <c r="C13054" t="s">
        <v>8512</v>
      </c>
      <c r="D13054" t="s">
        <v>104883</v>
      </c>
      <c r="E13054" t="s">
        <v>226315</v>
      </c>
    </row>
    <row r="13055" spans="1:5" x14ac:dyDescent="0.3">
      <c r="A13055">
        <v>0</v>
      </c>
      <c r="B13055">
        <v>2264219527</v>
      </c>
      <c r="C13055" t="s">
        <v>8513</v>
      </c>
      <c r="D13055" t="s">
        <v>94262</v>
      </c>
      <c r="E13055" t="s">
        <v>226316</v>
      </c>
    </row>
    <row r="13056" spans="1:5" x14ac:dyDescent="0.3">
      <c r="A13056">
        <v>0</v>
      </c>
      <c r="B13056">
        <v>2264220388</v>
      </c>
      <c r="C13056" t="s">
        <v>8514</v>
      </c>
      <c r="D13056" t="s">
        <v>104884</v>
      </c>
      <c r="E13056" t="s">
        <v>226317</v>
      </c>
    </row>
    <row r="13057" spans="1:5" x14ac:dyDescent="0.3">
      <c r="A13057">
        <v>0</v>
      </c>
      <c r="B13057">
        <v>2264220536</v>
      </c>
      <c r="C13057" t="s">
        <v>8515</v>
      </c>
      <c r="D13057" t="s">
        <v>104885</v>
      </c>
      <c r="E13057" t="s">
        <v>226318</v>
      </c>
    </row>
    <row r="13058" spans="1:5" x14ac:dyDescent="0.3">
      <c r="A13058">
        <v>0</v>
      </c>
      <c r="B13058">
        <v>2264220892</v>
      </c>
      <c r="C13058" t="s">
        <v>8516</v>
      </c>
      <c r="D13058" t="s">
        <v>101889</v>
      </c>
      <c r="E13058" t="s">
        <v>226319</v>
      </c>
    </row>
    <row r="13059" spans="1:5" x14ac:dyDescent="0.3">
      <c r="A13059">
        <v>0</v>
      </c>
      <c r="B13059">
        <v>2264220897</v>
      </c>
      <c r="C13059" t="s">
        <v>8516</v>
      </c>
      <c r="D13059" t="s">
        <v>104863</v>
      </c>
      <c r="E13059" t="s">
        <v>226320</v>
      </c>
    </row>
    <row r="13060" spans="1:5" x14ac:dyDescent="0.3">
      <c r="A13060">
        <v>0</v>
      </c>
      <c r="B13060">
        <v>2264221651</v>
      </c>
      <c r="C13060" t="s">
        <v>8517</v>
      </c>
      <c r="D13060" t="s">
        <v>94949</v>
      </c>
      <c r="E13060" t="s">
        <v>226321</v>
      </c>
    </row>
    <row r="13061" spans="1:5" x14ac:dyDescent="0.3">
      <c r="A13061">
        <v>0</v>
      </c>
      <c r="B13061">
        <v>2264222387</v>
      </c>
      <c r="C13061" t="s">
        <v>8518</v>
      </c>
      <c r="D13061" t="s">
        <v>104886</v>
      </c>
      <c r="E13061" t="s">
        <v>226322</v>
      </c>
    </row>
    <row r="13062" spans="1:5" x14ac:dyDescent="0.3">
      <c r="A13062">
        <v>0</v>
      </c>
      <c r="B13062">
        <v>2264222561</v>
      </c>
      <c r="C13062" t="s">
        <v>8519</v>
      </c>
      <c r="D13062" t="s">
        <v>104887</v>
      </c>
      <c r="E13062" t="s">
        <v>226323</v>
      </c>
    </row>
    <row r="13063" spans="1:5" x14ac:dyDescent="0.3">
      <c r="A13063">
        <v>0</v>
      </c>
      <c r="B13063">
        <v>2264222648</v>
      </c>
      <c r="C13063" t="s">
        <v>8520</v>
      </c>
      <c r="D13063" t="s">
        <v>104888</v>
      </c>
      <c r="E13063" t="s">
        <v>226324</v>
      </c>
    </row>
    <row r="13064" spans="1:5" x14ac:dyDescent="0.3">
      <c r="A13064">
        <v>0</v>
      </c>
      <c r="B13064">
        <v>2264222713</v>
      </c>
      <c r="C13064" t="s">
        <v>8520</v>
      </c>
      <c r="D13064" t="s">
        <v>104889</v>
      </c>
      <c r="E13064" t="s">
        <v>226325</v>
      </c>
    </row>
    <row r="13065" spans="1:5" x14ac:dyDescent="0.3">
      <c r="A13065">
        <v>0</v>
      </c>
      <c r="B13065">
        <v>2264223199</v>
      </c>
      <c r="C13065" t="s">
        <v>8521</v>
      </c>
      <c r="D13065" t="s">
        <v>104890</v>
      </c>
      <c r="E13065" t="s">
        <v>226326</v>
      </c>
    </row>
    <row r="13066" spans="1:5" x14ac:dyDescent="0.3">
      <c r="A13066">
        <v>0</v>
      </c>
      <c r="B13066">
        <v>2264223278</v>
      </c>
      <c r="C13066" t="s">
        <v>8521</v>
      </c>
      <c r="D13066" t="s">
        <v>104891</v>
      </c>
      <c r="E13066" t="s">
        <v>226327</v>
      </c>
    </row>
    <row r="13067" spans="1:5" x14ac:dyDescent="0.3">
      <c r="A13067">
        <v>0</v>
      </c>
      <c r="B13067">
        <v>2264223502</v>
      </c>
      <c r="C13067" t="s">
        <v>8522</v>
      </c>
      <c r="D13067" t="s">
        <v>104892</v>
      </c>
      <c r="E13067" t="s">
        <v>226328</v>
      </c>
    </row>
    <row r="13068" spans="1:5" x14ac:dyDescent="0.3">
      <c r="A13068">
        <v>0</v>
      </c>
      <c r="B13068">
        <v>2264223731</v>
      </c>
      <c r="C13068" t="s">
        <v>8523</v>
      </c>
      <c r="D13068" t="s">
        <v>104893</v>
      </c>
      <c r="E13068" t="s">
        <v>226329</v>
      </c>
    </row>
    <row r="13069" spans="1:5" x14ac:dyDescent="0.3">
      <c r="A13069">
        <v>0</v>
      </c>
      <c r="B13069">
        <v>2264224281</v>
      </c>
      <c r="C13069" t="s">
        <v>8524</v>
      </c>
      <c r="D13069" t="s">
        <v>104894</v>
      </c>
      <c r="E13069" t="s">
        <v>226330</v>
      </c>
    </row>
    <row r="13070" spans="1:5" x14ac:dyDescent="0.3">
      <c r="A13070">
        <v>0</v>
      </c>
      <c r="B13070">
        <v>2264224869</v>
      </c>
      <c r="C13070" t="s">
        <v>8525</v>
      </c>
      <c r="D13070" t="s">
        <v>104832</v>
      </c>
      <c r="E13070" t="s">
        <v>226331</v>
      </c>
    </row>
    <row r="13071" spans="1:5" x14ac:dyDescent="0.3">
      <c r="A13071">
        <v>0</v>
      </c>
      <c r="B13071">
        <v>2264224991</v>
      </c>
      <c r="C13071" t="s">
        <v>8526</v>
      </c>
      <c r="D13071" t="s">
        <v>104895</v>
      </c>
      <c r="E13071" t="s">
        <v>226332</v>
      </c>
    </row>
    <row r="13072" spans="1:5" x14ac:dyDescent="0.3">
      <c r="A13072">
        <v>0</v>
      </c>
      <c r="B13072">
        <v>2264225072</v>
      </c>
      <c r="C13072" t="s">
        <v>8527</v>
      </c>
      <c r="D13072" t="s">
        <v>104896</v>
      </c>
      <c r="E13072" t="s">
        <v>226333</v>
      </c>
    </row>
    <row r="13073" spans="1:5" x14ac:dyDescent="0.3">
      <c r="A13073">
        <v>0</v>
      </c>
      <c r="B13073">
        <v>2264225183</v>
      </c>
      <c r="C13073" t="s">
        <v>8528</v>
      </c>
      <c r="D13073" t="s">
        <v>104897</v>
      </c>
      <c r="E13073" t="s">
        <v>226334</v>
      </c>
    </row>
    <row r="13074" spans="1:5" x14ac:dyDescent="0.3">
      <c r="A13074">
        <v>0</v>
      </c>
      <c r="B13074">
        <v>2264225192</v>
      </c>
      <c r="C13074" t="s">
        <v>8528</v>
      </c>
      <c r="D13074" t="s">
        <v>104898</v>
      </c>
      <c r="E13074" t="s">
        <v>226335</v>
      </c>
    </row>
    <row r="13075" spans="1:5" x14ac:dyDescent="0.3">
      <c r="A13075">
        <v>0</v>
      </c>
      <c r="B13075">
        <v>2264225359</v>
      </c>
      <c r="C13075" t="s">
        <v>8529</v>
      </c>
      <c r="D13075" t="s">
        <v>104577</v>
      </c>
      <c r="E13075" t="s">
        <v>226336</v>
      </c>
    </row>
    <row r="13076" spans="1:5" x14ac:dyDescent="0.3">
      <c r="A13076">
        <v>0</v>
      </c>
      <c r="B13076">
        <v>2264225652</v>
      </c>
      <c r="C13076" t="s">
        <v>8530</v>
      </c>
      <c r="D13076" t="s">
        <v>104899</v>
      </c>
      <c r="E13076" t="s">
        <v>226337</v>
      </c>
    </row>
    <row r="13077" spans="1:5" x14ac:dyDescent="0.3">
      <c r="A13077">
        <v>0</v>
      </c>
      <c r="B13077">
        <v>2264225692</v>
      </c>
      <c r="C13077" t="s">
        <v>8530</v>
      </c>
      <c r="D13077" t="s">
        <v>104900</v>
      </c>
      <c r="E13077" t="s">
        <v>226338</v>
      </c>
    </row>
    <row r="13078" spans="1:5" x14ac:dyDescent="0.3">
      <c r="A13078">
        <v>0</v>
      </c>
      <c r="B13078">
        <v>2264225763</v>
      </c>
      <c r="C13078" t="s">
        <v>8531</v>
      </c>
      <c r="D13078" t="s">
        <v>104901</v>
      </c>
      <c r="E13078" t="s">
        <v>226339</v>
      </c>
    </row>
    <row r="13079" spans="1:5" x14ac:dyDescent="0.3">
      <c r="A13079">
        <v>0</v>
      </c>
      <c r="B13079">
        <v>2264226086</v>
      </c>
      <c r="C13079" t="s">
        <v>8532</v>
      </c>
      <c r="D13079" t="s">
        <v>104902</v>
      </c>
      <c r="E13079" t="s">
        <v>226340</v>
      </c>
    </row>
    <row r="13080" spans="1:5" x14ac:dyDescent="0.3">
      <c r="A13080">
        <v>0</v>
      </c>
      <c r="B13080">
        <v>2264226129</v>
      </c>
      <c r="C13080" t="s">
        <v>8532</v>
      </c>
      <c r="D13080" t="s">
        <v>104903</v>
      </c>
      <c r="E13080" t="s">
        <v>226341</v>
      </c>
    </row>
    <row r="13081" spans="1:5" x14ac:dyDescent="0.3">
      <c r="A13081">
        <v>0</v>
      </c>
      <c r="B13081">
        <v>2264226263</v>
      </c>
      <c r="C13081" t="s">
        <v>8533</v>
      </c>
      <c r="D13081" t="s">
        <v>104904</v>
      </c>
      <c r="E13081" t="s">
        <v>226342</v>
      </c>
    </row>
    <row r="13082" spans="1:5" x14ac:dyDescent="0.3">
      <c r="A13082">
        <v>0</v>
      </c>
      <c r="B13082">
        <v>2264226391</v>
      </c>
      <c r="C13082" t="s">
        <v>8534</v>
      </c>
      <c r="D13082" t="s">
        <v>104905</v>
      </c>
      <c r="E13082" t="s">
        <v>226343</v>
      </c>
    </row>
    <row r="13083" spans="1:5" x14ac:dyDescent="0.3">
      <c r="A13083">
        <v>0</v>
      </c>
      <c r="B13083">
        <v>2264226582</v>
      </c>
      <c r="C13083" t="s">
        <v>8535</v>
      </c>
      <c r="D13083" t="s">
        <v>104906</v>
      </c>
      <c r="E13083" t="s">
        <v>226344</v>
      </c>
    </row>
    <row r="13084" spans="1:5" x14ac:dyDescent="0.3">
      <c r="A13084">
        <v>0</v>
      </c>
      <c r="B13084">
        <v>2264226875</v>
      </c>
      <c r="C13084" t="s">
        <v>8536</v>
      </c>
      <c r="D13084" t="s">
        <v>104907</v>
      </c>
      <c r="E13084" t="s">
        <v>226345</v>
      </c>
    </row>
    <row r="13085" spans="1:5" x14ac:dyDescent="0.3">
      <c r="A13085">
        <v>0</v>
      </c>
      <c r="B13085">
        <v>2264226880</v>
      </c>
      <c r="C13085" t="s">
        <v>8536</v>
      </c>
      <c r="D13085" t="s">
        <v>104908</v>
      </c>
      <c r="E13085" t="s">
        <v>226346</v>
      </c>
    </row>
    <row r="13086" spans="1:5" x14ac:dyDescent="0.3">
      <c r="A13086">
        <v>0</v>
      </c>
      <c r="B13086">
        <v>2264227449</v>
      </c>
      <c r="C13086" t="s">
        <v>8537</v>
      </c>
      <c r="D13086" t="s">
        <v>104909</v>
      </c>
      <c r="E13086" t="s">
        <v>226347</v>
      </c>
    </row>
    <row r="13087" spans="1:5" x14ac:dyDescent="0.3">
      <c r="A13087">
        <v>0</v>
      </c>
      <c r="B13087">
        <v>2264227535</v>
      </c>
      <c r="C13087" t="s">
        <v>8538</v>
      </c>
      <c r="D13087" t="s">
        <v>104910</v>
      </c>
      <c r="E13087" t="s">
        <v>226348</v>
      </c>
    </row>
    <row r="13088" spans="1:5" x14ac:dyDescent="0.3">
      <c r="A13088">
        <v>0</v>
      </c>
      <c r="B13088">
        <v>2264227709</v>
      </c>
      <c r="C13088" t="s">
        <v>8539</v>
      </c>
      <c r="D13088" t="s">
        <v>94501</v>
      </c>
      <c r="E13088" t="s">
        <v>226349</v>
      </c>
    </row>
    <row r="13089" spans="1:5" x14ac:dyDescent="0.3">
      <c r="A13089">
        <v>0</v>
      </c>
      <c r="B13089">
        <v>2264227871</v>
      </c>
      <c r="C13089" t="s">
        <v>8540</v>
      </c>
      <c r="D13089" t="s">
        <v>104911</v>
      </c>
      <c r="E13089" t="s">
        <v>226350</v>
      </c>
    </row>
    <row r="13090" spans="1:5" x14ac:dyDescent="0.3">
      <c r="A13090">
        <v>0</v>
      </c>
      <c r="B13090">
        <v>2264227988</v>
      </c>
      <c r="C13090" t="s">
        <v>8541</v>
      </c>
      <c r="D13090" t="s">
        <v>104912</v>
      </c>
      <c r="E13090" t="s">
        <v>226351</v>
      </c>
    </row>
    <row r="13091" spans="1:5" x14ac:dyDescent="0.3">
      <c r="A13091">
        <v>0</v>
      </c>
      <c r="B13091">
        <v>2264228194</v>
      </c>
      <c r="C13091" t="s">
        <v>8542</v>
      </c>
      <c r="D13091" t="s">
        <v>104913</v>
      </c>
      <c r="E13091" t="s">
        <v>226352</v>
      </c>
    </row>
    <row r="13092" spans="1:5" x14ac:dyDescent="0.3">
      <c r="A13092">
        <v>0</v>
      </c>
      <c r="B13092">
        <v>2264228392</v>
      </c>
      <c r="C13092" t="s">
        <v>8543</v>
      </c>
      <c r="D13092" t="s">
        <v>104914</v>
      </c>
      <c r="E13092" t="s">
        <v>226353</v>
      </c>
    </row>
    <row r="13093" spans="1:5" x14ac:dyDescent="0.3">
      <c r="A13093">
        <v>0</v>
      </c>
      <c r="B13093">
        <v>2264228493</v>
      </c>
      <c r="C13093" t="s">
        <v>8544</v>
      </c>
      <c r="D13093" t="s">
        <v>104915</v>
      </c>
      <c r="E13093" t="s">
        <v>226354</v>
      </c>
    </row>
    <row r="13094" spans="1:5" x14ac:dyDescent="0.3">
      <c r="A13094">
        <v>0</v>
      </c>
      <c r="B13094">
        <v>2264228842</v>
      </c>
      <c r="C13094" t="s">
        <v>8545</v>
      </c>
      <c r="D13094" t="s">
        <v>104916</v>
      </c>
      <c r="E13094" t="s">
        <v>226355</v>
      </c>
    </row>
    <row r="13095" spans="1:5" x14ac:dyDescent="0.3">
      <c r="A13095">
        <v>0</v>
      </c>
      <c r="B13095">
        <v>2264229984</v>
      </c>
      <c r="C13095" t="s">
        <v>8546</v>
      </c>
      <c r="D13095" t="s">
        <v>104917</v>
      </c>
      <c r="E13095" t="s">
        <v>226356</v>
      </c>
    </row>
    <row r="13096" spans="1:5" x14ac:dyDescent="0.3">
      <c r="A13096">
        <v>0</v>
      </c>
      <c r="B13096">
        <v>2264231513</v>
      </c>
      <c r="C13096" t="s">
        <v>8547</v>
      </c>
      <c r="D13096" t="s">
        <v>104918</v>
      </c>
      <c r="E13096" t="s">
        <v>226357</v>
      </c>
    </row>
    <row r="13097" spans="1:5" x14ac:dyDescent="0.3">
      <c r="A13097">
        <v>0</v>
      </c>
      <c r="B13097">
        <v>2264231638</v>
      </c>
      <c r="C13097" t="s">
        <v>8548</v>
      </c>
      <c r="D13097" t="s">
        <v>104808</v>
      </c>
      <c r="E13097" t="s">
        <v>226358</v>
      </c>
    </row>
    <row r="13098" spans="1:5" x14ac:dyDescent="0.3">
      <c r="A13098">
        <v>0</v>
      </c>
      <c r="B13098">
        <v>2264231833</v>
      </c>
      <c r="C13098" t="s">
        <v>8549</v>
      </c>
      <c r="D13098" t="s">
        <v>104919</v>
      </c>
      <c r="E13098" t="s">
        <v>226359</v>
      </c>
    </row>
    <row r="13099" spans="1:5" x14ac:dyDescent="0.3">
      <c r="A13099">
        <v>0</v>
      </c>
      <c r="B13099">
        <v>2264231972</v>
      </c>
      <c r="C13099" t="s">
        <v>8550</v>
      </c>
      <c r="D13099" t="s">
        <v>104920</v>
      </c>
      <c r="E13099" t="s">
        <v>226360</v>
      </c>
    </row>
    <row r="13100" spans="1:5" x14ac:dyDescent="0.3">
      <c r="A13100">
        <v>0</v>
      </c>
      <c r="B13100">
        <v>2264232413</v>
      </c>
      <c r="C13100" t="s">
        <v>8551</v>
      </c>
      <c r="D13100" t="s">
        <v>104921</v>
      </c>
      <c r="E13100" t="s">
        <v>226361</v>
      </c>
    </row>
    <row r="13101" spans="1:5" x14ac:dyDescent="0.3">
      <c r="A13101">
        <v>0</v>
      </c>
      <c r="B13101">
        <v>2264232428</v>
      </c>
      <c r="C13101" t="s">
        <v>8551</v>
      </c>
      <c r="D13101" t="s">
        <v>104922</v>
      </c>
      <c r="E13101" t="s">
        <v>226362</v>
      </c>
    </row>
    <row r="13102" spans="1:5" x14ac:dyDescent="0.3">
      <c r="A13102">
        <v>0</v>
      </c>
      <c r="B13102">
        <v>2264232592</v>
      </c>
      <c r="C13102" t="s">
        <v>8552</v>
      </c>
      <c r="D13102" t="s">
        <v>104923</v>
      </c>
      <c r="E13102" t="s">
        <v>226363</v>
      </c>
    </row>
    <row r="13103" spans="1:5" x14ac:dyDescent="0.3">
      <c r="A13103">
        <v>0</v>
      </c>
      <c r="B13103">
        <v>2264232837</v>
      </c>
      <c r="C13103" t="s">
        <v>8553</v>
      </c>
      <c r="D13103" t="s">
        <v>96582</v>
      </c>
      <c r="E13103" t="s">
        <v>226364</v>
      </c>
    </row>
    <row r="13104" spans="1:5" x14ac:dyDescent="0.3">
      <c r="A13104">
        <v>0</v>
      </c>
      <c r="B13104">
        <v>2264233013</v>
      </c>
      <c r="C13104" t="s">
        <v>8554</v>
      </c>
      <c r="D13104" t="s">
        <v>104924</v>
      </c>
      <c r="E13104" t="s">
        <v>226365</v>
      </c>
    </row>
    <row r="13105" spans="1:5" x14ac:dyDescent="0.3">
      <c r="A13105">
        <v>0</v>
      </c>
      <c r="B13105">
        <v>2264233523</v>
      </c>
      <c r="C13105" t="s">
        <v>8555</v>
      </c>
      <c r="D13105" t="s">
        <v>104925</v>
      </c>
      <c r="E13105" t="s">
        <v>226366</v>
      </c>
    </row>
    <row r="13106" spans="1:5" x14ac:dyDescent="0.3">
      <c r="A13106">
        <v>0</v>
      </c>
      <c r="B13106">
        <v>2264233683</v>
      </c>
      <c r="C13106" t="s">
        <v>8556</v>
      </c>
      <c r="D13106" t="s">
        <v>104926</v>
      </c>
      <c r="E13106" t="s">
        <v>226367</v>
      </c>
    </row>
    <row r="13107" spans="1:5" x14ac:dyDescent="0.3">
      <c r="A13107">
        <v>0</v>
      </c>
      <c r="B13107">
        <v>2264234996</v>
      </c>
      <c r="C13107" t="s">
        <v>8557</v>
      </c>
      <c r="D13107" t="s">
        <v>104927</v>
      </c>
      <c r="E13107" t="s">
        <v>226368</v>
      </c>
    </row>
    <row r="13108" spans="1:5" x14ac:dyDescent="0.3">
      <c r="A13108">
        <v>0</v>
      </c>
      <c r="B13108">
        <v>2264235321</v>
      </c>
      <c r="C13108" t="s">
        <v>8558</v>
      </c>
      <c r="D13108" t="s">
        <v>104928</v>
      </c>
      <c r="E13108" t="s">
        <v>226369</v>
      </c>
    </row>
    <row r="13109" spans="1:5" x14ac:dyDescent="0.3">
      <c r="A13109">
        <v>0</v>
      </c>
      <c r="B13109">
        <v>2264235381</v>
      </c>
      <c r="C13109" t="s">
        <v>8559</v>
      </c>
      <c r="D13109" t="s">
        <v>104919</v>
      </c>
      <c r="E13109" t="s">
        <v>226370</v>
      </c>
    </row>
    <row r="13110" spans="1:5" x14ac:dyDescent="0.3">
      <c r="A13110">
        <v>0</v>
      </c>
      <c r="B13110">
        <v>2264235418</v>
      </c>
      <c r="C13110" t="s">
        <v>8559</v>
      </c>
      <c r="D13110" t="s">
        <v>104929</v>
      </c>
      <c r="E13110" t="s">
        <v>226371</v>
      </c>
    </row>
    <row r="13111" spans="1:5" x14ac:dyDescent="0.3">
      <c r="A13111">
        <v>0</v>
      </c>
      <c r="B13111">
        <v>2264235632</v>
      </c>
      <c r="C13111" t="s">
        <v>8560</v>
      </c>
      <c r="D13111" t="s">
        <v>104930</v>
      </c>
      <c r="E13111" t="s">
        <v>226372</v>
      </c>
    </row>
    <row r="13112" spans="1:5" x14ac:dyDescent="0.3">
      <c r="A13112">
        <v>0</v>
      </c>
      <c r="B13112">
        <v>2264235757</v>
      </c>
      <c r="C13112" t="s">
        <v>8561</v>
      </c>
      <c r="D13112" t="s">
        <v>104931</v>
      </c>
      <c r="E13112" t="s">
        <v>226373</v>
      </c>
    </row>
    <row r="13113" spans="1:5" x14ac:dyDescent="0.3">
      <c r="A13113">
        <v>0</v>
      </c>
      <c r="B13113">
        <v>2264235898</v>
      </c>
      <c r="C13113" t="s">
        <v>8562</v>
      </c>
      <c r="D13113" t="s">
        <v>104932</v>
      </c>
      <c r="E13113" t="s">
        <v>226374</v>
      </c>
    </row>
    <row r="13114" spans="1:5" x14ac:dyDescent="0.3">
      <c r="A13114">
        <v>0</v>
      </c>
      <c r="B13114">
        <v>2264235906</v>
      </c>
      <c r="C13114" t="s">
        <v>8562</v>
      </c>
      <c r="D13114" t="s">
        <v>104933</v>
      </c>
      <c r="E13114" t="s">
        <v>226375</v>
      </c>
    </row>
    <row r="13115" spans="1:5" x14ac:dyDescent="0.3">
      <c r="A13115">
        <v>0</v>
      </c>
      <c r="B13115">
        <v>2264236072</v>
      </c>
      <c r="C13115" t="s">
        <v>8563</v>
      </c>
      <c r="D13115" t="s">
        <v>104934</v>
      </c>
      <c r="E13115" t="s">
        <v>226376</v>
      </c>
    </row>
    <row r="13116" spans="1:5" x14ac:dyDescent="0.3">
      <c r="A13116">
        <v>0</v>
      </c>
      <c r="B13116">
        <v>2264236797</v>
      </c>
      <c r="C13116" t="s">
        <v>8564</v>
      </c>
      <c r="D13116" t="s">
        <v>104935</v>
      </c>
      <c r="E13116" t="s">
        <v>226377</v>
      </c>
    </row>
    <row r="13117" spans="1:5" x14ac:dyDescent="0.3">
      <c r="A13117">
        <v>0</v>
      </c>
      <c r="B13117">
        <v>2264236807</v>
      </c>
      <c r="C13117" t="s">
        <v>8564</v>
      </c>
      <c r="D13117" t="s">
        <v>104936</v>
      </c>
      <c r="E13117" t="s">
        <v>226378</v>
      </c>
    </row>
    <row r="13118" spans="1:5" x14ac:dyDescent="0.3">
      <c r="A13118">
        <v>0</v>
      </c>
      <c r="B13118">
        <v>2264236839</v>
      </c>
      <c r="C13118" t="s">
        <v>8565</v>
      </c>
      <c r="D13118" t="s">
        <v>104937</v>
      </c>
      <c r="E13118" t="s">
        <v>226379</v>
      </c>
    </row>
    <row r="13119" spans="1:5" x14ac:dyDescent="0.3">
      <c r="A13119">
        <v>0</v>
      </c>
      <c r="B13119">
        <v>2264236859</v>
      </c>
      <c r="C13119" t="s">
        <v>8565</v>
      </c>
      <c r="D13119" t="s">
        <v>104938</v>
      </c>
      <c r="E13119" t="s">
        <v>226380</v>
      </c>
    </row>
    <row r="13120" spans="1:5" x14ac:dyDescent="0.3">
      <c r="A13120">
        <v>0</v>
      </c>
      <c r="B13120">
        <v>2264236944</v>
      </c>
      <c r="C13120" t="s">
        <v>8566</v>
      </c>
      <c r="D13120" t="s">
        <v>104939</v>
      </c>
      <c r="E13120" t="s">
        <v>226381</v>
      </c>
    </row>
    <row r="13121" spans="1:5" x14ac:dyDescent="0.3">
      <c r="A13121">
        <v>0</v>
      </c>
      <c r="B13121">
        <v>2264236983</v>
      </c>
      <c r="C13121" t="s">
        <v>8566</v>
      </c>
      <c r="D13121" t="s">
        <v>104940</v>
      </c>
      <c r="E13121" t="s">
        <v>226382</v>
      </c>
    </row>
    <row r="13122" spans="1:5" x14ac:dyDescent="0.3">
      <c r="A13122">
        <v>0</v>
      </c>
      <c r="B13122">
        <v>2264237270</v>
      </c>
      <c r="C13122" t="s">
        <v>8567</v>
      </c>
      <c r="D13122" t="s">
        <v>103264</v>
      </c>
      <c r="E13122" t="s">
        <v>226383</v>
      </c>
    </row>
    <row r="13123" spans="1:5" x14ac:dyDescent="0.3">
      <c r="A13123">
        <v>0</v>
      </c>
      <c r="B13123">
        <v>2264237313</v>
      </c>
      <c r="C13123" t="s">
        <v>8568</v>
      </c>
      <c r="D13123" t="s">
        <v>104941</v>
      </c>
      <c r="E13123" t="s">
        <v>226384</v>
      </c>
    </row>
    <row r="13124" spans="1:5" x14ac:dyDescent="0.3">
      <c r="A13124">
        <v>0</v>
      </c>
      <c r="B13124">
        <v>2264237630</v>
      </c>
      <c r="C13124" t="s">
        <v>8569</v>
      </c>
      <c r="D13124" t="s">
        <v>104942</v>
      </c>
      <c r="E13124" t="s">
        <v>226385</v>
      </c>
    </row>
    <row r="13125" spans="1:5" x14ac:dyDescent="0.3">
      <c r="A13125">
        <v>0</v>
      </c>
      <c r="B13125">
        <v>2264237881</v>
      </c>
      <c r="C13125" t="s">
        <v>8570</v>
      </c>
      <c r="D13125" t="s">
        <v>104943</v>
      </c>
      <c r="E13125" t="s">
        <v>226386</v>
      </c>
    </row>
    <row r="13126" spans="1:5" x14ac:dyDescent="0.3">
      <c r="A13126">
        <v>0</v>
      </c>
      <c r="B13126">
        <v>2264237941</v>
      </c>
      <c r="C13126" t="s">
        <v>8571</v>
      </c>
      <c r="D13126" t="s">
        <v>104944</v>
      </c>
      <c r="E13126" t="s">
        <v>226387</v>
      </c>
    </row>
    <row r="13127" spans="1:5" x14ac:dyDescent="0.3">
      <c r="A13127">
        <v>0</v>
      </c>
      <c r="B13127">
        <v>2264237998</v>
      </c>
      <c r="C13127" t="s">
        <v>8571</v>
      </c>
      <c r="D13127" t="s">
        <v>104945</v>
      </c>
      <c r="E13127" t="s">
        <v>226388</v>
      </c>
    </row>
    <row r="13128" spans="1:5" x14ac:dyDescent="0.3">
      <c r="A13128">
        <v>0</v>
      </c>
      <c r="B13128">
        <v>2264238512</v>
      </c>
      <c r="C13128" t="s">
        <v>8572</v>
      </c>
      <c r="D13128" t="s">
        <v>104946</v>
      </c>
      <c r="E13128" t="s">
        <v>226389</v>
      </c>
    </row>
    <row r="13129" spans="1:5" x14ac:dyDescent="0.3">
      <c r="A13129">
        <v>0</v>
      </c>
      <c r="B13129">
        <v>2264238986</v>
      </c>
      <c r="C13129" t="s">
        <v>8573</v>
      </c>
      <c r="D13129" t="s">
        <v>104947</v>
      </c>
      <c r="E13129" t="s">
        <v>226390</v>
      </c>
    </row>
    <row r="13130" spans="1:5" x14ac:dyDescent="0.3">
      <c r="A13130">
        <v>0</v>
      </c>
      <c r="B13130">
        <v>2264239361</v>
      </c>
      <c r="C13130" t="s">
        <v>8574</v>
      </c>
      <c r="D13130" t="s">
        <v>104948</v>
      </c>
      <c r="E13130" t="s">
        <v>226391</v>
      </c>
    </row>
    <row r="13131" spans="1:5" x14ac:dyDescent="0.3">
      <c r="A13131">
        <v>0</v>
      </c>
      <c r="B13131">
        <v>2264239886</v>
      </c>
      <c r="C13131" t="s">
        <v>8575</v>
      </c>
      <c r="D13131" t="s">
        <v>99231</v>
      </c>
      <c r="E13131" t="s">
        <v>226392</v>
      </c>
    </row>
    <row r="13132" spans="1:5" x14ac:dyDescent="0.3">
      <c r="A13132">
        <v>0</v>
      </c>
      <c r="B13132">
        <v>2264240077</v>
      </c>
      <c r="C13132" t="s">
        <v>8576</v>
      </c>
      <c r="D13132" t="s">
        <v>104949</v>
      </c>
      <c r="E13132" t="s">
        <v>226393</v>
      </c>
    </row>
    <row r="13133" spans="1:5" x14ac:dyDescent="0.3">
      <c r="A13133">
        <v>0</v>
      </c>
      <c r="B13133">
        <v>2264240338</v>
      </c>
      <c r="C13133" t="s">
        <v>8577</v>
      </c>
      <c r="D13133" t="s">
        <v>104950</v>
      </c>
      <c r="E13133" t="s">
        <v>226394</v>
      </c>
    </row>
    <row r="13134" spans="1:5" x14ac:dyDescent="0.3">
      <c r="A13134">
        <v>0</v>
      </c>
      <c r="B13134">
        <v>2264240339</v>
      </c>
      <c r="C13134" t="s">
        <v>8577</v>
      </c>
      <c r="D13134" t="s">
        <v>104951</v>
      </c>
      <c r="E13134" t="s">
        <v>226395</v>
      </c>
    </row>
    <row r="13135" spans="1:5" x14ac:dyDescent="0.3">
      <c r="A13135">
        <v>0</v>
      </c>
      <c r="B13135">
        <v>2264240655</v>
      </c>
      <c r="C13135" t="s">
        <v>8578</v>
      </c>
      <c r="D13135" t="s">
        <v>104952</v>
      </c>
      <c r="E13135" t="s">
        <v>226396</v>
      </c>
    </row>
    <row r="13136" spans="1:5" x14ac:dyDescent="0.3">
      <c r="A13136">
        <v>0</v>
      </c>
      <c r="B13136">
        <v>2264241173</v>
      </c>
      <c r="C13136" t="s">
        <v>8579</v>
      </c>
      <c r="D13136" t="s">
        <v>104953</v>
      </c>
      <c r="E13136" t="s">
        <v>226397</v>
      </c>
    </row>
    <row r="13137" spans="1:5" x14ac:dyDescent="0.3">
      <c r="A13137">
        <v>0</v>
      </c>
      <c r="B13137">
        <v>2264241417</v>
      </c>
      <c r="C13137" t="s">
        <v>8580</v>
      </c>
      <c r="D13137" t="s">
        <v>104954</v>
      </c>
      <c r="E13137" t="s">
        <v>226398</v>
      </c>
    </row>
    <row r="13138" spans="1:5" x14ac:dyDescent="0.3">
      <c r="A13138">
        <v>0</v>
      </c>
      <c r="B13138">
        <v>2264241712</v>
      </c>
      <c r="C13138" t="s">
        <v>8581</v>
      </c>
      <c r="D13138" t="s">
        <v>104955</v>
      </c>
      <c r="E13138" t="s">
        <v>226399</v>
      </c>
    </row>
    <row r="13139" spans="1:5" x14ac:dyDescent="0.3">
      <c r="A13139">
        <v>0</v>
      </c>
      <c r="B13139">
        <v>2264242024</v>
      </c>
      <c r="C13139" t="s">
        <v>8582</v>
      </c>
      <c r="D13139" t="s">
        <v>100158</v>
      </c>
      <c r="E13139" t="s">
        <v>226400</v>
      </c>
    </row>
    <row r="13140" spans="1:5" x14ac:dyDescent="0.3">
      <c r="A13140">
        <v>0</v>
      </c>
      <c r="B13140">
        <v>2264242122</v>
      </c>
      <c r="C13140" t="s">
        <v>8583</v>
      </c>
      <c r="D13140" t="s">
        <v>104956</v>
      </c>
      <c r="E13140" t="s">
        <v>226401</v>
      </c>
    </row>
    <row r="13141" spans="1:5" x14ac:dyDescent="0.3">
      <c r="A13141">
        <v>0</v>
      </c>
      <c r="B13141">
        <v>2264242327</v>
      </c>
      <c r="C13141" t="s">
        <v>8584</v>
      </c>
      <c r="D13141" t="s">
        <v>104957</v>
      </c>
      <c r="E13141" t="s">
        <v>226402</v>
      </c>
    </row>
    <row r="13142" spans="1:5" x14ac:dyDescent="0.3">
      <c r="A13142">
        <v>0</v>
      </c>
      <c r="B13142">
        <v>2264242483</v>
      </c>
      <c r="C13142" t="s">
        <v>8585</v>
      </c>
      <c r="D13142" t="s">
        <v>104958</v>
      </c>
      <c r="E13142" t="s">
        <v>226403</v>
      </c>
    </row>
    <row r="13143" spans="1:5" x14ac:dyDescent="0.3">
      <c r="A13143">
        <v>0</v>
      </c>
      <c r="B13143">
        <v>2264242869</v>
      </c>
      <c r="C13143" t="s">
        <v>8586</v>
      </c>
      <c r="D13143" t="s">
        <v>104959</v>
      </c>
      <c r="E13143" t="s">
        <v>226404</v>
      </c>
    </row>
    <row r="13144" spans="1:5" x14ac:dyDescent="0.3">
      <c r="A13144">
        <v>0</v>
      </c>
      <c r="B13144">
        <v>2264243460</v>
      </c>
      <c r="C13144" t="s">
        <v>8587</v>
      </c>
      <c r="D13144" t="s">
        <v>104960</v>
      </c>
      <c r="E13144" t="s">
        <v>226405</v>
      </c>
    </row>
    <row r="13145" spans="1:5" x14ac:dyDescent="0.3">
      <c r="A13145">
        <v>0</v>
      </c>
      <c r="B13145">
        <v>2264243835</v>
      </c>
      <c r="C13145" t="s">
        <v>8588</v>
      </c>
      <c r="D13145" t="s">
        <v>104961</v>
      </c>
      <c r="E13145" t="s">
        <v>226406</v>
      </c>
    </row>
    <row r="13146" spans="1:5" x14ac:dyDescent="0.3">
      <c r="A13146">
        <v>0</v>
      </c>
      <c r="B13146">
        <v>2264244118</v>
      </c>
      <c r="C13146" t="s">
        <v>8589</v>
      </c>
      <c r="D13146" t="s">
        <v>104088</v>
      </c>
      <c r="E13146" t="s">
        <v>226407</v>
      </c>
    </row>
    <row r="13147" spans="1:5" x14ac:dyDescent="0.3">
      <c r="A13147">
        <v>0</v>
      </c>
      <c r="B13147">
        <v>2264244220</v>
      </c>
      <c r="C13147" t="s">
        <v>8590</v>
      </c>
      <c r="D13147" t="s">
        <v>104962</v>
      </c>
      <c r="E13147" t="s">
        <v>226408</v>
      </c>
    </row>
    <row r="13148" spans="1:5" x14ac:dyDescent="0.3">
      <c r="A13148">
        <v>0</v>
      </c>
      <c r="B13148">
        <v>2264244434</v>
      </c>
      <c r="C13148" t="s">
        <v>8591</v>
      </c>
      <c r="D13148" t="s">
        <v>104963</v>
      </c>
      <c r="E13148" t="s">
        <v>226409</v>
      </c>
    </row>
    <row r="13149" spans="1:5" x14ac:dyDescent="0.3">
      <c r="A13149">
        <v>0</v>
      </c>
      <c r="B13149">
        <v>2264244988</v>
      </c>
      <c r="C13149" t="s">
        <v>8592</v>
      </c>
      <c r="D13149" t="s">
        <v>104964</v>
      </c>
      <c r="E13149" t="s">
        <v>226410</v>
      </c>
    </row>
    <row r="13150" spans="1:5" x14ac:dyDescent="0.3">
      <c r="A13150">
        <v>0</v>
      </c>
      <c r="B13150">
        <v>2264245037</v>
      </c>
      <c r="C13150" t="s">
        <v>8592</v>
      </c>
      <c r="D13150" t="s">
        <v>104965</v>
      </c>
      <c r="E13150" t="s">
        <v>226411</v>
      </c>
    </row>
    <row r="13151" spans="1:5" x14ac:dyDescent="0.3">
      <c r="A13151">
        <v>0</v>
      </c>
      <c r="B13151">
        <v>2264245456</v>
      </c>
      <c r="C13151" t="s">
        <v>8593</v>
      </c>
      <c r="D13151" t="s">
        <v>104966</v>
      </c>
      <c r="E13151" t="s">
        <v>226412</v>
      </c>
    </row>
    <row r="13152" spans="1:5" x14ac:dyDescent="0.3">
      <c r="A13152">
        <v>0</v>
      </c>
      <c r="B13152">
        <v>2264245528</v>
      </c>
      <c r="C13152" t="s">
        <v>8594</v>
      </c>
      <c r="D13152" t="s">
        <v>104967</v>
      </c>
      <c r="E13152" t="s">
        <v>226413</v>
      </c>
    </row>
    <row r="13153" spans="1:5" x14ac:dyDescent="0.3">
      <c r="A13153">
        <v>0</v>
      </c>
      <c r="B13153">
        <v>2264245551</v>
      </c>
      <c r="C13153" t="s">
        <v>8595</v>
      </c>
      <c r="D13153" t="s">
        <v>104968</v>
      </c>
      <c r="E13153" t="s">
        <v>226414</v>
      </c>
    </row>
    <row r="13154" spans="1:5" x14ac:dyDescent="0.3">
      <c r="A13154">
        <v>0</v>
      </c>
      <c r="B13154">
        <v>2264245964</v>
      </c>
      <c r="C13154" t="s">
        <v>8596</v>
      </c>
      <c r="D13154" t="s">
        <v>104969</v>
      </c>
      <c r="E13154" t="s">
        <v>226415</v>
      </c>
    </row>
    <row r="13155" spans="1:5" x14ac:dyDescent="0.3">
      <c r="A13155">
        <v>0</v>
      </c>
      <c r="B13155">
        <v>2264246069</v>
      </c>
      <c r="C13155" t="s">
        <v>8597</v>
      </c>
      <c r="D13155" t="s">
        <v>104970</v>
      </c>
      <c r="E13155" t="s">
        <v>226416</v>
      </c>
    </row>
    <row r="13156" spans="1:5" x14ac:dyDescent="0.3">
      <c r="A13156">
        <v>0</v>
      </c>
      <c r="B13156">
        <v>2264246346</v>
      </c>
      <c r="C13156" t="s">
        <v>8598</v>
      </c>
      <c r="D13156" t="s">
        <v>100158</v>
      </c>
      <c r="E13156" t="s">
        <v>226417</v>
      </c>
    </row>
    <row r="13157" spans="1:5" x14ac:dyDescent="0.3">
      <c r="A13157">
        <v>0</v>
      </c>
      <c r="B13157">
        <v>2264246659</v>
      </c>
      <c r="C13157" t="s">
        <v>8599</v>
      </c>
      <c r="D13157" t="s">
        <v>100008</v>
      </c>
      <c r="E13157" t="s">
        <v>226418</v>
      </c>
    </row>
    <row r="13158" spans="1:5" x14ac:dyDescent="0.3">
      <c r="A13158">
        <v>0</v>
      </c>
      <c r="B13158">
        <v>2264246674</v>
      </c>
      <c r="C13158" t="s">
        <v>8599</v>
      </c>
      <c r="D13158" t="s">
        <v>104863</v>
      </c>
      <c r="E13158" t="s">
        <v>226419</v>
      </c>
    </row>
    <row r="13159" spans="1:5" x14ac:dyDescent="0.3">
      <c r="A13159">
        <v>0</v>
      </c>
      <c r="B13159">
        <v>2264246745</v>
      </c>
      <c r="C13159" t="s">
        <v>8599</v>
      </c>
      <c r="D13159" t="s">
        <v>104971</v>
      </c>
      <c r="E13159" t="s">
        <v>226420</v>
      </c>
    </row>
    <row r="13160" spans="1:5" x14ac:dyDescent="0.3">
      <c r="A13160">
        <v>0</v>
      </c>
      <c r="B13160">
        <v>2264247330</v>
      </c>
      <c r="C13160" t="s">
        <v>8600</v>
      </c>
      <c r="D13160" t="s">
        <v>104972</v>
      </c>
      <c r="E13160" t="s">
        <v>226421</v>
      </c>
    </row>
    <row r="13161" spans="1:5" x14ac:dyDescent="0.3">
      <c r="A13161">
        <v>0</v>
      </c>
      <c r="B13161">
        <v>2264247467</v>
      </c>
      <c r="C13161" t="s">
        <v>8601</v>
      </c>
      <c r="D13161" t="s">
        <v>104973</v>
      </c>
      <c r="E13161" t="s">
        <v>226422</v>
      </c>
    </row>
    <row r="13162" spans="1:5" x14ac:dyDescent="0.3">
      <c r="A13162">
        <v>0</v>
      </c>
      <c r="B13162">
        <v>2264247606</v>
      </c>
      <c r="C13162" t="s">
        <v>8602</v>
      </c>
      <c r="D13162" t="s">
        <v>104572</v>
      </c>
      <c r="E13162" t="s">
        <v>226423</v>
      </c>
    </row>
    <row r="13163" spans="1:5" x14ac:dyDescent="0.3">
      <c r="A13163">
        <v>0</v>
      </c>
      <c r="B13163">
        <v>2264247696</v>
      </c>
      <c r="C13163" t="s">
        <v>8603</v>
      </c>
      <c r="D13163" t="s">
        <v>104974</v>
      </c>
      <c r="E13163" t="s">
        <v>226424</v>
      </c>
    </row>
    <row r="13164" spans="1:5" x14ac:dyDescent="0.3">
      <c r="A13164">
        <v>0</v>
      </c>
      <c r="B13164">
        <v>2264247826</v>
      </c>
      <c r="C13164" t="s">
        <v>8604</v>
      </c>
      <c r="D13164" t="s">
        <v>104975</v>
      </c>
      <c r="E13164" t="s">
        <v>226425</v>
      </c>
    </row>
    <row r="13165" spans="1:5" x14ac:dyDescent="0.3">
      <c r="A13165">
        <v>0</v>
      </c>
      <c r="B13165">
        <v>2264248246</v>
      </c>
      <c r="C13165" t="s">
        <v>8605</v>
      </c>
      <c r="D13165" t="s">
        <v>104976</v>
      </c>
      <c r="E13165" t="s">
        <v>226426</v>
      </c>
    </row>
    <row r="13166" spans="1:5" x14ac:dyDescent="0.3">
      <c r="A13166">
        <v>0</v>
      </c>
      <c r="B13166">
        <v>2264248702</v>
      </c>
      <c r="C13166" t="s">
        <v>8606</v>
      </c>
      <c r="D13166" t="s">
        <v>104977</v>
      </c>
      <c r="E13166" t="s">
        <v>226427</v>
      </c>
    </row>
    <row r="13167" spans="1:5" x14ac:dyDescent="0.3">
      <c r="A13167">
        <v>0</v>
      </c>
      <c r="B13167">
        <v>2264248755</v>
      </c>
      <c r="C13167" t="s">
        <v>8607</v>
      </c>
      <c r="D13167" t="s">
        <v>104978</v>
      </c>
      <c r="E13167" t="s">
        <v>226428</v>
      </c>
    </row>
    <row r="13168" spans="1:5" x14ac:dyDescent="0.3">
      <c r="A13168">
        <v>0</v>
      </c>
      <c r="B13168">
        <v>2264248797</v>
      </c>
      <c r="C13168" t="s">
        <v>8607</v>
      </c>
      <c r="D13168" t="s">
        <v>104979</v>
      </c>
      <c r="E13168" t="s">
        <v>226429</v>
      </c>
    </row>
    <row r="13169" spans="1:5" x14ac:dyDescent="0.3">
      <c r="A13169">
        <v>0</v>
      </c>
      <c r="B13169">
        <v>2264249260</v>
      </c>
      <c r="C13169" t="s">
        <v>8608</v>
      </c>
      <c r="D13169" t="s">
        <v>104980</v>
      </c>
      <c r="E13169" t="s">
        <v>226430</v>
      </c>
    </row>
    <row r="13170" spans="1:5" x14ac:dyDescent="0.3">
      <c r="A13170">
        <v>0</v>
      </c>
      <c r="B13170">
        <v>2264249810</v>
      </c>
      <c r="C13170" t="s">
        <v>8609</v>
      </c>
      <c r="D13170" t="s">
        <v>99283</v>
      </c>
      <c r="E13170" t="s">
        <v>226431</v>
      </c>
    </row>
    <row r="13171" spans="1:5" x14ac:dyDescent="0.3">
      <c r="A13171">
        <v>0</v>
      </c>
      <c r="B13171">
        <v>2264250141</v>
      </c>
      <c r="C13171" t="s">
        <v>8610</v>
      </c>
      <c r="D13171" t="s">
        <v>94305</v>
      </c>
      <c r="E13171" t="s">
        <v>226432</v>
      </c>
    </row>
    <row r="13172" spans="1:5" x14ac:dyDescent="0.3">
      <c r="A13172">
        <v>0</v>
      </c>
      <c r="B13172">
        <v>2264250330</v>
      </c>
      <c r="C13172" t="s">
        <v>8611</v>
      </c>
      <c r="D13172" t="s">
        <v>104981</v>
      </c>
      <c r="E13172" t="s">
        <v>226433</v>
      </c>
    </row>
    <row r="13173" spans="1:5" x14ac:dyDescent="0.3">
      <c r="A13173">
        <v>0</v>
      </c>
      <c r="B13173">
        <v>2264251225</v>
      </c>
      <c r="C13173" t="s">
        <v>8612</v>
      </c>
      <c r="D13173" t="s">
        <v>104956</v>
      </c>
      <c r="E13173" t="s">
        <v>226434</v>
      </c>
    </row>
    <row r="13174" spans="1:5" x14ac:dyDescent="0.3">
      <c r="A13174">
        <v>0</v>
      </c>
      <c r="B13174">
        <v>2264251338</v>
      </c>
      <c r="C13174" t="s">
        <v>8613</v>
      </c>
      <c r="D13174" t="s">
        <v>104982</v>
      </c>
      <c r="E13174" t="s">
        <v>226435</v>
      </c>
    </row>
    <row r="13175" spans="1:5" x14ac:dyDescent="0.3">
      <c r="A13175">
        <v>0</v>
      </c>
      <c r="B13175">
        <v>2264251414</v>
      </c>
      <c r="C13175" t="s">
        <v>8614</v>
      </c>
      <c r="D13175" t="s">
        <v>104983</v>
      </c>
      <c r="E13175" t="s">
        <v>226436</v>
      </c>
    </row>
    <row r="13176" spans="1:5" x14ac:dyDescent="0.3">
      <c r="A13176">
        <v>0</v>
      </c>
      <c r="B13176">
        <v>2264251491</v>
      </c>
      <c r="C13176" t="s">
        <v>8615</v>
      </c>
      <c r="D13176" t="s">
        <v>104984</v>
      </c>
      <c r="E13176" t="s">
        <v>226437</v>
      </c>
    </row>
    <row r="13177" spans="1:5" x14ac:dyDescent="0.3">
      <c r="A13177">
        <v>0</v>
      </c>
      <c r="B13177">
        <v>2264251705</v>
      </c>
      <c r="C13177" t="s">
        <v>8616</v>
      </c>
      <c r="D13177" t="s">
        <v>104985</v>
      </c>
      <c r="E13177" t="s">
        <v>226438</v>
      </c>
    </row>
    <row r="13178" spans="1:5" x14ac:dyDescent="0.3">
      <c r="A13178">
        <v>0</v>
      </c>
      <c r="B13178">
        <v>2264252155</v>
      </c>
      <c r="C13178" t="s">
        <v>8617</v>
      </c>
      <c r="D13178" t="s">
        <v>104986</v>
      </c>
      <c r="E13178" t="s">
        <v>226439</v>
      </c>
    </row>
    <row r="13179" spans="1:5" x14ac:dyDescent="0.3">
      <c r="A13179">
        <v>0</v>
      </c>
      <c r="B13179">
        <v>2264252286</v>
      </c>
      <c r="C13179" t="s">
        <v>8618</v>
      </c>
      <c r="D13179" t="s">
        <v>104987</v>
      </c>
      <c r="E13179" t="s">
        <v>226440</v>
      </c>
    </row>
    <row r="13180" spans="1:5" x14ac:dyDescent="0.3">
      <c r="A13180">
        <v>0</v>
      </c>
      <c r="B13180">
        <v>2264252747</v>
      </c>
      <c r="C13180" t="s">
        <v>8619</v>
      </c>
      <c r="D13180" t="s">
        <v>104988</v>
      </c>
      <c r="E13180" t="s">
        <v>226441</v>
      </c>
    </row>
    <row r="13181" spans="1:5" x14ac:dyDescent="0.3">
      <c r="A13181">
        <v>0</v>
      </c>
      <c r="B13181">
        <v>2264253328</v>
      </c>
      <c r="C13181" t="s">
        <v>8620</v>
      </c>
      <c r="D13181" t="s">
        <v>104989</v>
      </c>
      <c r="E13181" t="s">
        <v>226442</v>
      </c>
    </row>
    <row r="13182" spans="1:5" x14ac:dyDescent="0.3">
      <c r="A13182">
        <v>0</v>
      </c>
      <c r="B13182">
        <v>2264253397</v>
      </c>
      <c r="C13182" t="s">
        <v>8620</v>
      </c>
      <c r="D13182" t="s">
        <v>104990</v>
      </c>
      <c r="E13182" t="s">
        <v>226443</v>
      </c>
    </row>
    <row r="13183" spans="1:5" x14ac:dyDescent="0.3">
      <c r="A13183">
        <v>0</v>
      </c>
      <c r="B13183">
        <v>2264253489</v>
      </c>
      <c r="C13183" t="s">
        <v>8621</v>
      </c>
      <c r="D13183" t="s">
        <v>104991</v>
      </c>
      <c r="E13183" t="s">
        <v>226444</v>
      </c>
    </row>
    <row r="13184" spans="1:5" x14ac:dyDescent="0.3">
      <c r="A13184">
        <v>0</v>
      </c>
      <c r="B13184">
        <v>2264253530</v>
      </c>
      <c r="C13184" t="s">
        <v>8621</v>
      </c>
      <c r="D13184" t="s">
        <v>104992</v>
      </c>
      <c r="E13184" t="s">
        <v>226445</v>
      </c>
    </row>
    <row r="13185" spans="1:5" x14ac:dyDescent="0.3">
      <c r="A13185">
        <v>0</v>
      </c>
      <c r="B13185">
        <v>2264253908</v>
      </c>
      <c r="C13185" t="s">
        <v>8622</v>
      </c>
      <c r="D13185" t="s">
        <v>104993</v>
      </c>
      <c r="E13185" t="s">
        <v>226446</v>
      </c>
    </row>
    <row r="13186" spans="1:5" x14ac:dyDescent="0.3">
      <c r="A13186">
        <v>0</v>
      </c>
      <c r="B13186">
        <v>2264253947</v>
      </c>
      <c r="C13186" t="s">
        <v>8622</v>
      </c>
      <c r="D13186" t="s">
        <v>97497</v>
      </c>
      <c r="E13186" t="s">
        <v>226447</v>
      </c>
    </row>
    <row r="13187" spans="1:5" x14ac:dyDescent="0.3">
      <c r="A13187">
        <v>0</v>
      </c>
      <c r="B13187">
        <v>2264253969</v>
      </c>
      <c r="C13187" t="s">
        <v>8622</v>
      </c>
      <c r="D13187" t="s">
        <v>104994</v>
      </c>
      <c r="E13187" t="s">
        <v>226448</v>
      </c>
    </row>
    <row r="13188" spans="1:5" x14ac:dyDescent="0.3">
      <c r="A13188">
        <v>0</v>
      </c>
      <c r="B13188">
        <v>2264254616</v>
      </c>
      <c r="C13188" t="s">
        <v>8623</v>
      </c>
      <c r="D13188" t="s">
        <v>104995</v>
      </c>
      <c r="E13188" t="s">
        <v>226449</v>
      </c>
    </row>
    <row r="13189" spans="1:5" x14ac:dyDescent="0.3">
      <c r="A13189">
        <v>0</v>
      </c>
      <c r="B13189">
        <v>2264254712</v>
      </c>
      <c r="C13189" t="s">
        <v>8624</v>
      </c>
      <c r="D13189" t="s">
        <v>104996</v>
      </c>
      <c r="E13189" t="s">
        <v>226450</v>
      </c>
    </row>
    <row r="13190" spans="1:5" x14ac:dyDescent="0.3">
      <c r="A13190">
        <v>0</v>
      </c>
      <c r="B13190">
        <v>2264255031</v>
      </c>
      <c r="C13190" t="s">
        <v>8625</v>
      </c>
      <c r="D13190" t="s">
        <v>104997</v>
      </c>
      <c r="E13190" t="s">
        <v>226451</v>
      </c>
    </row>
    <row r="13191" spans="1:5" x14ac:dyDescent="0.3">
      <c r="A13191">
        <v>0</v>
      </c>
      <c r="B13191">
        <v>2264255738</v>
      </c>
      <c r="C13191" t="s">
        <v>8626</v>
      </c>
      <c r="D13191" t="s">
        <v>104998</v>
      </c>
      <c r="E13191" t="s">
        <v>226452</v>
      </c>
    </row>
    <row r="13192" spans="1:5" x14ac:dyDescent="0.3">
      <c r="A13192">
        <v>0</v>
      </c>
      <c r="B13192">
        <v>2264256083</v>
      </c>
      <c r="C13192" t="s">
        <v>8627</v>
      </c>
      <c r="D13192" t="s">
        <v>104999</v>
      </c>
      <c r="E13192" t="s">
        <v>226453</v>
      </c>
    </row>
    <row r="13193" spans="1:5" x14ac:dyDescent="0.3">
      <c r="A13193">
        <v>0</v>
      </c>
      <c r="B13193">
        <v>2264256337</v>
      </c>
      <c r="C13193" t="s">
        <v>8628</v>
      </c>
      <c r="D13193" t="s">
        <v>105000</v>
      </c>
      <c r="E13193" t="s">
        <v>226454</v>
      </c>
    </row>
    <row r="13194" spans="1:5" x14ac:dyDescent="0.3">
      <c r="A13194">
        <v>0</v>
      </c>
      <c r="B13194">
        <v>2264256861</v>
      </c>
      <c r="C13194" t="s">
        <v>8629</v>
      </c>
      <c r="D13194" t="s">
        <v>105001</v>
      </c>
      <c r="E13194" t="s">
        <v>226455</v>
      </c>
    </row>
    <row r="13195" spans="1:5" x14ac:dyDescent="0.3">
      <c r="A13195">
        <v>0</v>
      </c>
      <c r="B13195">
        <v>2264257226</v>
      </c>
      <c r="C13195" t="s">
        <v>8630</v>
      </c>
      <c r="D13195" t="s">
        <v>105002</v>
      </c>
      <c r="E13195" t="s">
        <v>226456</v>
      </c>
    </row>
    <row r="13196" spans="1:5" x14ac:dyDescent="0.3">
      <c r="A13196">
        <v>0</v>
      </c>
      <c r="B13196">
        <v>2264257798</v>
      </c>
      <c r="C13196" t="s">
        <v>8631</v>
      </c>
      <c r="D13196" t="s">
        <v>105003</v>
      </c>
      <c r="E13196" t="s">
        <v>226457</v>
      </c>
    </row>
    <row r="13197" spans="1:5" x14ac:dyDescent="0.3">
      <c r="A13197">
        <v>0</v>
      </c>
      <c r="B13197">
        <v>2264258529</v>
      </c>
      <c r="C13197" t="s">
        <v>8632</v>
      </c>
      <c r="D13197" t="s">
        <v>105004</v>
      </c>
      <c r="E13197" t="s">
        <v>226458</v>
      </c>
    </row>
    <row r="13198" spans="1:5" x14ac:dyDescent="0.3">
      <c r="A13198">
        <v>0</v>
      </c>
      <c r="B13198">
        <v>2264258543</v>
      </c>
      <c r="C13198" t="s">
        <v>8632</v>
      </c>
      <c r="D13198" t="s">
        <v>105005</v>
      </c>
      <c r="E13198" t="s">
        <v>226459</v>
      </c>
    </row>
    <row r="13199" spans="1:5" x14ac:dyDescent="0.3">
      <c r="A13199">
        <v>0</v>
      </c>
      <c r="B13199">
        <v>2264258624</v>
      </c>
      <c r="C13199" t="s">
        <v>8633</v>
      </c>
      <c r="D13199" t="s">
        <v>105006</v>
      </c>
      <c r="E13199" t="s">
        <v>226460</v>
      </c>
    </row>
    <row r="13200" spans="1:5" x14ac:dyDescent="0.3">
      <c r="A13200">
        <v>0</v>
      </c>
      <c r="B13200">
        <v>2264259112</v>
      </c>
      <c r="C13200" t="s">
        <v>8634</v>
      </c>
      <c r="D13200" t="s">
        <v>104437</v>
      </c>
      <c r="E13200" t="s">
        <v>226461</v>
      </c>
    </row>
    <row r="13201" spans="1:5" x14ac:dyDescent="0.3">
      <c r="A13201">
        <v>0</v>
      </c>
      <c r="B13201">
        <v>2264259301</v>
      </c>
      <c r="C13201" t="s">
        <v>8635</v>
      </c>
      <c r="D13201" t="s">
        <v>105007</v>
      </c>
      <c r="E13201" t="s">
        <v>226462</v>
      </c>
    </row>
    <row r="13202" spans="1:5" x14ac:dyDescent="0.3">
      <c r="A13202">
        <v>0</v>
      </c>
      <c r="B13202">
        <v>2264260218</v>
      </c>
      <c r="C13202" t="s">
        <v>8636</v>
      </c>
      <c r="D13202" t="s">
        <v>105008</v>
      </c>
      <c r="E13202" t="s">
        <v>226463</v>
      </c>
    </row>
    <row r="13203" spans="1:5" x14ac:dyDescent="0.3">
      <c r="A13203">
        <v>0</v>
      </c>
      <c r="B13203">
        <v>2264260284</v>
      </c>
      <c r="C13203" t="s">
        <v>8636</v>
      </c>
      <c r="D13203" t="s">
        <v>105009</v>
      </c>
      <c r="E13203" t="s">
        <v>226464</v>
      </c>
    </row>
    <row r="13204" spans="1:5" x14ac:dyDescent="0.3">
      <c r="A13204">
        <v>0</v>
      </c>
      <c r="B13204">
        <v>2264260427</v>
      </c>
      <c r="C13204" t="s">
        <v>8637</v>
      </c>
      <c r="D13204" t="s">
        <v>105010</v>
      </c>
      <c r="E13204" t="s">
        <v>226465</v>
      </c>
    </row>
    <row r="13205" spans="1:5" x14ac:dyDescent="0.3">
      <c r="A13205">
        <v>0</v>
      </c>
      <c r="B13205">
        <v>2264260777</v>
      </c>
      <c r="C13205" t="s">
        <v>8638</v>
      </c>
      <c r="D13205" t="s">
        <v>93710</v>
      </c>
      <c r="E13205" t="s">
        <v>226466</v>
      </c>
    </row>
    <row r="13206" spans="1:5" x14ac:dyDescent="0.3">
      <c r="A13206">
        <v>0</v>
      </c>
      <c r="B13206">
        <v>2264261038</v>
      </c>
      <c r="C13206" t="s">
        <v>8639</v>
      </c>
      <c r="D13206" t="s">
        <v>93710</v>
      </c>
      <c r="E13206" t="s">
        <v>226467</v>
      </c>
    </row>
    <row r="13207" spans="1:5" x14ac:dyDescent="0.3">
      <c r="A13207">
        <v>0</v>
      </c>
      <c r="B13207">
        <v>2264261096</v>
      </c>
      <c r="C13207" t="s">
        <v>8640</v>
      </c>
      <c r="D13207" t="s">
        <v>105011</v>
      </c>
      <c r="E13207" t="s">
        <v>226468</v>
      </c>
    </row>
    <row r="13208" spans="1:5" x14ac:dyDescent="0.3">
      <c r="A13208">
        <v>0</v>
      </c>
      <c r="B13208">
        <v>2264261317</v>
      </c>
      <c r="C13208" t="s">
        <v>8641</v>
      </c>
      <c r="D13208" t="s">
        <v>104852</v>
      </c>
      <c r="E13208" t="s">
        <v>226469</v>
      </c>
    </row>
    <row r="13209" spans="1:5" x14ac:dyDescent="0.3">
      <c r="A13209">
        <v>0</v>
      </c>
      <c r="B13209">
        <v>2264261445</v>
      </c>
      <c r="C13209" t="s">
        <v>8642</v>
      </c>
      <c r="D13209" t="s">
        <v>105012</v>
      </c>
      <c r="E13209" t="s">
        <v>226470</v>
      </c>
    </row>
    <row r="13210" spans="1:5" x14ac:dyDescent="0.3">
      <c r="A13210">
        <v>0</v>
      </c>
      <c r="B13210">
        <v>2264261582</v>
      </c>
      <c r="C13210" t="s">
        <v>8643</v>
      </c>
      <c r="D13210" t="s">
        <v>105013</v>
      </c>
      <c r="E13210" t="s">
        <v>226471</v>
      </c>
    </row>
    <row r="13211" spans="1:5" x14ac:dyDescent="0.3">
      <c r="A13211">
        <v>0</v>
      </c>
      <c r="B13211">
        <v>2264261653</v>
      </c>
      <c r="C13211" t="s">
        <v>8644</v>
      </c>
      <c r="D13211" t="s">
        <v>105014</v>
      </c>
      <c r="E13211" t="s">
        <v>226472</v>
      </c>
    </row>
    <row r="13212" spans="1:5" x14ac:dyDescent="0.3">
      <c r="A13212">
        <v>0</v>
      </c>
      <c r="B13212">
        <v>2264261884</v>
      </c>
      <c r="C13212" t="s">
        <v>8645</v>
      </c>
      <c r="D13212" t="s">
        <v>105015</v>
      </c>
      <c r="E13212" t="s">
        <v>226473</v>
      </c>
    </row>
    <row r="13213" spans="1:5" x14ac:dyDescent="0.3">
      <c r="A13213">
        <v>0</v>
      </c>
      <c r="B13213">
        <v>2264261907</v>
      </c>
      <c r="C13213" t="s">
        <v>8646</v>
      </c>
      <c r="D13213" t="s">
        <v>105016</v>
      </c>
      <c r="E13213" t="s">
        <v>226474</v>
      </c>
    </row>
    <row r="13214" spans="1:5" x14ac:dyDescent="0.3">
      <c r="A13214">
        <v>0</v>
      </c>
      <c r="B13214">
        <v>2264262132</v>
      </c>
      <c r="C13214" t="s">
        <v>8647</v>
      </c>
      <c r="D13214" t="s">
        <v>105017</v>
      </c>
      <c r="E13214" t="s">
        <v>226475</v>
      </c>
    </row>
    <row r="13215" spans="1:5" x14ac:dyDescent="0.3">
      <c r="A13215">
        <v>0</v>
      </c>
      <c r="B13215">
        <v>2264262365</v>
      </c>
      <c r="C13215" t="s">
        <v>8648</v>
      </c>
      <c r="D13215" t="s">
        <v>105018</v>
      </c>
      <c r="E13215" t="s">
        <v>226476</v>
      </c>
    </row>
    <row r="13216" spans="1:5" x14ac:dyDescent="0.3">
      <c r="A13216">
        <v>0</v>
      </c>
      <c r="B13216">
        <v>2264262494</v>
      </c>
      <c r="C13216" t="s">
        <v>8649</v>
      </c>
      <c r="D13216" t="s">
        <v>104734</v>
      </c>
      <c r="E13216" t="s">
        <v>226477</v>
      </c>
    </row>
    <row r="13217" spans="1:5" x14ac:dyDescent="0.3">
      <c r="A13217">
        <v>0</v>
      </c>
      <c r="B13217">
        <v>2264262526</v>
      </c>
      <c r="C13217" t="s">
        <v>8650</v>
      </c>
      <c r="D13217" t="s">
        <v>105019</v>
      </c>
      <c r="E13217" t="s">
        <v>226478</v>
      </c>
    </row>
    <row r="13218" spans="1:5" x14ac:dyDescent="0.3">
      <c r="A13218">
        <v>0</v>
      </c>
      <c r="B13218">
        <v>2264262762</v>
      </c>
      <c r="C13218" t="s">
        <v>8651</v>
      </c>
      <c r="D13218" t="s">
        <v>104783</v>
      </c>
      <c r="E13218" t="s">
        <v>226479</v>
      </c>
    </row>
    <row r="13219" spans="1:5" x14ac:dyDescent="0.3">
      <c r="A13219">
        <v>0</v>
      </c>
      <c r="B13219">
        <v>2264262806</v>
      </c>
      <c r="C13219" t="s">
        <v>8652</v>
      </c>
      <c r="D13219" t="s">
        <v>105020</v>
      </c>
      <c r="E13219" t="s">
        <v>226480</v>
      </c>
    </row>
    <row r="13220" spans="1:5" x14ac:dyDescent="0.3">
      <c r="A13220">
        <v>0</v>
      </c>
      <c r="B13220">
        <v>2264263682</v>
      </c>
      <c r="C13220" t="s">
        <v>8653</v>
      </c>
      <c r="D13220" t="s">
        <v>105021</v>
      </c>
      <c r="E13220" t="s">
        <v>226481</v>
      </c>
    </row>
    <row r="13221" spans="1:5" x14ac:dyDescent="0.3">
      <c r="A13221">
        <v>0</v>
      </c>
      <c r="B13221">
        <v>2264264241</v>
      </c>
      <c r="C13221" t="s">
        <v>8654</v>
      </c>
      <c r="D13221" t="s">
        <v>105022</v>
      </c>
      <c r="E13221" t="s">
        <v>226482</v>
      </c>
    </row>
    <row r="13222" spans="1:5" x14ac:dyDescent="0.3">
      <c r="A13222">
        <v>0</v>
      </c>
      <c r="B13222">
        <v>2264264456</v>
      </c>
      <c r="C13222" t="s">
        <v>8655</v>
      </c>
      <c r="D13222" t="s">
        <v>105023</v>
      </c>
      <c r="E13222" t="s">
        <v>226483</v>
      </c>
    </row>
    <row r="13223" spans="1:5" x14ac:dyDescent="0.3">
      <c r="A13223">
        <v>0</v>
      </c>
      <c r="B13223">
        <v>2264264492</v>
      </c>
      <c r="C13223" t="s">
        <v>8655</v>
      </c>
      <c r="D13223" t="s">
        <v>105024</v>
      </c>
      <c r="E13223" t="s">
        <v>226484</v>
      </c>
    </row>
    <row r="13224" spans="1:5" x14ac:dyDescent="0.3">
      <c r="A13224">
        <v>0</v>
      </c>
      <c r="B13224">
        <v>2264264776</v>
      </c>
      <c r="C13224" t="s">
        <v>8656</v>
      </c>
      <c r="D13224" t="s">
        <v>105025</v>
      </c>
      <c r="E13224" t="s">
        <v>226485</v>
      </c>
    </row>
    <row r="13225" spans="1:5" x14ac:dyDescent="0.3">
      <c r="A13225">
        <v>0</v>
      </c>
      <c r="B13225">
        <v>2264264779</v>
      </c>
      <c r="C13225" t="s">
        <v>8656</v>
      </c>
      <c r="D13225" t="s">
        <v>105026</v>
      </c>
      <c r="E13225" t="s">
        <v>226486</v>
      </c>
    </row>
    <row r="13226" spans="1:5" x14ac:dyDescent="0.3">
      <c r="A13226">
        <v>0</v>
      </c>
      <c r="B13226">
        <v>2264264962</v>
      </c>
      <c r="C13226" t="s">
        <v>8657</v>
      </c>
      <c r="D13226" t="s">
        <v>105027</v>
      </c>
      <c r="E13226" t="s">
        <v>226487</v>
      </c>
    </row>
    <row r="13227" spans="1:5" x14ac:dyDescent="0.3">
      <c r="A13227">
        <v>0</v>
      </c>
      <c r="B13227">
        <v>2264265595</v>
      </c>
      <c r="C13227" t="s">
        <v>8658</v>
      </c>
      <c r="D13227" t="s">
        <v>105028</v>
      </c>
      <c r="E13227" t="s">
        <v>226488</v>
      </c>
    </row>
    <row r="13228" spans="1:5" x14ac:dyDescent="0.3">
      <c r="A13228">
        <v>0</v>
      </c>
      <c r="B13228">
        <v>2264265733</v>
      </c>
      <c r="C13228" t="s">
        <v>8659</v>
      </c>
      <c r="D13228" t="s">
        <v>105029</v>
      </c>
      <c r="E13228" t="s">
        <v>226489</v>
      </c>
    </row>
    <row r="13229" spans="1:5" x14ac:dyDescent="0.3">
      <c r="A13229">
        <v>0</v>
      </c>
      <c r="B13229">
        <v>2264265968</v>
      </c>
      <c r="C13229" t="s">
        <v>8660</v>
      </c>
      <c r="D13229" t="s">
        <v>104808</v>
      </c>
      <c r="E13229" t="s">
        <v>226490</v>
      </c>
    </row>
    <row r="13230" spans="1:5" x14ac:dyDescent="0.3">
      <c r="A13230">
        <v>0</v>
      </c>
      <c r="B13230">
        <v>2264266386</v>
      </c>
      <c r="C13230" t="s">
        <v>8661</v>
      </c>
      <c r="D13230" t="s">
        <v>105030</v>
      </c>
      <c r="E13230" t="s">
        <v>226491</v>
      </c>
    </row>
    <row r="13231" spans="1:5" x14ac:dyDescent="0.3">
      <c r="A13231">
        <v>0</v>
      </c>
      <c r="B13231">
        <v>2264266549</v>
      </c>
      <c r="C13231" t="s">
        <v>8662</v>
      </c>
      <c r="D13231" t="s">
        <v>100483</v>
      </c>
      <c r="E13231" t="s">
        <v>226492</v>
      </c>
    </row>
    <row r="13232" spans="1:5" x14ac:dyDescent="0.3">
      <c r="A13232">
        <v>0</v>
      </c>
      <c r="B13232">
        <v>2264266785</v>
      </c>
      <c r="C13232" t="s">
        <v>8663</v>
      </c>
      <c r="D13232" t="s">
        <v>104568</v>
      </c>
      <c r="E13232" t="s">
        <v>226493</v>
      </c>
    </row>
    <row r="13233" spans="1:5" x14ac:dyDescent="0.3">
      <c r="A13233">
        <v>0</v>
      </c>
      <c r="B13233">
        <v>2264266826</v>
      </c>
      <c r="C13233" t="s">
        <v>8664</v>
      </c>
      <c r="D13233" t="s">
        <v>105031</v>
      </c>
      <c r="E13233" t="s">
        <v>226494</v>
      </c>
    </row>
    <row r="13234" spans="1:5" x14ac:dyDescent="0.3">
      <c r="A13234">
        <v>0</v>
      </c>
      <c r="B13234">
        <v>2264267068</v>
      </c>
      <c r="C13234" t="s">
        <v>8665</v>
      </c>
      <c r="D13234" t="s">
        <v>97665</v>
      </c>
      <c r="E13234" t="s">
        <v>226495</v>
      </c>
    </row>
    <row r="13235" spans="1:5" x14ac:dyDescent="0.3">
      <c r="A13235">
        <v>0</v>
      </c>
      <c r="B13235">
        <v>2264267119</v>
      </c>
      <c r="C13235" t="s">
        <v>8665</v>
      </c>
      <c r="D13235" t="s">
        <v>105032</v>
      </c>
      <c r="E13235" t="s">
        <v>226496</v>
      </c>
    </row>
    <row r="13236" spans="1:5" x14ac:dyDescent="0.3">
      <c r="A13236">
        <v>0</v>
      </c>
      <c r="B13236">
        <v>2264267434</v>
      </c>
      <c r="C13236" t="s">
        <v>8666</v>
      </c>
      <c r="D13236" t="s">
        <v>105033</v>
      </c>
      <c r="E13236" t="s">
        <v>226497</v>
      </c>
    </row>
    <row r="13237" spans="1:5" x14ac:dyDescent="0.3">
      <c r="A13237">
        <v>0</v>
      </c>
      <c r="B13237">
        <v>2264267480</v>
      </c>
      <c r="C13237" t="s">
        <v>8666</v>
      </c>
      <c r="D13237" t="s">
        <v>96601</v>
      </c>
      <c r="E13237" t="s">
        <v>226498</v>
      </c>
    </row>
    <row r="13238" spans="1:5" x14ac:dyDescent="0.3">
      <c r="A13238">
        <v>0</v>
      </c>
      <c r="B13238">
        <v>2264268235</v>
      </c>
      <c r="C13238" t="s">
        <v>8667</v>
      </c>
      <c r="D13238" t="s">
        <v>105034</v>
      </c>
      <c r="E13238" t="s">
        <v>226499</v>
      </c>
    </row>
    <row r="13239" spans="1:5" x14ac:dyDescent="0.3">
      <c r="A13239">
        <v>0</v>
      </c>
      <c r="B13239">
        <v>2264268254</v>
      </c>
      <c r="C13239" t="s">
        <v>8667</v>
      </c>
      <c r="D13239" t="s">
        <v>105035</v>
      </c>
      <c r="E13239" t="s">
        <v>226500</v>
      </c>
    </row>
    <row r="13240" spans="1:5" x14ac:dyDescent="0.3">
      <c r="A13240">
        <v>0</v>
      </c>
      <c r="B13240">
        <v>2264268577</v>
      </c>
      <c r="C13240" t="s">
        <v>8668</v>
      </c>
      <c r="D13240" t="s">
        <v>103113</v>
      </c>
      <c r="E13240" t="s">
        <v>226501</v>
      </c>
    </row>
    <row r="13241" spans="1:5" x14ac:dyDescent="0.3">
      <c r="A13241">
        <v>0</v>
      </c>
      <c r="B13241">
        <v>2264268838</v>
      </c>
      <c r="C13241" t="s">
        <v>8669</v>
      </c>
      <c r="D13241" t="s">
        <v>105036</v>
      </c>
      <c r="E13241" t="s">
        <v>226502</v>
      </c>
    </row>
    <row r="13242" spans="1:5" x14ac:dyDescent="0.3">
      <c r="A13242">
        <v>0</v>
      </c>
      <c r="B13242">
        <v>2264268900</v>
      </c>
      <c r="C13242" t="s">
        <v>8669</v>
      </c>
      <c r="D13242" t="s">
        <v>105037</v>
      </c>
      <c r="E13242" t="s">
        <v>226503</v>
      </c>
    </row>
    <row r="13243" spans="1:5" x14ac:dyDescent="0.3">
      <c r="A13243">
        <v>0</v>
      </c>
      <c r="B13243">
        <v>2264268981</v>
      </c>
      <c r="C13243" t="s">
        <v>8670</v>
      </c>
      <c r="D13243" t="s">
        <v>105038</v>
      </c>
      <c r="E13243" t="s">
        <v>226504</v>
      </c>
    </row>
    <row r="13244" spans="1:5" x14ac:dyDescent="0.3">
      <c r="A13244">
        <v>0</v>
      </c>
      <c r="B13244">
        <v>2264269057</v>
      </c>
      <c r="C13244" t="s">
        <v>8671</v>
      </c>
      <c r="D13244" t="s">
        <v>105039</v>
      </c>
      <c r="E13244" t="s">
        <v>226505</v>
      </c>
    </row>
    <row r="13245" spans="1:5" x14ac:dyDescent="0.3">
      <c r="A13245">
        <v>0</v>
      </c>
      <c r="B13245">
        <v>2264269405</v>
      </c>
      <c r="C13245" t="s">
        <v>8672</v>
      </c>
      <c r="D13245" t="s">
        <v>104808</v>
      </c>
      <c r="E13245" t="s">
        <v>226506</v>
      </c>
    </row>
    <row r="13246" spans="1:5" x14ac:dyDescent="0.3">
      <c r="A13246">
        <v>0</v>
      </c>
      <c r="B13246">
        <v>2264269949</v>
      </c>
      <c r="C13246" t="s">
        <v>8673</v>
      </c>
      <c r="D13246" t="s">
        <v>95971</v>
      </c>
      <c r="E13246" t="s">
        <v>226507</v>
      </c>
    </row>
    <row r="13247" spans="1:5" x14ac:dyDescent="0.3">
      <c r="A13247">
        <v>0</v>
      </c>
      <c r="B13247">
        <v>2264270231</v>
      </c>
      <c r="C13247" t="s">
        <v>8674</v>
      </c>
      <c r="D13247" t="s">
        <v>105040</v>
      </c>
      <c r="E13247" t="s">
        <v>226508</v>
      </c>
    </row>
    <row r="13248" spans="1:5" x14ac:dyDescent="0.3">
      <c r="A13248">
        <v>0</v>
      </c>
      <c r="B13248">
        <v>2264270346</v>
      </c>
      <c r="C13248" t="s">
        <v>8675</v>
      </c>
      <c r="D13248" t="s">
        <v>105041</v>
      </c>
      <c r="E13248" t="s">
        <v>226509</v>
      </c>
    </row>
    <row r="13249" spans="1:5" x14ac:dyDescent="0.3">
      <c r="A13249">
        <v>0</v>
      </c>
      <c r="B13249">
        <v>2264270734</v>
      </c>
      <c r="C13249" t="s">
        <v>8676</v>
      </c>
      <c r="D13249" t="s">
        <v>105042</v>
      </c>
      <c r="E13249" t="s">
        <v>226510</v>
      </c>
    </row>
    <row r="13250" spans="1:5" x14ac:dyDescent="0.3">
      <c r="A13250">
        <v>0</v>
      </c>
      <c r="B13250">
        <v>2264271209</v>
      </c>
      <c r="C13250" t="s">
        <v>8677</v>
      </c>
      <c r="D13250" t="s">
        <v>105043</v>
      </c>
      <c r="E13250" t="s">
        <v>226511</v>
      </c>
    </row>
    <row r="13251" spans="1:5" x14ac:dyDescent="0.3">
      <c r="A13251">
        <v>0</v>
      </c>
      <c r="B13251">
        <v>2264271254</v>
      </c>
      <c r="C13251" t="s">
        <v>8677</v>
      </c>
      <c r="D13251" t="s">
        <v>105044</v>
      </c>
      <c r="E13251" t="s">
        <v>226512</v>
      </c>
    </row>
    <row r="13252" spans="1:5" x14ac:dyDescent="0.3">
      <c r="A13252">
        <v>0</v>
      </c>
      <c r="B13252">
        <v>2264271350</v>
      </c>
      <c r="C13252" t="s">
        <v>8678</v>
      </c>
      <c r="D13252" t="s">
        <v>105045</v>
      </c>
      <c r="E13252" t="s">
        <v>226513</v>
      </c>
    </row>
    <row r="13253" spans="1:5" x14ac:dyDescent="0.3">
      <c r="A13253">
        <v>0</v>
      </c>
      <c r="B13253">
        <v>2264271631</v>
      </c>
      <c r="C13253" t="s">
        <v>8679</v>
      </c>
      <c r="D13253" t="s">
        <v>104116</v>
      </c>
      <c r="E13253" t="s">
        <v>226514</v>
      </c>
    </row>
    <row r="13254" spans="1:5" x14ac:dyDescent="0.3">
      <c r="A13254">
        <v>0</v>
      </c>
      <c r="B13254">
        <v>2264271801</v>
      </c>
      <c r="C13254" t="s">
        <v>8680</v>
      </c>
      <c r="D13254" t="s">
        <v>105046</v>
      </c>
      <c r="E13254" t="s">
        <v>226515</v>
      </c>
    </row>
    <row r="13255" spans="1:5" x14ac:dyDescent="0.3">
      <c r="A13255">
        <v>0</v>
      </c>
      <c r="B13255">
        <v>2264271927</v>
      </c>
      <c r="C13255" t="s">
        <v>8681</v>
      </c>
      <c r="D13255" t="s">
        <v>105047</v>
      </c>
      <c r="E13255" t="s">
        <v>226516</v>
      </c>
    </row>
    <row r="13256" spans="1:5" x14ac:dyDescent="0.3">
      <c r="A13256">
        <v>0</v>
      </c>
      <c r="B13256">
        <v>2264272009</v>
      </c>
      <c r="C13256" t="s">
        <v>8682</v>
      </c>
      <c r="D13256" t="s">
        <v>105048</v>
      </c>
      <c r="E13256" t="s">
        <v>226517</v>
      </c>
    </row>
    <row r="13257" spans="1:5" x14ac:dyDescent="0.3">
      <c r="A13257">
        <v>0</v>
      </c>
      <c r="B13257">
        <v>2264272148</v>
      </c>
      <c r="C13257" t="s">
        <v>8683</v>
      </c>
      <c r="D13257" t="s">
        <v>105049</v>
      </c>
      <c r="E13257" t="s">
        <v>226518</v>
      </c>
    </row>
    <row r="13258" spans="1:5" x14ac:dyDescent="0.3">
      <c r="A13258">
        <v>0</v>
      </c>
      <c r="B13258">
        <v>2264272578</v>
      </c>
      <c r="C13258" t="s">
        <v>8684</v>
      </c>
      <c r="D13258" t="s">
        <v>105050</v>
      </c>
      <c r="E13258" t="s">
        <v>226519</v>
      </c>
    </row>
    <row r="13259" spans="1:5" x14ac:dyDescent="0.3">
      <c r="A13259">
        <v>0</v>
      </c>
      <c r="B13259">
        <v>2264272878</v>
      </c>
      <c r="C13259" t="s">
        <v>8685</v>
      </c>
      <c r="D13259" t="s">
        <v>105051</v>
      </c>
      <c r="E13259" t="s">
        <v>226520</v>
      </c>
    </row>
    <row r="13260" spans="1:5" x14ac:dyDescent="0.3">
      <c r="A13260">
        <v>0</v>
      </c>
      <c r="B13260">
        <v>2264273215</v>
      </c>
      <c r="C13260" t="s">
        <v>8686</v>
      </c>
      <c r="D13260" t="s">
        <v>105052</v>
      </c>
      <c r="E13260" t="s">
        <v>226521</v>
      </c>
    </row>
    <row r="13261" spans="1:5" x14ac:dyDescent="0.3">
      <c r="A13261">
        <v>0</v>
      </c>
      <c r="B13261">
        <v>2264273396</v>
      </c>
      <c r="C13261" t="s">
        <v>8687</v>
      </c>
      <c r="D13261" t="s">
        <v>105053</v>
      </c>
      <c r="E13261" t="s">
        <v>226522</v>
      </c>
    </row>
    <row r="13262" spans="1:5" x14ac:dyDescent="0.3">
      <c r="A13262">
        <v>0</v>
      </c>
      <c r="B13262">
        <v>2264273583</v>
      </c>
      <c r="C13262" t="s">
        <v>8688</v>
      </c>
      <c r="D13262" t="s">
        <v>105054</v>
      </c>
      <c r="E13262" t="s">
        <v>226523</v>
      </c>
    </row>
    <row r="13263" spans="1:5" x14ac:dyDescent="0.3">
      <c r="A13263">
        <v>0</v>
      </c>
      <c r="B13263">
        <v>2264274283</v>
      </c>
      <c r="C13263" t="s">
        <v>8689</v>
      </c>
      <c r="D13263" t="s">
        <v>105055</v>
      </c>
      <c r="E13263" t="s">
        <v>226524</v>
      </c>
    </row>
    <row r="13264" spans="1:5" x14ac:dyDescent="0.3">
      <c r="A13264">
        <v>0</v>
      </c>
      <c r="B13264">
        <v>2264274304</v>
      </c>
      <c r="C13264" t="s">
        <v>8689</v>
      </c>
      <c r="D13264" t="s">
        <v>103955</v>
      </c>
      <c r="E13264" t="s">
        <v>226525</v>
      </c>
    </row>
    <row r="13265" spans="1:5" x14ac:dyDescent="0.3">
      <c r="A13265">
        <v>0</v>
      </c>
      <c r="B13265">
        <v>2264274415</v>
      </c>
      <c r="C13265" t="s">
        <v>8690</v>
      </c>
      <c r="D13265" t="s">
        <v>105056</v>
      </c>
      <c r="E13265" t="s">
        <v>226526</v>
      </c>
    </row>
    <row r="13266" spans="1:5" x14ac:dyDescent="0.3">
      <c r="A13266">
        <v>0</v>
      </c>
      <c r="B13266">
        <v>2264274429</v>
      </c>
      <c r="C13266" t="s">
        <v>8691</v>
      </c>
      <c r="D13266" t="s">
        <v>105057</v>
      </c>
      <c r="E13266" t="s">
        <v>226527</v>
      </c>
    </row>
    <row r="13267" spans="1:5" x14ac:dyDescent="0.3">
      <c r="A13267">
        <v>0</v>
      </c>
      <c r="B13267">
        <v>2264274524</v>
      </c>
      <c r="C13267" t="s">
        <v>8692</v>
      </c>
      <c r="D13267" t="s">
        <v>105058</v>
      </c>
      <c r="E13267" t="s">
        <v>226528</v>
      </c>
    </row>
    <row r="13268" spans="1:5" x14ac:dyDescent="0.3">
      <c r="A13268">
        <v>0</v>
      </c>
      <c r="B13268">
        <v>2264274655</v>
      </c>
      <c r="C13268" t="s">
        <v>8693</v>
      </c>
      <c r="D13268" t="s">
        <v>105059</v>
      </c>
      <c r="E13268" t="s">
        <v>226529</v>
      </c>
    </row>
    <row r="13269" spans="1:5" x14ac:dyDescent="0.3">
      <c r="A13269">
        <v>0</v>
      </c>
      <c r="B13269">
        <v>2264274692</v>
      </c>
      <c r="C13269" t="s">
        <v>8693</v>
      </c>
      <c r="D13269" t="s">
        <v>105060</v>
      </c>
      <c r="E13269" t="s">
        <v>226530</v>
      </c>
    </row>
    <row r="13270" spans="1:5" x14ac:dyDescent="0.3">
      <c r="A13270">
        <v>0</v>
      </c>
      <c r="B13270">
        <v>2264275429</v>
      </c>
      <c r="C13270" t="s">
        <v>8694</v>
      </c>
      <c r="D13270" t="s">
        <v>104662</v>
      </c>
      <c r="E13270" t="s">
        <v>226531</v>
      </c>
    </row>
    <row r="13271" spans="1:5" x14ac:dyDescent="0.3">
      <c r="A13271">
        <v>0</v>
      </c>
      <c r="B13271">
        <v>2264275501</v>
      </c>
      <c r="C13271" t="s">
        <v>8695</v>
      </c>
      <c r="D13271" t="s">
        <v>105061</v>
      </c>
      <c r="E13271" t="s">
        <v>226532</v>
      </c>
    </row>
    <row r="13272" spans="1:5" x14ac:dyDescent="0.3">
      <c r="A13272">
        <v>0</v>
      </c>
      <c r="B13272">
        <v>2264276301</v>
      </c>
      <c r="C13272" t="s">
        <v>8696</v>
      </c>
      <c r="D13272" t="s">
        <v>104808</v>
      </c>
      <c r="E13272" t="s">
        <v>226533</v>
      </c>
    </row>
    <row r="13273" spans="1:5" x14ac:dyDescent="0.3">
      <c r="A13273">
        <v>0</v>
      </c>
      <c r="B13273">
        <v>2264276464</v>
      </c>
      <c r="C13273" t="s">
        <v>8697</v>
      </c>
      <c r="D13273" t="s">
        <v>105062</v>
      </c>
      <c r="E13273" t="s">
        <v>226534</v>
      </c>
    </row>
    <row r="13274" spans="1:5" x14ac:dyDescent="0.3">
      <c r="A13274">
        <v>0</v>
      </c>
      <c r="B13274">
        <v>2264276636</v>
      </c>
      <c r="C13274" t="s">
        <v>8698</v>
      </c>
      <c r="D13274" t="s">
        <v>104194</v>
      </c>
      <c r="E13274" t="s">
        <v>226535</v>
      </c>
    </row>
    <row r="13275" spans="1:5" x14ac:dyDescent="0.3">
      <c r="A13275">
        <v>0</v>
      </c>
      <c r="B13275">
        <v>2264276761</v>
      </c>
      <c r="C13275" t="s">
        <v>8699</v>
      </c>
      <c r="D13275" t="s">
        <v>105063</v>
      </c>
      <c r="E13275" t="s">
        <v>226536</v>
      </c>
    </row>
    <row r="13276" spans="1:5" x14ac:dyDescent="0.3">
      <c r="A13276">
        <v>0</v>
      </c>
      <c r="B13276">
        <v>2264276802</v>
      </c>
      <c r="C13276" t="s">
        <v>8700</v>
      </c>
      <c r="D13276" t="s">
        <v>105064</v>
      </c>
      <c r="E13276" t="s">
        <v>226537</v>
      </c>
    </row>
    <row r="13277" spans="1:5" x14ac:dyDescent="0.3">
      <c r="A13277">
        <v>0</v>
      </c>
      <c r="B13277">
        <v>2264276957</v>
      </c>
      <c r="C13277" t="s">
        <v>8701</v>
      </c>
      <c r="D13277" t="s">
        <v>105065</v>
      </c>
      <c r="E13277" t="s">
        <v>226538</v>
      </c>
    </row>
    <row r="13278" spans="1:5" x14ac:dyDescent="0.3">
      <c r="A13278">
        <v>0</v>
      </c>
      <c r="B13278">
        <v>2264277614</v>
      </c>
      <c r="C13278" t="s">
        <v>8702</v>
      </c>
      <c r="D13278" t="s">
        <v>105066</v>
      </c>
      <c r="E13278" t="s">
        <v>226539</v>
      </c>
    </row>
    <row r="13279" spans="1:5" x14ac:dyDescent="0.3">
      <c r="A13279">
        <v>0</v>
      </c>
      <c r="B13279">
        <v>2264277630</v>
      </c>
      <c r="C13279" t="s">
        <v>8703</v>
      </c>
      <c r="D13279" t="s">
        <v>105067</v>
      </c>
      <c r="E13279" t="s">
        <v>226540</v>
      </c>
    </row>
    <row r="13280" spans="1:5" x14ac:dyDescent="0.3">
      <c r="A13280">
        <v>0</v>
      </c>
      <c r="B13280">
        <v>2264277738</v>
      </c>
      <c r="C13280" t="s">
        <v>8704</v>
      </c>
      <c r="D13280" t="s">
        <v>105068</v>
      </c>
      <c r="E13280" t="s">
        <v>226541</v>
      </c>
    </row>
    <row r="13281" spans="1:5" x14ac:dyDescent="0.3">
      <c r="A13281">
        <v>0</v>
      </c>
      <c r="B13281">
        <v>2264278306</v>
      </c>
      <c r="C13281" t="s">
        <v>8705</v>
      </c>
      <c r="D13281" t="s">
        <v>105069</v>
      </c>
      <c r="E13281" t="s">
        <v>226542</v>
      </c>
    </row>
    <row r="13282" spans="1:5" x14ac:dyDescent="0.3">
      <c r="A13282">
        <v>0</v>
      </c>
      <c r="B13282">
        <v>2264278541</v>
      </c>
      <c r="C13282" t="s">
        <v>8706</v>
      </c>
      <c r="D13282" t="s">
        <v>105070</v>
      </c>
      <c r="E13282" t="s">
        <v>226543</v>
      </c>
    </row>
    <row r="13283" spans="1:5" x14ac:dyDescent="0.3">
      <c r="A13283">
        <v>0</v>
      </c>
      <c r="B13283">
        <v>2264278614</v>
      </c>
      <c r="C13283" t="s">
        <v>8706</v>
      </c>
      <c r="D13283" t="s">
        <v>105071</v>
      </c>
      <c r="E13283" t="s">
        <v>226544</v>
      </c>
    </row>
    <row r="13284" spans="1:5" x14ac:dyDescent="0.3">
      <c r="A13284">
        <v>0</v>
      </c>
      <c r="B13284">
        <v>2264278717</v>
      </c>
      <c r="C13284" t="s">
        <v>8707</v>
      </c>
      <c r="D13284" t="s">
        <v>105072</v>
      </c>
      <c r="E13284" t="s">
        <v>226545</v>
      </c>
    </row>
    <row r="13285" spans="1:5" x14ac:dyDescent="0.3">
      <c r="A13285">
        <v>0</v>
      </c>
      <c r="B13285">
        <v>2264279320</v>
      </c>
      <c r="C13285" t="s">
        <v>8708</v>
      </c>
      <c r="D13285" t="s">
        <v>105073</v>
      </c>
      <c r="E13285" t="s">
        <v>226546</v>
      </c>
    </row>
    <row r="13286" spans="1:5" x14ac:dyDescent="0.3">
      <c r="A13286">
        <v>0</v>
      </c>
      <c r="B13286">
        <v>2264279808</v>
      </c>
      <c r="C13286" t="s">
        <v>8709</v>
      </c>
      <c r="D13286" t="s">
        <v>105074</v>
      </c>
      <c r="E13286" t="s">
        <v>226547</v>
      </c>
    </row>
    <row r="13287" spans="1:5" x14ac:dyDescent="0.3">
      <c r="A13287">
        <v>0</v>
      </c>
      <c r="B13287">
        <v>2264279857</v>
      </c>
      <c r="C13287" t="s">
        <v>8709</v>
      </c>
      <c r="D13287" t="s">
        <v>105075</v>
      </c>
      <c r="E13287" t="s">
        <v>226548</v>
      </c>
    </row>
    <row r="13288" spans="1:5" x14ac:dyDescent="0.3">
      <c r="A13288">
        <v>0</v>
      </c>
      <c r="B13288">
        <v>2264279866</v>
      </c>
      <c r="C13288" t="s">
        <v>8709</v>
      </c>
      <c r="D13288" t="s">
        <v>103471</v>
      </c>
      <c r="E13288" t="s">
        <v>226549</v>
      </c>
    </row>
    <row r="13289" spans="1:5" x14ac:dyDescent="0.3">
      <c r="A13289">
        <v>0</v>
      </c>
      <c r="B13289">
        <v>2264280016</v>
      </c>
      <c r="C13289" t="s">
        <v>8710</v>
      </c>
      <c r="D13289" t="s">
        <v>97209</v>
      </c>
      <c r="E13289" t="s">
        <v>226550</v>
      </c>
    </row>
    <row r="13290" spans="1:5" x14ac:dyDescent="0.3">
      <c r="A13290">
        <v>0</v>
      </c>
      <c r="B13290">
        <v>2264280027</v>
      </c>
      <c r="C13290" t="s">
        <v>8710</v>
      </c>
      <c r="D13290" t="s">
        <v>105076</v>
      </c>
      <c r="E13290" t="s">
        <v>226551</v>
      </c>
    </row>
    <row r="13291" spans="1:5" x14ac:dyDescent="0.3">
      <c r="A13291">
        <v>0</v>
      </c>
      <c r="B13291">
        <v>2264280288</v>
      </c>
      <c r="C13291" t="s">
        <v>8711</v>
      </c>
      <c r="D13291" t="s">
        <v>104475</v>
      </c>
      <c r="E13291" t="s">
        <v>226552</v>
      </c>
    </row>
    <row r="13292" spans="1:5" x14ac:dyDescent="0.3">
      <c r="A13292">
        <v>0</v>
      </c>
      <c r="B13292">
        <v>2264280323</v>
      </c>
      <c r="C13292" t="s">
        <v>8711</v>
      </c>
      <c r="D13292" t="s">
        <v>105077</v>
      </c>
      <c r="E13292" t="s">
        <v>226553</v>
      </c>
    </row>
    <row r="13293" spans="1:5" x14ac:dyDescent="0.3">
      <c r="A13293">
        <v>0</v>
      </c>
      <c r="B13293">
        <v>2264280386</v>
      </c>
      <c r="C13293" t="s">
        <v>8712</v>
      </c>
      <c r="D13293" t="s">
        <v>105078</v>
      </c>
      <c r="E13293" t="s">
        <v>226554</v>
      </c>
    </row>
    <row r="13294" spans="1:5" x14ac:dyDescent="0.3">
      <c r="A13294">
        <v>0</v>
      </c>
      <c r="B13294">
        <v>2264280412</v>
      </c>
      <c r="C13294" t="s">
        <v>8712</v>
      </c>
      <c r="D13294" t="s">
        <v>105079</v>
      </c>
      <c r="E13294" t="s">
        <v>226555</v>
      </c>
    </row>
    <row r="13295" spans="1:5" x14ac:dyDescent="0.3">
      <c r="A13295">
        <v>0</v>
      </c>
      <c r="B13295">
        <v>2264280544</v>
      </c>
      <c r="C13295" t="s">
        <v>8713</v>
      </c>
      <c r="D13295" t="s">
        <v>96844</v>
      </c>
      <c r="E13295" t="s">
        <v>226556</v>
      </c>
    </row>
    <row r="13296" spans="1:5" x14ac:dyDescent="0.3">
      <c r="A13296">
        <v>0</v>
      </c>
      <c r="B13296">
        <v>2264280861</v>
      </c>
      <c r="C13296" t="s">
        <v>8714</v>
      </c>
      <c r="D13296" t="s">
        <v>105080</v>
      </c>
      <c r="E13296" t="s">
        <v>226557</v>
      </c>
    </row>
    <row r="13297" spans="1:5" x14ac:dyDescent="0.3">
      <c r="A13297">
        <v>0</v>
      </c>
      <c r="B13297">
        <v>2264280863</v>
      </c>
      <c r="C13297" t="s">
        <v>8714</v>
      </c>
      <c r="D13297" t="s">
        <v>105059</v>
      </c>
      <c r="E13297" t="s">
        <v>226558</v>
      </c>
    </row>
    <row r="13298" spans="1:5" x14ac:dyDescent="0.3">
      <c r="A13298">
        <v>0</v>
      </c>
      <c r="B13298">
        <v>2264280903</v>
      </c>
      <c r="C13298" t="s">
        <v>8714</v>
      </c>
      <c r="D13298" t="s">
        <v>104913</v>
      </c>
      <c r="E13298" t="s">
        <v>226559</v>
      </c>
    </row>
    <row r="13299" spans="1:5" x14ac:dyDescent="0.3">
      <c r="A13299">
        <v>0</v>
      </c>
      <c r="B13299">
        <v>2264281013</v>
      </c>
      <c r="C13299" t="s">
        <v>8715</v>
      </c>
      <c r="D13299" t="s">
        <v>105081</v>
      </c>
      <c r="E13299" t="s">
        <v>226560</v>
      </c>
    </row>
    <row r="13300" spans="1:5" x14ac:dyDescent="0.3">
      <c r="A13300">
        <v>0</v>
      </c>
      <c r="B13300">
        <v>2264281021</v>
      </c>
      <c r="C13300" t="s">
        <v>8716</v>
      </c>
      <c r="D13300" t="s">
        <v>105082</v>
      </c>
      <c r="E13300" t="s">
        <v>226561</v>
      </c>
    </row>
    <row r="13301" spans="1:5" x14ac:dyDescent="0.3">
      <c r="A13301">
        <v>0</v>
      </c>
      <c r="B13301">
        <v>2264281129</v>
      </c>
      <c r="C13301" t="s">
        <v>8717</v>
      </c>
      <c r="D13301" t="s">
        <v>105083</v>
      </c>
      <c r="E13301" t="s">
        <v>226562</v>
      </c>
    </row>
    <row r="13302" spans="1:5" x14ac:dyDescent="0.3">
      <c r="A13302">
        <v>0</v>
      </c>
      <c r="B13302">
        <v>2264281668</v>
      </c>
      <c r="C13302" t="s">
        <v>8718</v>
      </c>
      <c r="D13302" t="s">
        <v>105084</v>
      </c>
      <c r="E13302" t="s">
        <v>226563</v>
      </c>
    </row>
    <row r="13303" spans="1:5" x14ac:dyDescent="0.3">
      <c r="A13303">
        <v>0</v>
      </c>
      <c r="B13303">
        <v>2264281882</v>
      </c>
      <c r="C13303" t="s">
        <v>8719</v>
      </c>
      <c r="D13303" t="s">
        <v>105085</v>
      </c>
      <c r="E13303" t="s">
        <v>226564</v>
      </c>
    </row>
    <row r="13304" spans="1:5" x14ac:dyDescent="0.3">
      <c r="A13304">
        <v>0</v>
      </c>
      <c r="B13304">
        <v>2264282509</v>
      </c>
      <c r="C13304" t="s">
        <v>8720</v>
      </c>
      <c r="D13304" t="s">
        <v>105086</v>
      </c>
      <c r="E13304" t="s">
        <v>226565</v>
      </c>
    </row>
    <row r="13305" spans="1:5" x14ac:dyDescent="0.3">
      <c r="A13305">
        <v>0</v>
      </c>
      <c r="B13305">
        <v>2264282588</v>
      </c>
      <c r="C13305" t="s">
        <v>8721</v>
      </c>
      <c r="D13305" t="s">
        <v>105087</v>
      </c>
      <c r="E13305" t="s">
        <v>226566</v>
      </c>
    </row>
    <row r="13306" spans="1:5" x14ac:dyDescent="0.3">
      <c r="A13306">
        <v>0</v>
      </c>
      <c r="B13306">
        <v>2264282872</v>
      </c>
      <c r="C13306" t="s">
        <v>8722</v>
      </c>
      <c r="D13306" t="s">
        <v>104764</v>
      </c>
      <c r="E13306" t="s">
        <v>226171</v>
      </c>
    </row>
    <row r="13307" spans="1:5" x14ac:dyDescent="0.3">
      <c r="A13307">
        <v>0</v>
      </c>
      <c r="B13307">
        <v>2264283215</v>
      </c>
      <c r="C13307" t="s">
        <v>8723</v>
      </c>
      <c r="D13307" t="s">
        <v>105088</v>
      </c>
      <c r="E13307" t="s">
        <v>226567</v>
      </c>
    </row>
    <row r="13308" spans="1:5" x14ac:dyDescent="0.3">
      <c r="A13308">
        <v>0</v>
      </c>
      <c r="B13308">
        <v>2264283347</v>
      </c>
      <c r="C13308" t="s">
        <v>8724</v>
      </c>
      <c r="D13308" t="s">
        <v>104487</v>
      </c>
      <c r="E13308" t="s">
        <v>226568</v>
      </c>
    </row>
    <row r="13309" spans="1:5" x14ac:dyDescent="0.3">
      <c r="A13309">
        <v>0</v>
      </c>
      <c r="B13309">
        <v>2264283982</v>
      </c>
      <c r="C13309" t="s">
        <v>8725</v>
      </c>
      <c r="D13309" t="s">
        <v>105089</v>
      </c>
      <c r="E13309" t="s">
        <v>226569</v>
      </c>
    </row>
    <row r="13310" spans="1:5" x14ac:dyDescent="0.3">
      <c r="A13310">
        <v>0</v>
      </c>
      <c r="B13310">
        <v>2264284553</v>
      </c>
      <c r="C13310" t="s">
        <v>8726</v>
      </c>
      <c r="D13310" t="s">
        <v>105090</v>
      </c>
      <c r="E13310" t="s">
        <v>226570</v>
      </c>
    </row>
    <row r="13311" spans="1:5" x14ac:dyDescent="0.3">
      <c r="A13311">
        <v>0</v>
      </c>
      <c r="B13311">
        <v>2264284841</v>
      </c>
      <c r="C13311" t="s">
        <v>8727</v>
      </c>
      <c r="D13311" t="s">
        <v>105091</v>
      </c>
      <c r="E13311" t="s">
        <v>226571</v>
      </c>
    </row>
    <row r="13312" spans="1:5" x14ac:dyDescent="0.3">
      <c r="A13312">
        <v>0</v>
      </c>
      <c r="B13312">
        <v>2264284914</v>
      </c>
      <c r="C13312" t="s">
        <v>8728</v>
      </c>
      <c r="D13312" t="s">
        <v>105092</v>
      </c>
      <c r="E13312" t="s">
        <v>226572</v>
      </c>
    </row>
    <row r="13313" spans="1:5" x14ac:dyDescent="0.3">
      <c r="A13313">
        <v>0</v>
      </c>
      <c r="B13313">
        <v>2264284922</v>
      </c>
      <c r="C13313" t="s">
        <v>8728</v>
      </c>
      <c r="D13313" t="s">
        <v>105093</v>
      </c>
      <c r="E13313" t="s">
        <v>226573</v>
      </c>
    </row>
    <row r="13314" spans="1:5" x14ac:dyDescent="0.3">
      <c r="A13314">
        <v>0</v>
      </c>
      <c r="B13314">
        <v>2264285056</v>
      </c>
      <c r="C13314" t="s">
        <v>8729</v>
      </c>
      <c r="D13314" t="s">
        <v>105094</v>
      </c>
      <c r="E13314" t="s">
        <v>226574</v>
      </c>
    </row>
    <row r="13315" spans="1:5" x14ac:dyDescent="0.3">
      <c r="A13315">
        <v>0</v>
      </c>
      <c r="B13315">
        <v>2264285287</v>
      </c>
      <c r="C13315" t="s">
        <v>8730</v>
      </c>
      <c r="D13315" t="s">
        <v>105095</v>
      </c>
      <c r="E13315" t="s">
        <v>226575</v>
      </c>
    </row>
    <row r="13316" spans="1:5" x14ac:dyDescent="0.3">
      <c r="A13316">
        <v>0</v>
      </c>
      <c r="B13316">
        <v>2264285501</v>
      </c>
      <c r="C13316" t="s">
        <v>8731</v>
      </c>
      <c r="D13316" t="s">
        <v>105096</v>
      </c>
      <c r="E13316" t="s">
        <v>226576</v>
      </c>
    </row>
    <row r="13317" spans="1:5" x14ac:dyDescent="0.3">
      <c r="A13317">
        <v>0</v>
      </c>
      <c r="B13317">
        <v>2264285519</v>
      </c>
      <c r="C13317" t="s">
        <v>8731</v>
      </c>
      <c r="D13317" t="s">
        <v>105097</v>
      </c>
      <c r="E13317" t="s">
        <v>226577</v>
      </c>
    </row>
    <row r="13318" spans="1:5" x14ac:dyDescent="0.3">
      <c r="A13318">
        <v>0</v>
      </c>
      <c r="B13318">
        <v>2264285604</v>
      </c>
      <c r="C13318" t="s">
        <v>8732</v>
      </c>
      <c r="D13318" t="s">
        <v>105098</v>
      </c>
      <c r="E13318" t="s">
        <v>226578</v>
      </c>
    </row>
    <row r="13319" spans="1:5" x14ac:dyDescent="0.3">
      <c r="A13319">
        <v>0</v>
      </c>
      <c r="B13319">
        <v>2264285622</v>
      </c>
      <c r="C13319" t="s">
        <v>8732</v>
      </c>
      <c r="D13319" t="s">
        <v>105099</v>
      </c>
      <c r="E13319" t="s">
        <v>226579</v>
      </c>
    </row>
    <row r="13320" spans="1:5" x14ac:dyDescent="0.3">
      <c r="A13320">
        <v>0</v>
      </c>
      <c r="B13320">
        <v>2264286137</v>
      </c>
      <c r="C13320" t="s">
        <v>8733</v>
      </c>
      <c r="D13320" t="s">
        <v>105100</v>
      </c>
      <c r="E13320" t="s">
        <v>226580</v>
      </c>
    </row>
    <row r="13321" spans="1:5" x14ac:dyDescent="0.3">
      <c r="A13321">
        <v>0</v>
      </c>
      <c r="B13321">
        <v>2264286209</v>
      </c>
      <c r="C13321" t="s">
        <v>8734</v>
      </c>
      <c r="D13321" t="s">
        <v>105101</v>
      </c>
      <c r="E13321" t="s">
        <v>226581</v>
      </c>
    </row>
    <row r="13322" spans="1:5" x14ac:dyDescent="0.3">
      <c r="A13322">
        <v>0</v>
      </c>
      <c r="B13322">
        <v>2264286257</v>
      </c>
      <c r="C13322" t="s">
        <v>8734</v>
      </c>
      <c r="D13322" t="s">
        <v>105102</v>
      </c>
      <c r="E13322" t="s">
        <v>226582</v>
      </c>
    </row>
    <row r="13323" spans="1:5" x14ac:dyDescent="0.3">
      <c r="A13323">
        <v>0</v>
      </c>
      <c r="B13323">
        <v>2264286428</v>
      </c>
      <c r="C13323" t="s">
        <v>8735</v>
      </c>
      <c r="D13323" t="s">
        <v>105103</v>
      </c>
      <c r="E13323" t="s">
        <v>226583</v>
      </c>
    </row>
    <row r="13324" spans="1:5" x14ac:dyDescent="0.3">
      <c r="A13324">
        <v>0</v>
      </c>
      <c r="B13324">
        <v>2264286564</v>
      </c>
      <c r="C13324" t="s">
        <v>8736</v>
      </c>
      <c r="D13324" t="s">
        <v>105104</v>
      </c>
      <c r="E13324" t="s">
        <v>226584</v>
      </c>
    </row>
    <row r="13325" spans="1:5" x14ac:dyDescent="0.3">
      <c r="A13325">
        <v>0</v>
      </c>
      <c r="B13325">
        <v>2264286842</v>
      </c>
      <c r="C13325" t="s">
        <v>8737</v>
      </c>
      <c r="D13325" t="s">
        <v>105105</v>
      </c>
      <c r="E13325" t="s">
        <v>226585</v>
      </c>
    </row>
    <row r="13326" spans="1:5" x14ac:dyDescent="0.3">
      <c r="A13326">
        <v>0</v>
      </c>
      <c r="B13326">
        <v>2264286927</v>
      </c>
      <c r="C13326" t="s">
        <v>8738</v>
      </c>
      <c r="D13326" t="s">
        <v>96844</v>
      </c>
      <c r="E13326" t="s">
        <v>226586</v>
      </c>
    </row>
    <row r="13327" spans="1:5" x14ac:dyDescent="0.3">
      <c r="A13327">
        <v>0</v>
      </c>
      <c r="B13327">
        <v>2264287076</v>
      </c>
      <c r="C13327" t="s">
        <v>8739</v>
      </c>
      <c r="D13327" t="s">
        <v>105106</v>
      </c>
      <c r="E13327" t="s">
        <v>226587</v>
      </c>
    </row>
    <row r="13328" spans="1:5" x14ac:dyDescent="0.3">
      <c r="A13328">
        <v>0</v>
      </c>
      <c r="B13328">
        <v>2264287193</v>
      </c>
      <c r="C13328" t="s">
        <v>8740</v>
      </c>
      <c r="D13328" t="s">
        <v>105107</v>
      </c>
      <c r="E13328" t="s">
        <v>226588</v>
      </c>
    </row>
    <row r="13329" spans="1:5" x14ac:dyDescent="0.3">
      <c r="A13329">
        <v>0</v>
      </c>
      <c r="B13329">
        <v>2264287278</v>
      </c>
      <c r="C13329" t="s">
        <v>8741</v>
      </c>
      <c r="D13329" t="s">
        <v>105108</v>
      </c>
      <c r="E13329" t="s">
        <v>226589</v>
      </c>
    </row>
    <row r="13330" spans="1:5" x14ac:dyDescent="0.3">
      <c r="A13330">
        <v>0</v>
      </c>
      <c r="B13330">
        <v>2264287389</v>
      </c>
      <c r="C13330" t="s">
        <v>8742</v>
      </c>
      <c r="D13330" t="s">
        <v>105109</v>
      </c>
      <c r="E13330" t="s">
        <v>226590</v>
      </c>
    </row>
    <row r="13331" spans="1:5" x14ac:dyDescent="0.3">
      <c r="A13331">
        <v>0</v>
      </c>
      <c r="B13331">
        <v>2264287554</v>
      </c>
      <c r="C13331" t="s">
        <v>8743</v>
      </c>
      <c r="D13331" t="s">
        <v>105110</v>
      </c>
      <c r="E13331" t="s">
        <v>226591</v>
      </c>
    </row>
    <row r="13332" spans="1:5" x14ac:dyDescent="0.3">
      <c r="A13332">
        <v>0</v>
      </c>
      <c r="B13332">
        <v>2264287735</v>
      </c>
      <c r="C13332" t="s">
        <v>8744</v>
      </c>
      <c r="D13332" t="s">
        <v>104585</v>
      </c>
      <c r="E13332" t="s">
        <v>226592</v>
      </c>
    </row>
    <row r="13333" spans="1:5" x14ac:dyDescent="0.3">
      <c r="A13333">
        <v>0</v>
      </c>
      <c r="B13333">
        <v>2264287747</v>
      </c>
      <c r="C13333" t="s">
        <v>8744</v>
      </c>
      <c r="D13333" t="s">
        <v>105111</v>
      </c>
      <c r="E13333" t="s">
        <v>226593</v>
      </c>
    </row>
    <row r="13334" spans="1:5" x14ac:dyDescent="0.3">
      <c r="A13334">
        <v>0</v>
      </c>
      <c r="B13334">
        <v>2264288081</v>
      </c>
      <c r="C13334" t="s">
        <v>8745</v>
      </c>
      <c r="D13334" t="s">
        <v>105077</v>
      </c>
      <c r="E13334" t="s">
        <v>226594</v>
      </c>
    </row>
    <row r="13335" spans="1:5" x14ac:dyDescent="0.3">
      <c r="A13335">
        <v>0</v>
      </c>
      <c r="B13335">
        <v>2264288433</v>
      </c>
      <c r="C13335" t="s">
        <v>8746</v>
      </c>
      <c r="D13335" t="s">
        <v>104950</v>
      </c>
      <c r="E13335" t="s">
        <v>226595</v>
      </c>
    </row>
    <row r="13336" spans="1:5" x14ac:dyDescent="0.3">
      <c r="A13336">
        <v>0</v>
      </c>
      <c r="B13336">
        <v>2264288915</v>
      </c>
      <c r="C13336" t="s">
        <v>8747</v>
      </c>
      <c r="D13336" t="s">
        <v>105112</v>
      </c>
      <c r="E13336" t="s">
        <v>226596</v>
      </c>
    </row>
    <row r="13337" spans="1:5" x14ac:dyDescent="0.3">
      <c r="A13337">
        <v>0</v>
      </c>
      <c r="B13337">
        <v>2264289457</v>
      </c>
      <c r="C13337" t="s">
        <v>8748</v>
      </c>
      <c r="D13337" t="s">
        <v>105113</v>
      </c>
      <c r="E13337" t="s">
        <v>226597</v>
      </c>
    </row>
    <row r="13338" spans="1:5" x14ac:dyDescent="0.3">
      <c r="A13338">
        <v>0</v>
      </c>
      <c r="B13338">
        <v>2264289575</v>
      </c>
      <c r="C13338" t="s">
        <v>8749</v>
      </c>
      <c r="D13338" t="s">
        <v>105114</v>
      </c>
      <c r="E13338" t="s">
        <v>226598</v>
      </c>
    </row>
    <row r="13339" spans="1:5" x14ac:dyDescent="0.3">
      <c r="A13339">
        <v>0</v>
      </c>
      <c r="B13339">
        <v>2264289789</v>
      </c>
      <c r="C13339" t="s">
        <v>8750</v>
      </c>
      <c r="D13339" t="s">
        <v>105115</v>
      </c>
      <c r="E13339" t="s">
        <v>226599</v>
      </c>
    </row>
    <row r="13340" spans="1:5" x14ac:dyDescent="0.3">
      <c r="A13340">
        <v>0</v>
      </c>
      <c r="B13340">
        <v>2264289999</v>
      </c>
      <c r="C13340" t="s">
        <v>8751</v>
      </c>
      <c r="D13340" t="s">
        <v>105116</v>
      </c>
      <c r="E13340" t="s">
        <v>226600</v>
      </c>
    </row>
    <row r="13341" spans="1:5" x14ac:dyDescent="0.3">
      <c r="A13341">
        <v>0</v>
      </c>
      <c r="B13341">
        <v>2264290189</v>
      </c>
      <c r="C13341" t="s">
        <v>8752</v>
      </c>
      <c r="D13341" t="s">
        <v>105117</v>
      </c>
      <c r="E13341" t="s">
        <v>226601</v>
      </c>
    </row>
    <row r="13342" spans="1:5" x14ac:dyDescent="0.3">
      <c r="A13342">
        <v>0</v>
      </c>
      <c r="B13342">
        <v>2264290392</v>
      </c>
      <c r="C13342" t="s">
        <v>8753</v>
      </c>
      <c r="D13342" t="s">
        <v>105118</v>
      </c>
      <c r="E13342" t="s">
        <v>226602</v>
      </c>
    </row>
    <row r="13343" spans="1:5" x14ac:dyDescent="0.3">
      <c r="A13343">
        <v>0</v>
      </c>
      <c r="B13343">
        <v>2264290478</v>
      </c>
      <c r="C13343" t="s">
        <v>8754</v>
      </c>
      <c r="D13343" t="s">
        <v>105119</v>
      </c>
      <c r="E13343" t="s">
        <v>226603</v>
      </c>
    </row>
    <row r="13344" spans="1:5" x14ac:dyDescent="0.3">
      <c r="A13344">
        <v>0</v>
      </c>
      <c r="B13344">
        <v>2264290631</v>
      </c>
      <c r="C13344" t="s">
        <v>8755</v>
      </c>
      <c r="D13344" t="s">
        <v>105120</v>
      </c>
      <c r="E13344" t="s">
        <v>226604</v>
      </c>
    </row>
    <row r="13345" spans="1:5" x14ac:dyDescent="0.3">
      <c r="A13345">
        <v>0</v>
      </c>
      <c r="B13345">
        <v>2264290651</v>
      </c>
      <c r="C13345" t="s">
        <v>8756</v>
      </c>
      <c r="D13345" t="s">
        <v>105121</v>
      </c>
      <c r="E13345" t="s">
        <v>226605</v>
      </c>
    </row>
    <row r="13346" spans="1:5" x14ac:dyDescent="0.3">
      <c r="A13346">
        <v>0</v>
      </c>
      <c r="B13346">
        <v>2264290864</v>
      </c>
      <c r="C13346" t="s">
        <v>8757</v>
      </c>
      <c r="D13346" t="s">
        <v>105122</v>
      </c>
      <c r="E13346" t="s">
        <v>226606</v>
      </c>
    </row>
    <row r="13347" spans="1:5" x14ac:dyDescent="0.3">
      <c r="A13347">
        <v>0</v>
      </c>
      <c r="B13347">
        <v>2264290959</v>
      </c>
      <c r="C13347" t="s">
        <v>8758</v>
      </c>
      <c r="D13347" t="s">
        <v>105123</v>
      </c>
      <c r="E13347" t="s">
        <v>226607</v>
      </c>
    </row>
    <row r="13348" spans="1:5" x14ac:dyDescent="0.3">
      <c r="A13348">
        <v>0</v>
      </c>
      <c r="B13348">
        <v>2264291056</v>
      </c>
      <c r="C13348" t="s">
        <v>8759</v>
      </c>
      <c r="D13348" t="s">
        <v>105124</v>
      </c>
      <c r="E13348" t="s">
        <v>226608</v>
      </c>
    </row>
    <row r="13349" spans="1:5" x14ac:dyDescent="0.3">
      <c r="A13349">
        <v>0</v>
      </c>
      <c r="B13349">
        <v>2264291137</v>
      </c>
      <c r="C13349" t="s">
        <v>8760</v>
      </c>
      <c r="D13349" t="s">
        <v>105125</v>
      </c>
      <c r="E13349" t="s">
        <v>226609</v>
      </c>
    </row>
    <row r="13350" spans="1:5" x14ac:dyDescent="0.3">
      <c r="A13350">
        <v>0</v>
      </c>
      <c r="B13350">
        <v>2264291262</v>
      </c>
      <c r="C13350" t="s">
        <v>8761</v>
      </c>
      <c r="D13350" t="s">
        <v>105126</v>
      </c>
      <c r="E13350" t="s">
        <v>226610</v>
      </c>
    </row>
    <row r="13351" spans="1:5" x14ac:dyDescent="0.3">
      <c r="A13351">
        <v>0</v>
      </c>
      <c r="B13351">
        <v>2264291611</v>
      </c>
      <c r="C13351" t="s">
        <v>8762</v>
      </c>
      <c r="D13351" t="s">
        <v>105127</v>
      </c>
      <c r="E13351" t="s">
        <v>226611</v>
      </c>
    </row>
    <row r="13352" spans="1:5" x14ac:dyDescent="0.3">
      <c r="A13352">
        <v>0</v>
      </c>
      <c r="B13352">
        <v>2264291975</v>
      </c>
      <c r="C13352" t="s">
        <v>8763</v>
      </c>
      <c r="D13352" t="s">
        <v>105128</v>
      </c>
      <c r="E13352" t="s">
        <v>226612</v>
      </c>
    </row>
    <row r="13353" spans="1:5" x14ac:dyDescent="0.3">
      <c r="A13353">
        <v>0</v>
      </c>
      <c r="B13353">
        <v>2264292478</v>
      </c>
      <c r="C13353" t="s">
        <v>8764</v>
      </c>
      <c r="D13353" t="s">
        <v>105129</v>
      </c>
      <c r="E13353" t="s">
        <v>226613</v>
      </c>
    </row>
    <row r="13354" spans="1:5" x14ac:dyDescent="0.3">
      <c r="A13354">
        <v>0</v>
      </c>
      <c r="B13354">
        <v>2264292611</v>
      </c>
      <c r="C13354" t="s">
        <v>8765</v>
      </c>
      <c r="D13354" t="s">
        <v>105130</v>
      </c>
      <c r="E13354" t="s">
        <v>226614</v>
      </c>
    </row>
    <row r="13355" spans="1:5" x14ac:dyDescent="0.3">
      <c r="A13355">
        <v>0</v>
      </c>
      <c r="B13355">
        <v>2264292859</v>
      </c>
      <c r="C13355" t="s">
        <v>8766</v>
      </c>
      <c r="D13355" t="s">
        <v>105131</v>
      </c>
      <c r="E13355" t="s">
        <v>226615</v>
      </c>
    </row>
    <row r="13356" spans="1:5" x14ac:dyDescent="0.3">
      <c r="A13356">
        <v>0</v>
      </c>
      <c r="B13356">
        <v>2264293210</v>
      </c>
      <c r="C13356" t="s">
        <v>8767</v>
      </c>
      <c r="D13356" t="s">
        <v>105132</v>
      </c>
      <c r="E13356" t="s">
        <v>226616</v>
      </c>
    </row>
    <row r="13357" spans="1:5" x14ac:dyDescent="0.3">
      <c r="A13357">
        <v>0</v>
      </c>
      <c r="B13357">
        <v>2264293694</v>
      </c>
      <c r="C13357" t="s">
        <v>8768</v>
      </c>
      <c r="D13357" t="s">
        <v>105133</v>
      </c>
      <c r="E13357" t="s">
        <v>226617</v>
      </c>
    </row>
    <row r="13358" spans="1:5" x14ac:dyDescent="0.3">
      <c r="A13358">
        <v>0</v>
      </c>
      <c r="B13358">
        <v>2264294432</v>
      </c>
      <c r="C13358" t="s">
        <v>8769</v>
      </c>
      <c r="D13358" t="s">
        <v>105134</v>
      </c>
      <c r="E13358" t="s">
        <v>226618</v>
      </c>
    </row>
    <row r="13359" spans="1:5" x14ac:dyDescent="0.3">
      <c r="A13359">
        <v>0</v>
      </c>
      <c r="B13359">
        <v>2264294765</v>
      </c>
      <c r="C13359" t="s">
        <v>8770</v>
      </c>
      <c r="D13359" t="s">
        <v>105135</v>
      </c>
      <c r="E13359" t="s">
        <v>226619</v>
      </c>
    </row>
    <row r="13360" spans="1:5" x14ac:dyDescent="0.3">
      <c r="A13360">
        <v>0</v>
      </c>
      <c r="B13360">
        <v>2264294787</v>
      </c>
      <c r="C13360" t="s">
        <v>8770</v>
      </c>
      <c r="D13360" t="s">
        <v>105136</v>
      </c>
      <c r="E13360" t="s">
        <v>226620</v>
      </c>
    </row>
    <row r="13361" spans="1:5" x14ac:dyDescent="0.3">
      <c r="A13361">
        <v>0</v>
      </c>
      <c r="B13361">
        <v>2264294795</v>
      </c>
      <c r="C13361" t="s">
        <v>8771</v>
      </c>
      <c r="D13361" t="s">
        <v>97665</v>
      </c>
      <c r="E13361" t="s">
        <v>226621</v>
      </c>
    </row>
    <row r="13362" spans="1:5" x14ac:dyDescent="0.3">
      <c r="A13362">
        <v>0</v>
      </c>
      <c r="B13362">
        <v>2264294966</v>
      </c>
      <c r="C13362" t="s">
        <v>8772</v>
      </c>
      <c r="D13362" t="s">
        <v>105137</v>
      </c>
      <c r="E13362" t="s">
        <v>226622</v>
      </c>
    </row>
    <row r="13363" spans="1:5" x14ac:dyDescent="0.3">
      <c r="A13363">
        <v>0</v>
      </c>
      <c r="B13363">
        <v>2264296180</v>
      </c>
      <c r="C13363" t="s">
        <v>8773</v>
      </c>
      <c r="D13363" t="s">
        <v>105138</v>
      </c>
      <c r="E13363" t="s">
        <v>226623</v>
      </c>
    </row>
    <row r="13364" spans="1:5" x14ac:dyDescent="0.3">
      <c r="A13364">
        <v>0</v>
      </c>
      <c r="B13364">
        <v>2264297068</v>
      </c>
      <c r="C13364" t="s">
        <v>8774</v>
      </c>
      <c r="D13364" t="s">
        <v>105139</v>
      </c>
      <c r="E13364" t="s">
        <v>226624</v>
      </c>
    </row>
    <row r="13365" spans="1:5" x14ac:dyDescent="0.3">
      <c r="A13365">
        <v>0</v>
      </c>
      <c r="B13365">
        <v>2264298109</v>
      </c>
      <c r="C13365" t="s">
        <v>8775</v>
      </c>
      <c r="D13365" t="s">
        <v>105140</v>
      </c>
      <c r="E13365" t="s">
        <v>226625</v>
      </c>
    </row>
    <row r="13366" spans="1:5" x14ac:dyDescent="0.3">
      <c r="A13366">
        <v>0</v>
      </c>
      <c r="B13366">
        <v>2264298113</v>
      </c>
      <c r="C13366" t="s">
        <v>8775</v>
      </c>
      <c r="D13366" t="s">
        <v>105141</v>
      </c>
      <c r="E13366" t="s">
        <v>226626</v>
      </c>
    </row>
    <row r="13367" spans="1:5" x14ac:dyDescent="0.3">
      <c r="A13367">
        <v>0</v>
      </c>
      <c r="B13367">
        <v>2264298801</v>
      </c>
      <c r="C13367" t="s">
        <v>8776</v>
      </c>
      <c r="D13367" t="s">
        <v>105142</v>
      </c>
      <c r="E13367" t="s">
        <v>226627</v>
      </c>
    </row>
    <row r="13368" spans="1:5" x14ac:dyDescent="0.3">
      <c r="A13368">
        <v>0</v>
      </c>
      <c r="B13368">
        <v>2264298934</v>
      </c>
      <c r="C13368" t="s">
        <v>8777</v>
      </c>
      <c r="D13368" t="s">
        <v>105143</v>
      </c>
      <c r="E13368" t="s">
        <v>226628</v>
      </c>
    </row>
    <row r="13369" spans="1:5" x14ac:dyDescent="0.3">
      <c r="A13369">
        <v>0</v>
      </c>
      <c r="B13369">
        <v>2264299734</v>
      </c>
      <c r="C13369" t="s">
        <v>8778</v>
      </c>
      <c r="D13369" t="s">
        <v>105136</v>
      </c>
      <c r="E13369" t="s">
        <v>226629</v>
      </c>
    </row>
    <row r="13370" spans="1:5" x14ac:dyDescent="0.3">
      <c r="A13370">
        <v>0</v>
      </c>
      <c r="B13370">
        <v>2264300043</v>
      </c>
      <c r="C13370" t="s">
        <v>8779</v>
      </c>
      <c r="D13370" t="s">
        <v>105144</v>
      </c>
      <c r="E13370" t="s">
        <v>226630</v>
      </c>
    </row>
    <row r="13371" spans="1:5" x14ac:dyDescent="0.3">
      <c r="A13371">
        <v>0</v>
      </c>
      <c r="B13371">
        <v>2264300155</v>
      </c>
      <c r="C13371" t="s">
        <v>8780</v>
      </c>
      <c r="D13371" t="s">
        <v>105145</v>
      </c>
      <c r="E13371" t="s">
        <v>226631</v>
      </c>
    </row>
    <row r="13372" spans="1:5" x14ac:dyDescent="0.3">
      <c r="A13372">
        <v>0</v>
      </c>
      <c r="B13372">
        <v>2264300501</v>
      </c>
      <c r="C13372" t="s">
        <v>8781</v>
      </c>
      <c r="D13372" t="s">
        <v>105146</v>
      </c>
      <c r="E13372" t="s">
        <v>226632</v>
      </c>
    </row>
    <row r="13373" spans="1:5" x14ac:dyDescent="0.3">
      <c r="A13373">
        <v>0</v>
      </c>
      <c r="B13373">
        <v>2264300540</v>
      </c>
      <c r="C13373" t="s">
        <v>8781</v>
      </c>
      <c r="D13373" t="s">
        <v>105147</v>
      </c>
      <c r="E13373" t="s">
        <v>226633</v>
      </c>
    </row>
    <row r="13374" spans="1:5" x14ac:dyDescent="0.3">
      <c r="A13374">
        <v>0</v>
      </c>
      <c r="B13374">
        <v>2264300900</v>
      </c>
      <c r="C13374" t="s">
        <v>8782</v>
      </c>
      <c r="D13374" t="s">
        <v>105148</v>
      </c>
      <c r="E13374" t="s">
        <v>226634</v>
      </c>
    </row>
    <row r="13375" spans="1:5" x14ac:dyDescent="0.3">
      <c r="A13375">
        <v>0</v>
      </c>
      <c r="B13375">
        <v>2264301186</v>
      </c>
      <c r="C13375" t="s">
        <v>8783</v>
      </c>
      <c r="D13375" t="s">
        <v>105149</v>
      </c>
      <c r="E13375" t="s">
        <v>226635</v>
      </c>
    </row>
    <row r="13376" spans="1:5" x14ac:dyDescent="0.3">
      <c r="A13376">
        <v>0</v>
      </c>
      <c r="B13376">
        <v>2264301224</v>
      </c>
      <c r="C13376" t="s">
        <v>8783</v>
      </c>
      <c r="D13376" t="s">
        <v>105150</v>
      </c>
      <c r="E13376" t="s">
        <v>226636</v>
      </c>
    </row>
    <row r="13377" spans="1:5" x14ac:dyDescent="0.3">
      <c r="A13377">
        <v>0</v>
      </c>
      <c r="B13377">
        <v>2264301250</v>
      </c>
      <c r="C13377" t="s">
        <v>8783</v>
      </c>
      <c r="D13377" t="s">
        <v>105151</v>
      </c>
      <c r="E13377" t="s">
        <v>226637</v>
      </c>
    </row>
    <row r="13378" spans="1:5" x14ac:dyDescent="0.3">
      <c r="A13378">
        <v>0</v>
      </c>
      <c r="B13378">
        <v>2264301272</v>
      </c>
      <c r="C13378" t="s">
        <v>8784</v>
      </c>
      <c r="D13378" t="s">
        <v>105152</v>
      </c>
      <c r="E13378" t="s">
        <v>226638</v>
      </c>
    </row>
    <row r="13379" spans="1:5" x14ac:dyDescent="0.3">
      <c r="A13379">
        <v>0</v>
      </c>
      <c r="B13379">
        <v>2264301317</v>
      </c>
      <c r="C13379" t="s">
        <v>8784</v>
      </c>
      <c r="D13379" t="s">
        <v>105153</v>
      </c>
      <c r="E13379" t="s">
        <v>226639</v>
      </c>
    </row>
    <row r="13380" spans="1:5" x14ac:dyDescent="0.3">
      <c r="A13380">
        <v>0</v>
      </c>
      <c r="B13380">
        <v>2264301348</v>
      </c>
      <c r="C13380" t="s">
        <v>8785</v>
      </c>
      <c r="D13380" t="s">
        <v>105154</v>
      </c>
      <c r="E13380" t="s">
        <v>226640</v>
      </c>
    </row>
    <row r="13381" spans="1:5" x14ac:dyDescent="0.3">
      <c r="A13381">
        <v>0</v>
      </c>
      <c r="B13381">
        <v>2264301610</v>
      </c>
      <c r="C13381" t="s">
        <v>8786</v>
      </c>
      <c r="D13381" t="s">
        <v>105155</v>
      </c>
      <c r="E13381" t="s">
        <v>226641</v>
      </c>
    </row>
    <row r="13382" spans="1:5" x14ac:dyDescent="0.3">
      <c r="A13382">
        <v>0</v>
      </c>
      <c r="B13382">
        <v>2264302039</v>
      </c>
      <c r="C13382" t="s">
        <v>8787</v>
      </c>
      <c r="D13382" t="s">
        <v>105156</v>
      </c>
      <c r="E13382" t="s">
        <v>226642</v>
      </c>
    </row>
    <row r="13383" spans="1:5" x14ac:dyDescent="0.3">
      <c r="A13383">
        <v>0</v>
      </c>
      <c r="B13383">
        <v>2264302226</v>
      </c>
      <c r="C13383" t="s">
        <v>8788</v>
      </c>
      <c r="D13383" t="s">
        <v>105157</v>
      </c>
      <c r="E13383" t="s">
        <v>226643</v>
      </c>
    </row>
    <row r="13384" spans="1:5" x14ac:dyDescent="0.3">
      <c r="A13384">
        <v>0</v>
      </c>
      <c r="B13384">
        <v>2264302981</v>
      </c>
      <c r="C13384" t="s">
        <v>8789</v>
      </c>
      <c r="D13384" t="s">
        <v>105158</v>
      </c>
      <c r="E13384" t="s">
        <v>226644</v>
      </c>
    </row>
    <row r="13385" spans="1:5" x14ac:dyDescent="0.3">
      <c r="A13385">
        <v>0</v>
      </c>
      <c r="B13385">
        <v>2264303264</v>
      </c>
      <c r="C13385" t="s">
        <v>8790</v>
      </c>
      <c r="D13385" t="s">
        <v>105159</v>
      </c>
      <c r="E13385" t="s">
        <v>226645</v>
      </c>
    </row>
    <row r="13386" spans="1:5" x14ac:dyDescent="0.3">
      <c r="A13386">
        <v>0</v>
      </c>
      <c r="B13386">
        <v>2264303361</v>
      </c>
      <c r="C13386" t="s">
        <v>8791</v>
      </c>
      <c r="D13386" t="s">
        <v>105160</v>
      </c>
      <c r="E13386" t="s">
        <v>226646</v>
      </c>
    </row>
    <row r="13387" spans="1:5" x14ac:dyDescent="0.3">
      <c r="A13387">
        <v>0</v>
      </c>
      <c r="B13387">
        <v>2264303366</v>
      </c>
      <c r="C13387" t="s">
        <v>8791</v>
      </c>
      <c r="D13387" t="s">
        <v>105161</v>
      </c>
      <c r="E13387" t="s">
        <v>226647</v>
      </c>
    </row>
    <row r="13388" spans="1:5" x14ac:dyDescent="0.3">
      <c r="A13388">
        <v>0</v>
      </c>
      <c r="B13388">
        <v>2264303465</v>
      </c>
      <c r="C13388" t="s">
        <v>8792</v>
      </c>
      <c r="D13388" t="s">
        <v>105162</v>
      </c>
      <c r="E13388" t="s">
        <v>226648</v>
      </c>
    </row>
    <row r="13389" spans="1:5" x14ac:dyDescent="0.3">
      <c r="A13389">
        <v>0</v>
      </c>
      <c r="B13389">
        <v>2264303612</v>
      </c>
      <c r="C13389" t="s">
        <v>8793</v>
      </c>
      <c r="D13389" t="s">
        <v>105163</v>
      </c>
      <c r="E13389" t="s">
        <v>226649</v>
      </c>
    </row>
    <row r="13390" spans="1:5" x14ac:dyDescent="0.3">
      <c r="A13390">
        <v>0</v>
      </c>
      <c r="B13390">
        <v>2264303670</v>
      </c>
      <c r="C13390" t="s">
        <v>8794</v>
      </c>
      <c r="D13390" t="s">
        <v>105164</v>
      </c>
      <c r="E13390" t="s">
        <v>226650</v>
      </c>
    </row>
    <row r="13391" spans="1:5" x14ac:dyDescent="0.3">
      <c r="A13391">
        <v>0</v>
      </c>
      <c r="B13391">
        <v>2264303725</v>
      </c>
      <c r="C13391" t="s">
        <v>8795</v>
      </c>
      <c r="D13391" t="s">
        <v>104961</v>
      </c>
      <c r="E13391" t="s">
        <v>226651</v>
      </c>
    </row>
    <row r="13392" spans="1:5" x14ac:dyDescent="0.3">
      <c r="A13392">
        <v>0</v>
      </c>
      <c r="B13392">
        <v>2264303852</v>
      </c>
      <c r="C13392" t="s">
        <v>8796</v>
      </c>
      <c r="D13392" t="s">
        <v>105165</v>
      </c>
      <c r="E13392" t="s">
        <v>226652</v>
      </c>
    </row>
    <row r="13393" spans="1:5" x14ac:dyDescent="0.3">
      <c r="A13393">
        <v>0</v>
      </c>
      <c r="B13393">
        <v>2264303862</v>
      </c>
      <c r="C13393" t="s">
        <v>8796</v>
      </c>
      <c r="D13393" t="s">
        <v>105166</v>
      </c>
      <c r="E13393" t="s">
        <v>226653</v>
      </c>
    </row>
    <row r="13394" spans="1:5" x14ac:dyDescent="0.3">
      <c r="A13394">
        <v>0</v>
      </c>
      <c r="B13394">
        <v>2264304504</v>
      </c>
      <c r="C13394" t="s">
        <v>8797</v>
      </c>
      <c r="D13394" t="s">
        <v>105167</v>
      </c>
      <c r="E13394" t="s">
        <v>226654</v>
      </c>
    </row>
    <row r="13395" spans="1:5" x14ac:dyDescent="0.3">
      <c r="A13395">
        <v>0</v>
      </c>
      <c r="B13395">
        <v>2264304651</v>
      </c>
      <c r="C13395" t="s">
        <v>8798</v>
      </c>
      <c r="D13395" t="s">
        <v>105168</v>
      </c>
      <c r="E13395" t="s">
        <v>226655</v>
      </c>
    </row>
    <row r="13396" spans="1:5" x14ac:dyDescent="0.3">
      <c r="A13396">
        <v>0</v>
      </c>
      <c r="B13396">
        <v>2264305922</v>
      </c>
      <c r="C13396" t="s">
        <v>8799</v>
      </c>
      <c r="D13396" t="s">
        <v>105169</v>
      </c>
      <c r="E13396" t="s">
        <v>226656</v>
      </c>
    </row>
    <row r="13397" spans="1:5" x14ac:dyDescent="0.3">
      <c r="A13397">
        <v>0</v>
      </c>
      <c r="B13397">
        <v>2264306060</v>
      </c>
      <c r="C13397" t="s">
        <v>8800</v>
      </c>
      <c r="D13397" t="s">
        <v>105170</v>
      </c>
      <c r="E13397" t="s">
        <v>226657</v>
      </c>
    </row>
    <row r="13398" spans="1:5" x14ac:dyDescent="0.3">
      <c r="A13398">
        <v>0</v>
      </c>
      <c r="B13398">
        <v>2264306389</v>
      </c>
      <c r="C13398" t="s">
        <v>8801</v>
      </c>
      <c r="D13398" t="s">
        <v>105171</v>
      </c>
      <c r="E13398" t="s">
        <v>226658</v>
      </c>
    </row>
    <row r="13399" spans="1:5" x14ac:dyDescent="0.3">
      <c r="A13399">
        <v>0</v>
      </c>
      <c r="B13399">
        <v>2264307049</v>
      </c>
      <c r="C13399" t="s">
        <v>8802</v>
      </c>
      <c r="D13399" t="s">
        <v>105172</v>
      </c>
      <c r="E13399" t="s">
        <v>226659</v>
      </c>
    </row>
    <row r="13400" spans="1:5" x14ac:dyDescent="0.3">
      <c r="A13400">
        <v>0</v>
      </c>
      <c r="B13400">
        <v>2264307490</v>
      </c>
      <c r="C13400" t="s">
        <v>8803</v>
      </c>
      <c r="D13400" t="s">
        <v>105173</v>
      </c>
      <c r="E13400" t="s">
        <v>226660</v>
      </c>
    </row>
    <row r="13401" spans="1:5" x14ac:dyDescent="0.3">
      <c r="A13401">
        <v>0</v>
      </c>
      <c r="B13401">
        <v>2264307667</v>
      </c>
      <c r="C13401" t="s">
        <v>8804</v>
      </c>
      <c r="D13401" t="s">
        <v>105174</v>
      </c>
      <c r="E13401" t="s">
        <v>226661</v>
      </c>
    </row>
    <row r="13402" spans="1:5" x14ac:dyDescent="0.3">
      <c r="A13402">
        <v>0</v>
      </c>
      <c r="B13402">
        <v>2264307798</v>
      </c>
      <c r="C13402" t="s">
        <v>8805</v>
      </c>
      <c r="D13402" t="s">
        <v>105175</v>
      </c>
      <c r="E13402" t="s">
        <v>226662</v>
      </c>
    </row>
    <row r="13403" spans="1:5" x14ac:dyDescent="0.3">
      <c r="A13403">
        <v>0</v>
      </c>
      <c r="B13403">
        <v>2264307831</v>
      </c>
      <c r="C13403" t="s">
        <v>8806</v>
      </c>
      <c r="D13403" t="s">
        <v>105176</v>
      </c>
      <c r="E13403" t="s">
        <v>226663</v>
      </c>
    </row>
    <row r="13404" spans="1:5" x14ac:dyDescent="0.3">
      <c r="A13404">
        <v>0</v>
      </c>
      <c r="B13404">
        <v>2264308154</v>
      </c>
      <c r="C13404" t="s">
        <v>8807</v>
      </c>
      <c r="D13404" t="s">
        <v>105177</v>
      </c>
      <c r="E13404" t="s">
        <v>226664</v>
      </c>
    </row>
    <row r="13405" spans="1:5" x14ac:dyDescent="0.3">
      <c r="A13405">
        <v>0</v>
      </c>
      <c r="B13405">
        <v>2264308228</v>
      </c>
      <c r="C13405" t="s">
        <v>8808</v>
      </c>
      <c r="D13405" t="s">
        <v>105178</v>
      </c>
      <c r="E13405" t="s">
        <v>226665</v>
      </c>
    </row>
    <row r="13406" spans="1:5" x14ac:dyDescent="0.3">
      <c r="A13406">
        <v>0</v>
      </c>
      <c r="B13406">
        <v>2264308434</v>
      </c>
      <c r="C13406" t="s">
        <v>8809</v>
      </c>
      <c r="D13406" t="s">
        <v>105179</v>
      </c>
      <c r="E13406" t="s">
        <v>226666</v>
      </c>
    </row>
    <row r="13407" spans="1:5" x14ac:dyDescent="0.3">
      <c r="A13407">
        <v>0</v>
      </c>
      <c r="B13407">
        <v>2264308570</v>
      </c>
      <c r="C13407" t="s">
        <v>8810</v>
      </c>
      <c r="D13407" t="s">
        <v>105180</v>
      </c>
      <c r="E13407" t="s">
        <v>226667</v>
      </c>
    </row>
    <row r="13408" spans="1:5" x14ac:dyDescent="0.3">
      <c r="A13408">
        <v>0</v>
      </c>
      <c r="B13408">
        <v>2264308593</v>
      </c>
      <c r="C13408" t="s">
        <v>8810</v>
      </c>
      <c r="D13408" t="s">
        <v>95006</v>
      </c>
      <c r="E13408" t="s">
        <v>226668</v>
      </c>
    </row>
    <row r="13409" spans="1:5" x14ac:dyDescent="0.3">
      <c r="A13409">
        <v>0</v>
      </c>
      <c r="B13409">
        <v>2264309055</v>
      </c>
      <c r="C13409" t="s">
        <v>8811</v>
      </c>
      <c r="D13409" t="s">
        <v>105181</v>
      </c>
      <c r="E13409" t="s">
        <v>226669</v>
      </c>
    </row>
    <row r="13410" spans="1:5" x14ac:dyDescent="0.3">
      <c r="A13410">
        <v>0</v>
      </c>
      <c r="B13410">
        <v>2264309143</v>
      </c>
      <c r="C13410" t="s">
        <v>8812</v>
      </c>
      <c r="D13410" t="s">
        <v>105182</v>
      </c>
      <c r="E13410" t="s">
        <v>226670</v>
      </c>
    </row>
    <row r="13411" spans="1:5" x14ac:dyDescent="0.3">
      <c r="A13411">
        <v>0</v>
      </c>
      <c r="B13411">
        <v>2264309702</v>
      </c>
      <c r="C13411" t="s">
        <v>8813</v>
      </c>
      <c r="D13411" t="s">
        <v>105183</v>
      </c>
      <c r="E13411" t="s">
        <v>226671</v>
      </c>
    </row>
    <row r="13412" spans="1:5" x14ac:dyDescent="0.3">
      <c r="A13412">
        <v>0</v>
      </c>
      <c r="B13412">
        <v>2264310030</v>
      </c>
      <c r="C13412" t="s">
        <v>8814</v>
      </c>
      <c r="D13412" t="s">
        <v>105184</v>
      </c>
      <c r="E13412" t="s">
        <v>226672</v>
      </c>
    </row>
    <row r="13413" spans="1:5" x14ac:dyDescent="0.3">
      <c r="A13413">
        <v>0</v>
      </c>
      <c r="B13413">
        <v>2264310121</v>
      </c>
      <c r="C13413" t="s">
        <v>8815</v>
      </c>
      <c r="D13413" t="s">
        <v>104226</v>
      </c>
      <c r="E13413" t="s">
        <v>226673</v>
      </c>
    </row>
    <row r="13414" spans="1:5" x14ac:dyDescent="0.3">
      <c r="A13414">
        <v>0</v>
      </c>
      <c r="B13414">
        <v>2264310278</v>
      </c>
      <c r="C13414" t="s">
        <v>8816</v>
      </c>
      <c r="D13414" t="s">
        <v>105185</v>
      </c>
      <c r="E13414" t="s">
        <v>226674</v>
      </c>
    </row>
    <row r="13415" spans="1:5" x14ac:dyDescent="0.3">
      <c r="A13415">
        <v>0</v>
      </c>
      <c r="B13415">
        <v>2264310383</v>
      </c>
      <c r="C13415" t="s">
        <v>8817</v>
      </c>
      <c r="D13415" t="s">
        <v>105186</v>
      </c>
      <c r="E13415" t="s">
        <v>226675</v>
      </c>
    </row>
    <row r="13416" spans="1:5" x14ac:dyDescent="0.3">
      <c r="A13416">
        <v>0</v>
      </c>
      <c r="B13416">
        <v>2264311038</v>
      </c>
      <c r="C13416" t="s">
        <v>8818</v>
      </c>
      <c r="D13416" t="s">
        <v>104434</v>
      </c>
      <c r="E13416" t="s">
        <v>226676</v>
      </c>
    </row>
    <row r="13417" spans="1:5" x14ac:dyDescent="0.3">
      <c r="A13417">
        <v>0</v>
      </c>
      <c r="B13417">
        <v>2264311042</v>
      </c>
      <c r="C13417" t="s">
        <v>8818</v>
      </c>
      <c r="D13417" t="s">
        <v>105187</v>
      </c>
      <c r="E13417" t="s">
        <v>226677</v>
      </c>
    </row>
    <row r="13418" spans="1:5" x14ac:dyDescent="0.3">
      <c r="A13418">
        <v>0</v>
      </c>
      <c r="B13418">
        <v>2264311570</v>
      </c>
      <c r="C13418" t="s">
        <v>8819</v>
      </c>
      <c r="D13418" t="s">
        <v>105188</v>
      </c>
      <c r="E13418" t="s">
        <v>226678</v>
      </c>
    </row>
    <row r="13419" spans="1:5" x14ac:dyDescent="0.3">
      <c r="A13419">
        <v>0</v>
      </c>
      <c r="B13419">
        <v>2264311725</v>
      </c>
      <c r="C13419" t="s">
        <v>8820</v>
      </c>
      <c r="D13419" t="s">
        <v>105189</v>
      </c>
      <c r="E13419" t="s">
        <v>226679</v>
      </c>
    </row>
    <row r="13420" spans="1:5" x14ac:dyDescent="0.3">
      <c r="A13420">
        <v>0</v>
      </c>
      <c r="B13420">
        <v>2264311770</v>
      </c>
      <c r="C13420" t="s">
        <v>8820</v>
      </c>
      <c r="D13420" t="s">
        <v>105190</v>
      </c>
      <c r="E13420" t="s">
        <v>226680</v>
      </c>
    </row>
    <row r="13421" spans="1:5" x14ac:dyDescent="0.3">
      <c r="A13421">
        <v>0</v>
      </c>
      <c r="B13421">
        <v>2264312202</v>
      </c>
      <c r="C13421" t="s">
        <v>8821</v>
      </c>
      <c r="D13421" t="s">
        <v>105191</v>
      </c>
      <c r="E13421" t="s">
        <v>226681</v>
      </c>
    </row>
    <row r="13422" spans="1:5" x14ac:dyDescent="0.3">
      <c r="A13422">
        <v>0</v>
      </c>
      <c r="B13422">
        <v>2264313281</v>
      </c>
      <c r="C13422" t="s">
        <v>8822</v>
      </c>
      <c r="D13422" t="s">
        <v>105192</v>
      </c>
      <c r="E13422" t="s">
        <v>226682</v>
      </c>
    </row>
    <row r="13423" spans="1:5" x14ac:dyDescent="0.3">
      <c r="A13423">
        <v>0</v>
      </c>
      <c r="B13423">
        <v>2264313294</v>
      </c>
      <c r="C13423" t="s">
        <v>8822</v>
      </c>
      <c r="D13423" t="s">
        <v>104829</v>
      </c>
      <c r="E13423" t="s">
        <v>226683</v>
      </c>
    </row>
    <row r="13424" spans="1:5" x14ac:dyDescent="0.3">
      <c r="A13424">
        <v>0</v>
      </c>
      <c r="B13424">
        <v>2264313524</v>
      </c>
      <c r="C13424" t="s">
        <v>8823</v>
      </c>
      <c r="D13424" t="s">
        <v>101767</v>
      </c>
      <c r="E13424" t="s">
        <v>226684</v>
      </c>
    </row>
    <row r="13425" spans="1:5" x14ac:dyDescent="0.3">
      <c r="A13425">
        <v>0</v>
      </c>
      <c r="B13425">
        <v>2264313724</v>
      </c>
      <c r="C13425" t="s">
        <v>8824</v>
      </c>
      <c r="D13425" t="s">
        <v>105193</v>
      </c>
      <c r="E13425" t="s">
        <v>226685</v>
      </c>
    </row>
    <row r="13426" spans="1:5" x14ac:dyDescent="0.3">
      <c r="A13426">
        <v>0</v>
      </c>
      <c r="B13426">
        <v>2264313775</v>
      </c>
      <c r="C13426" t="s">
        <v>8824</v>
      </c>
      <c r="D13426" t="s">
        <v>105194</v>
      </c>
      <c r="E13426" t="s">
        <v>226686</v>
      </c>
    </row>
    <row r="13427" spans="1:5" x14ac:dyDescent="0.3">
      <c r="A13427">
        <v>0</v>
      </c>
      <c r="B13427">
        <v>2264314113</v>
      </c>
      <c r="C13427" t="s">
        <v>8825</v>
      </c>
      <c r="D13427" t="s">
        <v>105195</v>
      </c>
      <c r="E13427" t="s">
        <v>226687</v>
      </c>
    </row>
    <row r="13428" spans="1:5" x14ac:dyDescent="0.3">
      <c r="A13428">
        <v>0</v>
      </c>
      <c r="B13428">
        <v>2264314199</v>
      </c>
      <c r="C13428" t="s">
        <v>8826</v>
      </c>
      <c r="D13428" t="s">
        <v>105196</v>
      </c>
      <c r="E13428" t="s">
        <v>226688</v>
      </c>
    </row>
    <row r="13429" spans="1:5" x14ac:dyDescent="0.3">
      <c r="A13429">
        <v>0</v>
      </c>
      <c r="B13429">
        <v>2264314469</v>
      </c>
      <c r="C13429" t="s">
        <v>8827</v>
      </c>
      <c r="D13429" t="s">
        <v>105197</v>
      </c>
      <c r="E13429" t="s">
        <v>226689</v>
      </c>
    </row>
    <row r="13430" spans="1:5" x14ac:dyDescent="0.3">
      <c r="A13430">
        <v>0</v>
      </c>
      <c r="B13430">
        <v>2264314478</v>
      </c>
      <c r="C13430" t="s">
        <v>8827</v>
      </c>
      <c r="D13430" t="s">
        <v>105198</v>
      </c>
      <c r="E13430" t="s">
        <v>226690</v>
      </c>
    </row>
    <row r="13431" spans="1:5" x14ac:dyDescent="0.3">
      <c r="A13431">
        <v>0</v>
      </c>
      <c r="B13431">
        <v>2264314746</v>
      </c>
      <c r="C13431" t="s">
        <v>8828</v>
      </c>
      <c r="D13431" t="s">
        <v>105199</v>
      </c>
      <c r="E13431" t="s">
        <v>226691</v>
      </c>
    </row>
    <row r="13432" spans="1:5" x14ac:dyDescent="0.3">
      <c r="A13432">
        <v>0</v>
      </c>
      <c r="B13432">
        <v>2264315046</v>
      </c>
      <c r="C13432" t="s">
        <v>8829</v>
      </c>
      <c r="D13432" t="s">
        <v>103000</v>
      </c>
      <c r="E13432" t="s">
        <v>226692</v>
      </c>
    </row>
    <row r="13433" spans="1:5" x14ac:dyDescent="0.3">
      <c r="A13433">
        <v>0</v>
      </c>
      <c r="B13433">
        <v>2264315080</v>
      </c>
      <c r="C13433" t="s">
        <v>8829</v>
      </c>
      <c r="D13433" t="s">
        <v>98671</v>
      </c>
      <c r="E13433" t="s">
        <v>226693</v>
      </c>
    </row>
    <row r="13434" spans="1:5" x14ac:dyDescent="0.3">
      <c r="A13434">
        <v>0</v>
      </c>
      <c r="B13434">
        <v>2264315140</v>
      </c>
      <c r="C13434" t="s">
        <v>8830</v>
      </c>
      <c r="D13434" t="s">
        <v>105200</v>
      </c>
      <c r="E13434" t="s">
        <v>226694</v>
      </c>
    </row>
    <row r="13435" spans="1:5" x14ac:dyDescent="0.3">
      <c r="A13435">
        <v>0</v>
      </c>
      <c r="B13435">
        <v>2264315665</v>
      </c>
      <c r="C13435" t="s">
        <v>8831</v>
      </c>
      <c r="D13435" t="s">
        <v>105201</v>
      </c>
      <c r="E13435" t="s">
        <v>226695</v>
      </c>
    </row>
    <row r="13436" spans="1:5" x14ac:dyDescent="0.3">
      <c r="A13436">
        <v>0</v>
      </c>
      <c r="B13436">
        <v>2264316294</v>
      </c>
      <c r="C13436" t="s">
        <v>8832</v>
      </c>
      <c r="D13436" t="s">
        <v>104292</v>
      </c>
      <c r="E13436" t="s">
        <v>226696</v>
      </c>
    </row>
    <row r="13437" spans="1:5" x14ac:dyDescent="0.3">
      <c r="A13437">
        <v>0</v>
      </c>
      <c r="B13437">
        <v>2264316712</v>
      </c>
      <c r="C13437" t="s">
        <v>8833</v>
      </c>
      <c r="D13437" t="s">
        <v>101923</v>
      </c>
      <c r="E13437" t="s">
        <v>226697</v>
      </c>
    </row>
    <row r="13438" spans="1:5" x14ac:dyDescent="0.3">
      <c r="A13438">
        <v>0</v>
      </c>
      <c r="B13438">
        <v>2264317196</v>
      </c>
      <c r="C13438" t="s">
        <v>8834</v>
      </c>
      <c r="D13438" t="s">
        <v>105202</v>
      </c>
      <c r="E13438" t="s">
        <v>226698</v>
      </c>
    </row>
    <row r="13439" spans="1:5" x14ac:dyDescent="0.3">
      <c r="A13439">
        <v>0</v>
      </c>
      <c r="B13439">
        <v>2264317391</v>
      </c>
      <c r="C13439" t="s">
        <v>8835</v>
      </c>
      <c r="D13439" t="s">
        <v>105203</v>
      </c>
      <c r="E13439" t="s">
        <v>226699</v>
      </c>
    </row>
    <row r="13440" spans="1:5" x14ac:dyDescent="0.3">
      <c r="A13440">
        <v>0</v>
      </c>
      <c r="B13440">
        <v>2264317510</v>
      </c>
      <c r="C13440" t="s">
        <v>8836</v>
      </c>
      <c r="D13440" t="s">
        <v>105204</v>
      </c>
      <c r="E13440" t="s">
        <v>226700</v>
      </c>
    </row>
    <row r="13441" spans="1:5" x14ac:dyDescent="0.3">
      <c r="A13441">
        <v>0</v>
      </c>
      <c r="B13441">
        <v>2264317638</v>
      </c>
      <c r="C13441" t="s">
        <v>8837</v>
      </c>
      <c r="D13441" t="s">
        <v>101767</v>
      </c>
      <c r="E13441" t="s">
        <v>226701</v>
      </c>
    </row>
    <row r="13442" spans="1:5" x14ac:dyDescent="0.3">
      <c r="A13442">
        <v>0</v>
      </c>
      <c r="B13442">
        <v>2264317845</v>
      </c>
      <c r="C13442" t="s">
        <v>8838</v>
      </c>
      <c r="D13442" t="s">
        <v>105205</v>
      </c>
      <c r="E13442" t="s">
        <v>226702</v>
      </c>
    </row>
    <row r="13443" spans="1:5" x14ac:dyDescent="0.3">
      <c r="A13443">
        <v>0</v>
      </c>
      <c r="B13443">
        <v>2264318521</v>
      </c>
      <c r="C13443" t="s">
        <v>8839</v>
      </c>
      <c r="D13443" t="s">
        <v>104234</v>
      </c>
      <c r="E13443" t="s">
        <v>226703</v>
      </c>
    </row>
    <row r="13444" spans="1:5" x14ac:dyDescent="0.3">
      <c r="A13444">
        <v>0</v>
      </c>
      <c r="B13444">
        <v>2264318539</v>
      </c>
      <c r="C13444" t="s">
        <v>8840</v>
      </c>
      <c r="D13444" t="s">
        <v>104364</v>
      </c>
      <c r="E13444" t="s">
        <v>226704</v>
      </c>
    </row>
    <row r="13445" spans="1:5" x14ac:dyDescent="0.3">
      <c r="A13445">
        <v>0</v>
      </c>
      <c r="B13445">
        <v>2264318595</v>
      </c>
      <c r="C13445" t="s">
        <v>8840</v>
      </c>
      <c r="D13445" t="s">
        <v>96967</v>
      </c>
      <c r="E13445" t="s">
        <v>226705</v>
      </c>
    </row>
    <row r="13446" spans="1:5" x14ac:dyDescent="0.3">
      <c r="A13446">
        <v>0</v>
      </c>
      <c r="B13446">
        <v>2264318788</v>
      </c>
      <c r="C13446" t="s">
        <v>8841</v>
      </c>
      <c r="D13446" t="s">
        <v>105206</v>
      </c>
      <c r="E13446" t="s">
        <v>226706</v>
      </c>
    </row>
    <row r="13447" spans="1:5" x14ac:dyDescent="0.3">
      <c r="A13447">
        <v>0</v>
      </c>
      <c r="B13447">
        <v>2264318827</v>
      </c>
      <c r="C13447" t="s">
        <v>8842</v>
      </c>
      <c r="D13447" t="s">
        <v>105207</v>
      </c>
      <c r="E13447" t="s">
        <v>226707</v>
      </c>
    </row>
    <row r="13448" spans="1:5" x14ac:dyDescent="0.3">
      <c r="A13448">
        <v>0</v>
      </c>
      <c r="B13448">
        <v>2264318865</v>
      </c>
      <c r="C13448" t="s">
        <v>8842</v>
      </c>
      <c r="D13448" t="s">
        <v>101806</v>
      </c>
      <c r="E13448" t="s">
        <v>226708</v>
      </c>
    </row>
    <row r="13449" spans="1:5" x14ac:dyDescent="0.3">
      <c r="A13449">
        <v>0</v>
      </c>
      <c r="B13449">
        <v>2264318880</v>
      </c>
      <c r="C13449" t="s">
        <v>8843</v>
      </c>
      <c r="D13449" t="s">
        <v>105208</v>
      </c>
      <c r="E13449" t="s">
        <v>226709</v>
      </c>
    </row>
    <row r="13450" spans="1:5" x14ac:dyDescent="0.3">
      <c r="A13450">
        <v>0</v>
      </c>
      <c r="B13450">
        <v>2264318996</v>
      </c>
      <c r="C13450" t="s">
        <v>8844</v>
      </c>
      <c r="D13450" t="s">
        <v>105209</v>
      </c>
      <c r="E13450" t="s">
        <v>226710</v>
      </c>
    </row>
    <row r="13451" spans="1:5" x14ac:dyDescent="0.3">
      <c r="A13451">
        <v>0</v>
      </c>
      <c r="B13451">
        <v>2264319587</v>
      </c>
      <c r="C13451" t="s">
        <v>8845</v>
      </c>
      <c r="D13451" t="s">
        <v>103264</v>
      </c>
      <c r="E13451" t="s">
        <v>226711</v>
      </c>
    </row>
    <row r="13452" spans="1:5" x14ac:dyDescent="0.3">
      <c r="A13452">
        <v>0</v>
      </c>
      <c r="B13452">
        <v>2264319878</v>
      </c>
      <c r="C13452" t="s">
        <v>8846</v>
      </c>
      <c r="D13452" t="s">
        <v>105210</v>
      </c>
      <c r="E13452" t="s">
        <v>226712</v>
      </c>
    </row>
    <row r="13453" spans="1:5" x14ac:dyDescent="0.3">
      <c r="A13453">
        <v>0</v>
      </c>
      <c r="B13453">
        <v>2264320004</v>
      </c>
      <c r="C13453" t="s">
        <v>8847</v>
      </c>
      <c r="D13453" t="s">
        <v>105211</v>
      </c>
      <c r="E13453" t="s">
        <v>226713</v>
      </c>
    </row>
    <row r="13454" spans="1:5" x14ac:dyDescent="0.3">
      <c r="A13454">
        <v>0</v>
      </c>
      <c r="B13454">
        <v>2264320021</v>
      </c>
      <c r="C13454" t="s">
        <v>8848</v>
      </c>
      <c r="D13454" t="s">
        <v>105212</v>
      </c>
      <c r="E13454" t="s">
        <v>226714</v>
      </c>
    </row>
    <row r="13455" spans="1:5" x14ac:dyDescent="0.3">
      <c r="A13455">
        <v>0</v>
      </c>
      <c r="B13455">
        <v>2264320216</v>
      </c>
      <c r="C13455" t="s">
        <v>8849</v>
      </c>
      <c r="D13455" t="s">
        <v>105213</v>
      </c>
      <c r="E13455" t="s">
        <v>226715</v>
      </c>
    </row>
    <row r="13456" spans="1:5" x14ac:dyDescent="0.3">
      <c r="A13456">
        <v>0</v>
      </c>
      <c r="B13456">
        <v>2264320256</v>
      </c>
      <c r="C13456" t="s">
        <v>8849</v>
      </c>
      <c r="D13456" t="s">
        <v>105214</v>
      </c>
      <c r="E13456" t="s">
        <v>226716</v>
      </c>
    </row>
    <row r="13457" spans="1:5" x14ac:dyDescent="0.3">
      <c r="A13457">
        <v>0</v>
      </c>
      <c r="B13457">
        <v>2264320355</v>
      </c>
      <c r="C13457" t="s">
        <v>8850</v>
      </c>
      <c r="D13457" t="s">
        <v>103098</v>
      </c>
      <c r="E13457" t="s">
        <v>226717</v>
      </c>
    </row>
    <row r="13458" spans="1:5" x14ac:dyDescent="0.3">
      <c r="A13458">
        <v>0</v>
      </c>
      <c r="B13458">
        <v>2264320591</v>
      </c>
      <c r="C13458" t="s">
        <v>8851</v>
      </c>
      <c r="D13458" t="s">
        <v>105215</v>
      </c>
      <c r="E13458" t="s">
        <v>226718</v>
      </c>
    </row>
    <row r="13459" spans="1:5" x14ac:dyDescent="0.3">
      <c r="A13459">
        <v>0</v>
      </c>
      <c r="B13459">
        <v>2264320630</v>
      </c>
      <c r="C13459" t="s">
        <v>8852</v>
      </c>
      <c r="D13459" t="s">
        <v>105216</v>
      </c>
      <c r="E13459" t="s">
        <v>226719</v>
      </c>
    </row>
    <row r="13460" spans="1:5" x14ac:dyDescent="0.3">
      <c r="A13460">
        <v>0</v>
      </c>
      <c r="B13460">
        <v>2264320713</v>
      </c>
      <c r="C13460" t="s">
        <v>8853</v>
      </c>
      <c r="D13460" t="s">
        <v>102366</v>
      </c>
      <c r="E13460" t="s">
        <v>226720</v>
      </c>
    </row>
    <row r="13461" spans="1:5" x14ac:dyDescent="0.3">
      <c r="A13461">
        <v>0</v>
      </c>
      <c r="B13461">
        <v>2264320847</v>
      </c>
      <c r="C13461" t="s">
        <v>8854</v>
      </c>
      <c r="D13461" t="s">
        <v>104128</v>
      </c>
      <c r="E13461" t="s">
        <v>226721</v>
      </c>
    </row>
    <row r="13462" spans="1:5" x14ac:dyDescent="0.3">
      <c r="A13462">
        <v>0</v>
      </c>
      <c r="B13462">
        <v>2264321491</v>
      </c>
      <c r="C13462" t="s">
        <v>8855</v>
      </c>
      <c r="D13462" t="s">
        <v>105217</v>
      </c>
      <c r="E13462" t="s">
        <v>226722</v>
      </c>
    </row>
    <row r="13463" spans="1:5" x14ac:dyDescent="0.3">
      <c r="A13463">
        <v>0</v>
      </c>
      <c r="B13463">
        <v>2264321562</v>
      </c>
      <c r="C13463" t="s">
        <v>8856</v>
      </c>
      <c r="D13463" t="s">
        <v>105218</v>
      </c>
      <c r="E13463" t="s">
        <v>226723</v>
      </c>
    </row>
    <row r="13464" spans="1:5" x14ac:dyDescent="0.3">
      <c r="A13464">
        <v>0</v>
      </c>
      <c r="B13464">
        <v>2264321582</v>
      </c>
      <c r="C13464" t="s">
        <v>8856</v>
      </c>
      <c r="D13464" t="s">
        <v>105219</v>
      </c>
      <c r="E13464" t="s">
        <v>226724</v>
      </c>
    </row>
    <row r="13465" spans="1:5" x14ac:dyDescent="0.3">
      <c r="A13465">
        <v>0</v>
      </c>
      <c r="B13465">
        <v>2264321963</v>
      </c>
      <c r="C13465" t="s">
        <v>8857</v>
      </c>
      <c r="D13465" t="s">
        <v>104434</v>
      </c>
      <c r="E13465" t="s">
        <v>226725</v>
      </c>
    </row>
    <row r="13466" spans="1:5" x14ac:dyDescent="0.3">
      <c r="A13466">
        <v>0</v>
      </c>
      <c r="B13466">
        <v>2264322111</v>
      </c>
      <c r="C13466" t="s">
        <v>8858</v>
      </c>
      <c r="D13466" t="s">
        <v>105220</v>
      </c>
      <c r="E13466" t="s">
        <v>226726</v>
      </c>
    </row>
    <row r="13467" spans="1:5" x14ac:dyDescent="0.3">
      <c r="A13467">
        <v>0</v>
      </c>
      <c r="B13467">
        <v>2264323094</v>
      </c>
      <c r="C13467" t="s">
        <v>8859</v>
      </c>
      <c r="D13467" t="s">
        <v>103264</v>
      </c>
      <c r="E13467" t="s">
        <v>226727</v>
      </c>
    </row>
    <row r="13468" spans="1:5" x14ac:dyDescent="0.3">
      <c r="A13468">
        <v>0</v>
      </c>
      <c r="B13468">
        <v>2264323567</v>
      </c>
      <c r="C13468" t="s">
        <v>8860</v>
      </c>
      <c r="D13468" t="s">
        <v>105221</v>
      </c>
      <c r="E13468" t="s">
        <v>226728</v>
      </c>
    </row>
    <row r="13469" spans="1:5" x14ac:dyDescent="0.3">
      <c r="A13469">
        <v>0</v>
      </c>
      <c r="B13469">
        <v>2264323634</v>
      </c>
      <c r="C13469" t="s">
        <v>8860</v>
      </c>
      <c r="D13469" t="s">
        <v>105222</v>
      </c>
      <c r="E13469" t="s">
        <v>226729</v>
      </c>
    </row>
    <row r="13470" spans="1:5" x14ac:dyDescent="0.3">
      <c r="A13470">
        <v>0</v>
      </c>
      <c r="B13470">
        <v>2264323814</v>
      </c>
      <c r="C13470" t="s">
        <v>8861</v>
      </c>
      <c r="D13470" t="s">
        <v>105223</v>
      </c>
      <c r="E13470" t="s">
        <v>226730</v>
      </c>
    </row>
    <row r="13471" spans="1:5" x14ac:dyDescent="0.3">
      <c r="A13471">
        <v>0</v>
      </c>
      <c r="B13471">
        <v>2264323912</v>
      </c>
      <c r="C13471" t="s">
        <v>8862</v>
      </c>
      <c r="D13471" t="s">
        <v>105224</v>
      </c>
      <c r="E13471" t="s">
        <v>226731</v>
      </c>
    </row>
    <row r="13472" spans="1:5" x14ac:dyDescent="0.3">
      <c r="A13472">
        <v>0</v>
      </c>
      <c r="B13472">
        <v>2264324444</v>
      </c>
      <c r="C13472" t="s">
        <v>8863</v>
      </c>
      <c r="D13472" t="s">
        <v>105225</v>
      </c>
      <c r="E13472" t="s">
        <v>226732</v>
      </c>
    </row>
    <row r="13473" spans="1:5" x14ac:dyDescent="0.3">
      <c r="A13473">
        <v>0</v>
      </c>
      <c r="B13473">
        <v>2264324520</v>
      </c>
      <c r="C13473" t="s">
        <v>8864</v>
      </c>
      <c r="D13473" t="s">
        <v>105226</v>
      </c>
      <c r="E13473" t="s">
        <v>226733</v>
      </c>
    </row>
    <row r="13474" spans="1:5" x14ac:dyDescent="0.3">
      <c r="A13474">
        <v>0</v>
      </c>
      <c r="B13474">
        <v>2264324709</v>
      </c>
      <c r="C13474" t="s">
        <v>8865</v>
      </c>
      <c r="D13474" t="s">
        <v>105227</v>
      </c>
      <c r="E13474" t="s">
        <v>226734</v>
      </c>
    </row>
    <row r="13475" spans="1:5" x14ac:dyDescent="0.3">
      <c r="A13475">
        <v>0</v>
      </c>
      <c r="B13475">
        <v>2264325072</v>
      </c>
      <c r="C13475" t="s">
        <v>8866</v>
      </c>
      <c r="D13475" t="s">
        <v>104901</v>
      </c>
      <c r="E13475" t="s">
        <v>226735</v>
      </c>
    </row>
    <row r="13476" spans="1:5" x14ac:dyDescent="0.3">
      <c r="A13476">
        <v>0</v>
      </c>
      <c r="B13476">
        <v>2264325469</v>
      </c>
      <c r="C13476" t="s">
        <v>8867</v>
      </c>
      <c r="D13476" t="s">
        <v>105023</v>
      </c>
      <c r="E13476" t="s">
        <v>226736</v>
      </c>
    </row>
    <row r="13477" spans="1:5" x14ac:dyDescent="0.3">
      <c r="A13477">
        <v>0</v>
      </c>
      <c r="B13477">
        <v>2264325618</v>
      </c>
      <c r="C13477" t="s">
        <v>8868</v>
      </c>
      <c r="D13477" t="s">
        <v>103156</v>
      </c>
      <c r="E13477" t="s">
        <v>226737</v>
      </c>
    </row>
    <row r="13478" spans="1:5" x14ac:dyDescent="0.3">
      <c r="A13478">
        <v>0</v>
      </c>
      <c r="B13478">
        <v>2264325801</v>
      </c>
      <c r="C13478" t="s">
        <v>8869</v>
      </c>
      <c r="D13478" t="s">
        <v>105119</v>
      </c>
      <c r="E13478" t="s">
        <v>226738</v>
      </c>
    </row>
    <row r="13479" spans="1:5" x14ac:dyDescent="0.3">
      <c r="A13479">
        <v>0</v>
      </c>
      <c r="B13479">
        <v>2264326270</v>
      </c>
      <c r="C13479" t="s">
        <v>8870</v>
      </c>
      <c r="D13479" t="s">
        <v>99673</v>
      </c>
      <c r="E13479" t="s">
        <v>226739</v>
      </c>
    </row>
    <row r="13480" spans="1:5" x14ac:dyDescent="0.3">
      <c r="A13480">
        <v>0</v>
      </c>
      <c r="B13480">
        <v>2264326502</v>
      </c>
      <c r="C13480" t="s">
        <v>8871</v>
      </c>
      <c r="D13480" t="s">
        <v>105228</v>
      </c>
      <c r="E13480" t="s">
        <v>226740</v>
      </c>
    </row>
    <row r="13481" spans="1:5" x14ac:dyDescent="0.3">
      <c r="A13481">
        <v>0</v>
      </c>
      <c r="B13481">
        <v>2264326611</v>
      </c>
      <c r="C13481" t="s">
        <v>8872</v>
      </c>
      <c r="D13481" t="s">
        <v>105229</v>
      </c>
      <c r="E13481" t="s">
        <v>226741</v>
      </c>
    </row>
    <row r="13482" spans="1:5" x14ac:dyDescent="0.3">
      <c r="A13482">
        <v>0</v>
      </c>
      <c r="B13482">
        <v>2264326677</v>
      </c>
      <c r="C13482" t="s">
        <v>8873</v>
      </c>
      <c r="D13482" t="s">
        <v>105230</v>
      </c>
      <c r="E13482" t="s">
        <v>226742</v>
      </c>
    </row>
    <row r="13483" spans="1:5" x14ac:dyDescent="0.3">
      <c r="A13483">
        <v>0</v>
      </c>
      <c r="B13483">
        <v>2264326678</v>
      </c>
      <c r="C13483" t="s">
        <v>8873</v>
      </c>
      <c r="D13483" t="s">
        <v>105231</v>
      </c>
      <c r="E13483" t="s">
        <v>226743</v>
      </c>
    </row>
    <row r="13484" spans="1:5" x14ac:dyDescent="0.3">
      <c r="A13484">
        <v>0</v>
      </c>
      <c r="B13484">
        <v>2264326912</v>
      </c>
      <c r="C13484" t="s">
        <v>8874</v>
      </c>
      <c r="D13484" t="s">
        <v>105232</v>
      </c>
      <c r="E13484" t="s">
        <v>226744</v>
      </c>
    </row>
    <row r="13485" spans="1:5" x14ac:dyDescent="0.3">
      <c r="A13485">
        <v>0</v>
      </c>
      <c r="B13485">
        <v>2264327009</v>
      </c>
      <c r="C13485" t="s">
        <v>8875</v>
      </c>
      <c r="D13485" t="s">
        <v>105233</v>
      </c>
      <c r="E13485" t="s">
        <v>226745</v>
      </c>
    </row>
    <row r="13486" spans="1:5" x14ac:dyDescent="0.3">
      <c r="A13486">
        <v>0</v>
      </c>
      <c r="B13486">
        <v>2264327534</v>
      </c>
      <c r="C13486" t="s">
        <v>8876</v>
      </c>
      <c r="D13486" t="s">
        <v>105234</v>
      </c>
      <c r="E13486" t="s">
        <v>226746</v>
      </c>
    </row>
    <row r="13487" spans="1:5" x14ac:dyDescent="0.3">
      <c r="A13487">
        <v>0</v>
      </c>
      <c r="B13487">
        <v>2264327649</v>
      </c>
      <c r="C13487" t="s">
        <v>8877</v>
      </c>
      <c r="D13487" t="s">
        <v>104829</v>
      </c>
      <c r="E13487" t="s">
        <v>226249</v>
      </c>
    </row>
    <row r="13488" spans="1:5" x14ac:dyDescent="0.3">
      <c r="A13488">
        <v>0</v>
      </c>
      <c r="B13488">
        <v>2264327832</v>
      </c>
      <c r="C13488" t="s">
        <v>8878</v>
      </c>
      <c r="D13488" t="s">
        <v>103782</v>
      </c>
      <c r="E13488" t="s">
        <v>226747</v>
      </c>
    </row>
    <row r="13489" spans="1:5" x14ac:dyDescent="0.3">
      <c r="A13489">
        <v>0</v>
      </c>
      <c r="B13489">
        <v>2264328304</v>
      </c>
      <c r="C13489" t="s">
        <v>8879</v>
      </c>
      <c r="D13489" t="s">
        <v>105235</v>
      </c>
      <c r="E13489" t="s">
        <v>226748</v>
      </c>
    </row>
    <row r="13490" spans="1:5" x14ac:dyDescent="0.3">
      <c r="A13490">
        <v>0</v>
      </c>
      <c r="B13490">
        <v>2264328744</v>
      </c>
      <c r="C13490" t="s">
        <v>8880</v>
      </c>
      <c r="D13490" t="s">
        <v>105236</v>
      </c>
      <c r="E13490" t="s">
        <v>226749</v>
      </c>
    </row>
    <row r="13491" spans="1:5" x14ac:dyDescent="0.3">
      <c r="A13491">
        <v>0</v>
      </c>
      <c r="B13491">
        <v>2264329081</v>
      </c>
      <c r="C13491" t="s">
        <v>8881</v>
      </c>
      <c r="D13491" t="s">
        <v>105237</v>
      </c>
      <c r="E13491" t="s">
        <v>226750</v>
      </c>
    </row>
    <row r="13492" spans="1:5" x14ac:dyDescent="0.3">
      <c r="A13492">
        <v>0</v>
      </c>
      <c r="B13492">
        <v>2264329454</v>
      </c>
      <c r="C13492" t="s">
        <v>8882</v>
      </c>
      <c r="D13492" t="s">
        <v>105238</v>
      </c>
      <c r="E13492" t="s">
        <v>226751</v>
      </c>
    </row>
    <row r="13493" spans="1:5" x14ac:dyDescent="0.3">
      <c r="A13493">
        <v>0</v>
      </c>
      <c r="B13493">
        <v>2264329575</v>
      </c>
      <c r="C13493" t="s">
        <v>8883</v>
      </c>
      <c r="D13493" t="s">
        <v>105239</v>
      </c>
      <c r="E13493" t="s">
        <v>226752</v>
      </c>
    </row>
    <row r="13494" spans="1:5" x14ac:dyDescent="0.3">
      <c r="A13494">
        <v>0</v>
      </c>
      <c r="B13494">
        <v>2264329641</v>
      </c>
      <c r="C13494" t="s">
        <v>8884</v>
      </c>
      <c r="D13494" t="s">
        <v>105240</v>
      </c>
      <c r="E13494" t="s">
        <v>226753</v>
      </c>
    </row>
    <row r="13495" spans="1:5" x14ac:dyDescent="0.3">
      <c r="A13495">
        <v>0</v>
      </c>
      <c r="B13495">
        <v>2264329739</v>
      </c>
      <c r="C13495" t="s">
        <v>8885</v>
      </c>
      <c r="D13495" t="s">
        <v>105241</v>
      </c>
      <c r="E13495" t="s">
        <v>226754</v>
      </c>
    </row>
    <row r="13496" spans="1:5" x14ac:dyDescent="0.3">
      <c r="A13496">
        <v>0</v>
      </c>
      <c r="B13496">
        <v>2264329837</v>
      </c>
      <c r="C13496" t="s">
        <v>8886</v>
      </c>
      <c r="D13496" t="s">
        <v>105242</v>
      </c>
      <c r="E13496" t="s">
        <v>226755</v>
      </c>
    </row>
    <row r="13497" spans="1:5" x14ac:dyDescent="0.3">
      <c r="A13497">
        <v>0</v>
      </c>
      <c r="B13497">
        <v>2264331248</v>
      </c>
      <c r="C13497" t="s">
        <v>8887</v>
      </c>
      <c r="D13497" t="s">
        <v>105243</v>
      </c>
      <c r="E13497" t="s">
        <v>226756</v>
      </c>
    </row>
    <row r="13498" spans="1:5" x14ac:dyDescent="0.3">
      <c r="A13498">
        <v>0</v>
      </c>
      <c r="B13498">
        <v>2264331490</v>
      </c>
      <c r="C13498" t="s">
        <v>8888</v>
      </c>
      <c r="D13498" t="s">
        <v>105244</v>
      </c>
      <c r="E13498" t="s">
        <v>226757</v>
      </c>
    </row>
    <row r="13499" spans="1:5" x14ac:dyDescent="0.3">
      <c r="A13499">
        <v>0</v>
      </c>
      <c r="B13499">
        <v>2264331619</v>
      </c>
      <c r="C13499" t="s">
        <v>8889</v>
      </c>
      <c r="D13499" t="s">
        <v>105245</v>
      </c>
      <c r="E13499" t="s">
        <v>226758</v>
      </c>
    </row>
    <row r="13500" spans="1:5" x14ac:dyDescent="0.3">
      <c r="A13500">
        <v>0</v>
      </c>
      <c r="B13500">
        <v>2264332613</v>
      </c>
      <c r="C13500" t="s">
        <v>8890</v>
      </c>
      <c r="D13500" t="s">
        <v>105246</v>
      </c>
      <c r="E13500" t="s">
        <v>226759</v>
      </c>
    </row>
    <row r="13501" spans="1:5" x14ac:dyDescent="0.3">
      <c r="A13501">
        <v>0</v>
      </c>
      <c r="B13501">
        <v>2264332855</v>
      </c>
      <c r="C13501" t="s">
        <v>8891</v>
      </c>
      <c r="D13501" t="s">
        <v>105247</v>
      </c>
      <c r="E13501" t="s">
        <v>226760</v>
      </c>
    </row>
    <row r="13502" spans="1:5" x14ac:dyDescent="0.3">
      <c r="A13502">
        <v>0</v>
      </c>
      <c r="B13502">
        <v>2264332936</v>
      </c>
      <c r="C13502" t="s">
        <v>8892</v>
      </c>
      <c r="D13502" t="s">
        <v>105248</v>
      </c>
      <c r="E13502" t="s">
        <v>226761</v>
      </c>
    </row>
    <row r="13503" spans="1:5" x14ac:dyDescent="0.3">
      <c r="A13503">
        <v>0</v>
      </c>
      <c r="B13503">
        <v>2264333054</v>
      </c>
      <c r="C13503" t="s">
        <v>8893</v>
      </c>
      <c r="D13503" t="s">
        <v>105249</v>
      </c>
      <c r="E13503" t="s">
        <v>226762</v>
      </c>
    </row>
    <row r="13504" spans="1:5" x14ac:dyDescent="0.3">
      <c r="A13504">
        <v>0</v>
      </c>
      <c r="B13504">
        <v>2264333295</v>
      </c>
      <c r="C13504" t="s">
        <v>8894</v>
      </c>
      <c r="D13504" t="s">
        <v>105250</v>
      </c>
      <c r="E13504" t="s">
        <v>226763</v>
      </c>
    </row>
    <row r="13505" spans="1:5" x14ac:dyDescent="0.3">
      <c r="A13505">
        <v>0</v>
      </c>
      <c r="B13505">
        <v>2264333492</v>
      </c>
      <c r="C13505" t="s">
        <v>8895</v>
      </c>
      <c r="D13505" t="s">
        <v>96555</v>
      </c>
      <c r="E13505" t="s">
        <v>226764</v>
      </c>
    </row>
    <row r="13506" spans="1:5" x14ac:dyDescent="0.3">
      <c r="A13506">
        <v>0</v>
      </c>
      <c r="B13506">
        <v>2264333631</v>
      </c>
      <c r="C13506" t="s">
        <v>8896</v>
      </c>
      <c r="D13506" t="s">
        <v>105251</v>
      </c>
      <c r="E13506" t="s">
        <v>226765</v>
      </c>
    </row>
    <row r="13507" spans="1:5" x14ac:dyDescent="0.3">
      <c r="A13507">
        <v>0</v>
      </c>
      <c r="B13507">
        <v>2264333953</v>
      </c>
      <c r="C13507" t="s">
        <v>8897</v>
      </c>
      <c r="D13507" t="s">
        <v>105252</v>
      </c>
      <c r="E13507" t="s">
        <v>226766</v>
      </c>
    </row>
    <row r="13508" spans="1:5" x14ac:dyDescent="0.3">
      <c r="A13508">
        <v>0</v>
      </c>
      <c r="B13508">
        <v>2264334241</v>
      </c>
      <c r="C13508" t="s">
        <v>8898</v>
      </c>
      <c r="D13508" t="s">
        <v>105253</v>
      </c>
      <c r="E13508" t="s">
        <v>226767</v>
      </c>
    </row>
    <row r="13509" spans="1:5" x14ac:dyDescent="0.3">
      <c r="A13509">
        <v>0</v>
      </c>
      <c r="B13509">
        <v>2264334367</v>
      </c>
      <c r="C13509" t="s">
        <v>8899</v>
      </c>
      <c r="D13509" t="s">
        <v>105254</v>
      </c>
      <c r="E13509" t="s">
        <v>226768</v>
      </c>
    </row>
    <row r="13510" spans="1:5" x14ac:dyDescent="0.3">
      <c r="A13510">
        <v>0</v>
      </c>
      <c r="B13510">
        <v>2264334602</v>
      </c>
      <c r="C13510" t="s">
        <v>8900</v>
      </c>
      <c r="D13510" t="s">
        <v>105255</v>
      </c>
      <c r="E13510" t="s">
        <v>226769</v>
      </c>
    </row>
    <row r="13511" spans="1:5" x14ac:dyDescent="0.3">
      <c r="A13511">
        <v>0</v>
      </c>
      <c r="B13511">
        <v>2264334728</v>
      </c>
      <c r="C13511" t="s">
        <v>8901</v>
      </c>
      <c r="D13511" t="s">
        <v>105256</v>
      </c>
      <c r="E13511" t="s">
        <v>226770</v>
      </c>
    </row>
    <row r="13512" spans="1:5" x14ac:dyDescent="0.3">
      <c r="A13512">
        <v>0</v>
      </c>
      <c r="B13512">
        <v>2264334800</v>
      </c>
      <c r="C13512" t="s">
        <v>8901</v>
      </c>
      <c r="D13512" t="s">
        <v>105257</v>
      </c>
      <c r="E13512" t="s">
        <v>226771</v>
      </c>
    </row>
    <row r="13513" spans="1:5" x14ac:dyDescent="0.3">
      <c r="A13513">
        <v>0</v>
      </c>
      <c r="B13513">
        <v>2264334946</v>
      </c>
      <c r="C13513" t="s">
        <v>8902</v>
      </c>
      <c r="D13513" t="s">
        <v>105258</v>
      </c>
      <c r="E13513" t="s">
        <v>226772</v>
      </c>
    </row>
    <row r="13514" spans="1:5" x14ac:dyDescent="0.3">
      <c r="A13514">
        <v>0</v>
      </c>
      <c r="B13514">
        <v>2264334978</v>
      </c>
      <c r="C13514" t="s">
        <v>8902</v>
      </c>
      <c r="D13514" t="s">
        <v>105259</v>
      </c>
      <c r="E13514" t="s">
        <v>226773</v>
      </c>
    </row>
    <row r="13515" spans="1:5" x14ac:dyDescent="0.3">
      <c r="A13515">
        <v>0</v>
      </c>
      <c r="B13515">
        <v>2264335048</v>
      </c>
      <c r="C13515" t="s">
        <v>8903</v>
      </c>
      <c r="D13515" t="s">
        <v>105260</v>
      </c>
      <c r="E13515" t="s">
        <v>226774</v>
      </c>
    </row>
    <row r="13516" spans="1:5" x14ac:dyDescent="0.3">
      <c r="A13516">
        <v>0</v>
      </c>
      <c r="B13516">
        <v>2264335063</v>
      </c>
      <c r="C13516" t="s">
        <v>8904</v>
      </c>
      <c r="D13516" t="s">
        <v>105261</v>
      </c>
      <c r="E13516" t="s">
        <v>226775</v>
      </c>
    </row>
    <row r="13517" spans="1:5" x14ac:dyDescent="0.3">
      <c r="A13517">
        <v>0</v>
      </c>
      <c r="B13517">
        <v>2264335088</v>
      </c>
      <c r="C13517" t="s">
        <v>8904</v>
      </c>
      <c r="D13517" t="s">
        <v>105262</v>
      </c>
      <c r="E13517" t="s">
        <v>226776</v>
      </c>
    </row>
    <row r="13518" spans="1:5" x14ac:dyDescent="0.3">
      <c r="A13518">
        <v>0</v>
      </c>
      <c r="B13518">
        <v>2264335421</v>
      </c>
      <c r="C13518" t="s">
        <v>8905</v>
      </c>
      <c r="D13518" t="s">
        <v>105263</v>
      </c>
      <c r="E13518" t="s">
        <v>226777</v>
      </c>
    </row>
    <row r="13519" spans="1:5" x14ac:dyDescent="0.3">
      <c r="A13519">
        <v>0</v>
      </c>
      <c r="B13519">
        <v>2264335549</v>
      </c>
      <c r="C13519" t="s">
        <v>8906</v>
      </c>
      <c r="D13519" t="s">
        <v>93687</v>
      </c>
      <c r="E13519" t="s">
        <v>226778</v>
      </c>
    </row>
    <row r="13520" spans="1:5" x14ac:dyDescent="0.3">
      <c r="A13520">
        <v>0</v>
      </c>
      <c r="B13520">
        <v>2264335690</v>
      </c>
      <c r="C13520" t="s">
        <v>8907</v>
      </c>
      <c r="D13520" t="s">
        <v>105264</v>
      </c>
      <c r="E13520" t="s">
        <v>226779</v>
      </c>
    </row>
    <row r="13521" spans="1:5" x14ac:dyDescent="0.3">
      <c r="A13521">
        <v>0</v>
      </c>
      <c r="B13521">
        <v>2264335896</v>
      </c>
      <c r="C13521" t="s">
        <v>8908</v>
      </c>
      <c r="D13521" t="s">
        <v>105265</v>
      </c>
      <c r="E13521" t="s">
        <v>226780</v>
      </c>
    </row>
    <row r="13522" spans="1:5" x14ac:dyDescent="0.3">
      <c r="A13522">
        <v>0</v>
      </c>
      <c r="B13522">
        <v>2264336115</v>
      </c>
      <c r="C13522" t="s">
        <v>8909</v>
      </c>
      <c r="D13522" t="s">
        <v>101585</v>
      </c>
      <c r="E13522" t="s">
        <v>226781</v>
      </c>
    </row>
    <row r="13523" spans="1:5" x14ac:dyDescent="0.3">
      <c r="A13523">
        <v>0</v>
      </c>
      <c r="B13523">
        <v>2264336226</v>
      </c>
      <c r="C13523" t="s">
        <v>8910</v>
      </c>
      <c r="D13523" t="s">
        <v>105266</v>
      </c>
      <c r="E13523" t="s">
        <v>226782</v>
      </c>
    </row>
    <row r="13524" spans="1:5" x14ac:dyDescent="0.3">
      <c r="A13524">
        <v>0</v>
      </c>
      <c r="B13524">
        <v>2264336232</v>
      </c>
      <c r="C13524" t="s">
        <v>8910</v>
      </c>
      <c r="D13524" t="s">
        <v>105267</v>
      </c>
      <c r="E13524" t="s">
        <v>226783</v>
      </c>
    </row>
    <row r="13525" spans="1:5" x14ac:dyDescent="0.3">
      <c r="A13525">
        <v>0</v>
      </c>
      <c r="B13525">
        <v>2264336461</v>
      </c>
      <c r="C13525" t="s">
        <v>8911</v>
      </c>
      <c r="D13525" t="s">
        <v>105268</v>
      </c>
      <c r="E13525" t="s">
        <v>226784</v>
      </c>
    </row>
    <row r="13526" spans="1:5" x14ac:dyDescent="0.3">
      <c r="A13526">
        <v>0</v>
      </c>
      <c r="B13526">
        <v>2264336951</v>
      </c>
      <c r="C13526" t="s">
        <v>8912</v>
      </c>
      <c r="D13526" t="s">
        <v>105269</v>
      </c>
      <c r="E13526" t="s">
        <v>226785</v>
      </c>
    </row>
    <row r="13527" spans="1:5" x14ac:dyDescent="0.3">
      <c r="A13527">
        <v>0</v>
      </c>
      <c r="B13527">
        <v>2264337335</v>
      </c>
      <c r="C13527" t="s">
        <v>8913</v>
      </c>
      <c r="D13527" t="s">
        <v>105270</v>
      </c>
      <c r="E13527" t="s">
        <v>226786</v>
      </c>
    </row>
    <row r="13528" spans="1:5" x14ac:dyDescent="0.3">
      <c r="A13528">
        <v>0</v>
      </c>
      <c r="B13528">
        <v>2264337396</v>
      </c>
      <c r="C13528" t="s">
        <v>8914</v>
      </c>
      <c r="D13528" t="s">
        <v>105271</v>
      </c>
      <c r="E13528" t="s">
        <v>226787</v>
      </c>
    </row>
    <row r="13529" spans="1:5" x14ac:dyDescent="0.3">
      <c r="A13529">
        <v>0</v>
      </c>
      <c r="B13529">
        <v>2264338242</v>
      </c>
      <c r="C13529" t="s">
        <v>8915</v>
      </c>
      <c r="D13529" t="s">
        <v>105272</v>
      </c>
      <c r="E13529" t="s">
        <v>226788</v>
      </c>
    </row>
    <row r="13530" spans="1:5" x14ac:dyDescent="0.3">
      <c r="A13530">
        <v>0</v>
      </c>
      <c r="B13530">
        <v>2264338260</v>
      </c>
      <c r="C13530" t="s">
        <v>8915</v>
      </c>
      <c r="D13530" t="s">
        <v>104421</v>
      </c>
      <c r="E13530" t="s">
        <v>226789</v>
      </c>
    </row>
    <row r="13531" spans="1:5" x14ac:dyDescent="0.3">
      <c r="A13531">
        <v>0</v>
      </c>
      <c r="B13531">
        <v>2264338498</v>
      </c>
      <c r="C13531" t="s">
        <v>8916</v>
      </c>
      <c r="D13531" t="s">
        <v>105273</v>
      </c>
      <c r="E13531" t="s">
        <v>226790</v>
      </c>
    </row>
    <row r="13532" spans="1:5" x14ac:dyDescent="0.3">
      <c r="A13532">
        <v>0</v>
      </c>
      <c r="B13532">
        <v>2264338517</v>
      </c>
      <c r="C13532" t="s">
        <v>8916</v>
      </c>
      <c r="D13532" t="s">
        <v>105274</v>
      </c>
      <c r="E13532" t="s">
        <v>226791</v>
      </c>
    </row>
    <row r="13533" spans="1:5" x14ac:dyDescent="0.3">
      <c r="A13533">
        <v>0</v>
      </c>
      <c r="B13533">
        <v>2264338552</v>
      </c>
      <c r="C13533" t="s">
        <v>8916</v>
      </c>
      <c r="D13533" t="s">
        <v>105275</v>
      </c>
      <c r="E13533" t="s">
        <v>226792</v>
      </c>
    </row>
    <row r="13534" spans="1:5" x14ac:dyDescent="0.3">
      <c r="A13534">
        <v>0</v>
      </c>
      <c r="B13534">
        <v>2264339237</v>
      </c>
      <c r="C13534" t="s">
        <v>8917</v>
      </c>
      <c r="D13534" t="s">
        <v>105276</v>
      </c>
      <c r="E13534" t="s">
        <v>226793</v>
      </c>
    </row>
    <row r="13535" spans="1:5" x14ac:dyDescent="0.3">
      <c r="A13535">
        <v>0</v>
      </c>
      <c r="B13535">
        <v>2264339409</v>
      </c>
      <c r="C13535" t="s">
        <v>8918</v>
      </c>
      <c r="D13535" t="s">
        <v>105277</v>
      </c>
      <c r="E13535" t="s">
        <v>226794</v>
      </c>
    </row>
    <row r="13536" spans="1:5" x14ac:dyDescent="0.3">
      <c r="A13536">
        <v>0</v>
      </c>
      <c r="B13536">
        <v>2264339924</v>
      </c>
      <c r="C13536" t="s">
        <v>8919</v>
      </c>
      <c r="D13536" t="s">
        <v>105278</v>
      </c>
      <c r="E13536" t="s">
        <v>226795</v>
      </c>
    </row>
    <row r="13537" spans="1:5" x14ac:dyDescent="0.3">
      <c r="A13537">
        <v>0</v>
      </c>
      <c r="B13537">
        <v>2264339962</v>
      </c>
      <c r="C13537" t="s">
        <v>8920</v>
      </c>
      <c r="D13537" t="s">
        <v>105279</v>
      </c>
      <c r="E13537" t="s">
        <v>226796</v>
      </c>
    </row>
    <row r="13538" spans="1:5" x14ac:dyDescent="0.3">
      <c r="A13538">
        <v>0</v>
      </c>
      <c r="B13538">
        <v>2264340140</v>
      </c>
      <c r="C13538" t="s">
        <v>8921</v>
      </c>
      <c r="D13538" t="s">
        <v>105280</v>
      </c>
      <c r="E13538" t="s">
        <v>226797</v>
      </c>
    </row>
    <row r="13539" spans="1:5" x14ac:dyDescent="0.3">
      <c r="A13539">
        <v>0</v>
      </c>
      <c r="B13539">
        <v>2264340190</v>
      </c>
      <c r="C13539" t="s">
        <v>8921</v>
      </c>
      <c r="D13539" t="s">
        <v>105281</v>
      </c>
      <c r="E13539" t="s">
        <v>226798</v>
      </c>
    </row>
    <row r="13540" spans="1:5" x14ac:dyDescent="0.3">
      <c r="A13540">
        <v>0</v>
      </c>
      <c r="B13540">
        <v>2264340288</v>
      </c>
      <c r="C13540" t="s">
        <v>8922</v>
      </c>
      <c r="D13540" t="s">
        <v>105282</v>
      </c>
      <c r="E13540" t="s">
        <v>226799</v>
      </c>
    </row>
    <row r="13541" spans="1:5" x14ac:dyDescent="0.3">
      <c r="A13541">
        <v>0</v>
      </c>
      <c r="B13541">
        <v>2264340322</v>
      </c>
      <c r="C13541" t="s">
        <v>8922</v>
      </c>
      <c r="D13541" t="s">
        <v>104242</v>
      </c>
      <c r="E13541" t="s">
        <v>226800</v>
      </c>
    </row>
    <row r="13542" spans="1:5" x14ac:dyDescent="0.3">
      <c r="A13542">
        <v>0</v>
      </c>
      <c r="B13542">
        <v>2264340399</v>
      </c>
      <c r="C13542" t="s">
        <v>8923</v>
      </c>
      <c r="D13542" t="s">
        <v>104017</v>
      </c>
      <c r="E13542" t="s">
        <v>226801</v>
      </c>
    </row>
    <row r="13543" spans="1:5" x14ac:dyDescent="0.3">
      <c r="A13543">
        <v>0</v>
      </c>
      <c r="B13543">
        <v>2264340710</v>
      </c>
      <c r="C13543" t="s">
        <v>8924</v>
      </c>
      <c r="D13543" t="s">
        <v>105283</v>
      </c>
      <c r="E13543" t="s">
        <v>226802</v>
      </c>
    </row>
    <row r="13544" spans="1:5" x14ac:dyDescent="0.3">
      <c r="A13544">
        <v>0</v>
      </c>
      <c r="B13544">
        <v>2264341216</v>
      </c>
      <c r="C13544" t="s">
        <v>8925</v>
      </c>
      <c r="D13544" t="s">
        <v>105284</v>
      </c>
      <c r="E13544" t="s">
        <v>226803</v>
      </c>
    </row>
    <row r="13545" spans="1:5" x14ac:dyDescent="0.3">
      <c r="A13545">
        <v>0</v>
      </c>
      <c r="B13545">
        <v>2264341410</v>
      </c>
      <c r="C13545" t="s">
        <v>8926</v>
      </c>
      <c r="D13545" t="s">
        <v>100483</v>
      </c>
      <c r="E13545" t="s">
        <v>226804</v>
      </c>
    </row>
    <row r="13546" spans="1:5" x14ac:dyDescent="0.3">
      <c r="A13546">
        <v>0</v>
      </c>
      <c r="B13546">
        <v>2264341433</v>
      </c>
      <c r="C13546" t="s">
        <v>8927</v>
      </c>
      <c r="D13546" t="s">
        <v>105285</v>
      </c>
      <c r="E13546" t="s">
        <v>226805</v>
      </c>
    </row>
    <row r="13547" spans="1:5" x14ac:dyDescent="0.3">
      <c r="A13547">
        <v>0</v>
      </c>
      <c r="B13547">
        <v>2264341565</v>
      </c>
      <c r="C13547" t="s">
        <v>8928</v>
      </c>
      <c r="D13547" t="s">
        <v>105286</v>
      </c>
      <c r="E13547" t="s">
        <v>226806</v>
      </c>
    </row>
    <row r="13548" spans="1:5" x14ac:dyDescent="0.3">
      <c r="A13548">
        <v>0</v>
      </c>
      <c r="B13548">
        <v>2264341895</v>
      </c>
      <c r="C13548" t="s">
        <v>8929</v>
      </c>
      <c r="D13548" t="s">
        <v>105287</v>
      </c>
      <c r="E13548" t="s">
        <v>226807</v>
      </c>
    </row>
    <row r="13549" spans="1:5" x14ac:dyDescent="0.3">
      <c r="A13549">
        <v>0</v>
      </c>
      <c r="B13549">
        <v>2264342087</v>
      </c>
      <c r="C13549" t="s">
        <v>8930</v>
      </c>
      <c r="D13549" t="s">
        <v>105288</v>
      </c>
      <c r="E13549" t="s">
        <v>226808</v>
      </c>
    </row>
    <row r="13550" spans="1:5" x14ac:dyDescent="0.3">
      <c r="A13550">
        <v>0</v>
      </c>
      <c r="B13550">
        <v>2264342841</v>
      </c>
      <c r="C13550" t="s">
        <v>8931</v>
      </c>
      <c r="D13550" t="s">
        <v>105289</v>
      </c>
      <c r="E13550" t="s">
        <v>226809</v>
      </c>
    </row>
    <row r="13551" spans="1:5" x14ac:dyDescent="0.3">
      <c r="A13551">
        <v>0</v>
      </c>
      <c r="B13551">
        <v>2264342920</v>
      </c>
      <c r="C13551" t="s">
        <v>8932</v>
      </c>
      <c r="D13551" t="s">
        <v>105290</v>
      </c>
      <c r="E13551" t="s">
        <v>226810</v>
      </c>
    </row>
    <row r="13552" spans="1:5" x14ac:dyDescent="0.3">
      <c r="A13552">
        <v>0</v>
      </c>
      <c r="B13552">
        <v>2264343202</v>
      </c>
      <c r="C13552" t="s">
        <v>8933</v>
      </c>
      <c r="D13552" t="s">
        <v>105291</v>
      </c>
      <c r="E13552" t="s">
        <v>226811</v>
      </c>
    </row>
    <row r="13553" spans="1:5" x14ac:dyDescent="0.3">
      <c r="A13553">
        <v>0</v>
      </c>
      <c r="B13553">
        <v>2264343693</v>
      </c>
      <c r="C13553" t="s">
        <v>8934</v>
      </c>
      <c r="D13553" t="s">
        <v>105292</v>
      </c>
      <c r="E13553" t="s">
        <v>226812</v>
      </c>
    </row>
    <row r="13554" spans="1:5" x14ac:dyDescent="0.3">
      <c r="A13554">
        <v>0</v>
      </c>
      <c r="B13554">
        <v>2264343770</v>
      </c>
      <c r="C13554" t="s">
        <v>8935</v>
      </c>
      <c r="D13554" t="s">
        <v>104284</v>
      </c>
      <c r="E13554" t="s">
        <v>226813</v>
      </c>
    </row>
    <row r="13555" spans="1:5" x14ac:dyDescent="0.3">
      <c r="A13555">
        <v>0</v>
      </c>
      <c r="B13555">
        <v>2264343775</v>
      </c>
      <c r="C13555" t="s">
        <v>8935</v>
      </c>
      <c r="D13555" t="s">
        <v>105293</v>
      </c>
      <c r="E13555" t="s">
        <v>226814</v>
      </c>
    </row>
    <row r="13556" spans="1:5" x14ac:dyDescent="0.3">
      <c r="A13556">
        <v>0</v>
      </c>
      <c r="B13556">
        <v>2264343791</v>
      </c>
      <c r="C13556" t="s">
        <v>8935</v>
      </c>
      <c r="D13556" t="s">
        <v>105294</v>
      </c>
      <c r="E13556" t="s">
        <v>226815</v>
      </c>
    </row>
    <row r="13557" spans="1:5" x14ac:dyDescent="0.3">
      <c r="A13557">
        <v>0</v>
      </c>
      <c r="B13557">
        <v>2264343917</v>
      </c>
      <c r="C13557" t="s">
        <v>8936</v>
      </c>
      <c r="D13557" t="s">
        <v>105295</v>
      </c>
      <c r="E13557" t="s">
        <v>226816</v>
      </c>
    </row>
    <row r="13558" spans="1:5" x14ac:dyDescent="0.3">
      <c r="A13558">
        <v>0</v>
      </c>
      <c r="B13558">
        <v>2264344067</v>
      </c>
      <c r="C13558" t="s">
        <v>8937</v>
      </c>
      <c r="D13558" t="s">
        <v>105296</v>
      </c>
      <c r="E13558" t="s">
        <v>226817</v>
      </c>
    </row>
    <row r="13559" spans="1:5" x14ac:dyDescent="0.3">
      <c r="A13559">
        <v>0</v>
      </c>
      <c r="B13559">
        <v>2264344120</v>
      </c>
      <c r="C13559" t="s">
        <v>8938</v>
      </c>
      <c r="D13559" t="s">
        <v>94941</v>
      </c>
      <c r="E13559" t="s">
        <v>226818</v>
      </c>
    </row>
    <row r="13560" spans="1:5" x14ac:dyDescent="0.3">
      <c r="A13560">
        <v>0</v>
      </c>
      <c r="B13560">
        <v>2264344170</v>
      </c>
      <c r="C13560" t="s">
        <v>8938</v>
      </c>
      <c r="D13560" t="s">
        <v>101583</v>
      </c>
      <c r="E13560" t="s">
        <v>226819</v>
      </c>
    </row>
    <row r="13561" spans="1:5" x14ac:dyDescent="0.3">
      <c r="A13561">
        <v>0</v>
      </c>
      <c r="B13561">
        <v>2264344314</v>
      </c>
      <c r="C13561" t="s">
        <v>8939</v>
      </c>
      <c r="D13561" t="s">
        <v>105297</v>
      </c>
      <c r="E13561" t="s">
        <v>226820</v>
      </c>
    </row>
    <row r="13562" spans="1:5" x14ac:dyDescent="0.3">
      <c r="A13562">
        <v>0</v>
      </c>
      <c r="B13562">
        <v>2264344370</v>
      </c>
      <c r="C13562" t="s">
        <v>8940</v>
      </c>
      <c r="D13562" t="s">
        <v>105298</v>
      </c>
      <c r="E13562" t="s">
        <v>226821</v>
      </c>
    </row>
    <row r="13563" spans="1:5" x14ac:dyDescent="0.3">
      <c r="A13563">
        <v>0</v>
      </c>
      <c r="B13563">
        <v>2264344551</v>
      </c>
      <c r="C13563" t="s">
        <v>8941</v>
      </c>
      <c r="D13563" t="s">
        <v>105299</v>
      </c>
      <c r="E13563" t="s">
        <v>226822</v>
      </c>
    </row>
    <row r="13564" spans="1:5" x14ac:dyDescent="0.3">
      <c r="A13564">
        <v>0</v>
      </c>
      <c r="B13564">
        <v>2264344934</v>
      </c>
      <c r="C13564" t="s">
        <v>8942</v>
      </c>
      <c r="D13564" t="s">
        <v>104530</v>
      </c>
      <c r="E13564" t="s">
        <v>226823</v>
      </c>
    </row>
    <row r="13565" spans="1:5" x14ac:dyDescent="0.3">
      <c r="A13565">
        <v>0</v>
      </c>
      <c r="B13565">
        <v>2264345047</v>
      </c>
      <c r="C13565" t="s">
        <v>8943</v>
      </c>
      <c r="D13565" t="s">
        <v>105300</v>
      </c>
      <c r="E13565" t="s">
        <v>226824</v>
      </c>
    </row>
    <row r="13566" spans="1:5" x14ac:dyDescent="0.3">
      <c r="A13566">
        <v>0</v>
      </c>
      <c r="B13566">
        <v>2264345085</v>
      </c>
      <c r="C13566" t="s">
        <v>8944</v>
      </c>
      <c r="D13566" t="s">
        <v>103098</v>
      </c>
      <c r="E13566" t="s">
        <v>226825</v>
      </c>
    </row>
    <row r="13567" spans="1:5" x14ac:dyDescent="0.3">
      <c r="A13567">
        <v>0</v>
      </c>
      <c r="B13567">
        <v>2264345180</v>
      </c>
      <c r="C13567" t="s">
        <v>8945</v>
      </c>
      <c r="D13567" t="s">
        <v>105301</v>
      </c>
      <c r="E13567" t="s">
        <v>226826</v>
      </c>
    </row>
    <row r="13568" spans="1:5" x14ac:dyDescent="0.3">
      <c r="A13568">
        <v>0</v>
      </c>
      <c r="B13568">
        <v>2264345778</v>
      </c>
      <c r="C13568" t="s">
        <v>8946</v>
      </c>
      <c r="D13568" t="s">
        <v>105302</v>
      </c>
      <c r="E13568" t="s">
        <v>226827</v>
      </c>
    </row>
    <row r="13569" spans="1:5" x14ac:dyDescent="0.3">
      <c r="A13569">
        <v>0</v>
      </c>
      <c r="B13569">
        <v>2264345930</v>
      </c>
      <c r="C13569" t="s">
        <v>8947</v>
      </c>
      <c r="D13569" t="s">
        <v>105303</v>
      </c>
      <c r="E13569" t="s">
        <v>226828</v>
      </c>
    </row>
    <row r="13570" spans="1:5" x14ac:dyDescent="0.3">
      <c r="A13570">
        <v>0</v>
      </c>
      <c r="B13570">
        <v>2264346105</v>
      </c>
      <c r="C13570" t="s">
        <v>8948</v>
      </c>
      <c r="D13570" t="s">
        <v>105304</v>
      </c>
      <c r="E13570" t="s">
        <v>226829</v>
      </c>
    </row>
    <row r="13571" spans="1:5" x14ac:dyDescent="0.3">
      <c r="A13571">
        <v>0</v>
      </c>
      <c r="B13571">
        <v>2264346613</v>
      </c>
      <c r="C13571" t="s">
        <v>8949</v>
      </c>
      <c r="D13571" t="s">
        <v>105305</v>
      </c>
      <c r="E13571" t="s">
        <v>226830</v>
      </c>
    </row>
    <row r="13572" spans="1:5" x14ac:dyDescent="0.3">
      <c r="A13572">
        <v>0</v>
      </c>
      <c r="B13572">
        <v>2264346680</v>
      </c>
      <c r="C13572" t="s">
        <v>8950</v>
      </c>
      <c r="D13572" t="s">
        <v>105306</v>
      </c>
      <c r="E13572" t="s">
        <v>226831</v>
      </c>
    </row>
    <row r="13573" spans="1:5" x14ac:dyDescent="0.3">
      <c r="A13573">
        <v>0</v>
      </c>
      <c r="B13573">
        <v>2264347006</v>
      </c>
      <c r="C13573" t="s">
        <v>8951</v>
      </c>
      <c r="D13573" t="s">
        <v>105307</v>
      </c>
      <c r="E13573" t="s">
        <v>226832</v>
      </c>
    </row>
    <row r="13574" spans="1:5" x14ac:dyDescent="0.3">
      <c r="A13574">
        <v>0</v>
      </c>
      <c r="B13574">
        <v>2264347120</v>
      </c>
      <c r="C13574" t="s">
        <v>8952</v>
      </c>
      <c r="D13574" t="s">
        <v>105308</v>
      </c>
      <c r="E13574" t="s">
        <v>226833</v>
      </c>
    </row>
    <row r="13575" spans="1:5" x14ac:dyDescent="0.3">
      <c r="A13575">
        <v>0</v>
      </c>
      <c r="B13575">
        <v>2264347155</v>
      </c>
      <c r="C13575" t="s">
        <v>8953</v>
      </c>
      <c r="D13575" t="s">
        <v>105309</v>
      </c>
      <c r="E13575" t="s">
        <v>226834</v>
      </c>
    </row>
    <row r="13576" spans="1:5" x14ac:dyDescent="0.3">
      <c r="A13576">
        <v>0</v>
      </c>
      <c r="B13576">
        <v>2264347626</v>
      </c>
      <c r="C13576" t="s">
        <v>8954</v>
      </c>
      <c r="D13576" t="s">
        <v>105310</v>
      </c>
      <c r="E13576" t="s">
        <v>226835</v>
      </c>
    </row>
    <row r="13577" spans="1:5" x14ac:dyDescent="0.3">
      <c r="A13577">
        <v>0</v>
      </c>
      <c r="B13577">
        <v>2264347896</v>
      </c>
      <c r="C13577" t="s">
        <v>8955</v>
      </c>
      <c r="D13577" t="s">
        <v>103214</v>
      </c>
      <c r="E13577" t="s">
        <v>226836</v>
      </c>
    </row>
    <row r="13578" spans="1:5" x14ac:dyDescent="0.3">
      <c r="A13578">
        <v>0</v>
      </c>
      <c r="B13578">
        <v>2264347963</v>
      </c>
      <c r="C13578" t="s">
        <v>8956</v>
      </c>
      <c r="D13578" t="s">
        <v>105311</v>
      </c>
      <c r="E13578" t="s">
        <v>226837</v>
      </c>
    </row>
    <row r="13579" spans="1:5" x14ac:dyDescent="0.3">
      <c r="A13579">
        <v>0</v>
      </c>
      <c r="B13579">
        <v>2264348659</v>
      </c>
      <c r="C13579" t="s">
        <v>8957</v>
      </c>
      <c r="D13579" t="s">
        <v>105312</v>
      </c>
      <c r="E13579" t="s">
        <v>226838</v>
      </c>
    </row>
    <row r="13580" spans="1:5" x14ac:dyDescent="0.3">
      <c r="A13580">
        <v>0</v>
      </c>
      <c r="B13580">
        <v>2264348862</v>
      </c>
      <c r="C13580" t="s">
        <v>8958</v>
      </c>
      <c r="D13580" t="s">
        <v>105313</v>
      </c>
      <c r="E13580" t="s">
        <v>226839</v>
      </c>
    </row>
    <row r="13581" spans="1:5" x14ac:dyDescent="0.3">
      <c r="A13581">
        <v>0</v>
      </c>
      <c r="B13581">
        <v>2264349579</v>
      </c>
      <c r="C13581" t="s">
        <v>8959</v>
      </c>
      <c r="D13581" t="s">
        <v>105314</v>
      </c>
      <c r="E13581" t="s">
        <v>226840</v>
      </c>
    </row>
    <row r="13582" spans="1:5" x14ac:dyDescent="0.3">
      <c r="A13582">
        <v>0</v>
      </c>
      <c r="B13582">
        <v>2264349951</v>
      </c>
      <c r="C13582" t="s">
        <v>8960</v>
      </c>
      <c r="D13582" t="s">
        <v>105315</v>
      </c>
      <c r="E13582" t="s">
        <v>226841</v>
      </c>
    </row>
    <row r="13583" spans="1:5" x14ac:dyDescent="0.3">
      <c r="A13583">
        <v>0</v>
      </c>
      <c r="B13583">
        <v>2264349986</v>
      </c>
      <c r="C13583" t="s">
        <v>8961</v>
      </c>
      <c r="D13583" t="s">
        <v>105316</v>
      </c>
      <c r="E13583" t="s">
        <v>226842</v>
      </c>
    </row>
    <row r="13584" spans="1:5" x14ac:dyDescent="0.3">
      <c r="A13584">
        <v>0</v>
      </c>
      <c r="B13584">
        <v>2264350011</v>
      </c>
      <c r="C13584" t="s">
        <v>8961</v>
      </c>
      <c r="D13584" t="s">
        <v>105317</v>
      </c>
      <c r="E13584" t="s">
        <v>226843</v>
      </c>
    </row>
    <row r="13585" spans="1:5" x14ac:dyDescent="0.3">
      <c r="A13585">
        <v>0</v>
      </c>
      <c r="B13585">
        <v>2264350084</v>
      </c>
      <c r="C13585" t="s">
        <v>8962</v>
      </c>
      <c r="D13585" t="s">
        <v>105318</v>
      </c>
      <c r="E13585" t="s">
        <v>226844</v>
      </c>
    </row>
    <row r="13586" spans="1:5" x14ac:dyDescent="0.3">
      <c r="A13586">
        <v>0</v>
      </c>
      <c r="B13586">
        <v>2264350180</v>
      </c>
      <c r="C13586" t="s">
        <v>8962</v>
      </c>
      <c r="D13586" t="s">
        <v>105319</v>
      </c>
      <c r="E13586" t="s">
        <v>226845</v>
      </c>
    </row>
    <row r="13587" spans="1:5" x14ac:dyDescent="0.3">
      <c r="A13587">
        <v>0</v>
      </c>
      <c r="B13587">
        <v>2264350813</v>
      </c>
      <c r="C13587" t="s">
        <v>8963</v>
      </c>
      <c r="D13587" t="s">
        <v>105320</v>
      </c>
      <c r="E13587" t="s">
        <v>226846</v>
      </c>
    </row>
    <row r="13588" spans="1:5" x14ac:dyDescent="0.3">
      <c r="A13588">
        <v>0</v>
      </c>
      <c r="B13588">
        <v>2264351147</v>
      </c>
      <c r="C13588" t="s">
        <v>8964</v>
      </c>
      <c r="D13588" t="s">
        <v>105321</v>
      </c>
      <c r="E13588" t="s">
        <v>226847</v>
      </c>
    </row>
    <row r="13589" spans="1:5" x14ac:dyDescent="0.3">
      <c r="A13589">
        <v>0</v>
      </c>
      <c r="B13589">
        <v>2264351210</v>
      </c>
      <c r="C13589" t="s">
        <v>8964</v>
      </c>
      <c r="D13589" t="s">
        <v>105322</v>
      </c>
      <c r="E13589" t="s">
        <v>226848</v>
      </c>
    </row>
    <row r="13590" spans="1:5" x14ac:dyDescent="0.3">
      <c r="A13590">
        <v>0</v>
      </c>
      <c r="B13590">
        <v>2264351238</v>
      </c>
      <c r="C13590" t="s">
        <v>8965</v>
      </c>
      <c r="D13590" t="s">
        <v>105323</v>
      </c>
      <c r="E13590" t="s">
        <v>226849</v>
      </c>
    </row>
    <row r="13591" spans="1:5" x14ac:dyDescent="0.3">
      <c r="A13591">
        <v>0</v>
      </c>
      <c r="B13591">
        <v>2264351816</v>
      </c>
      <c r="C13591" t="s">
        <v>8966</v>
      </c>
      <c r="D13591" t="s">
        <v>105324</v>
      </c>
      <c r="E13591" t="s">
        <v>226850</v>
      </c>
    </row>
    <row r="13592" spans="1:5" x14ac:dyDescent="0.3">
      <c r="A13592">
        <v>0</v>
      </c>
      <c r="B13592">
        <v>2264351902</v>
      </c>
      <c r="C13592" t="s">
        <v>8967</v>
      </c>
      <c r="D13592" t="s">
        <v>105325</v>
      </c>
      <c r="E13592" t="s">
        <v>226851</v>
      </c>
    </row>
    <row r="13593" spans="1:5" x14ac:dyDescent="0.3">
      <c r="A13593">
        <v>0</v>
      </c>
      <c r="B13593">
        <v>2264351955</v>
      </c>
      <c r="C13593" t="s">
        <v>8967</v>
      </c>
      <c r="D13593" t="s">
        <v>105326</v>
      </c>
      <c r="E13593" t="s">
        <v>226852</v>
      </c>
    </row>
    <row r="13594" spans="1:5" x14ac:dyDescent="0.3">
      <c r="A13594">
        <v>0</v>
      </c>
      <c r="B13594">
        <v>2264352063</v>
      </c>
      <c r="C13594" t="s">
        <v>8968</v>
      </c>
      <c r="D13594" t="s">
        <v>105327</v>
      </c>
      <c r="E13594" t="s">
        <v>226853</v>
      </c>
    </row>
    <row r="13595" spans="1:5" x14ac:dyDescent="0.3">
      <c r="A13595">
        <v>0</v>
      </c>
      <c r="B13595">
        <v>2264352169</v>
      </c>
      <c r="C13595" t="s">
        <v>8969</v>
      </c>
      <c r="D13595" t="s">
        <v>105328</v>
      </c>
      <c r="E13595" t="s">
        <v>226854</v>
      </c>
    </row>
    <row r="13596" spans="1:5" x14ac:dyDescent="0.3">
      <c r="A13596">
        <v>0</v>
      </c>
      <c r="B13596">
        <v>2264352967</v>
      </c>
      <c r="C13596" t="s">
        <v>8970</v>
      </c>
      <c r="D13596" t="s">
        <v>105329</v>
      </c>
      <c r="E13596" t="s">
        <v>226855</v>
      </c>
    </row>
    <row r="13597" spans="1:5" x14ac:dyDescent="0.3">
      <c r="A13597">
        <v>0</v>
      </c>
      <c r="B13597">
        <v>2264353018</v>
      </c>
      <c r="C13597" t="s">
        <v>8970</v>
      </c>
      <c r="D13597" t="s">
        <v>104044</v>
      </c>
      <c r="E13597" t="s">
        <v>226856</v>
      </c>
    </row>
    <row r="13598" spans="1:5" x14ac:dyDescent="0.3">
      <c r="A13598">
        <v>0</v>
      </c>
      <c r="B13598">
        <v>2264353247</v>
      </c>
      <c r="C13598" t="s">
        <v>8971</v>
      </c>
      <c r="D13598" t="s">
        <v>105330</v>
      </c>
      <c r="E13598" t="s">
        <v>226857</v>
      </c>
    </row>
    <row r="13599" spans="1:5" x14ac:dyDescent="0.3">
      <c r="A13599">
        <v>0</v>
      </c>
      <c r="B13599">
        <v>2264353545</v>
      </c>
      <c r="C13599" t="s">
        <v>8972</v>
      </c>
      <c r="D13599" t="s">
        <v>105331</v>
      </c>
      <c r="E13599" t="s">
        <v>226858</v>
      </c>
    </row>
    <row r="13600" spans="1:5" x14ac:dyDescent="0.3">
      <c r="A13600">
        <v>0</v>
      </c>
      <c r="B13600">
        <v>2264353643</v>
      </c>
      <c r="C13600" t="s">
        <v>8973</v>
      </c>
      <c r="D13600" t="s">
        <v>105332</v>
      </c>
      <c r="E13600" t="s">
        <v>226859</v>
      </c>
    </row>
    <row r="13601" spans="1:5" x14ac:dyDescent="0.3">
      <c r="A13601">
        <v>0</v>
      </c>
      <c r="B13601">
        <v>2264353805</v>
      </c>
      <c r="C13601" t="s">
        <v>8974</v>
      </c>
      <c r="D13601" t="s">
        <v>105333</v>
      </c>
      <c r="E13601" t="s">
        <v>226860</v>
      </c>
    </row>
    <row r="13602" spans="1:5" x14ac:dyDescent="0.3">
      <c r="A13602">
        <v>0</v>
      </c>
      <c r="B13602">
        <v>2264354126</v>
      </c>
      <c r="C13602" t="s">
        <v>8975</v>
      </c>
      <c r="D13602" t="s">
        <v>105334</v>
      </c>
      <c r="E13602" t="s">
        <v>226861</v>
      </c>
    </row>
    <row r="13603" spans="1:5" x14ac:dyDescent="0.3">
      <c r="A13603">
        <v>0</v>
      </c>
      <c r="B13603">
        <v>2264354179</v>
      </c>
      <c r="C13603" t="s">
        <v>8976</v>
      </c>
      <c r="D13603" t="s">
        <v>105335</v>
      </c>
      <c r="E13603" t="s">
        <v>226862</v>
      </c>
    </row>
    <row r="13604" spans="1:5" x14ac:dyDescent="0.3">
      <c r="A13604">
        <v>0</v>
      </c>
      <c r="B13604">
        <v>2264354221</v>
      </c>
      <c r="C13604" t="s">
        <v>8977</v>
      </c>
      <c r="D13604" t="s">
        <v>105239</v>
      </c>
      <c r="E13604" t="s">
        <v>226863</v>
      </c>
    </row>
    <row r="13605" spans="1:5" x14ac:dyDescent="0.3">
      <c r="A13605">
        <v>0</v>
      </c>
      <c r="B13605">
        <v>2264354249</v>
      </c>
      <c r="C13605" t="s">
        <v>8977</v>
      </c>
      <c r="D13605" t="s">
        <v>105336</v>
      </c>
      <c r="E13605" t="s">
        <v>226864</v>
      </c>
    </row>
    <row r="13606" spans="1:5" x14ac:dyDescent="0.3">
      <c r="A13606">
        <v>0</v>
      </c>
      <c r="B13606">
        <v>2264354436</v>
      </c>
      <c r="C13606" t="s">
        <v>8978</v>
      </c>
      <c r="D13606" t="s">
        <v>105337</v>
      </c>
      <c r="E13606" t="s">
        <v>226865</v>
      </c>
    </row>
    <row r="13607" spans="1:5" x14ac:dyDescent="0.3">
      <c r="A13607">
        <v>0</v>
      </c>
      <c r="B13607">
        <v>2264354468</v>
      </c>
      <c r="C13607" t="s">
        <v>8978</v>
      </c>
      <c r="D13607" t="s">
        <v>105338</v>
      </c>
      <c r="E13607" t="s">
        <v>226866</v>
      </c>
    </row>
    <row r="13608" spans="1:5" x14ac:dyDescent="0.3">
      <c r="A13608">
        <v>0</v>
      </c>
      <c r="B13608">
        <v>2264354575</v>
      </c>
      <c r="C13608" t="s">
        <v>8979</v>
      </c>
      <c r="D13608" t="s">
        <v>95604</v>
      </c>
      <c r="E13608" t="s">
        <v>226867</v>
      </c>
    </row>
    <row r="13609" spans="1:5" x14ac:dyDescent="0.3">
      <c r="A13609">
        <v>0</v>
      </c>
      <c r="B13609">
        <v>2264354782</v>
      </c>
      <c r="C13609" t="s">
        <v>8980</v>
      </c>
      <c r="D13609" t="s">
        <v>105339</v>
      </c>
      <c r="E13609" t="s">
        <v>226868</v>
      </c>
    </row>
    <row r="13610" spans="1:5" x14ac:dyDescent="0.3">
      <c r="A13610">
        <v>0</v>
      </c>
      <c r="B13610">
        <v>2264354854</v>
      </c>
      <c r="C13610" t="s">
        <v>8981</v>
      </c>
      <c r="D13610" t="s">
        <v>105340</v>
      </c>
      <c r="E13610" t="s">
        <v>226869</v>
      </c>
    </row>
    <row r="13611" spans="1:5" x14ac:dyDescent="0.3">
      <c r="A13611">
        <v>0</v>
      </c>
      <c r="B13611">
        <v>2264355214</v>
      </c>
      <c r="C13611" t="s">
        <v>8982</v>
      </c>
      <c r="D13611" t="s">
        <v>105341</v>
      </c>
      <c r="E13611" t="s">
        <v>226870</v>
      </c>
    </row>
    <row r="13612" spans="1:5" x14ac:dyDescent="0.3">
      <c r="A13612">
        <v>0</v>
      </c>
      <c r="B13612">
        <v>2264355477</v>
      </c>
      <c r="C13612" t="s">
        <v>8983</v>
      </c>
      <c r="D13612" t="s">
        <v>105062</v>
      </c>
      <c r="E13612" t="s">
        <v>226871</v>
      </c>
    </row>
    <row r="13613" spans="1:5" x14ac:dyDescent="0.3">
      <c r="A13613">
        <v>0</v>
      </c>
      <c r="B13613">
        <v>2264355552</v>
      </c>
      <c r="C13613" t="s">
        <v>8984</v>
      </c>
      <c r="D13613" t="s">
        <v>105342</v>
      </c>
      <c r="E13613" t="s">
        <v>226872</v>
      </c>
    </row>
    <row r="13614" spans="1:5" x14ac:dyDescent="0.3">
      <c r="A13614">
        <v>0</v>
      </c>
      <c r="B13614">
        <v>2264355903</v>
      </c>
      <c r="C13614" t="s">
        <v>8985</v>
      </c>
      <c r="D13614" t="s">
        <v>105343</v>
      </c>
      <c r="E13614" t="s">
        <v>226873</v>
      </c>
    </row>
    <row r="13615" spans="1:5" x14ac:dyDescent="0.3">
      <c r="A13615">
        <v>0</v>
      </c>
      <c r="B13615">
        <v>2264356043</v>
      </c>
      <c r="C13615" t="s">
        <v>8986</v>
      </c>
      <c r="D13615" t="s">
        <v>105344</v>
      </c>
      <c r="E13615" t="s">
        <v>226874</v>
      </c>
    </row>
    <row r="13616" spans="1:5" x14ac:dyDescent="0.3">
      <c r="A13616">
        <v>0</v>
      </c>
      <c r="B13616">
        <v>2264356177</v>
      </c>
      <c r="C13616" t="s">
        <v>8987</v>
      </c>
      <c r="D13616" t="s">
        <v>105345</v>
      </c>
      <c r="E13616" t="s">
        <v>226875</v>
      </c>
    </row>
    <row r="13617" spans="1:5" x14ac:dyDescent="0.3">
      <c r="A13617">
        <v>0</v>
      </c>
      <c r="B13617">
        <v>2264356408</v>
      </c>
      <c r="C13617" t="s">
        <v>8988</v>
      </c>
      <c r="D13617" t="s">
        <v>104044</v>
      </c>
      <c r="E13617" t="s">
        <v>226876</v>
      </c>
    </row>
    <row r="13618" spans="1:5" x14ac:dyDescent="0.3">
      <c r="A13618">
        <v>0</v>
      </c>
      <c r="B13618">
        <v>2264356546</v>
      </c>
      <c r="C13618" t="s">
        <v>8989</v>
      </c>
      <c r="D13618" t="s">
        <v>105346</v>
      </c>
      <c r="E13618" t="s">
        <v>226877</v>
      </c>
    </row>
    <row r="13619" spans="1:5" x14ac:dyDescent="0.3">
      <c r="A13619">
        <v>0</v>
      </c>
      <c r="B13619">
        <v>2264357066</v>
      </c>
      <c r="C13619" t="s">
        <v>8990</v>
      </c>
      <c r="D13619" t="s">
        <v>105347</v>
      </c>
      <c r="E13619" t="s">
        <v>226878</v>
      </c>
    </row>
    <row r="13620" spans="1:5" x14ac:dyDescent="0.3">
      <c r="A13620">
        <v>0</v>
      </c>
      <c r="B13620">
        <v>2264357709</v>
      </c>
      <c r="C13620" t="s">
        <v>8991</v>
      </c>
      <c r="D13620" t="s">
        <v>105210</v>
      </c>
      <c r="E13620" t="s">
        <v>226879</v>
      </c>
    </row>
    <row r="13621" spans="1:5" x14ac:dyDescent="0.3">
      <c r="A13621">
        <v>0</v>
      </c>
      <c r="B13621">
        <v>2264358002</v>
      </c>
      <c r="C13621" t="s">
        <v>8992</v>
      </c>
      <c r="D13621" t="s">
        <v>105331</v>
      </c>
      <c r="E13621" t="s">
        <v>226880</v>
      </c>
    </row>
    <row r="13622" spans="1:5" x14ac:dyDescent="0.3">
      <c r="A13622">
        <v>0</v>
      </c>
      <c r="B13622">
        <v>2264358069</v>
      </c>
      <c r="C13622" t="s">
        <v>8993</v>
      </c>
      <c r="D13622" t="s">
        <v>105348</v>
      </c>
      <c r="E13622" t="s">
        <v>226881</v>
      </c>
    </row>
    <row r="13623" spans="1:5" x14ac:dyDescent="0.3">
      <c r="A13623">
        <v>0</v>
      </c>
      <c r="B13623">
        <v>2264358139</v>
      </c>
      <c r="C13623" t="s">
        <v>8994</v>
      </c>
      <c r="D13623" t="s">
        <v>105349</v>
      </c>
      <c r="E13623" t="s">
        <v>226882</v>
      </c>
    </row>
    <row r="13624" spans="1:5" x14ac:dyDescent="0.3">
      <c r="A13624">
        <v>0</v>
      </c>
      <c r="B13624">
        <v>2264358382</v>
      </c>
      <c r="C13624" t="s">
        <v>8995</v>
      </c>
      <c r="D13624" t="s">
        <v>105350</v>
      </c>
      <c r="E13624" t="s">
        <v>226883</v>
      </c>
    </row>
    <row r="13625" spans="1:5" x14ac:dyDescent="0.3">
      <c r="A13625">
        <v>0</v>
      </c>
      <c r="B13625">
        <v>2264358510</v>
      </c>
      <c r="C13625" t="s">
        <v>8996</v>
      </c>
      <c r="D13625" t="s">
        <v>105351</v>
      </c>
      <c r="E13625" t="s">
        <v>226884</v>
      </c>
    </row>
    <row r="13626" spans="1:5" x14ac:dyDescent="0.3">
      <c r="A13626">
        <v>0</v>
      </c>
      <c r="B13626">
        <v>2264358775</v>
      </c>
      <c r="C13626" t="s">
        <v>8997</v>
      </c>
      <c r="D13626" t="s">
        <v>105352</v>
      </c>
      <c r="E13626" t="s">
        <v>226885</v>
      </c>
    </row>
    <row r="13627" spans="1:5" x14ac:dyDescent="0.3">
      <c r="A13627">
        <v>0</v>
      </c>
      <c r="B13627">
        <v>2264358837</v>
      </c>
      <c r="C13627" t="s">
        <v>8998</v>
      </c>
      <c r="D13627" t="s">
        <v>105353</v>
      </c>
      <c r="E13627" t="s">
        <v>226886</v>
      </c>
    </row>
    <row r="13628" spans="1:5" x14ac:dyDescent="0.3">
      <c r="A13628">
        <v>0</v>
      </c>
      <c r="B13628">
        <v>2264359458</v>
      </c>
      <c r="C13628" t="s">
        <v>8999</v>
      </c>
      <c r="D13628" t="s">
        <v>105354</v>
      </c>
      <c r="E13628" t="s">
        <v>226887</v>
      </c>
    </row>
    <row r="13629" spans="1:5" x14ac:dyDescent="0.3">
      <c r="A13629">
        <v>0</v>
      </c>
      <c r="B13629">
        <v>2264359689</v>
      </c>
      <c r="C13629" t="s">
        <v>9000</v>
      </c>
      <c r="D13629" t="s">
        <v>105355</v>
      </c>
      <c r="E13629" t="s">
        <v>226888</v>
      </c>
    </row>
    <row r="13630" spans="1:5" x14ac:dyDescent="0.3">
      <c r="A13630">
        <v>0</v>
      </c>
      <c r="B13630">
        <v>2264359713</v>
      </c>
      <c r="C13630" t="s">
        <v>9000</v>
      </c>
      <c r="D13630" t="s">
        <v>105356</v>
      </c>
      <c r="E13630" t="s">
        <v>226889</v>
      </c>
    </row>
    <row r="13631" spans="1:5" x14ac:dyDescent="0.3">
      <c r="A13631">
        <v>0</v>
      </c>
      <c r="B13631">
        <v>2264360118</v>
      </c>
      <c r="C13631" t="s">
        <v>9001</v>
      </c>
      <c r="D13631" t="s">
        <v>98944</v>
      </c>
      <c r="E13631" t="s">
        <v>226890</v>
      </c>
    </row>
    <row r="13632" spans="1:5" x14ac:dyDescent="0.3">
      <c r="A13632">
        <v>0</v>
      </c>
      <c r="B13632">
        <v>2264360438</v>
      </c>
      <c r="C13632" t="s">
        <v>9002</v>
      </c>
      <c r="D13632" t="s">
        <v>105357</v>
      </c>
      <c r="E13632" t="s">
        <v>226891</v>
      </c>
    </row>
    <row r="13633" spans="1:5" x14ac:dyDescent="0.3">
      <c r="A13633">
        <v>0</v>
      </c>
      <c r="B13633">
        <v>2264360556</v>
      </c>
      <c r="C13633" t="s">
        <v>9003</v>
      </c>
      <c r="D13633" t="s">
        <v>101585</v>
      </c>
      <c r="E13633" t="s">
        <v>226892</v>
      </c>
    </row>
    <row r="13634" spans="1:5" x14ac:dyDescent="0.3">
      <c r="A13634">
        <v>0</v>
      </c>
      <c r="B13634">
        <v>2264360832</v>
      </c>
      <c r="C13634" t="s">
        <v>9004</v>
      </c>
      <c r="D13634" t="s">
        <v>105358</v>
      </c>
      <c r="E13634" t="s">
        <v>226893</v>
      </c>
    </row>
    <row r="13635" spans="1:5" x14ac:dyDescent="0.3">
      <c r="A13635">
        <v>0</v>
      </c>
      <c r="B13635">
        <v>2264361219</v>
      </c>
      <c r="C13635" t="s">
        <v>9005</v>
      </c>
      <c r="D13635" t="s">
        <v>105359</v>
      </c>
      <c r="E13635" t="s">
        <v>226894</v>
      </c>
    </row>
    <row r="13636" spans="1:5" x14ac:dyDescent="0.3">
      <c r="A13636">
        <v>0</v>
      </c>
      <c r="B13636">
        <v>2264361518</v>
      </c>
      <c r="C13636" t="s">
        <v>9006</v>
      </c>
      <c r="D13636" t="s">
        <v>105360</v>
      </c>
      <c r="E13636" t="s">
        <v>226895</v>
      </c>
    </row>
    <row r="13637" spans="1:5" x14ac:dyDescent="0.3">
      <c r="A13637">
        <v>0</v>
      </c>
      <c r="B13637">
        <v>2264361978</v>
      </c>
      <c r="C13637" t="s">
        <v>9007</v>
      </c>
      <c r="D13637" t="s">
        <v>105361</v>
      </c>
      <c r="E13637" t="s">
        <v>226896</v>
      </c>
    </row>
    <row r="13638" spans="1:5" x14ac:dyDescent="0.3">
      <c r="A13638">
        <v>0</v>
      </c>
      <c r="B13638">
        <v>2264362084</v>
      </c>
      <c r="C13638" t="s">
        <v>9008</v>
      </c>
      <c r="D13638" t="s">
        <v>105362</v>
      </c>
      <c r="E13638" t="s">
        <v>226897</v>
      </c>
    </row>
    <row r="13639" spans="1:5" x14ac:dyDescent="0.3">
      <c r="A13639">
        <v>0</v>
      </c>
      <c r="B13639">
        <v>2264362086</v>
      </c>
      <c r="C13639" t="s">
        <v>9008</v>
      </c>
      <c r="D13639" t="s">
        <v>102676</v>
      </c>
      <c r="E13639" t="s">
        <v>226898</v>
      </c>
    </row>
    <row r="13640" spans="1:5" x14ac:dyDescent="0.3">
      <c r="A13640">
        <v>0</v>
      </c>
      <c r="B13640">
        <v>2264362135</v>
      </c>
      <c r="C13640" t="s">
        <v>9009</v>
      </c>
      <c r="D13640" t="s">
        <v>105363</v>
      </c>
      <c r="E13640" t="s">
        <v>226899</v>
      </c>
    </row>
    <row r="13641" spans="1:5" x14ac:dyDescent="0.3">
      <c r="A13641">
        <v>0</v>
      </c>
      <c r="B13641">
        <v>2264362788</v>
      </c>
      <c r="C13641" t="s">
        <v>9010</v>
      </c>
      <c r="D13641" t="s">
        <v>105364</v>
      </c>
      <c r="E13641" t="s">
        <v>226900</v>
      </c>
    </row>
    <row r="13642" spans="1:5" x14ac:dyDescent="0.3">
      <c r="A13642">
        <v>0</v>
      </c>
      <c r="B13642">
        <v>2264363206</v>
      </c>
      <c r="C13642" t="s">
        <v>9011</v>
      </c>
      <c r="D13642" t="s">
        <v>104088</v>
      </c>
      <c r="E13642" t="s">
        <v>226901</v>
      </c>
    </row>
    <row r="13643" spans="1:5" x14ac:dyDescent="0.3">
      <c r="A13643">
        <v>0</v>
      </c>
      <c r="B13643">
        <v>2264363450</v>
      </c>
      <c r="C13643" t="s">
        <v>9012</v>
      </c>
      <c r="D13643" t="s">
        <v>105365</v>
      </c>
      <c r="E13643" t="s">
        <v>226902</v>
      </c>
    </row>
    <row r="13644" spans="1:5" x14ac:dyDescent="0.3">
      <c r="A13644">
        <v>0</v>
      </c>
      <c r="B13644">
        <v>2264364166</v>
      </c>
      <c r="C13644" t="s">
        <v>9013</v>
      </c>
      <c r="D13644" t="s">
        <v>105366</v>
      </c>
      <c r="E13644" t="s">
        <v>226903</v>
      </c>
    </row>
    <row r="13645" spans="1:5" x14ac:dyDescent="0.3">
      <c r="A13645">
        <v>0</v>
      </c>
      <c r="B13645">
        <v>2264364366</v>
      </c>
      <c r="C13645" t="s">
        <v>9014</v>
      </c>
      <c r="D13645" t="s">
        <v>105367</v>
      </c>
      <c r="E13645" t="s">
        <v>226904</v>
      </c>
    </row>
    <row r="13646" spans="1:5" x14ac:dyDescent="0.3">
      <c r="A13646">
        <v>0</v>
      </c>
      <c r="B13646">
        <v>2264364386</v>
      </c>
      <c r="C13646" t="s">
        <v>9014</v>
      </c>
      <c r="D13646" t="s">
        <v>105368</v>
      </c>
      <c r="E13646" t="s">
        <v>226905</v>
      </c>
    </row>
    <row r="13647" spans="1:5" x14ac:dyDescent="0.3">
      <c r="A13647">
        <v>0</v>
      </c>
      <c r="B13647">
        <v>2264364421</v>
      </c>
      <c r="C13647" t="s">
        <v>9015</v>
      </c>
      <c r="D13647" t="s">
        <v>105369</v>
      </c>
      <c r="E13647" t="s">
        <v>226906</v>
      </c>
    </row>
    <row r="13648" spans="1:5" x14ac:dyDescent="0.3">
      <c r="A13648">
        <v>0</v>
      </c>
      <c r="B13648">
        <v>2264364505</v>
      </c>
      <c r="C13648" t="s">
        <v>9016</v>
      </c>
      <c r="D13648" t="s">
        <v>105370</v>
      </c>
      <c r="E13648" t="s">
        <v>226907</v>
      </c>
    </row>
    <row r="13649" spans="1:5" x14ac:dyDescent="0.3">
      <c r="A13649">
        <v>0</v>
      </c>
      <c r="B13649">
        <v>2264364642</v>
      </c>
      <c r="C13649" t="s">
        <v>9017</v>
      </c>
      <c r="D13649" t="s">
        <v>105371</v>
      </c>
      <c r="E13649" t="s">
        <v>226908</v>
      </c>
    </row>
    <row r="13650" spans="1:5" x14ac:dyDescent="0.3">
      <c r="A13650">
        <v>0</v>
      </c>
      <c r="B13650">
        <v>2264365210</v>
      </c>
      <c r="C13650" t="s">
        <v>9018</v>
      </c>
      <c r="D13650" t="s">
        <v>105372</v>
      </c>
      <c r="E13650" t="s">
        <v>226909</v>
      </c>
    </row>
    <row r="13651" spans="1:5" x14ac:dyDescent="0.3">
      <c r="A13651">
        <v>0</v>
      </c>
      <c r="B13651">
        <v>2264365276</v>
      </c>
      <c r="C13651" t="s">
        <v>9019</v>
      </c>
      <c r="D13651" t="s">
        <v>105373</v>
      </c>
      <c r="E13651" t="s">
        <v>226910</v>
      </c>
    </row>
    <row r="13652" spans="1:5" x14ac:dyDescent="0.3">
      <c r="A13652">
        <v>0</v>
      </c>
      <c r="B13652">
        <v>2264365395</v>
      </c>
      <c r="C13652" t="s">
        <v>9020</v>
      </c>
      <c r="D13652" t="s">
        <v>105374</v>
      </c>
      <c r="E13652" t="s">
        <v>226911</v>
      </c>
    </row>
    <row r="13653" spans="1:5" x14ac:dyDescent="0.3">
      <c r="A13653">
        <v>0</v>
      </c>
      <c r="B13653">
        <v>2264365602</v>
      </c>
      <c r="C13653" t="s">
        <v>9021</v>
      </c>
      <c r="D13653" t="s">
        <v>105375</v>
      </c>
      <c r="E13653" t="s">
        <v>226912</v>
      </c>
    </row>
    <row r="13654" spans="1:5" x14ac:dyDescent="0.3">
      <c r="A13654">
        <v>0</v>
      </c>
      <c r="B13654">
        <v>2264365656</v>
      </c>
      <c r="C13654" t="s">
        <v>9021</v>
      </c>
      <c r="D13654" t="s">
        <v>105376</v>
      </c>
      <c r="E13654" t="s">
        <v>226913</v>
      </c>
    </row>
    <row r="13655" spans="1:5" x14ac:dyDescent="0.3">
      <c r="A13655">
        <v>0</v>
      </c>
      <c r="B13655">
        <v>2264365702</v>
      </c>
      <c r="C13655" t="s">
        <v>9022</v>
      </c>
      <c r="D13655" t="s">
        <v>105377</v>
      </c>
      <c r="E13655" t="s">
        <v>226914</v>
      </c>
    </row>
    <row r="13656" spans="1:5" x14ac:dyDescent="0.3">
      <c r="A13656">
        <v>0</v>
      </c>
      <c r="B13656">
        <v>2264366365</v>
      </c>
      <c r="C13656" t="s">
        <v>9023</v>
      </c>
      <c r="D13656" t="s">
        <v>105378</v>
      </c>
      <c r="E13656" t="s">
        <v>226915</v>
      </c>
    </row>
    <row r="13657" spans="1:5" x14ac:dyDescent="0.3">
      <c r="A13657">
        <v>0</v>
      </c>
      <c r="B13657">
        <v>2264366606</v>
      </c>
      <c r="C13657" t="s">
        <v>9024</v>
      </c>
      <c r="D13657" t="s">
        <v>105379</v>
      </c>
      <c r="E13657" t="s">
        <v>226916</v>
      </c>
    </row>
    <row r="13658" spans="1:5" x14ac:dyDescent="0.3">
      <c r="A13658">
        <v>0</v>
      </c>
      <c r="B13658">
        <v>2264366721</v>
      </c>
      <c r="C13658" t="s">
        <v>9025</v>
      </c>
      <c r="D13658" t="s">
        <v>105380</v>
      </c>
      <c r="E13658" t="s">
        <v>226917</v>
      </c>
    </row>
    <row r="13659" spans="1:5" x14ac:dyDescent="0.3">
      <c r="A13659">
        <v>0</v>
      </c>
      <c r="B13659">
        <v>2264366800</v>
      </c>
      <c r="C13659" t="s">
        <v>9026</v>
      </c>
      <c r="D13659" t="s">
        <v>105381</v>
      </c>
      <c r="E13659" t="s">
        <v>226918</v>
      </c>
    </row>
    <row r="13660" spans="1:5" x14ac:dyDescent="0.3">
      <c r="A13660">
        <v>0</v>
      </c>
      <c r="B13660">
        <v>2264366847</v>
      </c>
      <c r="C13660" t="s">
        <v>9026</v>
      </c>
      <c r="D13660" t="s">
        <v>105382</v>
      </c>
      <c r="E13660" t="s">
        <v>226919</v>
      </c>
    </row>
    <row r="13661" spans="1:5" x14ac:dyDescent="0.3">
      <c r="A13661">
        <v>0</v>
      </c>
      <c r="B13661">
        <v>2264367017</v>
      </c>
      <c r="C13661" t="s">
        <v>9027</v>
      </c>
      <c r="D13661" t="s">
        <v>105383</v>
      </c>
      <c r="E13661" t="s">
        <v>226920</v>
      </c>
    </row>
    <row r="13662" spans="1:5" x14ac:dyDescent="0.3">
      <c r="A13662">
        <v>0</v>
      </c>
      <c r="B13662">
        <v>2264367195</v>
      </c>
      <c r="C13662" t="s">
        <v>9028</v>
      </c>
      <c r="D13662" t="s">
        <v>105384</v>
      </c>
      <c r="E13662" t="s">
        <v>226921</v>
      </c>
    </row>
    <row r="13663" spans="1:5" x14ac:dyDescent="0.3">
      <c r="A13663">
        <v>0</v>
      </c>
      <c r="B13663">
        <v>2264367763</v>
      </c>
      <c r="C13663" t="s">
        <v>9029</v>
      </c>
      <c r="D13663" t="s">
        <v>105385</v>
      </c>
      <c r="E13663" t="s">
        <v>226922</v>
      </c>
    </row>
    <row r="13664" spans="1:5" x14ac:dyDescent="0.3">
      <c r="A13664">
        <v>0</v>
      </c>
      <c r="B13664">
        <v>2264368029</v>
      </c>
      <c r="C13664" t="s">
        <v>9030</v>
      </c>
      <c r="D13664" t="s">
        <v>105386</v>
      </c>
      <c r="E13664" t="s">
        <v>226923</v>
      </c>
    </row>
    <row r="13665" spans="1:5" x14ac:dyDescent="0.3">
      <c r="A13665">
        <v>0</v>
      </c>
      <c r="B13665">
        <v>2264368211</v>
      </c>
      <c r="C13665" t="s">
        <v>9031</v>
      </c>
      <c r="D13665" t="s">
        <v>105387</v>
      </c>
      <c r="E13665" t="s">
        <v>226924</v>
      </c>
    </row>
    <row r="13666" spans="1:5" x14ac:dyDescent="0.3">
      <c r="A13666">
        <v>0</v>
      </c>
      <c r="B13666">
        <v>2264368303</v>
      </c>
      <c r="C13666" t="s">
        <v>9032</v>
      </c>
      <c r="D13666" t="s">
        <v>105388</v>
      </c>
      <c r="E13666" t="s">
        <v>226925</v>
      </c>
    </row>
    <row r="13667" spans="1:5" x14ac:dyDescent="0.3">
      <c r="A13667">
        <v>0</v>
      </c>
      <c r="B13667">
        <v>2264368366</v>
      </c>
      <c r="C13667" t="s">
        <v>9032</v>
      </c>
      <c r="D13667" t="s">
        <v>105389</v>
      </c>
      <c r="E13667" t="s">
        <v>226926</v>
      </c>
    </row>
    <row r="13668" spans="1:5" x14ac:dyDescent="0.3">
      <c r="A13668">
        <v>0</v>
      </c>
      <c r="B13668">
        <v>2264368393</v>
      </c>
      <c r="C13668" t="s">
        <v>9033</v>
      </c>
      <c r="D13668" t="s">
        <v>102804</v>
      </c>
      <c r="E13668" t="s">
        <v>226927</v>
      </c>
    </row>
    <row r="13669" spans="1:5" x14ac:dyDescent="0.3">
      <c r="A13669">
        <v>0</v>
      </c>
      <c r="B13669">
        <v>2264369551</v>
      </c>
      <c r="C13669" t="s">
        <v>9034</v>
      </c>
      <c r="D13669" t="s">
        <v>95849</v>
      </c>
      <c r="E13669" t="s">
        <v>226928</v>
      </c>
    </row>
    <row r="13670" spans="1:5" x14ac:dyDescent="0.3">
      <c r="A13670">
        <v>0</v>
      </c>
      <c r="B13670">
        <v>2264369855</v>
      </c>
      <c r="C13670" t="s">
        <v>9035</v>
      </c>
      <c r="D13670" t="s">
        <v>105390</v>
      </c>
      <c r="E13670" t="s">
        <v>226929</v>
      </c>
    </row>
    <row r="13671" spans="1:5" x14ac:dyDescent="0.3">
      <c r="A13671">
        <v>0</v>
      </c>
      <c r="B13671">
        <v>2264369891</v>
      </c>
      <c r="C13671" t="s">
        <v>9035</v>
      </c>
      <c r="D13671" t="s">
        <v>105391</v>
      </c>
      <c r="E13671" t="s">
        <v>226930</v>
      </c>
    </row>
    <row r="13672" spans="1:5" x14ac:dyDescent="0.3">
      <c r="A13672">
        <v>0</v>
      </c>
      <c r="B13672">
        <v>2264370009</v>
      </c>
      <c r="C13672" t="s">
        <v>9036</v>
      </c>
      <c r="D13672" t="s">
        <v>105392</v>
      </c>
      <c r="E13672" t="s">
        <v>226931</v>
      </c>
    </row>
    <row r="13673" spans="1:5" x14ac:dyDescent="0.3">
      <c r="A13673">
        <v>0</v>
      </c>
      <c r="B13673">
        <v>2264370040</v>
      </c>
      <c r="C13673" t="s">
        <v>9037</v>
      </c>
      <c r="D13673" t="s">
        <v>105388</v>
      </c>
      <c r="E13673" t="s">
        <v>226932</v>
      </c>
    </row>
    <row r="13674" spans="1:5" x14ac:dyDescent="0.3">
      <c r="A13674">
        <v>0</v>
      </c>
      <c r="B13674">
        <v>2264370661</v>
      </c>
      <c r="C13674" t="s">
        <v>9038</v>
      </c>
      <c r="D13674" t="s">
        <v>105393</v>
      </c>
      <c r="E13674" t="s">
        <v>226933</v>
      </c>
    </row>
    <row r="13675" spans="1:5" x14ac:dyDescent="0.3">
      <c r="A13675">
        <v>0</v>
      </c>
      <c r="B13675">
        <v>2264370984</v>
      </c>
      <c r="C13675" t="s">
        <v>9039</v>
      </c>
      <c r="D13675" t="s">
        <v>105394</v>
      </c>
      <c r="E13675" t="s">
        <v>226934</v>
      </c>
    </row>
    <row r="13676" spans="1:5" x14ac:dyDescent="0.3">
      <c r="A13676">
        <v>0</v>
      </c>
      <c r="B13676">
        <v>2264371053</v>
      </c>
      <c r="C13676" t="s">
        <v>9040</v>
      </c>
      <c r="D13676" t="s">
        <v>104801</v>
      </c>
      <c r="E13676" t="s">
        <v>226935</v>
      </c>
    </row>
    <row r="13677" spans="1:5" x14ac:dyDescent="0.3">
      <c r="A13677">
        <v>0</v>
      </c>
      <c r="B13677">
        <v>2264371412</v>
      </c>
      <c r="C13677" t="s">
        <v>9041</v>
      </c>
      <c r="D13677" t="s">
        <v>103221</v>
      </c>
      <c r="E13677" t="s">
        <v>226936</v>
      </c>
    </row>
    <row r="13678" spans="1:5" x14ac:dyDescent="0.3">
      <c r="A13678">
        <v>0</v>
      </c>
      <c r="B13678">
        <v>2264371569</v>
      </c>
      <c r="C13678" t="s">
        <v>9042</v>
      </c>
      <c r="D13678" t="s">
        <v>105395</v>
      </c>
      <c r="E13678" t="s">
        <v>226937</v>
      </c>
    </row>
    <row r="13679" spans="1:5" x14ac:dyDescent="0.3">
      <c r="A13679">
        <v>0</v>
      </c>
      <c r="B13679">
        <v>2264371607</v>
      </c>
      <c r="C13679" t="s">
        <v>9043</v>
      </c>
      <c r="D13679" t="s">
        <v>105396</v>
      </c>
      <c r="E13679" t="s">
        <v>226938</v>
      </c>
    </row>
    <row r="13680" spans="1:5" x14ac:dyDescent="0.3">
      <c r="A13680">
        <v>0</v>
      </c>
      <c r="B13680">
        <v>2264371707</v>
      </c>
      <c r="C13680" t="s">
        <v>9044</v>
      </c>
      <c r="D13680" t="s">
        <v>105340</v>
      </c>
      <c r="E13680" t="s">
        <v>226939</v>
      </c>
    </row>
    <row r="13681" spans="1:5" x14ac:dyDescent="0.3">
      <c r="A13681">
        <v>0</v>
      </c>
      <c r="B13681">
        <v>2264371911</v>
      </c>
      <c r="C13681" t="s">
        <v>9045</v>
      </c>
      <c r="D13681" t="s">
        <v>105397</v>
      </c>
      <c r="E13681" t="s">
        <v>226940</v>
      </c>
    </row>
    <row r="13682" spans="1:5" x14ac:dyDescent="0.3">
      <c r="A13682">
        <v>0</v>
      </c>
      <c r="B13682">
        <v>2264371975</v>
      </c>
      <c r="C13682" t="s">
        <v>9045</v>
      </c>
      <c r="D13682" t="s">
        <v>105398</v>
      </c>
      <c r="E13682" t="s">
        <v>226941</v>
      </c>
    </row>
    <row r="13683" spans="1:5" x14ac:dyDescent="0.3">
      <c r="A13683">
        <v>0</v>
      </c>
      <c r="B13683">
        <v>2264372313</v>
      </c>
      <c r="C13683" t="s">
        <v>9046</v>
      </c>
      <c r="D13683" t="s">
        <v>105399</v>
      </c>
      <c r="E13683" t="s">
        <v>226942</v>
      </c>
    </row>
    <row r="13684" spans="1:5" x14ac:dyDescent="0.3">
      <c r="A13684">
        <v>0</v>
      </c>
      <c r="B13684">
        <v>2264372402</v>
      </c>
      <c r="C13684" t="s">
        <v>9047</v>
      </c>
      <c r="D13684" t="s">
        <v>105400</v>
      </c>
      <c r="E13684" t="s">
        <v>226943</v>
      </c>
    </row>
    <row r="13685" spans="1:5" x14ac:dyDescent="0.3">
      <c r="A13685">
        <v>0</v>
      </c>
      <c r="B13685">
        <v>2264372774</v>
      </c>
      <c r="C13685" t="s">
        <v>9048</v>
      </c>
      <c r="D13685" t="s">
        <v>105401</v>
      </c>
      <c r="E13685" t="s">
        <v>226944</v>
      </c>
    </row>
    <row r="13686" spans="1:5" x14ac:dyDescent="0.3">
      <c r="A13686">
        <v>0</v>
      </c>
      <c r="B13686">
        <v>2264372911</v>
      </c>
      <c r="C13686" t="s">
        <v>9049</v>
      </c>
      <c r="D13686" t="s">
        <v>105402</v>
      </c>
      <c r="E13686" t="s">
        <v>226945</v>
      </c>
    </row>
    <row r="13687" spans="1:5" x14ac:dyDescent="0.3">
      <c r="A13687">
        <v>0</v>
      </c>
      <c r="B13687">
        <v>2264373001</v>
      </c>
      <c r="C13687" t="s">
        <v>9050</v>
      </c>
      <c r="D13687" t="s">
        <v>105403</v>
      </c>
      <c r="E13687" t="s">
        <v>226946</v>
      </c>
    </row>
    <row r="13688" spans="1:5" x14ac:dyDescent="0.3">
      <c r="A13688">
        <v>0</v>
      </c>
      <c r="B13688">
        <v>2264373045</v>
      </c>
      <c r="C13688" t="s">
        <v>9051</v>
      </c>
      <c r="D13688" t="s">
        <v>103264</v>
      </c>
      <c r="E13688" t="s">
        <v>226947</v>
      </c>
    </row>
    <row r="13689" spans="1:5" x14ac:dyDescent="0.3">
      <c r="A13689">
        <v>0</v>
      </c>
      <c r="B13689">
        <v>2264373253</v>
      </c>
      <c r="C13689" t="s">
        <v>9052</v>
      </c>
      <c r="D13689" t="s">
        <v>96135</v>
      </c>
      <c r="E13689" t="s">
        <v>226948</v>
      </c>
    </row>
    <row r="13690" spans="1:5" x14ac:dyDescent="0.3">
      <c r="A13690">
        <v>0</v>
      </c>
      <c r="B13690">
        <v>2264373389</v>
      </c>
      <c r="C13690" t="s">
        <v>9053</v>
      </c>
      <c r="D13690" t="s">
        <v>105404</v>
      </c>
      <c r="E13690" t="s">
        <v>226949</v>
      </c>
    </row>
    <row r="13691" spans="1:5" x14ac:dyDescent="0.3">
      <c r="A13691">
        <v>0</v>
      </c>
      <c r="B13691">
        <v>2264373748</v>
      </c>
      <c r="C13691" t="s">
        <v>9054</v>
      </c>
      <c r="D13691" t="s">
        <v>105405</v>
      </c>
      <c r="E13691" t="s">
        <v>226950</v>
      </c>
    </row>
    <row r="13692" spans="1:5" x14ac:dyDescent="0.3">
      <c r="A13692">
        <v>0</v>
      </c>
      <c r="B13692">
        <v>2264374864</v>
      </c>
      <c r="C13692" t="s">
        <v>9055</v>
      </c>
      <c r="D13692" t="s">
        <v>105406</v>
      </c>
      <c r="E13692" t="s">
        <v>226951</v>
      </c>
    </row>
    <row r="13693" spans="1:5" x14ac:dyDescent="0.3">
      <c r="A13693">
        <v>0</v>
      </c>
      <c r="B13693">
        <v>2264374956</v>
      </c>
      <c r="C13693" t="s">
        <v>9056</v>
      </c>
      <c r="D13693" t="s">
        <v>105407</v>
      </c>
      <c r="E13693" t="s">
        <v>226952</v>
      </c>
    </row>
    <row r="13694" spans="1:5" x14ac:dyDescent="0.3">
      <c r="A13694">
        <v>0</v>
      </c>
      <c r="B13694">
        <v>2264375189</v>
      </c>
      <c r="C13694" t="s">
        <v>9057</v>
      </c>
      <c r="D13694" t="s">
        <v>105408</v>
      </c>
      <c r="E13694" t="s">
        <v>226953</v>
      </c>
    </row>
    <row r="13695" spans="1:5" x14ac:dyDescent="0.3">
      <c r="A13695">
        <v>0</v>
      </c>
      <c r="B13695">
        <v>2264375618</v>
      </c>
      <c r="C13695" t="s">
        <v>9058</v>
      </c>
      <c r="D13695" t="s">
        <v>105409</v>
      </c>
      <c r="E13695" t="s">
        <v>226954</v>
      </c>
    </row>
    <row r="13696" spans="1:5" x14ac:dyDescent="0.3">
      <c r="A13696">
        <v>0</v>
      </c>
      <c r="B13696">
        <v>2264376065</v>
      </c>
      <c r="C13696" t="s">
        <v>9059</v>
      </c>
      <c r="D13696" t="s">
        <v>105410</v>
      </c>
      <c r="E13696" t="s">
        <v>226955</v>
      </c>
    </row>
    <row r="13697" spans="1:5" x14ac:dyDescent="0.3">
      <c r="A13697">
        <v>0</v>
      </c>
      <c r="B13697">
        <v>2264376761</v>
      </c>
      <c r="C13697" t="s">
        <v>9060</v>
      </c>
      <c r="D13697" t="s">
        <v>105411</v>
      </c>
      <c r="E13697" t="s">
        <v>226956</v>
      </c>
    </row>
    <row r="13698" spans="1:5" x14ac:dyDescent="0.3">
      <c r="A13698">
        <v>0</v>
      </c>
      <c r="B13698">
        <v>2264377090</v>
      </c>
      <c r="C13698" t="s">
        <v>9061</v>
      </c>
      <c r="D13698" t="s">
        <v>105412</v>
      </c>
      <c r="E13698" t="s">
        <v>226957</v>
      </c>
    </row>
    <row r="13699" spans="1:5" x14ac:dyDescent="0.3">
      <c r="A13699">
        <v>0</v>
      </c>
      <c r="B13699">
        <v>2264377112</v>
      </c>
      <c r="C13699" t="s">
        <v>9062</v>
      </c>
      <c r="D13699" t="s">
        <v>105413</v>
      </c>
      <c r="E13699" t="s">
        <v>226958</v>
      </c>
    </row>
    <row r="13700" spans="1:5" x14ac:dyDescent="0.3">
      <c r="A13700">
        <v>0</v>
      </c>
      <c r="B13700">
        <v>2264377137</v>
      </c>
      <c r="C13700" t="s">
        <v>9062</v>
      </c>
      <c r="D13700" t="s">
        <v>105414</v>
      </c>
      <c r="E13700" t="s">
        <v>226959</v>
      </c>
    </row>
    <row r="13701" spans="1:5" x14ac:dyDescent="0.3">
      <c r="A13701">
        <v>0</v>
      </c>
      <c r="B13701">
        <v>2264377336</v>
      </c>
      <c r="C13701" t="s">
        <v>9063</v>
      </c>
      <c r="D13701" t="s">
        <v>105415</v>
      </c>
      <c r="E13701" t="s">
        <v>226960</v>
      </c>
    </row>
    <row r="13702" spans="1:5" x14ac:dyDescent="0.3">
      <c r="A13702">
        <v>0</v>
      </c>
      <c r="B13702">
        <v>2264377454</v>
      </c>
      <c r="C13702" t="s">
        <v>9064</v>
      </c>
      <c r="D13702" t="s">
        <v>105416</v>
      </c>
      <c r="E13702" t="s">
        <v>226961</v>
      </c>
    </row>
    <row r="13703" spans="1:5" x14ac:dyDescent="0.3">
      <c r="A13703">
        <v>0</v>
      </c>
      <c r="B13703">
        <v>2264377519</v>
      </c>
      <c r="C13703" t="s">
        <v>9065</v>
      </c>
      <c r="D13703" t="s">
        <v>105417</v>
      </c>
      <c r="E13703" t="s">
        <v>226962</v>
      </c>
    </row>
    <row r="13704" spans="1:5" x14ac:dyDescent="0.3">
      <c r="A13704">
        <v>0</v>
      </c>
      <c r="B13704">
        <v>2264377631</v>
      </c>
      <c r="C13704" t="s">
        <v>9066</v>
      </c>
      <c r="D13704" t="s">
        <v>105392</v>
      </c>
      <c r="E13704" t="s">
        <v>226963</v>
      </c>
    </row>
    <row r="13705" spans="1:5" x14ac:dyDescent="0.3">
      <c r="A13705">
        <v>0</v>
      </c>
      <c r="B13705">
        <v>2264378092</v>
      </c>
      <c r="C13705" t="s">
        <v>9067</v>
      </c>
      <c r="D13705" t="s">
        <v>105418</v>
      </c>
      <c r="E13705" t="s">
        <v>226964</v>
      </c>
    </row>
    <row r="13706" spans="1:5" x14ac:dyDescent="0.3">
      <c r="A13706">
        <v>0</v>
      </c>
      <c r="B13706">
        <v>2264378330</v>
      </c>
      <c r="C13706" t="s">
        <v>9068</v>
      </c>
      <c r="D13706" t="s">
        <v>105419</v>
      </c>
      <c r="E13706" t="s">
        <v>226965</v>
      </c>
    </row>
    <row r="13707" spans="1:5" x14ac:dyDescent="0.3">
      <c r="A13707">
        <v>0</v>
      </c>
      <c r="B13707">
        <v>2264378356</v>
      </c>
      <c r="C13707" t="s">
        <v>9069</v>
      </c>
      <c r="D13707" t="s">
        <v>105420</v>
      </c>
      <c r="E13707" t="s">
        <v>226966</v>
      </c>
    </row>
    <row r="13708" spans="1:5" x14ac:dyDescent="0.3">
      <c r="A13708">
        <v>0</v>
      </c>
      <c r="B13708">
        <v>2264378798</v>
      </c>
      <c r="C13708" t="s">
        <v>9070</v>
      </c>
      <c r="D13708" t="s">
        <v>105421</v>
      </c>
      <c r="E13708" t="s">
        <v>226967</v>
      </c>
    </row>
    <row r="13709" spans="1:5" x14ac:dyDescent="0.3">
      <c r="A13709">
        <v>0</v>
      </c>
      <c r="B13709">
        <v>2264378817</v>
      </c>
      <c r="C13709" t="s">
        <v>9070</v>
      </c>
      <c r="D13709" t="s">
        <v>105422</v>
      </c>
      <c r="E13709" t="s">
        <v>226968</v>
      </c>
    </row>
    <row r="13710" spans="1:5" x14ac:dyDescent="0.3">
      <c r="A13710">
        <v>0</v>
      </c>
      <c r="B13710">
        <v>2264378959</v>
      </c>
      <c r="C13710" t="s">
        <v>9071</v>
      </c>
      <c r="D13710" t="s">
        <v>105423</v>
      </c>
      <c r="E13710" t="s">
        <v>226969</v>
      </c>
    </row>
    <row r="13711" spans="1:5" x14ac:dyDescent="0.3">
      <c r="A13711">
        <v>0</v>
      </c>
      <c r="B13711">
        <v>2264379026</v>
      </c>
      <c r="C13711" t="s">
        <v>9072</v>
      </c>
      <c r="D13711" t="s">
        <v>105424</v>
      </c>
      <c r="E13711" t="s">
        <v>226970</v>
      </c>
    </row>
    <row r="13712" spans="1:5" x14ac:dyDescent="0.3">
      <c r="A13712">
        <v>0</v>
      </c>
      <c r="B13712">
        <v>2264379345</v>
      </c>
      <c r="C13712" t="s">
        <v>9073</v>
      </c>
      <c r="D13712" t="s">
        <v>105425</v>
      </c>
      <c r="E13712" t="s">
        <v>226971</v>
      </c>
    </row>
    <row r="13713" spans="1:5" x14ac:dyDescent="0.3">
      <c r="A13713">
        <v>0</v>
      </c>
      <c r="B13713">
        <v>2264379631</v>
      </c>
      <c r="C13713" t="s">
        <v>9074</v>
      </c>
      <c r="D13713" t="s">
        <v>105426</v>
      </c>
      <c r="E13713" t="s">
        <v>226972</v>
      </c>
    </row>
    <row r="13714" spans="1:5" x14ac:dyDescent="0.3">
      <c r="A13714">
        <v>0</v>
      </c>
      <c r="B13714">
        <v>2264379756</v>
      </c>
      <c r="C13714" t="s">
        <v>9075</v>
      </c>
      <c r="D13714" t="s">
        <v>105427</v>
      </c>
      <c r="E13714" t="s">
        <v>226973</v>
      </c>
    </row>
    <row r="13715" spans="1:5" x14ac:dyDescent="0.3">
      <c r="A13715">
        <v>0</v>
      </c>
      <c r="B13715">
        <v>2264380013</v>
      </c>
      <c r="C13715" t="s">
        <v>9076</v>
      </c>
      <c r="D13715" t="s">
        <v>105428</v>
      </c>
      <c r="E13715" t="s">
        <v>226974</v>
      </c>
    </row>
    <row r="13716" spans="1:5" x14ac:dyDescent="0.3">
      <c r="A13716">
        <v>0</v>
      </c>
      <c r="B13716">
        <v>2264380341</v>
      </c>
      <c r="C13716" t="s">
        <v>9077</v>
      </c>
      <c r="D13716" t="s">
        <v>95006</v>
      </c>
      <c r="E13716" t="s">
        <v>226975</v>
      </c>
    </row>
    <row r="13717" spans="1:5" x14ac:dyDescent="0.3">
      <c r="A13717">
        <v>0</v>
      </c>
      <c r="B13717">
        <v>2264381568</v>
      </c>
      <c r="C13717" t="s">
        <v>9078</v>
      </c>
      <c r="D13717" t="s">
        <v>105429</v>
      </c>
      <c r="E13717" t="s">
        <v>226976</v>
      </c>
    </row>
    <row r="13718" spans="1:5" x14ac:dyDescent="0.3">
      <c r="A13718">
        <v>0</v>
      </c>
      <c r="B13718">
        <v>2264381642</v>
      </c>
      <c r="C13718" t="s">
        <v>9079</v>
      </c>
      <c r="D13718" t="s">
        <v>105430</v>
      </c>
      <c r="E13718" t="s">
        <v>226977</v>
      </c>
    </row>
    <row r="13719" spans="1:5" x14ac:dyDescent="0.3">
      <c r="A13719">
        <v>0</v>
      </c>
      <c r="B13719">
        <v>2264381753</v>
      </c>
      <c r="C13719" t="s">
        <v>9080</v>
      </c>
      <c r="D13719" t="s">
        <v>105431</v>
      </c>
      <c r="E13719" t="s">
        <v>226978</v>
      </c>
    </row>
    <row r="13720" spans="1:5" x14ac:dyDescent="0.3">
      <c r="A13720">
        <v>0</v>
      </c>
      <c r="B13720">
        <v>2264381858</v>
      </c>
      <c r="C13720" t="s">
        <v>9081</v>
      </c>
      <c r="D13720" t="s">
        <v>105432</v>
      </c>
      <c r="E13720" t="s">
        <v>226979</v>
      </c>
    </row>
    <row r="13721" spans="1:5" x14ac:dyDescent="0.3">
      <c r="A13721">
        <v>0</v>
      </c>
      <c r="B13721">
        <v>2264382130</v>
      </c>
      <c r="C13721" t="s">
        <v>9082</v>
      </c>
      <c r="D13721" t="s">
        <v>105433</v>
      </c>
      <c r="E13721" t="s">
        <v>226980</v>
      </c>
    </row>
    <row r="13722" spans="1:5" x14ac:dyDescent="0.3">
      <c r="A13722">
        <v>0</v>
      </c>
      <c r="B13722">
        <v>2264382191</v>
      </c>
      <c r="C13722" t="s">
        <v>9083</v>
      </c>
      <c r="D13722" t="s">
        <v>105434</v>
      </c>
      <c r="E13722" t="s">
        <v>226981</v>
      </c>
    </row>
    <row r="13723" spans="1:5" x14ac:dyDescent="0.3">
      <c r="A13723">
        <v>0</v>
      </c>
      <c r="B13723">
        <v>2264382276</v>
      </c>
      <c r="C13723" t="s">
        <v>9084</v>
      </c>
      <c r="D13723" t="s">
        <v>105435</v>
      </c>
      <c r="E13723" t="s">
        <v>226982</v>
      </c>
    </row>
    <row r="13724" spans="1:5" x14ac:dyDescent="0.3">
      <c r="A13724">
        <v>0</v>
      </c>
      <c r="B13724">
        <v>2264382503</v>
      </c>
      <c r="C13724" t="s">
        <v>9085</v>
      </c>
      <c r="D13724" t="s">
        <v>105436</v>
      </c>
      <c r="E13724" t="s">
        <v>226983</v>
      </c>
    </row>
    <row r="13725" spans="1:5" x14ac:dyDescent="0.3">
      <c r="A13725">
        <v>0</v>
      </c>
      <c r="B13725">
        <v>2264382576</v>
      </c>
      <c r="C13725" t="s">
        <v>9086</v>
      </c>
      <c r="D13725" t="s">
        <v>105437</v>
      </c>
      <c r="E13725" t="s">
        <v>226984</v>
      </c>
    </row>
    <row r="13726" spans="1:5" x14ac:dyDescent="0.3">
      <c r="A13726">
        <v>0</v>
      </c>
      <c r="B13726">
        <v>2264383066</v>
      </c>
      <c r="C13726" t="s">
        <v>9087</v>
      </c>
      <c r="D13726" t="s">
        <v>105438</v>
      </c>
      <c r="E13726" t="s">
        <v>226985</v>
      </c>
    </row>
    <row r="13727" spans="1:5" x14ac:dyDescent="0.3">
      <c r="A13727">
        <v>0</v>
      </c>
      <c r="B13727">
        <v>2264383079</v>
      </c>
      <c r="C13727" t="s">
        <v>9087</v>
      </c>
      <c r="D13727" t="s">
        <v>97538</v>
      </c>
      <c r="E13727" t="s">
        <v>226986</v>
      </c>
    </row>
    <row r="13728" spans="1:5" x14ac:dyDescent="0.3">
      <c r="A13728">
        <v>0</v>
      </c>
      <c r="B13728">
        <v>2264383120</v>
      </c>
      <c r="C13728" t="s">
        <v>9088</v>
      </c>
      <c r="D13728" t="s">
        <v>105439</v>
      </c>
      <c r="E13728" t="s">
        <v>226987</v>
      </c>
    </row>
    <row r="13729" spans="1:5" x14ac:dyDescent="0.3">
      <c r="A13729">
        <v>0</v>
      </c>
      <c r="B13729">
        <v>2264383277</v>
      </c>
      <c r="C13729" t="s">
        <v>9089</v>
      </c>
      <c r="D13729" t="s">
        <v>105440</v>
      </c>
      <c r="E13729" t="s">
        <v>226988</v>
      </c>
    </row>
    <row r="13730" spans="1:5" x14ac:dyDescent="0.3">
      <c r="A13730">
        <v>0</v>
      </c>
      <c r="B13730">
        <v>2264383298</v>
      </c>
      <c r="C13730" t="s">
        <v>9089</v>
      </c>
      <c r="D13730" t="s">
        <v>105441</v>
      </c>
      <c r="E13730" t="s">
        <v>226989</v>
      </c>
    </row>
    <row r="13731" spans="1:5" x14ac:dyDescent="0.3">
      <c r="A13731">
        <v>0</v>
      </c>
      <c r="B13731">
        <v>2264383897</v>
      </c>
      <c r="C13731" t="s">
        <v>9090</v>
      </c>
      <c r="D13731" t="s">
        <v>105442</v>
      </c>
      <c r="E13731" t="s">
        <v>226990</v>
      </c>
    </row>
    <row r="13732" spans="1:5" x14ac:dyDescent="0.3">
      <c r="A13732">
        <v>0</v>
      </c>
      <c r="B13732">
        <v>2264384000</v>
      </c>
      <c r="C13732" t="s">
        <v>9091</v>
      </c>
      <c r="D13732" t="s">
        <v>105443</v>
      </c>
      <c r="E13732" t="s">
        <v>226991</v>
      </c>
    </row>
    <row r="13733" spans="1:5" x14ac:dyDescent="0.3">
      <c r="A13733">
        <v>0</v>
      </c>
      <c r="B13733">
        <v>2264384155</v>
      </c>
      <c r="C13733" t="s">
        <v>9092</v>
      </c>
      <c r="D13733" t="s">
        <v>93687</v>
      </c>
      <c r="E13733" t="s">
        <v>226992</v>
      </c>
    </row>
    <row r="13734" spans="1:5" x14ac:dyDescent="0.3">
      <c r="A13734">
        <v>0</v>
      </c>
      <c r="B13734">
        <v>2264384215</v>
      </c>
      <c r="C13734" t="s">
        <v>9093</v>
      </c>
      <c r="D13734" t="s">
        <v>105444</v>
      </c>
      <c r="E13734" t="s">
        <v>226993</v>
      </c>
    </row>
    <row r="13735" spans="1:5" x14ac:dyDescent="0.3">
      <c r="A13735">
        <v>0</v>
      </c>
      <c r="B13735">
        <v>2264384255</v>
      </c>
      <c r="C13735" t="s">
        <v>9093</v>
      </c>
      <c r="D13735" t="s">
        <v>105445</v>
      </c>
      <c r="E13735" t="s">
        <v>226994</v>
      </c>
    </row>
    <row r="13736" spans="1:5" x14ac:dyDescent="0.3">
      <c r="A13736">
        <v>0</v>
      </c>
      <c r="B13736">
        <v>2264384490</v>
      </c>
      <c r="C13736" t="s">
        <v>9094</v>
      </c>
      <c r="D13736" t="s">
        <v>105446</v>
      </c>
      <c r="E13736" t="s">
        <v>226995</v>
      </c>
    </row>
    <row r="13737" spans="1:5" x14ac:dyDescent="0.3">
      <c r="A13737">
        <v>0</v>
      </c>
      <c r="B13737">
        <v>2264385062</v>
      </c>
      <c r="C13737" t="s">
        <v>9095</v>
      </c>
      <c r="D13737" t="s">
        <v>101699</v>
      </c>
      <c r="E13737" t="s">
        <v>226996</v>
      </c>
    </row>
    <row r="13738" spans="1:5" x14ac:dyDescent="0.3">
      <c r="A13738">
        <v>0</v>
      </c>
      <c r="B13738">
        <v>2264385325</v>
      </c>
      <c r="C13738" t="s">
        <v>9096</v>
      </c>
      <c r="D13738" t="s">
        <v>105447</v>
      </c>
      <c r="E13738" t="s">
        <v>226997</v>
      </c>
    </row>
    <row r="13739" spans="1:5" x14ac:dyDescent="0.3">
      <c r="A13739">
        <v>0</v>
      </c>
      <c r="B13739">
        <v>2264385635</v>
      </c>
      <c r="C13739" t="s">
        <v>9097</v>
      </c>
      <c r="D13739" t="s">
        <v>102892</v>
      </c>
      <c r="E13739" t="s">
        <v>226998</v>
      </c>
    </row>
    <row r="13740" spans="1:5" x14ac:dyDescent="0.3">
      <c r="A13740">
        <v>0</v>
      </c>
      <c r="B13740">
        <v>2264385694</v>
      </c>
      <c r="C13740" t="s">
        <v>9098</v>
      </c>
      <c r="D13740" t="s">
        <v>104469</v>
      </c>
      <c r="E13740" t="s">
        <v>226999</v>
      </c>
    </row>
    <row r="13741" spans="1:5" x14ac:dyDescent="0.3">
      <c r="A13741">
        <v>0</v>
      </c>
      <c r="B13741">
        <v>2264385852</v>
      </c>
      <c r="C13741" t="s">
        <v>9099</v>
      </c>
      <c r="D13741" t="s">
        <v>105448</v>
      </c>
      <c r="E13741" t="s">
        <v>227000</v>
      </c>
    </row>
    <row r="13742" spans="1:5" x14ac:dyDescent="0.3">
      <c r="A13742">
        <v>0</v>
      </c>
      <c r="B13742">
        <v>2264386096</v>
      </c>
      <c r="C13742" t="s">
        <v>9100</v>
      </c>
      <c r="D13742" t="s">
        <v>105449</v>
      </c>
      <c r="E13742" t="s">
        <v>227001</v>
      </c>
    </row>
    <row r="13743" spans="1:5" x14ac:dyDescent="0.3">
      <c r="A13743">
        <v>0</v>
      </c>
      <c r="B13743">
        <v>2264386284</v>
      </c>
      <c r="C13743" t="s">
        <v>9101</v>
      </c>
      <c r="D13743" t="s">
        <v>105450</v>
      </c>
      <c r="E13743" t="s">
        <v>227002</v>
      </c>
    </row>
    <row r="13744" spans="1:5" x14ac:dyDescent="0.3">
      <c r="A13744">
        <v>0</v>
      </c>
      <c r="B13744">
        <v>2264386591</v>
      </c>
      <c r="C13744" t="s">
        <v>9102</v>
      </c>
      <c r="D13744" t="s">
        <v>105451</v>
      </c>
      <c r="E13744" t="s">
        <v>227003</v>
      </c>
    </row>
    <row r="13745" spans="1:5" x14ac:dyDescent="0.3">
      <c r="A13745">
        <v>0</v>
      </c>
      <c r="B13745">
        <v>2264387271</v>
      </c>
      <c r="C13745" t="s">
        <v>9103</v>
      </c>
      <c r="D13745" t="s">
        <v>105452</v>
      </c>
      <c r="E13745" t="s">
        <v>227004</v>
      </c>
    </row>
    <row r="13746" spans="1:5" x14ac:dyDescent="0.3">
      <c r="A13746">
        <v>0</v>
      </c>
      <c r="B13746">
        <v>2264387342</v>
      </c>
      <c r="C13746" t="s">
        <v>9104</v>
      </c>
      <c r="D13746" t="s">
        <v>105453</v>
      </c>
      <c r="E13746" t="s">
        <v>227005</v>
      </c>
    </row>
    <row r="13747" spans="1:5" x14ac:dyDescent="0.3">
      <c r="A13747">
        <v>0</v>
      </c>
      <c r="B13747">
        <v>2264387402</v>
      </c>
      <c r="C13747" t="s">
        <v>9105</v>
      </c>
      <c r="D13747" t="s">
        <v>105454</v>
      </c>
      <c r="E13747" t="s">
        <v>227006</v>
      </c>
    </row>
    <row r="13748" spans="1:5" x14ac:dyDescent="0.3">
      <c r="A13748">
        <v>0</v>
      </c>
      <c r="B13748">
        <v>2264387483</v>
      </c>
      <c r="C13748" t="s">
        <v>9106</v>
      </c>
      <c r="D13748" t="s">
        <v>105455</v>
      </c>
      <c r="E13748" t="s">
        <v>227007</v>
      </c>
    </row>
    <row r="13749" spans="1:5" x14ac:dyDescent="0.3">
      <c r="A13749">
        <v>0</v>
      </c>
      <c r="B13749">
        <v>2264387854</v>
      </c>
      <c r="C13749" t="s">
        <v>9107</v>
      </c>
      <c r="D13749" t="s">
        <v>105456</v>
      </c>
      <c r="E13749" t="s">
        <v>227008</v>
      </c>
    </row>
    <row r="13750" spans="1:5" x14ac:dyDescent="0.3">
      <c r="A13750">
        <v>0</v>
      </c>
      <c r="B13750">
        <v>2264388337</v>
      </c>
      <c r="C13750" t="s">
        <v>9108</v>
      </c>
      <c r="D13750" t="s">
        <v>105457</v>
      </c>
      <c r="E13750" t="s">
        <v>227009</v>
      </c>
    </row>
    <row r="13751" spans="1:5" x14ac:dyDescent="0.3">
      <c r="A13751">
        <v>0</v>
      </c>
      <c r="B13751">
        <v>2264388454</v>
      </c>
      <c r="C13751" t="s">
        <v>9109</v>
      </c>
      <c r="D13751" t="s">
        <v>105458</v>
      </c>
      <c r="E13751" t="s">
        <v>227010</v>
      </c>
    </row>
    <row r="13752" spans="1:5" x14ac:dyDescent="0.3">
      <c r="A13752">
        <v>0</v>
      </c>
      <c r="B13752">
        <v>2264388466</v>
      </c>
      <c r="C13752" t="s">
        <v>9109</v>
      </c>
      <c r="D13752" t="s">
        <v>105459</v>
      </c>
      <c r="E13752" t="s">
        <v>227011</v>
      </c>
    </row>
    <row r="13753" spans="1:5" x14ac:dyDescent="0.3">
      <c r="A13753">
        <v>0</v>
      </c>
      <c r="B13753">
        <v>2264388605</v>
      </c>
      <c r="C13753" t="s">
        <v>9110</v>
      </c>
      <c r="D13753" t="s">
        <v>105460</v>
      </c>
      <c r="E13753" t="s">
        <v>227012</v>
      </c>
    </row>
    <row r="13754" spans="1:5" x14ac:dyDescent="0.3">
      <c r="A13754">
        <v>0</v>
      </c>
      <c r="B13754">
        <v>2264388751</v>
      </c>
      <c r="C13754" t="s">
        <v>9111</v>
      </c>
      <c r="D13754" t="s">
        <v>105461</v>
      </c>
      <c r="E13754" t="s">
        <v>227013</v>
      </c>
    </row>
    <row r="13755" spans="1:5" x14ac:dyDescent="0.3">
      <c r="A13755">
        <v>0</v>
      </c>
      <c r="B13755">
        <v>2264389433</v>
      </c>
      <c r="C13755" t="s">
        <v>9112</v>
      </c>
      <c r="D13755" t="s">
        <v>105462</v>
      </c>
      <c r="E13755" t="s">
        <v>227014</v>
      </c>
    </row>
    <row r="13756" spans="1:5" x14ac:dyDescent="0.3">
      <c r="A13756">
        <v>0</v>
      </c>
      <c r="B13756">
        <v>2264389555</v>
      </c>
      <c r="C13756" t="s">
        <v>9113</v>
      </c>
      <c r="D13756" t="s">
        <v>105463</v>
      </c>
      <c r="E13756" t="s">
        <v>227015</v>
      </c>
    </row>
    <row r="13757" spans="1:5" x14ac:dyDescent="0.3">
      <c r="A13757">
        <v>0</v>
      </c>
      <c r="B13757">
        <v>2264389572</v>
      </c>
      <c r="C13757" t="s">
        <v>9113</v>
      </c>
      <c r="D13757" t="s">
        <v>105464</v>
      </c>
      <c r="E13757" t="s">
        <v>227016</v>
      </c>
    </row>
    <row r="13758" spans="1:5" x14ac:dyDescent="0.3">
      <c r="A13758">
        <v>0</v>
      </c>
      <c r="B13758">
        <v>2264389648</v>
      </c>
      <c r="C13758" t="s">
        <v>9114</v>
      </c>
      <c r="D13758" t="s">
        <v>105465</v>
      </c>
      <c r="E13758" t="s">
        <v>227017</v>
      </c>
    </row>
    <row r="13759" spans="1:5" x14ac:dyDescent="0.3">
      <c r="A13759">
        <v>0</v>
      </c>
      <c r="B13759">
        <v>2264389698</v>
      </c>
      <c r="C13759" t="s">
        <v>9114</v>
      </c>
      <c r="D13759" t="s">
        <v>105466</v>
      </c>
      <c r="E13759" t="s">
        <v>227018</v>
      </c>
    </row>
    <row r="13760" spans="1:5" x14ac:dyDescent="0.3">
      <c r="A13760">
        <v>0</v>
      </c>
      <c r="B13760">
        <v>2264389914</v>
      </c>
      <c r="C13760" t="s">
        <v>9115</v>
      </c>
      <c r="D13760" t="s">
        <v>105467</v>
      </c>
      <c r="E13760" t="s">
        <v>227019</v>
      </c>
    </row>
    <row r="13761" spans="1:5" x14ac:dyDescent="0.3">
      <c r="A13761">
        <v>0</v>
      </c>
      <c r="B13761">
        <v>2264390017</v>
      </c>
      <c r="C13761" t="s">
        <v>9116</v>
      </c>
      <c r="D13761" t="s">
        <v>105468</v>
      </c>
      <c r="E13761" t="s">
        <v>227020</v>
      </c>
    </row>
    <row r="13762" spans="1:5" x14ac:dyDescent="0.3">
      <c r="A13762">
        <v>0</v>
      </c>
      <c r="B13762">
        <v>2264390215</v>
      </c>
      <c r="C13762" t="s">
        <v>9117</v>
      </c>
      <c r="D13762" t="s">
        <v>105469</v>
      </c>
      <c r="E13762" t="s">
        <v>227021</v>
      </c>
    </row>
    <row r="13763" spans="1:5" x14ac:dyDescent="0.3">
      <c r="A13763">
        <v>0</v>
      </c>
      <c r="B13763">
        <v>2264390863</v>
      </c>
      <c r="C13763" t="s">
        <v>9118</v>
      </c>
      <c r="D13763" t="s">
        <v>105470</v>
      </c>
      <c r="E13763" t="s">
        <v>227022</v>
      </c>
    </row>
    <row r="13764" spans="1:5" x14ac:dyDescent="0.3">
      <c r="A13764">
        <v>0</v>
      </c>
      <c r="B13764">
        <v>2264391185</v>
      </c>
      <c r="C13764" t="s">
        <v>9119</v>
      </c>
      <c r="D13764" t="s">
        <v>105471</v>
      </c>
      <c r="E13764" t="s">
        <v>227023</v>
      </c>
    </row>
    <row r="13765" spans="1:5" x14ac:dyDescent="0.3">
      <c r="A13765">
        <v>0</v>
      </c>
      <c r="B13765">
        <v>2264391969</v>
      </c>
      <c r="C13765" t="s">
        <v>9120</v>
      </c>
      <c r="D13765" t="s">
        <v>105472</v>
      </c>
      <c r="E13765" t="s">
        <v>227024</v>
      </c>
    </row>
    <row r="13766" spans="1:5" x14ac:dyDescent="0.3">
      <c r="A13766">
        <v>0</v>
      </c>
      <c r="B13766">
        <v>2264392047</v>
      </c>
      <c r="C13766" t="s">
        <v>9121</v>
      </c>
      <c r="D13766" t="s">
        <v>105473</v>
      </c>
      <c r="E13766" t="s">
        <v>227025</v>
      </c>
    </row>
    <row r="13767" spans="1:5" x14ac:dyDescent="0.3">
      <c r="A13767">
        <v>0</v>
      </c>
      <c r="B13767">
        <v>2264392586</v>
      </c>
      <c r="C13767" t="s">
        <v>9122</v>
      </c>
      <c r="D13767" t="s">
        <v>105474</v>
      </c>
      <c r="E13767" t="s">
        <v>227026</v>
      </c>
    </row>
    <row r="13768" spans="1:5" x14ac:dyDescent="0.3">
      <c r="A13768">
        <v>0</v>
      </c>
      <c r="B13768">
        <v>2264392634</v>
      </c>
      <c r="C13768" t="s">
        <v>9123</v>
      </c>
      <c r="D13768" t="s">
        <v>105475</v>
      </c>
      <c r="E13768" t="s">
        <v>227027</v>
      </c>
    </row>
    <row r="13769" spans="1:5" x14ac:dyDescent="0.3">
      <c r="A13769">
        <v>0</v>
      </c>
      <c r="B13769">
        <v>2264392637</v>
      </c>
      <c r="C13769" t="s">
        <v>9123</v>
      </c>
      <c r="D13769" t="s">
        <v>105476</v>
      </c>
      <c r="E13769" t="s">
        <v>227028</v>
      </c>
    </row>
    <row r="13770" spans="1:5" x14ac:dyDescent="0.3">
      <c r="A13770">
        <v>0</v>
      </c>
      <c r="B13770">
        <v>2264392718</v>
      </c>
      <c r="C13770" t="s">
        <v>9124</v>
      </c>
      <c r="D13770" t="s">
        <v>105477</v>
      </c>
      <c r="E13770" t="s">
        <v>227029</v>
      </c>
    </row>
    <row r="13771" spans="1:5" x14ac:dyDescent="0.3">
      <c r="A13771">
        <v>0</v>
      </c>
      <c r="B13771">
        <v>2264392833</v>
      </c>
      <c r="C13771" t="s">
        <v>9125</v>
      </c>
      <c r="D13771" t="s">
        <v>99806</v>
      </c>
      <c r="E13771" t="s">
        <v>227030</v>
      </c>
    </row>
    <row r="13772" spans="1:5" x14ac:dyDescent="0.3">
      <c r="A13772">
        <v>0</v>
      </c>
      <c r="B13772">
        <v>2264392966</v>
      </c>
      <c r="C13772" t="s">
        <v>9126</v>
      </c>
      <c r="D13772" t="s">
        <v>105420</v>
      </c>
      <c r="E13772" t="s">
        <v>227031</v>
      </c>
    </row>
    <row r="13773" spans="1:5" x14ac:dyDescent="0.3">
      <c r="A13773">
        <v>0</v>
      </c>
      <c r="B13773">
        <v>2264393205</v>
      </c>
      <c r="C13773" t="s">
        <v>9127</v>
      </c>
      <c r="D13773" t="s">
        <v>105478</v>
      </c>
      <c r="E13773" t="s">
        <v>227032</v>
      </c>
    </row>
    <row r="13774" spans="1:5" x14ac:dyDescent="0.3">
      <c r="A13774">
        <v>0</v>
      </c>
      <c r="B13774">
        <v>2264393740</v>
      </c>
      <c r="C13774" t="s">
        <v>9128</v>
      </c>
      <c r="D13774" t="s">
        <v>105479</v>
      </c>
      <c r="E13774" t="s">
        <v>227033</v>
      </c>
    </row>
    <row r="13775" spans="1:5" x14ac:dyDescent="0.3">
      <c r="A13775">
        <v>0</v>
      </c>
      <c r="B13775">
        <v>2264394039</v>
      </c>
      <c r="C13775" t="s">
        <v>9129</v>
      </c>
      <c r="D13775" t="s">
        <v>105480</v>
      </c>
      <c r="E13775" t="s">
        <v>227034</v>
      </c>
    </row>
    <row r="13776" spans="1:5" x14ac:dyDescent="0.3">
      <c r="A13776">
        <v>0</v>
      </c>
      <c r="B13776">
        <v>2264394205</v>
      </c>
      <c r="C13776" t="s">
        <v>9130</v>
      </c>
      <c r="D13776" t="s">
        <v>105481</v>
      </c>
      <c r="E13776" t="s">
        <v>227035</v>
      </c>
    </row>
    <row r="13777" spans="1:5" x14ac:dyDescent="0.3">
      <c r="A13777">
        <v>0</v>
      </c>
      <c r="B13777">
        <v>2264394611</v>
      </c>
      <c r="C13777" t="s">
        <v>9131</v>
      </c>
      <c r="D13777" t="s">
        <v>96387</v>
      </c>
      <c r="E13777" t="s">
        <v>227036</v>
      </c>
    </row>
    <row r="13778" spans="1:5" x14ac:dyDescent="0.3">
      <c r="A13778">
        <v>0</v>
      </c>
      <c r="B13778">
        <v>2264394626</v>
      </c>
      <c r="C13778" t="s">
        <v>9132</v>
      </c>
      <c r="D13778" t="s">
        <v>105482</v>
      </c>
      <c r="E13778" t="s">
        <v>227037</v>
      </c>
    </row>
    <row r="13779" spans="1:5" x14ac:dyDescent="0.3">
      <c r="A13779">
        <v>0</v>
      </c>
      <c r="B13779">
        <v>2264394635</v>
      </c>
      <c r="C13779" t="s">
        <v>9132</v>
      </c>
      <c r="D13779" t="s">
        <v>105483</v>
      </c>
      <c r="E13779" t="s">
        <v>227038</v>
      </c>
    </row>
    <row r="13780" spans="1:5" x14ac:dyDescent="0.3">
      <c r="A13780">
        <v>0</v>
      </c>
      <c r="B13780">
        <v>2264394808</v>
      </c>
      <c r="C13780" t="s">
        <v>9133</v>
      </c>
      <c r="D13780" t="s">
        <v>105484</v>
      </c>
      <c r="E13780" t="s">
        <v>227039</v>
      </c>
    </row>
    <row r="13781" spans="1:5" x14ac:dyDescent="0.3">
      <c r="A13781">
        <v>0</v>
      </c>
      <c r="B13781">
        <v>2264395127</v>
      </c>
      <c r="C13781" t="s">
        <v>9134</v>
      </c>
      <c r="D13781" t="s">
        <v>105485</v>
      </c>
      <c r="E13781" t="s">
        <v>227040</v>
      </c>
    </row>
    <row r="13782" spans="1:5" x14ac:dyDescent="0.3">
      <c r="A13782">
        <v>0</v>
      </c>
      <c r="B13782">
        <v>2264395184</v>
      </c>
      <c r="C13782" t="s">
        <v>9134</v>
      </c>
      <c r="D13782" t="s">
        <v>105486</v>
      </c>
      <c r="E13782" t="s">
        <v>227041</v>
      </c>
    </row>
    <row r="13783" spans="1:5" x14ac:dyDescent="0.3">
      <c r="A13783">
        <v>0</v>
      </c>
      <c r="B13783">
        <v>2264395270</v>
      </c>
      <c r="C13783" t="s">
        <v>9135</v>
      </c>
      <c r="D13783" t="s">
        <v>105487</v>
      </c>
      <c r="E13783" t="s">
        <v>227042</v>
      </c>
    </row>
    <row r="13784" spans="1:5" x14ac:dyDescent="0.3">
      <c r="A13784">
        <v>0</v>
      </c>
      <c r="B13784">
        <v>2264395338</v>
      </c>
      <c r="C13784" t="s">
        <v>9135</v>
      </c>
      <c r="D13784" t="s">
        <v>105363</v>
      </c>
      <c r="E13784" t="s">
        <v>227043</v>
      </c>
    </row>
    <row r="13785" spans="1:5" x14ac:dyDescent="0.3">
      <c r="A13785">
        <v>0</v>
      </c>
      <c r="B13785">
        <v>2264395440</v>
      </c>
      <c r="C13785" t="s">
        <v>9136</v>
      </c>
      <c r="D13785" t="s">
        <v>105488</v>
      </c>
      <c r="E13785" t="s">
        <v>227044</v>
      </c>
    </row>
    <row r="13786" spans="1:5" x14ac:dyDescent="0.3">
      <c r="A13786">
        <v>0</v>
      </c>
      <c r="B13786">
        <v>2264395831</v>
      </c>
      <c r="C13786" t="s">
        <v>9137</v>
      </c>
      <c r="D13786" t="s">
        <v>105489</v>
      </c>
      <c r="E13786" t="s">
        <v>227045</v>
      </c>
    </row>
    <row r="13787" spans="1:5" x14ac:dyDescent="0.3">
      <c r="A13787">
        <v>0</v>
      </c>
      <c r="B13787">
        <v>2264395953</v>
      </c>
      <c r="C13787" t="s">
        <v>9138</v>
      </c>
      <c r="D13787" t="s">
        <v>105490</v>
      </c>
      <c r="E13787" t="s">
        <v>227046</v>
      </c>
    </row>
    <row r="13788" spans="1:5" x14ac:dyDescent="0.3">
      <c r="A13788">
        <v>0</v>
      </c>
      <c r="B13788">
        <v>2264396231</v>
      </c>
      <c r="C13788" t="s">
        <v>9139</v>
      </c>
      <c r="D13788" t="s">
        <v>105491</v>
      </c>
      <c r="E13788" t="s">
        <v>227047</v>
      </c>
    </row>
    <row r="13789" spans="1:5" x14ac:dyDescent="0.3">
      <c r="A13789">
        <v>0</v>
      </c>
      <c r="B13789">
        <v>2264396335</v>
      </c>
      <c r="C13789" t="s">
        <v>9140</v>
      </c>
      <c r="D13789" t="s">
        <v>105492</v>
      </c>
      <c r="E13789" t="s">
        <v>227048</v>
      </c>
    </row>
    <row r="13790" spans="1:5" x14ac:dyDescent="0.3">
      <c r="A13790">
        <v>0</v>
      </c>
      <c r="B13790">
        <v>2264396929</v>
      </c>
      <c r="C13790" t="s">
        <v>9141</v>
      </c>
      <c r="D13790" t="s">
        <v>105493</v>
      </c>
      <c r="E13790" t="s">
        <v>227049</v>
      </c>
    </row>
    <row r="13791" spans="1:5" x14ac:dyDescent="0.3">
      <c r="A13791">
        <v>0</v>
      </c>
      <c r="B13791">
        <v>2264397099</v>
      </c>
      <c r="C13791" t="s">
        <v>9142</v>
      </c>
      <c r="D13791" t="s">
        <v>105494</v>
      </c>
      <c r="E13791" t="s">
        <v>227050</v>
      </c>
    </row>
    <row r="13792" spans="1:5" x14ac:dyDescent="0.3">
      <c r="A13792">
        <v>0</v>
      </c>
      <c r="B13792">
        <v>2264398323</v>
      </c>
      <c r="C13792" t="s">
        <v>9143</v>
      </c>
      <c r="D13792" t="s">
        <v>105495</v>
      </c>
      <c r="E13792" t="s">
        <v>227051</v>
      </c>
    </row>
    <row r="13793" spans="1:5" x14ac:dyDescent="0.3">
      <c r="A13793">
        <v>0</v>
      </c>
      <c r="B13793">
        <v>2264398455</v>
      </c>
      <c r="C13793" t="s">
        <v>9144</v>
      </c>
      <c r="D13793" t="s">
        <v>105496</v>
      </c>
      <c r="E13793" t="s">
        <v>227052</v>
      </c>
    </row>
    <row r="13794" spans="1:5" x14ac:dyDescent="0.3">
      <c r="A13794">
        <v>0</v>
      </c>
      <c r="B13794">
        <v>2264398538</v>
      </c>
      <c r="C13794" t="s">
        <v>9145</v>
      </c>
      <c r="D13794" t="s">
        <v>105497</v>
      </c>
      <c r="E13794" t="s">
        <v>227053</v>
      </c>
    </row>
    <row r="13795" spans="1:5" x14ac:dyDescent="0.3">
      <c r="A13795">
        <v>0</v>
      </c>
      <c r="B13795">
        <v>2264398861</v>
      </c>
      <c r="C13795" t="s">
        <v>9146</v>
      </c>
      <c r="D13795" t="s">
        <v>105498</v>
      </c>
      <c r="E13795" t="s">
        <v>227054</v>
      </c>
    </row>
    <row r="13796" spans="1:5" x14ac:dyDescent="0.3">
      <c r="A13796">
        <v>0</v>
      </c>
      <c r="B13796">
        <v>2264398996</v>
      </c>
      <c r="C13796" t="s">
        <v>9147</v>
      </c>
      <c r="D13796" t="s">
        <v>105499</v>
      </c>
      <c r="E13796" t="s">
        <v>227055</v>
      </c>
    </row>
    <row r="13797" spans="1:5" x14ac:dyDescent="0.3">
      <c r="A13797">
        <v>0</v>
      </c>
      <c r="B13797">
        <v>2264399198</v>
      </c>
      <c r="C13797" t="s">
        <v>9148</v>
      </c>
      <c r="D13797" t="s">
        <v>105500</v>
      </c>
      <c r="E13797" t="s">
        <v>227056</v>
      </c>
    </row>
    <row r="13798" spans="1:5" x14ac:dyDescent="0.3">
      <c r="A13798">
        <v>0</v>
      </c>
      <c r="B13798">
        <v>2264399498</v>
      </c>
      <c r="C13798" t="s">
        <v>9149</v>
      </c>
      <c r="D13798" t="s">
        <v>105501</v>
      </c>
      <c r="E13798" t="s">
        <v>227057</v>
      </c>
    </row>
    <row r="13799" spans="1:5" x14ac:dyDescent="0.3">
      <c r="A13799">
        <v>0</v>
      </c>
      <c r="B13799">
        <v>2264399750</v>
      </c>
      <c r="C13799" t="s">
        <v>9150</v>
      </c>
      <c r="D13799" t="s">
        <v>105502</v>
      </c>
      <c r="E13799" t="s">
        <v>227058</v>
      </c>
    </row>
    <row r="13800" spans="1:5" x14ac:dyDescent="0.3">
      <c r="A13800">
        <v>0</v>
      </c>
      <c r="B13800">
        <v>2264400264</v>
      </c>
      <c r="C13800" t="s">
        <v>9151</v>
      </c>
      <c r="D13800" t="s">
        <v>105503</v>
      </c>
      <c r="E13800" t="s">
        <v>227059</v>
      </c>
    </row>
    <row r="13801" spans="1:5" x14ac:dyDescent="0.3">
      <c r="A13801">
        <v>0</v>
      </c>
      <c r="B13801">
        <v>2264401222</v>
      </c>
      <c r="C13801" t="s">
        <v>9152</v>
      </c>
      <c r="D13801" t="s">
        <v>105504</v>
      </c>
      <c r="E13801" t="s">
        <v>227060</v>
      </c>
    </row>
    <row r="13802" spans="1:5" x14ac:dyDescent="0.3">
      <c r="A13802">
        <v>0</v>
      </c>
      <c r="B13802">
        <v>2264401523</v>
      </c>
      <c r="C13802" t="s">
        <v>9153</v>
      </c>
      <c r="D13802" t="s">
        <v>104410</v>
      </c>
      <c r="E13802" t="s">
        <v>227061</v>
      </c>
    </row>
    <row r="13803" spans="1:5" x14ac:dyDescent="0.3">
      <c r="A13803">
        <v>0</v>
      </c>
      <c r="B13803">
        <v>2264401777</v>
      </c>
      <c r="C13803" t="s">
        <v>9154</v>
      </c>
      <c r="D13803" t="s">
        <v>105312</v>
      </c>
      <c r="E13803" t="s">
        <v>227062</v>
      </c>
    </row>
    <row r="13804" spans="1:5" x14ac:dyDescent="0.3">
      <c r="A13804">
        <v>0</v>
      </c>
      <c r="B13804">
        <v>2264401796</v>
      </c>
      <c r="C13804" t="s">
        <v>9154</v>
      </c>
      <c r="D13804" t="s">
        <v>105505</v>
      </c>
      <c r="E13804" t="s">
        <v>227063</v>
      </c>
    </row>
    <row r="13805" spans="1:5" x14ac:dyDescent="0.3">
      <c r="A13805">
        <v>0</v>
      </c>
      <c r="B13805">
        <v>2264402011</v>
      </c>
      <c r="C13805" t="s">
        <v>9155</v>
      </c>
      <c r="D13805" t="s">
        <v>105506</v>
      </c>
      <c r="E13805" t="s">
        <v>227064</v>
      </c>
    </row>
    <row r="13806" spans="1:5" x14ac:dyDescent="0.3">
      <c r="A13806">
        <v>0</v>
      </c>
      <c r="B13806">
        <v>2264402306</v>
      </c>
      <c r="C13806" t="s">
        <v>9156</v>
      </c>
      <c r="D13806" t="s">
        <v>105507</v>
      </c>
      <c r="E13806" t="s">
        <v>227065</v>
      </c>
    </row>
    <row r="13807" spans="1:5" x14ac:dyDescent="0.3">
      <c r="A13807">
        <v>0</v>
      </c>
      <c r="B13807">
        <v>2264402466</v>
      </c>
      <c r="C13807" t="s">
        <v>9157</v>
      </c>
      <c r="D13807" t="s">
        <v>105508</v>
      </c>
      <c r="E13807" t="s">
        <v>227066</v>
      </c>
    </row>
    <row r="13808" spans="1:5" x14ac:dyDescent="0.3">
      <c r="A13808">
        <v>0</v>
      </c>
      <c r="B13808">
        <v>2264402743</v>
      </c>
      <c r="C13808" t="s">
        <v>9158</v>
      </c>
      <c r="D13808" t="s">
        <v>105509</v>
      </c>
      <c r="E13808" t="s">
        <v>227067</v>
      </c>
    </row>
    <row r="13809" spans="1:5" x14ac:dyDescent="0.3">
      <c r="A13809">
        <v>0</v>
      </c>
      <c r="B13809">
        <v>2264402771</v>
      </c>
      <c r="C13809" t="s">
        <v>9159</v>
      </c>
      <c r="D13809" t="s">
        <v>105510</v>
      </c>
      <c r="E13809" t="s">
        <v>227068</v>
      </c>
    </row>
    <row r="13810" spans="1:5" x14ac:dyDescent="0.3">
      <c r="A13810">
        <v>0</v>
      </c>
      <c r="B13810">
        <v>2264403198</v>
      </c>
      <c r="C13810" t="s">
        <v>9160</v>
      </c>
      <c r="D13810" t="s">
        <v>105239</v>
      </c>
      <c r="E13810" t="s">
        <v>227069</v>
      </c>
    </row>
    <row r="13811" spans="1:5" x14ac:dyDescent="0.3">
      <c r="A13811">
        <v>0</v>
      </c>
      <c r="B13811">
        <v>2264403208</v>
      </c>
      <c r="C13811" t="s">
        <v>9160</v>
      </c>
      <c r="D13811" t="s">
        <v>105511</v>
      </c>
      <c r="E13811" t="s">
        <v>227070</v>
      </c>
    </row>
    <row r="13812" spans="1:5" x14ac:dyDescent="0.3">
      <c r="A13812">
        <v>0</v>
      </c>
      <c r="B13812">
        <v>2264403711</v>
      </c>
      <c r="C13812" t="s">
        <v>9161</v>
      </c>
      <c r="D13812" t="s">
        <v>105512</v>
      </c>
      <c r="E13812" t="s">
        <v>227071</v>
      </c>
    </row>
    <row r="13813" spans="1:5" x14ac:dyDescent="0.3">
      <c r="A13813">
        <v>0</v>
      </c>
      <c r="B13813">
        <v>2264403849</v>
      </c>
      <c r="C13813" t="s">
        <v>9162</v>
      </c>
      <c r="D13813" t="s">
        <v>105513</v>
      </c>
      <c r="E13813" t="s">
        <v>227072</v>
      </c>
    </row>
    <row r="13814" spans="1:5" x14ac:dyDescent="0.3">
      <c r="A13814">
        <v>0</v>
      </c>
      <c r="B13814">
        <v>2264404177</v>
      </c>
      <c r="C13814" t="s">
        <v>9163</v>
      </c>
      <c r="D13814" t="s">
        <v>105514</v>
      </c>
      <c r="E13814" t="s">
        <v>227073</v>
      </c>
    </row>
    <row r="13815" spans="1:5" x14ac:dyDescent="0.3">
      <c r="A13815">
        <v>0</v>
      </c>
      <c r="B13815">
        <v>2264404185</v>
      </c>
      <c r="C13815" t="s">
        <v>9163</v>
      </c>
      <c r="D13815" t="s">
        <v>105515</v>
      </c>
      <c r="E13815" t="s">
        <v>227074</v>
      </c>
    </row>
    <row r="13816" spans="1:5" x14ac:dyDescent="0.3">
      <c r="A13816">
        <v>0</v>
      </c>
      <c r="B13816">
        <v>2264404852</v>
      </c>
      <c r="C13816" t="s">
        <v>9164</v>
      </c>
      <c r="D13816" t="s">
        <v>105516</v>
      </c>
      <c r="E13816" t="s">
        <v>227075</v>
      </c>
    </row>
    <row r="13817" spans="1:5" x14ac:dyDescent="0.3">
      <c r="A13817">
        <v>0</v>
      </c>
      <c r="B13817">
        <v>2264405416</v>
      </c>
      <c r="C13817" t="s">
        <v>9165</v>
      </c>
      <c r="D13817" t="s">
        <v>105517</v>
      </c>
      <c r="E13817" t="s">
        <v>227076</v>
      </c>
    </row>
    <row r="13818" spans="1:5" x14ac:dyDescent="0.3">
      <c r="A13818">
        <v>0</v>
      </c>
      <c r="B13818">
        <v>2264405682</v>
      </c>
      <c r="C13818" t="s">
        <v>9166</v>
      </c>
      <c r="D13818" t="s">
        <v>105518</v>
      </c>
      <c r="E13818" t="s">
        <v>227077</v>
      </c>
    </row>
    <row r="13819" spans="1:5" x14ac:dyDescent="0.3">
      <c r="A13819">
        <v>0</v>
      </c>
      <c r="B13819">
        <v>2264405825</v>
      </c>
      <c r="C13819" t="s">
        <v>9167</v>
      </c>
      <c r="D13819" t="s">
        <v>105519</v>
      </c>
      <c r="E13819" t="s">
        <v>227078</v>
      </c>
    </row>
    <row r="13820" spans="1:5" x14ac:dyDescent="0.3">
      <c r="A13820">
        <v>0</v>
      </c>
      <c r="B13820">
        <v>2264405937</v>
      </c>
      <c r="C13820" t="s">
        <v>9168</v>
      </c>
      <c r="D13820" t="s">
        <v>105520</v>
      </c>
      <c r="E13820" t="s">
        <v>227079</v>
      </c>
    </row>
    <row r="13821" spans="1:5" x14ac:dyDescent="0.3">
      <c r="A13821">
        <v>0</v>
      </c>
      <c r="B13821">
        <v>2264406219</v>
      </c>
      <c r="C13821" t="s">
        <v>9169</v>
      </c>
      <c r="D13821" t="s">
        <v>105494</v>
      </c>
      <c r="E13821" t="s">
        <v>227080</v>
      </c>
    </row>
    <row r="13822" spans="1:5" x14ac:dyDescent="0.3">
      <c r="A13822">
        <v>0</v>
      </c>
      <c r="B13822">
        <v>2264406852</v>
      </c>
      <c r="C13822" t="s">
        <v>9170</v>
      </c>
      <c r="D13822" t="s">
        <v>105521</v>
      </c>
      <c r="E13822" t="s">
        <v>227081</v>
      </c>
    </row>
    <row r="13823" spans="1:5" x14ac:dyDescent="0.3">
      <c r="A13823">
        <v>0</v>
      </c>
      <c r="B13823">
        <v>2264407270</v>
      </c>
      <c r="C13823" t="s">
        <v>9171</v>
      </c>
      <c r="D13823" t="s">
        <v>105522</v>
      </c>
      <c r="E13823" t="s">
        <v>227082</v>
      </c>
    </row>
    <row r="13824" spans="1:5" x14ac:dyDescent="0.3">
      <c r="A13824">
        <v>0</v>
      </c>
      <c r="B13824">
        <v>2264407547</v>
      </c>
      <c r="C13824" t="s">
        <v>9172</v>
      </c>
      <c r="D13824" t="s">
        <v>105523</v>
      </c>
      <c r="E13824" t="s">
        <v>227083</v>
      </c>
    </row>
    <row r="13825" spans="1:5" x14ac:dyDescent="0.3">
      <c r="A13825">
        <v>0</v>
      </c>
      <c r="B13825">
        <v>2264407639</v>
      </c>
      <c r="C13825" t="s">
        <v>9173</v>
      </c>
      <c r="D13825" t="s">
        <v>105524</v>
      </c>
      <c r="E13825" t="s">
        <v>227084</v>
      </c>
    </row>
    <row r="13826" spans="1:5" x14ac:dyDescent="0.3">
      <c r="A13826">
        <v>0</v>
      </c>
      <c r="B13826">
        <v>2264407717</v>
      </c>
      <c r="C13826" t="s">
        <v>9174</v>
      </c>
      <c r="D13826" t="s">
        <v>105525</v>
      </c>
      <c r="E13826" t="s">
        <v>227085</v>
      </c>
    </row>
    <row r="13827" spans="1:5" x14ac:dyDescent="0.3">
      <c r="A13827">
        <v>0</v>
      </c>
      <c r="B13827">
        <v>2264408561</v>
      </c>
      <c r="C13827" t="s">
        <v>9175</v>
      </c>
      <c r="D13827" t="s">
        <v>105526</v>
      </c>
      <c r="E13827" t="s">
        <v>227086</v>
      </c>
    </row>
    <row r="13828" spans="1:5" x14ac:dyDescent="0.3">
      <c r="A13828">
        <v>0</v>
      </c>
      <c r="B13828">
        <v>2264408596</v>
      </c>
      <c r="C13828" t="s">
        <v>9175</v>
      </c>
      <c r="D13828" t="s">
        <v>105527</v>
      </c>
      <c r="E13828" t="s">
        <v>227087</v>
      </c>
    </row>
    <row r="13829" spans="1:5" x14ac:dyDescent="0.3">
      <c r="A13829">
        <v>0</v>
      </c>
      <c r="B13829">
        <v>2264408936</v>
      </c>
      <c r="C13829" t="s">
        <v>9176</v>
      </c>
      <c r="D13829" t="s">
        <v>105528</v>
      </c>
      <c r="E13829" t="s">
        <v>227088</v>
      </c>
    </row>
    <row r="13830" spans="1:5" x14ac:dyDescent="0.3">
      <c r="A13830">
        <v>0</v>
      </c>
      <c r="B13830">
        <v>2264409118</v>
      </c>
      <c r="C13830" t="s">
        <v>9177</v>
      </c>
      <c r="D13830" t="s">
        <v>105529</v>
      </c>
      <c r="E13830" t="s">
        <v>227089</v>
      </c>
    </row>
    <row r="13831" spans="1:5" x14ac:dyDescent="0.3">
      <c r="A13831">
        <v>0</v>
      </c>
      <c r="B13831">
        <v>2264409247</v>
      </c>
      <c r="C13831" t="s">
        <v>9178</v>
      </c>
      <c r="D13831" t="s">
        <v>105530</v>
      </c>
      <c r="E13831" t="s">
        <v>227090</v>
      </c>
    </row>
    <row r="13832" spans="1:5" x14ac:dyDescent="0.3">
      <c r="A13832">
        <v>0</v>
      </c>
      <c r="B13832">
        <v>2264409284</v>
      </c>
      <c r="C13832" t="s">
        <v>9178</v>
      </c>
      <c r="D13832" t="s">
        <v>105531</v>
      </c>
      <c r="E13832" t="s">
        <v>227091</v>
      </c>
    </row>
    <row r="13833" spans="1:5" x14ac:dyDescent="0.3">
      <c r="A13833">
        <v>0</v>
      </c>
      <c r="B13833">
        <v>2264409646</v>
      </c>
      <c r="C13833" t="s">
        <v>9179</v>
      </c>
      <c r="D13833" t="s">
        <v>105532</v>
      </c>
      <c r="E13833" t="s">
        <v>227092</v>
      </c>
    </row>
    <row r="13834" spans="1:5" x14ac:dyDescent="0.3">
      <c r="A13834">
        <v>0</v>
      </c>
      <c r="B13834">
        <v>2264409671</v>
      </c>
      <c r="C13834" t="s">
        <v>9179</v>
      </c>
      <c r="D13834" t="s">
        <v>105533</v>
      </c>
      <c r="E13834" t="s">
        <v>227093</v>
      </c>
    </row>
    <row r="13835" spans="1:5" x14ac:dyDescent="0.3">
      <c r="A13835">
        <v>0</v>
      </c>
      <c r="B13835">
        <v>2264409693</v>
      </c>
      <c r="C13835" t="s">
        <v>9179</v>
      </c>
      <c r="D13835" t="s">
        <v>105534</v>
      </c>
      <c r="E13835" t="s">
        <v>227094</v>
      </c>
    </row>
    <row r="13836" spans="1:5" x14ac:dyDescent="0.3">
      <c r="A13836">
        <v>0</v>
      </c>
      <c r="B13836">
        <v>2264410320</v>
      </c>
      <c r="C13836" t="s">
        <v>9180</v>
      </c>
      <c r="D13836" t="s">
        <v>105535</v>
      </c>
      <c r="E13836" t="s">
        <v>227095</v>
      </c>
    </row>
    <row r="13837" spans="1:5" x14ac:dyDescent="0.3">
      <c r="A13837">
        <v>0</v>
      </c>
      <c r="B13837">
        <v>2264410397</v>
      </c>
      <c r="C13837" t="s">
        <v>9181</v>
      </c>
      <c r="D13837" t="s">
        <v>105536</v>
      </c>
      <c r="E13837" t="s">
        <v>227096</v>
      </c>
    </row>
    <row r="13838" spans="1:5" x14ac:dyDescent="0.3">
      <c r="A13838">
        <v>0</v>
      </c>
      <c r="B13838">
        <v>2264410408</v>
      </c>
      <c r="C13838" t="s">
        <v>9181</v>
      </c>
      <c r="D13838" t="s">
        <v>105537</v>
      </c>
      <c r="E13838" t="s">
        <v>227097</v>
      </c>
    </row>
    <row r="13839" spans="1:5" x14ac:dyDescent="0.3">
      <c r="A13839">
        <v>0</v>
      </c>
      <c r="B13839">
        <v>2264410798</v>
      </c>
      <c r="C13839" t="s">
        <v>9182</v>
      </c>
      <c r="D13839" t="s">
        <v>105538</v>
      </c>
      <c r="E13839" t="s">
        <v>227098</v>
      </c>
    </row>
    <row r="13840" spans="1:5" x14ac:dyDescent="0.3">
      <c r="A13840">
        <v>0</v>
      </c>
      <c r="B13840">
        <v>2264411193</v>
      </c>
      <c r="C13840" t="s">
        <v>9183</v>
      </c>
      <c r="D13840" t="s">
        <v>105539</v>
      </c>
      <c r="E13840" t="s">
        <v>227099</v>
      </c>
    </row>
    <row r="13841" spans="1:5" x14ac:dyDescent="0.3">
      <c r="A13841">
        <v>0</v>
      </c>
      <c r="B13841">
        <v>2264411485</v>
      </c>
      <c r="C13841" t="s">
        <v>9184</v>
      </c>
      <c r="D13841" t="s">
        <v>105540</v>
      </c>
      <c r="E13841" t="s">
        <v>227100</v>
      </c>
    </row>
    <row r="13842" spans="1:5" x14ac:dyDescent="0.3">
      <c r="A13842">
        <v>0</v>
      </c>
      <c r="B13842">
        <v>2264411519</v>
      </c>
      <c r="C13842" t="s">
        <v>9184</v>
      </c>
      <c r="D13842" t="s">
        <v>105541</v>
      </c>
      <c r="E13842" t="s">
        <v>227101</v>
      </c>
    </row>
    <row r="13843" spans="1:5" x14ac:dyDescent="0.3">
      <c r="A13843">
        <v>0</v>
      </c>
      <c r="B13843">
        <v>2264411604</v>
      </c>
      <c r="C13843" t="s">
        <v>9185</v>
      </c>
      <c r="D13843" t="s">
        <v>105542</v>
      </c>
      <c r="E13843" t="s">
        <v>227102</v>
      </c>
    </row>
    <row r="13844" spans="1:5" x14ac:dyDescent="0.3">
      <c r="A13844">
        <v>0</v>
      </c>
      <c r="B13844">
        <v>2264411677</v>
      </c>
      <c r="C13844" t="s">
        <v>9186</v>
      </c>
      <c r="D13844" t="s">
        <v>105543</v>
      </c>
      <c r="E13844" t="s">
        <v>227103</v>
      </c>
    </row>
    <row r="13845" spans="1:5" x14ac:dyDescent="0.3">
      <c r="A13845">
        <v>0</v>
      </c>
      <c r="B13845">
        <v>2264411698</v>
      </c>
      <c r="C13845" t="s">
        <v>9186</v>
      </c>
      <c r="D13845" t="s">
        <v>105544</v>
      </c>
      <c r="E13845" t="s">
        <v>227104</v>
      </c>
    </row>
    <row r="13846" spans="1:5" x14ac:dyDescent="0.3">
      <c r="A13846">
        <v>0</v>
      </c>
      <c r="B13846">
        <v>2264412431</v>
      </c>
      <c r="C13846" t="s">
        <v>9187</v>
      </c>
      <c r="D13846" t="s">
        <v>105545</v>
      </c>
      <c r="E13846" t="s">
        <v>227105</v>
      </c>
    </row>
    <row r="13847" spans="1:5" x14ac:dyDescent="0.3">
      <c r="A13847">
        <v>0</v>
      </c>
      <c r="B13847">
        <v>2264412435</v>
      </c>
      <c r="C13847" t="s">
        <v>9187</v>
      </c>
      <c r="D13847" t="s">
        <v>105546</v>
      </c>
      <c r="E13847" t="s">
        <v>227106</v>
      </c>
    </row>
    <row r="13848" spans="1:5" x14ac:dyDescent="0.3">
      <c r="A13848">
        <v>0</v>
      </c>
      <c r="B13848">
        <v>2264412670</v>
      </c>
      <c r="C13848" t="s">
        <v>9188</v>
      </c>
      <c r="D13848" t="s">
        <v>105547</v>
      </c>
      <c r="E13848" t="s">
        <v>227107</v>
      </c>
    </row>
    <row r="13849" spans="1:5" x14ac:dyDescent="0.3">
      <c r="A13849">
        <v>0</v>
      </c>
      <c r="B13849">
        <v>2264412881</v>
      </c>
      <c r="C13849" t="s">
        <v>9189</v>
      </c>
      <c r="D13849" t="s">
        <v>105548</v>
      </c>
      <c r="E13849" t="s">
        <v>227108</v>
      </c>
    </row>
    <row r="13850" spans="1:5" x14ac:dyDescent="0.3">
      <c r="A13850">
        <v>0</v>
      </c>
      <c r="B13850">
        <v>2264413122</v>
      </c>
      <c r="C13850" t="s">
        <v>9190</v>
      </c>
      <c r="D13850" t="s">
        <v>105549</v>
      </c>
      <c r="E13850" t="s">
        <v>227109</v>
      </c>
    </row>
    <row r="13851" spans="1:5" x14ac:dyDescent="0.3">
      <c r="A13851">
        <v>0</v>
      </c>
      <c r="B13851">
        <v>2264413459</v>
      </c>
      <c r="C13851" t="s">
        <v>9191</v>
      </c>
      <c r="D13851" t="s">
        <v>105550</v>
      </c>
      <c r="E13851" t="s">
        <v>227110</v>
      </c>
    </row>
    <row r="13852" spans="1:5" x14ac:dyDescent="0.3">
      <c r="A13852">
        <v>0</v>
      </c>
      <c r="B13852">
        <v>2264413857</v>
      </c>
      <c r="C13852" t="s">
        <v>9192</v>
      </c>
      <c r="D13852" t="s">
        <v>105551</v>
      </c>
      <c r="E13852" t="s">
        <v>227111</v>
      </c>
    </row>
    <row r="13853" spans="1:5" x14ac:dyDescent="0.3">
      <c r="A13853">
        <v>0</v>
      </c>
      <c r="B13853">
        <v>2264413988</v>
      </c>
      <c r="C13853" t="s">
        <v>9193</v>
      </c>
      <c r="D13853" t="s">
        <v>105552</v>
      </c>
      <c r="E13853" t="s">
        <v>227112</v>
      </c>
    </row>
    <row r="13854" spans="1:5" x14ac:dyDescent="0.3">
      <c r="A13854">
        <v>0</v>
      </c>
      <c r="B13854">
        <v>2264414319</v>
      </c>
      <c r="C13854" t="s">
        <v>9194</v>
      </c>
      <c r="D13854" t="s">
        <v>105553</v>
      </c>
      <c r="E13854" t="s">
        <v>227113</v>
      </c>
    </row>
    <row r="13855" spans="1:5" x14ac:dyDescent="0.3">
      <c r="A13855">
        <v>0</v>
      </c>
      <c r="B13855">
        <v>2264414364</v>
      </c>
      <c r="C13855" t="s">
        <v>9194</v>
      </c>
      <c r="D13855" t="s">
        <v>105554</v>
      </c>
      <c r="E13855" t="s">
        <v>227114</v>
      </c>
    </row>
    <row r="13856" spans="1:5" x14ac:dyDescent="0.3">
      <c r="A13856">
        <v>0</v>
      </c>
      <c r="B13856">
        <v>2264414392</v>
      </c>
      <c r="C13856" t="s">
        <v>9195</v>
      </c>
      <c r="D13856" t="s">
        <v>105555</v>
      </c>
      <c r="E13856" t="s">
        <v>227115</v>
      </c>
    </row>
    <row r="13857" spans="1:5" x14ac:dyDescent="0.3">
      <c r="A13857">
        <v>0</v>
      </c>
      <c r="B13857">
        <v>2264414531</v>
      </c>
      <c r="C13857" t="s">
        <v>9196</v>
      </c>
      <c r="D13857" t="s">
        <v>105556</v>
      </c>
      <c r="E13857" t="s">
        <v>227116</v>
      </c>
    </row>
    <row r="13858" spans="1:5" x14ac:dyDescent="0.3">
      <c r="A13858">
        <v>0</v>
      </c>
      <c r="B13858">
        <v>2264414617</v>
      </c>
      <c r="C13858" t="s">
        <v>9197</v>
      </c>
      <c r="D13858" t="s">
        <v>105557</v>
      </c>
      <c r="E13858" t="s">
        <v>227117</v>
      </c>
    </row>
    <row r="13859" spans="1:5" x14ac:dyDescent="0.3">
      <c r="A13859">
        <v>0</v>
      </c>
      <c r="B13859">
        <v>2264414851</v>
      </c>
      <c r="C13859" t="s">
        <v>9198</v>
      </c>
      <c r="D13859" t="s">
        <v>105558</v>
      </c>
      <c r="E13859" t="s">
        <v>227118</v>
      </c>
    </row>
    <row r="13860" spans="1:5" x14ac:dyDescent="0.3">
      <c r="A13860">
        <v>0</v>
      </c>
      <c r="B13860">
        <v>2264416217</v>
      </c>
      <c r="C13860" t="s">
        <v>9199</v>
      </c>
      <c r="D13860" t="s">
        <v>105559</v>
      </c>
      <c r="E13860" t="s">
        <v>227119</v>
      </c>
    </row>
    <row r="13861" spans="1:5" x14ac:dyDescent="0.3">
      <c r="A13861">
        <v>0</v>
      </c>
      <c r="B13861">
        <v>2264416342</v>
      </c>
      <c r="C13861" t="s">
        <v>9200</v>
      </c>
      <c r="D13861" t="s">
        <v>105560</v>
      </c>
      <c r="E13861" t="s">
        <v>227120</v>
      </c>
    </row>
    <row r="13862" spans="1:5" x14ac:dyDescent="0.3">
      <c r="A13862">
        <v>0</v>
      </c>
      <c r="B13862">
        <v>2264417182</v>
      </c>
      <c r="C13862" t="s">
        <v>9201</v>
      </c>
      <c r="D13862" t="s">
        <v>105561</v>
      </c>
      <c r="E13862" t="s">
        <v>227121</v>
      </c>
    </row>
    <row r="13863" spans="1:5" x14ac:dyDescent="0.3">
      <c r="A13863">
        <v>0</v>
      </c>
      <c r="B13863">
        <v>2264417183</v>
      </c>
      <c r="C13863" t="s">
        <v>9201</v>
      </c>
      <c r="D13863" t="s">
        <v>105562</v>
      </c>
      <c r="E13863" t="s">
        <v>227122</v>
      </c>
    </row>
    <row r="13864" spans="1:5" x14ac:dyDescent="0.3">
      <c r="A13864">
        <v>0</v>
      </c>
      <c r="B13864">
        <v>2264417268</v>
      </c>
      <c r="C13864" t="s">
        <v>9202</v>
      </c>
      <c r="D13864" t="s">
        <v>105563</v>
      </c>
      <c r="E13864" t="s">
        <v>227123</v>
      </c>
    </row>
    <row r="13865" spans="1:5" x14ac:dyDescent="0.3">
      <c r="A13865">
        <v>0</v>
      </c>
      <c r="B13865">
        <v>2264417314</v>
      </c>
      <c r="C13865" t="s">
        <v>9202</v>
      </c>
      <c r="D13865" t="s">
        <v>105564</v>
      </c>
      <c r="E13865" t="s">
        <v>227124</v>
      </c>
    </row>
    <row r="13866" spans="1:5" x14ac:dyDescent="0.3">
      <c r="A13866">
        <v>0</v>
      </c>
      <c r="B13866">
        <v>2264417600</v>
      </c>
      <c r="C13866" t="s">
        <v>9203</v>
      </c>
      <c r="D13866" t="s">
        <v>105565</v>
      </c>
      <c r="E13866" t="s">
        <v>227125</v>
      </c>
    </row>
    <row r="13867" spans="1:5" x14ac:dyDescent="0.3">
      <c r="A13867">
        <v>0</v>
      </c>
      <c r="B13867">
        <v>2264417873</v>
      </c>
      <c r="C13867" t="s">
        <v>9204</v>
      </c>
      <c r="D13867" t="s">
        <v>105566</v>
      </c>
      <c r="E13867" t="s">
        <v>227126</v>
      </c>
    </row>
    <row r="13868" spans="1:5" x14ac:dyDescent="0.3">
      <c r="A13868">
        <v>0</v>
      </c>
      <c r="B13868">
        <v>2264417929</v>
      </c>
      <c r="C13868" t="s">
        <v>9205</v>
      </c>
      <c r="D13868" t="s">
        <v>105567</v>
      </c>
      <c r="E13868" t="s">
        <v>227127</v>
      </c>
    </row>
    <row r="13869" spans="1:5" x14ac:dyDescent="0.3">
      <c r="A13869">
        <v>0</v>
      </c>
      <c r="B13869">
        <v>2264418200</v>
      </c>
      <c r="C13869" t="s">
        <v>9206</v>
      </c>
      <c r="D13869" t="s">
        <v>105568</v>
      </c>
      <c r="E13869" t="s">
        <v>227128</v>
      </c>
    </row>
    <row r="13870" spans="1:5" x14ac:dyDescent="0.3">
      <c r="A13870">
        <v>0</v>
      </c>
      <c r="B13870">
        <v>2264418582</v>
      </c>
      <c r="C13870" t="s">
        <v>9207</v>
      </c>
      <c r="D13870" t="s">
        <v>105569</v>
      </c>
      <c r="E13870" t="s">
        <v>227129</v>
      </c>
    </row>
    <row r="13871" spans="1:5" x14ac:dyDescent="0.3">
      <c r="A13871">
        <v>0</v>
      </c>
      <c r="B13871">
        <v>2264418604</v>
      </c>
      <c r="C13871" t="s">
        <v>9208</v>
      </c>
      <c r="D13871" t="s">
        <v>105570</v>
      </c>
      <c r="E13871" t="s">
        <v>227130</v>
      </c>
    </row>
    <row r="13872" spans="1:5" x14ac:dyDescent="0.3">
      <c r="A13872">
        <v>0</v>
      </c>
      <c r="B13872">
        <v>2264418687</v>
      </c>
      <c r="C13872" t="s">
        <v>9209</v>
      </c>
      <c r="D13872" t="s">
        <v>105571</v>
      </c>
      <c r="E13872" t="s">
        <v>227131</v>
      </c>
    </row>
    <row r="13873" spans="1:5" x14ac:dyDescent="0.3">
      <c r="A13873">
        <v>0</v>
      </c>
      <c r="B13873">
        <v>2264419030</v>
      </c>
      <c r="C13873" t="s">
        <v>9210</v>
      </c>
      <c r="D13873" t="s">
        <v>104841</v>
      </c>
      <c r="E13873" t="s">
        <v>227132</v>
      </c>
    </row>
    <row r="13874" spans="1:5" x14ac:dyDescent="0.3">
      <c r="A13874">
        <v>0</v>
      </c>
      <c r="B13874">
        <v>2264419132</v>
      </c>
      <c r="C13874" t="s">
        <v>9211</v>
      </c>
      <c r="D13874" t="s">
        <v>105572</v>
      </c>
      <c r="E13874" t="s">
        <v>227133</v>
      </c>
    </row>
    <row r="13875" spans="1:5" x14ac:dyDescent="0.3">
      <c r="A13875">
        <v>0</v>
      </c>
      <c r="B13875">
        <v>2264419173</v>
      </c>
      <c r="C13875" t="s">
        <v>9211</v>
      </c>
      <c r="D13875" t="s">
        <v>105573</v>
      </c>
      <c r="E13875" t="s">
        <v>227134</v>
      </c>
    </row>
    <row r="13876" spans="1:5" x14ac:dyDescent="0.3">
      <c r="A13876">
        <v>0</v>
      </c>
      <c r="B13876">
        <v>2264419648</v>
      </c>
      <c r="C13876" t="s">
        <v>9212</v>
      </c>
      <c r="D13876" t="s">
        <v>105544</v>
      </c>
      <c r="E13876" t="s">
        <v>227135</v>
      </c>
    </row>
    <row r="13877" spans="1:5" x14ac:dyDescent="0.3">
      <c r="A13877">
        <v>0</v>
      </c>
      <c r="B13877">
        <v>2264419823</v>
      </c>
      <c r="C13877" t="s">
        <v>9213</v>
      </c>
      <c r="D13877" t="s">
        <v>105574</v>
      </c>
      <c r="E13877" t="s">
        <v>227136</v>
      </c>
    </row>
    <row r="13878" spans="1:5" x14ac:dyDescent="0.3">
      <c r="A13878">
        <v>0</v>
      </c>
      <c r="B13878">
        <v>2264420027</v>
      </c>
      <c r="C13878" t="s">
        <v>9214</v>
      </c>
      <c r="D13878" t="s">
        <v>105575</v>
      </c>
      <c r="E13878" t="s">
        <v>227137</v>
      </c>
    </row>
    <row r="13879" spans="1:5" x14ac:dyDescent="0.3">
      <c r="A13879">
        <v>0</v>
      </c>
      <c r="B13879">
        <v>2264420190</v>
      </c>
      <c r="C13879" t="s">
        <v>9215</v>
      </c>
      <c r="D13879" t="s">
        <v>105576</v>
      </c>
      <c r="E13879" t="s">
        <v>227138</v>
      </c>
    </row>
    <row r="13880" spans="1:5" x14ac:dyDescent="0.3">
      <c r="A13880">
        <v>0</v>
      </c>
      <c r="B13880">
        <v>2264420210</v>
      </c>
      <c r="C13880" t="s">
        <v>9215</v>
      </c>
      <c r="D13880" t="s">
        <v>105577</v>
      </c>
      <c r="E13880" t="s">
        <v>227139</v>
      </c>
    </row>
    <row r="13881" spans="1:5" x14ac:dyDescent="0.3">
      <c r="A13881">
        <v>0</v>
      </c>
      <c r="B13881">
        <v>2264420548</v>
      </c>
      <c r="C13881" t="s">
        <v>9216</v>
      </c>
      <c r="D13881" t="s">
        <v>103191</v>
      </c>
      <c r="E13881" t="s">
        <v>227140</v>
      </c>
    </row>
    <row r="13882" spans="1:5" x14ac:dyDescent="0.3">
      <c r="A13882">
        <v>0</v>
      </c>
      <c r="B13882">
        <v>2264420565</v>
      </c>
      <c r="C13882" t="s">
        <v>9216</v>
      </c>
      <c r="D13882" t="s">
        <v>105578</v>
      </c>
      <c r="E13882" t="s">
        <v>227141</v>
      </c>
    </row>
    <row r="13883" spans="1:5" x14ac:dyDescent="0.3">
      <c r="A13883">
        <v>0</v>
      </c>
      <c r="B13883">
        <v>2264420735</v>
      </c>
      <c r="C13883" t="s">
        <v>9217</v>
      </c>
      <c r="D13883" t="s">
        <v>105579</v>
      </c>
      <c r="E13883" t="s">
        <v>227142</v>
      </c>
    </row>
    <row r="13884" spans="1:5" x14ac:dyDescent="0.3">
      <c r="A13884">
        <v>0</v>
      </c>
      <c r="B13884">
        <v>2264420874</v>
      </c>
      <c r="C13884" t="s">
        <v>9218</v>
      </c>
      <c r="D13884" t="s">
        <v>104027</v>
      </c>
      <c r="E13884" t="s">
        <v>227143</v>
      </c>
    </row>
    <row r="13885" spans="1:5" x14ac:dyDescent="0.3">
      <c r="A13885">
        <v>0</v>
      </c>
      <c r="B13885">
        <v>2264421200</v>
      </c>
      <c r="C13885" t="s">
        <v>9219</v>
      </c>
      <c r="D13885" t="s">
        <v>105580</v>
      </c>
      <c r="E13885" t="s">
        <v>227144</v>
      </c>
    </row>
    <row r="13886" spans="1:5" x14ac:dyDescent="0.3">
      <c r="A13886">
        <v>0</v>
      </c>
      <c r="B13886">
        <v>2264421396</v>
      </c>
      <c r="C13886" t="s">
        <v>9220</v>
      </c>
      <c r="D13886" t="s">
        <v>105581</v>
      </c>
      <c r="E13886" t="s">
        <v>227145</v>
      </c>
    </row>
    <row r="13887" spans="1:5" x14ac:dyDescent="0.3">
      <c r="A13887">
        <v>0</v>
      </c>
      <c r="B13887">
        <v>2264421949</v>
      </c>
      <c r="C13887" t="s">
        <v>9221</v>
      </c>
      <c r="D13887" t="s">
        <v>105582</v>
      </c>
      <c r="E13887" t="s">
        <v>227146</v>
      </c>
    </row>
    <row r="13888" spans="1:5" x14ac:dyDescent="0.3">
      <c r="A13888">
        <v>0</v>
      </c>
      <c r="B13888">
        <v>2264422006</v>
      </c>
      <c r="C13888" t="s">
        <v>9222</v>
      </c>
      <c r="D13888" t="s">
        <v>105459</v>
      </c>
      <c r="E13888" t="s">
        <v>227147</v>
      </c>
    </row>
    <row r="13889" spans="1:5" x14ac:dyDescent="0.3">
      <c r="A13889">
        <v>0</v>
      </c>
      <c r="B13889">
        <v>2264422237</v>
      </c>
      <c r="C13889" t="s">
        <v>9223</v>
      </c>
      <c r="D13889" t="s">
        <v>105583</v>
      </c>
      <c r="E13889" t="s">
        <v>227148</v>
      </c>
    </row>
    <row r="13890" spans="1:5" x14ac:dyDescent="0.3">
      <c r="A13890">
        <v>0</v>
      </c>
      <c r="B13890">
        <v>2264422507</v>
      </c>
      <c r="C13890" t="s">
        <v>9224</v>
      </c>
      <c r="D13890" t="s">
        <v>105584</v>
      </c>
      <c r="E13890" t="s">
        <v>227149</v>
      </c>
    </row>
    <row r="13891" spans="1:5" x14ac:dyDescent="0.3">
      <c r="A13891">
        <v>0</v>
      </c>
      <c r="B13891">
        <v>2264422649</v>
      </c>
      <c r="C13891" t="s">
        <v>9225</v>
      </c>
      <c r="D13891" t="s">
        <v>105585</v>
      </c>
      <c r="E13891" t="s">
        <v>227150</v>
      </c>
    </row>
    <row r="13892" spans="1:5" x14ac:dyDescent="0.3">
      <c r="A13892">
        <v>0</v>
      </c>
      <c r="B13892">
        <v>2264422698</v>
      </c>
      <c r="C13892" t="s">
        <v>9226</v>
      </c>
      <c r="D13892" t="s">
        <v>94206</v>
      </c>
      <c r="E13892" t="s">
        <v>227151</v>
      </c>
    </row>
    <row r="13893" spans="1:5" x14ac:dyDescent="0.3">
      <c r="A13893">
        <v>0</v>
      </c>
      <c r="B13893">
        <v>2264422788</v>
      </c>
      <c r="C13893" t="s">
        <v>9227</v>
      </c>
      <c r="D13893" t="s">
        <v>105586</v>
      </c>
      <c r="E13893" t="s">
        <v>227152</v>
      </c>
    </row>
    <row r="13894" spans="1:5" x14ac:dyDescent="0.3">
      <c r="A13894">
        <v>0</v>
      </c>
      <c r="B13894">
        <v>2264423103</v>
      </c>
      <c r="C13894" t="s">
        <v>9228</v>
      </c>
      <c r="D13894" t="s">
        <v>105587</v>
      </c>
      <c r="E13894" t="s">
        <v>227153</v>
      </c>
    </row>
    <row r="13895" spans="1:5" x14ac:dyDescent="0.3">
      <c r="A13895">
        <v>0</v>
      </c>
      <c r="B13895">
        <v>2264423221</v>
      </c>
      <c r="C13895" t="s">
        <v>9229</v>
      </c>
      <c r="D13895" t="s">
        <v>105488</v>
      </c>
      <c r="E13895" t="s">
        <v>227154</v>
      </c>
    </row>
    <row r="13896" spans="1:5" x14ac:dyDescent="0.3">
      <c r="A13896">
        <v>0</v>
      </c>
      <c r="B13896">
        <v>2264423270</v>
      </c>
      <c r="C13896" t="s">
        <v>9229</v>
      </c>
      <c r="D13896" t="s">
        <v>105588</v>
      </c>
      <c r="E13896" t="s">
        <v>227155</v>
      </c>
    </row>
    <row r="13897" spans="1:5" x14ac:dyDescent="0.3">
      <c r="A13897">
        <v>0</v>
      </c>
      <c r="B13897">
        <v>2264423503</v>
      </c>
      <c r="C13897" t="s">
        <v>9230</v>
      </c>
      <c r="D13897" t="s">
        <v>105589</v>
      </c>
      <c r="E13897" t="s">
        <v>227156</v>
      </c>
    </row>
    <row r="13898" spans="1:5" x14ac:dyDescent="0.3">
      <c r="A13898">
        <v>0</v>
      </c>
      <c r="B13898">
        <v>2264423531</v>
      </c>
      <c r="C13898" t="s">
        <v>9230</v>
      </c>
      <c r="D13898" t="s">
        <v>105590</v>
      </c>
      <c r="E13898" t="s">
        <v>227157</v>
      </c>
    </row>
    <row r="13899" spans="1:5" x14ac:dyDescent="0.3">
      <c r="A13899">
        <v>0</v>
      </c>
      <c r="B13899">
        <v>2264424140</v>
      </c>
      <c r="C13899" t="s">
        <v>9231</v>
      </c>
      <c r="D13899" t="s">
        <v>105591</v>
      </c>
      <c r="E13899" t="s">
        <v>227158</v>
      </c>
    </row>
    <row r="13900" spans="1:5" x14ac:dyDescent="0.3">
      <c r="A13900">
        <v>0</v>
      </c>
      <c r="B13900">
        <v>2264424618</v>
      </c>
      <c r="C13900" t="s">
        <v>9232</v>
      </c>
      <c r="D13900" t="s">
        <v>105592</v>
      </c>
      <c r="E13900" t="s">
        <v>227159</v>
      </c>
    </row>
    <row r="13901" spans="1:5" x14ac:dyDescent="0.3">
      <c r="A13901">
        <v>0</v>
      </c>
      <c r="B13901">
        <v>2264424675</v>
      </c>
      <c r="C13901" t="s">
        <v>9232</v>
      </c>
      <c r="D13901" t="s">
        <v>105593</v>
      </c>
      <c r="E13901" t="s">
        <v>227160</v>
      </c>
    </row>
    <row r="13902" spans="1:5" x14ac:dyDescent="0.3">
      <c r="A13902">
        <v>0</v>
      </c>
      <c r="B13902">
        <v>2264424922</v>
      </c>
      <c r="C13902" t="s">
        <v>9233</v>
      </c>
      <c r="D13902" t="s">
        <v>105594</v>
      </c>
      <c r="E13902" t="s">
        <v>227161</v>
      </c>
    </row>
    <row r="13903" spans="1:5" x14ac:dyDescent="0.3">
      <c r="A13903">
        <v>0</v>
      </c>
      <c r="B13903">
        <v>2264425021</v>
      </c>
      <c r="C13903" t="s">
        <v>9234</v>
      </c>
      <c r="D13903" t="s">
        <v>105595</v>
      </c>
      <c r="E13903" t="s">
        <v>227162</v>
      </c>
    </row>
    <row r="13904" spans="1:5" x14ac:dyDescent="0.3">
      <c r="A13904">
        <v>0</v>
      </c>
      <c r="B13904">
        <v>2264425440</v>
      </c>
      <c r="C13904" t="s">
        <v>9235</v>
      </c>
      <c r="D13904" t="s">
        <v>105596</v>
      </c>
      <c r="E13904" t="s">
        <v>227163</v>
      </c>
    </row>
    <row r="13905" spans="1:5" x14ac:dyDescent="0.3">
      <c r="A13905">
        <v>0</v>
      </c>
      <c r="B13905">
        <v>2264425541</v>
      </c>
      <c r="C13905" t="s">
        <v>9236</v>
      </c>
      <c r="D13905" t="s">
        <v>105597</v>
      </c>
      <c r="E13905" t="s">
        <v>227164</v>
      </c>
    </row>
    <row r="13906" spans="1:5" x14ac:dyDescent="0.3">
      <c r="A13906">
        <v>0</v>
      </c>
      <c r="B13906">
        <v>2264425797</v>
      </c>
      <c r="C13906" t="s">
        <v>9237</v>
      </c>
      <c r="D13906" t="s">
        <v>105598</v>
      </c>
      <c r="E13906" t="s">
        <v>227165</v>
      </c>
    </row>
    <row r="13907" spans="1:5" x14ac:dyDescent="0.3">
      <c r="A13907">
        <v>0</v>
      </c>
      <c r="B13907">
        <v>2264425827</v>
      </c>
      <c r="C13907" t="s">
        <v>9238</v>
      </c>
      <c r="D13907" t="s">
        <v>105599</v>
      </c>
      <c r="E13907" t="s">
        <v>227166</v>
      </c>
    </row>
    <row r="13908" spans="1:5" x14ac:dyDescent="0.3">
      <c r="A13908">
        <v>0</v>
      </c>
      <c r="B13908">
        <v>2264425831</v>
      </c>
      <c r="C13908" t="s">
        <v>9238</v>
      </c>
      <c r="D13908" t="s">
        <v>105600</v>
      </c>
      <c r="E13908" t="s">
        <v>227167</v>
      </c>
    </row>
    <row r="13909" spans="1:5" x14ac:dyDescent="0.3">
      <c r="A13909">
        <v>0</v>
      </c>
      <c r="B13909">
        <v>2264426031</v>
      </c>
      <c r="C13909" t="s">
        <v>9239</v>
      </c>
      <c r="D13909" t="s">
        <v>103343</v>
      </c>
      <c r="E13909" t="s">
        <v>227168</v>
      </c>
    </row>
    <row r="13910" spans="1:5" x14ac:dyDescent="0.3">
      <c r="A13910">
        <v>0</v>
      </c>
      <c r="B13910">
        <v>2264426058</v>
      </c>
      <c r="C13910" t="s">
        <v>9239</v>
      </c>
      <c r="D13910" t="s">
        <v>105601</v>
      </c>
      <c r="E13910" t="s">
        <v>227169</v>
      </c>
    </row>
    <row r="13911" spans="1:5" x14ac:dyDescent="0.3">
      <c r="A13911">
        <v>0</v>
      </c>
      <c r="B13911">
        <v>2264426772</v>
      </c>
      <c r="C13911" t="s">
        <v>9240</v>
      </c>
      <c r="D13911" t="s">
        <v>105602</v>
      </c>
      <c r="E13911" t="s">
        <v>227170</v>
      </c>
    </row>
    <row r="13912" spans="1:5" x14ac:dyDescent="0.3">
      <c r="A13912">
        <v>0</v>
      </c>
      <c r="B13912">
        <v>2264426884</v>
      </c>
      <c r="C13912" t="s">
        <v>9241</v>
      </c>
      <c r="D13912" t="s">
        <v>105603</v>
      </c>
      <c r="E13912" t="s">
        <v>227171</v>
      </c>
    </row>
    <row r="13913" spans="1:5" x14ac:dyDescent="0.3">
      <c r="A13913">
        <v>0</v>
      </c>
      <c r="B13913">
        <v>2264426996</v>
      </c>
      <c r="C13913" t="s">
        <v>9242</v>
      </c>
      <c r="D13913" t="s">
        <v>105604</v>
      </c>
      <c r="E13913" t="s">
        <v>227172</v>
      </c>
    </row>
    <row r="13914" spans="1:5" x14ac:dyDescent="0.3">
      <c r="A13914">
        <v>0</v>
      </c>
      <c r="B13914">
        <v>2264427218</v>
      </c>
      <c r="C13914" t="s">
        <v>9243</v>
      </c>
      <c r="D13914" t="s">
        <v>105605</v>
      </c>
      <c r="E13914" t="s">
        <v>227173</v>
      </c>
    </row>
    <row r="13915" spans="1:5" x14ac:dyDescent="0.3">
      <c r="A13915">
        <v>0</v>
      </c>
      <c r="B13915">
        <v>2264427492</v>
      </c>
      <c r="C13915" t="s">
        <v>9244</v>
      </c>
      <c r="D13915" t="s">
        <v>105606</v>
      </c>
      <c r="E13915" t="s">
        <v>227174</v>
      </c>
    </row>
    <row r="13916" spans="1:5" x14ac:dyDescent="0.3">
      <c r="A13916">
        <v>0</v>
      </c>
      <c r="B13916">
        <v>2264427844</v>
      </c>
      <c r="C13916" t="s">
        <v>9245</v>
      </c>
      <c r="D13916" t="s">
        <v>105607</v>
      </c>
      <c r="E13916" t="s">
        <v>227175</v>
      </c>
    </row>
    <row r="13917" spans="1:5" x14ac:dyDescent="0.3">
      <c r="A13917">
        <v>0</v>
      </c>
      <c r="B13917">
        <v>2264427913</v>
      </c>
      <c r="C13917" t="s">
        <v>9246</v>
      </c>
      <c r="D13917" t="s">
        <v>105608</v>
      </c>
      <c r="E13917" t="s">
        <v>227176</v>
      </c>
    </row>
    <row r="13918" spans="1:5" x14ac:dyDescent="0.3">
      <c r="A13918">
        <v>0</v>
      </c>
      <c r="B13918">
        <v>2264427966</v>
      </c>
      <c r="C13918" t="s">
        <v>9247</v>
      </c>
      <c r="D13918" t="s">
        <v>105609</v>
      </c>
      <c r="E13918" t="s">
        <v>227177</v>
      </c>
    </row>
    <row r="13919" spans="1:5" x14ac:dyDescent="0.3">
      <c r="A13919">
        <v>0</v>
      </c>
      <c r="B13919">
        <v>2264428734</v>
      </c>
      <c r="C13919" t="s">
        <v>9248</v>
      </c>
      <c r="D13919" t="s">
        <v>105610</v>
      </c>
      <c r="E13919" t="s">
        <v>227178</v>
      </c>
    </row>
    <row r="13920" spans="1:5" x14ac:dyDescent="0.3">
      <c r="A13920">
        <v>0</v>
      </c>
      <c r="B13920">
        <v>2264428974</v>
      </c>
      <c r="C13920" t="s">
        <v>9249</v>
      </c>
      <c r="D13920" t="s">
        <v>105611</v>
      </c>
      <c r="E13920" t="s">
        <v>227179</v>
      </c>
    </row>
    <row r="13921" spans="1:5" x14ac:dyDescent="0.3">
      <c r="A13921">
        <v>0</v>
      </c>
      <c r="B13921">
        <v>2264428981</v>
      </c>
      <c r="C13921" t="s">
        <v>9249</v>
      </c>
      <c r="D13921" t="s">
        <v>105612</v>
      </c>
      <c r="E13921" t="s">
        <v>227180</v>
      </c>
    </row>
    <row r="13922" spans="1:5" x14ac:dyDescent="0.3">
      <c r="A13922">
        <v>0</v>
      </c>
      <c r="B13922">
        <v>2264429118</v>
      </c>
      <c r="C13922" t="s">
        <v>9250</v>
      </c>
      <c r="D13922" t="s">
        <v>105613</v>
      </c>
      <c r="E13922" t="s">
        <v>227181</v>
      </c>
    </row>
    <row r="13923" spans="1:5" x14ac:dyDescent="0.3">
      <c r="A13923">
        <v>0</v>
      </c>
      <c r="B13923">
        <v>2264429340</v>
      </c>
      <c r="C13923" t="s">
        <v>9251</v>
      </c>
      <c r="D13923" t="s">
        <v>105614</v>
      </c>
      <c r="E13923" t="s">
        <v>227182</v>
      </c>
    </row>
    <row r="13924" spans="1:5" x14ac:dyDescent="0.3">
      <c r="A13924">
        <v>0</v>
      </c>
      <c r="B13924">
        <v>2264429890</v>
      </c>
      <c r="C13924" t="s">
        <v>9252</v>
      </c>
      <c r="D13924" t="s">
        <v>105277</v>
      </c>
      <c r="E13924" t="s">
        <v>227183</v>
      </c>
    </row>
    <row r="13925" spans="1:5" x14ac:dyDescent="0.3">
      <c r="A13925">
        <v>0</v>
      </c>
      <c r="B13925">
        <v>2264430102</v>
      </c>
      <c r="C13925" t="s">
        <v>9253</v>
      </c>
      <c r="D13925" t="s">
        <v>105615</v>
      </c>
      <c r="E13925" t="s">
        <v>227184</v>
      </c>
    </row>
    <row r="13926" spans="1:5" x14ac:dyDescent="0.3">
      <c r="A13926">
        <v>0</v>
      </c>
      <c r="B13926">
        <v>2264430336</v>
      </c>
      <c r="C13926" t="s">
        <v>9254</v>
      </c>
      <c r="D13926" t="s">
        <v>105415</v>
      </c>
      <c r="E13926" t="s">
        <v>227185</v>
      </c>
    </row>
    <row r="13927" spans="1:5" x14ac:dyDescent="0.3">
      <c r="A13927">
        <v>0</v>
      </c>
      <c r="B13927">
        <v>2264431072</v>
      </c>
      <c r="C13927" t="s">
        <v>9255</v>
      </c>
      <c r="D13927" t="s">
        <v>105606</v>
      </c>
      <c r="E13927" t="s">
        <v>227186</v>
      </c>
    </row>
    <row r="13928" spans="1:5" x14ac:dyDescent="0.3">
      <c r="A13928">
        <v>0</v>
      </c>
      <c r="B13928">
        <v>2264431258</v>
      </c>
      <c r="C13928" t="s">
        <v>9256</v>
      </c>
      <c r="D13928" t="s">
        <v>105616</v>
      </c>
      <c r="E13928" t="s">
        <v>227187</v>
      </c>
    </row>
    <row r="13929" spans="1:5" x14ac:dyDescent="0.3">
      <c r="A13929">
        <v>0</v>
      </c>
      <c r="B13929">
        <v>2264431628</v>
      </c>
      <c r="C13929" t="s">
        <v>9257</v>
      </c>
      <c r="D13929" t="s">
        <v>105617</v>
      </c>
      <c r="E13929" t="s">
        <v>227188</v>
      </c>
    </row>
    <row r="13930" spans="1:5" x14ac:dyDescent="0.3">
      <c r="A13930">
        <v>0</v>
      </c>
      <c r="B13930">
        <v>2264431918</v>
      </c>
      <c r="C13930" t="s">
        <v>9258</v>
      </c>
      <c r="D13930" t="s">
        <v>105618</v>
      </c>
      <c r="E13930" t="s">
        <v>227189</v>
      </c>
    </row>
    <row r="13931" spans="1:5" x14ac:dyDescent="0.3">
      <c r="A13931">
        <v>0</v>
      </c>
      <c r="B13931">
        <v>2264431947</v>
      </c>
      <c r="C13931" t="s">
        <v>9258</v>
      </c>
      <c r="D13931" t="s">
        <v>105619</v>
      </c>
      <c r="E13931" t="s">
        <v>227190</v>
      </c>
    </row>
    <row r="13932" spans="1:5" x14ac:dyDescent="0.3">
      <c r="A13932">
        <v>0</v>
      </c>
      <c r="B13932">
        <v>2264431977</v>
      </c>
      <c r="C13932" t="s">
        <v>9259</v>
      </c>
      <c r="D13932" t="s">
        <v>105620</v>
      </c>
      <c r="E13932" t="s">
        <v>227191</v>
      </c>
    </row>
    <row r="13933" spans="1:5" x14ac:dyDescent="0.3">
      <c r="A13933">
        <v>0</v>
      </c>
      <c r="B13933">
        <v>2264432099</v>
      </c>
      <c r="C13933" t="s">
        <v>9260</v>
      </c>
      <c r="D13933" t="s">
        <v>105601</v>
      </c>
      <c r="E13933" t="s">
        <v>227192</v>
      </c>
    </row>
    <row r="13934" spans="1:5" x14ac:dyDescent="0.3">
      <c r="A13934">
        <v>0</v>
      </c>
      <c r="B13934">
        <v>2264432392</v>
      </c>
      <c r="C13934" t="s">
        <v>9261</v>
      </c>
      <c r="D13934" t="s">
        <v>105246</v>
      </c>
      <c r="E13934" t="s">
        <v>227193</v>
      </c>
    </row>
    <row r="13935" spans="1:5" x14ac:dyDescent="0.3">
      <c r="A13935">
        <v>0</v>
      </c>
      <c r="B13935">
        <v>2264432434</v>
      </c>
      <c r="C13935" t="s">
        <v>9261</v>
      </c>
      <c r="D13935" t="s">
        <v>105621</v>
      </c>
      <c r="E13935" t="s">
        <v>227194</v>
      </c>
    </row>
    <row r="13936" spans="1:5" x14ac:dyDescent="0.3">
      <c r="A13936">
        <v>0</v>
      </c>
      <c r="B13936">
        <v>2264432519</v>
      </c>
      <c r="C13936" t="s">
        <v>9262</v>
      </c>
      <c r="D13936" t="s">
        <v>105622</v>
      </c>
      <c r="E13936" t="s">
        <v>227195</v>
      </c>
    </row>
    <row r="13937" spans="1:5" x14ac:dyDescent="0.3">
      <c r="A13937">
        <v>0</v>
      </c>
      <c r="B13937">
        <v>2264433663</v>
      </c>
      <c r="C13937" t="s">
        <v>9263</v>
      </c>
      <c r="D13937" t="s">
        <v>105623</v>
      </c>
      <c r="E13937" t="s">
        <v>227196</v>
      </c>
    </row>
    <row r="13938" spans="1:5" x14ac:dyDescent="0.3">
      <c r="A13938">
        <v>0</v>
      </c>
      <c r="B13938">
        <v>2264433936</v>
      </c>
      <c r="C13938" t="s">
        <v>9264</v>
      </c>
      <c r="D13938" t="s">
        <v>105624</v>
      </c>
      <c r="E13938" t="s">
        <v>227197</v>
      </c>
    </row>
    <row r="13939" spans="1:5" x14ac:dyDescent="0.3">
      <c r="A13939">
        <v>0</v>
      </c>
      <c r="B13939">
        <v>2264434004</v>
      </c>
      <c r="C13939" t="s">
        <v>9265</v>
      </c>
      <c r="D13939" t="s">
        <v>105625</v>
      </c>
      <c r="E13939" t="s">
        <v>227198</v>
      </c>
    </row>
    <row r="13940" spans="1:5" x14ac:dyDescent="0.3">
      <c r="A13940">
        <v>0</v>
      </c>
      <c r="B13940">
        <v>2264434243</v>
      </c>
      <c r="C13940" t="s">
        <v>9266</v>
      </c>
      <c r="D13940" t="s">
        <v>105626</v>
      </c>
      <c r="E13940" t="s">
        <v>227199</v>
      </c>
    </row>
    <row r="13941" spans="1:5" x14ac:dyDescent="0.3">
      <c r="A13941">
        <v>0</v>
      </c>
      <c r="B13941">
        <v>2264434409</v>
      </c>
      <c r="C13941" t="s">
        <v>9267</v>
      </c>
      <c r="D13941" t="s">
        <v>105627</v>
      </c>
      <c r="E13941" t="s">
        <v>227200</v>
      </c>
    </row>
    <row r="13942" spans="1:5" x14ac:dyDescent="0.3">
      <c r="A13942">
        <v>0</v>
      </c>
      <c r="B13942">
        <v>2264434501</v>
      </c>
      <c r="C13942" t="s">
        <v>9268</v>
      </c>
      <c r="D13942" t="s">
        <v>104058</v>
      </c>
      <c r="E13942" t="s">
        <v>227201</v>
      </c>
    </row>
    <row r="13943" spans="1:5" x14ac:dyDescent="0.3">
      <c r="A13943">
        <v>0</v>
      </c>
      <c r="B13943">
        <v>2264434601</v>
      </c>
      <c r="C13943" t="s">
        <v>9269</v>
      </c>
      <c r="D13943" t="s">
        <v>105628</v>
      </c>
      <c r="E13943" t="s">
        <v>227202</v>
      </c>
    </row>
    <row r="13944" spans="1:5" x14ac:dyDescent="0.3">
      <c r="A13944">
        <v>0</v>
      </c>
      <c r="B13944">
        <v>2264434697</v>
      </c>
      <c r="C13944" t="s">
        <v>9270</v>
      </c>
      <c r="D13944" t="s">
        <v>105629</v>
      </c>
      <c r="E13944" t="s">
        <v>227203</v>
      </c>
    </row>
    <row r="13945" spans="1:5" x14ac:dyDescent="0.3">
      <c r="A13945">
        <v>0</v>
      </c>
      <c r="B13945">
        <v>2264434772</v>
      </c>
      <c r="C13945" t="s">
        <v>9271</v>
      </c>
      <c r="D13945" t="s">
        <v>105630</v>
      </c>
      <c r="E13945" t="s">
        <v>227204</v>
      </c>
    </row>
    <row r="13946" spans="1:5" x14ac:dyDescent="0.3">
      <c r="A13946">
        <v>0</v>
      </c>
      <c r="B13946">
        <v>2264435179</v>
      </c>
      <c r="C13946" t="s">
        <v>9272</v>
      </c>
      <c r="D13946" t="s">
        <v>105631</v>
      </c>
      <c r="E13946" t="s">
        <v>227205</v>
      </c>
    </row>
    <row r="13947" spans="1:5" x14ac:dyDescent="0.3">
      <c r="A13947">
        <v>0</v>
      </c>
      <c r="B13947">
        <v>2264435334</v>
      </c>
      <c r="C13947" t="s">
        <v>9273</v>
      </c>
      <c r="D13947" t="s">
        <v>105632</v>
      </c>
      <c r="E13947" t="s">
        <v>227206</v>
      </c>
    </row>
    <row r="13948" spans="1:5" x14ac:dyDescent="0.3">
      <c r="A13948">
        <v>0</v>
      </c>
      <c r="B13948">
        <v>2264435602</v>
      </c>
      <c r="C13948" t="s">
        <v>9274</v>
      </c>
      <c r="D13948" t="s">
        <v>105633</v>
      </c>
      <c r="E13948" t="s">
        <v>227207</v>
      </c>
    </row>
    <row r="13949" spans="1:5" x14ac:dyDescent="0.3">
      <c r="A13949">
        <v>0</v>
      </c>
      <c r="B13949">
        <v>2264435751</v>
      </c>
      <c r="C13949" t="s">
        <v>9275</v>
      </c>
      <c r="D13949" t="s">
        <v>105634</v>
      </c>
      <c r="E13949" t="s">
        <v>227208</v>
      </c>
    </row>
    <row r="13950" spans="1:5" x14ac:dyDescent="0.3">
      <c r="A13950">
        <v>0</v>
      </c>
      <c r="B13950">
        <v>2264435958</v>
      </c>
      <c r="C13950" t="s">
        <v>9276</v>
      </c>
      <c r="D13950" t="s">
        <v>105635</v>
      </c>
      <c r="E13950" t="s">
        <v>227209</v>
      </c>
    </row>
    <row r="13951" spans="1:5" x14ac:dyDescent="0.3">
      <c r="A13951">
        <v>0</v>
      </c>
      <c r="B13951">
        <v>2264436006</v>
      </c>
      <c r="C13951" t="s">
        <v>9277</v>
      </c>
      <c r="D13951" t="s">
        <v>105636</v>
      </c>
      <c r="E13951" t="s">
        <v>227210</v>
      </c>
    </row>
    <row r="13952" spans="1:5" x14ac:dyDescent="0.3">
      <c r="A13952">
        <v>0</v>
      </c>
      <c r="B13952">
        <v>2264436916</v>
      </c>
      <c r="C13952" t="s">
        <v>9278</v>
      </c>
      <c r="D13952" t="s">
        <v>105637</v>
      </c>
      <c r="E13952" t="s">
        <v>227211</v>
      </c>
    </row>
    <row r="13953" spans="1:5" x14ac:dyDescent="0.3">
      <c r="A13953">
        <v>0</v>
      </c>
      <c r="B13953">
        <v>2264437058</v>
      </c>
      <c r="C13953" t="s">
        <v>9279</v>
      </c>
      <c r="D13953" t="s">
        <v>105638</v>
      </c>
      <c r="E13953" t="s">
        <v>227212</v>
      </c>
    </row>
    <row r="13954" spans="1:5" x14ac:dyDescent="0.3">
      <c r="A13954">
        <v>0</v>
      </c>
      <c r="B13954">
        <v>2264437089</v>
      </c>
      <c r="C13954" t="s">
        <v>9280</v>
      </c>
      <c r="D13954" t="s">
        <v>105639</v>
      </c>
      <c r="E13954" t="s">
        <v>227213</v>
      </c>
    </row>
    <row r="13955" spans="1:5" x14ac:dyDescent="0.3">
      <c r="A13955">
        <v>0</v>
      </c>
      <c r="B13955">
        <v>2264437209</v>
      </c>
      <c r="C13955" t="s">
        <v>9281</v>
      </c>
      <c r="D13955" t="s">
        <v>105640</v>
      </c>
      <c r="E13955" t="s">
        <v>227214</v>
      </c>
    </row>
    <row r="13956" spans="1:5" x14ac:dyDescent="0.3">
      <c r="A13956">
        <v>0</v>
      </c>
      <c r="B13956">
        <v>2264437335</v>
      </c>
      <c r="C13956" t="s">
        <v>9282</v>
      </c>
      <c r="D13956" t="s">
        <v>105641</v>
      </c>
      <c r="E13956" t="s">
        <v>227215</v>
      </c>
    </row>
    <row r="13957" spans="1:5" x14ac:dyDescent="0.3">
      <c r="A13957">
        <v>0</v>
      </c>
      <c r="B13957">
        <v>2264437617</v>
      </c>
      <c r="C13957" t="s">
        <v>9283</v>
      </c>
      <c r="D13957" t="s">
        <v>105642</v>
      </c>
      <c r="E13957" t="s">
        <v>227216</v>
      </c>
    </row>
    <row r="13958" spans="1:5" x14ac:dyDescent="0.3">
      <c r="A13958">
        <v>0</v>
      </c>
      <c r="B13958">
        <v>2264438482</v>
      </c>
      <c r="C13958" t="s">
        <v>9284</v>
      </c>
      <c r="D13958" t="s">
        <v>105643</v>
      </c>
      <c r="E13958" t="s">
        <v>227217</v>
      </c>
    </row>
    <row r="13959" spans="1:5" x14ac:dyDescent="0.3">
      <c r="A13959">
        <v>0</v>
      </c>
      <c r="B13959">
        <v>2264438505</v>
      </c>
      <c r="C13959" t="s">
        <v>9284</v>
      </c>
      <c r="D13959" t="s">
        <v>105644</v>
      </c>
      <c r="E13959" t="s">
        <v>227218</v>
      </c>
    </row>
    <row r="13960" spans="1:5" x14ac:dyDescent="0.3">
      <c r="A13960">
        <v>0</v>
      </c>
      <c r="B13960">
        <v>2264438765</v>
      </c>
      <c r="C13960" t="s">
        <v>9285</v>
      </c>
      <c r="D13960" t="s">
        <v>105645</v>
      </c>
      <c r="E13960" t="s">
        <v>227219</v>
      </c>
    </row>
    <row r="13961" spans="1:5" x14ac:dyDescent="0.3">
      <c r="A13961">
        <v>0</v>
      </c>
      <c r="B13961">
        <v>2264438861</v>
      </c>
      <c r="C13961" t="s">
        <v>9286</v>
      </c>
      <c r="D13961" t="s">
        <v>103491</v>
      </c>
      <c r="E13961" t="s">
        <v>227220</v>
      </c>
    </row>
    <row r="13962" spans="1:5" x14ac:dyDescent="0.3">
      <c r="A13962">
        <v>0</v>
      </c>
      <c r="B13962">
        <v>2264439121</v>
      </c>
      <c r="C13962" t="s">
        <v>9287</v>
      </c>
      <c r="D13962" t="s">
        <v>102924</v>
      </c>
      <c r="E13962" t="s">
        <v>227221</v>
      </c>
    </row>
    <row r="13963" spans="1:5" x14ac:dyDescent="0.3">
      <c r="A13963">
        <v>0</v>
      </c>
      <c r="B13963">
        <v>2264439123</v>
      </c>
      <c r="C13963" t="s">
        <v>9288</v>
      </c>
      <c r="D13963" t="s">
        <v>105646</v>
      </c>
      <c r="E13963" t="s">
        <v>227222</v>
      </c>
    </row>
    <row r="13964" spans="1:5" x14ac:dyDescent="0.3">
      <c r="A13964">
        <v>0</v>
      </c>
      <c r="B13964">
        <v>2264439198</v>
      </c>
      <c r="C13964" t="s">
        <v>9288</v>
      </c>
      <c r="D13964" t="s">
        <v>105647</v>
      </c>
      <c r="E13964" t="s">
        <v>227223</v>
      </c>
    </row>
    <row r="13965" spans="1:5" x14ac:dyDescent="0.3">
      <c r="A13965">
        <v>0</v>
      </c>
      <c r="B13965">
        <v>2264439523</v>
      </c>
      <c r="C13965" t="s">
        <v>9289</v>
      </c>
      <c r="D13965" t="s">
        <v>105648</v>
      </c>
      <c r="E13965" t="s">
        <v>227224</v>
      </c>
    </row>
    <row r="13966" spans="1:5" x14ac:dyDescent="0.3">
      <c r="A13966">
        <v>0</v>
      </c>
      <c r="B13966">
        <v>2264439588</v>
      </c>
      <c r="C13966" t="s">
        <v>9290</v>
      </c>
      <c r="D13966" t="s">
        <v>105649</v>
      </c>
      <c r="E13966" t="s">
        <v>227225</v>
      </c>
    </row>
    <row r="13967" spans="1:5" x14ac:dyDescent="0.3">
      <c r="A13967">
        <v>0</v>
      </c>
      <c r="B13967">
        <v>2264440143</v>
      </c>
      <c r="C13967" t="s">
        <v>9291</v>
      </c>
      <c r="D13967" t="s">
        <v>105650</v>
      </c>
      <c r="E13967" t="s">
        <v>227226</v>
      </c>
    </row>
    <row r="13968" spans="1:5" x14ac:dyDescent="0.3">
      <c r="A13968">
        <v>0</v>
      </c>
      <c r="B13968">
        <v>2264440388</v>
      </c>
      <c r="C13968" t="s">
        <v>9292</v>
      </c>
      <c r="D13968" t="s">
        <v>105651</v>
      </c>
      <c r="E13968" t="s">
        <v>227227</v>
      </c>
    </row>
    <row r="13969" spans="1:5" x14ac:dyDescent="0.3">
      <c r="A13969">
        <v>0</v>
      </c>
      <c r="B13969">
        <v>2264440647</v>
      </c>
      <c r="C13969" t="s">
        <v>9293</v>
      </c>
      <c r="D13969" t="s">
        <v>102530</v>
      </c>
      <c r="E13969" t="s">
        <v>227228</v>
      </c>
    </row>
    <row r="13970" spans="1:5" x14ac:dyDescent="0.3">
      <c r="A13970">
        <v>0</v>
      </c>
      <c r="B13970">
        <v>2264440808</v>
      </c>
      <c r="C13970" t="s">
        <v>9294</v>
      </c>
      <c r="D13970" t="s">
        <v>105652</v>
      </c>
      <c r="E13970" t="s">
        <v>227229</v>
      </c>
    </row>
    <row r="13971" spans="1:5" x14ac:dyDescent="0.3">
      <c r="A13971">
        <v>0</v>
      </c>
      <c r="B13971">
        <v>2264440895</v>
      </c>
      <c r="C13971" t="s">
        <v>9295</v>
      </c>
      <c r="D13971" t="s">
        <v>105653</v>
      </c>
      <c r="E13971" t="s">
        <v>227230</v>
      </c>
    </row>
    <row r="13972" spans="1:5" x14ac:dyDescent="0.3">
      <c r="A13972">
        <v>0</v>
      </c>
      <c r="B13972">
        <v>2264441077</v>
      </c>
      <c r="C13972" t="s">
        <v>9296</v>
      </c>
      <c r="D13972" t="s">
        <v>105654</v>
      </c>
      <c r="E13972" t="s">
        <v>227231</v>
      </c>
    </row>
    <row r="13973" spans="1:5" x14ac:dyDescent="0.3">
      <c r="A13973">
        <v>0</v>
      </c>
      <c r="B13973">
        <v>2264441108</v>
      </c>
      <c r="C13973" t="s">
        <v>9296</v>
      </c>
      <c r="D13973" t="s">
        <v>105655</v>
      </c>
      <c r="E13973" t="s">
        <v>227232</v>
      </c>
    </row>
    <row r="13974" spans="1:5" x14ac:dyDescent="0.3">
      <c r="A13974">
        <v>0</v>
      </c>
      <c r="B13974">
        <v>2264441187</v>
      </c>
      <c r="C13974" t="s">
        <v>9297</v>
      </c>
      <c r="D13974" t="s">
        <v>105656</v>
      </c>
      <c r="E13974" t="s">
        <v>227233</v>
      </c>
    </row>
    <row r="13975" spans="1:5" x14ac:dyDescent="0.3">
      <c r="A13975">
        <v>0</v>
      </c>
      <c r="B13975">
        <v>2264441380</v>
      </c>
      <c r="C13975" t="s">
        <v>9298</v>
      </c>
      <c r="D13975" t="s">
        <v>105657</v>
      </c>
      <c r="E13975" t="s">
        <v>227234</v>
      </c>
    </row>
    <row r="13976" spans="1:5" x14ac:dyDescent="0.3">
      <c r="A13976">
        <v>0</v>
      </c>
      <c r="B13976">
        <v>2264441497</v>
      </c>
      <c r="C13976" t="s">
        <v>9299</v>
      </c>
      <c r="D13976" t="s">
        <v>105658</v>
      </c>
      <c r="E13976" t="s">
        <v>227235</v>
      </c>
    </row>
    <row r="13977" spans="1:5" x14ac:dyDescent="0.3">
      <c r="A13977">
        <v>0</v>
      </c>
      <c r="B13977">
        <v>2264441685</v>
      </c>
      <c r="C13977" t="s">
        <v>9300</v>
      </c>
      <c r="D13977" t="s">
        <v>105659</v>
      </c>
      <c r="E13977" t="s">
        <v>227236</v>
      </c>
    </row>
    <row r="13978" spans="1:5" x14ac:dyDescent="0.3">
      <c r="A13978">
        <v>0</v>
      </c>
      <c r="B13978">
        <v>2264441887</v>
      </c>
      <c r="C13978" t="s">
        <v>9301</v>
      </c>
      <c r="D13978" t="s">
        <v>105660</v>
      </c>
      <c r="E13978" t="s">
        <v>227237</v>
      </c>
    </row>
    <row r="13979" spans="1:5" x14ac:dyDescent="0.3">
      <c r="A13979">
        <v>0</v>
      </c>
      <c r="B13979">
        <v>2264441914</v>
      </c>
      <c r="C13979" t="s">
        <v>9301</v>
      </c>
      <c r="D13979" t="s">
        <v>105661</v>
      </c>
      <c r="E13979" t="s">
        <v>227238</v>
      </c>
    </row>
    <row r="13980" spans="1:5" x14ac:dyDescent="0.3">
      <c r="A13980">
        <v>0</v>
      </c>
      <c r="B13980">
        <v>2264442094</v>
      </c>
      <c r="C13980" t="s">
        <v>9302</v>
      </c>
      <c r="D13980" t="s">
        <v>103351</v>
      </c>
      <c r="E13980" t="s">
        <v>227239</v>
      </c>
    </row>
    <row r="13981" spans="1:5" x14ac:dyDescent="0.3">
      <c r="A13981">
        <v>0</v>
      </c>
      <c r="B13981">
        <v>2264442668</v>
      </c>
      <c r="C13981" t="s">
        <v>9303</v>
      </c>
      <c r="D13981" t="s">
        <v>105662</v>
      </c>
      <c r="E13981" t="s">
        <v>227240</v>
      </c>
    </row>
    <row r="13982" spans="1:5" x14ac:dyDescent="0.3">
      <c r="A13982">
        <v>0</v>
      </c>
      <c r="B13982">
        <v>2264442989</v>
      </c>
      <c r="C13982" t="s">
        <v>9304</v>
      </c>
      <c r="D13982" t="s">
        <v>105663</v>
      </c>
      <c r="E13982" t="s">
        <v>227241</v>
      </c>
    </row>
    <row r="13983" spans="1:5" x14ac:dyDescent="0.3">
      <c r="A13983">
        <v>0</v>
      </c>
      <c r="B13983">
        <v>2264443474</v>
      </c>
      <c r="C13983" t="s">
        <v>9305</v>
      </c>
      <c r="D13983" t="s">
        <v>105664</v>
      </c>
      <c r="E13983" t="s">
        <v>227242</v>
      </c>
    </row>
    <row r="13984" spans="1:5" x14ac:dyDescent="0.3">
      <c r="A13984">
        <v>0</v>
      </c>
      <c r="B13984">
        <v>2264443553</v>
      </c>
      <c r="C13984" t="s">
        <v>9306</v>
      </c>
      <c r="D13984" t="s">
        <v>105665</v>
      </c>
      <c r="E13984" t="s">
        <v>227243</v>
      </c>
    </row>
    <row r="13985" spans="1:5" x14ac:dyDescent="0.3">
      <c r="A13985">
        <v>0</v>
      </c>
      <c r="B13985">
        <v>2264444544</v>
      </c>
      <c r="C13985" t="s">
        <v>9307</v>
      </c>
      <c r="D13985" t="s">
        <v>105666</v>
      </c>
      <c r="E13985" t="s">
        <v>227244</v>
      </c>
    </row>
    <row r="13986" spans="1:5" x14ac:dyDescent="0.3">
      <c r="A13986">
        <v>0</v>
      </c>
      <c r="B13986">
        <v>2264444689</v>
      </c>
      <c r="C13986" t="s">
        <v>9308</v>
      </c>
      <c r="D13986" t="s">
        <v>105639</v>
      </c>
      <c r="E13986" t="s">
        <v>227245</v>
      </c>
    </row>
    <row r="13987" spans="1:5" x14ac:dyDescent="0.3">
      <c r="A13987">
        <v>0</v>
      </c>
      <c r="B13987">
        <v>2264444755</v>
      </c>
      <c r="C13987" t="s">
        <v>9309</v>
      </c>
      <c r="D13987" t="s">
        <v>105667</v>
      </c>
      <c r="E13987" t="s">
        <v>227246</v>
      </c>
    </row>
    <row r="13988" spans="1:5" x14ac:dyDescent="0.3">
      <c r="A13988">
        <v>0</v>
      </c>
      <c r="B13988">
        <v>2264444839</v>
      </c>
      <c r="C13988" t="s">
        <v>9310</v>
      </c>
      <c r="D13988" t="s">
        <v>105668</v>
      </c>
      <c r="E13988" t="s">
        <v>227247</v>
      </c>
    </row>
    <row r="13989" spans="1:5" x14ac:dyDescent="0.3">
      <c r="A13989">
        <v>0</v>
      </c>
      <c r="B13989">
        <v>2264444903</v>
      </c>
      <c r="C13989" t="s">
        <v>9311</v>
      </c>
      <c r="D13989" t="s">
        <v>105669</v>
      </c>
      <c r="E13989" t="s">
        <v>227248</v>
      </c>
    </row>
    <row r="13990" spans="1:5" x14ac:dyDescent="0.3">
      <c r="A13990">
        <v>0</v>
      </c>
      <c r="B13990">
        <v>2264445811</v>
      </c>
      <c r="C13990" t="s">
        <v>9312</v>
      </c>
      <c r="D13990" t="s">
        <v>105670</v>
      </c>
      <c r="E13990" t="s">
        <v>227249</v>
      </c>
    </row>
    <row r="13991" spans="1:5" x14ac:dyDescent="0.3">
      <c r="A13991">
        <v>0</v>
      </c>
      <c r="B13991">
        <v>2264445972</v>
      </c>
      <c r="C13991" t="s">
        <v>9313</v>
      </c>
      <c r="D13991" t="s">
        <v>105671</v>
      </c>
      <c r="E13991" t="s">
        <v>227250</v>
      </c>
    </row>
    <row r="13992" spans="1:5" x14ac:dyDescent="0.3">
      <c r="A13992">
        <v>0</v>
      </c>
      <c r="B13992">
        <v>2264446073</v>
      </c>
      <c r="C13992" t="s">
        <v>9314</v>
      </c>
      <c r="D13992" t="s">
        <v>105672</v>
      </c>
      <c r="E13992" t="s">
        <v>227251</v>
      </c>
    </row>
    <row r="13993" spans="1:5" x14ac:dyDescent="0.3">
      <c r="A13993">
        <v>0</v>
      </c>
      <c r="B13993">
        <v>2264446231</v>
      </c>
      <c r="C13993" t="s">
        <v>9315</v>
      </c>
      <c r="D13993" t="s">
        <v>105673</v>
      </c>
      <c r="E13993" t="s">
        <v>227252</v>
      </c>
    </row>
    <row r="13994" spans="1:5" x14ac:dyDescent="0.3">
      <c r="A13994">
        <v>0</v>
      </c>
      <c r="B13994">
        <v>2264446252</v>
      </c>
      <c r="C13994" t="s">
        <v>9315</v>
      </c>
      <c r="D13994" t="s">
        <v>105674</v>
      </c>
      <c r="E13994" t="s">
        <v>227253</v>
      </c>
    </row>
    <row r="13995" spans="1:5" x14ac:dyDescent="0.3">
      <c r="A13995">
        <v>0</v>
      </c>
      <c r="B13995">
        <v>2264446583</v>
      </c>
      <c r="C13995" t="s">
        <v>9316</v>
      </c>
      <c r="D13995" t="s">
        <v>100623</v>
      </c>
      <c r="E13995" t="s">
        <v>227254</v>
      </c>
    </row>
    <row r="13996" spans="1:5" x14ac:dyDescent="0.3">
      <c r="A13996">
        <v>0</v>
      </c>
      <c r="B13996">
        <v>2264447256</v>
      </c>
      <c r="C13996" t="s">
        <v>9317</v>
      </c>
      <c r="D13996" t="s">
        <v>105675</v>
      </c>
      <c r="E13996" t="s">
        <v>227255</v>
      </c>
    </row>
    <row r="13997" spans="1:5" x14ac:dyDescent="0.3">
      <c r="A13997">
        <v>0</v>
      </c>
      <c r="B13997">
        <v>2264447809</v>
      </c>
      <c r="C13997" t="s">
        <v>9318</v>
      </c>
      <c r="D13997" t="s">
        <v>105676</v>
      </c>
      <c r="E13997" t="s">
        <v>227256</v>
      </c>
    </row>
    <row r="13998" spans="1:5" x14ac:dyDescent="0.3">
      <c r="A13998">
        <v>0</v>
      </c>
      <c r="B13998">
        <v>2264448069</v>
      </c>
      <c r="C13998" t="s">
        <v>9319</v>
      </c>
      <c r="D13998" t="s">
        <v>105677</v>
      </c>
      <c r="E13998" t="s">
        <v>227257</v>
      </c>
    </row>
    <row r="13999" spans="1:5" x14ac:dyDescent="0.3">
      <c r="A13999">
        <v>0</v>
      </c>
      <c r="B13999">
        <v>2264448076</v>
      </c>
      <c r="C13999" t="s">
        <v>9319</v>
      </c>
      <c r="D13999" t="s">
        <v>105678</v>
      </c>
      <c r="E13999" t="s">
        <v>227258</v>
      </c>
    </row>
    <row r="14000" spans="1:5" x14ac:dyDescent="0.3">
      <c r="A14000">
        <v>0</v>
      </c>
      <c r="B14000">
        <v>2264448429</v>
      </c>
      <c r="C14000" t="s">
        <v>9320</v>
      </c>
      <c r="D14000" t="s">
        <v>105679</v>
      </c>
      <c r="E14000" t="s">
        <v>227259</v>
      </c>
    </row>
    <row r="14001" spans="1:5" x14ac:dyDescent="0.3">
      <c r="A14001">
        <v>0</v>
      </c>
      <c r="B14001">
        <v>2264448486</v>
      </c>
      <c r="C14001" t="s">
        <v>9321</v>
      </c>
      <c r="D14001" t="s">
        <v>105680</v>
      </c>
      <c r="E14001" t="s">
        <v>227260</v>
      </c>
    </row>
    <row r="14002" spans="1:5" x14ac:dyDescent="0.3">
      <c r="A14002">
        <v>0</v>
      </c>
      <c r="B14002">
        <v>2264448682</v>
      </c>
      <c r="C14002" t="s">
        <v>9322</v>
      </c>
      <c r="D14002" t="s">
        <v>105681</v>
      </c>
      <c r="E14002" t="s">
        <v>227261</v>
      </c>
    </row>
    <row r="14003" spans="1:5" x14ac:dyDescent="0.3">
      <c r="A14003">
        <v>0</v>
      </c>
      <c r="B14003">
        <v>2264448921</v>
      </c>
      <c r="C14003" t="s">
        <v>9323</v>
      </c>
      <c r="D14003" t="s">
        <v>105682</v>
      </c>
      <c r="E14003" t="s">
        <v>227262</v>
      </c>
    </row>
    <row r="14004" spans="1:5" x14ac:dyDescent="0.3">
      <c r="A14004">
        <v>0</v>
      </c>
      <c r="B14004">
        <v>2264449270</v>
      </c>
      <c r="C14004" t="s">
        <v>9324</v>
      </c>
      <c r="D14004" t="s">
        <v>105683</v>
      </c>
      <c r="E14004" t="s">
        <v>227263</v>
      </c>
    </row>
    <row r="14005" spans="1:5" x14ac:dyDescent="0.3">
      <c r="A14005">
        <v>0</v>
      </c>
      <c r="B14005">
        <v>2264450099</v>
      </c>
      <c r="C14005" t="s">
        <v>9325</v>
      </c>
      <c r="D14005" t="s">
        <v>105540</v>
      </c>
      <c r="E14005" t="s">
        <v>227264</v>
      </c>
    </row>
    <row r="14006" spans="1:5" x14ac:dyDescent="0.3">
      <c r="A14006">
        <v>0</v>
      </c>
      <c r="B14006">
        <v>2264450217</v>
      </c>
      <c r="C14006" t="s">
        <v>9326</v>
      </c>
      <c r="D14006" t="s">
        <v>105684</v>
      </c>
      <c r="E14006" t="s">
        <v>227265</v>
      </c>
    </row>
    <row r="14007" spans="1:5" x14ac:dyDescent="0.3">
      <c r="A14007">
        <v>0</v>
      </c>
      <c r="B14007">
        <v>2264450275</v>
      </c>
      <c r="C14007" t="s">
        <v>9327</v>
      </c>
      <c r="D14007" t="s">
        <v>105685</v>
      </c>
      <c r="E14007" t="s">
        <v>227266</v>
      </c>
    </row>
    <row r="14008" spans="1:5" x14ac:dyDescent="0.3">
      <c r="A14008">
        <v>0</v>
      </c>
      <c r="B14008">
        <v>2264450736</v>
      </c>
      <c r="C14008" t="s">
        <v>9328</v>
      </c>
      <c r="D14008" t="s">
        <v>105686</v>
      </c>
      <c r="E14008" t="s">
        <v>227267</v>
      </c>
    </row>
    <row r="14009" spans="1:5" x14ac:dyDescent="0.3">
      <c r="A14009">
        <v>0</v>
      </c>
      <c r="B14009">
        <v>2264450842</v>
      </c>
      <c r="C14009" t="s">
        <v>9329</v>
      </c>
      <c r="D14009" t="s">
        <v>105687</v>
      </c>
      <c r="E14009" t="s">
        <v>227268</v>
      </c>
    </row>
    <row r="14010" spans="1:5" x14ac:dyDescent="0.3">
      <c r="A14010">
        <v>0</v>
      </c>
      <c r="B14010">
        <v>2264451070</v>
      </c>
      <c r="C14010" t="s">
        <v>9330</v>
      </c>
      <c r="D14010" t="s">
        <v>105688</v>
      </c>
      <c r="E14010" t="s">
        <v>227269</v>
      </c>
    </row>
    <row r="14011" spans="1:5" x14ac:dyDescent="0.3">
      <c r="A14011">
        <v>0</v>
      </c>
      <c r="B14011">
        <v>2264451243</v>
      </c>
      <c r="C14011" t="s">
        <v>9331</v>
      </c>
      <c r="D14011" t="s">
        <v>105689</v>
      </c>
      <c r="E14011" t="s">
        <v>227270</v>
      </c>
    </row>
    <row r="14012" spans="1:5" x14ac:dyDescent="0.3">
      <c r="A14012">
        <v>0</v>
      </c>
      <c r="B14012">
        <v>2264451652</v>
      </c>
      <c r="C14012" t="s">
        <v>9332</v>
      </c>
      <c r="D14012" t="s">
        <v>105621</v>
      </c>
      <c r="E14012" t="s">
        <v>227271</v>
      </c>
    </row>
    <row r="14013" spans="1:5" x14ac:dyDescent="0.3">
      <c r="A14013">
        <v>0</v>
      </c>
      <c r="B14013">
        <v>2264451718</v>
      </c>
      <c r="C14013" t="s">
        <v>9333</v>
      </c>
      <c r="D14013" t="s">
        <v>105690</v>
      </c>
      <c r="E14013" t="s">
        <v>227272</v>
      </c>
    </row>
    <row r="14014" spans="1:5" x14ac:dyDescent="0.3">
      <c r="A14014">
        <v>0</v>
      </c>
      <c r="B14014">
        <v>2264451856</v>
      </c>
      <c r="C14014" t="s">
        <v>9334</v>
      </c>
      <c r="D14014" t="s">
        <v>105691</v>
      </c>
      <c r="E14014" t="s">
        <v>227273</v>
      </c>
    </row>
    <row r="14015" spans="1:5" x14ac:dyDescent="0.3">
      <c r="A14015">
        <v>0</v>
      </c>
      <c r="B14015">
        <v>2264451916</v>
      </c>
      <c r="C14015" t="s">
        <v>9334</v>
      </c>
      <c r="D14015" t="s">
        <v>105692</v>
      </c>
      <c r="E14015" t="s">
        <v>227274</v>
      </c>
    </row>
    <row r="14016" spans="1:5" x14ac:dyDescent="0.3">
      <c r="A14016">
        <v>0</v>
      </c>
      <c r="B14016">
        <v>2264452115</v>
      </c>
      <c r="C14016" t="s">
        <v>9335</v>
      </c>
      <c r="D14016" t="s">
        <v>105693</v>
      </c>
      <c r="E14016" t="s">
        <v>227275</v>
      </c>
    </row>
    <row r="14017" spans="1:5" x14ac:dyDescent="0.3">
      <c r="A14017">
        <v>0</v>
      </c>
      <c r="B14017">
        <v>2264452312</v>
      </c>
      <c r="C14017" t="s">
        <v>9336</v>
      </c>
      <c r="D14017" t="s">
        <v>105694</v>
      </c>
      <c r="E14017" t="s">
        <v>227276</v>
      </c>
    </row>
    <row r="14018" spans="1:5" x14ac:dyDescent="0.3">
      <c r="A14018">
        <v>0</v>
      </c>
      <c r="B14018">
        <v>2264452371</v>
      </c>
      <c r="C14018" t="s">
        <v>9337</v>
      </c>
      <c r="D14018" t="s">
        <v>105695</v>
      </c>
      <c r="E14018" t="s">
        <v>227277</v>
      </c>
    </row>
    <row r="14019" spans="1:5" x14ac:dyDescent="0.3">
      <c r="A14019">
        <v>0</v>
      </c>
      <c r="B14019">
        <v>2264452606</v>
      </c>
      <c r="C14019" t="s">
        <v>9338</v>
      </c>
      <c r="D14019" t="s">
        <v>105696</v>
      </c>
      <c r="E14019" t="s">
        <v>227278</v>
      </c>
    </row>
    <row r="14020" spans="1:5" x14ac:dyDescent="0.3">
      <c r="A14020">
        <v>0</v>
      </c>
      <c r="B14020">
        <v>2264453183</v>
      </c>
      <c r="C14020" t="s">
        <v>9339</v>
      </c>
      <c r="D14020" t="s">
        <v>105697</v>
      </c>
      <c r="E14020" t="s">
        <v>227279</v>
      </c>
    </row>
    <row r="14021" spans="1:5" x14ac:dyDescent="0.3">
      <c r="A14021">
        <v>0</v>
      </c>
      <c r="B14021">
        <v>2264453561</v>
      </c>
      <c r="C14021" t="s">
        <v>9340</v>
      </c>
      <c r="D14021" t="s">
        <v>105698</v>
      </c>
      <c r="E14021" t="s">
        <v>227280</v>
      </c>
    </row>
    <row r="14022" spans="1:5" x14ac:dyDescent="0.3">
      <c r="A14022">
        <v>0</v>
      </c>
      <c r="B14022">
        <v>2264453564</v>
      </c>
      <c r="C14022" t="s">
        <v>9340</v>
      </c>
      <c r="D14022" t="s">
        <v>105699</v>
      </c>
      <c r="E14022" t="s">
        <v>227281</v>
      </c>
    </row>
    <row r="14023" spans="1:5" x14ac:dyDescent="0.3">
      <c r="A14023">
        <v>0</v>
      </c>
      <c r="B14023">
        <v>2264453714</v>
      </c>
      <c r="C14023" t="s">
        <v>9341</v>
      </c>
      <c r="D14023" t="s">
        <v>105700</v>
      </c>
      <c r="E14023" t="s">
        <v>227282</v>
      </c>
    </row>
    <row r="14024" spans="1:5" x14ac:dyDescent="0.3">
      <c r="A14024">
        <v>0</v>
      </c>
      <c r="B14024">
        <v>2264454024</v>
      </c>
      <c r="C14024" t="s">
        <v>9342</v>
      </c>
      <c r="D14024" t="s">
        <v>105701</v>
      </c>
      <c r="E14024" t="s">
        <v>227283</v>
      </c>
    </row>
    <row r="14025" spans="1:5" x14ac:dyDescent="0.3">
      <c r="A14025">
        <v>0</v>
      </c>
      <c r="B14025">
        <v>2264454301</v>
      </c>
      <c r="C14025" t="s">
        <v>9343</v>
      </c>
      <c r="D14025" t="s">
        <v>105702</v>
      </c>
      <c r="E14025" t="s">
        <v>227284</v>
      </c>
    </row>
    <row r="14026" spans="1:5" x14ac:dyDescent="0.3">
      <c r="A14026">
        <v>0</v>
      </c>
      <c r="B14026">
        <v>2264454572</v>
      </c>
      <c r="C14026" t="s">
        <v>9344</v>
      </c>
      <c r="D14026" t="s">
        <v>105703</v>
      </c>
      <c r="E14026" t="s">
        <v>227285</v>
      </c>
    </row>
    <row r="14027" spans="1:5" x14ac:dyDescent="0.3">
      <c r="A14027">
        <v>0</v>
      </c>
      <c r="B14027">
        <v>2264454581</v>
      </c>
      <c r="C14027" t="s">
        <v>9344</v>
      </c>
      <c r="D14027" t="s">
        <v>105704</v>
      </c>
      <c r="E14027" t="s">
        <v>227286</v>
      </c>
    </row>
    <row r="14028" spans="1:5" x14ac:dyDescent="0.3">
      <c r="A14028">
        <v>0</v>
      </c>
      <c r="B14028">
        <v>2264454617</v>
      </c>
      <c r="C14028" t="s">
        <v>9344</v>
      </c>
      <c r="D14028" t="s">
        <v>105705</v>
      </c>
      <c r="E14028" t="s">
        <v>227287</v>
      </c>
    </row>
    <row r="14029" spans="1:5" x14ac:dyDescent="0.3">
      <c r="A14029">
        <v>0</v>
      </c>
      <c r="B14029">
        <v>2264455717</v>
      </c>
      <c r="C14029" t="s">
        <v>9345</v>
      </c>
      <c r="D14029" t="s">
        <v>105706</v>
      </c>
      <c r="E14029" t="s">
        <v>227288</v>
      </c>
    </row>
    <row r="14030" spans="1:5" x14ac:dyDescent="0.3">
      <c r="A14030">
        <v>0</v>
      </c>
      <c r="B14030">
        <v>2264455921</v>
      </c>
      <c r="C14030" t="s">
        <v>9346</v>
      </c>
      <c r="D14030" t="s">
        <v>105707</v>
      </c>
      <c r="E14030" t="s">
        <v>227289</v>
      </c>
    </row>
    <row r="14031" spans="1:5" x14ac:dyDescent="0.3">
      <c r="A14031">
        <v>0</v>
      </c>
      <c r="B14031">
        <v>2264456296</v>
      </c>
      <c r="C14031" t="s">
        <v>9347</v>
      </c>
      <c r="D14031" t="s">
        <v>105708</v>
      </c>
      <c r="E14031" t="s">
        <v>227290</v>
      </c>
    </row>
    <row r="14032" spans="1:5" x14ac:dyDescent="0.3">
      <c r="A14032">
        <v>0</v>
      </c>
      <c r="B14032">
        <v>2264456460</v>
      </c>
      <c r="C14032" t="s">
        <v>9348</v>
      </c>
      <c r="D14032" t="s">
        <v>105700</v>
      </c>
      <c r="E14032" t="s">
        <v>227291</v>
      </c>
    </row>
    <row r="14033" spans="1:5" x14ac:dyDescent="0.3">
      <c r="A14033">
        <v>0</v>
      </c>
      <c r="B14033">
        <v>2264457109</v>
      </c>
      <c r="C14033" t="s">
        <v>9349</v>
      </c>
      <c r="D14033" t="s">
        <v>105709</v>
      </c>
      <c r="E14033" t="s">
        <v>227292</v>
      </c>
    </row>
    <row r="14034" spans="1:5" x14ac:dyDescent="0.3">
      <c r="A14034">
        <v>0</v>
      </c>
      <c r="B14034">
        <v>2264457221</v>
      </c>
      <c r="C14034" t="s">
        <v>9350</v>
      </c>
      <c r="D14034" t="s">
        <v>105710</v>
      </c>
      <c r="E14034" t="s">
        <v>227293</v>
      </c>
    </row>
    <row r="14035" spans="1:5" x14ac:dyDescent="0.3">
      <c r="A14035">
        <v>0</v>
      </c>
      <c r="B14035">
        <v>2264457364</v>
      </c>
      <c r="C14035" t="s">
        <v>9351</v>
      </c>
      <c r="D14035" t="s">
        <v>105711</v>
      </c>
      <c r="E14035" t="s">
        <v>227294</v>
      </c>
    </row>
    <row r="14036" spans="1:5" x14ac:dyDescent="0.3">
      <c r="A14036">
        <v>0</v>
      </c>
      <c r="B14036">
        <v>2264457520</v>
      </c>
      <c r="C14036" t="s">
        <v>9352</v>
      </c>
      <c r="D14036" t="s">
        <v>105712</v>
      </c>
      <c r="E14036" t="s">
        <v>227295</v>
      </c>
    </row>
    <row r="14037" spans="1:5" x14ac:dyDescent="0.3">
      <c r="A14037">
        <v>0</v>
      </c>
      <c r="B14037">
        <v>2264457575</v>
      </c>
      <c r="C14037" t="s">
        <v>9353</v>
      </c>
      <c r="D14037" t="s">
        <v>105713</v>
      </c>
      <c r="E14037" t="s">
        <v>227296</v>
      </c>
    </row>
    <row r="14038" spans="1:5" x14ac:dyDescent="0.3">
      <c r="A14038">
        <v>0</v>
      </c>
      <c r="B14038">
        <v>2264457725</v>
      </c>
      <c r="C14038" t="s">
        <v>9354</v>
      </c>
      <c r="D14038" t="s">
        <v>105714</v>
      </c>
      <c r="E14038" t="s">
        <v>227297</v>
      </c>
    </row>
    <row r="14039" spans="1:5" x14ac:dyDescent="0.3">
      <c r="A14039">
        <v>0</v>
      </c>
      <c r="B14039">
        <v>2264457756</v>
      </c>
      <c r="C14039" t="s">
        <v>9354</v>
      </c>
      <c r="D14039" t="s">
        <v>105715</v>
      </c>
      <c r="E14039" t="s">
        <v>227298</v>
      </c>
    </row>
    <row r="14040" spans="1:5" x14ac:dyDescent="0.3">
      <c r="A14040">
        <v>0</v>
      </c>
      <c r="B14040">
        <v>2264457897</v>
      </c>
      <c r="C14040" t="s">
        <v>9355</v>
      </c>
      <c r="D14040" t="s">
        <v>105716</v>
      </c>
      <c r="E14040" t="s">
        <v>227299</v>
      </c>
    </row>
    <row r="14041" spans="1:5" x14ac:dyDescent="0.3">
      <c r="A14041">
        <v>0</v>
      </c>
      <c r="B14041">
        <v>2264458035</v>
      </c>
      <c r="C14041" t="s">
        <v>9356</v>
      </c>
      <c r="D14041" t="s">
        <v>105717</v>
      </c>
      <c r="E14041" t="s">
        <v>227300</v>
      </c>
    </row>
    <row r="14042" spans="1:5" x14ac:dyDescent="0.3">
      <c r="A14042">
        <v>0</v>
      </c>
      <c r="B14042">
        <v>2264458386</v>
      </c>
      <c r="C14042" t="s">
        <v>9357</v>
      </c>
      <c r="D14042" t="s">
        <v>105718</v>
      </c>
      <c r="E14042" t="s">
        <v>227301</v>
      </c>
    </row>
    <row r="14043" spans="1:5" x14ac:dyDescent="0.3">
      <c r="A14043">
        <v>0</v>
      </c>
      <c r="B14043">
        <v>2264458944</v>
      </c>
      <c r="C14043" t="s">
        <v>9358</v>
      </c>
      <c r="D14043" t="s">
        <v>105719</v>
      </c>
      <c r="E14043" t="s">
        <v>227302</v>
      </c>
    </row>
    <row r="14044" spans="1:5" x14ac:dyDescent="0.3">
      <c r="A14044">
        <v>0</v>
      </c>
      <c r="B14044">
        <v>2264459132</v>
      </c>
      <c r="C14044" t="s">
        <v>9359</v>
      </c>
      <c r="D14044" t="s">
        <v>105720</v>
      </c>
      <c r="E14044" t="s">
        <v>227303</v>
      </c>
    </row>
    <row r="14045" spans="1:5" x14ac:dyDescent="0.3">
      <c r="A14045">
        <v>0</v>
      </c>
      <c r="B14045">
        <v>2264459229</v>
      </c>
      <c r="C14045" t="s">
        <v>9360</v>
      </c>
      <c r="D14045" t="s">
        <v>105721</v>
      </c>
      <c r="E14045" t="s">
        <v>227304</v>
      </c>
    </row>
    <row r="14046" spans="1:5" x14ac:dyDescent="0.3">
      <c r="A14046">
        <v>0</v>
      </c>
      <c r="B14046">
        <v>2264459284</v>
      </c>
      <c r="C14046" t="s">
        <v>9360</v>
      </c>
      <c r="D14046" t="s">
        <v>100583</v>
      </c>
      <c r="E14046" t="s">
        <v>227305</v>
      </c>
    </row>
    <row r="14047" spans="1:5" x14ac:dyDescent="0.3">
      <c r="A14047">
        <v>0</v>
      </c>
      <c r="B14047">
        <v>2264460218</v>
      </c>
      <c r="C14047" t="s">
        <v>9361</v>
      </c>
      <c r="D14047" t="s">
        <v>103045</v>
      </c>
      <c r="E14047" t="s">
        <v>227306</v>
      </c>
    </row>
    <row r="14048" spans="1:5" x14ac:dyDescent="0.3">
      <c r="A14048">
        <v>0</v>
      </c>
      <c r="B14048">
        <v>2264460242</v>
      </c>
      <c r="C14048" t="s">
        <v>9361</v>
      </c>
      <c r="D14048" t="s">
        <v>103237</v>
      </c>
      <c r="E14048" t="s">
        <v>227307</v>
      </c>
    </row>
    <row r="14049" spans="1:5" x14ac:dyDescent="0.3">
      <c r="A14049">
        <v>0</v>
      </c>
      <c r="B14049">
        <v>2264460282</v>
      </c>
      <c r="C14049" t="s">
        <v>9362</v>
      </c>
      <c r="D14049" t="s">
        <v>105722</v>
      </c>
      <c r="E14049" t="s">
        <v>227308</v>
      </c>
    </row>
    <row r="14050" spans="1:5" x14ac:dyDescent="0.3">
      <c r="A14050">
        <v>0</v>
      </c>
      <c r="B14050">
        <v>2264460286</v>
      </c>
      <c r="C14050" t="s">
        <v>9362</v>
      </c>
      <c r="D14050" t="s">
        <v>105723</v>
      </c>
      <c r="E14050" t="s">
        <v>227309</v>
      </c>
    </row>
    <row r="14051" spans="1:5" x14ac:dyDescent="0.3">
      <c r="A14051">
        <v>0</v>
      </c>
      <c r="B14051">
        <v>2264460414</v>
      </c>
      <c r="C14051" t="s">
        <v>9363</v>
      </c>
      <c r="D14051" t="s">
        <v>105724</v>
      </c>
      <c r="E14051" t="s">
        <v>227310</v>
      </c>
    </row>
    <row r="14052" spans="1:5" x14ac:dyDescent="0.3">
      <c r="A14052">
        <v>0</v>
      </c>
      <c r="B14052">
        <v>2264460738</v>
      </c>
      <c r="C14052" t="s">
        <v>9364</v>
      </c>
      <c r="D14052" t="s">
        <v>105725</v>
      </c>
      <c r="E14052" t="s">
        <v>227311</v>
      </c>
    </row>
    <row r="14053" spans="1:5" x14ac:dyDescent="0.3">
      <c r="A14053">
        <v>0</v>
      </c>
      <c r="B14053">
        <v>2264461292</v>
      </c>
      <c r="C14053" t="s">
        <v>9365</v>
      </c>
      <c r="D14053" t="s">
        <v>105726</v>
      </c>
      <c r="E14053" t="s">
        <v>227312</v>
      </c>
    </row>
    <row r="14054" spans="1:5" x14ac:dyDescent="0.3">
      <c r="A14054">
        <v>0</v>
      </c>
      <c r="B14054">
        <v>2264461341</v>
      </c>
      <c r="C14054" t="s">
        <v>9365</v>
      </c>
      <c r="D14054" t="s">
        <v>103098</v>
      </c>
      <c r="E14054" t="s">
        <v>227313</v>
      </c>
    </row>
    <row r="14055" spans="1:5" x14ac:dyDescent="0.3">
      <c r="A14055">
        <v>0</v>
      </c>
      <c r="B14055">
        <v>2264462077</v>
      </c>
      <c r="C14055" t="s">
        <v>9366</v>
      </c>
      <c r="D14055" t="s">
        <v>105727</v>
      </c>
      <c r="E14055" t="s">
        <v>227314</v>
      </c>
    </row>
    <row r="14056" spans="1:5" x14ac:dyDescent="0.3">
      <c r="A14056">
        <v>0</v>
      </c>
      <c r="B14056">
        <v>2264462118</v>
      </c>
      <c r="C14056" t="s">
        <v>9367</v>
      </c>
      <c r="D14056" t="s">
        <v>105728</v>
      </c>
      <c r="E14056" t="s">
        <v>227315</v>
      </c>
    </row>
    <row r="14057" spans="1:5" x14ac:dyDescent="0.3">
      <c r="A14057">
        <v>0</v>
      </c>
      <c r="B14057">
        <v>2264462279</v>
      </c>
      <c r="C14057" t="s">
        <v>9368</v>
      </c>
      <c r="D14057" t="s">
        <v>105729</v>
      </c>
      <c r="E14057" t="s">
        <v>227316</v>
      </c>
    </row>
    <row r="14058" spans="1:5" x14ac:dyDescent="0.3">
      <c r="A14058">
        <v>0</v>
      </c>
      <c r="B14058">
        <v>2264462552</v>
      </c>
      <c r="C14058" t="s">
        <v>9369</v>
      </c>
      <c r="D14058" t="s">
        <v>105730</v>
      </c>
      <c r="E14058" t="s">
        <v>227317</v>
      </c>
    </row>
    <row r="14059" spans="1:5" x14ac:dyDescent="0.3">
      <c r="A14059">
        <v>0</v>
      </c>
      <c r="B14059">
        <v>2264462808</v>
      </c>
      <c r="C14059" t="s">
        <v>9370</v>
      </c>
      <c r="D14059" t="s">
        <v>105731</v>
      </c>
      <c r="E14059" t="s">
        <v>227318</v>
      </c>
    </row>
    <row r="14060" spans="1:5" x14ac:dyDescent="0.3">
      <c r="A14060">
        <v>0</v>
      </c>
      <c r="B14060">
        <v>2264462836</v>
      </c>
      <c r="C14060" t="s">
        <v>9371</v>
      </c>
      <c r="D14060" t="s">
        <v>105732</v>
      </c>
      <c r="E14060" t="s">
        <v>227319</v>
      </c>
    </row>
    <row r="14061" spans="1:5" x14ac:dyDescent="0.3">
      <c r="A14061">
        <v>0</v>
      </c>
      <c r="B14061">
        <v>2264462929</v>
      </c>
      <c r="C14061" t="s">
        <v>9371</v>
      </c>
      <c r="D14061" t="s">
        <v>105733</v>
      </c>
      <c r="E14061" t="s">
        <v>227320</v>
      </c>
    </row>
    <row r="14062" spans="1:5" x14ac:dyDescent="0.3">
      <c r="A14062">
        <v>0</v>
      </c>
      <c r="B14062">
        <v>2264462937</v>
      </c>
      <c r="C14062" t="s">
        <v>9371</v>
      </c>
      <c r="D14062" t="s">
        <v>105734</v>
      </c>
      <c r="E14062" t="s">
        <v>227321</v>
      </c>
    </row>
    <row r="14063" spans="1:5" x14ac:dyDescent="0.3">
      <c r="A14063">
        <v>0</v>
      </c>
      <c r="B14063">
        <v>2264463046</v>
      </c>
      <c r="C14063" t="s">
        <v>9372</v>
      </c>
      <c r="D14063" t="s">
        <v>105735</v>
      </c>
      <c r="E14063" t="s">
        <v>227322</v>
      </c>
    </row>
    <row r="14064" spans="1:5" x14ac:dyDescent="0.3">
      <c r="A14064">
        <v>0</v>
      </c>
      <c r="B14064">
        <v>2264464127</v>
      </c>
      <c r="C14064" t="s">
        <v>9373</v>
      </c>
      <c r="D14064" t="s">
        <v>105736</v>
      </c>
      <c r="E14064" t="s">
        <v>227323</v>
      </c>
    </row>
    <row r="14065" spans="1:5" x14ac:dyDescent="0.3">
      <c r="A14065">
        <v>0</v>
      </c>
      <c r="B14065">
        <v>2264464259</v>
      </c>
      <c r="C14065" t="s">
        <v>9374</v>
      </c>
      <c r="D14065" t="s">
        <v>105737</v>
      </c>
      <c r="E14065" t="s">
        <v>227324</v>
      </c>
    </row>
    <row r="14066" spans="1:5" x14ac:dyDescent="0.3">
      <c r="A14066">
        <v>0</v>
      </c>
      <c r="B14066">
        <v>2264464386</v>
      </c>
      <c r="C14066" t="s">
        <v>9375</v>
      </c>
      <c r="D14066" t="s">
        <v>105738</v>
      </c>
      <c r="E14066" t="s">
        <v>227325</v>
      </c>
    </row>
    <row r="14067" spans="1:5" x14ac:dyDescent="0.3">
      <c r="A14067">
        <v>0</v>
      </c>
      <c r="B14067">
        <v>2264464407</v>
      </c>
      <c r="C14067" t="s">
        <v>9376</v>
      </c>
      <c r="D14067" t="s">
        <v>105739</v>
      </c>
      <c r="E14067" t="s">
        <v>227326</v>
      </c>
    </row>
    <row r="14068" spans="1:5" x14ac:dyDescent="0.3">
      <c r="A14068">
        <v>0</v>
      </c>
      <c r="B14068">
        <v>2264464477</v>
      </c>
      <c r="C14068" t="s">
        <v>9377</v>
      </c>
      <c r="D14068" t="s">
        <v>105740</v>
      </c>
      <c r="E14068" t="s">
        <v>227327</v>
      </c>
    </row>
    <row r="14069" spans="1:5" x14ac:dyDescent="0.3">
      <c r="A14069">
        <v>0</v>
      </c>
      <c r="B14069">
        <v>2264464743</v>
      </c>
      <c r="C14069" t="s">
        <v>9378</v>
      </c>
      <c r="D14069" t="s">
        <v>105741</v>
      </c>
      <c r="E14069" t="s">
        <v>227328</v>
      </c>
    </row>
    <row r="14070" spans="1:5" x14ac:dyDescent="0.3">
      <c r="A14070">
        <v>0</v>
      </c>
      <c r="B14070">
        <v>2264464917</v>
      </c>
      <c r="C14070" t="s">
        <v>9379</v>
      </c>
      <c r="D14070" t="s">
        <v>105742</v>
      </c>
      <c r="E14070" t="s">
        <v>227329</v>
      </c>
    </row>
    <row r="14071" spans="1:5" x14ac:dyDescent="0.3">
      <c r="A14071">
        <v>0</v>
      </c>
      <c r="B14071">
        <v>2264465119</v>
      </c>
      <c r="C14071" t="s">
        <v>9380</v>
      </c>
      <c r="D14071" t="s">
        <v>98991</v>
      </c>
      <c r="E14071" t="s">
        <v>227330</v>
      </c>
    </row>
    <row r="14072" spans="1:5" x14ac:dyDescent="0.3">
      <c r="A14072">
        <v>0</v>
      </c>
      <c r="B14072">
        <v>2264465387</v>
      </c>
      <c r="C14072" t="s">
        <v>9381</v>
      </c>
      <c r="D14072" t="s">
        <v>104444</v>
      </c>
      <c r="E14072" t="s">
        <v>227331</v>
      </c>
    </row>
    <row r="14073" spans="1:5" x14ac:dyDescent="0.3">
      <c r="A14073">
        <v>0</v>
      </c>
      <c r="B14073">
        <v>2264465390</v>
      </c>
      <c r="C14073" t="s">
        <v>9381</v>
      </c>
      <c r="D14073" t="s">
        <v>105743</v>
      </c>
      <c r="E14073" t="s">
        <v>227332</v>
      </c>
    </row>
    <row r="14074" spans="1:5" x14ac:dyDescent="0.3">
      <c r="A14074">
        <v>0</v>
      </c>
      <c r="B14074">
        <v>2264465409</v>
      </c>
      <c r="C14074" t="s">
        <v>9381</v>
      </c>
      <c r="D14074" t="s">
        <v>105744</v>
      </c>
      <c r="E14074" t="s">
        <v>227333</v>
      </c>
    </row>
    <row r="14075" spans="1:5" x14ac:dyDescent="0.3">
      <c r="A14075">
        <v>0</v>
      </c>
      <c r="B14075">
        <v>2264465532</v>
      </c>
      <c r="C14075" t="s">
        <v>9382</v>
      </c>
      <c r="D14075" t="s">
        <v>105745</v>
      </c>
      <c r="E14075" t="s">
        <v>227334</v>
      </c>
    </row>
    <row r="14076" spans="1:5" x14ac:dyDescent="0.3">
      <c r="A14076">
        <v>0</v>
      </c>
      <c r="B14076">
        <v>2264465760</v>
      </c>
      <c r="C14076" t="s">
        <v>9383</v>
      </c>
      <c r="D14076" t="s">
        <v>105746</v>
      </c>
      <c r="E14076" t="s">
        <v>227335</v>
      </c>
    </row>
    <row r="14077" spans="1:5" x14ac:dyDescent="0.3">
      <c r="A14077">
        <v>0</v>
      </c>
      <c r="B14077">
        <v>2264465793</v>
      </c>
      <c r="C14077" t="s">
        <v>9384</v>
      </c>
      <c r="D14077" t="s">
        <v>105747</v>
      </c>
      <c r="E14077" t="s">
        <v>227336</v>
      </c>
    </row>
    <row r="14078" spans="1:5" x14ac:dyDescent="0.3">
      <c r="A14078">
        <v>0</v>
      </c>
      <c r="B14078">
        <v>2264465995</v>
      </c>
      <c r="C14078" t="s">
        <v>9385</v>
      </c>
      <c r="D14078" t="s">
        <v>105748</v>
      </c>
      <c r="E14078" t="s">
        <v>227337</v>
      </c>
    </row>
    <row r="14079" spans="1:5" x14ac:dyDescent="0.3">
      <c r="A14079">
        <v>0</v>
      </c>
      <c r="B14079">
        <v>2264466062</v>
      </c>
      <c r="C14079" t="s">
        <v>9386</v>
      </c>
      <c r="D14079" t="s">
        <v>105749</v>
      </c>
      <c r="E14079" t="s">
        <v>227338</v>
      </c>
    </row>
    <row r="14080" spans="1:5" x14ac:dyDescent="0.3">
      <c r="A14080">
        <v>0</v>
      </c>
      <c r="B14080">
        <v>2264466188</v>
      </c>
      <c r="C14080" t="s">
        <v>9387</v>
      </c>
      <c r="D14080" t="s">
        <v>105750</v>
      </c>
      <c r="E14080" t="s">
        <v>227339</v>
      </c>
    </row>
    <row r="14081" spans="1:5" x14ac:dyDescent="0.3">
      <c r="A14081">
        <v>0</v>
      </c>
      <c r="B14081">
        <v>2264466245</v>
      </c>
      <c r="C14081" t="s">
        <v>9388</v>
      </c>
      <c r="D14081" t="s">
        <v>105751</v>
      </c>
      <c r="E14081" t="s">
        <v>227340</v>
      </c>
    </row>
    <row r="14082" spans="1:5" x14ac:dyDescent="0.3">
      <c r="A14082">
        <v>0</v>
      </c>
      <c r="B14082">
        <v>2264466555</v>
      </c>
      <c r="C14082" t="s">
        <v>9389</v>
      </c>
      <c r="D14082" t="s">
        <v>105752</v>
      </c>
      <c r="E14082" t="s">
        <v>227341</v>
      </c>
    </row>
    <row r="14083" spans="1:5" x14ac:dyDescent="0.3">
      <c r="A14083">
        <v>0</v>
      </c>
      <c r="B14083">
        <v>2264467087</v>
      </c>
      <c r="C14083" t="s">
        <v>9390</v>
      </c>
      <c r="D14083" t="s">
        <v>105753</v>
      </c>
      <c r="E14083" t="s">
        <v>227342</v>
      </c>
    </row>
    <row r="14084" spans="1:5" x14ac:dyDescent="0.3">
      <c r="A14084">
        <v>0</v>
      </c>
      <c r="B14084">
        <v>2264467381</v>
      </c>
      <c r="C14084" t="s">
        <v>9391</v>
      </c>
      <c r="D14084" t="s">
        <v>105754</v>
      </c>
      <c r="E14084" t="s">
        <v>227343</v>
      </c>
    </row>
    <row r="14085" spans="1:5" x14ac:dyDescent="0.3">
      <c r="A14085">
        <v>0</v>
      </c>
      <c r="B14085">
        <v>2264467568</v>
      </c>
      <c r="C14085" t="s">
        <v>9392</v>
      </c>
      <c r="D14085" t="s">
        <v>105755</v>
      </c>
      <c r="E14085" t="s">
        <v>227344</v>
      </c>
    </row>
    <row r="14086" spans="1:5" x14ac:dyDescent="0.3">
      <c r="A14086">
        <v>0</v>
      </c>
      <c r="B14086">
        <v>2264467776</v>
      </c>
      <c r="C14086" t="s">
        <v>9393</v>
      </c>
      <c r="D14086" t="s">
        <v>105756</v>
      </c>
      <c r="E14086" t="s">
        <v>227345</v>
      </c>
    </row>
    <row r="14087" spans="1:5" x14ac:dyDescent="0.3">
      <c r="A14087">
        <v>0</v>
      </c>
      <c r="B14087">
        <v>2264468173</v>
      </c>
      <c r="C14087" t="s">
        <v>9394</v>
      </c>
      <c r="D14087" t="s">
        <v>94329</v>
      </c>
      <c r="E14087" t="s">
        <v>227346</v>
      </c>
    </row>
    <row r="14088" spans="1:5" x14ac:dyDescent="0.3">
      <c r="A14088">
        <v>0</v>
      </c>
      <c r="B14088">
        <v>2264468239</v>
      </c>
      <c r="C14088" t="s">
        <v>9395</v>
      </c>
      <c r="D14088" t="s">
        <v>105757</v>
      </c>
      <c r="E14088" t="s">
        <v>227347</v>
      </c>
    </row>
    <row r="14089" spans="1:5" x14ac:dyDescent="0.3">
      <c r="A14089">
        <v>0</v>
      </c>
      <c r="B14089">
        <v>2264468332</v>
      </c>
      <c r="C14089" t="s">
        <v>9396</v>
      </c>
      <c r="D14089" t="s">
        <v>105758</v>
      </c>
      <c r="E14089" t="s">
        <v>227348</v>
      </c>
    </row>
    <row r="14090" spans="1:5" x14ac:dyDescent="0.3">
      <c r="A14090">
        <v>0</v>
      </c>
      <c r="B14090">
        <v>2264468447</v>
      </c>
      <c r="C14090" t="s">
        <v>9397</v>
      </c>
      <c r="D14090" t="s">
        <v>97862</v>
      </c>
      <c r="E14090" t="s">
        <v>227349</v>
      </c>
    </row>
    <row r="14091" spans="1:5" x14ac:dyDescent="0.3">
      <c r="A14091">
        <v>0</v>
      </c>
      <c r="B14091">
        <v>2264468624</v>
      </c>
      <c r="C14091" t="s">
        <v>9398</v>
      </c>
      <c r="D14091" t="s">
        <v>103801</v>
      </c>
      <c r="E14091" t="s">
        <v>227350</v>
      </c>
    </row>
    <row r="14092" spans="1:5" x14ac:dyDescent="0.3">
      <c r="A14092">
        <v>0</v>
      </c>
      <c r="B14092">
        <v>2264468982</v>
      </c>
      <c r="C14092" t="s">
        <v>9399</v>
      </c>
      <c r="D14092" t="s">
        <v>105759</v>
      </c>
      <c r="E14092" t="s">
        <v>227351</v>
      </c>
    </row>
    <row r="14093" spans="1:5" x14ac:dyDescent="0.3">
      <c r="A14093">
        <v>0</v>
      </c>
      <c r="B14093">
        <v>2264470230</v>
      </c>
      <c r="C14093" t="s">
        <v>9400</v>
      </c>
      <c r="D14093" t="s">
        <v>105760</v>
      </c>
      <c r="E14093" t="s">
        <v>227352</v>
      </c>
    </row>
    <row r="14094" spans="1:5" x14ac:dyDescent="0.3">
      <c r="A14094">
        <v>0</v>
      </c>
      <c r="B14094">
        <v>2264470244</v>
      </c>
      <c r="C14094" t="s">
        <v>9401</v>
      </c>
      <c r="D14094" t="s">
        <v>105761</v>
      </c>
      <c r="E14094" t="s">
        <v>227353</v>
      </c>
    </row>
    <row r="14095" spans="1:5" x14ac:dyDescent="0.3">
      <c r="A14095">
        <v>0</v>
      </c>
      <c r="B14095">
        <v>2264470343</v>
      </c>
      <c r="C14095" t="s">
        <v>9402</v>
      </c>
      <c r="D14095" t="s">
        <v>105287</v>
      </c>
      <c r="E14095" t="s">
        <v>227354</v>
      </c>
    </row>
    <row r="14096" spans="1:5" x14ac:dyDescent="0.3">
      <c r="A14096">
        <v>0</v>
      </c>
      <c r="B14096">
        <v>2264470406</v>
      </c>
      <c r="C14096" t="s">
        <v>9402</v>
      </c>
      <c r="D14096" t="s">
        <v>105762</v>
      </c>
      <c r="E14096" t="s">
        <v>227355</v>
      </c>
    </row>
    <row r="14097" spans="1:5" x14ac:dyDescent="0.3">
      <c r="A14097">
        <v>0</v>
      </c>
      <c r="B14097">
        <v>2264470836</v>
      </c>
      <c r="C14097" t="s">
        <v>9403</v>
      </c>
      <c r="D14097" t="s">
        <v>105763</v>
      </c>
      <c r="E14097" t="s">
        <v>227356</v>
      </c>
    </row>
    <row r="14098" spans="1:5" x14ac:dyDescent="0.3">
      <c r="A14098">
        <v>0</v>
      </c>
      <c r="B14098">
        <v>2264470900</v>
      </c>
      <c r="C14098" t="s">
        <v>9404</v>
      </c>
      <c r="D14098" t="s">
        <v>105764</v>
      </c>
      <c r="E14098" t="s">
        <v>227357</v>
      </c>
    </row>
    <row r="14099" spans="1:5" x14ac:dyDescent="0.3">
      <c r="A14099">
        <v>0</v>
      </c>
      <c r="B14099">
        <v>2264471054</v>
      </c>
      <c r="C14099" t="s">
        <v>9405</v>
      </c>
      <c r="D14099" t="s">
        <v>105765</v>
      </c>
      <c r="E14099" t="s">
        <v>227358</v>
      </c>
    </row>
    <row r="14100" spans="1:5" x14ac:dyDescent="0.3">
      <c r="A14100">
        <v>0</v>
      </c>
      <c r="B14100">
        <v>2264471085</v>
      </c>
      <c r="C14100" t="s">
        <v>9406</v>
      </c>
      <c r="D14100" t="s">
        <v>105766</v>
      </c>
      <c r="E14100" t="s">
        <v>227359</v>
      </c>
    </row>
    <row r="14101" spans="1:5" x14ac:dyDescent="0.3">
      <c r="A14101">
        <v>0</v>
      </c>
      <c r="B14101">
        <v>2264471215</v>
      </c>
      <c r="C14101" t="s">
        <v>9407</v>
      </c>
      <c r="D14101" t="s">
        <v>105767</v>
      </c>
      <c r="E14101" t="s">
        <v>227360</v>
      </c>
    </row>
    <row r="14102" spans="1:5" x14ac:dyDescent="0.3">
      <c r="A14102">
        <v>0</v>
      </c>
      <c r="B14102">
        <v>2264471273</v>
      </c>
      <c r="C14102" t="s">
        <v>9408</v>
      </c>
      <c r="D14102" t="s">
        <v>105768</v>
      </c>
      <c r="E14102" t="s">
        <v>227361</v>
      </c>
    </row>
    <row r="14103" spans="1:5" x14ac:dyDescent="0.3">
      <c r="A14103">
        <v>0</v>
      </c>
      <c r="B14103">
        <v>2264471324</v>
      </c>
      <c r="C14103" t="s">
        <v>9409</v>
      </c>
      <c r="D14103" t="s">
        <v>105769</v>
      </c>
      <c r="E14103" t="s">
        <v>227362</v>
      </c>
    </row>
    <row r="14104" spans="1:5" x14ac:dyDescent="0.3">
      <c r="A14104">
        <v>0</v>
      </c>
      <c r="B14104">
        <v>2264471529</v>
      </c>
      <c r="C14104" t="s">
        <v>9410</v>
      </c>
      <c r="D14104" t="s">
        <v>105770</v>
      </c>
      <c r="E14104" t="s">
        <v>227363</v>
      </c>
    </row>
    <row r="14105" spans="1:5" x14ac:dyDescent="0.3">
      <c r="A14105">
        <v>0</v>
      </c>
      <c r="B14105">
        <v>2264471728</v>
      </c>
      <c r="C14105" t="s">
        <v>9411</v>
      </c>
      <c r="D14105" t="s">
        <v>105771</v>
      </c>
      <c r="E14105" t="s">
        <v>227364</v>
      </c>
    </row>
    <row r="14106" spans="1:5" x14ac:dyDescent="0.3">
      <c r="A14106">
        <v>0</v>
      </c>
      <c r="B14106">
        <v>2264472286</v>
      </c>
      <c r="C14106" t="s">
        <v>9412</v>
      </c>
      <c r="D14106" t="s">
        <v>104449</v>
      </c>
      <c r="E14106" t="s">
        <v>227365</v>
      </c>
    </row>
    <row r="14107" spans="1:5" x14ac:dyDescent="0.3">
      <c r="A14107">
        <v>0</v>
      </c>
      <c r="B14107">
        <v>2264472424</v>
      </c>
      <c r="C14107" t="s">
        <v>9413</v>
      </c>
      <c r="D14107" t="s">
        <v>105772</v>
      </c>
      <c r="E14107" t="s">
        <v>227366</v>
      </c>
    </row>
    <row r="14108" spans="1:5" x14ac:dyDescent="0.3">
      <c r="A14108">
        <v>0</v>
      </c>
      <c r="B14108">
        <v>2264472444</v>
      </c>
      <c r="C14108" t="s">
        <v>9414</v>
      </c>
      <c r="D14108" t="s">
        <v>103911</v>
      </c>
      <c r="E14108" t="s">
        <v>227367</v>
      </c>
    </row>
    <row r="14109" spans="1:5" x14ac:dyDescent="0.3">
      <c r="A14109">
        <v>0</v>
      </c>
      <c r="B14109">
        <v>2264472742</v>
      </c>
      <c r="C14109" t="s">
        <v>9415</v>
      </c>
      <c r="D14109" t="s">
        <v>105773</v>
      </c>
      <c r="E14109" t="s">
        <v>227368</v>
      </c>
    </row>
    <row r="14110" spans="1:5" x14ac:dyDescent="0.3">
      <c r="A14110">
        <v>0</v>
      </c>
      <c r="B14110">
        <v>2264472990</v>
      </c>
      <c r="C14110" t="s">
        <v>9416</v>
      </c>
      <c r="D14110" t="s">
        <v>105774</v>
      </c>
      <c r="E14110" t="s">
        <v>227369</v>
      </c>
    </row>
    <row r="14111" spans="1:5" x14ac:dyDescent="0.3">
      <c r="A14111">
        <v>0</v>
      </c>
      <c r="B14111">
        <v>2264473001</v>
      </c>
      <c r="C14111" t="s">
        <v>9417</v>
      </c>
      <c r="D14111" t="s">
        <v>105775</v>
      </c>
      <c r="E14111" t="s">
        <v>227370</v>
      </c>
    </row>
    <row r="14112" spans="1:5" x14ac:dyDescent="0.3">
      <c r="A14112">
        <v>0</v>
      </c>
      <c r="B14112">
        <v>2264473100</v>
      </c>
      <c r="C14112" t="s">
        <v>9418</v>
      </c>
      <c r="D14112" t="s">
        <v>105776</v>
      </c>
      <c r="E14112" t="s">
        <v>227371</v>
      </c>
    </row>
    <row r="14113" spans="1:5" x14ac:dyDescent="0.3">
      <c r="A14113">
        <v>0</v>
      </c>
      <c r="B14113">
        <v>2264473343</v>
      </c>
      <c r="C14113" t="s">
        <v>9419</v>
      </c>
      <c r="D14113" t="s">
        <v>105777</v>
      </c>
      <c r="E14113" t="s">
        <v>227372</v>
      </c>
    </row>
    <row r="14114" spans="1:5" x14ac:dyDescent="0.3">
      <c r="A14114">
        <v>0</v>
      </c>
      <c r="B14114">
        <v>2264473888</v>
      </c>
      <c r="C14114" t="s">
        <v>9420</v>
      </c>
      <c r="D14114" t="s">
        <v>105778</v>
      </c>
      <c r="E14114" t="s">
        <v>227373</v>
      </c>
    </row>
    <row r="14115" spans="1:5" x14ac:dyDescent="0.3">
      <c r="A14115">
        <v>0</v>
      </c>
      <c r="B14115">
        <v>2264473889</v>
      </c>
      <c r="C14115" t="s">
        <v>9420</v>
      </c>
      <c r="D14115" t="s">
        <v>105779</v>
      </c>
      <c r="E14115" t="s">
        <v>227374</v>
      </c>
    </row>
    <row r="14116" spans="1:5" x14ac:dyDescent="0.3">
      <c r="A14116">
        <v>0</v>
      </c>
      <c r="B14116">
        <v>2264474298</v>
      </c>
      <c r="C14116" t="s">
        <v>9421</v>
      </c>
      <c r="D14116" t="s">
        <v>105780</v>
      </c>
      <c r="E14116" t="s">
        <v>227375</v>
      </c>
    </row>
    <row r="14117" spans="1:5" x14ac:dyDescent="0.3">
      <c r="A14117">
        <v>0</v>
      </c>
      <c r="B14117">
        <v>2264474780</v>
      </c>
      <c r="C14117" t="s">
        <v>9422</v>
      </c>
      <c r="D14117" t="s">
        <v>105781</v>
      </c>
      <c r="E14117" t="s">
        <v>227376</v>
      </c>
    </row>
    <row r="14118" spans="1:5" x14ac:dyDescent="0.3">
      <c r="A14118">
        <v>0</v>
      </c>
      <c r="B14118">
        <v>2264474807</v>
      </c>
      <c r="C14118" t="s">
        <v>9422</v>
      </c>
      <c r="D14118" t="s">
        <v>99865</v>
      </c>
      <c r="E14118" t="s">
        <v>227377</v>
      </c>
    </row>
    <row r="14119" spans="1:5" x14ac:dyDescent="0.3">
      <c r="A14119">
        <v>0</v>
      </c>
      <c r="B14119">
        <v>2264474903</v>
      </c>
      <c r="C14119" t="s">
        <v>9423</v>
      </c>
      <c r="D14119" t="s">
        <v>105782</v>
      </c>
      <c r="E14119" t="s">
        <v>227378</v>
      </c>
    </row>
    <row r="14120" spans="1:5" x14ac:dyDescent="0.3">
      <c r="A14120">
        <v>0</v>
      </c>
      <c r="B14120">
        <v>2264474957</v>
      </c>
      <c r="C14120" t="s">
        <v>9424</v>
      </c>
      <c r="D14120" t="s">
        <v>105783</v>
      </c>
      <c r="E14120" t="s">
        <v>227379</v>
      </c>
    </row>
    <row r="14121" spans="1:5" x14ac:dyDescent="0.3">
      <c r="A14121">
        <v>0</v>
      </c>
      <c r="B14121">
        <v>2264475177</v>
      </c>
      <c r="C14121" t="s">
        <v>9425</v>
      </c>
      <c r="D14121" t="s">
        <v>105784</v>
      </c>
      <c r="E14121" t="s">
        <v>227380</v>
      </c>
    </row>
    <row r="14122" spans="1:5" x14ac:dyDescent="0.3">
      <c r="A14122">
        <v>0</v>
      </c>
      <c r="B14122">
        <v>2264475183</v>
      </c>
      <c r="C14122" t="s">
        <v>9425</v>
      </c>
      <c r="D14122" t="s">
        <v>105785</v>
      </c>
      <c r="E14122" t="s">
        <v>227381</v>
      </c>
    </row>
    <row r="14123" spans="1:5" x14ac:dyDescent="0.3">
      <c r="A14123">
        <v>0</v>
      </c>
      <c r="B14123">
        <v>2264475377</v>
      </c>
      <c r="C14123" t="s">
        <v>9426</v>
      </c>
      <c r="D14123" t="s">
        <v>105786</v>
      </c>
      <c r="E14123" t="s">
        <v>227382</v>
      </c>
    </row>
    <row r="14124" spans="1:5" x14ac:dyDescent="0.3">
      <c r="A14124">
        <v>0</v>
      </c>
      <c r="B14124">
        <v>2264475409</v>
      </c>
      <c r="C14124" t="s">
        <v>9426</v>
      </c>
      <c r="D14124" t="s">
        <v>101704</v>
      </c>
      <c r="E14124" t="s">
        <v>227383</v>
      </c>
    </row>
    <row r="14125" spans="1:5" x14ac:dyDescent="0.3">
      <c r="A14125">
        <v>0</v>
      </c>
      <c r="B14125">
        <v>2264475540</v>
      </c>
      <c r="C14125" t="s">
        <v>9427</v>
      </c>
      <c r="D14125" t="s">
        <v>105787</v>
      </c>
      <c r="E14125" t="s">
        <v>227384</v>
      </c>
    </row>
    <row r="14126" spans="1:5" x14ac:dyDescent="0.3">
      <c r="A14126">
        <v>0</v>
      </c>
      <c r="B14126">
        <v>2264475834</v>
      </c>
      <c r="C14126" t="s">
        <v>9428</v>
      </c>
      <c r="D14126" t="s">
        <v>105788</v>
      </c>
      <c r="E14126" t="s">
        <v>227385</v>
      </c>
    </row>
    <row r="14127" spans="1:5" x14ac:dyDescent="0.3">
      <c r="A14127">
        <v>0</v>
      </c>
      <c r="B14127">
        <v>2264475848</v>
      </c>
      <c r="C14127" t="s">
        <v>9428</v>
      </c>
      <c r="D14127" t="s">
        <v>105789</v>
      </c>
      <c r="E14127" t="s">
        <v>227386</v>
      </c>
    </row>
    <row r="14128" spans="1:5" x14ac:dyDescent="0.3">
      <c r="A14128">
        <v>0</v>
      </c>
      <c r="B14128">
        <v>2264475928</v>
      </c>
      <c r="C14128" t="s">
        <v>9429</v>
      </c>
      <c r="D14128" t="s">
        <v>105790</v>
      </c>
      <c r="E14128" t="s">
        <v>227387</v>
      </c>
    </row>
    <row r="14129" spans="1:5" x14ac:dyDescent="0.3">
      <c r="A14129">
        <v>0</v>
      </c>
      <c r="B14129">
        <v>2264475995</v>
      </c>
      <c r="C14129" t="s">
        <v>9430</v>
      </c>
      <c r="D14129" t="s">
        <v>105791</v>
      </c>
      <c r="E14129" t="s">
        <v>227388</v>
      </c>
    </row>
    <row r="14130" spans="1:5" x14ac:dyDescent="0.3">
      <c r="A14130">
        <v>0</v>
      </c>
      <c r="B14130">
        <v>2264476006</v>
      </c>
      <c r="C14130" t="s">
        <v>9430</v>
      </c>
      <c r="D14130" t="s">
        <v>105792</v>
      </c>
      <c r="E14130" t="s">
        <v>227389</v>
      </c>
    </row>
    <row r="14131" spans="1:5" x14ac:dyDescent="0.3">
      <c r="A14131">
        <v>0</v>
      </c>
      <c r="B14131">
        <v>2264476029</v>
      </c>
      <c r="C14131" t="s">
        <v>9430</v>
      </c>
      <c r="D14131" t="s">
        <v>105793</v>
      </c>
      <c r="E14131" t="s">
        <v>227390</v>
      </c>
    </row>
    <row r="14132" spans="1:5" x14ac:dyDescent="0.3">
      <c r="A14132">
        <v>0</v>
      </c>
      <c r="B14132">
        <v>2264477023</v>
      </c>
      <c r="C14132" t="s">
        <v>9431</v>
      </c>
      <c r="D14132" t="s">
        <v>105794</v>
      </c>
      <c r="E14132" t="s">
        <v>227380</v>
      </c>
    </row>
    <row r="14133" spans="1:5" x14ac:dyDescent="0.3">
      <c r="A14133">
        <v>0</v>
      </c>
      <c r="B14133">
        <v>2264477772</v>
      </c>
      <c r="C14133" t="s">
        <v>9432</v>
      </c>
      <c r="D14133" t="s">
        <v>105795</v>
      </c>
      <c r="E14133" t="s">
        <v>227391</v>
      </c>
    </row>
    <row r="14134" spans="1:5" x14ac:dyDescent="0.3">
      <c r="A14134">
        <v>0</v>
      </c>
      <c r="B14134">
        <v>2264478451</v>
      </c>
      <c r="C14134" t="s">
        <v>9433</v>
      </c>
      <c r="D14134" t="s">
        <v>105796</v>
      </c>
      <c r="E14134" t="s">
        <v>227392</v>
      </c>
    </row>
    <row r="14135" spans="1:5" x14ac:dyDescent="0.3">
      <c r="A14135">
        <v>0</v>
      </c>
      <c r="B14135">
        <v>2264479063</v>
      </c>
      <c r="C14135" t="s">
        <v>9434</v>
      </c>
      <c r="D14135" t="s">
        <v>105797</v>
      </c>
      <c r="E14135" t="s">
        <v>227393</v>
      </c>
    </row>
    <row r="14136" spans="1:5" x14ac:dyDescent="0.3">
      <c r="A14136">
        <v>0</v>
      </c>
      <c r="B14136">
        <v>2264479213</v>
      </c>
      <c r="C14136" t="s">
        <v>9435</v>
      </c>
      <c r="D14136" t="s">
        <v>105798</v>
      </c>
      <c r="E14136" t="s">
        <v>227394</v>
      </c>
    </row>
    <row r="14137" spans="1:5" x14ac:dyDescent="0.3">
      <c r="A14137">
        <v>0</v>
      </c>
      <c r="B14137">
        <v>2264479464</v>
      </c>
      <c r="C14137" t="s">
        <v>9436</v>
      </c>
      <c r="D14137" t="s">
        <v>105799</v>
      </c>
      <c r="E14137" t="s">
        <v>227395</v>
      </c>
    </row>
    <row r="14138" spans="1:5" x14ac:dyDescent="0.3">
      <c r="A14138">
        <v>0</v>
      </c>
      <c r="B14138">
        <v>2264480165</v>
      </c>
      <c r="C14138" t="s">
        <v>9437</v>
      </c>
      <c r="D14138" t="s">
        <v>105800</v>
      </c>
      <c r="E14138" t="s">
        <v>227396</v>
      </c>
    </row>
    <row r="14139" spans="1:5" x14ac:dyDescent="0.3">
      <c r="A14139">
        <v>0</v>
      </c>
      <c r="B14139">
        <v>2264480260</v>
      </c>
      <c r="C14139" t="s">
        <v>9437</v>
      </c>
      <c r="D14139" t="s">
        <v>105801</v>
      </c>
      <c r="E14139" t="s">
        <v>227397</v>
      </c>
    </row>
    <row r="14140" spans="1:5" x14ac:dyDescent="0.3">
      <c r="A14140">
        <v>0</v>
      </c>
      <c r="B14140">
        <v>2264480388</v>
      </c>
      <c r="C14140" t="s">
        <v>9438</v>
      </c>
      <c r="D14140" t="s">
        <v>105802</v>
      </c>
      <c r="E14140" t="s">
        <v>227398</v>
      </c>
    </row>
    <row r="14141" spans="1:5" x14ac:dyDescent="0.3">
      <c r="A14141">
        <v>0</v>
      </c>
      <c r="B14141">
        <v>2264480437</v>
      </c>
      <c r="C14141" t="s">
        <v>9439</v>
      </c>
      <c r="D14141" t="s">
        <v>95197</v>
      </c>
      <c r="E14141" t="s">
        <v>227399</v>
      </c>
    </row>
    <row r="14142" spans="1:5" x14ac:dyDescent="0.3">
      <c r="A14142">
        <v>0</v>
      </c>
      <c r="B14142">
        <v>2264480467</v>
      </c>
      <c r="C14142" t="s">
        <v>9440</v>
      </c>
      <c r="D14142" t="s">
        <v>105803</v>
      </c>
      <c r="E14142" t="s">
        <v>227400</v>
      </c>
    </row>
    <row r="14143" spans="1:5" x14ac:dyDescent="0.3">
      <c r="A14143">
        <v>0</v>
      </c>
      <c r="B14143">
        <v>2264480734</v>
      </c>
      <c r="C14143" t="s">
        <v>9441</v>
      </c>
      <c r="D14143" t="s">
        <v>105804</v>
      </c>
      <c r="E14143" t="s">
        <v>227401</v>
      </c>
    </row>
    <row r="14144" spans="1:5" x14ac:dyDescent="0.3">
      <c r="A14144">
        <v>0</v>
      </c>
      <c r="B14144">
        <v>2264481030</v>
      </c>
      <c r="C14144" t="s">
        <v>9442</v>
      </c>
      <c r="D14144" t="s">
        <v>105805</v>
      </c>
      <c r="E14144" t="s">
        <v>227402</v>
      </c>
    </row>
    <row r="14145" spans="1:5" x14ac:dyDescent="0.3">
      <c r="A14145">
        <v>0</v>
      </c>
      <c r="B14145">
        <v>2264481285</v>
      </c>
      <c r="C14145" t="s">
        <v>9443</v>
      </c>
      <c r="D14145" t="s">
        <v>105806</v>
      </c>
      <c r="E14145" t="s">
        <v>227403</v>
      </c>
    </row>
    <row r="14146" spans="1:5" x14ac:dyDescent="0.3">
      <c r="A14146">
        <v>0</v>
      </c>
      <c r="B14146">
        <v>2264481418</v>
      </c>
      <c r="C14146" t="s">
        <v>9444</v>
      </c>
      <c r="D14146" t="s">
        <v>105807</v>
      </c>
      <c r="E14146" t="s">
        <v>227404</v>
      </c>
    </row>
    <row r="14147" spans="1:5" x14ac:dyDescent="0.3">
      <c r="A14147">
        <v>0</v>
      </c>
      <c r="B14147">
        <v>2264481482</v>
      </c>
      <c r="C14147" t="s">
        <v>9445</v>
      </c>
      <c r="D14147" t="s">
        <v>98862</v>
      </c>
      <c r="E14147" t="s">
        <v>227405</v>
      </c>
    </row>
    <row r="14148" spans="1:5" x14ac:dyDescent="0.3">
      <c r="A14148">
        <v>0</v>
      </c>
      <c r="B14148">
        <v>2264481622</v>
      </c>
      <c r="C14148" t="s">
        <v>9446</v>
      </c>
      <c r="D14148" t="s">
        <v>105808</v>
      </c>
      <c r="E14148" t="s">
        <v>227406</v>
      </c>
    </row>
    <row r="14149" spans="1:5" x14ac:dyDescent="0.3">
      <c r="A14149">
        <v>0</v>
      </c>
      <c r="B14149">
        <v>2264482887</v>
      </c>
      <c r="C14149" t="s">
        <v>9447</v>
      </c>
      <c r="D14149" t="s">
        <v>105809</v>
      </c>
      <c r="E14149" t="s">
        <v>227407</v>
      </c>
    </row>
    <row r="14150" spans="1:5" x14ac:dyDescent="0.3">
      <c r="A14150">
        <v>0</v>
      </c>
      <c r="B14150">
        <v>2264482891</v>
      </c>
      <c r="C14150" t="s">
        <v>9447</v>
      </c>
      <c r="D14150" t="s">
        <v>105810</v>
      </c>
      <c r="E14150" t="s">
        <v>227408</v>
      </c>
    </row>
    <row r="14151" spans="1:5" x14ac:dyDescent="0.3">
      <c r="A14151">
        <v>0</v>
      </c>
      <c r="B14151">
        <v>2264482953</v>
      </c>
      <c r="C14151" t="s">
        <v>9448</v>
      </c>
      <c r="D14151" t="s">
        <v>104542</v>
      </c>
      <c r="E14151" t="s">
        <v>227409</v>
      </c>
    </row>
    <row r="14152" spans="1:5" x14ac:dyDescent="0.3">
      <c r="A14152">
        <v>0</v>
      </c>
      <c r="B14152">
        <v>2264483635</v>
      </c>
      <c r="C14152" t="s">
        <v>9449</v>
      </c>
      <c r="D14152" t="s">
        <v>104444</v>
      </c>
      <c r="E14152" t="s">
        <v>227410</v>
      </c>
    </row>
    <row r="14153" spans="1:5" x14ac:dyDescent="0.3">
      <c r="A14153">
        <v>0</v>
      </c>
      <c r="B14153">
        <v>2264484381</v>
      </c>
      <c r="C14153" t="s">
        <v>9450</v>
      </c>
      <c r="D14153" t="s">
        <v>105811</v>
      </c>
      <c r="E14153" t="s">
        <v>227411</v>
      </c>
    </row>
    <row r="14154" spans="1:5" x14ac:dyDescent="0.3">
      <c r="A14154">
        <v>0</v>
      </c>
      <c r="B14154">
        <v>2264484538</v>
      </c>
      <c r="C14154" t="s">
        <v>9451</v>
      </c>
      <c r="D14154" t="s">
        <v>105812</v>
      </c>
      <c r="E14154" t="s">
        <v>227412</v>
      </c>
    </row>
    <row r="14155" spans="1:5" x14ac:dyDescent="0.3">
      <c r="A14155">
        <v>0</v>
      </c>
      <c r="B14155">
        <v>2264484917</v>
      </c>
      <c r="C14155" t="s">
        <v>9452</v>
      </c>
      <c r="D14155" t="s">
        <v>105813</v>
      </c>
      <c r="E14155" t="s">
        <v>227413</v>
      </c>
    </row>
    <row r="14156" spans="1:5" x14ac:dyDescent="0.3">
      <c r="A14156">
        <v>0</v>
      </c>
      <c r="B14156">
        <v>2264485340</v>
      </c>
      <c r="C14156" t="s">
        <v>9453</v>
      </c>
      <c r="D14156" t="s">
        <v>99641</v>
      </c>
      <c r="E14156" t="s">
        <v>227414</v>
      </c>
    </row>
    <row r="14157" spans="1:5" x14ac:dyDescent="0.3">
      <c r="A14157">
        <v>0</v>
      </c>
      <c r="B14157">
        <v>2264485408</v>
      </c>
      <c r="C14157" t="s">
        <v>9454</v>
      </c>
      <c r="D14157" t="s">
        <v>105814</v>
      </c>
      <c r="E14157" t="s">
        <v>227415</v>
      </c>
    </row>
    <row r="14158" spans="1:5" x14ac:dyDescent="0.3">
      <c r="A14158">
        <v>0</v>
      </c>
      <c r="B14158">
        <v>2264485473</v>
      </c>
      <c r="C14158" t="s">
        <v>9455</v>
      </c>
      <c r="D14158" t="s">
        <v>104696</v>
      </c>
      <c r="E14158" t="s">
        <v>227416</v>
      </c>
    </row>
    <row r="14159" spans="1:5" x14ac:dyDescent="0.3">
      <c r="A14159">
        <v>0</v>
      </c>
      <c r="B14159">
        <v>2264485705</v>
      </c>
      <c r="C14159" t="s">
        <v>9456</v>
      </c>
      <c r="D14159" t="s">
        <v>105815</v>
      </c>
      <c r="E14159" t="s">
        <v>227417</v>
      </c>
    </row>
    <row r="14160" spans="1:5" x14ac:dyDescent="0.3">
      <c r="A14160">
        <v>0</v>
      </c>
      <c r="B14160">
        <v>2264485723</v>
      </c>
      <c r="C14160" t="s">
        <v>9456</v>
      </c>
      <c r="D14160" t="s">
        <v>103518</v>
      </c>
      <c r="E14160" t="s">
        <v>227418</v>
      </c>
    </row>
    <row r="14161" spans="1:5" x14ac:dyDescent="0.3">
      <c r="A14161">
        <v>0</v>
      </c>
      <c r="B14161">
        <v>2264485910</v>
      </c>
      <c r="C14161" t="s">
        <v>9457</v>
      </c>
      <c r="D14161" t="s">
        <v>105816</v>
      </c>
      <c r="E14161" t="s">
        <v>227419</v>
      </c>
    </row>
    <row r="14162" spans="1:5" x14ac:dyDescent="0.3">
      <c r="A14162">
        <v>0</v>
      </c>
      <c r="B14162">
        <v>2264485961</v>
      </c>
      <c r="C14162" t="s">
        <v>9457</v>
      </c>
      <c r="D14162" t="s">
        <v>105817</v>
      </c>
      <c r="E14162" t="s">
        <v>227420</v>
      </c>
    </row>
    <row r="14163" spans="1:5" x14ac:dyDescent="0.3">
      <c r="A14163">
        <v>0</v>
      </c>
      <c r="B14163">
        <v>2264486253</v>
      </c>
      <c r="C14163" t="s">
        <v>9458</v>
      </c>
      <c r="D14163" t="s">
        <v>105818</v>
      </c>
      <c r="E14163" t="s">
        <v>227421</v>
      </c>
    </row>
    <row r="14164" spans="1:5" x14ac:dyDescent="0.3">
      <c r="A14164">
        <v>0</v>
      </c>
      <c r="B14164">
        <v>2264486269</v>
      </c>
      <c r="C14164" t="s">
        <v>9458</v>
      </c>
      <c r="D14164" t="s">
        <v>105819</v>
      </c>
      <c r="E14164" t="s">
        <v>227422</v>
      </c>
    </row>
    <row r="14165" spans="1:5" x14ac:dyDescent="0.3">
      <c r="A14165">
        <v>0</v>
      </c>
      <c r="B14165">
        <v>2264486526</v>
      </c>
      <c r="C14165" t="s">
        <v>9459</v>
      </c>
      <c r="D14165" t="s">
        <v>105820</v>
      </c>
      <c r="E14165" t="s">
        <v>227423</v>
      </c>
    </row>
    <row r="14166" spans="1:5" x14ac:dyDescent="0.3">
      <c r="A14166">
        <v>0</v>
      </c>
      <c r="B14166">
        <v>2264486607</v>
      </c>
      <c r="C14166" t="s">
        <v>9460</v>
      </c>
      <c r="D14166" t="s">
        <v>105821</v>
      </c>
      <c r="E14166" t="s">
        <v>227424</v>
      </c>
    </row>
    <row r="14167" spans="1:5" x14ac:dyDescent="0.3">
      <c r="A14167">
        <v>0</v>
      </c>
      <c r="B14167">
        <v>2264487275</v>
      </c>
      <c r="C14167" t="s">
        <v>9461</v>
      </c>
      <c r="D14167" t="s">
        <v>105822</v>
      </c>
      <c r="E14167" t="s">
        <v>227425</v>
      </c>
    </row>
    <row r="14168" spans="1:5" x14ac:dyDescent="0.3">
      <c r="A14168">
        <v>0</v>
      </c>
      <c r="B14168">
        <v>2264487358</v>
      </c>
      <c r="C14168" t="s">
        <v>9462</v>
      </c>
      <c r="D14168" t="s">
        <v>105823</v>
      </c>
      <c r="E14168" t="s">
        <v>227426</v>
      </c>
    </row>
    <row r="14169" spans="1:5" x14ac:dyDescent="0.3">
      <c r="A14169">
        <v>0</v>
      </c>
      <c r="B14169">
        <v>2264487587</v>
      </c>
      <c r="C14169" t="s">
        <v>9463</v>
      </c>
      <c r="D14169" t="s">
        <v>105824</v>
      </c>
      <c r="E14169" t="s">
        <v>227427</v>
      </c>
    </row>
    <row r="14170" spans="1:5" x14ac:dyDescent="0.3">
      <c r="A14170">
        <v>0</v>
      </c>
      <c r="B14170">
        <v>2264487655</v>
      </c>
      <c r="C14170" t="s">
        <v>9464</v>
      </c>
      <c r="D14170" t="s">
        <v>105825</v>
      </c>
      <c r="E14170" t="s">
        <v>227428</v>
      </c>
    </row>
    <row r="14171" spans="1:5" x14ac:dyDescent="0.3">
      <c r="A14171">
        <v>0</v>
      </c>
      <c r="B14171">
        <v>2264487918</v>
      </c>
      <c r="C14171" t="s">
        <v>9465</v>
      </c>
      <c r="D14171" t="s">
        <v>105826</v>
      </c>
      <c r="E14171" t="s">
        <v>227429</v>
      </c>
    </row>
    <row r="14172" spans="1:5" x14ac:dyDescent="0.3">
      <c r="A14172">
        <v>0</v>
      </c>
      <c r="B14172">
        <v>2264488027</v>
      </c>
      <c r="C14172" t="s">
        <v>9466</v>
      </c>
      <c r="D14172" t="s">
        <v>105827</v>
      </c>
      <c r="E14172" t="s">
        <v>227430</v>
      </c>
    </row>
    <row r="14173" spans="1:5" x14ac:dyDescent="0.3">
      <c r="A14173">
        <v>0</v>
      </c>
      <c r="B14173">
        <v>2264488241</v>
      </c>
      <c r="C14173" t="s">
        <v>9467</v>
      </c>
      <c r="D14173" t="s">
        <v>105828</v>
      </c>
      <c r="E14173" t="s">
        <v>227431</v>
      </c>
    </row>
    <row r="14174" spans="1:5" x14ac:dyDescent="0.3">
      <c r="A14174">
        <v>0</v>
      </c>
      <c r="B14174">
        <v>2264488331</v>
      </c>
      <c r="C14174" t="s">
        <v>9468</v>
      </c>
      <c r="D14174" t="s">
        <v>105829</v>
      </c>
      <c r="E14174" t="s">
        <v>227432</v>
      </c>
    </row>
    <row r="14175" spans="1:5" x14ac:dyDescent="0.3">
      <c r="A14175">
        <v>0</v>
      </c>
      <c r="B14175">
        <v>2264488438</v>
      </c>
      <c r="C14175" t="s">
        <v>9469</v>
      </c>
      <c r="D14175" t="s">
        <v>105830</v>
      </c>
      <c r="E14175" t="s">
        <v>227433</v>
      </c>
    </row>
    <row r="14176" spans="1:5" x14ac:dyDescent="0.3">
      <c r="A14176">
        <v>0</v>
      </c>
      <c r="B14176">
        <v>2264488552</v>
      </c>
      <c r="C14176" t="s">
        <v>9470</v>
      </c>
      <c r="D14176" t="s">
        <v>104372</v>
      </c>
      <c r="E14176" t="s">
        <v>227434</v>
      </c>
    </row>
    <row r="14177" spans="1:5" x14ac:dyDescent="0.3">
      <c r="A14177">
        <v>0</v>
      </c>
      <c r="B14177">
        <v>2264488773</v>
      </c>
      <c r="C14177" t="s">
        <v>9471</v>
      </c>
      <c r="D14177" t="s">
        <v>105831</v>
      </c>
      <c r="E14177" t="s">
        <v>227435</v>
      </c>
    </row>
    <row r="14178" spans="1:5" x14ac:dyDescent="0.3">
      <c r="A14178">
        <v>0</v>
      </c>
      <c r="B14178">
        <v>2264488776</v>
      </c>
      <c r="C14178" t="s">
        <v>9471</v>
      </c>
      <c r="D14178" t="s">
        <v>98733</v>
      </c>
      <c r="E14178" t="s">
        <v>227436</v>
      </c>
    </row>
    <row r="14179" spans="1:5" x14ac:dyDescent="0.3">
      <c r="A14179">
        <v>0</v>
      </c>
      <c r="B14179">
        <v>2264489048</v>
      </c>
      <c r="C14179" t="s">
        <v>9472</v>
      </c>
      <c r="D14179" t="s">
        <v>105832</v>
      </c>
      <c r="E14179" t="s">
        <v>227437</v>
      </c>
    </row>
    <row r="14180" spans="1:5" x14ac:dyDescent="0.3">
      <c r="A14180">
        <v>0</v>
      </c>
      <c r="B14180">
        <v>2264489451</v>
      </c>
      <c r="C14180" t="s">
        <v>9473</v>
      </c>
      <c r="D14180" t="s">
        <v>105833</v>
      </c>
      <c r="E14180" t="s">
        <v>227438</v>
      </c>
    </row>
    <row r="14181" spans="1:5" x14ac:dyDescent="0.3">
      <c r="A14181">
        <v>0</v>
      </c>
      <c r="B14181">
        <v>2264489539</v>
      </c>
      <c r="C14181" t="s">
        <v>9474</v>
      </c>
      <c r="D14181" t="s">
        <v>105834</v>
      </c>
      <c r="E14181" t="s">
        <v>227439</v>
      </c>
    </row>
    <row r="14182" spans="1:5" x14ac:dyDescent="0.3">
      <c r="A14182">
        <v>0</v>
      </c>
      <c r="B14182">
        <v>2264489613</v>
      </c>
      <c r="C14182" t="s">
        <v>9475</v>
      </c>
      <c r="D14182" t="s">
        <v>105835</v>
      </c>
      <c r="E14182" t="s">
        <v>227440</v>
      </c>
    </row>
    <row r="14183" spans="1:5" x14ac:dyDescent="0.3">
      <c r="A14183">
        <v>0</v>
      </c>
      <c r="B14183">
        <v>2264489748</v>
      </c>
      <c r="C14183" t="s">
        <v>9476</v>
      </c>
      <c r="D14183" t="s">
        <v>103493</v>
      </c>
      <c r="E14183" t="s">
        <v>227441</v>
      </c>
    </row>
    <row r="14184" spans="1:5" x14ac:dyDescent="0.3">
      <c r="A14184">
        <v>0</v>
      </c>
      <c r="B14184">
        <v>2264489868</v>
      </c>
      <c r="C14184" t="s">
        <v>9477</v>
      </c>
      <c r="D14184" t="s">
        <v>105836</v>
      </c>
      <c r="E14184" t="s">
        <v>227442</v>
      </c>
    </row>
    <row r="14185" spans="1:5" x14ac:dyDescent="0.3">
      <c r="A14185">
        <v>0</v>
      </c>
      <c r="B14185">
        <v>2264491045</v>
      </c>
      <c r="C14185" t="s">
        <v>9478</v>
      </c>
      <c r="D14185" t="s">
        <v>105837</v>
      </c>
      <c r="E14185" t="s">
        <v>227443</v>
      </c>
    </row>
    <row r="14186" spans="1:5" x14ac:dyDescent="0.3">
      <c r="A14186">
        <v>0</v>
      </c>
      <c r="B14186">
        <v>2264491173</v>
      </c>
      <c r="C14186" t="s">
        <v>9479</v>
      </c>
      <c r="D14186" t="s">
        <v>99614</v>
      </c>
      <c r="E14186" t="s">
        <v>227444</v>
      </c>
    </row>
    <row r="14187" spans="1:5" x14ac:dyDescent="0.3">
      <c r="A14187">
        <v>0</v>
      </c>
      <c r="B14187">
        <v>2264491742</v>
      </c>
      <c r="C14187" t="s">
        <v>9480</v>
      </c>
      <c r="D14187" t="s">
        <v>104738</v>
      </c>
      <c r="E14187" t="s">
        <v>227445</v>
      </c>
    </row>
    <row r="14188" spans="1:5" x14ac:dyDescent="0.3">
      <c r="A14188">
        <v>0</v>
      </c>
      <c r="B14188">
        <v>2264492362</v>
      </c>
      <c r="C14188" t="s">
        <v>9481</v>
      </c>
      <c r="D14188" t="s">
        <v>105459</v>
      </c>
      <c r="E14188" t="s">
        <v>227446</v>
      </c>
    </row>
    <row r="14189" spans="1:5" x14ac:dyDescent="0.3">
      <c r="A14189">
        <v>0</v>
      </c>
      <c r="B14189">
        <v>2264492401</v>
      </c>
      <c r="C14189" t="s">
        <v>9482</v>
      </c>
      <c r="D14189" t="s">
        <v>105838</v>
      </c>
      <c r="E14189" t="s">
        <v>227447</v>
      </c>
    </row>
    <row r="14190" spans="1:5" x14ac:dyDescent="0.3">
      <c r="A14190">
        <v>0</v>
      </c>
      <c r="B14190">
        <v>2264493277</v>
      </c>
      <c r="C14190" t="s">
        <v>9483</v>
      </c>
      <c r="D14190" t="s">
        <v>105839</v>
      </c>
      <c r="E14190" t="s">
        <v>227448</v>
      </c>
    </row>
    <row r="14191" spans="1:5" x14ac:dyDescent="0.3">
      <c r="A14191">
        <v>0</v>
      </c>
      <c r="B14191">
        <v>2264493513</v>
      </c>
      <c r="C14191" t="s">
        <v>9484</v>
      </c>
      <c r="D14191" t="s">
        <v>105840</v>
      </c>
      <c r="E14191" t="s">
        <v>227449</v>
      </c>
    </row>
    <row r="14192" spans="1:5" x14ac:dyDescent="0.3">
      <c r="A14192">
        <v>0</v>
      </c>
      <c r="B14192">
        <v>2264493736</v>
      </c>
      <c r="C14192" t="s">
        <v>9485</v>
      </c>
      <c r="D14192" t="s">
        <v>105841</v>
      </c>
      <c r="E14192" t="s">
        <v>227450</v>
      </c>
    </row>
    <row r="14193" spans="1:5" x14ac:dyDescent="0.3">
      <c r="A14193">
        <v>0</v>
      </c>
      <c r="B14193">
        <v>2264493815</v>
      </c>
      <c r="C14193" t="s">
        <v>9486</v>
      </c>
      <c r="D14193" t="s">
        <v>105842</v>
      </c>
      <c r="E14193" t="s">
        <v>227451</v>
      </c>
    </row>
    <row r="14194" spans="1:5" x14ac:dyDescent="0.3">
      <c r="A14194">
        <v>0</v>
      </c>
      <c r="B14194">
        <v>2264493879</v>
      </c>
      <c r="C14194" t="s">
        <v>9487</v>
      </c>
      <c r="D14194" t="s">
        <v>105843</v>
      </c>
      <c r="E14194" t="s">
        <v>227452</v>
      </c>
    </row>
    <row r="14195" spans="1:5" x14ac:dyDescent="0.3">
      <c r="A14195">
        <v>0</v>
      </c>
      <c r="B14195">
        <v>2264493997</v>
      </c>
      <c r="C14195" t="s">
        <v>9488</v>
      </c>
      <c r="D14195" t="s">
        <v>105844</v>
      </c>
      <c r="E14195" t="s">
        <v>227453</v>
      </c>
    </row>
    <row r="14196" spans="1:5" x14ac:dyDescent="0.3">
      <c r="A14196">
        <v>0</v>
      </c>
      <c r="B14196">
        <v>2264495096</v>
      </c>
      <c r="C14196" t="s">
        <v>9489</v>
      </c>
      <c r="D14196" t="s">
        <v>105845</v>
      </c>
      <c r="E14196" t="s">
        <v>227454</v>
      </c>
    </row>
    <row r="14197" spans="1:5" x14ac:dyDescent="0.3">
      <c r="A14197">
        <v>0</v>
      </c>
      <c r="B14197">
        <v>2264495226</v>
      </c>
      <c r="C14197" t="s">
        <v>9490</v>
      </c>
      <c r="D14197" t="s">
        <v>93618</v>
      </c>
      <c r="E14197" t="s">
        <v>227455</v>
      </c>
    </row>
    <row r="14198" spans="1:5" x14ac:dyDescent="0.3">
      <c r="A14198">
        <v>0</v>
      </c>
      <c r="B14198">
        <v>2264495228</v>
      </c>
      <c r="C14198" t="s">
        <v>9490</v>
      </c>
      <c r="D14198" t="s">
        <v>105846</v>
      </c>
      <c r="E14198" t="s">
        <v>227456</v>
      </c>
    </row>
    <row r="14199" spans="1:5" x14ac:dyDescent="0.3">
      <c r="A14199">
        <v>0</v>
      </c>
      <c r="B14199">
        <v>2264495374</v>
      </c>
      <c r="C14199" t="s">
        <v>9491</v>
      </c>
      <c r="D14199" t="s">
        <v>105847</v>
      </c>
      <c r="E14199" t="s">
        <v>227457</v>
      </c>
    </row>
    <row r="14200" spans="1:5" x14ac:dyDescent="0.3">
      <c r="A14200">
        <v>0</v>
      </c>
      <c r="B14200">
        <v>2264496042</v>
      </c>
      <c r="C14200" t="s">
        <v>9492</v>
      </c>
      <c r="D14200">
        <v>11028</v>
      </c>
      <c r="E14200" t="s">
        <v>227458</v>
      </c>
    </row>
    <row r="14201" spans="1:5" x14ac:dyDescent="0.3">
      <c r="A14201">
        <v>0</v>
      </c>
      <c r="B14201">
        <v>2264496228</v>
      </c>
      <c r="C14201" t="s">
        <v>9493</v>
      </c>
      <c r="D14201" t="s">
        <v>105848</v>
      </c>
      <c r="E14201" t="s">
        <v>227459</v>
      </c>
    </row>
    <row r="14202" spans="1:5" x14ac:dyDescent="0.3">
      <c r="A14202">
        <v>0</v>
      </c>
      <c r="B14202">
        <v>2264496489</v>
      </c>
      <c r="C14202" t="s">
        <v>9494</v>
      </c>
      <c r="D14202" t="s">
        <v>105849</v>
      </c>
      <c r="E14202" t="s">
        <v>227460</v>
      </c>
    </row>
    <row r="14203" spans="1:5" x14ac:dyDescent="0.3">
      <c r="A14203">
        <v>0</v>
      </c>
      <c r="B14203">
        <v>2264496642</v>
      </c>
      <c r="C14203" t="s">
        <v>9495</v>
      </c>
      <c r="D14203" t="s">
        <v>105850</v>
      </c>
      <c r="E14203" t="s">
        <v>227461</v>
      </c>
    </row>
    <row r="14204" spans="1:5" x14ac:dyDescent="0.3">
      <c r="A14204">
        <v>0</v>
      </c>
      <c r="B14204">
        <v>2264496674</v>
      </c>
      <c r="C14204" t="s">
        <v>9495</v>
      </c>
      <c r="D14204" t="s">
        <v>105851</v>
      </c>
      <c r="E14204" t="s">
        <v>227462</v>
      </c>
    </row>
    <row r="14205" spans="1:5" x14ac:dyDescent="0.3">
      <c r="A14205">
        <v>0</v>
      </c>
      <c r="B14205">
        <v>2264496715</v>
      </c>
      <c r="C14205" t="s">
        <v>9496</v>
      </c>
      <c r="D14205" t="s">
        <v>105852</v>
      </c>
      <c r="E14205" t="s">
        <v>227463</v>
      </c>
    </row>
    <row r="14206" spans="1:5" x14ac:dyDescent="0.3">
      <c r="A14206">
        <v>0</v>
      </c>
      <c r="B14206">
        <v>2264497049</v>
      </c>
      <c r="C14206" t="s">
        <v>9497</v>
      </c>
      <c r="D14206" t="s">
        <v>105853</v>
      </c>
      <c r="E14206" t="s">
        <v>227464</v>
      </c>
    </row>
    <row r="14207" spans="1:5" x14ac:dyDescent="0.3">
      <c r="A14207">
        <v>0</v>
      </c>
      <c r="B14207">
        <v>2264497365</v>
      </c>
      <c r="C14207" t="s">
        <v>9498</v>
      </c>
      <c r="D14207" t="s">
        <v>105854</v>
      </c>
      <c r="E14207" t="s">
        <v>227465</v>
      </c>
    </row>
    <row r="14208" spans="1:5" x14ac:dyDescent="0.3">
      <c r="A14208">
        <v>0</v>
      </c>
      <c r="B14208">
        <v>2264497588</v>
      </c>
      <c r="C14208" t="s">
        <v>9499</v>
      </c>
      <c r="D14208" t="s">
        <v>105855</v>
      </c>
      <c r="E14208" t="s">
        <v>227466</v>
      </c>
    </row>
    <row r="14209" spans="1:5" x14ac:dyDescent="0.3">
      <c r="A14209">
        <v>0</v>
      </c>
      <c r="B14209">
        <v>2264497760</v>
      </c>
      <c r="C14209" t="s">
        <v>9500</v>
      </c>
      <c r="D14209" t="s">
        <v>105856</v>
      </c>
      <c r="E14209" t="s">
        <v>227467</v>
      </c>
    </row>
    <row r="14210" spans="1:5" x14ac:dyDescent="0.3">
      <c r="A14210">
        <v>0</v>
      </c>
      <c r="B14210">
        <v>2264497764</v>
      </c>
      <c r="C14210" t="s">
        <v>9500</v>
      </c>
      <c r="D14210" t="s">
        <v>105857</v>
      </c>
      <c r="E14210" t="s">
        <v>227468</v>
      </c>
    </row>
    <row r="14211" spans="1:5" x14ac:dyDescent="0.3">
      <c r="A14211">
        <v>0</v>
      </c>
      <c r="B14211">
        <v>2264497770</v>
      </c>
      <c r="C14211" t="s">
        <v>9500</v>
      </c>
      <c r="D14211" t="s">
        <v>105858</v>
      </c>
      <c r="E14211" t="s">
        <v>227469</v>
      </c>
    </row>
    <row r="14212" spans="1:5" x14ac:dyDescent="0.3">
      <c r="A14212">
        <v>0</v>
      </c>
      <c r="B14212">
        <v>2264497957</v>
      </c>
      <c r="C14212" t="s">
        <v>9501</v>
      </c>
      <c r="D14212" t="s">
        <v>105859</v>
      </c>
      <c r="E14212" t="s">
        <v>227470</v>
      </c>
    </row>
    <row r="14213" spans="1:5" x14ac:dyDescent="0.3">
      <c r="A14213">
        <v>0</v>
      </c>
      <c r="B14213">
        <v>2264497999</v>
      </c>
      <c r="C14213" t="s">
        <v>9502</v>
      </c>
      <c r="D14213" t="s">
        <v>105860</v>
      </c>
      <c r="E14213" t="s">
        <v>227471</v>
      </c>
    </row>
    <row r="14214" spans="1:5" x14ac:dyDescent="0.3">
      <c r="A14214">
        <v>0</v>
      </c>
      <c r="B14214">
        <v>2264498640</v>
      </c>
      <c r="C14214" t="s">
        <v>9503</v>
      </c>
      <c r="D14214" t="s">
        <v>105861</v>
      </c>
      <c r="E14214" t="s">
        <v>227472</v>
      </c>
    </row>
    <row r="14215" spans="1:5" x14ac:dyDescent="0.3">
      <c r="A14215">
        <v>0</v>
      </c>
      <c r="B14215">
        <v>2264498780</v>
      </c>
      <c r="C14215" t="s">
        <v>9504</v>
      </c>
      <c r="D14215" t="s">
        <v>104863</v>
      </c>
      <c r="E14215" t="s">
        <v>227473</v>
      </c>
    </row>
    <row r="14216" spans="1:5" x14ac:dyDescent="0.3">
      <c r="A14216">
        <v>0</v>
      </c>
      <c r="B14216">
        <v>2264499102</v>
      </c>
      <c r="C14216" t="s">
        <v>9505</v>
      </c>
      <c r="D14216" t="s">
        <v>105365</v>
      </c>
      <c r="E14216" t="s">
        <v>227474</v>
      </c>
    </row>
    <row r="14217" spans="1:5" x14ac:dyDescent="0.3">
      <c r="A14217">
        <v>0</v>
      </c>
      <c r="B14217">
        <v>2264499625</v>
      </c>
      <c r="C14217" t="s">
        <v>9506</v>
      </c>
      <c r="D14217" t="s">
        <v>105862</v>
      </c>
      <c r="E14217" t="s">
        <v>227475</v>
      </c>
    </row>
    <row r="14218" spans="1:5" x14ac:dyDescent="0.3">
      <c r="A14218">
        <v>0</v>
      </c>
      <c r="B14218">
        <v>2264500030</v>
      </c>
      <c r="C14218" t="s">
        <v>9507</v>
      </c>
      <c r="D14218" t="s">
        <v>105863</v>
      </c>
      <c r="E14218" t="s">
        <v>227476</v>
      </c>
    </row>
    <row r="14219" spans="1:5" x14ac:dyDescent="0.3">
      <c r="A14219">
        <v>0</v>
      </c>
      <c r="B14219">
        <v>2264500228</v>
      </c>
      <c r="C14219" t="s">
        <v>9508</v>
      </c>
      <c r="D14219" t="s">
        <v>105864</v>
      </c>
      <c r="E14219" t="s">
        <v>227477</v>
      </c>
    </row>
    <row r="14220" spans="1:5" x14ac:dyDescent="0.3">
      <c r="A14220">
        <v>0</v>
      </c>
      <c r="B14220">
        <v>2264500447</v>
      </c>
      <c r="C14220" t="s">
        <v>9509</v>
      </c>
      <c r="D14220" t="s">
        <v>105865</v>
      </c>
      <c r="E14220" t="s">
        <v>227478</v>
      </c>
    </row>
    <row r="14221" spans="1:5" x14ac:dyDescent="0.3">
      <c r="A14221">
        <v>0</v>
      </c>
      <c r="B14221">
        <v>2264500539</v>
      </c>
      <c r="C14221" t="s">
        <v>9510</v>
      </c>
      <c r="D14221" t="s">
        <v>105866</v>
      </c>
      <c r="E14221" t="s">
        <v>227479</v>
      </c>
    </row>
    <row r="14222" spans="1:5" x14ac:dyDescent="0.3">
      <c r="A14222">
        <v>0</v>
      </c>
      <c r="B14222">
        <v>2264500906</v>
      </c>
      <c r="C14222" t="s">
        <v>9511</v>
      </c>
      <c r="D14222" t="s">
        <v>105059</v>
      </c>
      <c r="E14222" t="s">
        <v>227480</v>
      </c>
    </row>
    <row r="14223" spans="1:5" x14ac:dyDescent="0.3">
      <c r="A14223">
        <v>0</v>
      </c>
      <c r="B14223">
        <v>2264501310</v>
      </c>
      <c r="C14223" t="s">
        <v>9512</v>
      </c>
      <c r="D14223" t="s">
        <v>105867</v>
      </c>
      <c r="E14223" t="s">
        <v>227481</v>
      </c>
    </row>
    <row r="14224" spans="1:5" x14ac:dyDescent="0.3">
      <c r="A14224">
        <v>0</v>
      </c>
      <c r="B14224">
        <v>2264501367</v>
      </c>
      <c r="C14224" t="s">
        <v>9512</v>
      </c>
      <c r="D14224" t="s">
        <v>99806</v>
      </c>
      <c r="E14224" t="s">
        <v>227482</v>
      </c>
    </row>
    <row r="14225" spans="1:5" x14ac:dyDescent="0.3">
      <c r="A14225">
        <v>0</v>
      </c>
      <c r="B14225">
        <v>2264502309</v>
      </c>
      <c r="C14225" t="s">
        <v>9513</v>
      </c>
      <c r="D14225" t="s">
        <v>105868</v>
      </c>
      <c r="E14225" t="s">
        <v>227483</v>
      </c>
    </row>
    <row r="14226" spans="1:5" x14ac:dyDescent="0.3">
      <c r="A14226">
        <v>0</v>
      </c>
      <c r="B14226">
        <v>2264502526</v>
      </c>
      <c r="C14226" t="s">
        <v>9514</v>
      </c>
      <c r="D14226" t="s">
        <v>96967</v>
      </c>
      <c r="E14226" t="s">
        <v>227484</v>
      </c>
    </row>
    <row r="14227" spans="1:5" x14ac:dyDescent="0.3">
      <c r="A14227">
        <v>0</v>
      </c>
      <c r="B14227">
        <v>2264502966</v>
      </c>
      <c r="C14227" t="s">
        <v>9515</v>
      </c>
      <c r="D14227" t="s">
        <v>105869</v>
      </c>
      <c r="E14227" t="s">
        <v>227485</v>
      </c>
    </row>
    <row r="14228" spans="1:5" x14ac:dyDescent="0.3">
      <c r="A14228">
        <v>0</v>
      </c>
      <c r="B14228">
        <v>2264503108</v>
      </c>
      <c r="C14228" t="s">
        <v>9516</v>
      </c>
      <c r="D14228" t="s">
        <v>105870</v>
      </c>
      <c r="E14228" t="s">
        <v>227486</v>
      </c>
    </row>
    <row r="14229" spans="1:5" x14ac:dyDescent="0.3">
      <c r="A14229">
        <v>0</v>
      </c>
      <c r="B14229">
        <v>2264503389</v>
      </c>
      <c r="C14229" t="s">
        <v>9517</v>
      </c>
      <c r="D14229" t="s">
        <v>105871</v>
      </c>
      <c r="E14229" t="s">
        <v>227487</v>
      </c>
    </row>
    <row r="14230" spans="1:5" x14ac:dyDescent="0.3">
      <c r="A14230">
        <v>0</v>
      </c>
      <c r="B14230">
        <v>2264503658</v>
      </c>
      <c r="C14230" t="s">
        <v>9518</v>
      </c>
      <c r="D14230" t="s">
        <v>105872</v>
      </c>
      <c r="E14230" t="s">
        <v>227488</v>
      </c>
    </row>
    <row r="14231" spans="1:5" x14ac:dyDescent="0.3">
      <c r="A14231">
        <v>0</v>
      </c>
      <c r="B14231">
        <v>2264504198</v>
      </c>
      <c r="C14231" t="s">
        <v>9519</v>
      </c>
      <c r="D14231" t="s">
        <v>105873</v>
      </c>
      <c r="E14231" t="s">
        <v>227489</v>
      </c>
    </row>
    <row r="14232" spans="1:5" x14ac:dyDescent="0.3">
      <c r="A14232">
        <v>0</v>
      </c>
      <c r="B14232">
        <v>2264504932</v>
      </c>
      <c r="C14232" t="s">
        <v>9520</v>
      </c>
      <c r="D14232" t="s">
        <v>105874</v>
      </c>
      <c r="E14232" t="s">
        <v>227490</v>
      </c>
    </row>
    <row r="14233" spans="1:5" x14ac:dyDescent="0.3">
      <c r="A14233">
        <v>0</v>
      </c>
      <c r="B14233">
        <v>2264505250</v>
      </c>
      <c r="C14233" t="s">
        <v>9521</v>
      </c>
      <c r="D14233" t="s">
        <v>105875</v>
      </c>
      <c r="E14233" t="s">
        <v>227491</v>
      </c>
    </row>
    <row r="14234" spans="1:5" x14ac:dyDescent="0.3">
      <c r="A14234">
        <v>0</v>
      </c>
      <c r="B14234">
        <v>2264505354</v>
      </c>
      <c r="C14234" t="s">
        <v>9522</v>
      </c>
      <c r="D14234" t="s">
        <v>105876</v>
      </c>
      <c r="E14234" t="s">
        <v>227492</v>
      </c>
    </row>
    <row r="14235" spans="1:5" x14ac:dyDescent="0.3">
      <c r="A14235">
        <v>0</v>
      </c>
      <c r="B14235">
        <v>2264505404</v>
      </c>
      <c r="C14235" t="s">
        <v>9523</v>
      </c>
      <c r="D14235" t="s">
        <v>105877</v>
      </c>
      <c r="E14235" t="s">
        <v>227493</v>
      </c>
    </row>
    <row r="14236" spans="1:5" x14ac:dyDescent="0.3">
      <c r="A14236">
        <v>0</v>
      </c>
      <c r="B14236">
        <v>2264505542</v>
      </c>
      <c r="C14236" t="s">
        <v>9524</v>
      </c>
      <c r="D14236" t="s">
        <v>105878</v>
      </c>
      <c r="E14236" t="s">
        <v>227494</v>
      </c>
    </row>
    <row r="14237" spans="1:5" x14ac:dyDescent="0.3">
      <c r="A14237">
        <v>0</v>
      </c>
      <c r="B14237">
        <v>2264506759</v>
      </c>
      <c r="C14237" t="s">
        <v>9525</v>
      </c>
      <c r="D14237" t="s">
        <v>105879</v>
      </c>
      <c r="E14237" t="s">
        <v>227495</v>
      </c>
    </row>
    <row r="14238" spans="1:5" x14ac:dyDescent="0.3">
      <c r="A14238">
        <v>0</v>
      </c>
      <c r="B14238">
        <v>2264506809</v>
      </c>
      <c r="C14238" t="s">
        <v>9525</v>
      </c>
      <c r="D14238" t="s">
        <v>105880</v>
      </c>
      <c r="E14238" t="s">
        <v>227496</v>
      </c>
    </row>
    <row r="14239" spans="1:5" x14ac:dyDescent="0.3">
      <c r="A14239">
        <v>0</v>
      </c>
      <c r="B14239">
        <v>2264506893</v>
      </c>
      <c r="C14239" t="s">
        <v>9526</v>
      </c>
      <c r="D14239" t="s">
        <v>105766</v>
      </c>
      <c r="E14239" t="s">
        <v>227497</v>
      </c>
    </row>
    <row r="14240" spans="1:5" x14ac:dyDescent="0.3">
      <c r="A14240">
        <v>0</v>
      </c>
      <c r="B14240">
        <v>2264507042</v>
      </c>
      <c r="C14240" t="s">
        <v>9527</v>
      </c>
      <c r="D14240" t="s">
        <v>105881</v>
      </c>
      <c r="E14240" t="s">
        <v>227498</v>
      </c>
    </row>
    <row r="14241" spans="1:5" x14ac:dyDescent="0.3">
      <c r="A14241">
        <v>0</v>
      </c>
      <c r="B14241">
        <v>2264507085</v>
      </c>
      <c r="C14241" t="s">
        <v>9527</v>
      </c>
      <c r="D14241" t="s">
        <v>105882</v>
      </c>
      <c r="E14241" t="s">
        <v>227499</v>
      </c>
    </row>
    <row r="14242" spans="1:5" x14ac:dyDescent="0.3">
      <c r="A14242">
        <v>0</v>
      </c>
      <c r="B14242">
        <v>2264507222</v>
      </c>
      <c r="C14242" t="s">
        <v>9528</v>
      </c>
      <c r="D14242" t="s">
        <v>105883</v>
      </c>
      <c r="E14242" t="s">
        <v>227500</v>
      </c>
    </row>
    <row r="14243" spans="1:5" x14ac:dyDescent="0.3">
      <c r="A14243">
        <v>0</v>
      </c>
      <c r="B14243">
        <v>2264507324</v>
      </c>
      <c r="C14243" t="s">
        <v>9529</v>
      </c>
      <c r="D14243" t="s">
        <v>105884</v>
      </c>
      <c r="E14243" t="s">
        <v>227501</v>
      </c>
    </row>
    <row r="14244" spans="1:5" x14ac:dyDescent="0.3">
      <c r="A14244">
        <v>0</v>
      </c>
      <c r="B14244">
        <v>2264507369</v>
      </c>
      <c r="C14244" t="s">
        <v>9530</v>
      </c>
      <c r="D14244" t="s">
        <v>105885</v>
      </c>
      <c r="E14244" t="s">
        <v>227502</v>
      </c>
    </row>
    <row r="14245" spans="1:5" x14ac:dyDescent="0.3">
      <c r="A14245">
        <v>0</v>
      </c>
      <c r="B14245">
        <v>2264507474</v>
      </c>
      <c r="C14245" t="s">
        <v>9531</v>
      </c>
      <c r="D14245" t="s">
        <v>105886</v>
      </c>
      <c r="E14245" t="s">
        <v>227503</v>
      </c>
    </row>
    <row r="14246" spans="1:5" x14ac:dyDescent="0.3">
      <c r="A14246">
        <v>0</v>
      </c>
      <c r="B14246">
        <v>2264507791</v>
      </c>
      <c r="C14246" t="s">
        <v>9532</v>
      </c>
      <c r="D14246" t="s">
        <v>105887</v>
      </c>
      <c r="E14246" t="s">
        <v>227504</v>
      </c>
    </row>
    <row r="14247" spans="1:5" x14ac:dyDescent="0.3">
      <c r="A14247">
        <v>0</v>
      </c>
      <c r="B14247">
        <v>2264507916</v>
      </c>
      <c r="C14247" t="s">
        <v>9533</v>
      </c>
      <c r="D14247" t="s">
        <v>105888</v>
      </c>
      <c r="E14247" t="s">
        <v>227505</v>
      </c>
    </row>
    <row r="14248" spans="1:5" x14ac:dyDescent="0.3">
      <c r="A14248">
        <v>0</v>
      </c>
      <c r="B14248">
        <v>2264508609</v>
      </c>
      <c r="C14248" t="s">
        <v>9534</v>
      </c>
      <c r="D14248" t="s">
        <v>105889</v>
      </c>
      <c r="E14248" t="s">
        <v>227506</v>
      </c>
    </row>
    <row r="14249" spans="1:5" x14ac:dyDescent="0.3">
      <c r="A14249">
        <v>0</v>
      </c>
      <c r="B14249">
        <v>2264508728</v>
      </c>
      <c r="C14249" t="s">
        <v>9535</v>
      </c>
      <c r="D14249" t="s">
        <v>105890</v>
      </c>
      <c r="E14249" t="s">
        <v>227507</v>
      </c>
    </row>
    <row r="14250" spans="1:5" x14ac:dyDescent="0.3">
      <c r="A14250">
        <v>0</v>
      </c>
      <c r="B14250">
        <v>2264509156</v>
      </c>
      <c r="C14250" t="s">
        <v>9536</v>
      </c>
      <c r="D14250" t="s">
        <v>105891</v>
      </c>
      <c r="E14250" t="s">
        <v>227508</v>
      </c>
    </row>
    <row r="14251" spans="1:5" x14ac:dyDescent="0.3">
      <c r="A14251">
        <v>0</v>
      </c>
      <c r="B14251">
        <v>2264509189</v>
      </c>
      <c r="C14251" t="s">
        <v>9536</v>
      </c>
      <c r="D14251" t="s">
        <v>96562</v>
      </c>
      <c r="E14251" t="s">
        <v>227509</v>
      </c>
    </row>
    <row r="14252" spans="1:5" x14ac:dyDescent="0.3">
      <c r="A14252">
        <v>0</v>
      </c>
      <c r="B14252">
        <v>2264509200</v>
      </c>
      <c r="C14252" t="s">
        <v>9537</v>
      </c>
      <c r="D14252" t="s">
        <v>105892</v>
      </c>
      <c r="E14252" t="s">
        <v>227510</v>
      </c>
    </row>
    <row r="14253" spans="1:5" x14ac:dyDescent="0.3">
      <c r="A14253">
        <v>0</v>
      </c>
      <c r="B14253">
        <v>2264509529</v>
      </c>
      <c r="C14253" t="s">
        <v>9538</v>
      </c>
      <c r="D14253" t="s">
        <v>105893</v>
      </c>
      <c r="E14253" t="s">
        <v>227511</v>
      </c>
    </row>
    <row r="14254" spans="1:5" x14ac:dyDescent="0.3">
      <c r="A14254">
        <v>0</v>
      </c>
      <c r="B14254">
        <v>2264509716</v>
      </c>
      <c r="C14254" t="s">
        <v>9539</v>
      </c>
      <c r="D14254" t="s">
        <v>105894</v>
      </c>
      <c r="E14254" t="s">
        <v>227512</v>
      </c>
    </row>
    <row r="14255" spans="1:5" x14ac:dyDescent="0.3">
      <c r="A14255">
        <v>0</v>
      </c>
      <c r="B14255">
        <v>2264509964</v>
      </c>
      <c r="C14255" t="s">
        <v>9540</v>
      </c>
      <c r="D14255" t="s">
        <v>105895</v>
      </c>
      <c r="E14255" t="s">
        <v>227513</v>
      </c>
    </row>
    <row r="14256" spans="1:5" x14ac:dyDescent="0.3">
      <c r="A14256">
        <v>0</v>
      </c>
      <c r="B14256">
        <v>2264510402</v>
      </c>
      <c r="C14256" t="s">
        <v>9541</v>
      </c>
      <c r="D14256" t="s">
        <v>100357</v>
      </c>
      <c r="E14256" t="s">
        <v>227514</v>
      </c>
    </row>
    <row r="14257" spans="1:5" x14ac:dyDescent="0.3">
      <c r="A14257">
        <v>0</v>
      </c>
      <c r="B14257">
        <v>2264510836</v>
      </c>
      <c r="C14257" t="s">
        <v>9542</v>
      </c>
      <c r="D14257" t="s">
        <v>105881</v>
      </c>
      <c r="E14257" t="s">
        <v>227515</v>
      </c>
    </row>
    <row r="14258" spans="1:5" x14ac:dyDescent="0.3">
      <c r="A14258">
        <v>0</v>
      </c>
      <c r="B14258">
        <v>2264511146</v>
      </c>
      <c r="C14258" t="s">
        <v>9543</v>
      </c>
      <c r="D14258" t="s">
        <v>105896</v>
      </c>
      <c r="E14258" t="s">
        <v>227516</v>
      </c>
    </row>
    <row r="14259" spans="1:5" x14ac:dyDescent="0.3">
      <c r="A14259">
        <v>0</v>
      </c>
      <c r="B14259">
        <v>2264511485</v>
      </c>
      <c r="C14259" t="s">
        <v>9544</v>
      </c>
      <c r="D14259" t="s">
        <v>105897</v>
      </c>
      <c r="E14259" t="s">
        <v>227517</v>
      </c>
    </row>
    <row r="14260" spans="1:5" x14ac:dyDescent="0.3">
      <c r="A14260">
        <v>0</v>
      </c>
      <c r="B14260">
        <v>2264511531</v>
      </c>
      <c r="C14260" t="s">
        <v>9545</v>
      </c>
      <c r="D14260" t="s">
        <v>105898</v>
      </c>
      <c r="E14260" t="s">
        <v>227518</v>
      </c>
    </row>
    <row r="14261" spans="1:5" x14ac:dyDescent="0.3">
      <c r="A14261">
        <v>0</v>
      </c>
      <c r="B14261">
        <v>2264511736</v>
      </c>
      <c r="C14261" t="s">
        <v>9546</v>
      </c>
      <c r="D14261" t="s">
        <v>105899</v>
      </c>
      <c r="E14261" t="s">
        <v>227519</v>
      </c>
    </row>
    <row r="14262" spans="1:5" x14ac:dyDescent="0.3">
      <c r="A14262">
        <v>0</v>
      </c>
      <c r="B14262">
        <v>2264511950</v>
      </c>
      <c r="C14262" t="s">
        <v>9547</v>
      </c>
      <c r="D14262" t="s">
        <v>105900</v>
      </c>
      <c r="E14262" t="s">
        <v>227520</v>
      </c>
    </row>
    <row r="14263" spans="1:5" x14ac:dyDescent="0.3">
      <c r="A14263">
        <v>0</v>
      </c>
      <c r="B14263">
        <v>2264512376</v>
      </c>
      <c r="C14263" t="s">
        <v>9548</v>
      </c>
      <c r="D14263" t="s">
        <v>105901</v>
      </c>
      <c r="E14263" t="s">
        <v>227521</v>
      </c>
    </row>
    <row r="14264" spans="1:5" x14ac:dyDescent="0.3">
      <c r="A14264">
        <v>0</v>
      </c>
      <c r="B14264">
        <v>2264512396</v>
      </c>
      <c r="C14264" t="s">
        <v>9548</v>
      </c>
      <c r="D14264" t="s">
        <v>105902</v>
      </c>
      <c r="E14264" t="s">
        <v>227522</v>
      </c>
    </row>
    <row r="14265" spans="1:5" x14ac:dyDescent="0.3">
      <c r="A14265">
        <v>0</v>
      </c>
      <c r="B14265">
        <v>2264512402</v>
      </c>
      <c r="C14265" t="s">
        <v>9548</v>
      </c>
      <c r="D14265" t="s">
        <v>104868</v>
      </c>
      <c r="E14265" t="s">
        <v>227523</v>
      </c>
    </row>
    <row r="14266" spans="1:5" x14ac:dyDescent="0.3">
      <c r="A14266">
        <v>0</v>
      </c>
      <c r="B14266">
        <v>2264512815</v>
      </c>
      <c r="C14266" t="s">
        <v>9549</v>
      </c>
      <c r="D14266" t="s">
        <v>105903</v>
      </c>
      <c r="E14266" t="s">
        <v>227524</v>
      </c>
    </row>
    <row r="14267" spans="1:5" x14ac:dyDescent="0.3">
      <c r="A14267">
        <v>0</v>
      </c>
      <c r="B14267">
        <v>2264513116</v>
      </c>
      <c r="C14267" t="s">
        <v>9550</v>
      </c>
      <c r="D14267" t="s">
        <v>105904</v>
      </c>
      <c r="E14267" t="s">
        <v>227525</v>
      </c>
    </row>
    <row r="14268" spans="1:5" x14ac:dyDescent="0.3">
      <c r="A14268">
        <v>0</v>
      </c>
      <c r="B14268">
        <v>2264513247</v>
      </c>
      <c r="C14268" t="s">
        <v>9551</v>
      </c>
      <c r="D14268" t="s">
        <v>105905</v>
      </c>
      <c r="E14268" t="s">
        <v>227526</v>
      </c>
    </row>
    <row r="14269" spans="1:5" x14ac:dyDescent="0.3">
      <c r="A14269">
        <v>0</v>
      </c>
      <c r="B14269">
        <v>2264513303</v>
      </c>
      <c r="C14269" t="s">
        <v>9551</v>
      </c>
      <c r="D14269" t="s">
        <v>105906</v>
      </c>
      <c r="E14269" t="s">
        <v>227527</v>
      </c>
    </row>
    <row r="14270" spans="1:5" x14ac:dyDescent="0.3">
      <c r="A14270">
        <v>0</v>
      </c>
      <c r="B14270">
        <v>2264513320</v>
      </c>
      <c r="C14270" t="s">
        <v>9551</v>
      </c>
      <c r="D14270" t="s">
        <v>105907</v>
      </c>
      <c r="E14270" t="s">
        <v>227528</v>
      </c>
    </row>
    <row r="14271" spans="1:5" x14ac:dyDescent="0.3">
      <c r="A14271">
        <v>0</v>
      </c>
      <c r="B14271">
        <v>2264513926</v>
      </c>
      <c r="C14271" t="s">
        <v>9552</v>
      </c>
      <c r="D14271" t="s">
        <v>105908</v>
      </c>
      <c r="E14271" t="s">
        <v>227529</v>
      </c>
    </row>
    <row r="14272" spans="1:5" x14ac:dyDescent="0.3">
      <c r="A14272">
        <v>0</v>
      </c>
      <c r="B14272">
        <v>2264513981</v>
      </c>
      <c r="C14272" t="s">
        <v>9553</v>
      </c>
      <c r="D14272" t="s">
        <v>105909</v>
      </c>
      <c r="E14272" t="s">
        <v>227530</v>
      </c>
    </row>
    <row r="14273" spans="1:5" x14ac:dyDescent="0.3">
      <c r="A14273">
        <v>0</v>
      </c>
      <c r="B14273">
        <v>2264515197</v>
      </c>
      <c r="C14273" t="s">
        <v>9554</v>
      </c>
      <c r="D14273" t="s">
        <v>105910</v>
      </c>
      <c r="E14273" t="s">
        <v>227531</v>
      </c>
    </row>
    <row r="14274" spans="1:5" x14ac:dyDescent="0.3">
      <c r="A14274">
        <v>0</v>
      </c>
      <c r="B14274">
        <v>2264515418</v>
      </c>
      <c r="C14274" t="s">
        <v>9555</v>
      </c>
      <c r="D14274" t="s">
        <v>105911</v>
      </c>
      <c r="E14274" t="s">
        <v>227532</v>
      </c>
    </row>
    <row r="14275" spans="1:5" x14ac:dyDescent="0.3">
      <c r="A14275">
        <v>0</v>
      </c>
      <c r="B14275">
        <v>2264515788</v>
      </c>
      <c r="C14275" t="s">
        <v>9556</v>
      </c>
      <c r="D14275" t="s">
        <v>105912</v>
      </c>
      <c r="E14275" t="s">
        <v>227533</v>
      </c>
    </row>
    <row r="14276" spans="1:5" x14ac:dyDescent="0.3">
      <c r="A14276">
        <v>0</v>
      </c>
      <c r="B14276">
        <v>2264515865</v>
      </c>
      <c r="C14276" t="s">
        <v>9556</v>
      </c>
      <c r="D14276" t="s">
        <v>105913</v>
      </c>
      <c r="E14276" t="s">
        <v>227534</v>
      </c>
    </row>
    <row r="14277" spans="1:5" x14ac:dyDescent="0.3">
      <c r="A14277">
        <v>0</v>
      </c>
      <c r="B14277">
        <v>2264515925</v>
      </c>
      <c r="C14277" t="s">
        <v>9557</v>
      </c>
      <c r="D14277" t="s">
        <v>105914</v>
      </c>
      <c r="E14277" t="s">
        <v>227535</v>
      </c>
    </row>
    <row r="14278" spans="1:5" x14ac:dyDescent="0.3">
      <c r="A14278">
        <v>0</v>
      </c>
      <c r="B14278">
        <v>2264516096</v>
      </c>
      <c r="C14278" t="s">
        <v>9558</v>
      </c>
      <c r="D14278" t="s">
        <v>105915</v>
      </c>
      <c r="E14278" t="s">
        <v>227536</v>
      </c>
    </row>
    <row r="14279" spans="1:5" x14ac:dyDescent="0.3">
      <c r="A14279">
        <v>0</v>
      </c>
      <c r="B14279">
        <v>2264516107</v>
      </c>
      <c r="C14279" t="s">
        <v>9559</v>
      </c>
      <c r="D14279" t="s">
        <v>105892</v>
      </c>
      <c r="E14279" t="s">
        <v>227537</v>
      </c>
    </row>
    <row r="14280" spans="1:5" x14ac:dyDescent="0.3">
      <c r="A14280">
        <v>0</v>
      </c>
      <c r="B14280">
        <v>2264516786</v>
      </c>
      <c r="C14280" t="s">
        <v>9560</v>
      </c>
      <c r="D14280" t="s">
        <v>105916</v>
      </c>
      <c r="E14280" t="s">
        <v>227538</v>
      </c>
    </row>
    <row r="14281" spans="1:5" x14ac:dyDescent="0.3">
      <c r="A14281">
        <v>0</v>
      </c>
      <c r="B14281">
        <v>2264516919</v>
      </c>
      <c r="C14281" t="s">
        <v>9561</v>
      </c>
      <c r="D14281" t="s">
        <v>105917</v>
      </c>
      <c r="E14281" t="s">
        <v>227539</v>
      </c>
    </row>
    <row r="14282" spans="1:5" x14ac:dyDescent="0.3">
      <c r="A14282">
        <v>0</v>
      </c>
      <c r="B14282">
        <v>2264516930</v>
      </c>
      <c r="C14282" t="s">
        <v>9561</v>
      </c>
      <c r="D14282" t="s">
        <v>105918</v>
      </c>
      <c r="E14282" t="s">
        <v>227540</v>
      </c>
    </row>
    <row r="14283" spans="1:5" x14ac:dyDescent="0.3">
      <c r="A14283">
        <v>0</v>
      </c>
      <c r="B14283">
        <v>2264517061</v>
      </c>
      <c r="C14283" t="s">
        <v>9562</v>
      </c>
      <c r="D14283" t="s">
        <v>105919</v>
      </c>
      <c r="E14283" t="s">
        <v>227541</v>
      </c>
    </row>
    <row r="14284" spans="1:5" x14ac:dyDescent="0.3">
      <c r="A14284">
        <v>0</v>
      </c>
      <c r="B14284">
        <v>2264517065</v>
      </c>
      <c r="C14284" t="s">
        <v>9562</v>
      </c>
      <c r="D14284" t="s">
        <v>105920</v>
      </c>
      <c r="E14284" t="s">
        <v>227542</v>
      </c>
    </row>
    <row r="14285" spans="1:5" x14ac:dyDescent="0.3">
      <c r="A14285">
        <v>0</v>
      </c>
      <c r="B14285">
        <v>2264517082</v>
      </c>
      <c r="C14285" t="s">
        <v>9562</v>
      </c>
      <c r="D14285" t="s">
        <v>105857</v>
      </c>
      <c r="E14285" t="s">
        <v>227543</v>
      </c>
    </row>
    <row r="14286" spans="1:5" x14ac:dyDescent="0.3">
      <c r="A14286">
        <v>0</v>
      </c>
      <c r="B14286">
        <v>2264517387</v>
      </c>
      <c r="C14286" t="s">
        <v>9563</v>
      </c>
      <c r="D14286" t="s">
        <v>105921</v>
      </c>
      <c r="E14286" t="s">
        <v>227544</v>
      </c>
    </row>
    <row r="14287" spans="1:5" x14ac:dyDescent="0.3">
      <c r="A14287">
        <v>0</v>
      </c>
      <c r="B14287">
        <v>2264517545</v>
      </c>
      <c r="C14287" t="s">
        <v>9564</v>
      </c>
      <c r="D14287" t="s">
        <v>105922</v>
      </c>
      <c r="E14287" t="s">
        <v>227545</v>
      </c>
    </row>
    <row r="14288" spans="1:5" x14ac:dyDescent="0.3">
      <c r="A14288">
        <v>0</v>
      </c>
      <c r="B14288">
        <v>2264517679</v>
      </c>
      <c r="C14288" t="s">
        <v>9565</v>
      </c>
      <c r="D14288" t="s">
        <v>105923</v>
      </c>
      <c r="E14288" t="s">
        <v>227546</v>
      </c>
    </row>
    <row r="14289" spans="1:5" x14ac:dyDescent="0.3">
      <c r="A14289">
        <v>0</v>
      </c>
      <c r="B14289">
        <v>2264517772</v>
      </c>
      <c r="C14289" t="s">
        <v>9566</v>
      </c>
      <c r="D14289" t="s">
        <v>105924</v>
      </c>
      <c r="E14289" t="s">
        <v>227547</v>
      </c>
    </row>
    <row r="14290" spans="1:5" x14ac:dyDescent="0.3">
      <c r="A14290">
        <v>0</v>
      </c>
      <c r="B14290">
        <v>2264518076</v>
      </c>
      <c r="C14290" t="s">
        <v>9567</v>
      </c>
      <c r="D14290" t="s">
        <v>105925</v>
      </c>
      <c r="E14290" t="s">
        <v>227548</v>
      </c>
    </row>
    <row r="14291" spans="1:5" x14ac:dyDescent="0.3">
      <c r="A14291">
        <v>0</v>
      </c>
      <c r="B14291">
        <v>2264518170</v>
      </c>
      <c r="C14291" t="s">
        <v>9568</v>
      </c>
      <c r="D14291" t="s">
        <v>105926</v>
      </c>
      <c r="E14291" t="s">
        <v>227549</v>
      </c>
    </row>
    <row r="14292" spans="1:5" x14ac:dyDescent="0.3">
      <c r="A14292">
        <v>0</v>
      </c>
      <c r="B14292">
        <v>2264518252</v>
      </c>
      <c r="C14292" t="s">
        <v>9568</v>
      </c>
      <c r="D14292" t="s">
        <v>104666</v>
      </c>
      <c r="E14292" t="s">
        <v>227550</v>
      </c>
    </row>
    <row r="14293" spans="1:5" x14ac:dyDescent="0.3">
      <c r="A14293">
        <v>0</v>
      </c>
      <c r="B14293">
        <v>2264518269</v>
      </c>
      <c r="C14293" t="s">
        <v>9569</v>
      </c>
      <c r="D14293" t="s">
        <v>105927</v>
      </c>
      <c r="E14293" t="s">
        <v>227551</v>
      </c>
    </row>
    <row r="14294" spans="1:5" x14ac:dyDescent="0.3">
      <c r="A14294">
        <v>0</v>
      </c>
      <c r="B14294">
        <v>2264518279</v>
      </c>
      <c r="C14294" t="s">
        <v>9569</v>
      </c>
      <c r="D14294" t="s">
        <v>105928</v>
      </c>
      <c r="E14294" t="s">
        <v>227552</v>
      </c>
    </row>
    <row r="14295" spans="1:5" x14ac:dyDescent="0.3">
      <c r="A14295">
        <v>0</v>
      </c>
      <c r="B14295">
        <v>2264518400</v>
      </c>
      <c r="C14295" t="s">
        <v>9570</v>
      </c>
      <c r="D14295" t="s">
        <v>105929</v>
      </c>
      <c r="E14295" t="s">
        <v>227553</v>
      </c>
    </row>
    <row r="14296" spans="1:5" x14ac:dyDescent="0.3">
      <c r="A14296">
        <v>0</v>
      </c>
      <c r="B14296">
        <v>2264518823</v>
      </c>
      <c r="C14296" t="s">
        <v>9571</v>
      </c>
      <c r="D14296" t="s">
        <v>105930</v>
      </c>
      <c r="E14296" t="s">
        <v>227554</v>
      </c>
    </row>
    <row r="14297" spans="1:5" x14ac:dyDescent="0.3">
      <c r="A14297">
        <v>0</v>
      </c>
      <c r="B14297">
        <v>2264519027</v>
      </c>
      <c r="C14297" t="s">
        <v>9572</v>
      </c>
      <c r="D14297" t="s">
        <v>105931</v>
      </c>
      <c r="E14297" t="s">
        <v>227555</v>
      </c>
    </row>
    <row r="14298" spans="1:5" x14ac:dyDescent="0.3">
      <c r="A14298">
        <v>0</v>
      </c>
      <c r="B14298">
        <v>2264519042</v>
      </c>
      <c r="C14298" t="s">
        <v>9572</v>
      </c>
      <c r="D14298" t="s">
        <v>105932</v>
      </c>
      <c r="E14298" t="s">
        <v>227556</v>
      </c>
    </row>
    <row r="14299" spans="1:5" x14ac:dyDescent="0.3">
      <c r="A14299">
        <v>0</v>
      </c>
      <c r="B14299">
        <v>2264519394</v>
      </c>
      <c r="C14299" t="s">
        <v>9573</v>
      </c>
      <c r="D14299" t="s">
        <v>105933</v>
      </c>
      <c r="E14299" t="s">
        <v>227557</v>
      </c>
    </row>
    <row r="14300" spans="1:5" x14ac:dyDescent="0.3">
      <c r="A14300">
        <v>0</v>
      </c>
      <c r="B14300">
        <v>2264519595</v>
      </c>
      <c r="C14300" t="s">
        <v>9574</v>
      </c>
      <c r="D14300" t="s">
        <v>105444</v>
      </c>
      <c r="E14300" t="s">
        <v>227558</v>
      </c>
    </row>
    <row r="14301" spans="1:5" x14ac:dyDescent="0.3">
      <c r="A14301">
        <v>0</v>
      </c>
      <c r="B14301">
        <v>2264520267</v>
      </c>
      <c r="C14301" t="s">
        <v>9575</v>
      </c>
      <c r="D14301" t="s">
        <v>105934</v>
      </c>
      <c r="E14301" t="s">
        <v>227559</v>
      </c>
    </row>
    <row r="14302" spans="1:5" x14ac:dyDescent="0.3">
      <c r="A14302">
        <v>0</v>
      </c>
      <c r="B14302">
        <v>2264520631</v>
      </c>
      <c r="C14302" t="s">
        <v>9576</v>
      </c>
      <c r="D14302" t="s">
        <v>105935</v>
      </c>
      <c r="E14302" t="s">
        <v>227560</v>
      </c>
    </row>
    <row r="14303" spans="1:5" x14ac:dyDescent="0.3">
      <c r="A14303">
        <v>0</v>
      </c>
      <c r="B14303">
        <v>2264520674</v>
      </c>
      <c r="C14303" t="s">
        <v>9577</v>
      </c>
      <c r="D14303" t="s">
        <v>105936</v>
      </c>
      <c r="E14303" t="s">
        <v>227561</v>
      </c>
    </row>
    <row r="14304" spans="1:5" x14ac:dyDescent="0.3">
      <c r="A14304">
        <v>0</v>
      </c>
      <c r="B14304">
        <v>2264520716</v>
      </c>
      <c r="C14304" t="s">
        <v>9577</v>
      </c>
      <c r="D14304" t="s">
        <v>105937</v>
      </c>
      <c r="E14304" t="s">
        <v>227562</v>
      </c>
    </row>
    <row r="14305" spans="1:5" x14ac:dyDescent="0.3">
      <c r="A14305">
        <v>0</v>
      </c>
      <c r="B14305">
        <v>2264521295</v>
      </c>
      <c r="C14305" t="s">
        <v>9578</v>
      </c>
      <c r="D14305" t="s">
        <v>105938</v>
      </c>
      <c r="E14305" t="s">
        <v>227563</v>
      </c>
    </row>
    <row r="14306" spans="1:5" x14ac:dyDescent="0.3">
      <c r="A14306">
        <v>0</v>
      </c>
      <c r="B14306">
        <v>2264521759</v>
      </c>
      <c r="C14306" t="s">
        <v>9579</v>
      </c>
      <c r="D14306" t="s">
        <v>100357</v>
      </c>
      <c r="E14306" t="s">
        <v>227564</v>
      </c>
    </row>
    <row r="14307" spans="1:5" x14ac:dyDescent="0.3">
      <c r="A14307">
        <v>0</v>
      </c>
      <c r="B14307">
        <v>2264522255</v>
      </c>
      <c r="C14307" t="s">
        <v>9580</v>
      </c>
      <c r="D14307" t="s">
        <v>105939</v>
      </c>
      <c r="E14307" t="s">
        <v>227565</v>
      </c>
    </row>
    <row r="14308" spans="1:5" x14ac:dyDescent="0.3">
      <c r="A14308">
        <v>0</v>
      </c>
      <c r="B14308">
        <v>2264522352</v>
      </c>
      <c r="C14308" t="s">
        <v>9581</v>
      </c>
      <c r="D14308" t="s">
        <v>105940</v>
      </c>
      <c r="E14308" t="s">
        <v>227566</v>
      </c>
    </row>
    <row r="14309" spans="1:5" x14ac:dyDescent="0.3">
      <c r="A14309">
        <v>0</v>
      </c>
      <c r="B14309">
        <v>2264522496</v>
      </c>
      <c r="C14309" t="s">
        <v>9582</v>
      </c>
      <c r="D14309" t="s">
        <v>105941</v>
      </c>
      <c r="E14309" t="s">
        <v>227567</v>
      </c>
    </row>
    <row r="14310" spans="1:5" x14ac:dyDescent="0.3">
      <c r="A14310">
        <v>0</v>
      </c>
      <c r="B14310">
        <v>2264522582</v>
      </c>
      <c r="C14310" t="s">
        <v>9583</v>
      </c>
      <c r="D14310" t="s">
        <v>105942</v>
      </c>
      <c r="E14310" t="s">
        <v>227568</v>
      </c>
    </row>
    <row r="14311" spans="1:5" x14ac:dyDescent="0.3">
      <c r="A14311">
        <v>0</v>
      </c>
      <c r="B14311">
        <v>2264523409</v>
      </c>
      <c r="C14311" t="s">
        <v>9584</v>
      </c>
      <c r="D14311" t="s">
        <v>105943</v>
      </c>
      <c r="E14311" t="s">
        <v>227569</v>
      </c>
    </row>
    <row r="14312" spans="1:5" x14ac:dyDescent="0.3">
      <c r="A14312">
        <v>0</v>
      </c>
      <c r="B14312">
        <v>2264523488</v>
      </c>
      <c r="C14312" t="s">
        <v>9585</v>
      </c>
      <c r="D14312" t="s">
        <v>105944</v>
      </c>
      <c r="E14312" t="s">
        <v>227570</v>
      </c>
    </row>
    <row r="14313" spans="1:5" x14ac:dyDescent="0.3">
      <c r="A14313">
        <v>0</v>
      </c>
      <c r="B14313">
        <v>2264524141</v>
      </c>
      <c r="C14313" t="s">
        <v>9586</v>
      </c>
      <c r="D14313" t="s">
        <v>105945</v>
      </c>
      <c r="E14313" t="s">
        <v>227571</v>
      </c>
    </row>
    <row r="14314" spans="1:5" x14ac:dyDescent="0.3">
      <c r="A14314">
        <v>0</v>
      </c>
      <c r="B14314">
        <v>2264524322</v>
      </c>
      <c r="C14314" t="s">
        <v>9587</v>
      </c>
      <c r="D14314" t="s">
        <v>105946</v>
      </c>
      <c r="E14314" t="s">
        <v>227572</v>
      </c>
    </row>
    <row r="14315" spans="1:5" x14ac:dyDescent="0.3">
      <c r="A14315">
        <v>0</v>
      </c>
      <c r="B14315">
        <v>2264524518</v>
      </c>
      <c r="C14315" t="s">
        <v>9588</v>
      </c>
      <c r="D14315" t="s">
        <v>103111</v>
      </c>
      <c r="E14315" t="s">
        <v>227573</v>
      </c>
    </row>
    <row r="14316" spans="1:5" x14ac:dyDescent="0.3">
      <c r="A14316">
        <v>0</v>
      </c>
      <c r="B14316">
        <v>2264524668</v>
      </c>
      <c r="C14316" t="s">
        <v>9589</v>
      </c>
      <c r="D14316" t="s">
        <v>105947</v>
      </c>
      <c r="E14316" t="s">
        <v>227574</v>
      </c>
    </row>
    <row r="14317" spans="1:5" x14ac:dyDescent="0.3">
      <c r="A14317">
        <v>0</v>
      </c>
      <c r="B14317">
        <v>2264524730</v>
      </c>
      <c r="C14317" t="s">
        <v>9590</v>
      </c>
      <c r="D14317" t="s">
        <v>105948</v>
      </c>
      <c r="E14317" t="s">
        <v>227575</v>
      </c>
    </row>
    <row r="14318" spans="1:5" x14ac:dyDescent="0.3">
      <c r="A14318">
        <v>0</v>
      </c>
      <c r="B14318">
        <v>2264525104</v>
      </c>
      <c r="C14318" t="s">
        <v>9591</v>
      </c>
      <c r="D14318" t="s">
        <v>105949</v>
      </c>
      <c r="E14318" t="s">
        <v>227576</v>
      </c>
    </row>
    <row r="14319" spans="1:5" x14ac:dyDescent="0.3">
      <c r="A14319">
        <v>0</v>
      </c>
      <c r="B14319">
        <v>2264525484</v>
      </c>
      <c r="C14319" t="s">
        <v>9592</v>
      </c>
      <c r="D14319" t="s">
        <v>105950</v>
      </c>
      <c r="E14319" t="s">
        <v>227577</v>
      </c>
    </row>
    <row r="14320" spans="1:5" x14ac:dyDescent="0.3">
      <c r="A14320">
        <v>0</v>
      </c>
      <c r="B14320">
        <v>2264525667</v>
      </c>
      <c r="C14320" t="s">
        <v>9593</v>
      </c>
      <c r="D14320" t="s">
        <v>105951</v>
      </c>
      <c r="E14320" t="s">
        <v>227578</v>
      </c>
    </row>
    <row r="14321" spans="1:5" x14ac:dyDescent="0.3">
      <c r="A14321">
        <v>0</v>
      </c>
      <c r="B14321">
        <v>2264525680</v>
      </c>
      <c r="C14321" t="s">
        <v>9593</v>
      </c>
      <c r="D14321" t="s">
        <v>105952</v>
      </c>
      <c r="E14321" t="s">
        <v>227579</v>
      </c>
    </row>
    <row r="14322" spans="1:5" x14ac:dyDescent="0.3">
      <c r="A14322">
        <v>0</v>
      </c>
      <c r="B14322">
        <v>2264525716</v>
      </c>
      <c r="C14322" t="s">
        <v>9594</v>
      </c>
      <c r="D14322" t="s">
        <v>105953</v>
      </c>
      <c r="E14322" t="s">
        <v>227580</v>
      </c>
    </row>
    <row r="14323" spans="1:5" x14ac:dyDescent="0.3">
      <c r="A14323">
        <v>0</v>
      </c>
      <c r="B14323">
        <v>2264525730</v>
      </c>
      <c r="C14323" t="s">
        <v>9594</v>
      </c>
      <c r="D14323" t="s">
        <v>104465</v>
      </c>
      <c r="E14323" t="s">
        <v>227581</v>
      </c>
    </row>
    <row r="14324" spans="1:5" x14ac:dyDescent="0.3">
      <c r="A14324">
        <v>0</v>
      </c>
      <c r="B14324">
        <v>2264525734</v>
      </c>
      <c r="C14324" t="s">
        <v>9594</v>
      </c>
      <c r="D14324" t="s">
        <v>105954</v>
      </c>
      <c r="E14324" t="s">
        <v>227582</v>
      </c>
    </row>
    <row r="14325" spans="1:5" x14ac:dyDescent="0.3">
      <c r="A14325">
        <v>0</v>
      </c>
      <c r="B14325">
        <v>2264526036</v>
      </c>
      <c r="C14325" t="s">
        <v>9595</v>
      </c>
      <c r="D14325" t="s">
        <v>105955</v>
      </c>
      <c r="E14325" t="s">
        <v>227583</v>
      </c>
    </row>
    <row r="14326" spans="1:5" x14ac:dyDescent="0.3">
      <c r="A14326">
        <v>0</v>
      </c>
      <c r="B14326">
        <v>2264526067</v>
      </c>
      <c r="C14326" t="s">
        <v>9595</v>
      </c>
      <c r="D14326" t="s">
        <v>105956</v>
      </c>
      <c r="E14326" t="s">
        <v>227584</v>
      </c>
    </row>
    <row r="14327" spans="1:5" x14ac:dyDescent="0.3">
      <c r="A14327">
        <v>0</v>
      </c>
      <c r="B14327">
        <v>2264526111</v>
      </c>
      <c r="C14327" t="s">
        <v>9596</v>
      </c>
      <c r="D14327" t="s">
        <v>105516</v>
      </c>
      <c r="E14327" t="s">
        <v>227585</v>
      </c>
    </row>
    <row r="14328" spans="1:5" x14ac:dyDescent="0.3">
      <c r="A14328">
        <v>0</v>
      </c>
      <c r="B14328">
        <v>2264526273</v>
      </c>
      <c r="C14328" t="s">
        <v>9597</v>
      </c>
      <c r="D14328" t="s">
        <v>105957</v>
      </c>
      <c r="E14328" t="s">
        <v>227586</v>
      </c>
    </row>
    <row r="14329" spans="1:5" x14ac:dyDescent="0.3">
      <c r="A14329">
        <v>0</v>
      </c>
      <c r="B14329">
        <v>2264526519</v>
      </c>
      <c r="C14329" t="s">
        <v>9598</v>
      </c>
      <c r="D14329" t="s">
        <v>105958</v>
      </c>
      <c r="E14329" t="s">
        <v>227587</v>
      </c>
    </row>
    <row r="14330" spans="1:5" x14ac:dyDescent="0.3">
      <c r="A14330">
        <v>0</v>
      </c>
      <c r="B14330">
        <v>2264526647</v>
      </c>
      <c r="C14330" t="s">
        <v>9599</v>
      </c>
      <c r="D14330" t="s">
        <v>105959</v>
      </c>
      <c r="E14330" t="s">
        <v>227588</v>
      </c>
    </row>
    <row r="14331" spans="1:5" x14ac:dyDescent="0.3">
      <c r="A14331">
        <v>0</v>
      </c>
      <c r="B14331">
        <v>2264526870</v>
      </c>
      <c r="C14331" t="s">
        <v>9600</v>
      </c>
      <c r="D14331" t="s">
        <v>105960</v>
      </c>
      <c r="E14331" t="s">
        <v>227589</v>
      </c>
    </row>
    <row r="14332" spans="1:5" x14ac:dyDescent="0.3">
      <c r="A14332">
        <v>0</v>
      </c>
      <c r="B14332">
        <v>2264526974</v>
      </c>
      <c r="C14332" t="s">
        <v>9601</v>
      </c>
      <c r="D14332" t="s">
        <v>105961</v>
      </c>
      <c r="E14332" t="s">
        <v>227590</v>
      </c>
    </row>
    <row r="14333" spans="1:5" x14ac:dyDescent="0.3">
      <c r="A14333">
        <v>0</v>
      </c>
      <c r="B14333">
        <v>2264527076</v>
      </c>
      <c r="C14333" t="s">
        <v>9602</v>
      </c>
      <c r="D14333" t="s">
        <v>105962</v>
      </c>
      <c r="E14333" t="s">
        <v>227591</v>
      </c>
    </row>
    <row r="14334" spans="1:5" x14ac:dyDescent="0.3">
      <c r="A14334">
        <v>0</v>
      </c>
      <c r="B14334">
        <v>2264527237</v>
      </c>
      <c r="C14334" t="s">
        <v>9603</v>
      </c>
      <c r="D14334" t="s">
        <v>105963</v>
      </c>
      <c r="E14334" t="s">
        <v>227592</v>
      </c>
    </row>
    <row r="14335" spans="1:5" x14ac:dyDescent="0.3">
      <c r="A14335">
        <v>0</v>
      </c>
      <c r="B14335">
        <v>2264527266</v>
      </c>
      <c r="C14335" t="s">
        <v>9603</v>
      </c>
      <c r="D14335" t="s">
        <v>105964</v>
      </c>
      <c r="E14335" t="s">
        <v>227593</v>
      </c>
    </row>
    <row r="14336" spans="1:5" x14ac:dyDescent="0.3">
      <c r="A14336">
        <v>0</v>
      </c>
      <c r="B14336">
        <v>2264527488</v>
      </c>
      <c r="C14336" t="s">
        <v>9604</v>
      </c>
      <c r="D14336" t="s">
        <v>104764</v>
      </c>
      <c r="E14336" t="s">
        <v>227594</v>
      </c>
    </row>
    <row r="14337" spans="1:5" x14ac:dyDescent="0.3">
      <c r="A14337">
        <v>0</v>
      </c>
      <c r="B14337">
        <v>2264527664</v>
      </c>
      <c r="C14337" t="s">
        <v>9605</v>
      </c>
      <c r="D14337" t="s">
        <v>105965</v>
      </c>
      <c r="E14337" t="s">
        <v>227595</v>
      </c>
    </row>
    <row r="14338" spans="1:5" x14ac:dyDescent="0.3">
      <c r="A14338">
        <v>0</v>
      </c>
      <c r="B14338">
        <v>2264527768</v>
      </c>
      <c r="C14338" t="s">
        <v>9606</v>
      </c>
      <c r="D14338" t="s">
        <v>105966</v>
      </c>
      <c r="E14338" t="s">
        <v>227596</v>
      </c>
    </row>
    <row r="14339" spans="1:5" x14ac:dyDescent="0.3">
      <c r="A14339">
        <v>0</v>
      </c>
      <c r="B14339">
        <v>2264528041</v>
      </c>
      <c r="C14339" t="s">
        <v>9607</v>
      </c>
      <c r="D14339" t="s">
        <v>105967</v>
      </c>
      <c r="E14339" t="s">
        <v>227597</v>
      </c>
    </row>
    <row r="14340" spans="1:5" x14ac:dyDescent="0.3">
      <c r="A14340">
        <v>0</v>
      </c>
      <c r="B14340">
        <v>2264528221</v>
      </c>
      <c r="C14340" t="s">
        <v>9608</v>
      </c>
      <c r="D14340" t="s">
        <v>105968</v>
      </c>
      <c r="E14340" t="s">
        <v>227598</v>
      </c>
    </row>
    <row r="14341" spans="1:5" x14ac:dyDescent="0.3">
      <c r="A14341">
        <v>0</v>
      </c>
      <c r="B14341">
        <v>2264528606</v>
      </c>
      <c r="C14341" t="s">
        <v>9609</v>
      </c>
      <c r="D14341" t="s">
        <v>105969</v>
      </c>
      <c r="E14341" t="s">
        <v>227599</v>
      </c>
    </row>
    <row r="14342" spans="1:5" x14ac:dyDescent="0.3">
      <c r="A14342">
        <v>0</v>
      </c>
      <c r="B14342">
        <v>2264528801</v>
      </c>
      <c r="C14342" t="s">
        <v>9610</v>
      </c>
      <c r="D14342" t="s">
        <v>105970</v>
      </c>
      <c r="E14342" t="s">
        <v>227600</v>
      </c>
    </row>
    <row r="14343" spans="1:5" x14ac:dyDescent="0.3">
      <c r="A14343">
        <v>0</v>
      </c>
      <c r="B14343">
        <v>2264528816</v>
      </c>
      <c r="C14343" t="s">
        <v>9610</v>
      </c>
      <c r="D14343" t="s">
        <v>105971</v>
      </c>
      <c r="E14343" t="s">
        <v>227601</v>
      </c>
    </row>
    <row r="14344" spans="1:5" x14ac:dyDescent="0.3">
      <c r="A14344">
        <v>0</v>
      </c>
      <c r="B14344">
        <v>2264529028</v>
      </c>
      <c r="C14344" t="s">
        <v>9611</v>
      </c>
      <c r="D14344" t="s">
        <v>105972</v>
      </c>
      <c r="E14344" t="s">
        <v>227602</v>
      </c>
    </row>
    <row r="14345" spans="1:5" x14ac:dyDescent="0.3">
      <c r="A14345">
        <v>0</v>
      </c>
      <c r="B14345">
        <v>2264529037</v>
      </c>
      <c r="C14345" t="s">
        <v>9611</v>
      </c>
      <c r="D14345" t="s">
        <v>99830</v>
      </c>
      <c r="E14345" t="s">
        <v>227603</v>
      </c>
    </row>
    <row r="14346" spans="1:5" x14ac:dyDescent="0.3">
      <c r="A14346">
        <v>0</v>
      </c>
      <c r="B14346">
        <v>2264529187</v>
      </c>
      <c r="C14346" t="s">
        <v>9612</v>
      </c>
      <c r="D14346" t="s">
        <v>105973</v>
      </c>
      <c r="E14346" t="s">
        <v>227604</v>
      </c>
    </row>
    <row r="14347" spans="1:5" x14ac:dyDescent="0.3">
      <c r="A14347">
        <v>0</v>
      </c>
      <c r="B14347">
        <v>2264529676</v>
      </c>
      <c r="C14347" t="s">
        <v>9613</v>
      </c>
      <c r="D14347" t="s">
        <v>99242</v>
      </c>
      <c r="E14347" t="s">
        <v>227605</v>
      </c>
    </row>
    <row r="14348" spans="1:5" x14ac:dyDescent="0.3">
      <c r="A14348">
        <v>0</v>
      </c>
      <c r="B14348">
        <v>2264529704</v>
      </c>
      <c r="C14348" t="s">
        <v>9614</v>
      </c>
      <c r="D14348" t="s">
        <v>105974</v>
      </c>
      <c r="E14348" t="s">
        <v>227606</v>
      </c>
    </row>
    <row r="14349" spans="1:5" x14ac:dyDescent="0.3">
      <c r="A14349">
        <v>0</v>
      </c>
      <c r="B14349">
        <v>2264529835</v>
      </c>
      <c r="C14349" t="s">
        <v>9615</v>
      </c>
      <c r="D14349" t="s">
        <v>105975</v>
      </c>
      <c r="E14349" t="s">
        <v>227607</v>
      </c>
    </row>
    <row r="14350" spans="1:5" x14ac:dyDescent="0.3">
      <c r="A14350">
        <v>0</v>
      </c>
      <c r="B14350">
        <v>2264529888</v>
      </c>
      <c r="C14350" t="s">
        <v>9616</v>
      </c>
      <c r="D14350" t="s">
        <v>105976</v>
      </c>
      <c r="E14350" t="s">
        <v>227608</v>
      </c>
    </row>
    <row r="14351" spans="1:5" x14ac:dyDescent="0.3">
      <c r="A14351">
        <v>0</v>
      </c>
      <c r="B14351">
        <v>2264530090</v>
      </c>
      <c r="C14351" t="s">
        <v>9617</v>
      </c>
      <c r="D14351" t="s">
        <v>105977</v>
      </c>
      <c r="E14351" t="s">
        <v>227609</v>
      </c>
    </row>
    <row r="14352" spans="1:5" x14ac:dyDescent="0.3">
      <c r="A14352">
        <v>0</v>
      </c>
      <c r="B14352">
        <v>2264530341</v>
      </c>
      <c r="C14352" t="s">
        <v>9618</v>
      </c>
      <c r="D14352" t="s">
        <v>105978</v>
      </c>
      <c r="E14352" t="s">
        <v>227610</v>
      </c>
    </row>
    <row r="14353" spans="1:5" x14ac:dyDescent="0.3">
      <c r="A14353">
        <v>0</v>
      </c>
      <c r="B14353">
        <v>2264530364</v>
      </c>
      <c r="C14353" t="s">
        <v>9618</v>
      </c>
      <c r="D14353" t="s">
        <v>105979</v>
      </c>
      <c r="E14353" t="s">
        <v>227611</v>
      </c>
    </row>
    <row r="14354" spans="1:5" x14ac:dyDescent="0.3">
      <c r="A14354">
        <v>0</v>
      </c>
      <c r="B14354">
        <v>2264530396</v>
      </c>
      <c r="C14354" t="s">
        <v>9619</v>
      </c>
      <c r="D14354" t="s">
        <v>105980</v>
      </c>
      <c r="E14354" t="s">
        <v>227612</v>
      </c>
    </row>
    <row r="14355" spans="1:5" x14ac:dyDescent="0.3">
      <c r="A14355">
        <v>0</v>
      </c>
      <c r="B14355">
        <v>2264530803</v>
      </c>
      <c r="C14355" t="s">
        <v>9620</v>
      </c>
      <c r="D14355" t="s">
        <v>105981</v>
      </c>
      <c r="E14355" t="s">
        <v>227613</v>
      </c>
    </row>
    <row r="14356" spans="1:5" x14ac:dyDescent="0.3">
      <c r="A14356">
        <v>0</v>
      </c>
      <c r="B14356">
        <v>2264530877</v>
      </c>
      <c r="C14356" t="s">
        <v>9621</v>
      </c>
      <c r="D14356" t="s">
        <v>105982</v>
      </c>
      <c r="E14356" t="s">
        <v>227614</v>
      </c>
    </row>
    <row r="14357" spans="1:5" x14ac:dyDescent="0.3">
      <c r="A14357">
        <v>0</v>
      </c>
      <c r="B14357">
        <v>2264531217</v>
      </c>
      <c r="C14357" t="s">
        <v>9622</v>
      </c>
      <c r="D14357" t="s">
        <v>105983</v>
      </c>
      <c r="E14357" t="s">
        <v>227615</v>
      </c>
    </row>
    <row r="14358" spans="1:5" x14ac:dyDescent="0.3">
      <c r="A14358">
        <v>0</v>
      </c>
      <c r="B14358">
        <v>2264531246</v>
      </c>
      <c r="C14358" t="s">
        <v>9622</v>
      </c>
      <c r="D14358" t="s">
        <v>105984</v>
      </c>
      <c r="E14358" t="s">
        <v>227616</v>
      </c>
    </row>
    <row r="14359" spans="1:5" x14ac:dyDescent="0.3">
      <c r="A14359">
        <v>0</v>
      </c>
      <c r="B14359">
        <v>2264531325</v>
      </c>
      <c r="C14359" t="s">
        <v>9623</v>
      </c>
      <c r="D14359" t="s">
        <v>104572</v>
      </c>
      <c r="E14359" t="s">
        <v>227617</v>
      </c>
    </row>
    <row r="14360" spans="1:5" x14ac:dyDescent="0.3">
      <c r="A14360">
        <v>0</v>
      </c>
      <c r="B14360">
        <v>2264531958</v>
      </c>
      <c r="C14360" t="s">
        <v>9624</v>
      </c>
      <c r="D14360" t="s">
        <v>105340</v>
      </c>
      <c r="E14360" t="s">
        <v>227618</v>
      </c>
    </row>
    <row r="14361" spans="1:5" x14ac:dyDescent="0.3">
      <c r="A14361">
        <v>0</v>
      </c>
      <c r="B14361">
        <v>2264532021</v>
      </c>
      <c r="C14361" t="s">
        <v>9625</v>
      </c>
      <c r="D14361" t="s">
        <v>105985</v>
      </c>
      <c r="E14361" t="s">
        <v>227619</v>
      </c>
    </row>
    <row r="14362" spans="1:5" x14ac:dyDescent="0.3">
      <c r="A14362">
        <v>0</v>
      </c>
      <c r="B14362">
        <v>2264532275</v>
      </c>
      <c r="C14362" t="s">
        <v>9626</v>
      </c>
      <c r="D14362" t="s">
        <v>105986</v>
      </c>
      <c r="E14362" t="s">
        <v>227620</v>
      </c>
    </row>
    <row r="14363" spans="1:5" x14ac:dyDescent="0.3">
      <c r="A14363">
        <v>0</v>
      </c>
      <c r="B14363">
        <v>2264532319</v>
      </c>
      <c r="C14363" t="s">
        <v>9626</v>
      </c>
      <c r="D14363" t="s">
        <v>105987</v>
      </c>
      <c r="E14363" t="s">
        <v>227621</v>
      </c>
    </row>
    <row r="14364" spans="1:5" x14ac:dyDescent="0.3">
      <c r="A14364">
        <v>0</v>
      </c>
      <c r="B14364">
        <v>2264532489</v>
      </c>
      <c r="C14364" t="s">
        <v>9627</v>
      </c>
      <c r="D14364" t="s">
        <v>105988</v>
      </c>
      <c r="E14364" t="s">
        <v>227622</v>
      </c>
    </row>
    <row r="14365" spans="1:5" x14ac:dyDescent="0.3">
      <c r="A14365">
        <v>0</v>
      </c>
      <c r="B14365">
        <v>2264532642</v>
      </c>
      <c r="C14365" t="s">
        <v>9628</v>
      </c>
      <c r="D14365" t="s">
        <v>105989</v>
      </c>
      <c r="E14365" t="s">
        <v>227623</v>
      </c>
    </row>
    <row r="14366" spans="1:5" x14ac:dyDescent="0.3">
      <c r="A14366">
        <v>0</v>
      </c>
      <c r="B14366">
        <v>2264532683</v>
      </c>
      <c r="C14366" t="s">
        <v>9629</v>
      </c>
      <c r="D14366" t="s">
        <v>105990</v>
      </c>
      <c r="E14366" t="s">
        <v>227624</v>
      </c>
    </row>
    <row r="14367" spans="1:5" x14ac:dyDescent="0.3">
      <c r="A14367">
        <v>0</v>
      </c>
      <c r="B14367">
        <v>2264533573</v>
      </c>
      <c r="C14367" t="s">
        <v>9630</v>
      </c>
      <c r="D14367" t="s">
        <v>105991</v>
      </c>
      <c r="E14367" t="s">
        <v>227625</v>
      </c>
    </row>
    <row r="14368" spans="1:5" x14ac:dyDescent="0.3">
      <c r="A14368">
        <v>0</v>
      </c>
      <c r="B14368">
        <v>2264534122</v>
      </c>
      <c r="C14368" t="s">
        <v>9631</v>
      </c>
      <c r="D14368" t="s">
        <v>105992</v>
      </c>
      <c r="E14368" t="s">
        <v>227626</v>
      </c>
    </row>
    <row r="14369" spans="1:5" x14ac:dyDescent="0.3">
      <c r="A14369">
        <v>0</v>
      </c>
      <c r="B14369">
        <v>2264534692</v>
      </c>
      <c r="C14369" t="s">
        <v>9632</v>
      </c>
      <c r="D14369" t="s">
        <v>105993</v>
      </c>
      <c r="E14369" t="s">
        <v>227627</v>
      </c>
    </row>
    <row r="14370" spans="1:5" x14ac:dyDescent="0.3">
      <c r="A14370">
        <v>0</v>
      </c>
      <c r="B14370">
        <v>2264534735</v>
      </c>
      <c r="C14370" t="s">
        <v>9633</v>
      </c>
      <c r="D14370" t="s">
        <v>105994</v>
      </c>
      <c r="E14370" t="s">
        <v>227628</v>
      </c>
    </row>
    <row r="14371" spans="1:5" x14ac:dyDescent="0.3">
      <c r="A14371">
        <v>0</v>
      </c>
      <c r="B14371">
        <v>2264534744</v>
      </c>
      <c r="C14371" t="s">
        <v>9633</v>
      </c>
      <c r="D14371" t="s">
        <v>105995</v>
      </c>
      <c r="E14371" t="s">
        <v>227629</v>
      </c>
    </row>
    <row r="14372" spans="1:5" x14ac:dyDescent="0.3">
      <c r="A14372">
        <v>0</v>
      </c>
      <c r="B14372">
        <v>2264534791</v>
      </c>
      <c r="C14372" t="s">
        <v>9633</v>
      </c>
      <c r="D14372" t="s">
        <v>105996</v>
      </c>
      <c r="E14372" t="s">
        <v>221512</v>
      </c>
    </row>
    <row r="14373" spans="1:5" x14ac:dyDescent="0.3">
      <c r="A14373">
        <v>0</v>
      </c>
      <c r="B14373">
        <v>2264535152</v>
      </c>
      <c r="C14373" t="s">
        <v>9634</v>
      </c>
      <c r="D14373" t="s">
        <v>105997</v>
      </c>
      <c r="E14373" t="s">
        <v>227630</v>
      </c>
    </row>
    <row r="14374" spans="1:5" x14ac:dyDescent="0.3">
      <c r="A14374">
        <v>0</v>
      </c>
      <c r="B14374">
        <v>2264535212</v>
      </c>
      <c r="C14374" t="s">
        <v>9634</v>
      </c>
      <c r="D14374" t="s">
        <v>105998</v>
      </c>
      <c r="E14374" t="s">
        <v>227631</v>
      </c>
    </row>
    <row r="14375" spans="1:5" x14ac:dyDescent="0.3">
      <c r="A14375">
        <v>0</v>
      </c>
      <c r="B14375">
        <v>2264535313</v>
      </c>
      <c r="C14375" t="s">
        <v>9635</v>
      </c>
      <c r="D14375" t="s">
        <v>105881</v>
      </c>
      <c r="E14375" t="s">
        <v>227632</v>
      </c>
    </row>
    <row r="14376" spans="1:5" x14ac:dyDescent="0.3">
      <c r="A14376">
        <v>0</v>
      </c>
      <c r="B14376">
        <v>2264535535</v>
      </c>
      <c r="C14376" t="s">
        <v>9636</v>
      </c>
      <c r="D14376" t="s">
        <v>105999</v>
      </c>
      <c r="E14376" t="s">
        <v>227633</v>
      </c>
    </row>
    <row r="14377" spans="1:5" x14ac:dyDescent="0.3">
      <c r="A14377">
        <v>0</v>
      </c>
      <c r="B14377">
        <v>2264535560</v>
      </c>
      <c r="C14377" t="s">
        <v>9637</v>
      </c>
      <c r="D14377" t="s">
        <v>106000</v>
      </c>
      <c r="E14377" t="s">
        <v>227634</v>
      </c>
    </row>
    <row r="14378" spans="1:5" x14ac:dyDescent="0.3">
      <c r="A14378">
        <v>0</v>
      </c>
      <c r="B14378">
        <v>2264536229</v>
      </c>
      <c r="C14378" t="s">
        <v>9638</v>
      </c>
      <c r="D14378" t="s">
        <v>106001</v>
      </c>
      <c r="E14378" t="s">
        <v>227635</v>
      </c>
    </row>
    <row r="14379" spans="1:5" x14ac:dyDescent="0.3">
      <c r="A14379">
        <v>0</v>
      </c>
      <c r="B14379">
        <v>2264536623</v>
      </c>
      <c r="C14379" t="s">
        <v>9639</v>
      </c>
      <c r="D14379" t="s">
        <v>106002</v>
      </c>
      <c r="E14379" t="s">
        <v>227636</v>
      </c>
    </row>
    <row r="14380" spans="1:5" x14ac:dyDescent="0.3">
      <c r="A14380">
        <v>0</v>
      </c>
      <c r="B14380">
        <v>2264536815</v>
      </c>
      <c r="C14380" t="s">
        <v>9640</v>
      </c>
      <c r="D14380" t="s">
        <v>106003</v>
      </c>
      <c r="E14380" t="s">
        <v>227637</v>
      </c>
    </row>
    <row r="14381" spans="1:5" x14ac:dyDescent="0.3">
      <c r="A14381">
        <v>0</v>
      </c>
      <c r="B14381">
        <v>2264537034</v>
      </c>
      <c r="C14381" t="s">
        <v>9641</v>
      </c>
      <c r="D14381" t="s">
        <v>106004</v>
      </c>
      <c r="E14381" t="s">
        <v>227638</v>
      </c>
    </row>
    <row r="14382" spans="1:5" x14ac:dyDescent="0.3">
      <c r="A14382">
        <v>0</v>
      </c>
      <c r="B14382">
        <v>2264537323</v>
      </c>
      <c r="C14382" t="s">
        <v>9642</v>
      </c>
      <c r="D14382" t="s">
        <v>106005</v>
      </c>
      <c r="E14382" t="s">
        <v>227639</v>
      </c>
    </row>
    <row r="14383" spans="1:5" x14ac:dyDescent="0.3">
      <c r="A14383">
        <v>0</v>
      </c>
      <c r="B14383">
        <v>2264537331</v>
      </c>
      <c r="C14383" t="s">
        <v>9643</v>
      </c>
      <c r="D14383" t="s">
        <v>101585</v>
      </c>
      <c r="E14383" t="s">
        <v>227640</v>
      </c>
    </row>
    <row r="14384" spans="1:5" x14ac:dyDescent="0.3">
      <c r="A14384">
        <v>0</v>
      </c>
      <c r="B14384">
        <v>2264537434</v>
      </c>
      <c r="C14384" t="s">
        <v>9644</v>
      </c>
      <c r="D14384" t="s">
        <v>105617</v>
      </c>
      <c r="E14384" t="s">
        <v>227641</v>
      </c>
    </row>
    <row r="14385" spans="1:5" x14ac:dyDescent="0.3">
      <c r="A14385">
        <v>0</v>
      </c>
      <c r="B14385">
        <v>2264538123</v>
      </c>
      <c r="C14385" t="s">
        <v>9645</v>
      </c>
      <c r="D14385" t="s">
        <v>106006</v>
      </c>
      <c r="E14385" t="s">
        <v>227642</v>
      </c>
    </row>
    <row r="14386" spans="1:5" x14ac:dyDescent="0.3">
      <c r="A14386">
        <v>0</v>
      </c>
      <c r="B14386">
        <v>2264538404</v>
      </c>
      <c r="C14386" t="s">
        <v>9646</v>
      </c>
      <c r="D14386" t="s">
        <v>106007</v>
      </c>
      <c r="E14386" t="s">
        <v>227643</v>
      </c>
    </row>
    <row r="14387" spans="1:5" x14ac:dyDescent="0.3">
      <c r="A14387">
        <v>0</v>
      </c>
      <c r="B14387">
        <v>2264538421</v>
      </c>
      <c r="C14387" t="s">
        <v>9646</v>
      </c>
      <c r="D14387" t="s">
        <v>106008</v>
      </c>
      <c r="E14387" t="s">
        <v>227644</v>
      </c>
    </row>
    <row r="14388" spans="1:5" x14ac:dyDescent="0.3">
      <c r="A14388">
        <v>0</v>
      </c>
      <c r="B14388">
        <v>2264538501</v>
      </c>
      <c r="C14388" t="s">
        <v>9647</v>
      </c>
      <c r="D14388" t="s">
        <v>106009</v>
      </c>
      <c r="E14388" t="s">
        <v>227645</v>
      </c>
    </row>
    <row r="14389" spans="1:5" x14ac:dyDescent="0.3">
      <c r="A14389">
        <v>0</v>
      </c>
      <c r="B14389">
        <v>2264538687</v>
      </c>
      <c r="C14389" t="s">
        <v>9648</v>
      </c>
      <c r="D14389" t="s">
        <v>106010</v>
      </c>
      <c r="E14389" t="s">
        <v>227646</v>
      </c>
    </row>
    <row r="14390" spans="1:5" x14ac:dyDescent="0.3">
      <c r="A14390">
        <v>0</v>
      </c>
      <c r="B14390">
        <v>2264538770</v>
      </c>
      <c r="C14390" t="s">
        <v>9649</v>
      </c>
      <c r="D14390" t="s">
        <v>106011</v>
      </c>
      <c r="E14390" t="s">
        <v>227647</v>
      </c>
    </row>
    <row r="14391" spans="1:5" x14ac:dyDescent="0.3">
      <c r="A14391">
        <v>0</v>
      </c>
      <c r="B14391">
        <v>2264538779</v>
      </c>
      <c r="C14391" t="s">
        <v>9649</v>
      </c>
      <c r="D14391" t="s">
        <v>106012</v>
      </c>
      <c r="E14391" t="s">
        <v>227648</v>
      </c>
    </row>
    <row r="14392" spans="1:5" x14ac:dyDescent="0.3">
      <c r="A14392">
        <v>0</v>
      </c>
      <c r="B14392">
        <v>2264539042</v>
      </c>
      <c r="C14392" t="s">
        <v>9650</v>
      </c>
      <c r="D14392" t="s">
        <v>106013</v>
      </c>
      <c r="E14392" t="s">
        <v>227649</v>
      </c>
    </row>
    <row r="14393" spans="1:5" x14ac:dyDescent="0.3">
      <c r="A14393">
        <v>0</v>
      </c>
      <c r="B14393">
        <v>2264539090</v>
      </c>
      <c r="C14393" t="s">
        <v>9650</v>
      </c>
      <c r="D14393" t="s">
        <v>106014</v>
      </c>
      <c r="E14393" t="s">
        <v>227650</v>
      </c>
    </row>
    <row r="14394" spans="1:5" x14ac:dyDescent="0.3">
      <c r="A14394">
        <v>0</v>
      </c>
      <c r="B14394">
        <v>2264539256</v>
      </c>
      <c r="C14394" t="s">
        <v>9651</v>
      </c>
      <c r="D14394" t="s">
        <v>106005</v>
      </c>
      <c r="E14394" t="s">
        <v>227651</v>
      </c>
    </row>
    <row r="14395" spans="1:5" x14ac:dyDescent="0.3">
      <c r="A14395">
        <v>0</v>
      </c>
      <c r="B14395">
        <v>2264539321</v>
      </c>
      <c r="C14395" t="s">
        <v>9652</v>
      </c>
      <c r="D14395" t="s">
        <v>106015</v>
      </c>
      <c r="E14395" t="s">
        <v>227652</v>
      </c>
    </row>
    <row r="14396" spans="1:5" x14ac:dyDescent="0.3">
      <c r="A14396">
        <v>0</v>
      </c>
      <c r="B14396">
        <v>2264539667</v>
      </c>
      <c r="C14396" t="s">
        <v>9653</v>
      </c>
      <c r="D14396" t="s">
        <v>106016</v>
      </c>
      <c r="E14396" t="s">
        <v>227653</v>
      </c>
    </row>
    <row r="14397" spans="1:5" x14ac:dyDescent="0.3">
      <c r="A14397">
        <v>0</v>
      </c>
      <c r="B14397">
        <v>2264539741</v>
      </c>
      <c r="C14397" t="s">
        <v>9654</v>
      </c>
      <c r="D14397" t="s">
        <v>106017</v>
      </c>
      <c r="E14397" t="s">
        <v>227654</v>
      </c>
    </row>
    <row r="14398" spans="1:5" x14ac:dyDescent="0.3">
      <c r="A14398">
        <v>0</v>
      </c>
      <c r="B14398">
        <v>2264539757</v>
      </c>
      <c r="C14398" t="s">
        <v>9654</v>
      </c>
      <c r="D14398" t="s">
        <v>106018</v>
      </c>
      <c r="E14398" t="s">
        <v>227655</v>
      </c>
    </row>
    <row r="14399" spans="1:5" x14ac:dyDescent="0.3">
      <c r="A14399">
        <v>0</v>
      </c>
      <c r="B14399">
        <v>2264539943</v>
      </c>
      <c r="C14399" t="s">
        <v>9655</v>
      </c>
      <c r="D14399" t="s">
        <v>106019</v>
      </c>
      <c r="E14399" t="s">
        <v>227656</v>
      </c>
    </row>
    <row r="14400" spans="1:5" x14ac:dyDescent="0.3">
      <c r="A14400">
        <v>0</v>
      </c>
      <c r="B14400">
        <v>2264539990</v>
      </c>
      <c r="C14400" t="s">
        <v>9655</v>
      </c>
      <c r="D14400" t="s">
        <v>106020</v>
      </c>
      <c r="E14400" t="s">
        <v>227657</v>
      </c>
    </row>
    <row r="14401" spans="1:5" x14ac:dyDescent="0.3">
      <c r="A14401">
        <v>0</v>
      </c>
      <c r="B14401">
        <v>2264540431</v>
      </c>
      <c r="C14401" t="s">
        <v>9656</v>
      </c>
      <c r="D14401" t="s">
        <v>106021</v>
      </c>
      <c r="E14401" t="s">
        <v>227658</v>
      </c>
    </row>
    <row r="14402" spans="1:5" x14ac:dyDescent="0.3">
      <c r="A14402">
        <v>0</v>
      </c>
      <c r="B14402">
        <v>2264540874</v>
      </c>
      <c r="C14402" t="s">
        <v>9657</v>
      </c>
      <c r="D14402" t="s">
        <v>106022</v>
      </c>
      <c r="E14402" t="s">
        <v>227659</v>
      </c>
    </row>
    <row r="14403" spans="1:5" x14ac:dyDescent="0.3">
      <c r="A14403">
        <v>0</v>
      </c>
      <c r="B14403">
        <v>2264540993</v>
      </c>
      <c r="C14403" t="s">
        <v>9658</v>
      </c>
      <c r="D14403" t="s">
        <v>106023</v>
      </c>
      <c r="E14403" t="s">
        <v>227660</v>
      </c>
    </row>
    <row r="14404" spans="1:5" x14ac:dyDescent="0.3">
      <c r="A14404">
        <v>0</v>
      </c>
      <c r="B14404">
        <v>2264541134</v>
      </c>
      <c r="C14404" t="s">
        <v>9659</v>
      </c>
      <c r="D14404" t="s">
        <v>106024</v>
      </c>
      <c r="E14404" t="s">
        <v>227661</v>
      </c>
    </row>
    <row r="14405" spans="1:5" x14ac:dyDescent="0.3">
      <c r="A14405">
        <v>0</v>
      </c>
      <c r="B14405">
        <v>2264541330</v>
      </c>
      <c r="C14405" t="s">
        <v>9660</v>
      </c>
      <c r="D14405" t="s">
        <v>106025</v>
      </c>
      <c r="E14405" t="s">
        <v>227662</v>
      </c>
    </row>
    <row r="14406" spans="1:5" x14ac:dyDescent="0.3">
      <c r="A14406">
        <v>0</v>
      </c>
      <c r="B14406">
        <v>2264541740</v>
      </c>
      <c r="C14406" t="s">
        <v>9661</v>
      </c>
      <c r="D14406" t="s">
        <v>106026</v>
      </c>
      <c r="E14406" t="s">
        <v>227663</v>
      </c>
    </row>
    <row r="14407" spans="1:5" x14ac:dyDescent="0.3">
      <c r="A14407">
        <v>0</v>
      </c>
      <c r="B14407">
        <v>2264541771</v>
      </c>
      <c r="C14407" t="s">
        <v>9661</v>
      </c>
      <c r="D14407" t="s">
        <v>106027</v>
      </c>
      <c r="E14407" t="s">
        <v>227664</v>
      </c>
    </row>
    <row r="14408" spans="1:5" x14ac:dyDescent="0.3">
      <c r="A14408">
        <v>0</v>
      </c>
      <c r="B14408">
        <v>2264542067</v>
      </c>
      <c r="C14408" t="s">
        <v>9662</v>
      </c>
      <c r="D14408" t="s">
        <v>106028</v>
      </c>
      <c r="E14408" t="s">
        <v>227665</v>
      </c>
    </row>
    <row r="14409" spans="1:5" x14ac:dyDescent="0.3">
      <c r="A14409">
        <v>0</v>
      </c>
      <c r="B14409">
        <v>2264542269</v>
      </c>
      <c r="C14409" t="s">
        <v>9663</v>
      </c>
      <c r="D14409" t="s">
        <v>106029</v>
      </c>
      <c r="E14409" t="s">
        <v>227666</v>
      </c>
    </row>
    <row r="14410" spans="1:5" x14ac:dyDescent="0.3">
      <c r="A14410">
        <v>0</v>
      </c>
      <c r="B14410">
        <v>2264542432</v>
      </c>
      <c r="C14410" t="s">
        <v>9664</v>
      </c>
      <c r="D14410" t="s">
        <v>106030</v>
      </c>
      <c r="E14410" t="s">
        <v>227667</v>
      </c>
    </row>
    <row r="14411" spans="1:5" x14ac:dyDescent="0.3">
      <c r="A14411">
        <v>0</v>
      </c>
      <c r="B14411">
        <v>2264542604</v>
      </c>
      <c r="C14411" t="s">
        <v>9665</v>
      </c>
      <c r="D14411" t="s">
        <v>106031</v>
      </c>
      <c r="E14411" t="s">
        <v>227668</v>
      </c>
    </row>
    <row r="14412" spans="1:5" x14ac:dyDescent="0.3">
      <c r="A14412">
        <v>0</v>
      </c>
      <c r="B14412">
        <v>2264542620</v>
      </c>
      <c r="C14412" t="s">
        <v>9665</v>
      </c>
      <c r="D14412" t="s">
        <v>106032</v>
      </c>
      <c r="E14412" t="s">
        <v>227669</v>
      </c>
    </row>
    <row r="14413" spans="1:5" x14ac:dyDescent="0.3">
      <c r="A14413">
        <v>0</v>
      </c>
      <c r="B14413">
        <v>2264542688</v>
      </c>
      <c r="C14413" t="s">
        <v>9666</v>
      </c>
      <c r="D14413" t="s">
        <v>106033</v>
      </c>
      <c r="E14413" t="s">
        <v>227670</v>
      </c>
    </row>
    <row r="14414" spans="1:5" x14ac:dyDescent="0.3">
      <c r="A14414">
        <v>0</v>
      </c>
      <c r="B14414">
        <v>2264543525</v>
      </c>
      <c r="C14414" t="s">
        <v>9667</v>
      </c>
      <c r="D14414" t="s">
        <v>106034</v>
      </c>
      <c r="E14414" t="s">
        <v>227671</v>
      </c>
    </row>
    <row r="14415" spans="1:5" x14ac:dyDescent="0.3">
      <c r="A14415">
        <v>0</v>
      </c>
      <c r="B14415">
        <v>2264543613</v>
      </c>
      <c r="C14415" t="s">
        <v>9668</v>
      </c>
      <c r="D14415" t="s">
        <v>106035</v>
      </c>
      <c r="E14415" t="s">
        <v>227672</v>
      </c>
    </row>
    <row r="14416" spans="1:5" x14ac:dyDescent="0.3">
      <c r="A14416">
        <v>0</v>
      </c>
      <c r="B14416">
        <v>2264543663</v>
      </c>
      <c r="C14416" t="s">
        <v>9668</v>
      </c>
      <c r="D14416" t="s">
        <v>106036</v>
      </c>
      <c r="E14416" t="s">
        <v>227673</v>
      </c>
    </row>
    <row r="14417" spans="1:5" x14ac:dyDescent="0.3">
      <c r="A14417">
        <v>0</v>
      </c>
      <c r="B14417">
        <v>2264543744</v>
      </c>
      <c r="C14417" t="s">
        <v>9669</v>
      </c>
      <c r="D14417" t="s">
        <v>106037</v>
      </c>
      <c r="E14417" t="s">
        <v>227674</v>
      </c>
    </row>
    <row r="14418" spans="1:5" x14ac:dyDescent="0.3">
      <c r="A14418">
        <v>0</v>
      </c>
      <c r="B14418">
        <v>2264543771</v>
      </c>
      <c r="C14418" t="s">
        <v>9669</v>
      </c>
      <c r="D14418" t="s">
        <v>106038</v>
      </c>
      <c r="E14418" t="s">
        <v>227675</v>
      </c>
    </row>
    <row r="14419" spans="1:5" x14ac:dyDescent="0.3">
      <c r="A14419">
        <v>0</v>
      </c>
      <c r="B14419">
        <v>2264544203</v>
      </c>
      <c r="C14419" t="s">
        <v>9670</v>
      </c>
      <c r="D14419" t="s">
        <v>106039</v>
      </c>
      <c r="E14419" t="s">
        <v>227676</v>
      </c>
    </row>
    <row r="14420" spans="1:5" x14ac:dyDescent="0.3">
      <c r="A14420">
        <v>0</v>
      </c>
      <c r="B14420">
        <v>2264544353</v>
      </c>
      <c r="C14420" t="s">
        <v>9671</v>
      </c>
      <c r="D14420" t="s">
        <v>106040</v>
      </c>
      <c r="E14420" t="s">
        <v>227677</v>
      </c>
    </row>
    <row r="14421" spans="1:5" x14ac:dyDescent="0.3">
      <c r="A14421">
        <v>0</v>
      </c>
      <c r="B14421">
        <v>2264544676</v>
      </c>
      <c r="C14421" t="s">
        <v>9672</v>
      </c>
      <c r="D14421" t="s">
        <v>106041</v>
      </c>
      <c r="E14421" t="s">
        <v>227678</v>
      </c>
    </row>
    <row r="14422" spans="1:5" x14ac:dyDescent="0.3">
      <c r="A14422">
        <v>0</v>
      </c>
      <c r="B14422">
        <v>2264544757</v>
      </c>
      <c r="C14422" t="s">
        <v>9673</v>
      </c>
      <c r="D14422" t="s">
        <v>106042</v>
      </c>
      <c r="E14422" t="s">
        <v>227679</v>
      </c>
    </row>
    <row r="14423" spans="1:5" x14ac:dyDescent="0.3">
      <c r="A14423">
        <v>0</v>
      </c>
      <c r="B14423">
        <v>2264545309</v>
      </c>
      <c r="C14423" t="s">
        <v>9674</v>
      </c>
      <c r="D14423" t="s">
        <v>106043</v>
      </c>
      <c r="E14423" t="s">
        <v>227680</v>
      </c>
    </row>
    <row r="14424" spans="1:5" x14ac:dyDescent="0.3">
      <c r="A14424">
        <v>0</v>
      </c>
      <c r="B14424">
        <v>2264545377</v>
      </c>
      <c r="C14424" t="s">
        <v>9675</v>
      </c>
      <c r="D14424" t="s">
        <v>106044</v>
      </c>
      <c r="E14424" t="s">
        <v>227681</v>
      </c>
    </row>
    <row r="14425" spans="1:5" x14ac:dyDescent="0.3">
      <c r="A14425">
        <v>0</v>
      </c>
      <c r="B14425">
        <v>2264545434</v>
      </c>
      <c r="C14425" t="s">
        <v>9675</v>
      </c>
      <c r="D14425" t="s">
        <v>106045</v>
      </c>
      <c r="E14425" t="s">
        <v>227682</v>
      </c>
    </row>
    <row r="14426" spans="1:5" x14ac:dyDescent="0.3">
      <c r="A14426">
        <v>0</v>
      </c>
      <c r="B14426">
        <v>2264545786</v>
      </c>
      <c r="C14426" t="s">
        <v>9676</v>
      </c>
      <c r="D14426" t="s">
        <v>106046</v>
      </c>
      <c r="E14426" t="s">
        <v>227683</v>
      </c>
    </row>
    <row r="14427" spans="1:5" x14ac:dyDescent="0.3">
      <c r="A14427">
        <v>0</v>
      </c>
      <c r="B14427">
        <v>2264546641</v>
      </c>
      <c r="C14427" t="s">
        <v>9677</v>
      </c>
      <c r="D14427" t="s">
        <v>106047</v>
      </c>
      <c r="E14427" t="s">
        <v>227684</v>
      </c>
    </row>
    <row r="14428" spans="1:5" x14ac:dyDescent="0.3">
      <c r="A14428">
        <v>0</v>
      </c>
      <c r="B14428">
        <v>2264546659</v>
      </c>
      <c r="C14428" t="s">
        <v>9677</v>
      </c>
      <c r="D14428" t="s">
        <v>106048</v>
      </c>
      <c r="E14428" t="s">
        <v>227685</v>
      </c>
    </row>
    <row r="14429" spans="1:5" x14ac:dyDescent="0.3">
      <c r="A14429">
        <v>0</v>
      </c>
      <c r="B14429">
        <v>2264546836</v>
      </c>
      <c r="C14429" t="s">
        <v>9678</v>
      </c>
      <c r="D14429" t="s">
        <v>106049</v>
      </c>
      <c r="E14429" t="s">
        <v>227686</v>
      </c>
    </row>
    <row r="14430" spans="1:5" x14ac:dyDescent="0.3">
      <c r="A14430">
        <v>0</v>
      </c>
      <c r="B14430">
        <v>2264546878</v>
      </c>
      <c r="C14430" t="s">
        <v>9678</v>
      </c>
      <c r="D14430" t="s">
        <v>106050</v>
      </c>
      <c r="E14430" t="s">
        <v>227687</v>
      </c>
    </row>
    <row r="14431" spans="1:5" x14ac:dyDescent="0.3">
      <c r="A14431">
        <v>0</v>
      </c>
      <c r="B14431">
        <v>2264547523</v>
      </c>
      <c r="C14431" t="s">
        <v>9679</v>
      </c>
      <c r="D14431" t="s">
        <v>106051</v>
      </c>
      <c r="E14431" t="s">
        <v>227688</v>
      </c>
    </row>
    <row r="14432" spans="1:5" x14ac:dyDescent="0.3">
      <c r="A14432">
        <v>0</v>
      </c>
      <c r="B14432">
        <v>2264548649</v>
      </c>
      <c r="C14432" t="s">
        <v>9680</v>
      </c>
      <c r="D14432" t="s">
        <v>106052</v>
      </c>
      <c r="E14432" t="s">
        <v>227689</v>
      </c>
    </row>
    <row r="14433" spans="1:5" x14ac:dyDescent="0.3">
      <c r="A14433">
        <v>0</v>
      </c>
      <c r="B14433">
        <v>2264548883</v>
      </c>
      <c r="C14433" t="s">
        <v>9681</v>
      </c>
      <c r="D14433" t="s">
        <v>106053</v>
      </c>
      <c r="E14433" t="s">
        <v>227690</v>
      </c>
    </row>
    <row r="14434" spans="1:5" x14ac:dyDescent="0.3">
      <c r="A14434">
        <v>0</v>
      </c>
      <c r="B14434">
        <v>2264549050</v>
      </c>
      <c r="C14434" t="s">
        <v>9682</v>
      </c>
      <c r="D14434" t="s">
        <v>106054</v>
      </c>
      <c r="E14434" t="s">
        <v>227691</v>
      </c>
    </row>
    <row r="14435" spans="1:5" x14ac:dyDescent="0.3">
      <c r="A14435">
        <v>0</v>
      </c>
      <c r="B14435">
        <v>2264549538</v>
      </c>
      <c r="C14435" t="s">
        <v>9683</v>
      </c>
      <c r="D14435" t="s">
        <v>106055</v>
      </c>
      <c r="E14435" t="s">
        <v>227692</v>
      </c>
    </row>
    <row r="14436" spans="1:5" x14ac:dyDescent="0.3">
      <c r="A14436">
        <v>0</v>
      </c>
      <c r="B14436">
        <v>2264550006</v>
      </c>
      <c r="C14436" t="s">
        <v>9684</v>
      </c>
      <c r="D14436" t="s">
        <v>93931</v>
      </c>
      <c r="E14436" t="s">
        <v>227693</v>
      </c>
    </row>
    <row r="14437" spans="1:5" x14ac:dyDescent="0.3">
      <c r="A14437">
        <v>0</v>
      </c>
      <c r="B14437">
        <v>2264550277</v>
      </c>
      <c r="C14437" t="s">
        <v>9685</v>
      </c>
      <c r="D14437" t="s">
        <v>106056</v>
      </c>
      <c r="E14437" t="s">
        <v>227694</v>
      </c>
    </row>
    <row r="14438" spans="1:5" x14ac:dyDescent="0.3">
      <c r="A14438">
        <v>0</v>
      </c>
      <c r="B14438">
        <v>2264551821</v>
      </c>
      <c r="C14438" t="s">
        <v>9686</v>
      </c>
      <c r="D14438" t="s">
        <v>106057</v>
      </c>
      <c r="E14438" t="s">
        <v>227695</v>
      </c>
    </row>
    <row r="14439" spans="1:5" x14ac:dyDescent="0.3">
      <c r="A14439">
        <v>0</v>
      </c>
      <c r="B14439">
        <v>2264552182</v>
      </c>
      <c r="C14439" t="s">
        <v>9687</v>
      </c>
      <c r="D14439" t="s">
        <v>106058</v>
      </c>
      <c r="E14439" t="s">
        <v>227696</v>
      </c>
    </row>
    <row r="14440" spans="1:5" x14ac:dyDescent="0.3">
      <c r="A14440">
        <v>0</v>
      </c>
      <c r="B14440">
        <v>2264552507</v>
      </c>
      <c r="C14440" t="s">
        <v>9688</v>
      </c>
      <c r="D14440" t="s">
        <v>106059</v>
      </c>
      <c r="E14440" t="s">
        <v>227697</v>
      </c>
    </row>
    <row r="14441" spans="1:5" x14ac:dyDescent="0.3">
      <c r="A14441">
        <v>0</v>
      </c>
      <c r="B14441">
        <v>2264552984</v>
      </c>
      <c r="C14441" t="s">
        <v>9689</v>
      </c>
      <c r="D14441" t="s">
        <v>106060</v>
      </c>
      <c r="E14441" t="s">
        <v>227698</v>
      </c>
    </row>
    <row r="14442" spans="1:5" x14ac:dyDescent="0.3">
      <c r="A14442">
        <v>0</v>
      </c>
      <c r="B14442">
        <v>2264553269</v>
      </c>
      <c r="C14442" t="s">
        <v>9690</v>
      </c>
      <c r="D14442" t="s">
        <v>106061</v>
      </c>
      <c r="E14442" t="s">
        <v>227699</v>
      </c>
    </row>
    <row r="14443" spans="1:5" x14ac:dyDescent="0.3">
      <c r="A14443">
        <v>0</v>
      </c>
      <c r="B14443">
        <v>2264553526</v>
      </c>
      <c r="C14443" t="s">
        <v>9691</v>
      </c>
      <c r="D14443" t="s">
        <v>106062</v>
      </c>
      <c r="E14443" t="s">
        <v>227700</v>
      </c>
    </row>
    <row r="14444" spans="1:5" x14ac:dyDescent="0.3">
      <c r="A14444">
        <v>0</v>
      </c>
      <c r="B14444">
        <v>2264554787</v>
      </c>
      <c r="C14444" t="s">
        <v>9692</v>
      </c>
      <c r="D14444" t="s">
        <v>106063</v>
      </c>
      <c r="E14444" t="s">
        <v>227701</v>
      </c>
    </row>
    <row r="14445" spans="1:5" x14ac:dyDescent="0.3">
      <c r="A14445">
        <v>0</v>
      </c>
      <c r="B14445">
        <v>2264554916</v>
      </c>
      <c r="C14445" t="s">
        <v>9693</v>
      </c>
      <c r="D14445" t="s">
        <v>106064</v>
      </c>
      <c r="E14445" t="s">
        <v>227702</v>
      </c>
    </row>
    <row r="14446" spans="1:5" x14ac:dyDescent="0.3">
      <c r="A14446">
        <v>0</v>
      </c>
      <c r="B14446">
        <v>2264555204</v>
      </c>
      <c r="C14446" t="s">
        <v>9694</v>
      </c>
      <c r="D14446" t="s">
        <v>106065</v>
      </c>
      <c r="E14446" t="s">
        <v>227703</v>
      </c>
    </row>
    <row r="14447" spans="1:5" x14ac:dyDescent="0.3">
      <c r="A14447">
        <v>0</v>
      </c>
      <c r="B14447">
        <v>2264555221</v>
      </c>
      <c r="C14447" t="s">
        <v>9694</v>
      </c>
      <c r="D14447" t="s">
        <v>106066</v>
      </c>
      <c r="E14447" t="s">
        <v>227704</v>
      </c>
    </row>
    <row r="14448" spans="1:5" x14ac:dyDescent="0.3">
      <c r="A14448">
        <v>0</v>
      </c>
      <c r="B14448">
        <v>2264555508</v>
      </c>
      <c r="C14448" t="s">
        <v>9695</v>
      </c>
      <c r="D14448" t="s">
        <v>106067</v>
      </c>
      <c r="E14448" t="s">
        <v>227705</v>
      </c>
    </row>
    <row r="14449" spans="1:5" x14ac:dyDescent="0.3">
      <c r="A14449">
        <v>0</v>
      </c>
      <c r="B14449">
        <v>2264555576</v>
      </c>
      <c r="C14449" t="s">
        <v>9695</v>
      </c>
      <c r="D14449" t="s">
        <v>106068</v>
      </c>
      <c r="E14449" t="s">
        <v>227706</v>
      </c>
    </row>
    <row r="14450" spans="1:5" x14ac:dyDescent="0.3">
      <c r="A14450">
        <v>0</v>
      </c>
      <c r="B14450">
        <v>2264555720</v>
      </c>
      <c r="C14450" t="s">
        <v>9696</v>
      </c>
      <c r="D14450" t="s">
        <v>106069</v>
      </c>
      <c r="E14450" t="s">
        <v>227707</v>
      </c>
    </row>
    <row r="14451" spans="1:5" x14ac:dyDescent="0.3">
      <c r="A14451">
        <v>0</v>
      </c>
      <c r="B14451">
        <v>2264555868</v>
      </c>
      <c r="C14451" t="s">
        <v>9697</v>
      </c>
      <c r="D14451" t="s">
        <v>106070</v>
      </c>
      <c r="E14451" t="s">
        <v>227708</v>
      </c>
    </row>
    <row r="14452" spans="1:5" x14ac:dyDescent="0.3">
      <c r="A14452">
        <v>0</v>
      </c>
      <c r="B14452">
        <v>2264556033</v>
      </c>
      <c r="C14452" t="s">
        <v>9698</v>
      </c>
      <c r="D14452" t="s">
        <v>103901</v>
      </c>
      <c r="E14452" t="s">
        <v>227709</v>
      </c>
    </row>
    <row r="14453" spans="1:5" x14ac:dyDescent="0.3">
      <c r="A14453">
        <v>0</v>
      </c>
      <c r="B14453">
        <v>2264556442</v>
      </c>
      <c r="C14453" t="s">
        <v>9699</v>
      </c>
      <c r="D14453" t="s">
        <v>103695</v>
      </c>
      <c r="E14453" t="s">
        <v>227710</v>
      </c>
    </row>
    <row r="14454" spans="1:5" x14ac:dyDescent="0.3">
      <c r="A14454">
        <v>0</v>
      </c>
      <c r="B14454">
        <v>2264556851</v>
      </c>
      <c r="C14454" t="s">
        <v>9700</v>
      </c>
      <c r="D14454" t="s">
        <v>106071</v>
      </c>
      <c r="E14454" t="s">
        <v>227711</v>
      </c>
    </row>
    <row r="14455" spans="1:5" x14ac:dyDescent="0.3">
      <c r="A14455">
        <v>0</v>
      </c>
      <c r="B14455">
        <v>2264556955</v>
      </c>
      <c r="C14455" t="s">
        <v>9701</v>
      </c>
      <c r="D14455" t="s">
        <v>106072</v>
      </c>
      <c r="E14455" t="s">
        <v>227712</v>
      </c>
    </row>
    <row r="14456" spans="1:5" x14ac:dyDescent="0.3">
      <c r="A14456">
        <v>0</v>
      </c>
      <c r="B14456">
        <v>2264557353</v>
      </c>
      <c r="C14456" t="s">
        <v>9702</v>
      </c>
      <c r="D14456" t="s">
        <v>106073</v>
      </c>
      <c r="E14456" t="s">
        <v>227713</v>
      </c>
    </row>
    <row r="14457" spans="1:5" x14ac:dyDescent="0.3">
      <c r="A14457">
        <v>0</v>
      </c>
      <c r="B14457">
        <v>2264557422</v>
      </c>
      <c r="C14457" t="s">
        <v>9703</v>
      </c>
      <c r="D14457" t="s">
        <v>106074</v>
      </c>
      <c r="E14457" t="s">
        <v>227714</v>
      </c>
    </row>
    <row r="14458" spans="1:5" x14ac:dyDescent="0.3">
      <c r="A14458">
        <v>0</v>
      </c>
      <c r="B14458">
        <v>2264557735</v>
      </c>
      <c r="C14458" t="s">
        <v>9704</v>
      </c>
      <c r="D14458" t="s">
        <v>106075</v>
      </c>
      <c r="E14458" t="s">
        <v>227715</v>
      </c>
    </row>
    <row r="14459" spans="1:5" x14ac:dyDescent="0.3">
      <c r="A14459">
        <v>0</v>
      </c>
      <c r="B14459">
        <v>2264558117</v>
      </c>
      <c r="C14459" t="s">
        <v>9705</v>
      </c>
      <c r="D14459" t="s">
        <v>102084</v>
      </c>
      <c r="E14459" t="s">
        <v>227716</v>
      </c>
    </row>
    <row r="14460" spans="1:5" x14ac:dyDescent="0.3">
      <c r="A14460">
        <v>0</v>
      </c>
      <c r="B14460">
        <v>2264558937</v>
      </c>
      <c r="C14460" t="s">
        <v>9706</v>
      </c>
      <c r="D14460" t="s">
        <v>106076</v>
      </c>
      <c r="E14460" t="s">
        <v>227717</v>
      </c>
    </row>
    <row r="14461" spans="1:5" x14ac:dyDescent="0.3">
      <c r="A14461">
        <v>0</v>
      </c>
      <c r="B14461">
        <v>2264559482</v>
      </c>
      <c r="C14461" t="s">
        <v>9707</v>
      </c>
      <c r="D14461" t="s">
        <v>106077</v>
      </c>
      <c r="E14461" t="s">
        <v>227718</v>
      </c>
    </row>
    <row r="14462" spans="1:5" x14ac:dyDescent="0.3">
      <c r="A14462">
        <v>0</v>
      </c>
      <c r="B14462">
        <v>2264559629</v>
      </c>
      <c r="C14462" t="s">
        <v>9708</v>
      </c>
      <c r="D14462" t="s">
        <v>106078</v>
      </c>
      <c r="E14462" t="s">
        <v>227719</v>
      </c>
    </row>
    <row r="14463" spans="1:5" x14ac:dyDescent="0.3">
      <c r="A14463">
        <v>0</v>
      </c>
      <c r="B14463">
        <v>2264559716</v>
      </c>
      <c r="C14463" t="s">
        <v>9709</v>
      </c>
      <c r="D14463" t="s">
        <v>106079</v>
      </c>
      <c r="E14463" t="s">
        <v>227720</v>
      </c>
    </row>
    <row r="14464" spans="1:5" x14ac:dyDescent="0.3">
      <c r="A14464">
        <v>0</v>
      </c>
      <c r="B14464">
        <v>2264559889</v>
      </c>
      <c r="C14464" t="s">
        <v>9710</v>
      </c>
      <c r="D14464" t="s">
        <v>105504</v>
      </c>
      <c r="E14464" t="s">
        <v>227721</v>
      </c>
    </row>
    <row r="14465" spans="1:5" x14ac:dyDescent="0.3">
      <c r="A14465">
        <v>0</v>
      </c>
      <c r="B14465">
        <v>2264559915</v>
      </c>
      <c r="C14465" t="s">
        <v>9711</v>
      </c>
      <c r="D14465" t="s">
        <v>106080</v>
      </c>
      <c r="E14465" t="s">
        <v>227722</v>
      </c>
    </row>
    <row r="14466" spans="1:5" x14ac:dyDescent="0.3">
      <c r="A14466">
        <v>0</v>
      </c>
      <c r="B14466">
        <v>2264559957</v>
      </c>
      <c r="C14466" t="s">
        <v>9711</v>
      </c>
      <c r="D14466" t="s">
        <v>106081</v>
      </c>
      <c r="E14466" t="s">
        <v>227723</v>
      </c>
    </row>
    <row r="14467" spans="1:5" x14ac:dyDescent="0.3">
      <c r="A14467">
        <v>0</v>
      </c>
      <c r="B14467">
        <v>2264560107</v>
      </c>
      <c r="C14467" t="s">
        <v>9712</v>
      </c>
      <c r="D14467" t="s">
        <v>106082</v>
      </c>
      <c r="E14467" t="s">
        <v>227724</v>
      </c>
    </row>
    <row r="14468" spans="1:5" x14ac:dyDescent="0.3">
      <c r="A14468">
        <v>0</v>
      </c>
      <c r="B14468">
        <v>2264560292</v>
      </c>
      <c r="C14468" t="s">
        <v>9713</v>
      </c>
      <c r="D14468" t="s">
        <v>93687</v>
      </c>
      <c r="E14468" t="s">
        <v>227725</v>
      </c>
    </row>
    <row r="14469" spans="1:5" x14ac:dyDescent="0.3">
      <c r="A14469">
        <v>0</v>
      </c>
      <c r="B14469">
        <v>2264560324</v>
      </c>
      <c r="C14469" t="s">
        <v>9713</v>
      </c>
      <c r="D14469" t="s">
        <v>104058</v>
      </c>
      <c r="E14469" t="s">
        <v>227726</v>
      </c>
    </row>
    <row r="14470" spans="1:5" x14ac:dyDescent="0.3">
      <c r="A14470">
        <v>0</v>
      </c>
      <c r="B14470">
        <v>2264560547</v>
      </c>
      <c r="C14470" t="s">
        <v>9714</v>
      </c>
      <c r="D14470" t="s">
        <v>106083</v>
      </c>
      <c r="E14470" t="s">
        <v>227727</v>
      </c>
    </row>
    <row r="14471" spans="1:5" x14ac:dyDescent="0.3">
      <c r="A14471">
        <v>0</v>
      </c>
      <c r="B14471">
        <v>2264560878</v>
      </c>
      <c r="C14471" t="s">
        <v>9715</v>
      </c>
      <c r="D14471" t="s">
        <v>106084</v>
      </c>
      <c r="E14471" t="s">
        <v>227728</v>
      </c>
    </row>
    <row r="14472" spans="1:5" x14ac:dyDescent="0.3">
      <c r="A14472">
        <v>0</v>
      </c>
      <c r="B14472">
        <v>2264560970</v>
      </c>
      <c r="C14472" t="s">
        <v>9716</v>
      </c>
      <c r="D14472" t="s">
        <v>95485</v>
      </c>
      <c r="E14472" t="s">
        <v>227729</v>
      </c>
    </row>
    <row r="14473" spans="1:5" x14ac:dyDescent="0.3">
      <c r="A14473">
        <v>0</v>
      </c>
      <c r="B14473">
        <v>2264561607</v>
      </c>
      <c r="C14473" t="s">
        <v>9717</v>
      </c>
      <c r="D14473" t="s">
        <v>106085</v>
      </c>
      <c r="E14473" t="s">
        <v>227730</v>
      </c>
    </row>
    <row r="14474" spans="1:5" x14ac:dyDescent="0.3">
      <c r="A14474">
        <v>0</v>
      </c>
      <c r="B14474">
        <v>2264561652</v>
      </c>
      <c r="C14474" t="s">
        <v>9718</v>
      </c>
      <c r="D14474" t="s">
        <v>106086</v>
      </c>
      <c r="E14474" t="s">
        <v>227731</v>
      </c>
    </row>
    <row r="14475" spans="1:5" x14ac:dyDescent="0.3">
      <c r="A14475">
        <v>0</v>
      </c>
      <c r="B14475">
        <v>2264561685</v>
      </c>
      <c r="C14475" t="s">
        <v>9718</v>
      </c>
      <c r="D14475" t="s">
        <v>106087</v>
      </c>
      <c r="E14475" t="s">
        <v>227732</v>
      </c>
    </row>
    <row r="14476" spans="1:5" x14ac:dyDescent="0.3">
      <c r="A14476">
        <v>0</v>
      </c>
      <c r="B14476">
        <v>2264562259</v>
      </c>
      <c r="C14476" t="s">
        <v>9719</v>
      </c>
      <c r="D14476" t="s">
        <v>106088</v>
      </c>
      <c r="E14476" t="s">
        <v>227733</v>
      </c>
    </row>
    <row r="14477" spans="1:5" x14ac:dyDescent="0.3">
      <c r="A14477">
        <v>0</v>
      </c>
      <c r="B14477">
        <v>2264562320</v>
      </c>
      <c r="C14477" t="s">
        <v>9719</v>
      </c>
      <c r="D14477" t="s">
        <v>106089</v>
      </c>
      <c r="E14477" t="s">
        <v>227734</v>
      </c>
    </row>
    <row r="14478" spans="1:5" x14ac:dyDescent="0.3">
      <c r="A14478">
        <v>0</v>
      </c>
      <c r="B14478">
        <v>2264562356</v>
      </c>
      <c r="C14478" t="s">
        <v>9720</v>
      </c>
      <c r="D14478" t="s">
        <v>106090</v>
      </c>
      <c r="E14478" t="s">
        <v>227735</v>
      </c>
    </row>
    <row r="14479" spans="1:5" x14ac:dyDescent="0.3">
      <c r="A14479">
        <v>0</v>
      </c>
      <c r="B14479">
        <v>2264562474</v>
      </c>
      <c r="C14479" t="s">
        <v>9721</v>
      </c>
      <c r="D14479" t="s">
        <v>106091</v>
      </c>
      <c r="E14479" t="s">
        <v>227736</v>
      </c>
    </row>
    <row r="14480" spans="1:5" x14ac:dyDescent="0.3">
      <c r="A14480">
        <v>0</v>
      </c>
      <c r="B14480">
        <v>2264562584</v>
      </c>
      <c r="C14480" t="s">
        <v>9722</v>
      </c>
      <c r="D14480" t="s">
        <v>100880</v>
      </c>
      <c r="E14480" t="s">
        <v>227737</v>
      </c>
    </row>
    <row r="14481" spans="1:5" x14ac:dyDescent="0.3">
      <c r="A14481">
        <v>0</v>
      </c>
      <c r="B14481">
        <v>2264562648</v>
      </c>
      <c r="C14481" t="s">
        <v>9723</v>
      </c>
      <c r="D14481" t="s">
        <v>106092</v>
      </c>
      <c r="E14481" t="s">
        <v>227738</v>
      </c>
    </row>
    <row r="14482" spans="1:5" x14ac:dyDescent="0.3">
      <c r="A14482">
        <v>0</v>
      </c>
      <c r="B14482">
        <v>2264562689</v>
      </c>
      <c r="C14482" t="s">
        <v>9724</v>
      </c>
      <c r="D14482" t="s">
        <v>106093</v>
      </c>
      <c r="E14482" t="s">
        <v>227739</v>
      </c>
    </row>
    <row r="14483" spans="1:5" x14ac:dyDescent="0.3">
      <c r="A14483">
        <v>0</v>
      </c>
      <c r="B14483">
        <v>2264562715</v>
      </c>
      <c r="C14483" t="s">
        <v>9724</v>
      </c>
      <c r="D14483" t="s">
        <v>106000</v>
      </c>
      <c r="E14483" t="s">
        <v>227740</v>
      </c>
    </row>
    <row r="14484" spans="1:5" x14ac:dyDescent="0.3">
      <c r="A14484">
        <v>0</v>
      </c>
      <c r="B14484">
        <v>2264563137</v>
      </c>
      <c r="C14484" t="s">
        <v>9725</v>
      </c>
      <c r="D14484" t="s">
        <v>106094</v>
      </c>
      <c r="E14484" t="s">
        <v>227741</v>
      </c>
    </row>
    <row r="14485" spans="1:5" x14ac:dyDescent="0.3">
      <c r="A14485">
        <v>0</v>
      </c>
      <c r="B14485">
        <v>2264563221</v>
      </c>
      <c r="C14485" t="s">
        <v>9726</v>
      </c>
      <c r="D14485" t="s">
        <v>106095</v>
      </c>
      <c r="E14485" t="s">
        <v>227742</v>
      </c>
    </row>
    <row r="14486" spans="1:5" x14ac:dyDescent="0.3">
      <c r="A14486">
        <v>0</v>
      </c>
      <c r="B14486">
        <v>2264563229</v>
      </c>
      <c r="C14486" t="s">
        <v>9726</v>
      </c>
      <c r="D14486" t="s">
        <v>106096</v>
      </c>
      <c r="E14486" t="s">
        <v>227743</v>
      </c>
    </row>
    <row r="14487" spans="1:5" x14ac:dyDescent="0.3">
      <c r="A14487">
        <v>0</v>
      </c>
      <c r="B14487">
        <v>2264563827</v>
      </c>
      <c r="C14487" t="s">
        <v>9727</v>
      </c>
      <c r="D14487" t="s">
        <v>106097</v>
      </c>
      <c r="E14487" t="s">
        <v>227744</v>
      </c>
    </row>
    <row r="14488" spans="1:5" x14ac:dyDescent="0.3">
      <c r="A14488">
        <v>0</v>
      </c>
      <c r="B14488">
        <v>2264563939</v>
      </c>
      <c r="C14488" t="s">
        <v>9728</v>
      </c>
      <c r="D14488" t="s">
        <v>106098</v>
      </c>
      <c r="E14488" t="s">
        <v>227745</v>
      </c>
    </row>
    <row r="14489" spans="1:5" x14ac:dyDescent="0.3">
      <c r="A14489">
        <v>0</v>
      </c>
      <c r="B14489">
        <v>2264564248</v>
      </c>
      <c r="C14489" t="s">
        <v>9729</v>
      </c>
      <c r="D14489" t="s">
        <v>106099</v>
      </c>
      <c r="E14489" t="s">
        <v>227746</v>
      </c>
    </row>
    <row r="14490" spans="1:5" x14ac:dyDescent="0.3">
      <c r="A14490">
        <v>0</v>
      </c>
      <c r="B14490">
        <v>2264564276</v>
      </c>
      <c r="C14490" t="s">
        <v>9729</v>
      </c>
      <c r="D14490" t="s">
        <v>106100</v>
      </c>
      <c r="E14490" t="s">
        <v>227747</v>
      </c>
    </row>
    <row r="14491" spans="1:5" x14ac:dyDescent="0.3">
      <c r="A14491">
        <v>0</v>
      </c>
      <c r="B14491">
        <v>2264564345</v>
      </c>
      <c r="C14491" t="s">
        <v>9730</v>
      </c>
      <c r="D14491" t="s">
        <v>106101</v>
      </c>
      <c r="E14491" t="s">
        <v>227748</v>
      </c>
    </row>
    <row r="14492" spans="1:5" x14ac:dyDescent="0.3">
      <c r="A14492">
        <v>0</v>
      </c>
      <c r="B14492">
        <v>2264564669</v>
      </c>
      <c r="C14492" t="s">
        <v>9731</v>
      </c>
      <c r="D14492" t="s">
        <v>106102</v>
      </c>
      <c r="E14492" t="s">
        <v>227749</v>
      </c>
    </row>
    <row r="14493" spans="1:5" x14ac:dyDescent="0.3">
      <c r="A14493">
        <v>0</v>
      </c>
      <c r="B14493">
        <v>2264564825</v>
      </c>
      <c r="C14493" t="s">
        <v>9732</v>
      </c>
      <c r="D14493" t="s">
        <v>106103</v>
      </c>
      <c r="E14493" t="s">
        <v>227750</v>
      </c>
    </row>
    <row r="14494" spans="1:5" x14ac:dyDescent="0.3">
      <c r="A14494">
        <v>0</v>
      </c>
      <c r="B14494">
        <v>2264564839</v>
      </c>
      <c r="C14494" t="s">
        <v>9732</v>
      </c>
      <c r="D14494" t="s">
        <v>106104</v>
      </c>
      <c r="E14494" t="s">
        <v>227751</v>
      </c>
    </row>
    <row r="14495" spans="1:5" x14ac:dyDescent="0.3">
      <c r="A14495">
        <v>0</v>
      </c>
      <c r="B14495">
        <v>2264564884</v>
      </c>
      <c r="C14495" t="s">
        <v>9732</v>
      </c>
      <c r="D14495" t="s">
        <v>106037</v>
      </c>
      <c r="E14495" t="s">
        <v>227752</v>
      </c>
    </row>
    <row r="14496" spans="1:5" x14ac:dyDescent="0.3">
      <c r="A14496">
        <v>0</v>
      </c>
      <c r="B14496">
        <v>2264565154</v>
      </c>
      <c r="C14496" t="s">
        <v>9733</v>
      </c>
      <c r="D14496" t="s">
        <v>106105</v>
      </c>
      <c r="E14496" t="s">
        <v>227753</v>
      </c>
    </row>
    <row r="14497" spans="1:5" x14ac:dyDescent="0.3">
      <c r="A14497">
        <v>0</v>
      </c>
      <c r="B14497">
        <v>2264565315</v>
      </c>
      <c r="C14497" t="s">
        <v>9734</v>
      </c>
      <c r="D14497" t="s">
        <v>106106</v>
      </c>
      <c r="E14497" t="s">
        <v>227754</v>
      </c>
    </row>
    <row r="14498" spans="1:5" x14ac:dyDescent="0.3">
      <c r="A14498">
        <v>0</v>
      </c>
      <c r="B14498">
        <v>2264565493</v>
      </c>
      <c r="C14498" t="s">
        <v>9735</v>
      </c>
      <c r="D14498" t="s">
        <v>106107</v>
      </c>
      <c r="E14498" t="s">
        <v>227755</v>
      </c>
    </row>
    <row r="14499" spans="1:5" x14ac:dyDescent="0.3">
      <c r="A14499">
        <v>0</v>
      </c>
      <c r="B14499">
        <v>2264565838</v>
      </c>
      <c r="C14499" t="s">
        <v>9736</v>
      </c>
      <c r="D14499" t="s">
        <v>106108</v>
      </c>
      <c r="E14499" t="s">
        <v>227756</v>
      </c>
    </row>
    <row r="14500" spans="1:5" x14ac:dyDescent="0.3">
      <c r="A14500">
        <v>0</v>
      </c>
      <c r="B14500">
        <v>2264565974</v>
      </c>
      <c r="C14500" t="s">
        <v>9737</v>
      </c>
      <c r="D14500" t="s">
        <v>106109</v>
      </c>
      <c r="E14500" t="s">
        <v>227757</v>
      </c>
    </row>
    <row r="14501" spans="1:5" x14ac:dyDescent="0.3">
      <c r="A14501">
        <v>0</v>
      </c>
      <c r="B14501">
        <v>2264566068</v>
      </c>
      <c r="C14501" t="s">
        <v>9738</v>
      </c>
      <c r="D14501" t="s">
        <v>106110</v>
      </c>
      <c r="E14501" t="s">
        <v>227758</v>
      </c>
    </row>
    <row r="14502" spans="1:5" x14ac:dyDescent="0.3">
      <c r="A14502">
        <v>0</v>
      </c>
      <c r="B14502">
        <v>2264566282</v>
      </c>
      <c r="C14502" t="s">
        <v>9739</v>
      </c>
      <c r="D14502" t="s">
        <v>105404</v>
      </c>
      <c r="E14502" t="s">
        <v>227759</v>
      </c>
    </row>
    <row r="14503" spans="1:5" x14ac:dyDescent="0.3">
      <c r="A14503">
        <v>0</v>
      </c>
      <c r="B14503">
        <v>2264566792</v>
      </c>
      <c r="C14503" t="s">
        <v>9740</v>
      </c>
      <c r="D14503" t="s">
        <v>106111</v>
      </c>
      <c r="E14503" t="s">
        <v>227760</v>
      </c>
    </row>
    <row r="14504" spans="1:5" x14ac:dyDescent="0.3">
      <c r="A14504">
        <v>0</v>
      </c>
      <c r="B14504">
        <v>2264566940</v>
      </c>
      <c r="C14504" t="s">
        <v>9741</v>
      </c>
      <c r="D14504" t="s">
        <v>106112</v>
      </c>
      <c r="E14504" t="s">
        <v>227761</v>
      </c>
    </row>
    <row r="14505" spans="1:5" x14ac:dyDescent="0.3">
      <c r="A14505">
        <v>0</v>
      </c>
      <c r="B14505">
        <v>2264567244</v>
      </c>
      <c r="C14505" t="s">
        <v>9742</v>
      </c>
      <c r="D14505" t="s">
        <v>106113</v>
      </c>
      <c r="E14505" t="s">
        <v>227762</v>
      </c>
    </row>
    <row r="14506" spans="1:5" x14ac:dyDescent="0.3">
      <c r="A14506">
        <v>0</v>
      </c>
      <c r="B14506">
        <v>2264567308</v>
      </c>
      <c r="C14506" t="s">
        <v>9743</v>
      </c>
      <c r="D14506" t="s">
        <v>106114</v>
      </c>
      <c r="E14506" t="s">
        <v>227763</v>
      </c>
    </row>
    <row r="14507" spans="1:5" x14ac:dyDescent="0.3">
      <c r="A14507">
        <v>0</v>
      </c>
      <c r="B14507">
        <v>2264567627</v>
      </c>
      <c r="C14507" t="s">
        <v>9744</v>
      </c>
      <c r="D14507" t="s">
        <v>106115</v>
      </c>
      <c r="E14507" t="s">
        <v>227764</v>
      </c>
    </row>
    <row r="14508" spans="1:5" x14ac:dyDescent="0.3">
      <c r="A14508">
        <v>0</v>
      </c>
      <c r="B14508">
        <v>2264567688</v>
      </c>
      <c r="C14508" t="s">
        <v>9745</v>
      </c>
      <c r="D14508" t="s">
        <v>106116</v>
      </c>
      <c r="E14508" t="s">
        <v>227765</v>
      </c>
    </row>
    <row r="14509" spans="1:5" x14ac:dyDescent="0.3">
      <c r="A14509">
        <v>0</v>
      </c>
      <c r="B14509">
        <v>2264567782</v>
      </c>
      <c r="C14509" t="s">
        <v>9746</v>
      </c>
      <c r="D14509" t="s">
        <v>106117</v>
      </c>
      <c r="E14509" t="s">
        <v>227766</v>
      </c>
    </row>
    <row r="14510" spans="1:5" x14ac:dyDescent="0.3">
      <c r="A14510">
        <v>0</v>
      </c>
      <c r="B14510">
        <v>2264568069</v>
      </c>
      <c r="C14510" t="s">
        <v>9747</v>
      </c>
      <c r="D14510" t="s">
        <v>106118</v>
      </c>
      <c r="E14510" t="s">
        <v>227767</v>
      </c>
    </row>
    <row r="14511" spans="1:5" x14ac:dyDescent="0.3">
      <c r="A14511">
        <v>0</v>
      </c>
      <c r="B14511">
        <v>2264568600</v>
      </c>
      <c r="C14511" t="s">
        <v>9748</v>
      </c>
      <c r="D14511" t="s">
        <v>98678</v>
      </c>
      <c r="E14511" t="s">
        <v>227768</v>
      </c>
    </row>
    <row r="14512" spans="1:5" x14ac:dyDescent="0.3">
      <c r="A14512">
        <v>0</v>
      </c>
      <c r="B14512">
        <v>2264568744</v>
      </c>
      <c r="C14512" t="s">
        <v>9749</v>
      </c>
      <c r="D14512" t="s">
        <v>106119</v>
      </c>
      <c r="E14512" t="s">
        <v>227769</v>
      </c>
    </row>
    <row r="14513" spans="1:5" x14ac:dyDescent="0.3">
      <c r="A14513">
        <v>0</v>
      </c>
      <c r="B14513">
        <v>2264569016</v>
      </c>
      <c r="C14513" t="s">
        <v>9750</v>
      </c>
      <c r="D14513" t="s">
        <v>106120</v>
      </c>
      <c r="E14513" t="s">
        <v>227770</v>
      </c>
    </row>
    <row r="14514" spans="1:5" x14ac:dyDescent="0.3">
      <c r="A14514">
        <v>0</v>
      </c>
      <c r="B14514">
        <v>2264569064</v>
      </c>
      <c r="C14514" t="s">
        <v>9750</v>
      </c>
      <c r="D14514" t="s">
        <v>95197</v>
      </c>
      <c r="E14514" t="s">
        <v>227771</v>
      </c>
    </row>
    <row r="14515" spans="1:5" x14ac:dyDescent="0.3">
      <c r="A14515">
        <v>0</v>
      </c>
      <c r="B14515">
        <v>2264569563</v>
      </c>
      <c r="C14515" t="s">
        <v>9751</v>
      </c>
      <c r="D14515" t="s">
        <v>105957</v>
      </c>
      <c r="E14515" t="s">
        <v>227772</v>
      </c>
    </row>
    <row r="14516" spans="1:5" x14ac:dyDescent="0.3">
      <c r="A14516">
        <v>0</v>
      </c>
      <c r="B14516">
        <v>2264570400</v>
      </c>
      <c r="C14516" t="s">
        <v>9752</v>
      </c>
      <c r="D14516" t="s">
        <v>106121</v>
      </c>
      <c r="E14516" t="s">
        <v>227773</v>
      </c>
    </row>
    <row r="14517" spans="1:5" x14ac:dyDescent="0.3">
      <c r="A14517">
        <v>0</v>
      </c>
      <c r="B14517">
        <v>2264570483</v>
      </c>
      <c r="C14517" t="s">
        <v>9753</v>
      </c>
      <c r="D14517" t="s">
        <v>100636</v>
      </c>
      <c r="E14517" t="s">
        <v>227774</v>
      </c>
    </row>
    <row r="14518" spans="1:5" x14ac:dyDescent="0.3">
      <c r="A14518">
        <v>0</v>
      </c>
      <c r="B14518">
        <v>2264571034</v>
      </c>
      <c r="C14518" t="s">
        <v>9754</v>
      </c>
      <c r="D14518" t="s">
        <v>106122</v>
      </c>
      <c r="E14518" t="s">
        <v>227775</v>
      </c>
    </row>
    <row r="14519" spans="1:5" x14ac:dyDescent="0.3">
      <c r="A14519">
        <v>0</v>
      </c>
      <c r="B14519">
        <v>2264571039</v>
      </c>
      <c r="C14519" t="s">
        <v>9754</v>
      </c>
      <c r="D14519" t="s">
        <v>106123</v>
      </c>
      <c r="E14519" t="s">
        <v>227776</v>
      </c>
    </row>
    <row r="14520" spans="1:5" x14ac:dyDescent="0.3">
      <c r="A14520">
        <v>0</v>
      </c>
      <c r="B14520">
        <v>2264571395</v>
      </c>
      <c r="C14520" t="s">
        <v>9755</v>
      </c>
      <c r="D14520" t="s">
        <v>106124</v>
      </c>
      <c r="E14520" t="s">
        <v>227777</v>
      </c>
    </row>
    <row r="14521" spans="1:5" x14ac:dyDescent="0.3">
      <c r="A14521">
        <v>0</v>
      </c>
      <c r="B14521">
        <v>2264571415</v>
      </c>
      <c r="C14521" t="s">
        <v>9755</v>
      </c>
      <c r="D14521" t="s">
        <v>106125</v>
      </c>
      <c r="E14521" t="s">
        <v>227778</v>
      </c>
    </row>
    <row r="14522" spans="1:5" x14ac:dyDescent="0.3">
      <c r="A14522">
        <v>0</v>
      </c>
      <c r="B14522">
        <v>2264571448</v>
      </c>
      <c r="C14522" t="s">
        <v>9756</v>
      </c>
      <c r="D14522" t="s">
        <v>98082</v>
      </c>
      <c r="E14522" t="s">
        <v>227779</v>
      </c>
    </row>
    <row r="14523" spans="1:5" x14ac:dyDescent="0.3">
      <c r="A14523">
        <v>0</v>
      </c>
      <c r="B14523">
        <v>2264572016</v>
      </c>
      <c r="C14523" t="s">
        <v>9757</v>
      </c>
      <c r="D14523" t="s">
        <v>106126</v>
      </c>
      <c r="E14523" t="s">
        <v>227780</v>
      </c>
    </row>
    <row r="14524" spans="1:5" x14ac:dyDescent="0.3">
      <c r="A14524">
        <v>0</v>
      </c>
      <c r="B14524">
        <v>2264572238</v>
      </c>
      <c r="C14524" t="s">
        <v>9758</v>
      </c>
      <c r="D14524" t="s">
        <v>106127</v>
      </c>
      <c r="E14524" t="s">
        <v>227781</v>
      </c>
    </row>
    <row r="14525" spans="1:5" x14ac:dyDescent="0.3">
      <c r="A14525">
        <v>0</v>
      </c>
      <c r="B14525">
        <v>2264572295</v>
      </c>
      <c r="C14525" t="s">
        <v>9759</v>
      </c>
      <c r="D14525" t="s">
        <v>106128</v>
      </c>
      <c r="E14525" t="s">
        <v>227782</v>
      </c>
    </row>
    <row r="14526" spans="1:5" x14ac:dyDescent="0.3">
      <c r="A14526">
        <v>0</v>
      </c>
      <c r="B14526">
        <v>2264572349</v>
      </c>
      <c r="C14526" t="s">
        <v>9760</v>
      </c>
      <c r="D14526" t="s">
        <v>106129</v>
      </c>
      <c r="E14526" t="s">
        <v>227783</v>
      </c>
    </row>
    <row r="14527" spans="1:5" x14ac:dyDescent="0.3">
      <c r="A14527">
        <v>0</v>
      </c>
      <c r="B14527">
        <v>2264572412</v>
      </c>
      <c r="C14527" t="s">
        <v>9760</v>
      </c>
      <c r="D14527" t="s">
        <v>106130</v>
      </c>
      <c r="E14527" t="s">
        <v>227784</v>
      </c>
    </row>
    <row r="14528" spans="1:5" x14ac:dyDescent="0.3">
      <c r="A14528">
        <v>0</v>
      </c>
      <c r="B14528">
        <v>2264572448</v>
      </c>
      <c r="C14528" t="s">
        <v>9761</v>
      </c>
      <c r="D14528" t="s">
        <v>106131</v>
      </c>
      <c r="E14528" t="s">
        <v>227785</v>
      </c>
    </row>
    <row r="14529" spans="1:5" x14ac:dyDescent="0.3">
      <c r="A14529">
        <v>0</v>
      </c>
      <c r="B14529">
        <v>2264573076</v>
      </c>
      <c r="C14529" t="s">
        <v>9762</v>
      </c>
      <c r="D14529" t="s">
        <v>106132</v>
      </c>
      <c r="E14529" t="s">
        <v>227786</v>
      </c>
    </row>
    <row r="14530" spans="1:5" x14ac:dyDescent="0.3">
      <c r="A14530">
        <v>0</v>
      </c>
      <c r="B14530">
        <v>2264573615</v>
      </c>
      <c r="C14530" t="s">
        <v>9763</v>
      </c>
      <c r="D14530" t="s">
        <v>106133</v>
      </c>
      <c r="E14530" t="s">
        <v>227787</v>
      </c>
    </row>
    <row r="14531" spans="1:5" x14ac:dyDescent="0.3">
      <c r="A14531">
        <v>0</v>
      </c>
      <c r="B14531">
        <v>2264573945</v>
      </c>
      <c r="C14531" t="s">
        <v>9764</v>
      </c>
      <c r="D14531" t="s">
        <v>106134</v>
      </c>
      <c r="E14531" t="s">
        <v>227788</v>
      </c>
    </row>
    <row r="14532" spans="1:5" x14ac:dyDescent="0.3">
      <c r="A14532">
        <v>0</v>
      </c>
      <c r="B14532">
        <v>2264574175</v>
      </c>
      <c r="C14532" t="s">
        <v>9765</v>
      </c>
      <c r="D14532" t="s">
        <v>106135</v>
      </c>
      <c r="E14532" t="s">
        <v>227789</v>
      </c>
    </row>
    <row r="14533" spans="1:5" x14ac:dyDescent="0.3">
      <c r="A14533">
        <v>0</v>
      </c>
      <c r="B14533">
        <v>2264574244</v>
      </c>
      <c r="C14533" t="s">
        <v>9766</v>
      </c>
      <c r="D14533" t="s">
        <v>106123</v>
      </c>
      <c r="E14533" t="s">
        <v>227790</v>
      </c>
    </row>
    <row r="14534" spans="1:5" x14ac:dyDescent="0.3">
      <c r="A14534">
        <v>0</v>
      </c>
      <c r="B14534">
        <v>2264574246</v>
      </c>
      <c r="C14534" t="s">
        <v>9766</v>
      </c>
      <c r="D14534" t="s">
        <v>106136</v>
      </c>
      <c r="E14534" t="s">
        <v>227791</v>
      </c>
    </row>
    <row r="14535" spans="1:5" x14ac:dyDescent="0.3">
      <c r="A14535">
        <v>0</v>
      </c>
      <c r="B14535">
        <v>2264574934</v>
      </c>
      <c r="C14535" t="s">
        <v>9767</v>
      </c>
      <c r="D14535" t="s">
        <v>106137</v>
      </c>
      <c r="E14535" t="s">
        <v>227792</v>
      </c>
    </row>
    <row r="14536" spans="1:5" x14ac:dyDescent="0.3">
      <c r="A14536">
        <v>0</v>
      </c>
      <c r="B14536">
        <v>2264575653</v>
      </c>
      <c r="C14536" t="s">
        <v>9768</v>
      </c>
      <c r="D14536" t="s">
        <v>106138</v>
      </c>
      <c r="E14536" t="s">
        <v>227793</v>
      </c>
    </row>
    <row r="14537" spans="1:5" x14ac:dyDescent="0.3">
      <c r="A14537">
        <v>0</v>
      </c>
      <c r="B14537">
        <v>2264575818</v>
      </c>
      <c r="C14537" t="s">
        <v>9769</v>
      </c>
      <c r="D14537" t="s">
        <v>106139</v>
      </c>
      <c r="E14537" t="s">
        <v>227794</v>
      </c>
    </row>
    <row r="14538" spans="1:5" x14ac:dyDescent="0.3">
      <c r="A14538">
        <v>0</v>
      </c>
      <c r="B14538">
        <v>2264575842</v>
      </c>
      <c r="C14538" t="s">
        <v>9770</v>
      </c>
      <c r="D14538" t="s">
        <v>106140</v>
      </c>
      <c r="E14538" t="s">
        <v>227795</v>
      </c>
    </row>
    <row r="14539" spans="1:5" x14ac:dyDescent="0.3">
      <c r="A14539">
        <v>0</v>
      </c>
      <c r="B14539">
        <v>2264575896</v>
      </c>
      <c r="C14539" t="s">
        <v>9770</v>
      </c>
      <c r="D14539" t="s">
        <v>106141</v>
      </c>
      <c r="E14539" t="s">
        <v>227796</v>
      </c>
    </row>
    <row r="14540" spans="1:5" x14ac:dyDescent="0.3">
      <c r="A14540">
        <v>0</v>
      </c>
      <c r="B14540">
        <v>2264576067</v>
      </c>
      <c r="C14540" t="s">
        <v>9771</v>
      </c>
      <c r="D14540" t="s">
        <v>106142</v>
      </c>
      <c r="E14540" t="s">
        <v>227797</v>
      </c>
    </row>
    <row r="14541" spans="1:5" x14ac:dyDescent="0.3">
      <c r="A14541">
        <v>0</v>
      </c>
      <c r="B14541">
        <v>2264576119</v>
      </c>
      <c r="C14541" t="s">
        <v>9771</v>
      </c>
      <c r="D14541" t="s">
        <v>106104</v>
      </c>
      <c r="E14541" t="s">
        <v>227798</v>
      </c>
    </row>
    <row r="14542" spans="1:5" x14ac:dyDescent="0.3">
      <c r="A14542">
        <v>0</v>
      </c>
      <c r="B14542">
        <v>2264576129</v>
      </c>
      <c r="C14542" t="s">
        <v>9771</v>
      </c>
      <c r="D14542" t="s">
        <v>106143</v>
      </c>
      <c r="E14542" t="s">
        <v>227799</v>
      </c>
    </row>
    <row r="14543" spans="1:5" x14ac:dyDescent="0.3">
      <c r="A14543">
        <v>0</v>
      </c>
      <c r="B14543">
        <v>2264576322</v>
      </c>
      <c r="C14543" t="s">
        <v>9772</v>
      </c>
      <c r="D14543" t="s">
        <v>106144</v>
      </c>
      <c r="E14543" t="s">
        <v>227800</v>
      </c>
    </row>
    <row r="14544" spans="1:5" x14ac:dyDescent="0.3">
      <c r="A14544">
        <v>0</v>
      </c>
      <c r="B14544">
        <v>2264576525</v>
      </c>
      <c r="C14544" t="s">
        <v>9773</v>
      </c>
      <c r="D14544" t="s">
        <v>106145</v>
      </c>
      <c r="E14544" t="s">
        <v>227801</v>
      </c>
    </row>
    <row r="14545" spans="1:5" x14ac:dyDescent="0.3">
      <c r="A14545">
        <v>0</v>
      </c>
      <c r="B14545">
        <v>2264576744</v>
      </c>
      <c r="C14545" t="s">
        <v>9774</v>
      </c>
      <c r="D14545" t="s">
        <v>106146</v>
      </c>
      <c r="E14545" t="s">
        <v>227802</v>
      </c>
    </row>
    <row r="14546" spans="1:5" x14ac:dyDescent="0.3">
      <c r="A14546">
        <v>0</v>
      </c>
      <c r="B14546">
        <v>2264577337</v>
      </c>
      <c r="C14546" t="s">
        <v>9775</v>
      </c>
      <c r="D14546" t="s">
        <v>106147</v>
      </c>
      <c r="E14546" t="s">
        <v>227803</v>
      </c>
    </row>
    <row r="14547" spans="1:5" x14ac:dyDescent="0.3">
      <c r="A14547">
        <v>0</v>
      </c>
      <c r="B14547">
        <v>2264577581</v>
      </c>
      <c r="C14547" t="s">
        <v>9776</v>
      </c>
      <c r="D14547" t="s">
        <v>106148</v>
      </c>
      <c r="E14547" t="s">
        <v>227804</v>
      </c>
    </row>
    <row r="14548" spans="1:5" x14ac:dyDescent="0.3">
      <c r="A14548">
        <v>0</v>
      </c>
      <c r="B14548">
        <v>2264577586</v>
      </c>
      <c r="C14548" t="s">
        <v>9776</v>
      </c>
      <c r="D14548" t="s">
        <v>106149</v>
      </c>
      <c r="E14548" t="s">
        <v>227805</v>
      </c>
    </row>
    <row r="14549" spans="1:5" x14ac:dyDescent="0.3">
      <c r="A14549">
        <v>0</v>
      </c>
      <c r="B14549">
        <v>2264577618</v>
      </c>
      <c r="C14549" t="s">
        <v>9776</v>
      </c>
      <c r="D14549" t="s">
        <v>106150</v>
      </c>
      <c r="E14549" t="s">
        <v>227806</v>
      </c>
    </row>
    <row r="14550" spans="1:5" x14ac:dyDescent="0.3">
      <c r="A14550">
        <v>0</v>
      </c>
      <c r="B14550">
        <v>2264577682</v>
      </c>
      <c r="C14550" t="s">
        <v>9777</v>
      </c>
      <c r="D14550" t="s">
        <v>106151</v>
      </c>
      <c r="E14550" t="s">
        <v>227807</v>
      </c>
    </row>
    <row r="14551" spans="1:5" x14ac:dyDescent="0.3">
      <c r="A14551">
        <v>0</v>
      </c>
      <c r="B14551">
        <v>2264578083</v>
      </c>
      <c r="C14551" t="s">
        <v>9778</v>
      </c>
      <c r="D14551" t="s">
        <v>94078</v>
      </c>
      <c r="E14551" t="s">
        <v>227808</v>
      </c>
    </row>
    <row r="14552" spans="1:5" x14ac:dyDescent="0.3">
      <c r="A14552">
        <v>0</v>
      </c>
      <c r="B14552">
        <v>2264578717</v>
      </c>
      <c r="C14552" t="s">
        <v>9779</v>
      </c>
      <c r="D14552" t="s">
        <v>106152</v>
      </c>
      <c r="E14552" t="s">
        <v>227809</v>
      </c>
    </row>
    <row r="14553" spans="1:5" x14ac:dyDescent="0.3">
      <c r="A14553">
        <v>0</v>
      </c>
      <c r="B14553">
        <v>2264579137</v>
      </c>
      <c r="C14553" t="s">
        <v>9780</v>
      </c>
      <c r="D14553" t="s">
        <v>106153</v>
      </c>
      <c r="E14553" t="s">
        <v>227810</v>
      </c>
    </row>
    <row r="14554" spans="1:5" x14ac:dyDescent="0.3">
      <c r="A14554">
        <v>0</v>
      </c>
      <c r="B14554">
        <v>2264579253</v>
      </c>
      <c r="C14554" t="s">
        <v>9781</v>
      </c>
      <c r="D14554" t="s">
        <v>106154</v>
      </c>
      <c r="E14554" t="s">
        <v>227811</v>
      </c>
    </row>
    <row r="14555" spans="1:5" x14ac:dyDescent="0.3">
      <c r="A14555">
        <v>0</v>
      </c>
      <c r="B14555">
        <v>2264579461</v>
      </c>
      <c r="C14555" t="s">
        <v>9782</v>
      </c>
      <c r="D14555" t="s">
        <v>103237</v>
      </c>
      <c r="E14555" t="s">
        <v>227812</v>
      </c>
    </row>
    <row r="14556" spans="1:5" x14ac:dyDescent="0.3">
      <c r="A14556">
        <v>0</v>
      </c>
      <c r="B14556">
        <v>2264579483</v>
      </c>
      <c r="C14556" t="s">
        <v>9782</v>
      </c>
      <c r="D14556" t="s">
        <v>106155</v>
      </c>
      <c r="E14556" t="s">
        <v>227813</v>
      </c>
    </row>
    <row r="14557" spans="1:5" x14ac:dyDescent="0.3">
      <c r="A14557">
        <v>0</v>
      </c>
      <c r="B14557">
        <v>2264579809</v>
      </c>
      <c r="C14557" t="s">
        <v>9783</v>
      </c>
      <c r="D14557" t="s">
        <v>106156</v>
      </c>
      <c r="E14557" t="s">
        <v>227814</v>
      </c>
    </row>
    <row r="14558" spans="1:5" x14ac:dyDescent="0.3">
      <c r="A14558">
        <v>0</v>
      </c>
      <c r="B14558">
        <v>2264580006</v>
      </c>
      <c r="C14558" t="s">
        <v>9784</v>
      </c>
      <c r="D14558" t="s">
        <v>106157</v>
      </c>
      <c r="E14558" t="s">
        <v>227815</v>
      </c>
    </row>
    <row r="14559" spans="1:5" x14ac:dyDescent="0.3">
      <c r="A14559">
        <v>0</v>
      </c>
      <c r="B14559">
        <v>2264580219</v>
      </c>
      <c r="C14559" t="s">
        <v>9785</v>
      </c>
      <c r="D14559" t="s">
        <v>104868</v>
      </c>
      <c r="E14559" t="s">
        <v>227816</v>
      </c>
    </row>
    <row r="14560" spans="1:5" x14ac:dyDescent="0.3">
      <c r="A14560">
        <v>0</v>
      </c>
      <c r="B14560">
        <v>2264580230</v>
      </c>
      <c r="C14560" t="s">
        <v>9785</v>
      </c>
      <c r="D14560" t="s">
        <v>106158</v>
      </c>
      <c r="E14560" t="s">
        <v>227817</v>
      </c>
    </row>
    <row r="14561" spans="1:5" x14ac:dyDescent="0.3">
      <c r="A14561">
        <v>0</v>
      </c>
      <c r="B14561">
        <v>2264580324</v>
      </c>
      <c r="C14561" t="s">
        <v>9786</v>
      </c>
      <c r="D14561" t="s">
        <v>106159</v>
      </c>
      <c r="E14561" t="s">
        <v>227818</v>
      </c>
    </row>
    <row r="14562" spans="1:5" x14ac:dyDescent="0.3">
      <c r="A14562">
        <v>0</v>
      </c>
      <c r="B14562">
        <v>2264580343</v>
      </c>
      <c r="C14562" t="s">
        <v>9786</v>
      </c>
      <c r="D14562" t="s">
        <v>106160</v>
      </c>
      <c r="E14562" t="s">
        <v>227819</v>
      </c>
    </row>
    <row r="14563" spans="1:5" x14ac:dyDescent="0.3">
      <c r="A14563">
        <v>0</v>
      </c>
      <c r="B14563">
        <v>2264580566</v>
      </c>
      <c r="C14563" t="s">
        <v>9787</v>
      </c>
      <c r="D14563" t="s">
        <v>106161</v>
      </c>
      <c r="E14563" t="s">
        <v>227820</v>
      </c>
    </row>
    <row r="14564" spans="1:5" x14ac:dyDescent="0.3">
      <c r="A14564">
        <v>0</v>
      </c>
      <c r="B14564">
        <v>2264580579</v>
      </c>
      <c r="C14564" t="s">
        <v>9787</v>
      </c>
      <c r="D14564" t="s">
        <v>106162</v>
      </c>
      <c r="E14564" t="s">
        <v>227821</v>
      </c>
    </row>
    <row r="14565" spans="1:5" x14ac:dyDescent="0.3">
      <c r="A14565">
        <v>0</v>
      </c>
      <c r="B14565">
        <v>2264580613</v>
      </c>
      <c r="C14565" t="s">
        <v>9788</v>
      </c>
      <c r="D14565" t="s">
        <v>106137</v>
      </c>
      <c r="E14565" t="s">
        <v>227822</v>
      </c>
    </row>
    <row r="14566" spans="1:5" x14ac:dyDescent="0.3">
      <c r="A14566">
        <v>0</v>
      </c>
      <c r="B14566">
        <v>2264580655</v>
      </c>
      <c r="C14566" t="s">
        <v>9788</v>
      </c>
      <c r="D14566" t="s">
        <v>106163</v>
      </c>
      <c r="E14566" t="s">
        <v>227823</v>
      </c>
    </row>
    <row r="14567" spans="1:5" x14ac:dyDescent="0.3">
      <c r="A14567">
        <v>0</v>
      </c>
      <c r="B14567">
        <v>2264580711</v>
      </c>
      <c r="C14567" t="s">
        <v>9789</v>
      </c>
      <c r="D14567" t="s">
        <v>106164</v>
      </c>
      <c r="E14567" t="s">
        <v>227824</v>
      </c>
    </row>
    <row r="14568" spans="1:5" x14ac:dyDescent="0.3">
      <c r="A14568">
        <v>0</v>
      </c>
      <c r="B14568">
        <v>2264580786</v>
      </c>
      <c r="C14568" t="s">
        <v>9790</v>
      </c>
      <c r="D14568" t="s">
        <v>106165</v>
      </c>
      <c r="E14568" t="s">
        <v>227825</v>
      </c>
    </row>
    <row r="14569" spans="1:5" x14ac:dyDescent="0.3">
      <c r="A14569">
        <v>0</v>
      </c>
      <c r="B14569">
        <v>2264581171</v>
      </c>
      <c r="C14569" t="s">
        <v>9791</v>
      </c>
      <c r="D14569" t="s">
        <v>106166</v>
      </c>
      <c r="E14569" t="s">
        <v>227826</v>
      </c>
    </row>
    <row r="14570" spans="1:5" x14ac:dyDescent="0.3">
      <c r="A14570">
        <v>0</v>
      </c>
      <c r="B14570">
        <v>2264581177</v>
      </c>
      <c r="C14570" t="s">
        <v>9791</v>
      </c>
      <c r="D14570" t="s">
        <v>106151</v>
      </c>
      <c r="E14570" t="s">
        <v>227827</v>
      </c>
    </row>
    <row r="14571" spans="1:5" x14ac:dyDescent="0.3">
      <c r="A14571">
        <v>0</v>
      </c>
      <c r="B14571">
        <v>2264581228</v>
      </c>
      <c r="C14571" t="s">
        <v>9791</v>
      </c>
      <c r="D14571" t="s">
        <v>106167</v>
      </c>
      <c r="E14571" t="s">
        <v>227828</v>
      </c>
    </row>
    <row r="14572" spans="1:5" x14ac:dyDescent="0.3">
      <c r="A14572">
        <v>0</v>
      </c>
      <c r="B14572">
        <v>2264581338</v>
      </c>
      <c r="C14572" t="s">
        <v>9792</v>
      </c>
      <c r="D14572" t="s">
        <v>106168</v>
      </c>
      <c r="E14572" t="s">
        <v>227829</v>
      </c>
    </row>
    <row r="14573" spans="1:5" x14ac:dyDescent="0.3">
      <c r="A14573">
        <v>0</v>
      </c>
      <c r="B14573">
        <v>2264582002</v>
      </c>
      <c r="C14573" t="s">
        <v>9793</v>
      </c>
      <c r="D14573" t="s">
        <v>106169</v>
      </c>
      <c r="E14573" t="s">
        <v>227830</v>
      </c>
    </row>
    <row r="14574" spans="1:5" x14ac:dyDescent="0.3">
      <c r="A14574">
        <v>0</v>
      </c>
      <c r="B14574">
        <v>2264582062</v>
      </c>
      <c r="C14574" t="s">
        <v>9793</v>
      </c>
      <c r="D14574" t="s">
        <v>106170</v>
      </c>
      <c r="E14574" t="s">
        <v>227831</v>
      </c>
    </row>
    <row r="14575" spans="1:5" x14ac:dyDescent="0.3">
      <c r="A14575">
        <v>0</v>
      </c>
      <c r="B14575">
        <v>2264582077</v>
      </c>
      <c r="C14575" t="s">
        <v>9793</v>
      </c>
      <c r="D14575" t="s">
        <v>106171</v>
      </c>
      <c r="E14575" t="s">
        <v>227832</v>
      </c>
    </row>
    <row r="14576" spans="1:5" x14ac:dyDescent="0.3">
      <c r="A14576">
        <v>0</v>
      </c>
      <c r="B14576">
        <v>2264582311</v>
      </c>
      <c r="C14576" t="s">
        <v>9794</v>
      </c>
      <c r="D14576" t="s">
        <v>106172</v>
      </c>
      <c r="E14576" t="s">
        <v>227833</v>
      </c>
    </row>
    <row r="14577" spans="1:5" x14ac:dyDescent="0.3">
      <c r="A14577">
        <v>0</v>
      </c>
      <c r="B14577">
        <v>2264582499</v>
      </c>
      <c r="C14577" t="s">
        <v>9795</v>
      </c>
      <c r="D14577" t="s">
        <v>106173</v>
      </c>
      <c r="E14577" t="s">
        <v>227834</v>
      </c>
    </row>
    <row r="14578" spans="1:5" x14ac:dyDescent="0.3">
      <c r="A14578">
        <v>0</v>
      </c>
      <c r="B14578">
        <v>2264582611</v>
      </c>
      <c r="C14578" t="s">
        <v>9796</v>
      </c>
      <c r="D14578" t="s">
        <v>106174</v>
      </c>
      <c r="E14578" t="s">
        <v>227835</v>
      </c>
    </row>
    <row r="14579" spans="1:5" x14ac:dyDescent="0.3">
      <c r="A14579">
        <v>0</v>
      </c>
      <c r="B14579">
        <v>2264583077</v>
      </c>
      <c r="C14579" t="s">
        <v>9797</v>
      </c>
      <c r="D14579" t="s">
        <v>106175</v>
      </c>
      <c r="E14579" t="s">
        <v>227836</v>
      </c>
    </row>
    <row r="14580" spans="1:5" x14ac:dyDescent="0.3">
      <c r="A14580">
        <v>0</v>
      </c>
      <c r="B14580">
        <v>2264583224</v>
      </c>
      <c r="C14580" t="s">
        <v>9798</v>
      </c>
      <c r="D14580" t="s">
        <v>105802</v>
      </c>
      <c r="E14580" t="s">
        <v>227837</v>
      </c>
    </row>
    <row r="14581" spans="1:5" x14ac:dyDescent="0.3">
      <c r="A14581">
        <v>0</v>
      </c>
      <c r="B14581">
        <v>2264583490</v>
      </c>
      <c r="C14581" t="s">
        <v>9799</v>
      </c>
      <c r="D14581" t="s">
        <v>106176</v>
      </c>
      <c r="E14581" t="s">
        <v>227838</v>
      </c>
    </row>
    <row r="14582" spans="1:5" x14ac:dyDescent="0.3">
      <c r="A14582">
        <v>0</v>
      </c>
      <c r="B14582">
        <v>2264583678</v>
      </c>
      <c r="C14582" t="s">
        <v>9800</v>
      </c>
      <c r="D14582" t="s">
        <v>106177</v>
      </c>
      <c r="E14582" t="s">
        <v>227839</v>
      </c>
    </row>
    <row r="14583" spans="1:5" x14ac:dyDescent="0.3">
      <c r="A14583">
        <v>0</v>
      </c>
      <c r="B14583">
        <v>2264583868</v>
      </c>
      <c r="C14583" t="s">
        <v>9801</v>
      </c>
      <c r="D14583" t="s">
        <v>106178</v>
      </c>
      <c r="E14583" t="s">
        <v>227840</v>
      </c>
    </row>
    <row r="14584" spans="1:5" x14ac:dyDescent="0.3">
      <c r="A14584">
        <v>0</v>
      </c>
      <c r="B14584">
        <v>2264583902</v>
      </c>
      <c r="C14584" t="s">
        <v>9801</v>
      </c>
      <c r="D14584" t="s">
        <v>106179</v>
      </c>
      <c r="E14584" t="s">
        <v>227841</v>
      </c>
    </row>
    <row r="14585" spans="1:5" x14ac:dyDescent="0.3">
      <c r="A14585">
        <v>0</v>
      </c>
      <c r="B14585">
        <v>2264583935</v>
      </c>
      <c r="C14585" t="s">
        <v>9801</v>
      </c>
      <c r="D14585" t="s">
        <v>106180</v>
      </c>
      <c r="E14585" t="s">
        <v>227842</v>
      </c>
    </row>
    <row r="14586" spans="1:5" x14ac:dyDescent="0.3">
      <c r="A14586">
        <v>0</v>
      </c>
      <c r="B14586">
        <v>2264584093</v>
      </c>
      <c r="C14586" t="s">
        <v>9802</v>
      </c>
      <c r="D14586" t="s">
        <v>106181</v>
      </c>
      <c r="E14586" t="s">
        <v>227843</v>
      </c>
    </row>
    <row r="14587" spans="1:5" x14ac:dyDescent="0.3">
      <c r="A14587">
        <v>0</v>
      </c>
      <c r="B14587">
        <v>2264584162</v>
      </c>
      <c r="C14587" t="s">
        <v>9803</v>
      </c>
      <c r="D14587" t="s">
        <v>106182</v>
      </c>
      <c r="E14587" t="s">
        <v>227844</v>
      </c>
    </row>
    <row r="14588" spans="1:5" x14ac:dyDescent="0.3">
      <c r="A14588">
        <v>0</v>
      </c>
      <c r="B14588">
        <v>2264584170</v>
      </c>
      <c r="C14588" t="s">
        <v>9803</v>
      </c>
      <c r="D14588" t="s">
        <v>106183</v>
      </c>
      <c r="E14588" t="s">
        <v>227845</v>
      </c>
    </row>
    <row r="14589" spans="1:5" x14ac:dyDescent="0.3">
      <c r="A14589">
        <v>0</v>
      </c>
      <c r="B14589">
        <v>2264584292</v>
      </c>
      <c r="C14589" t="s">
        <v>9804</v>
      </c>
      <c r="D14589" t="s">
        <v>106184</v>
      </c>
      <c r="E14589" t="s">
        <v>227846</v>
      </c>
    </row>
    <row r="14590" spans="1:5" x14ac:dyDescent="0.3">
      <c r="A14590">
        <v>0</v>
      </c>
      <c r="B14590">
        <v>2264584338</v>
      </c>
      <c r="C14590" t="s">
        <v>9804</v>
      </c>
      <c r="D14590" t="s">
        <v>106185</v>
      </c>
      <c r="E14590" t="s">
        <v>227847</v>
      </c>
    </row>
    <row r="14591" spans="1:5" x14ac:dyDescent="0.3">
      <c r="A14591">
        <v>0</v>
      </c>
      <c r="B14591">
        <v>2264586313</v>
      </c>
      <c r="C14591" t="s">
        <v>9805</v>
      </c>
      <c r="D14591" t="s">
        <v>106186</v>
      </c>
      <c r="E14591" t="s">
        <v>227848</v>
      </c>
    </row>
    <row r="14592" spans="1:5" x14ac:dyDescent="0.3">
      <c r="A14592">
        <v>0</v>
      </c>
      <c r="B14592">
        <v>2264586529</v>
      </c>
      <c r="C14592" t="s">
        <v>9806</v>
      </c>
      <c r="D14592" t="s">
        <v>105488</v>
      </c>
      <c r="E14592" t="s">
        <v>227849</v>
      </c>
    </row>
    <row r="14593" spans="1:5" x14ac:dyDescent="0.3">
      <c r="A14593">
        <v>0</v>
      </c>
      <c r="B14593">
        <v>2264587374</v>
      </c>
      <c r="C14593" t="s">
        <v>9807</v>
      </c>
      <c r="D14593" t="s">
        <v>106187</v>
      </c>
      <c r="E14593" t="s">
        <v>227850</v>
      </c>
    </row>
    <row r="14594" spans="1:5" x14ac:dyDescent="0.3">
      <c r="A14594">
        <v>0</v>
      </c>
      <c r="B14594">
        <v>2264587616</v>
      </c>
      <c r="C14594" t="s">
        <v>9808</v>
      </c>
      <c r="D14594" t="s">
        <v>98459</v>
      </c>
      <c r="E14594" t="s">
        <v>227851</v>
      </c>
    </row>
    <row r="14595" spans="1:5" x14ac:dyDescent="0.3">
      <c r="A14595">
        <v>0</v>
      </c>
      <c r="B14595">
        <v>2264587724</v>
      </c>
      <c r="C14595" t="s">
        <v>9809</v>
      </c>
      <c r="D14595" t="s">
        <v>103899</v>
      </c>
      <c r="E14595" t="s">
        <v>227852</v>
      </c>
    </row>
    <row r="14596" spans="1:5" x14ac:dyDescent="0.3">
      <c r="A14596">
        <v>0</v>
      </c>
      <c r="B14596">
        <v>2264588297</v>
      </c>
      <c r="C14596" t="s">
        <v>9810</v>
      </c>
      <c r="D14596" t="s">
        <v>106188</v>
      </c>
      <c r="E14596" t="s">
        <v>227853</v>
      </c>
    </row>
    <row r="14597" spans="1:5" x14ac:dyDescent="0.3">
      <c r="A14597">
        <v>0</v>
      </c>
      <c r="B14597">
        <v>2264588483</v>
      </c>
      <c r="C14597" t="s">
        <v>9811</v>
      </c>
      <c r="D14597" t="s">
        <v>106189</v>
      </c>
      <c r="E14597" t="s">
        <v>227854</v>
      </c>
    </row>
    <row r="14598" spans="1:5" x14ac:dyDescent="0.3">
      <c r="A14598">
        <v>0</v>
      </c>
      <c r="B14598">
        <v>2264588818</v>
      </c>
      <c r="C14598" t="s">
        <v>9812</v>
      </c>
      <c r="D14598" t="s">
        <v>93710</v>
      </c>
      <c r="E14598" t="s">
        <v>227855</v>
      </c>
    </row>
    <row r="14599" spans="1:5" x14ac:dyDescent="0.3">
      <c r="A14599">
        <v>0</v>
      </c>
      <c r="B14599">
        <v>2264588876</v>
      </c>
      <c r="C14599" t="s">
        <v>9813</v>
      </c>
      <c r="D14599" t="s">
        <v>106190</v>
      </c>
      <c r="E14599" t="s">
        <v>227856</v>
      </c>
    </row>
    <row r="14600" spans="1:5" x14ac:dyDescent="0.3">
      <c r="A14600">
        <v>0</v>
      </c>
      <c r="B14600">
        <v>2264588908</v>
      </c>
      <c r="C14600" t="s">
        <v>9813</v>
      </c>
      <c r="D14600" t="s">
        <v>106191</v>
      </c>
      <c r="E14600" t="s">
        <v>227857</v>
      </c>
    </row>
    <row r="14601" spans="1:5" x14ac:dyDescent="0.3">
      <c r="A14601">
        <v>0</v>
      </c>
      <c r="B14601">
        <v>2264589179</v>
      </c>
      <c r="C14601" t="s">
        <v>9814</v>
      </c>
      <c r="D14601" t="s">
        <v>106192</v>
      </c>
      <c r="E14601" t="s">
        <v>227858</v>
      </c>
    </row>
    <row r="14602" spans="1:5" x14ac:dyDescent="0.3">
      <c r="A14602">
        <v>0</v>
      </c>
      <c r="B14602">
        <v>2264589399</v>
      </c>
      <c r="C14602" t="s">
        <v>9815</v>
      </c>
      <c r="D14602" t="s">
        <v>106193</v>
      </c>
      <c r="E14602" t="s">
        <v>227859</v>
      </c>
    </row>
    <row r="14603" spans="1:5" x14ac:dyDescent="0.3">
      <c r="A14603">
        <v>0</v>
      </c>
      <c r="B14603">
        <v>2264589403</v>
      </c>
      <c r="C14603" t="s">
        <v>9815</v>
      </c>
      <c r="D14603" t="s">
        <v>106194</v>
      </c>
      <c r="E14603" t="s">
        <v>227860</v>
      </c>
    </row>
    <row r="14604" spans="1:5" x14ac:dyDescent="0.3">
      <c r="A14604">
        <v>0</v>
      </c>
      <c r="B14604">
        <v>2264589411</v>
      </c>
      <c r="C14604" t="s">
        <v>9815</v>
      </c>
      <c r="D14604" t="s">
        <v>106195</v>
      </c>
      <c r="E14604" t="s">
        <v>227861</v>
      </c>
    </row>
    <row r="14605" spans="1:5" x14ac:dyDescent="0.3">
      <c r="A14605">
        <v>0</v>
      </c>
      <c r="B14605">
        <v>2264589620</v>
      </c>
      <c r="C14605" t="s">
        <v>9816</v>
      </c>
      <c r="D14605" t="s">
        <v>106196</v>
      </c>
      <c r="E14605" t="s">
        <v>227862</v>
      </c>
    </row>
    <row r="14606" spans="1:5" x14ac:dyDescent="0.3">
      <c r="A14606">
        <v>0</v>
      </c>
      <c r="B14606">
        <v>2264589873</v>
      </c>
      <c r="C14606" t="s">
        <v>9817</v>
      </c>
      <c r="D14606" t="s">
        <v>106197</v>
      </c>
      <c r="E14606" t="s">
        <v>227863</v>
      </c>
    </row>
    <row r="14607" spans="1:5" x14ac:dyDescent="0.3">
      <c r="A14607">
        <v>0</v>
      </c>
      <c r="B14607">
        <v>2264589997</v>
      </c>
      <c r="C14607" t="s">
        <v>9818</v>
      </c>
      <c r="D14607" t="s">
        <v>106198</v>
      </c>
      <c r="E14607" t="s">
        <v>227864</v>
      </c>
    </row>
    <row r="14608" spans="1:5" x14ac:dyDescent="0.3">
      <c r="A14608">
        <v>0</v>
      </c>
      <c r="B14608">
        <v>2264590207</v>
      </c>
      <c r="C14608" t="s">
        <v>9819</v>
      </c>
      <c r="D14608" t="s">
        <v>106199</v>
      </c>
      <c r="E14608" t="s">
        <v>227865</v>
      </c>
    </row>
    <row r="14609" spans="1:5" x14ac:dyDescent="0.3">
      <c r="A14609">
        <v>0</v>
      </c>
      <c r="B14609">
        <v>2264590555</v>
      </c>
      <c r="C14609" t="s">
        <v>9820</v>
      </c>
      <c r="D14609" t="s">
        <v>106200</v>
      </c>
      <c r="E14609" t="s">
        <v>227866</v>
      </c>
    </row>
    <row r="14610" spans="1:5" x14ac:dyDescent="0.3">
      <c r="A14610">
        <v>0</v>
      </c>
      <c r="B14610">
        <v>2264591020</v>
      </c>
      <c r="C14610" t="s">
        <v>9821</v>
      </c>
      <c r="D14610" t="s">
        <v>106201</v>
      </c>
      <c r="E14610" t="s">
        <v>227867</v>
      </c>
    </row>
    <row r="14611" spans="1:5" x14ac:dyDescent="0.3">
      <c r="A14611">
        <v>0</v>
      </c>
      <c r="B14611">
        <v>2264591512</v>
      </c>
      <c r="C14611" t="s">
        <v>9822</v>
      </c>
      <c r="D14611" t="s">
        <v>106202</v>
      </c>
      <c r="E14611" t="s">
        <v>227868</v>
      </c>
    </row>
    <row r="14612" spans="1:5" x14ac:dyDescent="0.3">
      <c r="A14612">
        <v>0</v>
      </c>
      <c r="B14612">
        <v>2264591635</v>
      </c>
      <c r="C14612" t="s">
        <v>9823</v>
      </c>
      <c r="D14612" t="s">
        <v>106203</v>
      </c>
      <c r="E14612" t="s">
        <v>227869</v>
      </c>
    </row>
    <row r="14613" spans="1:5" x14ac:dyDescent="0.3">
      <c r="A14613">
        <v>0</v>
      </c>
      <c r="B14613">
        <v>2264591712</v>
      </c>
      <c r="C14613" t="s">
        <v>9824</v>
      </c>
      <c r="D14613" t="s">
        <v>106204</v>
      </c>
      <c r="E14613" t="s">
        <v>227870</v>
      </c>
    </row>
    <row r="14614" spans="1:5" x14ac:dyDescent="0.3">
      <c r="A14614">
        <v>0</v>
      </c>
      <c r="B14614">
        <v>2264591922</v>
      </c>
      <c r="C14614" t="s">
        <v>9825</v>
      </c>
      <c r="D14614" t="s">
        <v>106205</v>
      </c>
      <c r="E14614" t="s">
        <v>227871</v>
      </c>
    </row>
    <row r="14615" spans="1:5" x14ac:dyDescent="0.3">
      <c r="A14615">
        <v>0</v>
      </c>
      <c r="B14615">
        <v>2264592297</v>
      </c>
      <c r="C14615" t="s">
        <v>9826</v>
      </c>
      <c r="D14615" t="s">
        <v>106206</v>
      </c>
      <c r="E14615" t="s">
        <v>227872</v>
      </c>
    </row>
    <row r="14616" spans="1:5" x14ac:dyDescent="0.3">
      <c r="A14616">
        <v>0</v>
      </c>
      <c r="B14616">
        <v>2264592419</v>
      </c>
      <c r="C14616" t="s">
        <v>9827</v>
      </c>
      <c r="D14616" t="s">
        <v>106207</v>
      </c>
      <c r="E14616" t="s">
        <v>227873</v>
      </c>
    </row>
    <row r="14617" spans="1:5" x14ac:dyDescent="0.3">
      <c r="A14617">
        <v>0</v>
      </c>
      <c r="B14617">
        <v>2264592713</v>
      </c>
      <c r="C14617" t="s">
        <v>9828</v>
      </c>
      <c r="D14617" t="s">
        <v>106208</v>
      </c>
      <c r="E14617" t="s">
        <v>227874</v>
      </c>
    </row>
    <row r="14618" spans="1:5" x14ac:dyDescent="0.3">
      <c r="A14618">
        <v>0</v>
      </c>
      <c r="B14618">
        <v>2264592757</v>
      </c>
      <c r="C14618" t="s">
        <v>9828</v>
      </c>
      <c r="D14618" t="s">
        <v>106209</v>
      </c>
      <c r="E14618" t="s">
        <v>227875</v>
      </c>
    </row>
    <row r="14619" spans="1:5" x14ac:dyDescent="0.3">
      <c r="A14619">
        <v>0</v>
      </c>
      <c r="B14619">
        <v>2264593552</v>
      </c>
      <c r="C14619" t="s">
        <v>9829</v>
      </c>
      <c r="D14619" t="s">
        <v>106210</v>
      </c>
      <c r="E14619" t="s">
        <v>227876</v>
      </c>
    </row>
    <row r="14620" spans="1:5" x14ac:dyDescent="0.3">
      <c r="A14620">
        <v>0</v>
      </c>
      <c r="B14620">
        <v>2264593618</v>
      </c>
      <c r="C14620" t="s">
        <v>9829</v>
      </c>
      <c r="D14620" t="s">
        <v>106211</v>
      </c>
      <c r="E14620" t="s">
        <v>227877</v>
      </c>
    </row>
    <row r="14621" spans="1:5" x14ac:dyDescent="0.3">
      <c r="A14621">
        <v>0</v>
      </c>
      <c r="B14621">
        <v>2264594015</v>
      </c>
      <c r="C14621" t="s">
        <v>9830</v>
      </c>
      <c r="D14621" t="s">
        <v>99086</v>
      </c>
      <c r="E14621" t="s">
        <v>227878</v>
      </c>
    </row>
    <row r="14622" spans="1:5" x14ac:dyDescent="0.3">
      <c r="A14622">
        <v>0</v>
      </c>
      <c r="B14622">
        <v>2264594366</v>
      </c>
      <c r="C14622" t="s">
        <v>9831</v>
      </c>
      <c r="D14622" t="s">
        <v>106212</v>
      </c>
      <c r="E14622" t="s">
        <v>227879</v>
      </c>
    </row>
    <row r="14623" spans="1:5" x14ac:dyDescent="0.3">
      <c r="A14623">
        <v>0</v>
      </c>
      <c r="B14623">
        <v>2264594517</v>
      </c>
      <c r="C14623" t="s">
        <v>9832</v>
      </c>
      <c r="D14623" t="s">
        <v>106213</v>
      </c>
      <c r="E14623" t="s">
        <v>227880</v>
      </c>
    </row>
    <row r="14624" spans="1:5" x14ac:dyDescent="0.3">
      <c r="A14624">
        <v>0</v>
      </c>
      <c r="B14624">
        <v>2264594800</v>
      </c>
      <c r="C14624" t="s">
        <v>9833</v>
      </c>
      <c r="D14624" t="s">
        <v>106214</v>
      </c>
      <c r="E14624" t="s">
        <v>227881</v>
      </c>
    </row>
    <row r="14625" spans="1:5" x14ac:dyDescent="0.3">
      <c r="A14625">
        <v>0</v>
      </c>
      <c r="B14625">
        <v>2264595023</v>
      </c>
      <c r="C14625" t="s">
        <v>9834</v>
      </c>
      <c r="D14625" t="s">
        <v>106195</v>
      </c>
      <c r="E14625" t="s">
        <v>227882</v>
      </c>
    </row>
    <row r="14626" spans="1:5" x14ac:dyDescent="0.3">
      <c r="A14626">
        <v>0</v>
      </c>
      <c r="B14626">
        <v>2264595079</v>
      </c>
      <c r="C14626" t="s">
        <v>9834</v>
      </c>
      <c r="D14626" t="s">
        <v>96479</v>
      </c>
      <c r="E14626" t="s">
        <v>227883</v>
      </c>
    </row>
    <row r="14627" spans="1:5" x14ac:dyDescent="0.3">
      <c r="A14627">
        <v>0</v>
      </c>
      <c r="B14627">
        <v>2264595192</v>
      </c>
      <c r="C14627" t="s">
        <v>9835</v>
      </c>
      <c r="D14627" t="s">
        <v>106215</v>
      </c>
      <c r="E14627" t="s">
        <v>227884</v>
      </c>
    </row>
    <row r="14628" spans="1:5" x14ac:dyDescent="0.3">
      <c r="A14628">
        <v>0</v>
      </c>
      <c r="B14628">
        <v>2264595485</v>
      </c>
      <c r="C14628" t="s">
        <v>9836</v>
      </c>
      <c r="D14628" t="s">
        <v>105746</v>
      </c>
      <c r="E14628" t="s">
        <v>227885</v>
      </c>
    </row>
    <row r="14629" spans="1:5" x14ac:dyDescent="0.3">
      <c r="A14629">
        <v>0</v>
      </c>
      <c r="B14629">
        <v>2264595605</v>
      </c>
      <c r="C14629" t="s">
        <v>9837</v>
      </c>
      <c r="D14629" t="s">
        <v>106216</v>
      </c>
      <c r="E14629" t="s">
        <v>227886</v>
      </c>
    </row>
    <row r="14630" spans="1:5" x14ac:dyDescent="0.3">
      <c r="A14630">
        <v>0</v>
      </c>
      <c r="B14630">
        <v>2264595682</v>
      </c>
      <c r="C14630" t="s">
        <v>9838</v>
      </c>
      <c r="D14630" t="s">
        <v>106217</v>
      </c>
      <c r="E14630" t="s">
        <v>227887</v>
      </c>
    </row>
    <row r="14631" spans="1:5" x14ac:dyDescent="0.3">
      <c r="A14631">
        <v>0</v>
      </c>
      <c r="B14631">
        <v>2264595868</v>
      </c>
      <c r="C14631" t="s">
        <v>9839</v>
      </c>
      <c r="D14631" t="s">
        <v>106218</v>
      </c>
      <c r="E14631" t="s">
        <v>227888</v>
      </c>
    </row>
    <row r="14632" spans="1:5" x14ac:dyDescent="0.3">
      <c r="A14632">
        <v>0</v>
      </c>
      <c r="B14632">
        <v>2264595937</v>
      </c>
      <c r="C14632" t="s">
        <v>9840</v>
      </c>
      <c r="D14632" t="s">
        <v>106219</v>
      </c>
      <c r="E14632" t="s">
        <v>227889</v>
      </c>
    </row>
    <row r="14633" spans="1:5" x14ac:dyDescent="0.3">
      <c r="A14633">
        <v>0</v>
      </c>
      <c r="B14633">
        <v>2264595997</v>
      </c>
      <c r="C14633" t="s">
        <v>9841</v>
      </c>
      <c r="D14633" t="s">
        <v>106220</v>
      </c>
      <c r="E14633" t="s">
        <v>227890</v>
      </c>
    </row>
    <row r="14634" spans="1:5" x14ac:dyDescent="0.3">
      <c r="A14634">
        <v>0</v>
      </c>
      <c r="B14634">
        <v>2264596446</v>
      </c>
      <c r="C14634" t="s">
        <v>9842</v>
      </c>
      <c r="D14634" t="s">
        <v>106221</v>
      </c>
      <c r="E14634" t="s">
        <v>227891</v>
      </c>
    </row>
    <row r="14635" spans="1:5" x14ac:dyDescent="0.3">
      <c r="A14635">
        <v>0</v>
      </c>
      <c r="B14635">
        <v>2264596730</v>
      </c>
      <c r="C14635" t="s">
        <v>9843</v>
      </c>
      <c r="D14635" t="s">
        <v>103258</v>
      </c>
      <c r="E14635" t="s">
        <v>227892</v>
      </c>
    </row>
    <row r="14636" spans="1:5" x14ac:dyDescent="0.3">
      <c r="A14636">
        <v>0</v>
      </c>
      <c r="B14636">
        <v>2264597177</v>
      </c>
      <c r="C14636" t="s">
        <v>9844</v>
      </c>
      <c r="D14636" t="s">
        <v>106222</v>
      </c>
      <c r="E14636" t="s">
        <v>227893</v>
      </c>
    </row>
    <row r="14637" spans="1:5" x14ac:dyDescent="0.3">
      <c r="A14637">
        <v>0</v>
      </c>
      <c r="B14637">
        <v>2264597684</v>
      </c>
      <c r="C14637" t="s">
        <v>9845</v>
      </c>
      <c r="D14637" t="s">
        <v>106223</v>
      </c>
      <c r="E14637" t="s">
        <v>227894</v>
      </c>
    </row>
    <row r="14638" spans="1:5" x14ac:dyDescent="0.3">
      <c r="A14638">
        <v>0</v>
      </c>
      <c r="B14638">
        <v>2264597802</v>
      </c>
      <c r="C14638" t="s">
        <v>9846</v>
      </c>
      <c r="D14638" t="s">
        <v>106224</v>
      </c>
      <c r="E14638" t="s">
        <v>227895</v>
      </c>
    </row>
    <row r="14639" spans="1:5" x14ac:dyDescent="0.3">
      <c r="A14639">
        <v>0</v>
      </c>
      <c r="B14639">
        <v>2264598438</v>
      </c>
      <c r="C14639" t="s">
        <v>9847</v>
      </c>
      <c r="D14639" t="s">
        <v>104584</v>
      </c>
      <c r="E14639" t="s">
        <v>227896</v>
      </c>
    </row>
    <row r="14640" spans="1:5" x14ac:dyDescent="0.3">
      <c r="A14640">
        <v>0</v>
      </c>
      <c r="B14640">
        <v>2264598690</v>
      </c>
      <c r="C14640" t="s">
        <v>9848</v>
      </c>
      <c r="D14640" t="s">
        <v>106225</v>
      </c>
      <c r="E14640" t="s">
        <v>227897</v>
      </c>
    </row>
    <row r="14641" spans="1:5" x14ac:dyDescent="0.3">
      <c r="A14641">
        <v>0</v>
      </c>
      <c r="B14641">
        <v>2264598979</v>
      </c>
      <c r="C14641" t="s">
        <v>9849</v>
      </c>
      <c r="D14641" t="s">
        <v>106226</v>
      </c>
      <c r="E14641" t="s">
        <v>227898</v>
      </c>
    </row>
    <row r="14642" spans="1:5" x14ac:dyDescent="0.3">
      <c r="A14642">
        <v>0</v>
      </c>
      <c r="B14642">
        <v>2264599522</v>
      </c>
      <c r="C14642" t="s">
        <v>9850</v>
      </c>
      <c r="D14642" t="s">
        <v>106227</v>
      </c>
      <c r="E14642" t="s">
        <v>227899</v>
      </c>
    </row>
    <row r="14643" spans="1:5" x14ac:dyDescent="0.3">
      <c r="A14643">
        <v>0</v>
      </c>
      <c r="B14643">
        <v>2264600535</v>
      </c>
      <c r="C14643" t="s">
        <v>9851</v>
      </c>
      <c r="D14643" t="s">
        <v>106228</v>
      </c>
      <c r="E14643" t="s">
        <v>227900</v>
      </c>
    </row>
    <row r="14644" spans="1:5" x14ac:dyDescent="0.3">
      <c r="A14644">
        <v>0</v>
      </c>
      <c r="B14644">
        <v>2264600609</v>
      </c>
      <c r="C14644" t="s">
        <v>9852</v>
      </c>
      <c r="D14644" t="s">
        <v>106229</v>
      </c>
      <c r="E14644" t="s">
        <v>227901</v>
      </c>
    </row>
    <row r="14645" spans="1:5" x14ac:dyDescent="0.3">
      <c r="A14645">
        <v>0</v>
      </c>
      <c r="B14645">
        <v>2264600689</v>
      </c>
      <c r="C14645" t="s">
        <v>9853</v>
      </c>
      <c r="D14645" t="s">
        <v>106230</v>
      </c>
      <c r="E14645" t="s">
        <v>227902</v>
      </c>
    </row>
    <row r="14646" spans="1:5" x14ac:dyDescent="0.3">
      <c r="A14646">
        <v>0</v>
      </c>
      <c r="B14646">
        <v>2264600768</v>
      </c>
      <c r="C14646" t="s">
        <v>9854</v>
      </c>
      <c r="D14646" t="s">
        <v>106231</v>
      </c>
      <c r="E14646" t="s">
        <v>227903</v>
      </c>
    </row>
    <row r="14647" spans="1:5" x14ac:dyDescent="0.3">
      <c r="A14647">
        <v>0</v>
      </c>
      <c r="B14647">
        <v>2264600915</v>
      </c>
      <c r="C14647" t="s">
        <v>9855</v>
      </c>
      <c r="D14647" t="s">
        <v>106232</v>
      </c>
      <c r="E14647" t="s">
        <v>227904</v>
      </c>
    </row>
    <row r="14648" spans="1:5" x14ac:dyDescent="0.3">
      <c r="A14648">
        <v>0</v>
      </c>
      <c r="B14648">
        <v>2264601167</v>
      </c>
      <c r="C14648" t="s">
        <v>9856</v>
      </c>
      <c r="D14648" t="s">
        <v>106233</v>
      </c>
      <c r="E14648" t="s">
        <v>227905</v>
      </c>
    </row>
    <row r="14649" spans="1:5" x14ac:dyDescent="0.3">
      <c r="A14649">
        <v>0</v>
      </c>
      <c r="B14649">
        <v>2264601354</v>
      </c>
      <c r="C14649" t="s">
        <v>9857</v>
      </c>
      <c r="D14649" t="s">
        <v>101169</v>
      </c>
      <c r="E14649" t="s">
        <v>227906</v>
      </c>
    </row>
    <row r="14650" spans="1:5" x14ac:dyDescent="0.3">
      <c r="A14650">
        <v>0</v>
      </c>
      <c r="B14650">
        <v>2264601571</v>
      </c>
      <c r="C14650" t="s">
        <v>9858</v>
      </c>
      <c r="D14650" t="s">
        <v>106234</v>
      </c>
      <c r="E14650" t="s">
        <v>227907</v>
      </c>
    </row>
    <row r="14651" spans="1:5" x14ac:dyDescent="0.3">
      <c r="A14651">
        <v>0</v>
      </c>
      <c r="B14651">
        <v>2264601581</v>
      </c>
      <c r="C14651" t="s">
        <v>9859</v>
      </c>
      <c r="D14651" t="s">
        <v>106235</v>
      </c>
      <c r="E14651" t="s">
        <v>227908</v>
      </c>
    </row>
    <row r="14652" spans="1:5" x14ac:dyDescent="0.3">
      <c r="A14652">
        <v>0</v>
      </c>
      <c r="B14652">
        <v>2264601733</v>
      </c>
      <c r="C14652" t="s">
        <v>9860</v>
      </c>
      <c r="D14652" t="s">
        <v>106236</v>
      </c>
      <c r="E14652" t="s">
        <v>227909</v>
      </c>
    </row>
    <row r="14653" spans="1:5" x14ac:dyDescent="0.3">
      <c r="A14653">
        <v>0</v>
      </c>
      <c r="B14653">
        <v>2264602263</v>
      </c>
      <c r="C14653" t="s">
        <v>9861</v>
      </c>
      <c r="D14653" t="s">
        <v>106237</v>
      </c>
      <c r="E14653" t="s">
        <v>227910</v>
      </c>
    </row>
    <row r="14654" spans="1:5" x14ac:dyDescent="0.3">
      <c r="A14654">
        <v>0</v>
      </c>
      <c r="B14654">
        <v>2264602872</v>
      </c>
      <c r="C14654" t="s">
        <v>9862</v>
      </c>
      <c r="D14654" t="s">
        <v>106238</v>
      </c>
      <c r="E14654" t="s">
        <v>227911</v>
      </c>
    </row>
    <row r="14655" spans="1:5" x14ac:dyDescent="0.3">
      <c r="A14655">
        <v>0</v>
      </c>
      <c r="B14655">
        <v>2264603524</v>
      </c>
      <c r="C14655" t="s">
        <v>9863</v>
      </c>
      <c r="D14655" t="s">
        <v>106239</v>
      </c>
      <c r="E14655" t="s">
        <v>227912</v>
      </c>
    </row>
    <row r="14656" spans="1:5" x14ac:dyDescent="0.3">
      <c r="A14656">
        <v>0</v>
      </c>
      <c r="B14656">
        <v>2264603526</v>
      </c>
      <c r="C14656" t="s">
        <v>9863</v>
      </c>
      <c r="D14656" t="s">
        <v>106240</v>
      </c>
      <c r="E14656" t="s">
        <v>227913</v>
      </c>
    </row>
    <row r="14657" spans="1:5" x14ac:dyDescent="0.3">
      <c r="A14657">
        <v>0</v>
      </c>
      <c r="B14657">
        <v>2264603644</v>
      </c>
      <c r="C14657" t="s">
        <v>9864</v>
      </c>
      <c r="D14657" t="s">
        <v>106153</v>
      </c>
      <c r="E14657" t="s">
        <v>227914</v>
      </c>
    </row>
    <row r="14658" spans="1:5" x14ac:dyDescent="0.3">
      <c r="A14658">
        <v>0</v>
      </c>
      <c r="B14658">
        <v>2264603754</v>
      </c>
      <c r="C14658" t="s">
        <v>9865</v>
      </c>
      <c r="D14658" t="s">
        <v>106241</v>
      </c>
      <c r="E14658" t="s">
        <v>227915</v>
      </c>
    </row>
    <row r="14659" spans="1:5" x14ac:dyDescent="0.3">
      <c r="A14659">
        <v>0</v>
      </c>
      <c r="B14659">
        <v>2264603819</v>
      </c>
      <c r="C14659" t="s">
        <v>9866</v>
      </c>
      <c r="D14659" t="s">
        <v>106242</v>
      </c>
      <c r="E14659" t="s">
        <v>227916</v>
      </c>
    </row>
    <row r="14660" spans="1:5" x14ac:dyDescent="0.3">
      <c r="A14660">
        <v>0</v>
      </c>
      <c r="B14660">
        <v>2264604334</v>
      </c>
      <c r="C14660" t="s">
        <v>9867</v>
      </c>
      <c r="D14660" t="s">
        <v>106243</v>
      </c>
      <c r="E14660" t="s">
        <v>227917</v>
      </c>
    </row>
    <row r="14661" spans="1:5" x14ac:dyDescent="0.3">
      <c r="A14661">
        <v>0</v>
      </c>
      <c r="B14661">
        <v>2264604851</v>
      </c>
      <c r="C14661" t="s">
        <v>9868</v>
      </c>
      <c r="D14661" t="s">
        <v>106244</v>
      </c>
      <c r="E14661" t="s">
        <v>227918</v>
      </c>
    </row>
    <row r="14662" spans="1:5" x14ac:dyDescent="0.3">
      <c r="A14662">
        <v>0</v>
      </c>
      <c r="B14662">
        <v>2264605046</v>
      </c>
      <c r="C14662" t="s">
        <v>9869</v>
      </c>
      <c r="D14662" t="s">
        <v>106084</v>
      </c>
      <c r="E14662" t="s">
        <v>227919</v>
      </c>
    </row>
    <row r="14663" spans="1:5" x14ac:dyDescent="0.3">
      <c r="A14663">
        <v>0</v>
      </c>
      <c r="B14663">
        <v>2264605290</v>
      </c>
      <c r="C14663" t="s">
        <v>9870</v>
      </c>
      <c r="D14663" t="s">
        <v>96198</v>
      </c>
      <c r="E14663" t="s">
        <v>227920</v>
      </c>
    </row>
    <row r="14664" spans="1:5" x14ac:dyDescent="0.3">
      <c r="A14664">
        <v>0</v>
      </c>
      <c r="B14664">
        <v>2264605386</v>
      </c>
      <c r="C14664" t="s">
        <v>9871</v>
      </c>
      <c r="D14664" t="s">
        <v>106245</v>
      </c>
      <c r="E14664" t="s">
        <v>227921</v>
      </c>
    </row>
    <row r="14665" spans="1:5" x14ac:dyDescent="0.3">
      <c r="A14665">
        <v>0</v>
      </c>
      <c r="B14665">
        <v>2264605412</v>
      </c>
      <c r="C14665" t="s">
        <v>9871</v>
      </c>
      <c r="D14665" t="s">
        <v>106246</v>
      </c>
      <c r="E14665" t="s">
        <v>227922</v>
      </c>
    </row>
    <row r="14666" spans="1:5" x14ac:dyDescent="0.3">
      <c r="A14666">
        <v>0</v>
      </c>
      <c r="B14666">
        <v>2264605455</v>
      </c>
      <c r="C14666" t="s">
        <v>9872</v>
      </c>
      <c r="D14666" t="s">
        <v>106247</v>
      </c>
      <c r="E14666" t="s">
        <v>227923</v>
      </c>
    </row>
    <row r="14667" spans="1:5" x14ac:dyDescent="0.3">
      <c r="A14667">
        <v>0</v>
      </c>
      <c r="B14667">
        <v>2264605477</v>
      </c>
      <c r="C14667" t="s">
        <v>9872</v>
      </c>
      <c r="D14667" t="s">
        <v>105188</v>
      </c>
      <c r="E14667" t="s">
        <v>227924</v>
      </c>
    </row>
    <row r="14668" spans="1:5" x14ac:dyDescent="0.3">
      <c r="A14668">
        <v>0</v>
      </c>
      <c r="B14668">
        <v>2264605552</v>
      </c>
      <c r="C14668" t="s">
        <v>9873</v>
      </c>
      <c r="D14668" t="s">
        <v>106248</v>
      </c>
      <c r="E14668" t="s">
        <v>227925</v>
      </c>
    </row>
    <row r="14669" spans="1:5" x14ac:dyDescent="0.3">
      <c r="A14669">
        <v>0</v>
      </c>
      <c r="B14669">
        <v>2264606298</v>
      </c>
      <c r="C14669" t="s">
        <v>9874</v>
      </c>
      <c r="D14669" t="s">
        <v>106249</v>
      </c>
      <c r="E14669" t="s">
        <v>227926</v>
      </c>
    </row>
    <row r="14670" spans="1:5" x14ac:dyDescent="0.3">
      <c r="A14670">
        <v>0</v>
      </c>
      <c r="B14670">
        <v>2264606510</v>
      </c>
      <c r="C14670" t="s">
        <v>9875</v>
      </c>
      <c r="D14670" t="s">
        <v>106250</v>
      </c>
      <c r="E14670" t="s">
        <v>227927</v>
      </c>
    </row>
    <row r="14671" spans="1:5" x14ac:dyDescent="0.3">
      <c r="A14671">
        <v>0</v>
      </c>
      <c r="B14671">
        <v>2264606627</v>
      </c>
      <c r="C14671" t="s">
        <v>9876</v>
      </c>
      <c r="D14671" t="s">
        <v>106251</v>
      </c>
      <c r="E14671" t="s">
        <v>227928</v>
      </c>
    </row>
    <row r="14672" spans="1:5" x14ac:dyDescent="0.3">
      <c r="A14672">
        <v>0</v>
      </c>
      <c r="B14672">
        <v>2264606826</v>
      </c>
      <c r="C14672" t="s">
        <v>9877</v>
      </c>
      <c r="D14672" t="s">
        <v>106252</v>
      </c>
      <c r="E14672" t="s">
        <v>227929</v>
      </c>
    </row>
    <row r="14673" spans="1:5" x14ac:dyDescent="0.3">
      <c r="A14673">
        <v>0</v>
      </c>
      <c r="B14673">
        <v>2264607024</v>
      </c>
      <c r="C14673" t="s">
        <v>9878</v>
      </c>
      <c r="D14673" t="s">
        <v>96070</v>
      </c>
      <c r="E14673" t="s">
        <v>227930</v>
      </c>
    </row>
    <row r="14674" spans="1:5" x14ac:dyDescent="0.3">
      <c r="A14674">
        <v>0</v>
      </c>
      <c r="B14674">
        <v>2264607058</v>
      </c>
      <c r="C14674" t="s">
        <v>9878</v>
      </c>
      <c r="D14674" t="s">
        <v>106253</v>
      </c>
      <c r="E14674" t="s">
        <v>227931</v>
      </c>
    </row>
    <row r="14675" spans="1:5" x14ac:dyDescent="0.3">
      <c r="A14675">
        <v>0</v>
      </c>
      <c r="B14675">
        <v>2264607102</v>
      </c>
      <c r="C14675" t="s">
        <v>9879</v>
      </c>
      <c r="D14675" t="s">
        <v>105814</v>
      </c>
      <c r="E14675" t="s">
        <v>227932</v>
      </c>
    </row>
    <row r="14676" spans="1:5" x14ac:dyDescent="0.3">
      <c r="A14676">
        <v>0</v>
      </c>
      <c r="B14676">
        <v>2264607155</v>
      </c>
      <c r="C14676" t="s">
        <v>9879</v>
      </c>
      <c r="D14676" t="s">
        <v>106254</v>
      </c>
      <c r="E14676" t="s">
        <v>227933</v>
      </c>
    </row>
    <row r="14677" spans="1:5" x14ac:dyDescent="0.3">
      <c r="A14677">
        <v>0</v>
      </c>
      <c r="B14677">
        <v>2264607419</v>
      </c>
      <c r="C14677" t="s">
        <v>9880</v>
      </c>
      <c r="D14677" t="s">
        <v>106255</v>
      </c>
      <c r="E14677" t="s">
        <v>227934</v>
      </c>
    </row>
    <row r="14678" spans="1:5" x14ac:dyDescent="0.3">
      <c r="A14678">
        <v>0</v>
      </c>
      <c r="B14678">
        <v>2264607505</v>
      </c>
      <c r="C14678" t="s">
        <v>9881</v>
      </c>
      <c r="D14678" t="s">
        <v>106256</v>
      </c>
      <c r="E14678" t="s">
        <v>227935</v>
      </c>
    </row>
    <row r="14679" spans="1:5" x14ac:dyDescent="0.3">
      <c r="A14679">
        <v>0</v>
      </c>
      <c r="B14679">
        <v>2264607820</v>
      </c>
      <c r="C14679" t="s">
        <v>9882</v>
      </c>
      <c r="D14679" t="s">
        <v>106257</v>
      </c>
      <c r="E14679" t="s">
        <v>227936</v>
      </c>
    </row>
    <row r="14680" spans="1:5" x14ac:dyDescent="0.3">
      <c r="A14680">
        <v>0</v>
      </c>
      <c r="B14680">
        <v>2264608756</v>
      </c>
      <c r="C14680" t="s">
        <v>9883</v>
      </c>
      <c r="D14680" t="s">
        <v>106258</v>
      </c>
      <c r="E14680" t="s">
        <v>227937</v>
      </c>
    </row>
    <row r="14681" spans="1:5" x14ac:dyDescent="0.3">
      <c r="A14681">
        <v>0</v>
      </c>
      <c r="B14681">
        <v>2264608853</v>
      </c>
      <c r="C14681" t="s">
        <v>9884</v>
      </c>
      <c r="D14681" t="s">
        <v>106259</v>
      </c>
      <c r="E14681" t="s">
        <v>227938</v>
      </c>
    </row>
    <row r="14682" spans="1:5" x14ac:dyDescent="0.3">
      <c r="A14682">
        <v>0</v>
      </c>
      <c r="B14682">
        <v>2264609175</v>
      </c>
      <c r="C14682" t="s">
        <v>9885</v>
      </c>
      <c r="D14682" t="s">
        <v>106260</v>
      </c>
      <c r="E14682" t="s">
        <v>227939</v>
      </c>
    </row>
    <row r="14683" spans="1:5" x14ac:dyDescent="0.3">
      <c r="A14683">
        <v>0</v>
      </c>
      <c r="B14683">
        <v>2264609276</v>
      </c>
      <c r="C14683" t="s">
        <v>9886</v>
      </c>
      <c r="D14683" t="s">
        <v>106261</v>
      </c>
      <c r="E14683" t="s">
        <v>227940</v>
      </c>
    </row>
    <row r="14684" spans="1:5" x14ac:dyDescent="0.3">
      <c r="A14684">
        <v>0</v>
      </c>
      <c r="B14684">
        <v>2264609509</v>
      </c>
      <c r="C14684" t="s">
        <v>9887</v>
      </c>
      <c r="D14684" t="s">
        <v>106262</v>
      </c>
      <c r="E14684" t="s">
        <v>227941</v>
      </c>
    </row>
    <row r="14685" spans="1:5" x14ac:dyDescent="0.3">
      <c r="A14685">
        <v>0</v>
      </c>
      <c r="B14685">
        <v>2264609511</v>
      </c>
      <c r="C14685" t="s">
        <v>9887</v>
      </c>
      <c r="D14685" t="s">
        <v>106263</v>
      </c>
      <c r="E14685" t="s">
        <v>227942</v>
      </c>
    </row>
    <row r="14686" spans="1:5" x14ac:dyDescent="0.3">
      <c r="A14686">
        <v>0</v>
      </c>
      <c r="B14686">
        <v>2264610283</v>
      </c>
      <c r="C14686" t="s">
        <v>9888</v>
      </c>
      <c r="D14686" t="s">
        <v>106257</v>
      </c>
      <c r="E14686" t="s">
        <v>227943</v>
      </c>
    </row>
    <row r="14687" spans="1:5" x14ac:dyDescent="0.3">
      <c r="A14687">
        <v>0</v>
      </c>
      <c r="B14687">
        <v>2264610914</v>
      </c>
      <c r="C14687" t="s">
        <v>9889</v>
      </c>
      <c r="D14687" t="s">
        <v>106264</v>
      </c>
      <c r="E14687" t="s">
        <v>227944</v>
      </c>
    </row>
    <row r="14688" spans="1:5" x14ac:dyDescent="0.3">
      <c r="A14688">
        <v>0</v>
      </c>
      <c r="B14688">
        <v>2264611141</v>
      </c>
      <c r="C14688" t="s">
        <v>9890</v>
      </c>
      <c r="D14688" t="s">
        <v>106265</v>
      </c>
      <c r="E14688" t="s">
        <v>227945</v>
      </c>
    </row>
    <row r="14689" spans="1:5" x14ac:dyDescent="0.3">
      <c r="A14689">
        <v>0</v>
      </c>
      <c r="B14689">
        <v>2264611143</v>
      </c>
      <c r="C14689" t="s">
        <v>9890</v>
      </c>
      <c r="D14689" t="s">
        <v>106266</v>
      </c>
      <c r="E14689" t="s">
        <v>227946</v>
      </c>
    </row>
    <row r="14690" spans="1:5" x14ac:dyDescent="0.3">
      <c r="A14690">
        <v>0</v>
      </c>
      <c r="B14690">
        <v>2264611335</v>
      </c>
      <c r="C14690" t="s">
        <v>9891</v>
      </c>
      <c r="D14690" t="s">
        <v>106267</v>
      </c>
      <c r="E14690" t="s">
        <v>227947</v>
      </c>
    </row>
    <row r="14691" spans="1:5" x14ac:dyDescent="0.3">
      <c r="A14691">
        <v>0</v>
      </c>
      <c r="B14691">
        <v>2264611621</v>
      </c>
      <c r="C14691" t="s">
        <v>9892</v>
      </c>
      <c r="D14691" t="s">
        <v>106268</v>
      </c>
      <c r="E14691" t="s">
        <v>227948</v>
      </c>
    </row>
    <row r="14692" spans="1:5" x14ac:dyDescent="0.3">
      <c r="A14692">
        <v>0</v>
      </c>
      <c r="B14692">
        <v>2264611709</v>
      </c>
      <c r="C14692" t="s">
        <v>9893</v>
      </c>
      <c r="D14692" t="s">
        <v>106269</v>
      </c>
      <c r="E14692" t="s">
        <v>227949</v>
      </c>
    </row>
    <row r="14693" spans="1:5" x14ac:dyDescent="0.3">
      <c r="A14693">
        <v>0</v>
      </c>
      <c r="B14693">
        <v>2264611786</v>
      </c>
      <c r="C14693" t="s">
        <v>9894</v>
      </c>
      <c r="D14693" t="s">
        <v>106270</v>
      </c>
      <c r="E14693" t="s">
        <v>227950</v>
      </c>
    </row>
    <row r="14694" spans="1:5" x14ac:dyDescent="0.3">
      <c r="A14694">
        <v>0</v>
      </c>
      <c r="B14694">
        <v>2264611863</v>
      </c>
      <c r="C14694" t="s">
        <v>9895</v>
      </c>
      <c r="D14694" t="s">
        <v>106271</v>
      </c>
      <c r="E14694" t="s">
        <v>227951</v>
      </c>
    </row>
    <row r="14695" spans="1:5" x14ac:dyDescent="0.3">
      <c r="A14695">
        <v>0</v>
      </c>
      <c r="B14695">
        <v>2264611945</v>
      </c>
      <c r="C14695" t="s">
        <v>9896</v>
      </c>
      <c r="D14695" t="s">
        <v>106272</v>
      </c>
      <c r="E14695" t="s">
        <v>227952</v>
      </c>
    </row>
    <row r="14696" spans="1:5" x14ac:dyDescent="0.3">
      <c r="A14696">
        <v>0</v>
      </c>
      <c r="B14696">
        <v>2264612739</v>
      </c>
      <c r="C14696" t="s">
        <v>9897</v>
      </c>
      <c r="D14696" t="s">
        <v>106273</v>
      </c>
      <c r="E14696" t="s">
        <v>227953</v>
      </c>
    </row>
    <row r="14697" spans="1:5" x14ac:dyDescent="0.3">
      <c r="A14697">
        <v>0</v>
      </c>
      <c r="B14697">
        <v>2264612779</v>
      </c>
      <c r="C14697" t="s">
        <v>9897</v>
      </c>
      <c r="D14697" t="s">
        <v>106274</v>
      </c>
      <c r="E14697" t="s">
        <v>227954</v>
      </c>
    </row>
    <row r="14698" spans="1:5" x14ac:dyDescent="0.3">
      <c r="A14698">
        <v>0</v>
      </c>
      <c r="B14698">
        <v>2264612971</v>
      </c>
      <c r="C14698" t="s">
        <v>9898</v>
      </c>
      <c r="D14698" t="s">
        <v>106275</v>
      </c>
      <c r="E14698" t="s">
        <v>227955</v>
      </c>
    </row>
    <row r="14699" spans="1:5" x14ac:dyDescent="0.3">
      <c r="A14699">
        <v>0</v>
      </c>
      <c r="B14699">
        <v>2264613066</v>
      </c>
      <c r="C14699" t="s">
        <v>9899</v>
      </c>
      <c r="D14699" t="s">
        <v>106276</v>
      </c>
      <c r="E14699" t="s">
        <v>227956</v>
      </c>
    </row>
    <row r="14700" spans="1:5" x14ac:dyDescent="0.3">
      <c r="A14700">
        <v>0</v>
      </c>
      <c r="B14700">
        <v>2264613466</v>
      </c>
      <c r="C14700" t="s">
        <v>9900</v>
      </c>
      <c r="D14700" t="s">
        <v>106277</v>
      </c>
      <c r="E14700" t="s">
        <v>227957</v>
      </c>
    </row>
    <row r="14701" spans="1:5" x14ac:dyDescent="0.3">
      <c r="A14701">
        <v>0</v>
      </c>
      <c r="B14701">
        <v>2264613733</v>
      </c>
      <c r="C14701" t="s">
        <v>9901</v>
      </c>
      <c r="D14701" t="s">
        <v>106278</v>
      </c>
      <c r="E14701" t="s">
        <v>227958</v>
      </c>
    </row>
    <row r="14702" spans="1:5" x14ac:dyDescent="0.3">
      <c r="A14702">
        <v>0</v>
      </c>
      <c r="B14702">
        <v>2264613786</v>
      </c>
      <c r="C14702" t="s">
        <v>9902</v>
      </c>
      <c r="D14702" t="s">
        <v>105340</v>
      </c>
      <c r="E14702" t="s">
        <v>227959</v>
      </c>
    </row>
    <row r="14703" spans="1:5" x14ac:dyDescent="0.3">
      <c r="A14703">
        <v>0</v>
      </c>
      <c r="B14703">
        <v>2264613788</v>
      </c>
      <c r="C14703" t="s">
        <v>9902</v>
      </c>
      <c r="D14703" t="s">
        <v>106279</v>
      </c>
      <c r="E14703" t="s">
        <v>227960</v>
      </c>
    </row>
    <row r="14704" spans="1:5" x14ac:dyDescent="0.3">
      <c r="A14704">
        <v>0</v>
      </c>
      <c r="B14704">
        <v>2264614099</v>
      </c>
      <c r="C14704" t="s">
        <v>9903</v>
      </c>
      <c r="D14704" t="s">
        <v>106000</v>
      </c>
      <c r="E14704" t="s">
        <v>227961</v>
      </c>
    </row>
    <row r="14705" spans="1:5" x14ac:dyDescent="0.3">
      <c r="A14705">
        <v>0</v>
      </c>
      <c r="B14705">
        <v>2264614120</v>
      </c>
      <c r="C14705" t="s">
        <v>9903</v>
      </c>
      <c r="D14705" t="s">
        <v>106280</v>
      </c>
      <c r="E14705" t="s">
        <v>227962</v>
      </c>
    </row>
    <row r="14706" spans="1:5" x14ac:dyDescent="0.3">
      <c r="A14706">
        <v>0</v>
      </c>
      <c r="B14706">
        <v>2264614138</v>
      </c>
      <c r="C14706" t="s">
        <v>9903</v>
      </c>
      <c r="D14706" t="s">
        <v>106281</v>
      </c>
      <c r="E14706" t="s">
        <v>227963</v>
      </c>
    </row>
    <row r="14707" spans="1:5" x14ac:dyDescent="0.3">
      <c r="A14707">
        <v>0</v>
      </c>
      <c r="B14707">
        <v>2264614155</v>
      </c>
      <c r="C14707" t="s">
        <v>9904</v>
      </c>
      <c r="D14707" t="s">
        <v>106282</v>
      </c>
      <c r="E14707" t="s">
        <v>227964</v>
      </c>
    </row>
    <row r="14708" spans="1:5" x14ac:dyDescent="0.3">
      <c r="A14708">
        <v>0</v>
      </c>
      <c r="B14708">
        <v>2264614227</v>
      </c>
      <c r="C14708" t="s">
        <v>9904</v>
      </c>
      <c r="D14708" t="s">
        <v>106283</v>
      </c>
      <c r="E14708" t="s">
        <v>227965</v>
      </c>
    </row>
    <row r="14709" spans="1:5" x14ac:dyDescent="0.3">
      <c r="A14709">
        <v>0</v>
      </c>
      <c r="B14709">
        <v>2264614628</v>
      </c>
      <c r="C14709" t="s">
        <v>9905</v>
      </c>
      <c r="D14709" t="s">
        <v>106284</v>
      </c>
      <c r="E14709" t="s">
        <v>227966</v>
      </c>
    </row>
    <row r="14710" spans="1:5" x14ac:dyDescent="0.3">
      <c r="A14710">
        <v>0</v>
      </c>
      <c r="B14710">
        <v>2264614645</v>
      </c>
      <c r="C14710" t="s">
        <v>9905</v>
      </c>
      <c r="D14710" t="s">
        <v>106285</v>
      </c>
      <c r="E14710" t="s">
        <v>227967</v>
      </c>
    </row>
    <row r="14711" spans="1:5" x14ac:dyDescent="0.3">
      <c r="A14711">
        <v>0</v>
      </c>
      <c r="B14711">
        <v>2264614840</v>
      </c>
      <c r="C14711" t="s">
        <v>9906</v>
      </c>
      <c r="D14711" t="s">
        <v>106286</v>
      </c>
      <c r="E14711" t="s">
        <v>227968</v>
      </c>
    </row>
    <row r="14712" spans="1:5" x14ac:dyDescent="0.3">
      <c r="A14712">
        <v>0</v>
      </c>
      <c r="B14712">
        <v>2264615300</v>
      </c>
      <c r="C14712" t="s">
        <v>9907</v>
      </c>
      <c r="D14712" t="s">
        <v>105074</v>
      </c>
      <c r="E14712" t="s">
        <v>227969</v>
      </c>
    </row>
    <row r="14713" spans="1:5" x14ac:dyDescent="0.3">
      <c r="A14713">
        <v>0</v>
      </c>
      <c r="B14713">
        <v>2264615331</v>
      </c>
      <c r="C14713" t="s">
        <v>9908</v>
      </c>
      <c r="D14713" t="s">
        <v>103890</v>
      </c>
      <c r="E14713" t="s">
        <v>227970</v>
      </c>
    </row>
    <row r="14714" spans="1:5" x14ac:dyDescent="0.3">
      <c r="A14714">
        <v>0</v>
      </c>
      <c r="B14714">
        <v>2264615658</v>
      </c>
      <c r="C14714" t="s">
        <v>9909</v>
      </c>
      <c r="D14714" t="s">
        <v>106287</v>
      </c>
      <c r="E14714" t="s">
        <v>227971</v>
      </c>
    </row>
    <row r="14715" spans="1:5" x14ac:dyDescent="0.3">
      <c r="A14715">
        <v>0</v>
      </c>
      <c r="B14715">
        <v>2264615702</v>
      </c>
      <c r="C14715" t="s">
        <v>9909</v>
      </c>
      <c r="D14715" t="s">
        <v>106288</v>
      </c>
      <c r="E14715" t="s">
        <v>227972</v>
      </c>
    </row>
    <row r="14716" spans="1:5" x14ac:dyDescent="0.3">
      <c r="A14716">
        <v>0</v>
      </c>
      <c r="B14716">
        <v>2264615877</v>
      </c>
      <c r="C14716" t="s">
        <v>9910</v>
      </c>
      <c r="D14716" t="s">
        <v>106289</v>
      </c>
      <c r="E14716" t="s">
        <v>227973</v>
      </c>
    </row>
    <row r="14717" spans="1:5" x14ac:dyDescent="0.3">
      <c r="A14717">
        <v>0</v>
      </c>
      <c r="B14717">
        <v>2264615976</v>
      </c>
      <c r="C14717" t="s">
        <v>9911</v>
      </c>
      <c r="D14717" t="s">
        <v>106285</v>
      </c>
      <c r="E14717" t="s">
        <v>227974</v>
      </c>
    </row>
    <row r="14718" spans="1:5" x14ac:dyDescent="0.3">
      <c r="A14718">
        <v>0</v>
      </c>
      <c r="B14718">
        <v>2264616547</v>
      </c>
      <c r="C14718" t="s">
        <v>9912</v>
      </c>
      <c r="D14718" t="s">
        <v>105916</v>
      </c>
      <c r="E14718" t="s">
        <v>227975</v>
      </c>
    </row>
    <row r="14719" spans="1:5" x14ac:dyDescent="0.3">
      <c r="A14719">
        <v>0</v>
      </c>
      <c r="B14719">
        <v>2264616550</v>
      </c>
      <c r="C14719" t="s">
        <v>9912</v>
      </c>
      <c r="D14719" t="s">
        <v>106290</v>
      </c>
      <c r="E14719" t="s">
        <v>227976</v>
      </c>
    </row>
    <row r="14720" spans="1:5" x14ac:dyDescent="0.3">
      <c r="A14720">
        <v>0</v>
      </c>
      <c r="B14720">
        <v>2264616579</v>
      </c>
      <c r="C14720" t="s">
        <v>9912</v>
      </c>
      <c r="D14720" t="s">
        <v>106291</v>
      </c>
      <c r="E14720" t="s">
        <v>227977</v>
      </c>
    </row>
    <row r="14721" spans="1:5" x14ac:dyDescent="0.3">
      <c r="A14721">
        <v>0</v>
      </c>
      <c r="B14721">
        <v>2264616739</v>
      </c>
      <c r="C14721" t="s">
        <v>9913</v>
      </c>
      <c r="D14721" t="s">
        <v>106292</v>
      </c>
      <c r="E14721" t="s">
        <v>227978</v>
      </c>
    </row>
    <row r="14722" spans="1:5" x14ac:dyDescent="0.3">
      <c r="A14722">
        <v>0</v>
      </c>
      <c r="B14722">
        <v>2264616832</v>
      </c>
      <c r="C14722" t="s">
        <v>9914</v>
      </c>
      <c r="D14722" t="s">
        <v>106293</v>
      </c>
      <c r="E14722" t="s">
        <v>227979</v>
      </c>
    </row>
    <row r="14723" spans="1:5" x14ac:dyDescent="0.3">
      <c r="A14723">
        <v>0</v>
      </c>
      <c r="B14723">
        <v>2264616909</v>
      </c>
      <c r="C14723" t="s">
        <v>9914</v>
      </c>
      <c r="D14723" t="s">
        <v>106294</v>
      </c>
      <c r="E14723" t="s">
        <v>227980</v>
      </c>
    </row>
    <row r="14724" spans="1:5" x14ac:dyDescent="0.3">
      <c r="A14724">
        <v>0</v>
      </c>
      <c r="B14724">
        <v>2264617373</v>
      </c>
      <c r="C14724" t="s">
        <v>9915</v>
      </c>
      <c r="D14724" t="s">
        <v>106295</v>
      </c>
      <c r="E14724" t="s">
        <v>227981</v>
      </c>
    </row>
    <row r="14725" spans="1:5" x14ac:dyDescent="0.3">
      <c r="A14725">
        <v>0</v>
      </c>
      <c r="B14725">
        <v>2264617962</v>
      </c>
      <c r="C14725" t="s">
        <v>9916</v>
      </c>
      <c r="D14725" t="s">
        <v>106296</v>
      </c>
      <c r="E14725" t="s">
        <v>227982</v>
      </c>
    </row>
    <row r="14726" spans="1:5" x14ac:dyDescent="0.3">
      <c r="A14726">
        <v>0</v>
      </c>
      <c r="B14726">
        <v>2264618331</v>
      </c>
      <c r="C14726" t="s">
        <v>9917</v>
      </c>
      <c r="D14726" t="s">
        <v>106297</v>
      </c>
      <c r="E14726" t="s">
        <v>227983</v>
      </c>
    </row>
    <row r="14727" spans="1:5" x14ac:dyDescent="0.3">
      <c r="A14727">
        <v>0</v>
      </c>
      <c r="B14727">
        <v>2264618740</v>
      </c>
      <c r="C14727" t="s">
        <v>9918</v>
      </c>
      <c r="D14727" t="s">
        <v>106298</v>
      </c>
      <c r="E14727" t="s">
        <v>227984</v>
      </c>
    </row>
    <row r="14728" spans="1:5" x14ac:dyDescent="0.3">
      <c r="A14728">
        <v>0</v>
      </c>
      <c r="B14728">
        <v>2264618809</v>
      </c>
      <c r="C14728" t="s">
        <v>9919</v>
      </c>
      <c r="D14728" t="s">
        <v>106299</v>
      </c>
      <c r="E14728" t="s">
        <v>227985</v>
      </c>
    </row>
    <row r="14729" spans="1:5" x14ac:dyDescent="0.3">
      <c r="A14729">
        <v>0</v>
      </c>
      <c r="B14729">
        <v>2264618877</v>
      </c>
      <c r="C14729" t="s">
        <v>9920</v>
      </c>
      <c r="D14729" t="s">
        <v>106300</v>
      </c>
      <c r="E14729" t="s">
        <v>227986</v>
      </c>
    </row>
    <row r="14730" spans="1:5" x14ac:dyDescent="0.3">
      <c r="A14730">
        <v>0</v>
      </c>
      <c r="B14730">
        <v>2264618892</v>
      </c>
      <c r="C14730" t="s">
        <v>9920</v>
      </c>
      <c r="D14730" t="s">
        <v>106301</v>
      </c>
      <c r="E14730" t="s">
        <v>227987</v>
      </c>
    </row>
    <row r="14731" spans="1:5" x14ac:dyDescent="0.3">
      <c r="A14731">
        <v>0</v>
      </c>
      <c r="B14731">
        <v>2264619608</v>
      </c>
      <c r="C14731" t="s">
        <v>9921</v>
      </c>
      <c r="D14731" t="s">
        <v>106302</v>
      </c>
      <c r="E14731" t="s">
        <v>227988</v>
      </c>
    </row>
    <row r="14732" spans="1:5" x14ac:dyDescent="0.3">
      <c r="A14732">
        <v>0</v>
      </c>
      <c r="B14732">
        <v>2264619840</v>
      </c>
      <c r="C14732" t="s">
        <v>9922</v>
      </c>
      <c r="D14732" t="s">
        <v>106303</v>
      </c>
      <c r="E14732" t="s">
        <v>227989</v>
      </c>
    </row>
    <row r="14733" spans="1:5" x14ac:dyDescent="0.3">
      <c r="A14733">
        <v>0</v>
      </c>
      <c r="B14733">
        <v>2264620082</v>
      </c>
      <c r="C14733" t="s">
        <v>9923</v>
      </c>
      <c r="D14733" t="s">
        <v>106304</v>
      </c>
      <c r="E14733" t="s">
        <v>227990</v>
      </c>
    </row>
    <row r="14734" spans="1:5" x14ac:dyDescent="0.3">
      <c r="A14734">
        <v>0</v>
      </c>
      <c r="B14734">
        <v>2264620820</v>
      </c>
      <c r="C14734" t="s">
        <v>9924</v>
      </c>
      <c r="D14734" t="s">
        <v>106305</v>
      </c>
      <c r="E14734" t="s">
        <v>227991</v>
      </c>
    </row>
    <row r="14735" spans="1:5" x14ac:dyDescent="0.3">
      <c r="A14735">
        <v>0</v>
      </c>
      <c r="B14735">
        <v>2264621380</v>
      </c>
      <c r="C14735" t="s">
        <v>9925</v>
      </c>
      <c r="D14735" t="s">
        <v>106306</v>
      </c>
      <c r="E14735" t="s">
        <v>227992</v>
      </c>
    </row>
    <row r="14736" spans="1:5" x14ac:dyDescent="0.3">
      <c r="A14736">
        <v>0</v>
      </c>
      <c r="B14736">
        <v>2264621397</v>
      </c>
      <c r="C14736" t="s">
        <v>9926</v>
      </c>
      <c r="D14736" t="s">
        <v>106307</v>
      </c>
      <c r="E14736" t="s">
        <v>227993</v>
      </c>
    </row>
    <row r="14737" spans="1:5" x14ac:dyDescent="0.3">
      <c r="A14737">
        <v>0</v>
      </c>
      <c r="B14737">
        <v>2264621520</v>
      </c>
      <c r="C14737" t="s">
        <v>9927</v>
      </c>
      <c r="D14737" t="s">
        <v>104098</v>
      </c>
      <c r="E14737" t="s">
        <v>227994</v>
      </c>
    </row>
    <row r="14738" spans="1:5" x14ac:dyDescent="0.3">
      <c r="A14738">
        <v>0</v>
      </c>
      <c r="B14738">
        <v>2264621695</v>
      </c>
      <c r="C14738" t="s">
        <v>9928</v>
      </c>
      <c r="D14738" t="s">
        <v>106308</v>
      </c>
      <c r="E14738" t="s">
        <v>227995</v>
      </c>
    </row>
    <row r="14739" spans="1:5" x14ac:dyDescent="0.3">
      <c r="A14739">
        <v>0</v>
      </c>
      <c r="B14739">
        <v>2264621872</v>
      </c>
      <c r="C14739" t="s">
        <v>9929</v>
      </c>
      <c r="D14739" t="s">
        <v>106309</v>
      </c>
      <c r="E14739" t="s">
        <v>227996</v>
      </c>
    </row>
    <row r="14740" spans="1:5" x14ac:dyDescent="0.3">
      <c r="A14740">
        <v>0</v>
      </c>
      <c r="B14740">
        <v>2264622008</v>
      </c>
      <c r="C14740" t="s">
        <v>9930</v>
      </c>
      <c r="D14740" t="s">
        <v>106310</v>
      </c>
      <c r="E14740" t="s">
        <v>227997</v>
      </c>
    </row>
    <row r="14741" spans="1:5" x14ac:dyDescent="0.3">
      <c r="A14741">
        <v>0</v>
      </c>
      <c r="B14741">
        <v>2264622406</v>
      </c>
      <c r="C14741" t="s">
        <v>9931</v>
      </c>
      <c r="D14741" t="s">
        <v>106311</v>
      </c>
      <c r="E14741" t="s">
        <v>227998</v>
      </c>
    </row>
    <row r="14742" spans="1:5" x14ac:dyDescent="0.3">
      <c r="A14742">
        <v>0</v>
      </c>
      <c r="B14742">
        <v>2264622438</v>
      </c>
      <c r="C14742" t="s">
        <v>9932</v>
      </c>
      <c r="D14742" t="s">
        <v>106312</v>
      </c>
      <c r="E14742" t="s">
        <v>227999</v>
      </c>
    </row>
    <row r="14743" spans="1:5" x14ac:dyDescent="0.3">
      <c r="A14743">
        <v>0</v>
      </c>
      <c r="B14743">
        <v>2264622459</v>
      </c>
      <c r="C14743" t="s">
        <v>9932</v>
      </c>
      <c r="D14743" t="s">
        <v>104507</v>
      </c>
      <c r="E14743" t="s">
        <v>228000</v>
      </c>
    </row>
    <row r="14744" spans="1:5" x14ac:dyDescent="0.3">
      <c r="A14744">
        <v>0</v>
      </c>
      <c r="B14744">
        <v>2264622538</v>
      </c>
      <c r="C14744" t="s">
        <v>9933</v>
      </c>
      <c r="D14744" t="s">
        <v>106313</v>
      </c>
      <c r="E14744" t="s">
        <v>228001</v>
      </c>
    </row>
    <row r="14745" spans="1:5" x14ac:dyDescent="0.3">
      <c r="A14745">
        <v>0</v>
      </c>
      <c r="B14745">
        <v>2264622609</v>
      </c>
      <c r="C14745" t="s">
        <v>9934</v>
      </c>
      <c r="D14745" t="s">
        <v>104476</v>
      </c>
      <c r="E14745" t="s">
        <v>228002</v>
      </c>
    </row>
    <row r="14746" spans="1:5" x14ac:dyDescent="0.3">
      <c r="A14746">
        <v>0</v>
      </c>
      <c r="B14746">
        <v>2264622810</v>
      </c>
      <c r="C14746" t="s">
        <v>9935</v>
      </c>
      <c r="D14746" t="s">
        <v>106314</v>
      </c>
      <c r="E14746" t="s">
        <v>228003</v>
      </c>
    </row>
    <row r="14747" spans="1:5" x14ac:dyDescent="0.3">
      <c r="A14747">
        <v>0</v>
      </c>
      <c r="B14747">
        <v>2264622872</v>
      </c>
      <c r="C14747" t="s">
        <v>9936</v>
      </c>
      <c r="D14747" t="s">
        <v>104098</v>
      </c>
      <c r="E14747" t="s">
        <v>228004</v>
      </c>
    </row>
    <row r="14748" spans="1:5" x14ac:dyDescent="0.3">
      <c r="A14748">
        <v>0</v>
      </c>
      <c r="B14748">
        <v>2264623662</v>
      </c>
      <c r="C14748" t="s">
        <v>9937</v>
      </c>
      <c r="D14748" t="s">
        <v>106315</v>
      </c>
      <c r="E14748" t="s">
        <v>228005</v>
      </c>
    </row>
    <row r="14749" spans="1:5" x14ac:dyDescent="0.3">
      <c r="A14749">
        <v>0</v>
      </c>
      <c r="B14749">
        <v>2264623693</v>
      </c>
      <c r="C14749" t="s">
        <v>9937</v>
      </c>
      <c r="D14749" t="s">
        <v>106316</v>
      </c>
      <c r="E14749" t="s">
        <v>228006</v>
      </c>
    </row>
    <row r="14750" spans="1:5" x14ac:dyDescent="0.3">
      <c r="A14750">
        <v>0</v>
      </c>
      <c r="B14750">
        <v>2264624956</v>
      </c>
      <c r="C14750" t="s">
        <v>9938</v>
      </c>
      <c r="D14750" t="s">
        <v>106317</v>
      </c>
      <c r="E14750" t="s">
        <v>228007</v>
      </c>
    </row>
    <row r="14751" spans="1:5" x14ac:dyDescent="0.3">
      <c r="A14751">
        <v>0</v>
      </c>
      <c r="B14751">
        <v>2264625089</v>
      </c>
      <c r="C14751" t="s">
        <v>9939</v>
      </c>
      <c r="D14751" t="s">
        <v>106318</v>
      </c>
      <c r="E14751" t="s">
        <v>228008</v>
      </c>
    </row>
    <row r="14752" spans="1:5" x14ac:dyDescent="0.3">
      <c r="A14752">
        <v>0</v>
      </c>
      <c r="B14752">
        <v>2264625132</v>
      </c>
      <c r="C14752" t="s">
        <v>9939</v>
      </c>
      <c r="D14752" t="s">
        <v>106319</v>
      </c>
      <c r="E14752" t="s">
        <v>228009</v>
      </c>
    </row>
    <row r="14753" spans="1:5" x14ac:dyDescent="0.3">
      <c r="A14753">
        <v>0</v>
      </c>
      <c r="B14753">
        <v>2264625490</v>
      </c>
      <c r="C14753" t="s">
        <v>9940</v>
      </c>
      <c r="D14753" t="s">
        <v>106320</v>
      </c>
      <c r="E14753" t="s">
        <v>228010</v>
      </c>
    </row>
    <row r="14754" spans="1:5" x14ac:dyDescent="0.3">
      <c r="A14754">
        <v>0</v>
      </c>
      <c r="B14754">
        <v>2264625544</v>
      </c>
      <c r="C14754" t="s">
        <v>9940</v>
      </c>
      <c r="D14754" t="s">
        <v>106321</v>
      </c>
      <c r="E14754" t="s">
        <v>228011</v>
      </c>
    </row>
    <row r="14755" spans="1:5" x14ac:dyDescent="0.3">
      <c r="A14755">
        <v>0</v>
      </c>
      <c r="B14755">
        <v>2264625758</v>
      </c>
      <c r="C14755" t="s">
        <v>9941</v>
      </c>
      <c r="D14755" t="s">
        <v>106322</v>
      </c>
      <c r="E14755" t="s">
        <v>228012</v>
      </c>
    </row>
    <row r="14756" spans="1:5" x14ac:dyDescent="0.3">
      <c r="A14756">
        <v>0</v>
      </c>
      <c r="B14756">
        <v>2264625931</v>
      </c>
      <c r="C14756" t="s">
        <v>9942</v>
      </c>
      <c r="D14756" t="s">
        <v>106323</v>
      </c>
      <c r="E14756" t="s">
        <v>228013</v>
      </c>
    </row>
    <row r="14757" spans="1:5" x14ac:dyDescent="0.3">
      <c r="A14757">
        <v>0</v>
      </c>
      <c r="B14757">
        <v>2264626199</v>
      </c>
      <c r="C14757" t="s">
        <v>9943</v>
      </c>
      <c r="D14757" t="s">
        <v>106026</v>
      </c>
      <c r="E14757" t="s">
        <v>228014</v>
      </c>
    </row>
    <row r="14758" spans="1:5" x14ac:dyDescent="0.3">
      <c r="A14758">
        <v>0</v>
      </c>
      <c r="B14758">
        <v>2264626482</v>
      </c>
      <c r="C14758" t="s">
        <v>9944</v>
      </c>
      <c r="D14758" t="s">
        <v>106324</v>
      </c>
      <c r="E14758" t="s">
        <v>228015</v>
      </c>
    </row>
    <row r="14759" spans="1:5" x14ac:dyDescent="0.3">
      <c r="A14759">
        <v>0</v>
      </c>
      <c r="B14759">
        <v>2264626881</v>
      </c>
      <c r="C14759" t="s">
        <v>9945</v>
      </c>
      <c r="D14759" t="s">
        <v>106325</v>
      </c>
      <c r="E14759" t="s">
        <v>228016</v>
      </c>
    </row>
    <row r="14760" spans="1:5" x14ac:dyDescent="0.3">
      <c r="A14760">
        <v>0</v>
      </c>
      <c r="B14760">
        <v>2264626998</v>
      </c>
      <c r="C14760" t="s">
        <v>9946</v>
      </c>
      <c r="D14760" t="s">
        <v>106326</v>
      </c>
      <c r="E14760" t="s">
        <v>228017</v>
      </c>
    </row>
    <row r="14761" spans="1:5" x14ac:dyDescent="0.3">
      <c r="A14761">
        <v>0</v>
      </c>
      <c r="B14761">
        <v>2264627090</v>
      </c>
      <c r="C14761" t="s">
        <v>9947</v>
      </c>
      <c r="D14761" t="s">
        <v>106327</v>
      </c>
      <c r="E14761" t="s">
        <v>228018</v>
      </c>
    </row>
    <row r="14762" spans="1:5" x14ac:dyDescent="0.3">
      <c r="A14762">
        <v>0</v>
      </c>
      <c r="B14762">
        <v>2264627661</v>
      </c>
      <c r="C14762" t="s">
        <v>9948</v>
      </c>
      <c r="D14762" t="s">
        <v>105732</v>
      </c>
      <c r="E14762" t="s">
        <v>228019</v>
      </c>
    </row>
    <row r="14763" spans="1:5" x14ac:dyDescent="0.3">
      <c r="A14763">
        <v>0</v>
      </c>
      <c r="B14763">
        <v>2264628135</v>
      </c>
      <c r="C14763" t="s">
        <v>9949</v>
      </c>
      <c r="D14763" t="s">
        <v>106328</v>
      </c>
      <c r="E14763" t="s">
        <v>228020</v>
      </c>
    </row>
    <row r="14764" spans="1:5" x14ac:dyDescent="0.3">
      <c r="A14764">
        <v>0</v>
      </c>
      <c r="B14764">
        <v>2264628276</v>
      </c>
      <c r="C14764" t="s">
        <v>9950</v>
      </c>
      <c r="D14764" t="s">
        <v>106329</v>
      </c>
      <c r="E14764" t="s">
        <v>228021</v>
      </c>
    </row>
    <row r="14765" spans="1:5" x14ac:dyDescent="0.3">
      <c r="A14765">
        <v>0</v>
      </c>
      <c r="B14765">
        <v>2264628312</v>
      </c>
      <c r="C14765" t="s">
        <v>9950</v>
      </c>
      <c r="D14765" t="s">
        <v>105820</v>
      </c>
      <c r="E14765" t="s">
        <v>228022</v>
      </c>
    </row>
    <row r="14766" spans="1:5" x14ac:dyDescent="0.3">
      <c r="A14766">
        <v>0</v>
      </c>
      <c r="B14766">
        <v>2264628394</v>
      </c>
      <c r="C14766" t="s">
        <v>9951</v>
      </c>
      <c r="D14766" t="s">
        <v>106330</v>
      </c>
      <c r="E14766" t="s">
        <v>228023</v>
      </c>
    </row>
    <row r="14767" spans="1:5" x14ac:dyDescent="0.3">
      <c r="A14767">
        <v>0</v>
      </c>
      <c r="B14767">
        <v>2264628510</v>
      </c>
      <c r="C14767" t="s">
        <v>9952</v>
      </c>
      <c r="D14767" t="s">
        <v>104194</v>
      </c>
      <c r="E14767" t="s">
        <v>228024</v>
      </c>
    </row>
    <row r="14768" spans="1:5" x14ac:dyDescent="0.3">
      <c r="A14768">
        <v>0</v>
      </c>
      <c r="B14768">
        <v>2264629052</v>
      </c>
      <c r="C14768" t="s">
        <v>9953</v>
      </c>
      <c r="D14768" t="s">
        <v>106331</v>
      </c>
      <c r="E14768" t="s">
        <v>228025</v>
      </c>
    </row>
    <row r="14769" spans="1:5" x14ac:dyDescent="0.3">
      <c r="A14769">
        <v>0</v>
      </c>
      <c r="B14769">
        <v>2264629061</v>
      </c>
      <c r="C14769" t="s">
        <v>9953</v>
      </c>
      <c r="D14769" t="s">
        <v>106179</v>
      </c>
      <c r="E14769" t="s">
        <v>228026</v>
      </c>
    </row>
    <row r="14770" spans="1:5" x14ac:dyDescent="0.3">
      <c r="A14770">
        <v>0</v>
      </c>
      <c r="B14770">
        <v>2264629388</v>
      </c>
      <c r="C14770" t="s">
        <v>9954</v>
      </c>
      <c r="D14770" t="s">
        <v>106332</v>
      </c>
      <c r="E14770" t="s">
        <v>228027</v>
      </c>
    </row>
    <row r="14771" spans="1:5" x14ac:dyDescent="0.3">
      <c r="A14771">
        <v>0</v>
      </c>
      <c r="B14771">
        <v>2264629793</v>
      </c>
      <c r="C14771" t="s">
        <v>9955</v>
      </c>
      <c r="D14771" t="s">
        <v>106333</v>
      </c>
      <c r="E14771" t="s">
        <v>228028</v>
      </c>
    </row>
    <row r="14772" spans="1:5" x14ac:dyDescent="0.3">
      <c r="A14772">
        <v>0</v>
      </c>
      <c r="B14772">
        <v>2264630000</v>
      </c>
      <c r="C14772" t="s">
        <v>9956</v>
      </c>
      <c r="D14772" t="s">
        <v>106334</v>
      </c>
      <c r="E14772" t="s">
        <v>228029</v>
      </c>
    </row>
    <row r="14773" spans="1:5" x14ac:dyDescent="0.3">
      <c r="A14773">
        <v>0</v>
      </c>
      <c r="B14773">
        <v>2264630019</v>
      </c>
      <c r="C14773" t="s">
        <v>9956</v>
      </c>
      <c r="D14773" t="s">
        <v>106335</v>
      </c>
      <c r="E14773" t="s">
        <v>228030</v>
      </c>
    </row>
    <row r="14774" spans="1:5" x14ac:dyDescent="0.3">
      <c r="A14774">
        <v>0</v>
      </c>
      <c r="B14774">
        <v>2264630134</v>
      </c>
      <c r="C14774" t="s">
        <v>9957</v>
      </c>
      <c r="D14774" t="s">
        <v>106336</v>
      </c>
      <c r="E14774" t="s">
        <v>228031</v>
      </c>
    </row>
    <row r="14775" spans="1:5" x14ac:dyDescent="0.3">
      <c r="A14775">
        <v>0</v>
      </c>
      <c r="B14775">
        <v>2264630295</v>
      </c>
      <c r="C14775" t="s">
        <v>9958</v>
      </c>
      <c r="D14775" t="s">
        <v>106337</v>
      </c>
      <c r="E14775" t="s">
        <v>228032</v>
      </c>
    </row>
    <row r="14776" spans="1:5" x14ac:dyDescent="0.3">
      <c r="A14776">
        <v>0</v>
      </c>
      <c r="B14776">
        <v>2264630361</v>
      </c>
      <c r="C14776" t="s">
        <v>9959</v>
      </c>
      <c r="D14776" t="s">
        <v>106338</v>
      </c>
      <c r="E14776" t="s">
        <v>228033</v>
      </c>
    </row>
    <row r="14777" spans="1:5" x14ac:dyDescent="0.3">
      <c r="A14777">
        <v>0</v>
      </c>
      <c r="B14777">
        <v>2264630655</v>
      </c>
      <c r="C14777" t="s">
        <v>9960</v>
      </c>
      <c r="D14777" t="s">
        <v>106339</v>
      </c>
      <c r="E14777" t="s">
        <v>228034</v>
      </c>
    </row>
    <row r="14778" spans="1:5" x14ac:dyDescent="0.3">
      <c r="A14778">
        <v>0</v>
      </c>
      <c r="B14778">
        <v>2264630805</v>
      </c>
      <c r="C14778" t="s">
        <v>9961</v>
      </c>
      <c r="D14778" t="s">
        <v>106340</v>
      </c>
      <c r="E14778" t="s">
        <v>228035</v>
      </c>
    </row>
    <row r="14779" spans="1:5" x14ac:dyDescent="0.3">
      <c r="A14779">
        <v>0</v>
      </c>
      <c r="B14779">
        <v>2264631263</v>
      </c>
      <c r="C14779" t="s">
        <v>9962</v>
      </c>
      <c r="D14779" t="s">
        <v>106341</v>
      </c>
      <c r="E14779" t="s">
        <v>228036</v>
      </c>
    </row>
    <row r="14780" spans="1:5" x14ac:dyDescent="0.3">
      <c r="A14780">
        <v>0</v>
      </c>
      <c r="B14780">
        <v>2264631289</v>
      </c>
      <c r="C14780" t="s">
        <v>9962</v>
      </c>
      <c r="D14780" t="s">
        <v>106342</v>
      </c>
      <c r="E14780" t="s">
        <v>228037</v>
      </c>
    </row>
    <row r="14781" spans="1:5" x14ac:dyDescent="0.3">
      <c r="A14781">
        <v>0</v>
      </c>
      <c r="B14781">
        <v>2264631398</v>
      </c>
      <c r="C14781" t="s">
        <v>9963</v>
      </c>
      <c r="D14781" t="s">
        <v>105904</v>
      </c>
      <c r="E14781" t="s">
        <v>228038</v>
      </c>
    </row>
    <row r="14782" spans="1:5" x14ac:dyDescent="0.3">
      <c r="A14782">
        <v>0</v>
      </c>
      <c r="B14782">
        <v>2264631528</v>
      </c>
      <c r="C14782" t="s">
        <v>9964</v>
      </c>
      <c r="D14782" t="s">
        <v>106343</v>
      </c>
      <c r="E14782" t="s">
        <v>228039</v>
      </c>
    </row>
    <row r="14783" spans="1:5" x14ac:dyDescent="0.3">
      <c r="A14783">
        <v>0</v>
      </c>
      <c r="B14783">
        <v>2264631838</v>
      </c>
      <c r="C14783" t="s">
        <v>9965</v>
      </c>
      <c r="D14783" t="s">
        <v>106344</v>
      </c>
      <c r="E14783" t="s">
        <v>228040</v>
      </c>
    </row>
    <row r="14784" spans="1:5" x14ac:dyDescent="0.3">
      <c r="A14784">
        <v>0</v>
      </c>
      <c r="B14784">
        <v>2264631938</v>
      </c>
      <c r="C14784" t="s">
        <v>9966</v>
      </c>
      <c r="D14784" t="s">
        <v>106345</v>
      </c>
      <c r="E14784" t="s">
        <v>228041</v>
      </c>
    </row>
    <row r="14785" spans="1:5" x14ac:dyDescent="0.3">
      <c r="A14785">
        <v>0</v>
      </c>
      <c r="B14785">
        <v>2264632339</v>
      </c>
      <c r="C14785" t="s">
        <v>9967</v>
      </c>
      <c r="D14785" t="s">
        <v>106346</v>
      </c>
      <c r="E14785" t="s">
        <v>228042</v>
      </c>
    </row>
    <row r="14786" spans="1:5" x14ac:dyDescent="0.3">
      <c r="A14786">
        <v>0</v>
      </c>
      <c r="B14786">
        <v>2264632410</v>
      </c>
      <c r="C14786" t="s">
        <v>9968</v>
      </c>
      <c r="D14786" t="s">
        <v>106347</v>
      </c>
      <c r="E14786" t="s">
        <v>228043</v>
      </c>
    </row>
    <row r="14787" spans="1:5" x14ac:dyDescent="0.3">
      <c r="A14787">
        <v>0</v>
      </c>
      <c r="B14787">
        <v>2264632487</v>
      </c>
      <c r="C14787" t="s">
        <v>9969</v>
      </c>
      <c r="D14787" t="s">
        <v>97654</v>
      </c>
      <c r="E14787" t="s">
        <v>228044</v>
      </c>
    </row>
    <row r="14788" spans="1:5" x14ac:dyDescent="0.3">
      <c r="A14788">
        <v>0</v>
      </c>
      <c r="B14788">
        <v>2264632507</v>
      </c>
      <c r="C14788" t="s">
        <v>9969</v>
      </c>
      <c r="D14788" t="s">
        <v>100902</v>
      </c>
      <c r="E14788" t="s">
        <v>228045</v>
      </c>
    </row>
    <row r="14789" spans="1:5" x14ac:dyDescent="0.3">
      <c r="A14789">
        <v>0</v>
      </c>
      <c r="B14789">
        <v>2264632587</v>
      </c>
      <c r="C14789" t="s">
        <v>9970</v>
      </c>
      <c r="D14789" t="s">
        <v>97435</v>
      </c>
      <c r="E14789" t="s">
        <v>228046</v>
      </c>
    </row>
    <row r="14790" spans="1:5" x14ac:dyDescent="0.3">
      <c r="A14790">
        <v>0</v>
      </c>
      <c r="B14790">
        <v>2264632774</v>
      </c>
      <c r="C14790" t="s">
        <v>9971</v>
      </c>
      <c r="D14790" t="s">
        <v>106348</v>
      </c>
      <c r="E14790" t="s">
        <v>228047</v>
      </c>
    </row>
    <row r="14791" spans="1:5" x14ac:dyDescent="0.3">
      <c r="A14791">
        <v>0</v>
      </c>
      <c r="B14791">
        <v>2264632907</v>
      </c>
      <c r="C14791" t="s">
        <v>9972</v>
      </c>
      <c r="D14791" t="s">
        <v>106349</v>
      </c>
      <c r="E14791" t="s">
        <v>228048</v>
      </c>
    </row>
    <row r="14792" spans="1:5" x14ac:dyDescent="0.3">
      <c r="A14792">
        <v>0</v>
      </c>
      <c r="B14792">
        <v>2264633074</v>
      </c>
      <c r="C14792" t="s">
        <v>9973</v>
      </c>
      <c r="D14792" t="s">
        <v>106289</v>
      </c>
      <c r="E14792" t="s">
        <v>228049</v>
      </c>
    </row>
    <row r="14793" spans="1:5" x14ac:dyDescent="0.3">
      <c r="A14793">
        <v>0</v>
      </c>
      <c r="B14793">
        <v>2264633189</v>
      </c>
      <c r="C14793" t="s">
        <v>9974</v>
      </c>
      <c r="D14793" t="s">
        <v>106350</v>
      </c>
      <c r="E14793" t="s">
        <v>228050</v>
      </c>
    </row>
    <row r="14794" spans="1:5" x14ac:dyDescent="0.3">
      <c r="A14794">
        <v>0</v>
      </c>
      <c r="B14794">
        <v>2264633640</v>
      </c>
      <c r="C14794" t="s">
        <v>9975</v>
      </c>
      <c r="D14794" t="s">
        <v>106351</v>
      </c>
      <c r="E14794" t="s">
        <v>228051</v>
      </c>
    </row>
    <row r="14795" spans="1:5" x14ac:dyDescent="0.3">
      <c r="A14795">
        <v>0</v>
      </c>
      <c r="B14795">
        <v>2264633750</v>
      </c>
      <c r="C14795" t="s">
        <v>9976</v>
      </c>
      <c r="D14795" t="s">
        <v>106352</v>
      </c>
      <c r="E14795" t="s">
        <v>228052</v>
      </c>
    </row>
    <row r="14796" spans="1:5" x14ac:dyDescent="0.3">
      <c r="A14796">
        <v>0</v>
      </c>
      <c r="B14796">
        <v>2264634216</v>
      </c>
      <c r="C14796" t="s">
        <v>9977</v>
      </c>
      <c r="D14796" t="s">
        <v>95893</v>
      </c>
      <c r="E14796" t="s">
        <v>228053</v>
      </c>
    </row>
    <row r="14797" spans="1:5" x14ac:dyDescent="0.3">
      <c r="A14797">
        <v>0</v>
      </c>
      <c r="B14797">
        <v>2264634413</v>
      </c>
      <c r="C14797" t="s">
        <v>9978</v>
      </c>
      <c r="D14797" t="s">
        <v>105758</v>
      </c>
      <c r="E14797" t="s">
        <v>228054</v>
      </c>
    </row>
    <row r="14798" spans="1:5" x14ac:dyDescent="0.3">
      <c r="A14798">
        <v>0</v>
      </c>
      <c r="B14798">
        <v>2264634580</v>
      </c>
      <c r="C14798" t="s">
        <v>9979</v>
      </c>
      <c r="D14798" t="s">
        <v>106353</v>
      </c>
      <c r="E14798" t="s">
        <v>228055</v>
      </c>
    </row>
    <row r="14799" spans="1:5" x14ac:dyDescent="0.3">
      <c r="A14799">
        <v>0</v>
      </c>
      <c r="B14799">
        <v>2264634902</v>
      </c>
      <c r="C14799" t="s">
        <v>9980</v>
      </c>
      <c r="D14799" t="s">
        <v>106326</v>
      </c>
      <c r="E14799" t="s">
        <v>228056</v>
      </c>
    </row>
    <row r="14800" spans="1:5" x14ac:dyDescent="0.3">
      <c r="A14800">
        <v>0</v>
      </c>
      <c r="B14800">
        <v>2264634932</v>
      </c>
      <c r="C14800" t="s">
        <v>9980</v>
      </c>
      <c r="D14800" t="s">
        <v>106354</v>
      </c>
      <c r="E14800" t="s">
        <v>228057</v>
      </c>
    </row>
    <row r="14801" spans="1:5" x14ac:dyDescent="0.3">
      <c r="A14801">
        <v>0</v>
      </c>
      <c r="B14801">
        <v>2264635044</v>
      </c>
      <c r="C14801" t="s">
        <v>9981</v>
      </c>
      <c r="D14801" t="s">
        <v>106355</v>
      </c>
      <c r="E14801" t="s">
        <v>228058</v>
      </c>
    </row>
    <row r="14802" spans="1:5" x14ac:dyDescent="0.3">
      <c r="A14802">
        <v>0</v>
      </c>
      <c r="B14802">
        <v>2264635045</v>
      </c>
      <c r="C14802" t="s">
        <v>9981</v>
      </c>
      <c r="D14802" t="s">
        <v>106356</v>
      </c>
      <c r="E14802" t="s">
        <v>228059</v>
      </c>
    </row>
    <row r="14803" spans="1:5" x14ac:dyDescent="0.3">
      <c r="A14803">
        <v>0</v>
      </c>
      <c r="B14803">
        <v>2264635071</v>
      </c>
      <c r="C14803" t="s">
        <v>9981</v>
      </c>
      <c r="D14803" t="s">
        <v>106357</v>
      </c>
      <c r="E14803" t="s">
        <v>228060</v>
      </c>
    </row>
    <row r="14804" spans="1:5" x14ac:dyDescent="0.3">
      <c r="A14804">
        <v>0</v>
      </c>
      <c r="B14804">
        <v>2264635331</v>
      </c>
      <c r="C14804" t="s">
        <v>9982</v>
      </c>
      <c r="D14804" t="s">
        <v>104393</v>
      </c>
      <c r="E14804" t="s">
        <v>228061</v>
      </c>
    </row>
    <row r="14805" spans="1:5" x14ac:dyDescent="0.3">
      <c r="A14805">
        <v>0</v>
      </c>
      <c r="B14805">
        <v>2264635785</v>
      </c>
      <c r="C14805" t="s">
        <v>9983</v>
      </c>
      <c r="D14805" t="s">
        <v>106358</v>
      </c>
      <c r="E14805" t="s">
        <v>228062</v>
      </c>
    </row>
    <row r="14806" spans="1:5" x14ac:dyDescent="0.3">
      <c r="A14806">
        <v>0</v>
      </c>
      <c r="B14806">
        <v>2264635834</v>
      </c>
      <c r="C14806" t="s">
        <v>9984</v>
      </c>
      <c r="D14806" t="s">
        <v>106359</v>
      </c>
      <c r="E14806" t="s">
        <v>228063</v>
      </c>
    </row>
    <row r="14807" spans="1:5" x14ac:dyDescent="0.3">
      <c r="A14807">
        <v>0</v>
      </c>
      <c r="B14807">
        <v>2264635996</v>
      </c>
      <c r="C14807" t="s">
        <v>9985</v>
      </c>
      <c r="D14807" t="s">
        <v>106360</v>
      </c>
      <c r="E14807" t="s">
        <v>228064</v>
      </c>
    </row>
    <row r="14808" spans="1:5" x14ac:dyDescent="0.3">
      <c r="A14808">
        <v>0</v>
      </c>
      <c r="B14808">
        <v>2264636010</v>
      </c>
      <c r="C14808" t="s">
        <v>9985</v>
      </c>
      <c r="D14808" t="s">
        <v>106361</v>
      </c>
      <c r="E14808" t="s">
        <v>228065</v>
      </c>
    </row>
    <row r="14809" spans="1:5" x14ac:dyDescent="0.3">
      <c r="A14809">
        <v>0</v>
      </c>
      <c r="B14809">
        <v>2264636072</v>
      </c>
      <c r="C14809" t="s">
        <v>9986</v>
      </c>
      <c r="D14809" t="s">
        <v>106362</v>
      </c>
      <c r="E14809" t="s">
        <v>228066</v>
      </c>
    </row>
    <row r="14810" spans="1:5" x14ac:dyDescent="0.3">
      <c r="A14810">
        <v>0</v>
      </c>
      <c r="B14810">
        <v>2264636074</v>
      </c>
      <c r="C14810" t="s">
        <v>9986</v>
      </c>
      <c r="D14810" t="s">
        <v>106363</v>
      </c>
      <c r="E14810" t="s">
        <v>228067</v>
      </c>
    </row>
    <row r="14811" spans="1:5" x14ac:dyDescent="0.3">
      <c r="A14811">
        <v>0</v>
      </c>
      <c r="B14811">
        <v>2264636083</v>
      </c>
      <c r="C14811" t="s">
        <v>9986</v>
      </c>
      <c r="D14811" t="s">
        <v>106364</v>
      </c>
      <c r="E14811" t="s">
        <v>228068</v>
      </c>
    </row>
    <row r="14812" spans="1:5" x14ac:dyDescent="0.3">
      <c r="A14812">
        <v>0</v>
      </c>
      <c r="B14812">
        <v>2264636144</v>
      </c>
      <c r="C14812" t="s">
        <v>9986</v>
      </c>
      <c r="D14812" t="s">
        <v>106365</v>
      </c>
      <c r="E14812" t="s">
        <v>228069</v>
      </c>
    </row>
    <row r="14813" spans="1:5" x14ac:dyDescent="0.3">
      <c r="A14813">
        <v>0</v>
      </c>
      <c r="B14813">
        <v>2264636202</v>
      </c>
      <c r="C14813" t="s">
        <v>9987</v>
      </c>
      <c r="D14813" t="s">
        <v>106366</v>
      </c>
      <c r="E14813" t="s">
        <v>228070</v>
      </c>
    </row>
    <row r="14814" spans="1:5" x14ac:dyDescent="0.3">
      <c r="A14814">
        <v>0</v>
      </c>
      <c r="B14814">
        <v>2264636464</v>
      </c>
      <c r="C14814" t="s">
        <v>9988</v>
      </c>
      <c r="D14814" t="s">
        <v>106367</v>
      </c>
      <c r="E14814" t="s">
        <v>228071</v>
      </c>
    </row>
    <row r="14815" spans="1:5" x14ac:dyDescent="0.3">
      <c r="A14815">
        <v>0</v>
      </c>
      <c r="B14815">
        <v>2264636560</v>
      </c>
      <c r="C14815" t="s">
        <v>9989</v>
      </c>
      <c r="D14815" t="s">
        <v>106368</v>
      </c>
      <c r="E14815" t="s">
        <v>228072</v>
      </c>
    </row>
    <row r="14816" spans="1:5" x14ac:dyDescent="0.3">
      <c r="A14816">
        <v>0</v>
      </c>
      <c r="B14816">
        <v>2264637005</v>
      </c>
      <c r="C14816" t="s">
        <v>9990</v>
      </c>
      <c r="D14816" t="s">
        <v>106120</v>
      </c>
      <c r="E14816" t="s">
        <v>228073</v>
      </c>
    </row>
    <row r="14817" spans="1:5" x14ac:dyDescent="0.3">
      <c r="A14817">
        <v>0</v>
      </c>
      <c r="B14817">
        <v>2264637104</v>
      </c>
      <c r="C14817" t="s">
        <v>9991</v>
      </c>
      <c r="D14817" t="s">
        <v>106369</v>
      </c>
      <c r="E14817" t="s">
        <v>228074</v>
      </c>
    </row>
    <row r="14818" spans="1:5" x14ac:dyDescent="0.3">
      <c r="A14818">
        <v>0</v>
      </c>
      <c r="B14818">
        <v>2264637819</v>
      </c>
      <c r="C14818" t="s">
        <v>9992</v>
      </c>
      <c r="D14818" t="s">
        <v>106370</v>
      </c>
      <c r="E14818" t="s">
        <v>228075</v>
      </c>
    </row>
    <row r="14819" spans="1:5" x14ac:dyDescent="0.3">
      <c r="A14819">
        <v>0</v>
      </c>
      <c r="B14819">
        <v>2264638034</v>
      </c>
      <c r="C14819" t="s">
        <v>9993</v>
      </c>
      <c r="D14819" t="s">
        <v>106371</v>
      </c>
      <c r="E14819" t="s">
        <v>228076</v>
      </c>
    </row>
    <row r="14820" spans="1:5" x14ac:dyDescent="0.3">
      <c r="A14820">
        <v>0</v>
      </c>
      <c r="B14820">
        <v>2264638079</v>
      </c>
      <c r="C14820" t="s">
        <v>9994</v>
      </c>
      <c r="D14820" t="s">
        <v>106372</v>
      </c>
      <c r="E14820" t="s">
        <v>228077</v>
      </c>
    </row>
    <row r="14821" spans="1:5" x14ac:dyDescent="0.3">
      <c r="A14821">
        <v>0</v>
      </c>
      <c r="B14821">
        <v>2264638115</v>
      </c>
      <c r="C14821" t="s">
        <v>9994</v>
      </c>
      <c r="D14821" t="s">
        <v>106373</v>
      </c>
      <c r="E14821" t="s">
        <v>228078</v>
      </c>
    </row>
    <row r="14822" spans="1:5" x14ac:dyDescent="0.3">
      <c r="A14822">
        <v>0</v>
      </c>
      <c r="B14822">
        <v>2264638410</v>
      </c>
      <c r="C14822" t="s">
        <v>9995</v>
      </c>
      <c r="D14822" t="s">
        <v>106374</v>
      </c>
      <c r="E14822" t="s">
        <v>228079</v>
      </c>
    </row>
    <row r="14823" spans="1:5" x14ac:dyDescent="0.3">
      <c r="A14823">
        <v>0</v>
      </c>
      <c r="B14823">
        <v>2264638683</v>
      </c>
      <c r="C14823" t="s">
        <v>9996</v>
      </c>
      <c r="D14823" t="s">
        <v>106375</v>
      </c>
      <c r="E14823" t="s">
        <v>228080</v>
      </c>
    </row>
    <row r="14824" spans="1:5" x14ac:dyDescent="0.3">
      <c r="A14824">
        <v>0</v>
      </c>
      <c r="B14824">
        <v>2264638787</v>
      </c>
      <c r="C14824" t="s">
        <v>9997</v>
      </c>
      <c r="D14824" t="s">
        <v>106353</v>
      </c>
      <c r="E14824" t="s">
        <v>228081</v>
      </c>
    </row>
    <row r="14825" spans="1:5" x14ac:dyDescent="0.3">
      <c r="A14825">
        <v>0</v>
      </c>
      <c r="B14825">
        <v>2264638961</v>
      </c>
      <c r="C14825" t="s">
        <v>9998</v>
      </c>
      <c r="D14825" t="s">
        <v>106376</v>
      </c>
      <c r="E14825" t="s">
        <v>228082</v>
      </c>
    </row>
    <row r="14826" spans="1:5" x14ac:dyDescent="0.3">
      <c r="A14826">
        <v>0</v>
      </c>
      <c r="B14826">
        <v>2264639041</v>
      </c>
      <c r="C14826" t="s">
        <v>9999</v>
      </c>
      <c r="D14826" t="s">
        <v>106377</v>
      </c>
      <c r="E14826" t="s">
        <v>228083</v>
      </c>
    </row>
    <row r="14827" spans="1:5" x14ac:dyDescent="0.3">
      <c r="A14827">
        <v>0</v>
      </c>
      <c r="B14827">
        <v>2264639552</v>
      </c>
      <c r="C14827" t="s">
        <v>10000</v>
      </c>
      <c r="D14827" t="s">
        <v>106153</v>
      </c>
      <c r="E14827" t="s">
        <v>228084</v>
      </c>
    </row>
    <row r="14828" spans="1:5" x14ac:dyDescent="0.3">
      <c r="A14828">
        <v>0</v>
      </c>
      <c r="B14828">
        <v>2264639815</v>
      </c>
      <c r="C14828" t="s">
        <v>10001</v>
      </c>
      <c r="D14828" t="s">
        <v>106378</v>
      </c>
      <c r="E14828" t="s">
        <v>228085</v>
      </c>
    </row>
    <row r="14829" spans="1:5" x14ac:dyDescent="0.3">
      <c r="A14829">
        <v>0</v>
      </c>
      <c r="B14829">
        <v>2264640289</v>
      </c>
      <c r="C14829" t="s">
        <v>10002</v>
      </c>
      <c r="D14829" t="s">
        <v>106379</v>
      </c>
      <c r="E14829" t="s">
        <v>228086</v>
      </c>
    </row>
    <row r="14830" spans="1:5" x14ac:dyDescent="0.3">
      <c r="A14830">
        <v>0</v>
      </c>
      <c r="B14830">
        <v>2264640629</v>
      </c>
      <c r="C14830" t="s">
        <v>10003</v>
      </c>
      <c r="D14830" t="s">
        <v>106380</v>
      </c>
      <c r="E14830" t="s">
        <v>228087</v>
      </c>
    </row>
    <row r="14831" spans="1:5" x14ac:dyDescent="0.3">
      <c r="A14831">
        <v>0</v>
      </c>
      <c r="B14831">
        <v>2264640794</v>
      </c>
      <c r="C14831" t="s">
        <v>10004</v>
      </c>
      <c r="D14831" t="s">
        <v>104475</v>
      </c>
      <c r="E14831" t="s">
        <v>228088</v>
      </c>
    </row>
    <row r="14832" spans="1:5" x14ac:dyDescent="0.3">
      <c r="A14832">
        <v>0</v>
      </c>
      <c r="B14832">
        <v>2264640803</v>
      </c>
      <c r="C14832" t="s">
        <v>10004</v>
      </c>
      <c r="D14832" t="s">
        <v>106381</v>
      </c>
      <c r="E14832" t="s">
        <v>228089</v>
      </c>
    </row>
    <row r="14833" spans="1:5" x14ac:dyDescent="0.3">
      <c r="A14833">
        <v>0</v>
      </c>
      <c r="B14833">
        <v>2264640936</v>
      </c>
      <c r="C14833" t="s">
        <v>10005</v>
      </c>
      <c r="D14833" t="s">
        <v>106323</v>
      </c>
      <c r="E14833" t="s">
        <v>228090</v>
      </c>
    </row>
    <row r="14834" spans="1:5" x14ac:dyDescent="0.3">
      <c r="A14834">
        <v>0</v>
      </c>
      <c r="B14834">
        <v>2264640996</v>
      </c>
      <c r="C14834" t="s">
        <v>10006</v>
      </c>
      <c r="D14834" t="s">
        <v>106382</v>
      </c>
      <c r="E14834" t="s">
        <v>228091</v>
      </c>
    </row>
    <row r="14835" spans="1:5" x14ac:dyDescent="0.3">
      <c r="A14835">
        <v>0</v>
      </c>
      <c r="B14835">
        <v>2264641066</v>
      </c>
      <c r="C14835" t="s">
        <v>10006</v>
      </c>
      <c r="D14835" t="s">
        <v>106383</v>
      </c>
      <c r="E14835" t="s">
        <v>228092</v>
      </c>
    </row>
    <row r="14836" spans="1:5" x14ac:dyDescent="0.3">
      <c r="A14836">
        <v>0</v>
      </c>
      <c r="B14836">
        <v>2264641106</v>
      </c>
      <c r="C14836" t="s">
        <v>10007</v>
      </c>
      <c r="D14836" t="s">
        <v>106384</v>
      </c>
      <c r="E14836" t="s">
        <v>228093</v>
      </c>
    </row>
    <row r="14837" spans="1:5" x14ac:dyDescent="0.3">
      <c r="A14837">
        <v>0</v>
      </c>
      <c r="B14837">
        <v>2264641643</v>
      </c>
      <c r="C14837" t="s">
        <v>10008</v>
      </c>
      <c r="D14837" t="s">
        <v>106385</v>
      </c>
      <c r="E14837" t="s">
        <v>228094</v>
      </c>
    </row>
    <row r="14838" spans="1:5" x14ac:dyDescent="0.3">
      <c r="A14838">
        <v>0</v>
      </c>
      <c r="B14838">
        <v>2264641704</v>
      </c>
      <c r="C14838" t="s">
        <v>10008</v>
      </c>
      <c r="D14838" t="s">
        <v>106386</v>
      </c>
      <c r="E14838" t="s">
        <v>228095</v>
      </c>
    </row>
    <row r="14839" spans="1:5" x14ac:dyDescent="0.3">
      <c r="A14839">
        <v>0</v>
      </c>
      <c r="B14839">
        <v>2264641930</v>
      </c>
      <c r="C14839" t="s">
        <v>10009</v>
      </c>
      <c r="D14839" t="s">
        <v>106387</v>
      </c>
      <c r="E14839" t="s">
        <v>228096</v>
      </c>
    </row>
    <row r="14840" spans="1:5" x14ac:dyDescent="0.3">
      <c r="A14840">
        <v>0</v>
      </c>
      <c r="B14840">
        <v>2264642090</v>
      </c>
      <c r="C14840" t="s">
        <v>10010</v>
      </c>
      <c r="D14840" t="s">
        <v>106388</v>
      </c>
      <c r="E14840" t="s">
        <v>228097</v>
      </c>
    </row>
    <row r="14841" spans="1:5" x14ac:dyDescent="0.3">
      <c r="A14841">
        <v>0</v>
      </c>
      <c r="B14841">
        <v>2264642476</v>
      </c>
      <c r="C14841" t="s">
        <v>10011</v>
      </c>
      <c r="D14841" t="s">
        <v>106389</v>
      </c>
      <c r="E14841" t="s">
        <v>228098</v>
      </c>
    </row>
    <row r="14842" spans="1:5" x14ac:dyDescent="0.3">
      <c r="A14842">
        <v>0</v>
      </c>
      <c r="B14842">
        <v>2264642615</v>
      </c>
      <c r="C14842" t="s">
        <v>10012</v>
      </c>
      <c r="D14842" t="s">
        <v>106390</v>
      </c>
      <c r="E14842" t="s">
        <v>228099</v>
      </c>
    </row>
    <row r="14843" spans="1:5" x14ac:dyDescent="0.3">
      <c r="A14843">
        <v>0</v>
      </c>
      <c r="B14843">
        <v>2264642858</v>
      </c>
      <c r="C14843" t="s">
        <v>10013</v>
      </c>
      <c r="D14843" t="s">
        <v>106391</v>
      </c>
      <c r="E14843" t="s">
        <v>228100</v>
      </c>
    </row>
    <row r="14844" spans="1:5" x14ac:dyDescent="0.3">
      <c r="A14844">
        <v>0</v>
      </c>
      <c r="B14844">
        <v>2264642976</v>
      </c>
      <c r="C14844" t="s">
        <v>10014</v>
      </c>
      <c r="D14844" t="s">
        <v>106392</v>
      </c>
      <c r="E14844" t="s">
        <v>228101</v>
      </c>
    </row>
    <row r="14845" spans="1:5" x14ac:dyDescent="0.3">
      <c r="A14845">
        <v>0</v>
      </c>
      <c r="B14845">
        <v>2264643218</v>
      </c>
      <c r="C14845" t="s">
        <v>10015</v>
      </c>
      <c r="D14845" t="s">
        <v>106393</v>
      </c>
      <c r="E14845" t="s">
        <v>228102</v>
      </c>
    </row>
    <row r="14846" spans="1:5" x14ac:dyDescent="0.3">
      <c r="A14846">
        <v>0</v>
      </c>
      <c r="B14846">
        <v>2264643466</v>
      </c>
      <c r="C14846" t="s">
        <v>10016</v>
      </c>
      <c r="D14846" t="s">
        <v>106394</v>
      </c>
      <c r="E14846" t="s">
        <v>228103</v>
      </c>
    </row>
    <row r="14847" spans="1:5" x14ac:dyDescent="0.3">
      <c r="A14847">
        <v>0</v>
      </c>
      <c r="B14847">
        <v>2264643768</v>
      </c>
      <c r="C14847" t="s">
        <v>10017</v>
      </c>
      <c r="D14847" t="s">
        <v>100505</v>
      </c>
      <c r="E14847" t="s">
        <v>228104</v>
      </c>
    </row>
    <row r="14848" spans="1:5" x14ac:dyDescent="0.3">
      <c r="A14848">
        <v>0</v>
      </c>
      <c r="B14848">
        <v>2264643883</v>
      </c>
      <c r="C14848" t="s">
        <v>10018</v>
      </c>
      <c r="D14848" t="s">
        <v>106395</v>
      </c>
      <c r="E14848" t="s">
        <v>228105</v>
      </c>
    </row>
    <row r="14849" spans="1:5" x14ac:dyDescent="0.3">
      <c r="A14849">
        <v>0</v>
      </c>
      <c r="B14849">
        <v>2264643895</v>
      </c>
      <c r="C14849" t="s">
        <v>10019</v>
      </c>
      <c r="D14849" t="s">
        <v>106396</v>
      </c>
      <c r="E14849" t="s">
        <v>228106</v>
      </c>
    </row>
    <row r="14850" spans="1:5" x14ac:dyDescent="0.3">
      <c r="A14850">
        <v>0</v>
      </c>
      <c r="B14850">
        <v>2264644062</v>
      </c>
      <c r="C14850" t="s">
        <v>10020</v>
      </c>
      <c r="D14850" t="s">
        <v>106397</v>
      </c>
      <c r="E14850" t="s">
        <v>228107</v>
      </c>
    </row>
    <row r="14851" spans="1:5" x14ac:dyDescent="0.3">
      <c r="A14851">
        <v>0</v>
      </c>
      <c r="B14851">
        <v>2264644263</v>
      </c>
      <c r="C14851" t="s">
        <v>10021</v>
      </c>
      <c r="D14851" t="s">
        <v>106398</v>
      </c>
      <c r="E14851" t="s">
        <v>228108</v>
      </c>
    </row>
    <row r="14852" spans="1:5" x14ac:dyDescent="0.3">
      <c r="A14852">
        <v>0</v>
      </c>
      <c r="B14852">
        <v>2264644527</v>
      </c>
      <c r="C14852" t="s">
        <v>10022</v>
      </c>
      <c r="D14852" t="s">
        <v>106378</v>
      </c>
      <c r="E14852" t="s">
        <v>228109</v>
      </c>
    </row>
    <row r="14853" spans="1:5" x14ac:dyDescent="0.3">
      <c r="A14853">
        <v>0</v>
      </c>
      <c r="B14853">
        <v>2264644652</v>
      </c>
      <c r="C14853" t="s">
        <v>10023</v>
      </c>
      <c r="D14853" t="s">
        <v>106399</v>
      </c>
      <c r="E14853" t="s">
        <v>228110</v>
      </c>
    </row>
    <row r="14854" spans="1:5" x14ac:dyDescent="0.3">
      <c r="A14854">
        <v>0</v>
      </c>
      <c r="B14854">
        <v>2264645642</v>
      </c>
      <c r="C14854" t="s">
        <v>10024</v>
      </c>
      <c r="D14854" t="s">
        <v>106400</v>
      </c>
      <c r="E14854" t="s">
        <v>228111</v>
      </c>
    </row>
    <row r="14855" spans="1:5" x14ac:dyDescent="0.3">
      <c r="A14855">
        <v>0</v>
      </c>
      <c r="B14855">
        <v>2264645727</v>
      </c>
      <c r="C14855" t="s">
        <v>10025</v>
      </c>
      <c r="D14855" t="s">
        <v>106401</v>
      </c>
      <c r="E14855" t="s">
        <v>228112</v>
      </c>
    </row>
    <row r="14856" spans="1:5" x14ac:dyDescent="0.3">
      <c r="A14856">
        <v>0</v>
      </c>
      <c r="B14856">
        <v>2264646053</v>
      </c>
      <c r="C14856" t="s">
        <v>10026</v>
      </c>
      <c r="D14856" t="s">
        <v>106402</v>
      </c>
      <c r="E14856" t="s">
        <v>228113</v>
      </c>
    </row>
    <row r="14857" spans="1:5" x14ac:dyDescent="0.3">
      <c r="A14857">
        <v>0</v>
      </c>
      <c r="B14857">
        <v>2264646127</v>
      </c>
      <c r="C14857" t="s">
        <v>10027</v>
      </c>
      <c r="D14857" t="s">
        <v>106403</v>
      </c>
      <c r="E14857" t="s">
        <v>228114</v>
      </c>
    </row>
    <row r="14858" spans="1:5" x14ac:dyDescent="0.3">
      <c r="A14858">
        <v>0</v>
      </c>
      <c r="B14858">
        <v>2264646189</v>
      </c>
      <c r="C14858" t="s">
        <v>10028</v>
      </c>
      <c r="D14858" t="s">
        <v>106404</v>
      </c>
      <c r="E14858" t="s">
        <v>228115</v>
      </c>
    </row>
    <row r="14859" spans="1:5" x14ac:dyDescent="0.3">
      <c r="A14859">
        <v>0</v>
      </c>
      <c r="B14859">
        <v>2264646374</v>
      </c>
      <c r="C14859" t="s">
        <v>10029</v>
      </c>
      <c r="D14859" t="s">
        <v>106385</v>
      </c>
      <c r="E14859" t="s">
        <v>228116</v>
      </c>
    </row>
    <row r="14860" spans="1:5" x14ac:dyDescent="0.3">
      <c r="A14860">
        <v>0</v>
      </c>
      <c r="B14860">
        <v>2264646680</v>
      </c>
      <c r="C14860" t="s">
        <v>10030</v>
      </c>
      <c r="D14860" t="s">
        <v>106405</v>
      </c>
      <c r="E14860" t="s">
        <v>228117</v>
      </c>
    </row>
    <row r="14861" spans="1:5" x14ac:dyDescent="0.3">
      <c r="A14861">
        <v>0</v>
      </c>
      <c r="B14861">
        <v>2264647119</v>
      </c>
      <c r="C14861" t="s">
        <v>10031</v>
      </c>
      <c r="D14861" t="s">
        <v>106406</v>
      </c>
      <c r="E14861" t="s">
        <v>228118</v>
      </c>
    </row>
    <row r="14862" spans="1:5" x14ac:dyDescent="0.3">
      <c r="A14862">
        <v>0</v>
      </c>
      <c r="B14862">
        <v>2264647318</v>
      </c>
      <c r="C14862" t="s">
        <v>10032</v>
      </c>
      <c r="D14862" t="s">
        <v>106407</v>
      </c>
      <c r="E14862" t="s">
        <v>228119</v>
      </c>
    </row>
    <row r="14863" spans="1:5" x14ac:dyDescent="0.3">
      <c r="A14863">
        <v>0</v>
      </c>
      <c r="B14863">
        <v>2264647320</v>
      </c>
      <c r="C14863" t="s">
        <v>10032</v>
      </c>
      <c r="D14863" t="s">
        <v>106408</v>
      </c>
      <c r="E14863" t="s">
        <v>228120</v>
      </c>
    </row>
    <row r="14864" spans="1:5" x14ac:dyDescent="0.3">
      <c r="A14864">
        <v>0</v>
      </c>
      <c r="B14864">
        <v>2264648114</v>
      </c>
      <c r="C14864" t="s">
        <v>10033</v>
      </c>
      <c r="D14864" t="s">
        <v>106409</v>
      </c>
      <c r="E14864" t="s">
        <v>228121</v>
      </c>
    </row>
    <row r="14865" spans="1:5" x14ac:dyDescent="0.3">
      <c r="A14865">
        <v>0</v>
      </c>
      <c r="B14865">
        <v>2264648149</v>
      </c>
      <c r="C14865" t="s">
        <v>10034</v>
      </c>
      <c r="D14865" t="s">
        <v>106410</v>
      </c>
      <c r="E14865" t="s">
        <v>228122</v>
      </c>
    </row>
    <row r="14866" spans="1:5" x14ac:dyDescent="0.3">
      <c r="A14866">
        <v>0</v>
      </c>
      <c r="B14866">
        <v>2264648367</v>
      </c>
      <c r="C14866" t="s">
        <v>10035</v>
      </c>
      <c r="D14866" t="s">
        <v>106411</v>
      </c>
      <c r="E14866" t="s">
        <v>228123</v>
      </c>
    </row>
    <row r="14867" spans="1:5" x14ac:dyDescent="0.3">
      <c r="A14867">
        <v>0</v>
      </c>
      <c r="B14867">
        <v>2264648671</v>
      </c>
      <c r="C14867" t="s">
        <v>10036</v>
      </c>
      <c r="D14867" t="s">
        <v>106412</v>
      </c>
      <c r="E14867" t="s">
        <v>228124</v>
      </c>
    </row>
    <row r="14868" spans="1:5" x14ac:dyDescent="0.3">
      <c r="A14868">
        <v>0</v>
      </c>
      <c r="B14868">
        <v>2264648788</v>
      </c>
      <c r="C14868" t="s">
        <v>10037</v>
      </c>
      <c r="D14868" t="s">
        <v>106413</v>
      </c>
      <c r="E14868" t="s">
        <v>228125</v>
      </c>
    </row>
    <row r="14869" spans="1:5" x14ac:dyDescent="0.3">
      <c r="A14869">
        <v>0</v>
      </c>
      <c r="B14869">
        <v>2264648963</v>
      </c>
      <c r="C14869" t="s">
        <v>10038</v>
      </c>
      <c r="D14869" t="s">
        <v>106414</v>
      </c>
      <c r="E14869" t="s">
        <v>228126</v>
      </c>
    </row>
    <row r="14870" spans="1:5" x14ac:dyDescent="0.3">
      <c r="A14870">
        <v>0</v>
      </c>
      <c r="B14870">
        <v>2264649060</v>
      </c>
      <c r="C14870" t="s">
        <v>10039</v>
      </c>
      <c r="D14870" t="s">
        <v>106022</v>
      </c>
      <c r="E14870" t="s">
        <v>228127</v>
      </c>
    </row>
    <row r="14871" spans="1:5" x14ac:dyDescent="0.3">
      <c r="A14871">
        <v>0</v>
      </c>
      <c r="B14871">
        <v>2264649276</v>
      </c>
      <c r="C14871" t="s">
        <v>10040</v>
      </c>
      <c r="D14871" t="s">
        <v>96095</v>
      </c>
      <c r="E14871" t="s">
        <v>228128</v>
      </c>
    </row>
    <row r="14872" spans="1:5" x14ac:dyDescent="0.3">
      <c r="A14872">
        <v>0</v>
      </c>
      <c r="B14872">
        <v>2264649359</v>
      </c>
      <c r="C14872" t="s">
        <v>10041</v>
      </c>
      <c r="D14872" t="s">
        <v>106415</v>
      </c>
      <c r="E14872" t="s">
        <v>228129</v>
      </c>
    </row>
    <row r="14873" spans="1:5" x14ac:dyDescent="0.3">
      <c r="A14873">
        <v>0</v>
      </c>
      <c r="B14873">
        <v>2264649418</v>
      </c>
      <c r="C14873" t="s">
        <v>10041</v>
      </c>
      <c r="D14873" t="s">
        <v>104044</v>
      </c>
      <c r="E14873" t="s">
        <v>228130</v>
      </c>
    </row>
    <row r="14874" spans="1:5" x14ac:dyDescent="0.3">
      <c r="A14874">
        <v>0</v>
      </c>
      <c r="B14874">
        <v>2264649613</v>
      </c>
      <c r="C14874" t="s">
        <v>10042</v>
      </c>
      <c r="D14874" t="s">
        <v>106416</v>
      </c>
      <c r="E14874" t="s">
        <v>228131</v>
      </c>
    </row>
    <row r="14875" spans="1:5" x14ac:dyDescent="0.3">
      <c r="A14875">
        <v>0</v>
      </c>
      <c r="B14875">
        <v>2264649725</v>
      </c>
      <c r="C14875" t="s">
        <v>10042</v>
      </c>
      <c r="D14875" t="s">
        <v>106417</v>
      </c>
      <c r="E14875" t="s">
        <v>228132</v>
      </c>
    </row>
    <row r="14876" spans="1:5" x14ac:dyDescent="0.3">
      <c r="A14876">
        <v>0</v>
      </c>
      <c r="B14876">
        <v>2264649941</v>
      </c>
      <c r="C14876" t="s">
        <v>10043</v>
      </c>
      <c r="D14876" t="s">
        <v>106418</v>
      </c>
      <c r="E14876" t="s">
        <v>228133</v>
      </c>
    </row>
    <row r="14877" spans="1:5" x14ac:dyDescent="0.3">
      <c r="A14877">
        <v>0</v>
      </c>
      <c r="B14877">
        <v>2264650148</v>
      </c>
      <c r="C14877" t="s">
        <v>10044</v>
      </c>
      <c r="D14877" t="s">
        <v>104584</v>
      </c>
      <c r="E14877" t="s">
        <v>228134</v>
      </c>
    </row>
    <row r="14878" spans="1:5" x14ac:dyDescent="0.3">
      <c r="A14878">
        <v>0</v>
      </c>
      <c r="B14878">
        <v>2264650149</v>
      </c>
      <c r="C14878" t="s">
        <v>10044</v>
      </c>
      <c r="D14878" t="s">
        <v>106419</v>
      </c>
      <c r="E14878" t="s">
        <v>228135</v>
      </c>
    </row>
    <row r="14879" spans="1:5" x14ac:dyDescent="0.3">
      <c r="A14879">
        <v>0</v>
      </c>
      <c r="B14879">
        <v>2264650150</v>
      </c>
      <c r="C14879" t="s">
        <v>10044</v>
      </c>
      <c r="D14879" t="s">
        <v>98881</v>
      </c>
      <c r="E14879" t="s">
        <v>228136</v>
      </c>
    </row>
    <row r="14880" spans="1:5" x14ac:dyDescent="0.3">
      <c r="A14880">
        <v>0</v>
      </c>
      <c r="B14880">
        <v>2264651361</v>
      </c>
      <c r="C14880" t="s">
        <v>10045</v>
      </c>
      <c r="D14880" t="s">
        <v>106209</v>
      </c>
      <c r="E14880" t="s">
        <v>228137</v>
      </c>
    </row>
    <row r="14881" spans="1:5" x14ac:dyDescent="0.3">
      <c r="A14881">
        <v>0</v>
      </c>
      <c r="B14881">
        <v>2264651910</v>
      </c>
      <c r="C14881" t="s">
        <v>10046</v>
      </c>
      <c r="D14881" t="s">
        <v>106420</v>
      </c>
      <c r="E14881" t="s">
        <v>228138</v>
      </c>
    </row>
    <row r="14882" spans="1:5" x14ac:dyDescent="0.3">
      <c r="A14882">
        <v>0</v>
      </c>
      <c r="B14882">
        <v>2264652350</v>
      </c>
      <c r="C14882" t="s">
        <v>10047</v>
      </c>
      <c r="D14882" t="s">
        <v>106421</v>
      </c>
      <c r="E14882" t="s">
        <v>228139</v>
      </c>
    </row>
    <row r="14883" spans="1:5" x14ac:dyDescent="0.3">
      <c r="A14883">
        <v>0</v>
      </c>
      <c r="B14883">
        <v>2264652359</v>
      </c>
      <c r="C14883" t="s">
        <v>10047</v>
      </c>
      <c r="D14883" t="s">
        <v>106422</v>
      </c>
      <c r="E14883" t="s">
        <v>228140</v>
      </c>
    </row>
    <row r="14884" spans="1:5" x14ac:dyDescent="0.3">
      <c r="A14884">
        <v>0</v>
      </c>
      <c r="B14884">
        <v>2264652387</v>
      </c>
      <c r="C14884" t="s">
        <v>10048</v>
      </c>
      <c r="D14884" t="s">
        <v>104759</v>
      </c>
      <c r="E14884" t="s">
        <v>228141</v>
      </c>
    </row>
    <row r="14885" spans="1:5" x14ac:dyDescent="0.3">
      <c r="A14885">
        <v>0</v>
      </c>
      <c r="B14885">
        <v>2264652622</v>
      </c>
      <c r="C14885" t="s">
        <v>10049</v>
      </c>
      <c r="D14885" t="s">
        <v>106423</v>
      </c>
      <c r="E14885" t="s">
        <v>228142</v>
      </c>
    </row>
    <row r="14886" spans="1:5" x14ac:dyDescent="0.3">
      <c r="A14886">
        <v>0</v>
      </c>
      <c r="B14886">
        <v>2264652772</v>
      </c>
      <c r="C14886" t="s">
        <v>10050</v>
      </c>
      <c r="D14886" t="s">
        <v>93687</v>
      </c>
      <c r="E14886" t="s">
        <v>228143</v>
      </c>
    </row>
    <row r="14887" spans="1:5" x14ac:dyDescent="0.3">
      <c r="A14887">
        <v>0</v>
      </c>
      <c r="B14887">
        <v>2264652875</v>
      </c>
      <c r="C14887" t="s">
        <v>10051</v>
      </c>
      <c r="D14887" t="s">
        <v>106424</v>
      </c>
      <c r="E14887" t="s">
        <v>228144</v>
      </c>
    </row>
    <row r="14888" spans="1:5" x14ac:dyDescent="0.3">
      <c r="A14888">
        <v>0</v>
      </c>
      <c r="B14888">
        <v>2264653042</v>
      </c>
      <c r="C14888" t="s">
        <v>10052</v>
      </c>
      <c r="D14888" t="s">
        <v>106425</v>
      </c>
      <c r="E14888" t="s">
        <v>228145</v>
      </c>
    </row>
    <row r="14889" spans="1:5" x14ac:dyDescent="0.3">
      <c r="A14889">
        <v>0</v>
      </c>
      <c r="B14889">
        <v>2264653116</v>
      </c>
      <c r="C14889" t="s">
        <v>10053</v>
      </c>
      <c r="D14889" t="s">
        <v>106426</v>
      </c>
      <c r="E14889" t="s">
        <v>228146</v>
      </c>
    </row>
    <row r="14890" spans="1:5" x14ac:dyDescent="0.3">
      <c r="A14890">
        <v>0</v>
      </c>
      <c r="B14890">
        <v>2264653266</v>
      </c>
      <c r="C14890" t="s">
        <v>10054</v>
      </c>
      <c r="D14890" t="s">
        <v>106427</v>
      </c>
      <c r="E14890" t="s">
        <v>228147</v>
      </c>
    </row>
    <row r="14891" spans="1:5" x14ac:dyDescent="0.3">
      <c r="A14891">
        <v>0</v>
      </c>
      <c r="B14891">
        <v>2264653585</v>
      </c>
      <c r="C14891" t="s">
        <v>10055</v>
      </c>
      <c r="D14891" t="s">
        <v>106428</v>
      </c>
      <c r="E14891" t="s">
        <v>228148</v>
      </c>
    </row>
    <row r="14892" spans="1:5" x14ac:dyDescent="0.3">
      <c r="A14892">
        <v>0</v>
      </c>
      <c r="B14892">
        <v>2264653749</v>
      </c>
      <c r="C14892" t="s">
        <v>10056</v>
      </c>
      <c r="D14892" t="s">
        <v>106429</v>
      </c>
      <c r="E14892" t="s">
        <v>228149</v>
      </c>
    </row>
    <row r="14893" spans="1:5" x14ac:dyDescent="0.3">
      <c r="A14893">
        <v>0</v>
      </c>
      <c r="B14893">
        <v>2264654195</v>
      </c>
      <c r="C14893" t="s">
        <v>10057</v>
      </c>
      <c r="D14893" t="s">
        <v>106430</v>
      </c>
      <c r="E14893" t="s">
        <v>228150</v>
      </c>
    </row>
    <row r="14894" spans="1:5" x14ac:dyDescent="0.3">
      <c r="A14894">
        <v>0</v>
      </c>
      <c r="B14894">
        <v>2264654198</v>
      </c>
      <c r="C14894" t="s">
        <v>10057</v>
      </c>
      <c r="D14894" t="s">
        <v>106158</v>
      </c>
      <c r="E14894" t="s">
        <v>228151</v>
      </c>
    </row>
    <row r="14895" spans="1:5" x14ac:dyDescent="0.3">
      <c r="A14895">
        <v>0</v>
      </c>
      <c r="B14895">
        <v>2264654240</v>
      </c>
      <c r="C14895" t="s">
        <v>10058</v>
      </c>
      <c r="D14895" t="s">
        <v>106431</v>
      </c>
      <c r="E14895" t="s">
        <v>228152</v>
      </c>
    </row>
    <row r="14896" spans="1:5" x14ac:dyDescent="0.3">
      <c r="A14896">
        <v>0</v>
      </c>
      <c r="B14896">
        <v>2264654421</v>
      </c>
      <c r="C14896" t="s">
        <v>10059</v>
      </c>
      <c r="D14896" t="s">
        <v>99260</v>
      </c>
      <c r="E14896" t="s">
        <v>228153</v>
      </c>
    </row>
    <row r="14897" spans="1:5" x14ac:dyDescent="0.3">
      <c r="A14897">
        <v>0</v>
      </c>
      <c r="B14897">
        <v>2264654559</v>
      </c>
      <c r="C14897" t="s">
        <v>10060</v>
      </c>
      <c r="D14897" t="s">
        <v>106432</v>
      </c>
      <c r="E14897" t="s">
        <v>228154</v>
      </c>
    </row>
    <row r="14898" spans="1:5" x14ac:dyDescent="0.3">
      <c r="A14898">
        <v>0</v>
      </c>
      <c r="B14898">
        <v>2264654725</v>
      </c>
      <c r="C14898" t="s">
        <v>10061</v>
      </c>
      <c r="D14898" t="s">
        <v>106433</v>
      </c>
      <c r="E14898" t="s">
        <v>228155</v>
      </c>
    </row>
    <row r="14899" spans="1:5" x14ac:dyDescent="0.3">
      <c r="A14899">
        <v>0</v>
      </c>
      <c r="B14899">
        <v>2264655144</v>
      </c>
      <c r="C14899" t="s">
        <v>10062</v>
      </c>
      <c r="D14899" t="s">
        <v>106434</v>
      </c>
      <c r="E14899" t="s">
        <v>228156</v>
      </c>
    </row>
    <row r="14900" spans="1:5" x14ac:dyDescent="0.3">
      <c r="A14900">
        <v>0</v>
      </c>
      <c r="B14900">
        <v>2264655311</v>
      </c>
      <c r="C14900" t="s">
        <v>10063</v>
      </c>
      <c r="D14900" t="s">
        <v>106435</v>
      </c>
      <c r="E14900" t="s">
        <v>228157</v>
      </c>
    </row>
    <row r="14901" spans="1:5" x14ac:dyDescent="0.3">
      <c r="A14901">
        <v>0</v>
      </c>
      <c r="B14901">
        <v>2264655345</v>
      </c>
      <c r="C14901" t="s">
        <v>10064</v>
      </c>
      <c r="D14901" t="s">
        <v>106436</v>
      </c>
      <c r="E14901" t="s">
        <v>228158</v>
      </c>
    </row>
    <row r="14902" spans="1:5" x14ac:dyDescent="0.3">
      <c r="A14902">
        <v>0</v>
      </c>
      <c r="B14902">
        <v>2264655736</v>
      </c>
      <c r="C14902" t="s">
        <v>10065</v>
      </c>
      <c r="D14902" t="s">
        <v>95580</v>
      </c>
      <c r="E14902" t="s">
        <v>228159</v>
      </c>
    </row>
    <row r="14903" spans="1:5" x14ac:dyDescent="0.3">
      <c r="A14903">
        <v>0</v>
      </c>
      <c r="B14903">
        <v>2264656349</v>
      </c>
      <c r="C14903" t="s">
        <v>10066</v>
      </c>
      <c r="D14903" t="s">
        <v>106437</v>
      </c>
      <c r="E14903" t="s">
        <v>228160</v>
      </c>
    </row>
    <row r="14904" spans="1:5" x14ac:dyDescent="0.3">
      <c r="A14904">
        <v>0</v>
      </c>
      <c r="B14904">
        <v>2264656619</v>
      </c>
      <c r="C14904" t="s">
        <v>10067</v>
      </c>
      <c r="D14904" t="s">
        <v>106209</v>
      </c>
      <c r="E14904" t="s">
        <v>228161</v>
      </c>
    </row>
    <row r="14905" spans="1:5" x14ac:dyDescent="0.3">
      <c r="A14905">
        <v>0</v>
      </c>
      <c r="B14905">
        <v>2264656821</v>
      </c>
      <c r="C14905" t="s">
        <v>10068</v>
      </c>
      <c r="D14905" t="s">
        <v>106438</v>
      </c>
      <c r="E14905" t="s">
        <v>228162</v>
      </c>
    </row>
    <row r="14906" spans="1:5" x14ac:dyDescent="0.3">
      <c r="A14906">
        <v>0</v>
      </c>
      <c r="B14906">
        <v>2264657021</v>
      </c>
      <c r="C14906" t="s">
        <v>10069</v>
      </c>
      <c r="D14906" t="s">
        <v>106439</v>
      </c>
      <c r="E14906" t="s">
        <v>228163</v>
      </c>
    </row>
    <row r="14907" spans="1:5" x14ac:dyDescent="0.3">
      <c r="A14907">
        <v>0</v>
      </c>
      <c r="B14907">
        <v>2264657262</v>
      </c>
      <c r="C14907" t="s">
        <v>10070</v>
      </c>
      <c r="D14907" t="s">
        <v>106440</v>
      </c>
      <c r="E14907" t="s">
        <v>228164</v>
      </c>
    </row>
    <row r="14908" spans="1:5" x14ac:dyDescent="0.3">
      <c r="A14908">
        <v>0</v>
      </c>
      <c r="B14908">
        <v>2264657325</v>
      </c>
      <c r="C14908" t="s">
        <v>10071</v>
      </c>
      <c r="D14908" t="s">
        <v>106441</v>
      </c>
      <c r="E14908" t="s">
        <v>228165</v>
      </c>
    </row>
    <row r="14909" spans="1:5" x14ac:dyDescent="0.3">
      <c r="A14909">
        <v>0</v>
      </c>
      <c r="B14909">
        <v>2264657430</v>
      </c>
      <c r="C14909" t="s">
        <v>10072</v>
      </c>
      <c r="D14909" t="s">
        <v>106442</v>
      </c>
      <c r="E14909" t="s">
        <v>228166</v>
      </c>
    </row>
    <row r="14910" spans="1:5" x14ac:dyDescent="0.3">
      <c r="A14910">
        <v>0</v>
      </c>
      <c r="B14910">
        <v>2264657472</v>
      </c>
      <c r="C14910" t="s">
        <v>10073</v>
      </c>
      <c r="D14910" t="s">
        <v>106319</v>
      </c>
      <c r="E14910" t="s">
        <v>228167</v>
      </c>
    </row>
    <row r="14911" spans="1:5" x14ac:dyDescent="0.3">
      <c r="A14911">
        <v>0</v>
      </c>
      <c r="B14911">
        <v>2264657536</v>
      </c>
      <c r="C14911" t="s">
        <v>10073</v>
      </c>
      <c r="D14911" t="s">
        <v>106443</v>
      </c>
      <c r="E14911" t="s">
        <v>228168</v>
      </c>
    </row>
    <row r="14912" spans="1:5" x14ac:dyDescent="0.3">
      <c r="A14912">
        <v>0</v>
      </c>
      <c r="B14912">
        <v>2264657627</v>
      </c>
      <c r="C14912" t="s">
        <v>10074</v>
      </c>
      <c r="D14912" t="s">
        <v>106444</v>
      </c>
      <c r="E14912" t="s">
        <v>228169</v>
      </c>
    </row>
    <row r="14913" spans="1:5" x14ac:dyDescent="0.3">
      <c r="A14913">
        <v>0</v>
      </c>
      <c r="B14913">
        <v>2264657881</v>
      </c>
      <c r="C14913" t="s">
        <v>10075</v>
      </c>
      <c r="D14913" t="s">
        <v>106445</v>
      </c>
      <c r="E14913" t="s">
        <v>228170</v>
      </c>
    </row>
    <row r="14914" spans="1:5" x14ac:dyDescent="0.3">
      <c r="A14914">
        <v>0</v>
      </c>
      <c r="B14914">
        <v>2264657887</v>
      </c>
      <c r="C14914" t="s">
        <v>10075</v>
      </c>
      <c r="D14914" t="s">
        <v>106446</v>
      </c>
      <c r="E14914" t="s">
        <v>228171</v>
      </c>
    </row>
    <row r="14915" spans="1:5" x14ac:dyDescent="0.3">
      <c r="A14915">
        <v>0</v>
      </c>
      <c r="B14915">
        <v>2264658241</v>
      </c>
      <c r="C14915" t="s">
        <v>10076</v>
      </c>
      <c r="D14915" t="s">
        <v>106447</v>
      </c>
      <c r="E14915" t="s">
        <v>228172</v>
      </c>
    </row>
    <row r="14916" spans="1:5" x14ac:dyDescent="0.3">
      <c r="A14916">
        <v>0</v>
      </c>
      <c r="B14916">
        <v>2264658387</v>
      </c>
      <c r="C14916" t="s">
        <v>10077</v>
      </c>
      <c r="D14916" t="s">
        <v>106448</v>
      </c>
      <c r="E14916" t="s">
        <v>228173</v>
      </c>
    </row>
    <row r="14917" spans="1:5" x14ac:dyDescent="0.3">
      <c r="A14917">
        <v>0</v>
      </c>
      <c r="B14917">
        <v>2264659081</v>
      </c>
      <c r="C14917" t="s">
        <v>10078</v>
      </c>
      <c r="D14917" t="s">
        <v>95477</v>
      </c>
      <c r="E14917" t="s">
        <v>228174</v>
      </c>
    </row>
    <row r="14918" spans="1:5" x14ac:dyDescent="0.3">
      <c r="A14918">
        <v>0</v>
      </c>
      <c r="B14918">
        <v>2264659479</v>
      </c>
      <c r="C14918" t="s">
        <v>10079</v>
      </c>
      <c r="D14918" t="s">
        <v>106449</v>
      </c>
      <c r="E14918" t="s">
        <v>228175</v>
      </c>
    </row>
    <row r="14919" spans="1:5" x14ac:dyDescent="0.3">
      <c r="A14919">
        <v>0</v>
      </c>
      <c r="B14919">
        <v>2264659627</v>
      </c>
      <c r="C14919" t="s">
        <v>10080</v>
      </c>
      <c r="D14919" t="s">
        <v>102907</v>
      </c>
      <c r="E14919" t="s">
        <v>228176</v>
      </c>
    </row>
    <row r="14920" spans="1:5" x14ac:dyDescent="0.3">
      <c r="A14920">
        <v>0</v>
      </c>
      <c r="B14920">
        <v>2264659874</v>
      </c>
      <c r="C14920" t="s">
        <v>10081</v>
      </c>
      <c r="D14920" t="s">
        <v>106450</v>
      </c>
      <c r="E14920" t="s">
        <v>228177</v>
      </c>
    </row>
    <row r="14921" spans="1:5" x14ac:dyDescent="0.3">
      <c r="A14921">
        <v>0</v>
      </c>
      <c r="B14921">
        <v>2264660217</v>
      </c>
      <c r="C14921" t="s">
        <v>10082</v>
      </c>
      <c r="D14921" t="s">
        <v>106451</v>
      </c>
      <c r="E14921" t="s">
        <v>228178</v>
      </c>
    </row>
    <row r="14922" spans="1:5" x14ac:dyDescent="0.3">
      <c r="A14922">
        <v>0</v>
      </c>
      <c r="B14922">
        <v>2264660404</v>
      </c>
      <c r="C14922" t="s">
        <v>10083</v>
      </c>
      <c r="D14922" t="s">
        <v>100357</v>
      </c>
      <c r="E14922" t="s">
        <v>228179</v>
      </c>
    </row>
    <row r="14923" spans="1:5" x14ac:dyDescent="0.3">
      <c r="A14923">
        <v>0</v>
      </c>
      <c r="B14923">
        <v>2264660613</v>
      </c>
      <c r="C14923" t="s">
        <v>10084</v>
      </c>
      <c r="D14923" t="s">
        <v>106452</v>
      </c>
      <c r="E14923" t="s">
        <v>228180</v>
      </c>
    </row>
    <row r="14924" spans="1:5" x14ac:dyDescent="0.3">
      <c r="A14924">
        <v>0</v>
      </c>
      <c r="B14924">
        <v>2264660707</v>
      </c>
      <c r="C14924" t="s">
        <v>10085</v>
      </c>
      <c r="D14924" t="s">
        <v>106453</v>
      </c>
      <c r="E14924" t="s">
        <v>228181</v>
      </c>
    </row>
    <row r="14925" spans="1:5" x14ac:dyDescent="0.3">
      <c r="A14925">
        <v>0</v>
      </c>
      <c r="B14925">
        <v>2264661822</v>
      </c>
      <c r="C14925" t="s">
        <v>10086</v>
      </c>
      <c r="D14925" t="s">
        <v>106454</v>
      </c>
      <c r="E14925" t="s">
        <v>228182</v>
      </c>
    </row>
    <row r="14926" spans="1:5" x14ac:dyDescent="0.3">
      <c r="A14926">
        <v>0</v>
      </c>
      <c r="B14926">
        <v>2264661926</v>
      </c>
      <c r="C14926" t="s">
        <v>10087</v>
      </c>
      <c r="D14926" t="s">
        <v>106455</v>
      </c>
      <c r="E14926" t="s">
        <v>228183</v>
      </c>
    </row>
    <row r="14927" spans="1:5" x14ac:dyDescent="0.3">
      <c r="A14927">
        <v>0</v>
      </c>
      <c r="B14927">
        <v>2264661987</v>
      </c>
      <c r="C14927" t="s">
        <v>10087</v>
      </c>
      <c r="D14927" t="s">
        <v>106456</v>
      </c>
      <c r="E14927" t="s">
        <v>228184</v>
      </c>
    </row>
    <row r="14928" spans="1:5" x14ac:dyDescent="0.3">
      <c r="A14928">
        <v>0</v>
      </c>
      <c r="B14928">
        <v>2264662081</v>
      </c>
      <c r="C14928" t="s">
        <v>10088</v>
      </c>
      <c r="D14928" t="s">
        <v>106457</v>
      </c>
      <c r="E14928" t="s">
        <v>228185</v>
      </c>
    </row>
    <row r="14929" spans="1:5" x14ac:dyDescent="0.3">
      <c r="A14929">
        <v>0</v>
      </c>
      <c r="B14929">
        <v>2264662187</v>
      </c>
      <c r="C14929" t="s">
        <v>10089</v>
      </c>
      <c r="D14929" t="s">
        <v>106458</v>
      </c>
      <c r="E14929" t="s">
        <v>228186</v>
      </c>
    </row>
    <row r="14930" spans="1:5" x14ac:dyDescent="0.3">
      <c r="A14930">
        <v>0</v>
      </c>
      <c r="B14930">
        <v>2264662288</v>
      </c>
      <c r="C14930" t="s">
        <v>10090</v>
      </c>
      <c r="D14930" t="s">
        <v>103890</v>
      </c>
      <c r="E14930" t="s">
        <v>228187</v>
      </c>
    </row>
    <row r="14931" spans="1:5" x14ac:dyDescent="0.3">
      <c r="A14931">
        <v>0</v>
      </c>
      <c r="B14931">
        <v>2264662351</v>
      </c>
      <c r="C14931" t="s">
        <v>10091</v>
      </c>
      <c r="D14931" t="s">
        <v>103698</v>
      </c>
      <c r="E14931" t="s">
        <v>228188</v>
      </c>
    </row>
    <row r="14932" spans="1:5" x14ac:dyDescent="0.3">
      <c r="A14932">
        <v>0</v>
      </c>
      <c r="B14932">
        <v>2264663579</v>
      </c>
      <c r="C14932" t="s">
        <v>10092</v>
      </c>
      <c r="D14932" t="s">
        <v>106459</v>
      </c>
      <c r="E14932" t="s">
        <v>228189</v>
      </c>
    </row>
    <row r="14933" spans="1:5" x14ac:dyDescent="0.3">
      <c r="A14933">
        <v>0</v>
      </c>
      <c r="B14933">
        <v>2264663968</v>
      </c>
      <c r="C14933" t="s">
        <v>10093</v>
      </c>
      <c r="D14933" t="s">
        <v>106460</v>
      </c>
      <c r="E14933" t="s">
        <v>228190</v>
      </c>
    </row>
    <row r="14934" spans="1:5" x14ac:dyDescent="0.3">
      <c r="A14934">
        <v>0</v>
      </c>
      <c r="B14934">
        <v>2264664436</v>
      </c>
      <c r="C14934" t="s">
        <v>10094</v>
      </c>
      <c r="D14934" t="s">
        <v>106461</v>
      </c>
      <c r="E14934" t="s">
        <v>228191</v>
      </c>
    </row>
    <row r="14935" spans="1:5" x14ac:dyDescent="0.3">
      <c r="A14935">
        <v>0</v>
      </c>
      <c r="B14935">
        <v>2264664682</v>
      </c>
      <c r="C14935" t="s">
        <v>10095</v>
      </c>
      <c r="D14935" t="s">
        <v>106462</v>
      </c>
      <c r="E14935" t="s">
        <v>228192</v>
      </c>
    </row>
    <row r="14936" spans="1:5" x14ac:dyDescent="0.3">
      <c r="A14936">
        <v>0</v>
      </c>
      <c r="B14936">
        <v>2264664782</v>
      </c>
      <c r="C14936" t="s">
        <v>10096</v>
      </c>
      <c r="D14936" t="s">
        <v>106463</v>
      </c>
      <c r="E14936" t="s">
        <v>228193</v>
      </c>
    </row>
    <row r="14937" spans="1:5" x14ac:dyDescent="0.3">
      <c r="A14937">
        <v>0</v>
      </c>
      <c r="B14937">
        <v>2264664951</v>
      </c>
      <c r="C14937" t="s">
        <v>10097</v>
      </c>
      <c r="D14937" t="s">
        <v>106464</v>
      </c>
      <c r="E14937" t="s">
        <v>228194</v>
      </c>
    </row>
    <row r="14938" spans="1:5" x14ac:dyDescent="0.3">
      <c r="A14938">
        <v>0</v>
      </c>
      <c r="B14938">
        <v>2264665449</v>
      </c>
      <c r="C14938" t="s">
        <v>10098</v>
      </c>
      <c r="D14938" t="s">
        <v>106465</v>
      </c>
      <c r="E14938" t="s">
        <v>228195</v>
      </c>
    </row>
    <row r="14939" spans="1:5" x14ac:dyDescent="0.3">
      <c r="A14939">
        <v>0</v>
      </c>
      <c r="B14939">
        <v>2264665524</v>
      </c>
      <c r="C14939" t="s">
        <v>10098</v>
      </c>
      <c r="D14939" t="s">
        <v>106466</v>
      </c>
      <c r="E14939" t="s">
        <v>228196</v>
      </c>
    </row>
    <row r="14940" spans="1:5" x14ac:dyDescent="0.3">
      <c r="A14940">
        <v>0</v>
      </c>
      <c r="B14940">
        <v>2264665662</v>
      </c>
      <c r="C14940" t="s">
        <v>10099</v>
      </c>
      <c r="D14940" t="s">
        <v>106467</v>
      </c>
      <c r="E14940" t="s">
        <v>228197</v>
      </c>
    </row>
    <row r="14941" spans="1:5" x14ac:dyDescent="0.3">
      <c r="A14941">
        <v>0</v>
      </c>
      <c r="B14941">
        <v>2264665990</v>
      </c>
      <c r="C14941" t="s">
        <v>10100</v>
      </c>
      <c r="D14941" t="s">
        <v>106468</v>
      </c>
      <c r="E14941" t="s">
        <v>228198</v>
      </c>
    </row>
    <row r="14942" spans="1:5" x14ac:dyDescent="0.3">
      <c r="A14942">
        <v>0</v>
      </c>
      <c r="B14942">
        <v>2264666020</v>
      </c>
      <c r="C14942" t="s">
        <v>10100</v>
      </c>
      <c r="D14942" t="s">
        <v>106469</v>
      </c>
      <c r="E14942" t="s">
        <v>228199</v>
      </c>
    </row>
    <row r="14943" spans="1:5" x14ac:dyDescent="0.3">
      <c r="A14943">
        <v>0</v>
      </c>
      <c r="B14943">
        <v>2264666022</v>
      </c>
      <c r="C14943" t="s">
        <v>10100</v>
      </c>
      <c r="D14943" t="s">
        <v>106470</v>
      </c>
      <c r="E14943" t="s">
        <v>228200</v>
      </c>
    </row>
    <row r="14944" spans="1:5" x14ac:dyDescent="0.3">
      <c r="A14944">
        <v>0</v>
      </c>
      <c r="B14944">
        <v>2264666178</v>
      </c>
      <c r="C14944" t="s">
        <v>10101</v>
      </c>
      <c r="D14944" t="s">
        <v>106471</v>
      </c>
      <c r="E14944" t="s">
        <v>228201</v>
      </c>
    </row>
    <row r="14945" spans="1:5" x14ac:dyDescent="0.3">
      <c r="A14945">
        <v>0</v>
      </c>
      <c r="B14945">
        <v>2264666362</v>
      </c>
      <c r="C14945" t="s">
        <v>10102</v>
      </c>
      <c r="D14945" t="s">
        <v>106472</v>
      </c>
      <c r="E14945" t="s">
        <v>228202</v>
      </c>
    </row>
    <row r="14946" spans="1:5" x14ac:dyDescent="0.3">
      <c r="A14946">
        <v>0</v>
      </c>
      <c r="B14946">
        <v>2264666369</v>
      </c>
      <c r="C14946" t="s">
        <v>10102</v>
      </c>
      <c r="D14946" t="s">
        <v>106473</v>
      </c>
      <c r="E14946" t="s">
        <v>228203</v>
      </c>
    </row>
    <row r="14947" spans="1:5" x14ac:dyDescent="0.3">
      <c r="A14947">
        <v>0</v>
      </c>
      <c r="B14947">
        <v>2264666481</v>
      </c>
      <c r="C14947" t="s">
        <v>10103</v>
      </c>
      <c r="D14947" t="s">
        <v>106474</v>
      </c>
      <c r="E14947" t="s">
        <v>228204</v>
      </c>
    </row>
    <row r="14948" spans="1:5" x14ac:dyDescent="0.3">
      <c r="A14948">
        <v>0</v>
      </c>
      <c r="B14948">
        <v>2264667062</v>
      </c>
      <c r="C14948" t="s">
        <v>10104</v>
      </c>
      <c r="D14948" t="s">
        <v>96198</v>
      </c>
      <c r="E14948" t="s">
        <v>228205</v>
      </c>
    </row>
    <row r="14949" spans="1:5" x14ac:dyDescent="0.3">
      <c r="A14949">
        <v>0</v>
      </c>
      <c r="B14949">
        <v>2264667288</v>
      </c>
      <c r="C14949" t="s">
        <v>10105</v>
      </c>
      <c r="D14949" t="s">
        <v>106475</v>
      </c>
      <c r="E14949" t="s">
        <v>228206</v>
      </c>
    </row>
    <row r="14950" spans="1:5" x14ac:dyDescent="0.3">
      <c r="A14950">
        <v>0</v>
      </c>
      <c r="B14950">
        <v>2264668252</v>
      </c>
      <c r="C14950" t="s">
        <v>10106</v>
      </c>
      <c r="D14950" t="s">
        <v>106476</v>
      </c>
      <c r="E14950" t="s">
        <v>228207</v>
      </c>
    </row>
    <row r="14951" spans="1:5" x14ac:dyDescent="0.3">
      <c r="A14951">
        <v>0</v>
      </c>
      <c r="B14951">
        <v>2264668838</v>
      </c>
      <c r="C14951" t="s">
        <v>10107</v>
      </c>
      <c r="D14951" t="s">
        <v>106477</v>
      </c>
      <c r="E14951" t="s">
        <v>228208</v>
      </c>
    </row>
    <row r="14952" spans="1:5" x14ac:dyDescent="0.3">
      <c r="A14952">
        <v>0</v>
      </c>
      <c r="B14952">
        <v>2264669823</v>
      </c>
      <c r="C14952" t="s">
        <v>10108</v>
      </c>
      <c r="D14952" t="s">
        <v>106478</v>
      </c>
      <c r="E14952" t="s">
        <v>228209</v>
      </c>
    </row>
    <row r="14953" spans="1:5" x14ac:dyDescent="0.3">
      <c r="A14953">
        <v>0</v>
      </c>
      <c r="B14953">
        <v>2264670387</v>
      </c>
      <c r="C14953" t="s">
        <v>10109</v>
      </c>
      <c r="D14953" t="s">
        <v>106198</v>
      </c>
      <c r="E14953" t="s">
        <v>228210</v>
      </c>
    </row>
    <row r="14954" spans="1:5" x14ac:dyDescent="0.3">
      <c r="A14954">
        <v>0</v>
      </c>
      <c r="B14954">
        <v>2264670907</v>
      </c>
      <c r="C14954" t="s">
        <v>10110</v>
      </c>
      <c r="D14954" t="s">
        <v>106479</v>
      </c>
      <c r="E14954" t="s">
        <v>228211</v>
      </c>
    </row>
    <row r="14955" spans="1:5" x14ac:dyDescent="0.3">
      <c r="A14955">
        <v>0</v>
      </c>
      <c r="B14955">
        <v>2264671089</v>
      </c>
      <c r="C14955" t="s">
        <v>10111</v>
      </c>
      <c r="D14955" t="s">
        <v>106480</v>
      </c>
      <c r="E14955" t="s">
        <v>228212</v>
      </c>
    </row>
    <row r="14956" spans="1:5" x14ac:dyDescent="0.3">
      <c r="A14956">
        <v>0</v>
      </c>
      <c r="B14956">
        <v>2264671271</v>
      </c>
      <c r="C14956" t="s">
        <v>10112</v>
      </c>
      <c r="D14956" t="s">
        <v>106481</v>
      </c>
      <c r="E14956" t="s">
        <v>228213</v>
      </c>
    </row>
    <row r="14957" spans="1:5" x14ac:dyDescent="0.3">
      <c r="A14957">
        <v>0</v>
      </c>
      <c r="B14957">
        <v>2264671867</v>
      </c>
      <c r="C14957" t="s">
        <v>10113</v>
      </c>
      <c r="D14957" t="s">
        <v>106482</v>
      </c>
      <c r="E14957" t="s">
        <v>228214</v>
      </c>
    </row>
    <row r="14958" spans="1:5" x14ac:dyDescent="0.3">
      <c r="A14958">
        <v>0</v>
      </c>
      <c r="B14958">
        <v>2264671905</v>
      </c>
      <c r="C14958" t="s">
        <v>10113</v>
      </c>
      <c r="D14958" t="s">
        <v>106483</v>
      </c>
      <c r="E14958" t="s">
        <v>228215</v>
      </c>
    </row>
    <row r="14959" spans="1:5" x14ac:dyDescent="0.3">
      <c r="A14959">
        <v>0</v>
      </c>
      <c r="B14959">
        <v>2264671959</v>
      </c>
      <c r="C14959" t="s">
        <v>10114</v>
      </c>
      <c r="D14959" t="s">
        <v>106484</v>
      </c>
      <c r="E14959" t="s">
        <v>228216</v>
      </c>
    </row>
    <row r="14960" spans="1:5" x14ac:dyDescent="0.3">
      <c r="A14960">
        <v>0</v>
      </c>
      <c r="B14960">
        <v>2264672031</v>
      </c>
      <c r="C14960" t="s">
        <v>10114</v>
      </c>
      <c r="D14960" t="s">
        <v>106485</v>
      </c>
      <c r="E14960" t="s">
        <v>228217</v>
      </c>
    </row>
    <row r="14961" spans="1:5" x14ac:dyDescent="0.3">
      <c r="A14961">
        <v>0</v>
      </c>
      <c r="B14961">
        <v>2264672262</v>
      </c>
      <c r="C14961" t="s">
        <v>10115</v>
      </c>
      <c r="D14961" t="s">
        <v>106486</v>
      </c>
      <c r="E14961" t="s">
        <v>228218</v>
      </c>
    </row>
    <row r="14962" spans="1:5" x14ac:dyDescent="0.3">
      <c r="A14962">
        <v>0</v>
      </c>
      <c r="B14962">
        <v>2264672758</v>
      </c>
      <c r="C14962" t="s">
        <v>10116</v>
      </c>
      <c r="D14962" t="s">
        <v>94027</v>
      </c>
      <c r="E14962" t="s">
        <v>228219</v>
      </c>
    </row>
    <row r="14963" spans="1:5" x14ac:dyDescent="0.3">
      <c r="A14963">
        <v>0</v>
      </c>
      <c r="B14963">
        <v>2264672834</v>
      </c>
      <c r="C14963" t="s">
        <v>10117</v>
      </c>
      <c r="D14963" t="s">
        <v>106487</v>
      </c>
      <c r="E14963" t="s">
        <v>228220</v>
      </c>
    </row>
    <row r="14964" spans="1:5" x14ac:dyDescent="0.3">
      <c r="A14964">
        <v>0</v>
      </c>
      <c r="B14964">
        <v>2264673059</v>
      </c>
      <c r="C14964" t="s">
        <v>10118</v>
      </c>
      <c r="D14964" t="s">
        <v>106488</v>
      </c>
      <c r="E14964" t="s">
        <v>228221</v>
      </c>
    </row>
    <row r="14965" spans="1:5" x14ac:dyDescent="0.3">
      <c r="A14965">
        <v>0</v>
      </c>
      <c r="B14965">
        <v>2264673319</v>
      </c>
      <c r="C14965" t="s">
        <v>10119</v>
      </c>
      <c r="D14965" t="s">
        <v>106489</v>
      </c>
      <c r="E14965" t="s">
        <v>228222</v>
      </c>
    </row>
    <row r="14966" spans="1:5" x14ac:dyDescent="0.3">
      <c r="A14966">
        <v>0</v>
      </c>
      <c r="B14966">
        <v>2264673364</v>
      </c>
      <c r="C14966" t="s">
        <v>10120</v>
      </c>
      <c r="D14966" t="s">
        <v>106490</v>
      </c>
      <c r="E14966" t="s">
        <v>228223</v>
      </c>
    </row>
    <row r="14967" spans="1:5" x14ac:dyDescent="0.3">
      <c r="A14967">
        <v>0</v>
      </c>
      <c r="B14967">
        <v>2264673569</v>
      </c>
      <c r="C14967" t="s">
        <v>10121</v>
      </c>
      <c r="D14967" t="s">
        <v>106078</v>
      </c>
      <c r="E14967" t="s">
        <v>228224</v>
      </c>
    </row>
    <row r="14968" spans="1:5" x14ac:dyDescent="0.3">
      <c r="A14968">
        <v>0</v>
      </c>
      <c r="B14968">
        <v>2264673573</v>
      </c>
      <c r="C14968" t="s">
        <v>10121</v>
      </c>
      <c r="D14968" t="s">
        <v>106491</v>
      </c>
      <c r="E14968" t="s">
        <v>228225</v>
      </c>
    </row>
    <row r="14969" spans="1:5" x14ac:dyDescent="0.3">
      <c r="A14969">
        <v>0</v>
      </c>
      <c r="B14969">
        <v>2264674208</v>
      </c>
      <c r="C14969" t="s">
        <v>10122</v>
      </c>
      <c r="D14969" t="s">
        <v>106468</v>
      </c>
      <c r="E14969" t="s">
        <v>228226</v>
      </c>
    </row>
    <row r="14970" spans="1:5" x14ac:dyDescent="0.3">
      <c r="A14970">
        <v>0</v>
      </c>
      <c r="B14970">
        <v>2264674490</v>
      </c>
      <c r="C14970" t="s">
        <v>10123</v>
      </c>
      <c r="D14970" t="s">
        <v>106492</v>
      </c>
      <c r="E14970" t="s">
        <v>228227</v>
      </c>
    </row>
    <row r="14971" spans="1:5" x14ac:dyDescent="0.3">
      <c r="A14971">
        <v>0</v>
      </c>
      <c r="B14971">
        <v>2264674529</v>
      </c>
      <c r="C14971" t="s">
        <v>10124</v>
      </c>
      <c r="D14971" t="s">
        <v>106493</v>
      </c>
      <c r="E14971" t="s">
        <v>228228</v>
      </c>
    </row>
    <row r="14972" spans="1:5" x14ac:dyDescent="0.3">
      <c r="A14972">
        <v>0</v>
      </c>
      <c r="B14972">
        <v>2264674532</v>
      </c>
      <c r="C14972" t="s">
        <v>10124</v>
      </c>
      <c r="D14972" t="s">
        <v>106483</v>
      </c>
      <c r="E14972" t="s">
        <v>228229</v>
      </c>
    </row>
    <row r="14973" spans="1:5" x14ac:dyDescent="0.3">
      <c r="A14973">
        <v>0</v>
      </c>
      <c r="B14973">
        <v>2264675258</v>
      </c>
      <c r="C14973" t="s">
        <v>10125</v>
      </c>
      <c r="D14973" t="s">
        <v>106494</v>
      </c>
      <c r="E14973" t="s">
        <v>228230</v>
      </c>
    </row>
    <row r="14974" spans="1:5" x14ac:dyDescent="0.3">
      <c r="A14974">
        <v>0</v>
      </c>
      <c r="B14974">
        <v>2264675279</v>
      </c>
      <c r="C14974" t="s">
        <v>10125</v>
      </c>
      <c r="D14974" t="s">
        <v>106495</v>
      </c>
      <c r="E14974" t="s">
        <v>228231</v>
      </c>
    </row>
    <row r="14975" spans="1:5" x14ac:dyDescent="0.3">
      <c r="A14975">
        <v>0</v>
      </c>
      <c r="B14975">
        <v>2264675321</v>
      </c>
      <c r="C14975" t="s">
        <v>10125</v>
      </c>
      <c r="D14975" t="s">
        <v>106496</v>
      </c>
      <c r="E14975" t="s">
        <v>228232</v>
      </c>
    </row>
    <row r="14976" spans="1:5" x14ac:dyDescent="0.3">
      <c r="A14976">
        <v>0</v>
      </c>
      <c r="B14976">
        <v>2264675921</v>
      </c>
      <c r="C14976" t="s">
        <v>10126</v>
      </c>
      <c r="D14976" t="s">
        <v>106497</v>
      </c>
      <c r="E14976" t="s">
        <v>228233</v>
      </c>
    </row>
    <row r="14977" spans="1:5" x14ac:dyDescent="0.3">
      <c r="A14977">
        <v>0</v>
      </c>
      <c r="B14977">
        <v>2264675989</v>
      </c>
      <c r="C14977" t="s">
        <v>10127</v>
      </c>
      <c r="D14977" t="s">
        <v>106498</v>
      </c>
      <c r="E14977" t="s">
        <v>228234</v>
      </c>
    </row>
    <row r="14978" spans="1:5" x14ac:dyDescent="0.3">
      <c r="A14978">
        <v>0</v>
      </c>
      <c r="B14978">
        <v>2264676145</v>
      </c>
      <c r="C14978" t="s">
        <v>10128</v>
      </c>
      <c r="D14978" t="s">
        <v>106499</v>
      </c>
      <c r="E14978" t="s">
        <v>228235</v>
      </c>
    </row>
    <row r="14979" spans="1:5" x14ac:dyDescent="0.3">
      <c r="A14979">
        <v>0</v>
      </c>
      <c r="B14979">
        <v>2264676238</v>
      </c>
      <c r="C14979" t="s">
        <v>10129</v>
      </c>
      <c r="D14979" t="s">
        <v>106487</v>
      </c>
      <c r="E14979" t="s">
        <v>228236</v>
      </c>
    </row>
    <row r="14980" spans="1:5" x14ac:dyDescent="0.3">
      <c r="A14980">
        <v>0</v>
      </c>
      <c r="B14980">
        <v>2264676423</v>
      </c>
      <c r="C14980" t="s">
        <v>10130</v>
      </c>
      <c r="D14980" t="s">
        <v>106500</v>
      </c>
      <c r="E14980" t="s">
        <v>228237</v>
      </c>
    </row>
    <row r="14981" spans="1:5" x14ac:dyDescent="0.3">
      <c r="A14981">
        <v>0</v>
      </c>
      <c r="B14981">
        <v>2264676481</v>
      </c>
      <c r="C14981" t="s">
        <v>10131</v>
      </c>
      <c r="D14981" t="s">
        <v>106501</v>
      </c>
      <c r="E14981" t="s">
        <v>228238</v>
      </c>
    </row>
    <row r="14982" spans="1:5" x14ac:dyDescent="0.3">
      <c r="A14982">
        <v>0</v>
      </c>
      <c r="B14982">
        <v>2264676741</v>
      </c>
      <c r="C14982" t="s">
        <v>10132</v>
      </c>
      <c r="D14982" t="s">
        <v>106502</v>
      </c>
      <c r="E14982" t="s">
        <v>228239</v>
      </c>
    </row>
    <row r="14983" spans="1:5" x14ac:dyDescent="0.3">
      <c r="A14983">
        <v>0</v>
      </c>
      <c r="B14983">
        <v>2264676854</v>
      </c>
      <c r="C14983" t="s">
        <v>10133</v>
      </c>
      <c r="D14983" t="s">
        <v>106503</v>
      </c>
      <c r="E14983" t="s">
        <v>228240</v>
      </c>
    </row>
    <row r="14984" spans="1:5" x14ac:dyDescent="0.3">
      <c r="A14984">
        <v>0</v>
      </c>
      <c r="B14984">
        <v>2264677911</v>
      </c>
      <c r="C14984" t="s">
        <v>10134</v>
      </c>
      <c r="D14984" t="s">
        <v>106504</v>
      </c>
      <c r="E14984" t="s">
        <v>228241</v>
      </c>
    </row>
    <row r="14985" spans="1:5" x14ac:dyDescent="0.3">
      <c r="A14985">
        <v>0</v>
      </c>
      <c r="B14985">
        <v>2264678059</v>
      </c>
      <c r="C14985" t="s">
        <v>10135</v>
      </c>
      <c r="D14985" t="s">
        <v>106505</v>
      </c>
      <c r="E14985" t="s">
        <v>228242</v>
      </c>
    </row>
    <row r="14986" spans="1:5" x14ac:dyDescent="0.3">
      <c r="A14986">
        <v>0</v>
      </c>
      <c r="B14986">
        <v>2264678466</v>
      </c>
      <c r="C14986" t="s">
        <v>10136</v>
      </c>
      <c r="D14986" t="s">
        <v>106506</v>
      </c>
      <c r="E14986" t="s">
        <v>228243</v>
      </c>
    </row>
    <row r="14987" spans="1:5" x14ac:dyDescent="0.3">
      <c r="A14987">
        <v>0</v>
      </c>
      <c r="B14987">
        <v>2264678815</v>
      </c>
      <c r="C14987" t="s">
        <v>10137</v>
      </c>
      <c r="D14987" t="s">
        <v>106507</v>
      </c>
      <c r="E14987" t="s">
        <v>228244</v>
      </c>
    </row>
    <row r="14988" spans="1:5" x14ac:dyDescent="0.3">
      <c r="A14988">
        <v>0</v>
      </c>
      <c r="B14988">
        <v>2264678857</v>
      </c>
      <c r="C14988" t="s">
        <v>10137</v>
      </c>
      <c r="D14988" t="s">
        <v>106508</v>
      </c>
      <c r="E14988" t="s">
        <v>228245</v>
      </c>
    </row>
    <row r="14989" spans="1:5" x14ac:dyDescent="0.3">
      <c r="A14989">
        <v>0</v>
      </c>
      <c r="B14989">
        <v>2264678909</v>
      </c>
      <c r="C14989" t="s">
        <v>10138</v>
      </c>
      <c r="D14989" t="s">
        <v>106509</v>
      </c>
      <c r="E14989" t="s">
        <v>228246</v>
      </c>
    </row>
    <row r="14990" spans="1:5" x14ac:dyDescent="0.3">
      <c r="A14990">
        <v>0</v>
      </c>
      <c r="B14990">
        <v>2264679128</v>
      </c>
      <c r="C14990" t="s">
        <v>10139</v>
      </c>
      <c r="D14990" t="s">
        <v>105292</v>
      </c>
      <c r="E14990" t="s">
        <v>228247</v>
      </c>
    </row>
    <row r="14991" spans="1:5" x14ac:dyDescent="0.3">
      <c r="A14991">
        <v>0</v>
      </c>
      <c r="B14991">
        <v>2264679177</v>
      </c>
      <c r="C14991" t="s">
        <v>10139</v>
      </c>
      <c r="D14991" t="s">
        <v>106510</v>
      </c>
      <c r="E14991" t="s">
        <v>228248</v>
      </c>
    </row>
    <row r="14992" spans="1:5" x14ac:dyDescent="0.3">
      <c r="A14992">
        <v>0</v>
      </c>
      <c r="B14992">
        <v>2264679228</v>
      </c>
      <c r="C14992" t="s">
        <v>10140</v>
      </c>
      <c r="D14992" t="s">
        <v>106511</v>
      </c>
      <c r="E14992" t="s">
        <v>228249</v>
      </c>
    </row>
    <row r="14993" spans="1:5" x14ac:dyDescent="0.3">
      <c r="A14993">
        <v>0</v>
      </c>
      <c r="B14993">
        <v>2264679736</v>
      </c>
      <c r="C14993" t="s">
        <v>10141</v>
      </c>
      <c r="D14993" t="s">
        <v>106512</v>
      </c>
      <c r="E14993" t="s">
        <v>228250</v>
      </c>
    </row>
    <row r="14994" spans="1:5" x14ac:dyDescent="0.3">
      <c r="A14994">
        <v>0</v>
      </c>
      <c r="B14994">
        <v>2264679916</v>
      </c>
      <c r="C14994" t="s">
        <v>10142</v>
      </c>
      <c r="D14994" t="s">
        <v>106502</v>
      </c>
      <c r="E14994" t="s">
        <v>228251</v>
      </c>
    </row>
    <row r="14995" spans="1:5" x14ac:dyDescent="0.3">
      <c r="A14995">
        <v>0</v>
      </c>
      <c r="B14995">
        <v>2264679947</v>
      </c>
      <c r="C14995" t="s">
        <v>10142</v>
      </c>
      <c r="D14995" t="s">
        <v>106513</v>
      </c>
      <c r="E14995" t="s">
        <v>228252</v>
      </c>
    </row>
    <row r="14996" spans="1:5" x14ac:dyDescent="0.3">
      <c r="A14996">
        <v>0</v>
      </c>
      <c r="B14996">
        <v>2264680729</v>
      </c>
      <c r="C14996" t="s">
        <v>10143</v>
      </c>
      <c r="D14996" t="s">
        <v>106514</v>
      </c>
      <c r="E14996" t="s">
        <v>228253</v>
      </c>
    </row>
    <row r="14997" spans="1:5" x14ac:dyDescent="0.3">
      <c r="A14997">
        <v>0</v>
      </c>
      <c r="B14997">
        <v>2264680881</v>
      </c>
      <c r="C14997" t="s">
        <v>10144</v>
      </c>
      <c r="D14997" t="s">
        <v>106515</v>
      </c>
      <c r="E14997" t="s">
        <v>228254</v>
      </c>
    </row>
    <row r="14998" spans="1:5" x14ac:dyDescent="0.3">
      <c r="A14998">
        <v>0</v>
      </c>
      <c r="B14998">
        <v>2264681077</v>
      </c>
      <c r="C14998" t="s">
        <v>10145</v>
      </c>
      <c r="D14998" t="s">
        <v>106516</v>
      </c>
      <c r="E14998" t="s">
        <v>228255</v>
      </c>
    </row>
    <row r="14999" spans="1:5" x14ac:dyDescent="0.3">
      <c r="A14999">
        <v>0</v>
      </c>
      <c r="B14999">
        <v>2264681376</v>
      </c>
      <c r="C14999" t="s">
        <v>10146</v>
      </c>
      <c r="D14999" t="s">
        <v>106517</v>
      </c>
      <c r="E14999" t="s">
        <v>228256</v>
      </c>
    </row>
    <row r="15000" spans="1:5" x14ac:dyDescent="0.3">
      <c r="A15000">
        <v>0</v>
      </c>
      <c r="B15000">
        <v>2264681524</v>
      </c>
      <c r="C15000" t="s">
        <v>10147</v>
      </c>
      <c r="D15000" t="s">
        <v>106518</v>
      </c>
      <c r="E15000" t="s">
        <v>228257</v>
      </c>
    </row>
    <row r="15001" spans="1:5" x14ac:dyDescent="0.3">
      <c r="A15001">
        <v>0</v>
      </c>
      <c r="B15001">
        <v>2264681648</v>
      </c>
      <c r="C15001" t="s">
        <v>10148</v>
      </c>
      <c r="D15001" t="s">
        <v>106519</v>
      </c>
      <c r="E15001" t="s">
        <v>228258</v>
      </c>
    </row>
    <row r="15002" spans="1:5" x14ac:dyDescent="0.3">
      <c r="A15002">
        <v>0</v>
      </c>
      <c r="B15002">
        <v>2264681658</v>
      </c>
      <c r="C15002" t="s">
        <v>10148</v>
      </c>
      <c r="D15002" t="s">
        <v>106242</v>
      </c>
      <c r="E15002" t="s">
        <v>228259</v>
      </c>
    </row>
    <row r="15003" spans="1:5" x14ac:dyDescent="0.3">
      <c r="A15003">
        <v>0</v>
      </c>
      <c r="B15003">
        <v>2264681936</v>
      </c>
      <c r="C15003" t="s">
        <v>10149</v>
      </c>
      <c r="D15003" t="s">
        <v>106520</v>
      </c>
      <c r="E15003" t="s">
        <v>228260</v>
      </c>
    </row>
    <row r="15004" spans="1:5" x14ac:dyDescent="0.3">
      <c r="A15004">
        <v>0</v>
      </c>
      <c r="B15004">
        <v>2264682208</v>
      </c>
      <c r="C15004" t="s">
        <v>10150</v>
      </c>
      <c r="D15004" t="s">
        <v>106521</v>
      </c>
      <c r="E15004" t="s">
        <v>228261</v>
      </c>
    </row>
    <row r="15005" spans="1:5" x14ac:dyDescent="0.3">
      <c r="A15005">
        <v>0</v>
      </c>
      <c r="B15005">
        <v>2264682260</v>
      </c>
      <c r="C15005" t="s">
        <v>10150</v>
      </c>
      <c r="D15005" t="s">
        <v>106522</v>
      </c>
      <c r="E15005" t="s">
        <v>228262</v>
      </c>
    </row>
    <row r="15006" spans="1:5" x14ac:dyDescent="0.3">
      <c r="A15006">
        <v>0</v>
      </c>
      <c r="B15006">
        <v>2264682345</v>
      </c>
      <c r="C15006" t="s">
        <v>10151</v>
      </c>
      <c r="D15006" t="s">
        <v>106523</v>
      </c>
      <c r="E15006" t="s">
        <v>228263</v>
      </c>
    </row>
    <row r="15007" spans="1:5" x14ac:dyDescent="0.3">
      <c r="A15007">
        <v>0</v>
      </c>
      <c r="B15007">
        <v>2264682450</v>
      </c>
      <c r="C15007" t="s">
        <v>10152</v>
      </c>
      <c r="D15007" t="s">
        <v>106524</v>
      </c>
      <c r="E15007" t="s">
        <v>228264</v>
      </c>
    </row>
    <row r="15008" spans="1:5" x14ac:dyDescent="0.3">
      <c r="A15008">
        <v>0</v>
      </c>
      <c r="B15008">
        <v>2264682527</v>
      </c>
      <c r="C15008" t="s">
        <v>10153</v>
      </c>
      <c r="D15008" t="s">
        <v>106525</v>
      </c>
      <c r="E15008" t="s">
        <v>228265</v>
      </c>
    </row>
    <row r="15009" spans="1:5" x14ac:dyDescent="0.3">
      <c r="A15009">
        <v>0</v>
      </c>
      <c r="B15009">
        <v>2264682648</v>
      </c>
      <c r="C15009" t="s">
        <v>10154</v>
      </c>
      <c r="D15009" t="s">
        <v>106526</v>
      </c>
      <c r="E15009" t="s">
        <v>228266</v>
      </c>
    </row>
    <row r="15010" spans="1:5" x14ac:dyDescent="0.3">
      <c r="A15010">
        <v>0</v>
      </c>
      <c r="B15010">
        <v>2264682873</v>
      </c>
      <c r="C15010" t="s">
        <v>10155</v>
      </c>
      <c r="D15010" t="s">
        <v>106527</v>
      </c>
      <c r="E15010" t="s">
        <v>228267</v>
      </c>
    </row>
    <row r="15011" spans="1:5" x14ac:dyDescent="0.3">
      <c r="A15011">
        <v>0</v>
      </c>
      <c r="B15011">
        <v>2264682903</v>
      </c>
      <c r="C15011" t="s">
        <v>10155</v>
      </c>
      <c r="D15011" t="s">
        <v>106528</v>
      </c>
      <c r="E15011" t="s">
        <v>228268</v>
      </c>
    </row>
    <row r="15012" spans="1:5" x14ac:dyDescent="0.3">
      <c r="A15012">
        <v>0</v>
      </c>
      <c r="B15012">
        <v>2264683021</v>
      </c>
      <c r="C15012" t="s">
        <v>10156</v>
      </c>
      <c r="D15012" t="s">
        <v>105336</v>
      </c>
      <c r="E15012" t="s">
        <v>228269</v>
      </c>
    </row>
    <row r="15013" spans="1:5" x14ac:dyDescent="0.3">
      <c r="A15013">
        <v>0</v>
      </c>
      <c r="B15013">
        <v>2264683054</v>
      </c>
      <c r="C15013" t="s">
        <v>10156</v>
      </c>
      <c r="D15013" t="s">
        <v>106529</v>
      </c>
      <c r="E15013" t="s">
        <v>228270</v>
      </c>
    </row>
    <row r="15014" spans="1:5" x14ac:dyDescent="0.3">
      <c r="A15014">
        <v>0</v>
      </c>
      <c r="B15014">
        <v>2264683349</v>
      </c>
      <c r="C15014" t="s">
        <v>10157</v>
      </c>
      <c r="D15014" t="s">
        <v>106530</v>
      </c>
      <c r="E15014" t="s">
        <v>228271</v>
      </c>
    </row>
    <row r="15015" spans="1:5" x14ac:dyDescent="0.3">
      <c r="A15015">
        <v>0</v>
      </c>
      <c r="B15015">
        <v>2264683359</v>
      </c>
      <c r="C15015" t="s">
        <v>10157</v>
      </c>
      <c r="D15015" t="s">
        <v>95591</v>
      </c>
      <c r="E15015" t="s">
        <v>228272</v>
      </c>
    </row>
    <row r="15016" spans="1:5" x14ac:dyDescent="0.3">
      <c r="A15016">
        <v>0</v>
      </c>
      <c r="B15016">
        <v>2264683462</v>
      </c>
      <c r="C15016" t="s">
        <v>10158</v>
      </c>
      <c r="D15016" t="s">
        <v>102845</v>
      </c>
      <c r="E15016" t="s">
        <v>228273</v>
      </c>
    </row>
    <row r="15017" spans="1:5" x14ac:dyDescent="0.3">
      <c r="A15017">
        <v>0</v>
      </c>
      <c r="B15017">
        <v>2264683930</v>
      </c>
      <c r="C15017" t="s">
        <v>10159</v>
      </c>
      <c r="D15017" t="s">
        <v>106531</v>
      </c>
      <c r="E15017" t="s">
        <v>228274</v>
      </c>
    </row>
    <row r="15018" spans="1:5" x14ac:dyDescent="0.3">
      <c r="A15018">
        <v>0</v>
      </c>
      <c r="B15018">
        <v>2264683936</v>
      </c>
      <c r="C15018" t="s">
        <v>10159</v>
      </c>
      <c r="D15018" t="s">
        <v>106532</v>
      </c>
      <c r="E15018" t="s">
        <v>228275</v>
      </c>
    </row>
    <row r="15019" spans="1:5" x14ac:dyDescent="0.3">
      <c r="A15019">
        <v>0</v>
      </c>
      <c r="B15019">
        <v>2264684205</v>
      </c>
      <c r="C15019" t="s">
        <v>10160</v>
      </c>
      <c r="D15019" t="s">
        <v>106533</v>
      </c>
      <c r="E15019" t="s">
        <v>228276</v>
      </c>
    </row>
    <row r="15020" spans="1:5" x14ac:dyDescent="0.3">
      <c r="A15020">
        <v>0</v>
      </c>
      <c r="B15020">
        <v>2264684345</v>
      </c>
      <c r="C15020" t="s">
        <v>10161</v>
      </c>
      <c r="D15020" t="s">
        <v>102468</v>
      </c>
      <c r="E15020" t="s">
        <v>228277</v>
      </c>
    </row>
    <row r="15021" spans="1:5" x14ac:dyDescent="0.3">
      <c r="A15021">
        <v>0</v>
      </c>
      <c r="B15021">
        <v>2264684361</v>
      </c>
      <c r="C15021" t="s">
        <v>10161</v>
      </c>
      <c r="D15021" t="s">
        <v>106534</v>
      </c>
      <c r="E15021" t="s">
        <v>228278</v>
      </c>
    </row>
    <row r="15022" spans="1:5" x14ac:dyDescent="0.3">
      <c r="A15022">
        <v>0</v>
      </c>
      <c r="B15022">
        <v>2264684603</v>
      </c>
      <c r="C15022" t="s">
        <v>10162</v>
      </c>
      <c r="D15022" t="s">
        <v>106535</v>
      </c>
      <c r="E15022" t="s">
        <v>228279</v>
      </c>
    </row>
    <row r="15023" spans="1:5" x14ac:dyDescent="0.3">
      <c r="A15023">
        <v>0</v>
      </c>
      <c r="B15023">
        <v>2264684617</v>
      </c>
      <c r="C15023" t="s">
        <v>10162</v>
      </c>
      <c r="D15023" t="s">
        <v>106536</v>
      </c>
      <c r="E15023" t="s">
        <v>228280</v>
      </c>
    </row>
    <row r="15024" spans="1:5" x14ac:dyDescent="0.3">
      <c r="A15024">
        <v>0</v>
      </c>
      <c r="B15024">
        <v>2264684789</v>
      </c>
      <c r="C15024" t="s">
        <v>10163</v>
      </c>
      <c r="D15024" t="s">
        <v>106537</v>
      </c>
      <c r="E15024" t="s">
        <v>228281</v>
      </c>
    </row>
    <row r="15025" spans="1:5" x14ac:dyDescent="0.3">
      <c r="A15025">
        <v>0</v>
      </c>
      <c r="B15025">
        <v>2264685188</v>
      </c>
      <c r="C15025" t="s">
        <v>10164</v>
      </c>
      <c r="D15025" t="s">
        <v>106538</v>
      </c>
      <c r="E15025" t="s">
        <v>228282</v>
      </c>
    </row>
    <row r="15026" spans="1:5" x14ac:dyDescent="0.3">
      <c r="A15026">
        <v>0</v>
      </c>
      <c r="B15026">
        <v>2264685708</v>
      </c>
      <c r="C15026" t="s">
        <v>10165</v>
      </c>
      <c r="D15026" t="s">
        <v>106539</v>
      </c>
      <c r="E15026" t="s">
        <v>228283</v>
      </c>
    </row>
    <row r="15027" spans="1:5" x14ac:dyDescent="0.3">
      <c r="A15027">
        <v>0</v>
      </c>
      <c r="B15027">
        <v>2264685875</v>
      </c>
      <c r="C15027" t="s">
        <v>10166</v>
      </c>
      <c r="D15027" t="s">
        <v>106540</v>
      </c>
      <c r="E15027" t="s">
        <v>228284</v>
      </c>
    </row>
    <row r="15028" spans="1:5" x14ac:dyDescent="0.3">
      <c r="A15028">
        <v>0</v>
      </c>
      <c r="B15028">
        <v>2264685958</v>
      </c>
      <c r="C15028" t="s">
        <v>10167</v>
      </c>
      <c r="D15028" t="s">
        <v>106541</v>
      </c>
      <c r="E15028" t="s">
        <v>228285</v>
      </c>
    </row>
    <row r="15029" spans="1:5" x14ac:dyDescent="0.3">
      <c r="A15029">
        <v>0</v>
      </c>
      <c r="B15029">
        <v>2264686046</v>
      </c>
      <c r="C15029" t="s">
        <v>10168</v>
      </c>
      <c r="D15029" t="s">
        <v>104444</v>
      </c>
      <c r="E15029" t="s">
        <v>228286</v>
      </c>
    </row>
    <row r="15030" spans="1:5" x14ac:dyDescent="0.3">
      <c r="A15030">
        <v>0</v>
      </c>
      <c r="B15030">
        <v>2264686051</v>
      </c>
      <c r="C15030" t="s">
        <v>10168</v>
      </c>
      <c r="D15030" t="s">
        <v>96198</v>
      </c>
      <c r="E15030" t="s">
        <v>228287</v>
      </c>
    </row>
    <row r="15031" spans="1:5" x14ac:dyDescent="0.3">
      <c r="A15031">
        <v>0</v>
      </c>
      <c r="B15031">
        <v>2264686068</v>
      </c>
      <c r="C15031" t="s">
        <v>10169</v>
      </c>
      <c r="D15031" t="s">
        <v>103456</v>
      </c>
      <c r="E15031" t="s">
        <v>228288</v>
      </c>
    </row>
    <row r="15032" spans="1:5" x14ac:dyDescent="0.3">
      <c r="A15032">
        <v>0</v>
      </c>
      <c r="B15032">
        <v>2264686302</v>
      </c>
      <c r="C15032" t="s">
        <v>10170</v>
      </c>
      <c r="D15032" t="s">
        <v>106542</v>
      </c>
      <c r="E15032" t="s">
        <v>228289</v>
      </c>
    </row>
    <row r="15033" spans="1:5" x14ac:dyDescent="0.3">
      <c r="A15033">
        <v>0</v>
      </c>
      <c r="B15033">
        <v>2264686386</v>
      </c>
      <c r="C15033" t="s">
        <v>10171</v>
      </c>
      <c r="D15033" t="s">
        <v>106543</v>
      </c>
      <c r="E15033" t="s">
        <v>228290</v>
      </c>
    </row>
    <row r="15034" spans="1:5" x14ac:dyDescent="0.3">
      <c r="A15034">
        <v>0</v>
      </c>
      <c r="B15034">
        <v>2264686603</v>
      </c>
      <c r="C15034" t="s">
        <v>10172</v>
      </c>
      <c r="D15034" t="s">
        <v>106544</v>
      </c>
      <c r="E15034" t="s">
        <v>228291</v>
      </c>
    </row>
    <row r="15035" spans="1:5" x14ac:dyDescent="0.3">
      <c r="A15035">
        <v>0</v>
      </c>
      <c r="B15035">
        <v>2264687801</v>
      </c>
      <c r="C15035" t="s">
        <v>10173</v>
      </c>
      <c r="D15035" t="s">
        <v>106545</v>
      </c>
      <c r="E15035" t="s">
        <v>228292</v>
      </c>
    </row>
    <row r="15036" spans="1:5" x14ac:dyDescent="0.3">
      <c r="A15036">
        <v>0</v>
      </c>
      <c r="B15036">
        <v>2264688328</v>
      </c>
      <c r="C15036" t="s">
        <v>10174</v>
      </c>
      <c r="D15036" t="s">
        <v>106519</v>
      </c>
      <c r="E15036" t="s">
        <v>228293</v>
      </c>
    </row>
    <row r="15037" spans="1:5" x14ac:dyDescent="0.3">
      <c r="A15037">
        <v>0</v>
      </c>
      <c r="B15037">
        <v>2264688486</v>
      </c>
      <c r="C15037" t="s">
        <v>10175</v>
      </c>
      <c r="D15037" t="s">
        <v>106546</v>
      </c>
      <c r="E15037" t="s">
        <v>228294</v>
      </c>
    </row>
    <row r="15038" spans="1:5" x14ac:dyDescent="0.3">
      <c r="A15038">
        <v>0</v>
      </c>
      <c r="B15038">
        <v>2264688727</v>
      </c>
      <c r="C15038" t="s">
        <v>10176</v>
      </c>
      <c r="D15038" t="s">
        <v>106547</v>
      </c>
      <c r="E15038" t="s">
        <v>228295</v>
      </c>
    </row>
    <row r="15039" spans="1:5" x14ac:dyDescent="0.3">
      <c r="A15039">
        <v>0</v>
      </c>
      <c r="B15039">
        <v>2264688743</v>
      </c>
      <c r="C15039" t="s">
        <v>10177</v>
      </c>
      <c r="D15039" t="s">
        <v>104952</v>
      </c>
      <c r="E15039" t="s">
        <v>228296</v>
      </c>
    </row>
    <row r="15040" spans="1:5" x14ac:dyDescent="0.3">
      <c r="A15040">
        <v>0</v>
      </c>
      <c r="B15040">
        <v>2264688994</v>
      </c>
      <c r="C15040" t="s">
        <v>10178</v>
      </c>
      <c r="D15040" t="s">
        <v>106548</v>
      </c>
      <c r="E15040" t="s">
        <v>228297</v>
      </c>
    </row>
    <row r="15041" spans="1:5" x14ac:dyDescent="0.3">
      <c r="A15041">
        <v>0</v>
      </c>
      <c r="B15041">
        <v>2264689574</v>
      </c>
      <c r="C15041" t="s">
        <v>10179</v>
      </c>
      <c r="D15041" t="s">
        <v>106549</v>
      </c>
      <c r="E15041" t="s">
        <v>228298</v>
      </c>
    </row>
    <row r="15042" spans="1:5" x14ac:dyDescent="0.3">
      <c r="A15042">
        <v>0</v>
      </c>
      <c r="B15042">
        <v>2264689835</v>
      </c>
      <c r="C15042" t="s">
        <v>10180</v>
      </c>
      <c r="D15042" t="s">
        <v>106550</v>
      </c>
      <c r="E15042" t="s">
        <v>228299</v>
      </c>
    </row>
    <row r="15043" spans="1:5" x14ac:dyDescent="0.3">
      <c r="A15043">
        <v>0</v>
      </c>
      <c r="B15043">
        <v>2264689910</v>
      </c>
      <c r="C15043" t="s">
        <v>10180</v>
      </c>
      <c r="D15043" t="s">
        <v>106502</v>
      </c>
      <c r="E15043" t="s">
        <v>228300</v>
      </c>
    </row>
    <row r="15044" spans="1:5" x14ac:dyDescent="0.3">
      <c r="A15044">
        <v>0</v>
      </c>
      <c r="B15044">
        <v>2264690101</v>
      </c>
      <c r="C15044" t="s">
        <v>10181</v>
      </c>
      <c r="D15044" t="s">
        <v>106551</v>
      </c>
      <c r="E15044" t="s">
        <v>228301</v>
      </c>
    </row>
    <row r="15045" spans="1:5" x14ac:dyDescent="0.3">
      <c r="A15045">
        <v>0</v>
      </c>
      <c r="B15045">
        <v>2264690530</v>
      </c>
      <c r="C15045" t="s">
        <v>10182</v>
      </c>
      <c r="D15045" t="s">
        <v>106434</v>
      </c>
      <c r="E15045" t="s">
        <v>228302</v>
      </c>
    </row>
    <row r="15046" spans="1:5" x14ac:dyDescent="0.3">
      <c r="A15046">
        <v>0</v>
      </c>
      <c r="B15046">
        <v>2264690906</v>
      </c>
      <c r="C15046" t="s">
        <v>10183</v>
      </c>
      <c r="D15046" t="s">
        <v>106552</v>
      </c>
      <c r="E15046" t="s">
        <v>228303</v>
      </c>
    </row>
    <row r="15047" spans="1:5" x14ac:dyDescent="0.3">
      <c r="A15047">
        <v>0</v>
      </c>
      <c r="B15047">
        <v>2264691843</v>
      </c>
      <c r="C15047" t="s">
        <v>10184</v>
      </c>
      <c r="D15047" t="s">
        <v>106553</v>
      </c>
      <c r="E15047" t="s">
        <v>228304</v>
      </c>
    </row>
    <row r="15048" spans="1:5" x14ac:dyDescent="0.3">
      <c r="A15048">
        <v>0</v>
      </c>
      <c r="B15048">
        <v>2264692333</v>
      </c>
      <c r="C15048" t="s">
        <v>10185</v>
      </c>
      <c r="D15048" t="s">
        <v>106554</v>
      </c>
      <c r="E15048" t="s">
        <v>228305</v>
      </c>
    </row>
    <row r="15049" spans="1:5" x14ac:dyDescent="0.3">
      <c r="A15049">
        <v>0</v>
      </c>
      <c r="B15049">
        <v>2264692385</v>
      </c>
      <c r="C15049" t="s">
        <v>10185</v>
      </c>
      <c r="D15049" t="s">
        <v>106555</v>
      </c>
      <c r="E15049" t="s">
        <v>228306</v>
      </c>
    </row>
    <row r="15050" spans="1:5" x14ac:dyDescent="0.3">
      <c r="A15050">
        <v>0</v>
      </c>
      <c r="B15050">
        <v>2264692411</v>
      </c>
      <c r="C15050" t="s">
        <v>10185</v>
      </c>
      <c r="D15050" t="s">
        <v>106556</v>
      </c>
      <c r="E15050" t="s">
        <v>228307</v>
      </c>
    </row>
    <row r="15051" spans="1:5" x14ac:dyDescent="0.3">
      <c r="A15051">
        <v>0</v>
      </c>
      <c r="B15051">
        <v>2264692538</v>
      </c>
      <c r="C15051" t="s">
        <v>10186</v>
      </c>
      <c r="D15051" t="s">
        <v>106557</v>
      </c>
      <c r="E15051" t="s">
        <v>228308</v>
      </c>
    </row>
    <row r="15052" spans="1:5" x14ac:dyDescent="0.3">
      <c r="A15052">
        <v>0</v>
      </c>
      <c r="B15052">
        <v>2264692559</v>
      </c>
      <c r="C15052" t="s">
        <v>10186</v>
      </c>
      <c r="D15052" t="s">
        <v>106558</v>
      </c>
      <c r="E15052" t="s">
        <v>228309</v>
      </c>
    </row>
    <row r="15053" spans="1:5" x14ac:dyDescent="0.3">
      <c r="A15053">
        <v>0</v>
      </c>
      <c r="B15053">
        <v>2264692758</v>
      </c>
      <c r="C15053" t="s">
        <v>10187</v>
      </c>
      <c r="D15053" t="s">
        <v>106559</v>
      </c>
      <c r="E15053" t="s">
        <v>228310</v>
      </c>
    </row>
    <row r="15054" spans="1:5" x14ac:dyDescent="0.3">
      <c r="A15054">
        <v>0</v>
      </c>
      <c r="B15054">
        <v>2264692903</v>
      </c>
      <c r="C15054" t="s">
        <v>10188</v>
      </c>
      <c r="D15054" t="s">
        <v>106560</v>
      </c>
      <c r="E15054" t="s">
        <v>228311</v>
      </c>
    </row>
    <row r="15055" spans="1:5" x14ac:dyDescent="0.3">
      <c r="A15055">
        <v>0</v>
      </c>
      <c r="B15055">
        <v>2264693083</v>
      </c>
      <c r="C15055" t="s">
        <v>10189</v>
      </c>
      <c r="D15055" t="s">
        <v>106561</v>
      </c>
      <c r="E15055" t="s">
        <v>228312</v>
      </c>
    </row>
    <row r="15056" spans="1:5" x14ac:dyDescent="0.3">
      <c r="A15056">
        <v>0</v>
      </c>
      <c r="B15056">
        <v>2264693095</v>
      </c>
      <c r="C15056" t="s">
        <v>10189</v>
      </c>
      <c r="D15056" t="s">
        <v>106562</v>
      </c>
      <c r="E15056" t="s">
        <v>228313</v>
      </c>
    </row>
    <row r="15057" spans="1:5" x14ac:dyDescent="0.3">
      <c r="A15057">
        <v>0</v>
      </c>
      <c r="B15057">
        <v>2264693525</v>
      </c>
      <c r="C15057" t="s">
        <v>10190</v>
      </c>
      <c r="D15057" t="s">
        <v>106563</v>
      </c>
      <c r="E15057" t="s">
        <v>228314</v>
      </c>
    </row>
    <row r="15058" spans="1:5" x14ac:dyDescent="0.3">
      <c r="A15058">
        <v>0</v>
      </c>
      <c r="B15058">
        <v>2264693530</v>
      </c>
      <c r="C15058" t="s">
        <v>10190</v>
      </c>
      <c r="D15058" t="s">
        <v>106564</v>
      </c>
      <c r="E15058" t="s">
        <v>228315</v>
      </c>
    </row>
    <row r="15059" spans="1:5" x14ac:dyDescent="0.3">
      <c r="A15059">
        <v>0</v>
      </c>
      <c r="B15059">
        <v>2264693873</v>
      </c>
      <c r="C15059" t="s">
        <v>10191</v>
      </c>
      <c r="D15059" t="s">
        <v>100088</v>
      </c>
      <c r="E15059" t="s">
        <v>228316</v>
      </c>
    </row>
    <row r="15060" spans="1:5" x14ac:dyDescent="0.3">
      <c r="A15060">
        <v>0</v>
      </c>
      <c r="B15060">
        <v>2264694464</v>
      </c>
      <c r="C15060" t="s">
        <v>10192</v>
      </c>
      <c r="D15060" t="s">
        <v>106565</v>
      </c>
      <c r="E15060" t="s">
        <v>228317</v>
      </c>
    </row>
    <row r="15061" spans="1:5" x14ac:dyDescent="0.3">
      <c r="A15061">
        <v>0</v>
      </c>
      <c r="B15061">
        <v>2264694495</v>
      </c>
      <c r="C15061" t="s">
        <v>10192</v>
      </c>
      <c r="D15061" t="s">
        <v>103896</v>
      </c>
      <c r="E15061" t="s">
        <v>228318</v>
      </c>
    </row>
    <row r="15062" spans="1:5" x14ac:dyDescent="0.3">
      <c r="A15062">
        <v>0</v>
      </c>
      <c r="B15062">
        <v>2264694606</v>
      </c>
      <c r="C15062" t="s">
        <v>10193</v>
      </c>
      <c r="D15062" t="s">
        <v>106566</v>
      </c>
      <c r="E15062" t="s">
        <v>228319</v>
      </c>
    </row>
    <row r="15063" spans="1:5" x14ac:dyDescent="0.3">
      <c r="A15063">
        <v>0</v>
      </c>
      <c r="B15063">
        <v>2264694666</v>
      </c>
      <c r="C15063" t="s">
        <v>10194</v>
      </c>
      <c r="D15063" t="s">
        <v>106567</v>
      </c>
      <c r="E15063" t="s">
        <v>228320</v>
      </c>
    </row>
    <row r="15064" spans="1:5" x14ac:dyDescent="0.3">
      <c r="A15064">
        <v>0</v>
      </c>
      <c r="B15064">
        <v>2264695191</v>
      </c>
      <c r="C15064" t="s">
        <v>10195</v>
      </c>
      <c r="D15064" t="s">
        <v>106568</v>
      </c>
      <c r="E15064" t="s">
        <v>228321</v>
      </c>
    </row>
    <row r="15065" spans="1:5" x14ac:dyDescent="0.3">
      <c r="A15065">
        <v>0</v>
      </c>
      <c r="B15065">
        <v>2264695371</v>
      </c>
      <c r="C15065" t="s">
        <v>10196</v>
      </c>
      <c r="D15065" t="s">
        <v>106569</v>
      </c>
      <c r="E15065" t="s">
        <v>228322</v>
      </c>
    </row>
    <row r="15066" spans="1:5" x14ac:dyDescent="0.3">
      <c r="A15066">
        <v>0</v>
      </c>
      <c r="B15066">
        <v>2264695432</v>
      </c>
      <c r="C15066" t="s">
        <v>10197</v>
      </c>
      <c r="D15066" t="s">
        <v>106570</v>
      </c>
      <c r="E15066" t="s">
        <v>228323</v>
      </c>
    </row>
    <row r="15067" spans="1:5" x14ac:dyDescent="0.3">
      <c r="A15067">
        <v>0</v>
      </c>
      <c r="B15067">
        <v>2264696344</v>
      </c>
      <c r="C15067" t="s">
        <v>10198</v>
      </c>
      <c r="D15067" t="s">
        <v>106571</v>
      </c>
      <c r="E15067" t="s">
        <v>228324</v>
      </c>
    </row>
    <row r="15068" spans="1:5" x14ac:dyDescent="0.3">
      <c r="A15068">
        <v>0</v>
      </c>
      <c r="B15068">
        <v>2264696446</v>
      </c>
      <c r="C15068" t="s">
        <v>10199</v>
      </c>
      <c r="D15068" t="s">
        <v>103264</v>
      </c>
      <c r="E15068" t="s">
        <v>228325</v>
      </c>
    </row>
    <row r="15069" spans="1:5" x14ac:dyDescent="0.3">
      <c r="A15069">
        <v>0</v>
      </c>
      <c r="B15069">
        <v>2264696679</v>
      </c>
      <c r="C15069" t="s">
        <v>10200</v>
      </c>
      <c r="D15069" t="s">
        <v>106572</v>
      </c>
      <c r="E15069" t="s">
        <v>228326</v>
      </c>
    </row>
    <row r="15070" spans="1:5" x14ac:dyDescent="0.3">
      <c r="A15070">
        <v>0</v>
      </c>
      <c r="B15070">
        <v>2264696944</v>
      </c>
      <c r="C15070" t="s">
        <v>10201</v>
      </c>
      <c r="D15070" t="s">
        <v>106573</v>
      </c>
      <c r="E15070" t="s">
        <v>228327</v>
      </c>
    </row>
    <row r="15071" spans="1:5" x14ac:dyDescent="0.3">
      <c r="A15071">
        <v>0</v>
      </c>
      <c r="B15071">
        <v>2264697252</v>
      </c>
      <c r="C15071" t="s">
        <v>10202</v>
      </c>
      <c r="D15071" t="s">
        <v>106574</v>
      </c>
      <c r="E15071" t="s">
        <v>228328</v>
      </c>
    </row>
    <row r="15072" spans="1:5" x14ac:dyDescent="0.3">
      <c r="A15072">
        <v>0</v>
      </c>
      <c r="B15072">
        <v>2264697677</v>
      </c>
      <c r="C15072" t="s">
        <v>10203</v>
      </c>
      <c r="D15072" t="s">
        <v>106575</v>
      </c>
      <c r="E15072" t="s">
        <v>228329</v>
      </c>
    </row>
    <row r="15073" spans="1:5" x14ac:dyDescent="0.3">
      <c r="A15073">
        <v>0</v>
      </c>
      <c r="B15073">
        <v>2264697811</v>
      </c>
      <c r="C15073" t="s">
        <v>10204</v>
      </c>
      <c r="D15073" t="s">
        <v>106576</v>
      </c>
      <c r="E15073" t="s">
        <v>228330</v>
      </c>
    </row>
    <row r="15074" spans="1:5" x14ac:dyDescent="0.3">
      <c r="A15074">
        <v>0</v>
      </c>
      <c r="B15074">
        <v>2264698160</v>
      </c>
      <c r="C15074" t="s">
        <v>10205</v>
      </c>
      <c r="D15074" t="s">
        <v>106577</v>
      </c>
      <c r="E15074" t="s">
        <v>228331</v>
      </c>
    </row>
    <row r="15075" spans="1:5" x14ac:dyDescent="0.3">
      <c r="A15075">
        <v>0</v>
      </c>
      <c r="B15075">
        <v>2264698878</v>
      </c>
      <c r="C15075" t="s">
        <v>10206</v>
      </c>
      <c r="D15075" t="s">
        <v>106578</v>
      </c>
      <c r="E15075" t="s">
        <v>228332</v>
      </c>
    </row>
    <row r="15076" spans="1:5" x14ac:dyDescent="0.3">
      <c r="A15076">
        <v>0</v>
      </c>
      <c r="B15076">
        <v>2264698925</v>
      </c>
      <c r="C15076" t="s">
        <v>10207</v>
      </c>
      <c r="D15076" t="s">
        <v>105597</v>
      </c>
      <c r="E15076" t="s">
        <v>228333</v>
      </c>
    </row>
    <row r="15077" spans="1:5" x14ac:dyDescent="0.3">
      <c r="A15077">
        <v>0</v>
      </c>
      <c r="B15077">
        <v>2264699195</v>
      </c>
      <c r="C15077" t="s">
        <v>10208</v>
      </c>
      <c r="D15077" t="s">
        <v>106579</v>
      </c>
      <c r="E15077" t="s">
        <v>228334</v>
      </c>
    </row>
    <row r="15078" spans="1:5" x14ac:dyDescent="0.3">
      <c r="A15078">
        <v>0</v>
      </c>
      <c r="B15078">
        <v>2264699385</v>
      </c>
      <c r="C15078" t="s">
        <v>10209</v>
      </c>
      <c r="D15078" t="s">
        <v>103943</v>
      </c>
      <c r="E15078" t="s">
        <v>228335</v>
      </c>
    </row>
    <row r="15079" spans="1:5" x14ac:dyDescent="0.3">
      <c r="A15079">
        <v>0</v>
      </c>
      <c r="B15079">
        <v>2264699638</v>
      </c>
      <c r="C15079" t="s">
        <v>10210</v>
      </c>
      <c r="D15079" t="s">
        <v>106580</v>
      </c>
      <c r="E15079" t="s">
        <v>228336</v>
      </c>
    </row>
    <row r="15080" spans="1:5" x14ac:dyDescent="0.3">
      <c r="A15080">
        <v>0</v>
      </c>
      <c r="B15080">
        <v>2264699645</v>
      </c>
      <c r="C15080" t="s">
        <v>10210</v>
      </c>
      <c r="D15080" t="s">
        <v>106581</v>
      </c>
      <c r="E15080" t="s">
        <v>228337</v>
      </c>
    </row>
    <row r="15081" spans="1:5" x14ac:dyDescent="0.3">
      <c r="A15081">
        <v>0</v>
      </c>
      <c r="B15081">
        <v>2264699799</v>
      </c>
      <c r="C15081" t="s">
        <v>10211</v>
      </c>
      <c r="D15081" t="s">
        <v>106582</v>
      </c>
      <c r="E15081" t="s">
        <v>228338</v>
      </c>
    </row>
    <row r="15082" spans="1:5" x14ac:dyDescent="0.3">
      <c r="A15082">
        <v>0</v>
      </c>
      <c r="B15082">
        <v>2264699860</v>
      </c>
      <c r="C15082" t="s">
        <v>10212</v>
      </c>
      <c r="D15082" t="s">
        <v>106583</v>
      </c>
      <c r="E15082" t="s">
        <v>228339</v>
      </c>
    </row>
    <row r="15083" spans="1:5" x14ac:dyDescent="0.3">
      <c r="A15083">
        <v>0</v>
      </c>
      <c r="B15083">
        <v>2264700038</v>
      </c>
      <c r="C15083" t="s">
        <v>10213</v>
      </c>
      <c r="D15083" t="s">
        <v>106584</v>
      </c>
      <c r="E15083" t="s">
        <v>228340</v>
      </c>
    </row>
    <row r="15084" spans="1:5" x14ac:dyDescent="0.3">
      <c r="A15084">
        <v>0</v>
      </c>
      <c r="B15084">
        <v>2264700486</v>
      </c>
      <c r="C15084" t="s">
        <v>10214</v>
      </c>
      <c r="D15084" t="s">
        <v>106585</v>
      </c>
      <c r="E15084" t="s">
        <v>228341</v>
      </c>
    </row>
    <row r="15085" spans="1:5" x14ac:dyDescent="0.3">
      <c r="A15085">
        <v>0</v>
      </c>
      <c r="B15085">
        <v>2264700505</v>
      </c>
      <c r="C15085" t="s">
        <v>10214</v>
      </c>
      <c r="D15085" t="s">
        <v>104378</v>
      </c>
      <c r="E15085" t="s">
        <v>228342</v>
      </c>
    </row>
    <row r="15086" spans="1:5" x14ac:dyDescent="0.3">
      <c r="A15086">
        <v>0</v>
      </c>
      <c r="B15086">
        <v>2264700628</v>
      </c>
      <c r="C15086" t="s">
        <v>10215</v>
      </c>
      <c r="D15086" t="s">
        <v>106586</v>
      </c>
      <c r="E15086" t="s">
        <v>228343</v>
      </c>
    </row>
    <row r="15087" spans="1:5" x14ac:dyDescent="0.3">
      <c r="A15087">
        <v>0</v>
      </c>
      <c r="B15087">
        <v>2264700735</v>
      </c>
      <c r="C15087" t="s">
        <v>10216</v>
      </c>
      <c r="D15087" t="s">
        <v>106587</v>
      </c>
      <c r="E15087" t="s">
        <v>228344</v>
      </c>
    </row>
    <row r="15088" spans="1:5" x14ac:dyDescent="0.3">
      <c r="A15088">
        <v>0</v>
      </c>
      <c r="B15088">
        <v>2264701065</v>
      </c>
      <c r="C15088" t="s">
        <v>10217</v>
      </c>
      <c r="D15088" t="s">
        <v>106588</v>
      </c>
      <c r="E15088" t="s">
        <v>228345</v>
      </c>
    </row>
    <row r="15089" spans="1:5" x14ac:dyDescent="0.3">
      <c r="A15089">
        <v>0</v>
      </c>
      <c r="B15089">
        <v>2264701090</v>
      </c>
      <c r="C15089" t="s">
        <v>10218</v>
      </c>
      <c r="D15089" t="s">
        <v>106589</v>
      </c>
      <c r="E15089" t="s">
        <v>228346</v>
      </c>
    </row>
    <row r="15090" spans="1:5" x14ac:dyDescent="0.3">
      <c r="A15090">
        <v>0</v>
      </c>
      <c r="B15090">
        <v>2264701299</v>
      </c>
      <c r="C15090" t="s">
        <v>10219</v>
      </c>
      <c r="D15090" t="s">
        <v>106590</v>
      </c>
      <c r="E15090" t="s">
        <v>228347</v>
      </c>
    </row>
    <row r="15091" spans="1:5" x14ac:dyDescent="0.3">
      <c r="A15091">
        <v>0</v>
      </c>
      <c r="B15091">
        <v>2264701320</v>
      </c>
      <c r="C15091" t="s">
        <v>10219</v>
      </c>
      <c r="D15091" t="s">
        <v>106591</v>
      </c>
      <c r="E15091" t="s">
        <v>228348</v>
      </c>
    </row>
    <row r="15092" spans="1:5" x14ac:dyDescent="0.3">
      <c r="A15092">
        <v>0</v>
      </c>
      <c r="B15092">
        <v>2264701668</v>
      </c>
      <c r="C15092" t="s">
        <v>10220</v>
      </c>
      <c r="D15092" t="s">
        <v>106592</v>
      </c>
      <c r="E15092" t="s">
        <v>228349</v>
      </c>
    </row>
    <row r="15093" spans="1:5" x14ac:dyDescent="0.3">
      <c r="A15093">
        <v>0</v>
      </c>
      <c r="B15093">
        <v>2264702040</v>
      </c>
      <c r="C15093" t="s">
        <v>10221</v>
      </c>
      <c r="D15093" t="s">
        <v>106593</v>
      </c>
      <c r="E15093" t="s">
        <v>228350</v>
      </c>
    </row>
    <row r="15094" spans="1:5" x14ac:dyDescent="0.3">
      <c r="A15094">
        <v>0</v>
      </c>
      <c r="B15094">
        <v>2264702053</v>
      </c>
      <c r="C15094" t="s">
        <v>10221</v>
      </c>
      <c r="D15094" t="s">
        <v>106594</v>
      </c>
      <c r="E15094" t="s">
        <v>228351</v>
      </c>
    </row>
    <row r="15095" spans="1:5" x14ac:dyDescent="0.3">
      <c r="A15095">
        <v>0</v>
      </c>
      <c r="B15095">
        <v>2264702167</v>
      </c>
      <c r="C15095" t="s">
        <v>10222</v>
      </c>
      <c r="D15095" t="s">
        <v>106595</v>
      </c>
      <c r="E15095" t="s">
        <v>228352</v>
      </c>
    </row>
    <row r="15096" spans="1:5" x14ac:dyDescent="0.3">
      <c r="A15096">
        <v>0</v>
      </c>
      <c r="B15096">
        <v>2264702190</v>
      </c>
      <c r="C15096" t="s">
        <v>10222</v>
      </c>
      <c r="D15096" t="s">
        <v>106596</v>
      </c>
      <c r="E15096" t="s">
        <v>228353</v>
      </c>
    </row>
    <row r="15097" spans="1:5" x14ac:dyDescent="0.3">
      <c r="A15097">
        <v>0</v>
      </c>
      <c r="B15097">
        <v>2264702254</v>
      </c>
      <c r="C15097" t="s">
        <v>10223</v>
      </c>
      <c r="D15097" t="s">
        <v>106597</v>
      </c>
      <c r="E15097" t="s">
        <v>228354</v>
      </c>
    </row>
    <row r="15098" spans="1:5" x14ac:dyDescent="0.3">
      <c r="A15098">
        <v>0</v>
      </c>
      <c r="B15098">
        <v>2264702549</v>
      </c>
      <c r="C15098" t="s">
        <v>10224</v>
      </c>
      <c r="D15098" t="s">
        <v>106598</v>
      </c>
      <c r="E15098" t="s">
        <v>228355</v>
      </c>
    </row>
    <row r="15099" spans="1:5" x14ac:dyDescent="0.3">
      <c r="A15099">
        <v>0</v>
      </c>
      <c r="B15099">
        <v>2264702792</v>
      </c>
      <c r="C15099" t="s">
        <v>10225</v>
      </c>
      <c r="D15099" t="s">
        <v>106599</v>
      </c>
      <c r="E15099" t="s">
        <v>228356</v>
      </c>
    </row>
    <row r="15100" spans="1:5" x14ac:dyDescent="0.3">
      <c r="A15100">
        <v>0</v>
      </c>
      <c r="B15100">
        <v>2264703107</v>
      </c>
      <c r="C15100" t="s">
        <v>10226</v>
      </c>
      <c r="D15100" t="s">
        <v>106600</v>
      </c>
      <c r="E15100" t="s">
        <v>228357</v>
      </c>
    </row>
    <row r="15101" spans="1:5" x14ac:dyDescent="0.3">
      <c r="A15101">
        <v>0</v>
      </c>
      <c r="B15101">
        <v>2264703114</v>
      </c>
      <c r="C15101" t="s">
        <v>10226</v>
      </c>
      <c r="D15101" t="s">
        <v>103456</v>
      </c>
      <c r="E15101" t="s">
        <v>228358</v>
      </c>
    </row>
    <row r="15102" spans="1:5" x14ac:dyDescent="0.3">
      <c r="A15102">
        <v>0</v>
      </c>
      <c r="B15102">
        <v>2264703637</v>
      </c>
      <c r="C15102" t="s">
        <v>10227</v>
      </c>
      <c r="D15102" t="s">
        <v>102534</v>
      </c>
      <c r="E15102" t="s">
        <v>228359</v>
      </c>
    </row>
    <row r="15103" spans="1:5" x14ac:dyDescent="0.3">
      <c r="A15103">
        <v>0</v>
      </c>
      <c r="B15103">
        <v>2264703663</v>
      </c>
      <c r="C15103" t="s">
        <v>10227</v>
      </c>
      <c r="D15103" t="s">
        <v>106593</v>
      </c>
      <c r="E15103" t="s">
        <v>228360</v>
      </c>
    </row>
    <row r="15104" spans="1:5" x14ac:dyDescent="0.3">
      <c r="A15104">
        <v>0</v>
      </c>
      <c r="B15104">
        <v>2264704121</v>
      </c>
      <c r="C15104" t="s">
        <v>10228</v>
      </c>
      <c r="D15104" t="s">
        <v>106601</v>
      </c>
      <c r="E15104" t="s">
        <v>228361</v>
      </c>
    </row>
    <row r="15105" spans="1:5" x14ac:dyDescent="0.3">
      <c r="A15105">
        <v>0</v>
      </c>
      <c r="B15105">
        <v>2264704300</v>
      </c>
      <c r="C15105" t="s">
        <v>10229</v>
      </c>
      <c r="D15105" t="s">
        <v>106602</v>
      </c>
      <c r="E15105" t="s">
        <v>228362</v>
      </c>
    </row>
    <row r="15106" spans="1:5" x14ac:dyDescent="0.3">
      <c r="A15106">
        <v>0</v>
      </c>
      <c r="B15106">
        <v>2264704596</v>
      </c>
      <c r="C15106" t="s">
        <v>10230</v>
      </c>
      <c r="D15106" t="s">
        <v>106603</v>
      </c>
      <c r="E15106" t="s">
        <v>228363</v>
      </c>
    </row>
    <row r="15107" spans="1:5" x14ac:dyDescent="0.3">
      <c r="A15107">
        <v>0</v>
      </c>
      <c r="B15107">
        <v>2264704901</v>
      </c>
      <c r="C15107" t="s">
        <v>10231</v>
      </c>
      <c r="D15107" t="s">
        <v>106604</v>
      </c>
      <c r="E15107" t="s">
        <v>228364</v>
      </c>
    </row>
    <row r="15108" spans="1:5" x14ac:dyDescent="0.3">
      <c r="A15108">
        <v>0</v>
      </c>
      <c r="B15108">
        <v>2264704963</v>
      </c>
      <c r="C15108" t="s">
        <v>10231</v>
      </c>
      <c r="D15108" t="s">
        <v>106605</v>
      </c>
      <c r="E15108" t="s">
        <v>228365</v>
      </c>
    </row>
    <row r="15109" spans="1:5" x14ac:dyDescent="0.3">
      <c r="A15109">
        <v>0</v>
      </c>
      <c r="B15109">
        <v>2264705353</v>
      </c>
      <c r="C15109" t="s">
        <v>10232</v>
      </c>
      <c r="D15109" t="s">
        <v>106606</v>
      </c>
      <c r="E15109" t="s">
        <v>228366</v>
      </c>
    </row>
    <row r="15110" spans="1:5" x14ac:dyDescent="0.3">
      <c r="A15110">
        <v>0</v>
      </c>
      <c r="B15110">
        <v>2264705427</v>
      </c>
      <c r="C15110" t="s">
        <v>10232</v>
      </c>
      <c r="D15110" t="s">
        <v>104585</v>
      </c>
      <c r="E15110" t="s">
        <v>228367</v>
      </c>
    </row>
    <row r="15111" spans="1:5" x14ac:dyDescent="0.3">
      <c r="A15111">
        <v>0</v>
      </c>
      <c r="B15111">
        <v>2264705973</v>
      </c>
      <c r="C15111" t="s">
        <v>10233</v>
      </c>
      <c r="D15111" t="s">
        <v>106593</v>
      </c>
      <c r="E15111" t="s">
        <v>228368</v>
      </c>
    </row>
    <row r="15112" spans="1:5" x14ac:dyDescent="0.3">
      <c r="A15112">
        <v>0</v>
      </c>
      <c r="B15112">
        <v>2264706694</v>
      </c>
      <c r="C15112" t="s">
        <v>10234</v>
      </c>
      <c r="D15112" t="s">
        <v>95636</v>
      </c>
      <c r="E15112" t="s">
        <v>228369</v>
      </c>
    </row>
    <row r="15113" spans="1:5" x14ac:dyDescent="0.3">
      <c r="A15113">
        <v>0</v>
      </c>
      <c r="B15113">
        <v>2264706885</v>
      </c>
      <c r="C15113" t="s">
        <v>10235</v>
      </c>
      <c r="D15113" t="s">
        <v>106607</v>
      </c>
      <c r="E15113" t="s">
        <v>228370</v>
      </c>
    </row>
    <row r="15114" spans="1:5" x14ac:dyDescent="0.3">
      <c r="A15114">
        <v>0</v>
      </c>
      <c r="B15114">
        <v>2264706948</v>
      </c>
      <c r="C15114" t="s">
        <v>10236</v>
      </c>
      <c r="D15114" t="s">
        <v>106608</v>
      </c>
      <c r="E15114" t="s">
        <v>228371</v>
      </c>
    </row>
    <row r="15115" spans="1:5" x14ac:dyDescent="0.3">
      <c r="A15115">
        <v>0</v>
      </c>
      <c r="B15115">
        <v>2264707046</v>
      </c>
      <c r="C15115" t="s">
        <v>10237</v>
      </c>
      <c r="D15115" t="s">
        <v>106609</v>
      </c>
      <c r="E15115" t="s">
        <v>228372</v>
      </c>
    </row>
    <row r="15116" spans="1:5" x14ac:dyDescent="0.3">
      <c r="A15116">
        <v>0</v>
      </c>
      <c r="B15116">
        <v>2264707248</v>
      </c>
      <c r="C15116" t="s">
        <v>10238</v>
      </c>
      <c r="D15116" t="s">
        <v>106610</v>
      </c>
      <c r="E15116" t="s">
        <v>228373</v>
      </c>
    </row>
    <row r="15117" spans="1:5" x14ac:dyDescent="0.3">
      <c r="A15117">
        <v>0</v>
      </c>
      <c r="B15117">
        <v>2264707455</v>
      </c>
      <c r="C15117" t="s">
        <v>10239</v>
      </c>
      <c r="D15117" t="s">
        <v>106611</v>
      </c>
      <c r="E15117" t="s">
        <v>228374</v>
      </c>
    </row>
    <row r="15118" spans="1:5" x14ac:dyDescent="0.3">
      <c r="A15118">
        <v>0</v>
      </c>
      <c r="B15118">
        <v>2264707810</v>
      </c>
      <c r="C15118" t="s">
        <v>10240</v>
      </c>
      <c r="D15118" t="s">
        <v>106612</v>
      </c>
      <c r="E15118" t="s">
        <v>228375</v>
      </c>
    </row>
    <row r="15119" spans="1:5" x14ac:dyDescent="0.3">
      <c r="A15119">
        <v>0</v>
      </c>
      <c r="B15119">
        <v>2264708168</v>
      </c>
      <c r="C15119" t="s">
        <v>10241</v>
      </c>
      <c r="D15119" t="s">
        <v>106613</v>
      </c>
      <c r="E15119" t="s">
        <v>228376</v>
      </c>
    </row>
    <row r="15120" spans="1:5" x14ac:dyDescent="0.3">
      <c r="A15120">
        <v>0</v>
      </c>
      <c r="B15120">
        <v>2264708375</v>
      </c>
      <c r="C15120" t="s">
        <v>10242</v>
      </c>
      <c r="D15120" t="s">
        <v>105326</v>
      </c>
      <c r="E15120" t="s">
        <v>228377</v>
      </c>
    </row>
    <row r="15121" spans="1:5" x14ac:dyDescent="0.3">
      <c r="A15121">
        <v>0</v>
      </c>
      <c r="B15121">
        <v>2264708756</v>
      </c>
      <c r="C15121" t="s">
        <v>10243</v>
      </c>
      <c r="D15121" t="s">
        <v>106614</v>
      </c>
      <c r="E15121" t="s">
        <v>228378</v>
      </c>
    </row>
    <row r="15122" spans="1:5" x14ac:dyDescent="0.3">
      <c r="A15122">
        <v>0</v>
      </c>
      <c r="B15122">
        <v>2264709173</v>
      </c>
      <c r="C15122" t="s">
        <v>10244</v>
      </c>
      <c r="D15122" t="s">
        <v>106615</v>
      </c>
      <c r="E15122" t="s">
        <v>228379</v>
      </c>
    </row>
    <row r="15123" spans="1:5" x14ac:dyDescent="0.3">
      <c r="A15123">
        <v>0</v>
      </c>
      <c r="B15123">
        <v>2264709471</v>
      </c>
      <c r="C15123" t="s">
        <v>10245</v>
      </c>
      <c r="D15123" t="s">
        <v>106616</v>
      </c>
      <c r="E15123" t="s">
        <v>228380</v>
      </c>
    </row>
    <row r="15124" spans="1:5" x14ac:dyDescent="0.3">
      <c r="A15124">
        <v>0</v>
      </c>
      <c r="B15124">
        <v>2264709819</v>
      </c>
      <c r="C15124" t="s">
        <v>10246</v>
      </c>
      <c r="D15124" t="s">
        <v>106617</v>
      </c>
      <c r="E15124" t="s">
        <v>228381</v>
      </c>
    </row>
    <row r="15125" spans="1:5" x14ac:dyDescent="0.3">
      <c r="A15125">
        <v>0</v>
      </c>
      <c r="B15125">
        <v>2264709888</v>
      </c>
      <c r="C15125" t="s">
        <v>10247</v>
      </c>
      <c r="D15125" t="s">
        <v>95892</v>
      </c>
      <c r="E15125" t="s">
        <v>228382</v>
      </c>
    </row>
    <row r="15126" spans="1:5" x14ac:dyDescent="0.3">
      <c r="A15126">
        <v>0</v>
      </c>
      <c r="B15126">
        <v>2264709894</v>
      </c>
      <c r="C15126" t="s">
        <v>10247</v>
      </c>
      <c r="D15126" t="s">
        <v>106618</v>
      </c>
      <c r="E15126" t="s">
        <v>228383</v>
      </c>
    </row>
    <row r="15127" spans="1:5" x14ac:dyDescent="0.3">
      <c r="A15127">
        <v>0</v>
      </c>
      <c r="B15127">
        <v>2264709971</v>
      </c>
      <c r="C15127" t="s">
        <v>10248</v>
      </c>
      <c r="D15127" t="s">
        <v>106619</v>
      </c>
      <c r="E15127" t="s">
        <v>228384</v>
      </c>
    </row>
    <row r="15128" spans="1:5" x14ac:dyDescent="0.3">
      <c r="A15128">
        <v>0</v>
      </c>
      <c r="B15128">
        <v>2264709997</v>
      </c>
      <c r="C15128" t="s">
        <v>10248</v>
      </c>
      <c r="D15128" t="s">
        <v>106620</v>
      </c>
      <c r="E15128" t="s">
        <v>228385</v>
      </c>
    </row>
    <row r="15129" spans="1:5" x14ac:dyDescent="0.3">
      <c r="A15129">
        <v>0</v>
      </c>
      <c r="B15129">
        <v>2264710008</v>
      </c>
      <c r="C15129" t="s">
        <v>10248</v>
      </c>
      <c r="D15129" t="s">
        <v>106621</v>
      </c>
      <c r="E15129" t="s">
        <v>228386</v>
      </c>
    </row>
    <row r="15130" spans="1:5" x14ac:dyDescent="0.3">
      <c r="A15130">
        <v>0</v>
      </c>
      <c r="B15130">
        <v>2264710090</v>
      </c>
      <c r="C15130" t="s">
        <v>10249</v>
      </c>
      <c r="D15130" t="s">
        <v>106622</v>
      </c>
      <c r="E15130" t="s">
        <v>228387</v>
      </c>
    </row>
    <row r="15131" spans="1:5" x14ac:dyDescent="0.3">
      <c r="A15131">
        <v>0</v>
      </c>
      <c r="B15131">
        <v>2264710221</v>
      </c>
      <c r="C15131" t="s">
        <v>10250</v>
      </c>
      <c r="D15131" t="s">
        <v>106623</v>
      </c>
      <c r="E15131" t="s">
        <v>228388</v>
      </c>
    </row>
    <row r="15132" spans="1:5" x14ac:dyDescent="0.3">
      <c r="A15132">
        <v>0</v>
      </c>
      <c r="B15132">
        <v>2264710641</v>
      </c>
      <c r="C15132" t="s">
        <v>10251</v>
      </c>
      <c r="D15132" t="s">
        <v>106624</v>
      </c>
      <c r="E15132" t="s">
        <v>228389</v>
      </c>
    </row>
    <row r="15133" spans="1:5" x14ac:dyDescent="0.3">
      <c r="A15133">
        <v>0</v>
      </c>
      <c r="B15133">
        <v>2264710731</v>
      </c>
      <c r="C15133" t="s">
        <v>10252</v>
      </c>
      <c r="D15133" t="s">
        <v>106625</v>
      </c>
      <c r="E15133" t="s">
        <v>228390</v>
      </c>
    </row>
    <row r="15134" spans="1:5" x14ac:dyDescent="0.3">
      <c r="A15134">
        <v>0</v>
      </c>
      <c r="B15134">
        <v>2264710733</v>
      </c>
      <c r="C15134" t="s">
        <v>10252</v>
      </c>
      <c r="D15134" t="s">
        <v>106626</v>
      </c>
      <c r="E15134" t="s">
        <v>228391</v>
      </c>
    </row>
    <row r="15135" spans="1:5" x14ac:dyDescent="0.3">
      <c r="A15135">
        <v>0</v>
      </c>
      <c r="B15135">
        <v>2264711194</v>
      </c>
      <c r="C15135" t="s">
        <v>10253</v>
      </c>
      <c r="D15135" t="s">
        <v>106627</v>
      </c>
      <c r="E15135" t="s">
        <v>228392</v>
      </c>
    </row>
    <row r="15136" spans="1:5" x14ac:dyDescent="0.3">
      <c r="A15136">
        <v>0</v>
      </c>
      <c r="B15136">
        <v>2264711236</v>
      </c>
      <c r="C15136" t="s">
        <v>10253</v>
      </c>
      <c r="D15136" t="s">
        <v>106628</v>
      </c>
      <c r="E15136" t="s">
        <v>228393</v>
      </c>
    </row>
    <row r="15137" spans="1:5" x14ac:dyDescent="0.3">
      <c r="A15137">
        <v>0</v>
      </c>
      <c r="B15137">
        <v>2264711437</v>
      </c>
      <c r="C15137" t="s">
        <v>10254</v>
      </c>
      <c r="D15137" t="s">
        <v>106629</v>
      </c>
      <c r="E15137" t="s">
        <v>228394</v>
      </c>
    </row>
    <row r="15138" spans="1:5" x14ac:dyDescent="0.3">
      <c r="A15138">
        <v>0</v>
      </c>
      <c r="B15138">
        <v>2264711599</v>
      </c>
      <c r="C15138" t="s">
        <v>10255</v>
      </c>
      <c r="D15138" t="s">
        <v>104008</v>
      </c>
      <c r="E15138" t="s">
        <v>228395</v>
      </c>
    </row>
    <row r="15139" spans="1:5" x14ac:dyDescent="0.3">
      <c r="A15139">
        <v>0</v>
      </c>
      <c r="B15139">
        <v>2264711737</v>
      </c>
      <c r="C15139" t="s">
        <v>10256</v>
      </c>
      <c r="D15139" t="s">
        <v>106630</v>
      </c>
      <c r="E15139" t="s">
        <v>228396</v>
      </c>
    </row>
    <row r="15140" spans="1:5" x14ac:dyDescent="0.3">
      <c r="A15140">
        <v>0</v>
      </c>
      <c r="B15140">
        <v>2264711810</v>
      </c>
      <c r="C15140" t="s">
        <v>10257</v>
      </c>
      <c r="D15140" t="s">
        <v>106631</v>
      </c>
      <c r="E15140" t="s">
        <v>228397</v>
      </c>
    </row>
    <row r="15141" spans="1:5" x14ac:dyDescent="0.3">
      <c r="A15141">
        <v>0</v>
      </c>
      <c r="B15141">
        <v>2264712221</v>
      </c>
      <c r="C15141" t="s">
        <v>10258</v>
      </c>
      <c r="D15141" t="s">
        <v>106632</v>
      </c>
      <c r="E15141" t="s">
        <v>228398</v>
      </c>
    </row>
    <row r="15142" spans="1:5" x14ac:dyDescent="0.3">
      <c r="A15142">
        <v>0</v>
      </c>
      <c r="B15142">
        <v>2264712442</v>
      </c>
      <c r="C15142" t="s">
        <v>10259</v>
      </c>
      <c r="D15142" t="s">
        <v>106633</v>
      </c>
      <c r="E15142" t="s">
        <v>228399</v>
      </c>
    </row>
    <row r="15143" spans="1:5" x14ac:dyDescent="0.3">
      <c r="A15143">
        <v>0</v>
      </c>
      <c r="B15143">
        <v>2264712443</v>
      </c>
      <c r="C15143" t="s">
        <v>10259</v>
      </c>
      <c r="D15143" t="s">
        <v>106634</v>
      </c>
      <c r="E15143" t="s">
        <v>228400</v>
      </c>
    </row>
    <row r="15144" spans="1:5" x14ac:dyDescent="0.3">
      <c r="A15144">
        <v>0</v>
      </c>
      <c r="B15144">
        <v>2264713066</v>
      </c>
      <c r="C15144" t="s">
        <v>10260</v>
      </c>
      <c r="D15144" t="s">
        <v>98321</v>
      </c>
      <c r="E15144" t="s">
        <v>228401</v>
      </c>
    </row>
    <row r="15145" spans="1:5" x14ac:dyDescent="0.3">
      <c r="A15145">
        <v>0</v>
      </c>
      <c r="B15145">
        <v>2264713072</v>
      </c>
      <c r="C15145" t="s">
        <v>10260</v>
      </c>
      <c r="D15145" t="s">
        <v>106635</v>
      </c>
      <c r="E15145" t="s">
        <v>228402</v>
      </c>
    </row>
    <row r="15146" spans="1:5" x14ac:dyDescent="0.3">
      <c r="A15146">
        <v>0</v>
      </c>
      <c r="B15146">
        <v>2264713402</v>
      </c>
      <c r="C15146" t="s">
        <v>10261</v>
      </c>
      <c r="D15146" t="s">
        <v>106636</v>
      </c>
      <c r="E15146" t="s">
        <v>228403</v>
      </c>
    </row>
    <row r="15147" spans="1:5" x14ac:dyDescent="0.3">
      <c r="A15147">
        <v>0</v>
      </c>
      <c r="B15147">
        <v>2264713783</v>
      </c>
      <c r="C15147" t="s">
        <v>10262</v>
      </c>
      <c r="D15147" t="s">
        <v>106637</v>
      </c>
      <c r="E15147" t="s">
        <v>228404</v>
      </c>
    </row>
    <row r="15148" spans="1:5" x14ac:dyDescent="0.3">
      <c r="A15148">
        <v>0</v>
      </c>
      <c r="B15148">
        <v>2264713792</v>
      </c>
      <c r="C15148" t="s">
        <v>10262</v>
      </c>
      <c r="D15148" t="s">
        <v>106638</v>
      </c>
      <c r="E15148" t="s">
        <v>228405</v>
      </c>
    </row>
    <row r="15149" spans="1:5" x14ac:dyDescent="0.3">
      <c r="A15149">
        <v>0</v>
      </c>
      <c r="B15149">
        <v>2264713915</v>
      </c>
      <c r="C15149" t="s">
        <v>10263</v>
      </c>
      <c r="D15149" t="s">
        <v>93351</v>
      </c>
      <c r="E15149" t="s">
        <v>228406</v>
      </c>
    </row>
    <row r="15150" spans="1:5" x14ac:dyDescent="0.3">
      <c r="A15150">
        <v>0</v>
      </c>
      <c r="B15150">
        <v>2264713985</v>
      </c>
      <c r="C15150" t="s">
        <v>10264</v>
      </c>
      <c r="D15150" t="s">
        <v>105971</v>
      </c>
      <c r="E15150" t="s">
        <v>228407</v>
      </c>
    </row>
    <row r="15151" spans="1:5" x14ac:dyDescent="0.3">
      <c r="A15151">
        <v>0</v>
      </c>
      <c r="B15151">
        <v>2264714004</v>
      </c>
      <c r="C15151" t="s">
        <v>10264</v>
      </c>
      <c r="D15151" t="s">
        <v>106639</v>
      </c>
      <c r="E15151" t="s">
        <v>228408</v>
      </c>
    </row>
    <row r="15152" spans="1:5" x14ac:dyDescent="0.3">
      <c r="A15152">
        <v>0</v>
      </c>
      <c r="B15152">
        <v>2264715363</v>
      </c>
      <c r="C15152" t="s">
        <v>10265</v>
      </c>
      <c r="D15152" t="s">
        <v>106640</v>
      </c>
      <c r="E15152" t="s">
        <v>228409</v>
      </c>
    </row>
    <row r="15153" spans="1:5" x14ac:dyDescent="0.3">
      <c r="A15153">
        <v>0</v>
      </c>
      <c r="B15153">
        <v>2264715375</v>
      </c>
      <c r="C15153" t="s">
        <v>10265</v>
      </c>
      <c r="D15153" t="s">
        <v>106641</v>
      </c>
      <c r="E15153" t="s">
        <v>228410</v>
      </c>
    </row>
    <row r="15154" spans="1:5" x14ac:dyDescent="0.3">
      <c r="A15154">
        <v>0</v>
      </c>
      <c r="B15154">
        <v>2264716477</v>
      </c>
      <c r="C15154" t="s">
        <v>10266</v>
      </c>
      <c r="D15154" t="s">
        <v>106642</v>
      </c>
      <c r="E15154" t="s">
        <v>228411</v>
      </c>
    </row>
    <row r="15155" spans="1:5" x14ac:dyDescent="0.3">
      <c r="A15155">
        <v>0</v>
      </c>
      <c r="B15155">
        <v>2264716534</v>
      </c>
      <c r="C15155" t="s">
        <v>10267</v>
      </c>
      <c r="D15155" t="s">
        <v>106643</v>
      </c>
      <c r="E15155" t="s">
        <v>228412</v>
      </c>
    </row>
    <row r="15156" spans="1:5" x14ac:dyDescent="0.3">
      <c r="A15156">
        <v>0</v>
      </c>
      <c r="B15156">
        <v>2264716625</v>
      </c>
      <c r="C15156" t="s">
        <v>10268</v>
      </c>
      <c r="D15156" t="s">
        <v>106644</v>
      </c>
      <c r="E15156" t="s">
        <v>228413</v>
      </c>
    </row>
    <row r="15157" spans="1:5" x14ac:dyDescent="0.3">
      <c r="A15157">
        <v>0</v>
      </c>
      <c r="B15157">
        <v>2264716672</v>
      </c>
      <c r="C15157" t="s">
        <v>10268</v>
      </c>
      <c r="D15157" t="s">
        <v>106645</v>
      </c>
      <c r="E15157" t="s">
        <v>228414</v>
      </c>
    </row>
    <row r="15158" spans="1:5" x14ac:dyDescent="0.3">
      <c r="A15158">
        <v>0</v>
      </c>
      <c r="B15158">
        <v>2264717232</v>
      </c>
      <c r="C15158" t="s">
        <v>10269</v>
      </c>
      <c r="D15158" t="s">
        <v>106646</v>
      </c>
      <c r="E15158" t="s">
        <v>228415</v>
      </c>
    </row>
    <row r="15159" spans="1:5" x14ac:dyDescent="0.3">
      <c r="A15159">
        <v>0</v>
      </c>
      <c r="B15159">
        <v>2264717486</v>
      </c>
      <c r="C15159" t="s">
        <v>10270</v>
      </c>
      <c r="D15159" t="s">
        <v>106647</v>
      </c>
      <c r="E15159" t="s">
        <v>228416</v>
      </c>
    </row>
    <row r="15160" spans="1:5" x14ac:dyDescent="0.3">
      <c r="A15160">
        <v>0</v>
      </c>
      <c r="B15160">
        <v>2264717618</v>
      </c>
      <c r="C15160" t="s">
        <v>10271</v>
      </c>
      <c r="D15160" t="s">
        <v>106648</v>
      </c>
      <c r="E15160" t="s">
        <v>228417</v>
      </c>
    </row>
    <row r="15161" spans="1:5" x14ac:dyDescent="0.3">
      <c r="A15161">
        <v>0</v>
      </c>
      <c r="B15161">
        <v>2264717620</v>
      </c>
      <c r="C15161" t="s">
        <v>10271</v>
      </c>
      <c r="D15161" t="s">
        <v>106649</v>
      </c>
      <c r="E15161" t="s">
        <v>228418</v>
      </c>
    </row>
    <row r="15162" spans="1:5" x14ac:dyDescent="0.3">
      <c r="A15162">
        <v>0</v>
      </c>
      <c r="B15162">
        <v>2264717893</v>
      </c>
      <c r="C15162" t="s">
        <v>10272</v>
      </c>
      <c r="D15162" t="s">
        <v>106650</v>
      </c>
      <c r="E15162" t="s">
        <v>228419</v>
      </c>
    </row>
    <row r="15163" spans="1:5" x14ac:dyDescent="0.3">
      <c r="A15163">
        <v>0</v>
      </c>
      <c r="B15163">
        <v>2264718029</v>
      </c>
      <c r="C15163" t="s">
        <v>10273</v>
      </c>
      <c r="D15163" t="s">
        <v>105746</v>
      </c>
      <c r="E15163" t="s">
        <v>228420</v>
      </c>
    </row>
    <row r="15164" spans="1:5" x14ac:dyDescent="0.3">
      <c r="A15164">
        <v>0</v>
      </c>
      <c r="B15164">
        <v>2264718045</v>
      </c>
      <c r="C15164" t="s">
        <v>10273</v>
      </c>
      <c r="D15164" t="s">
        <v>106651</v>
      </c>
      <c r="E15164" t="s">
        <v>228421</v>
      </c>
    </row>
    <row r="15165" spans="1:5" x14ac:dyDescent="0.3">
      <c r="A15165">
        <v>0</v>
      </c>
      <c r="B15165">
        <v>2264718239</v>
      </c>
      <c r="C15165" t="s">
        <v>10274</v>
      </c>
      <c r="D15165" t="s">
        <v>106652</v>
      </c>
      <c r="E15165" t="s">
        <v>228422</v>
      </c>
    </row>
    <row r="15166" spans="1:5" x14ac:dyDescent="0.3">
      <c r="A15166">
        <v>0</v>
      </c>
      <c r="B15166">
        <v>2264718325</v>
      </c>
      <c r="C15166" t="s">
        <v>10275</v>
      </c>
      <c r="D15166" t="s">
        <v>106653</v>
      </c>
      <c r="E15166" t="s">
        <v>228423</v>
      </c>
    </row>
    <row r="15167" spans="1:5" x14ac:dyDescent="0.3">
      <c r="A15167">
        <v>0</v>
      </c>
      <c r="B15167">
        <v>2264718613</v>
      </c>
      <c r="C15167" t="s">
        <v>10276</v>
      </c>
      <c r="D15167" t="s">
        <v>106654</v>
      </c>
      <c r="E15167" t="s">
        <v>228424</v>
      </c>
    </row>
    <row r="15168" spans="1:5" x14ac:dyDescent="0.3">
      <c r="A15168">
        <v>0</v>
      </c>
      <c r="B15168">
        <v>2264718614</v>
      </c>
      <c r="C15168" t="s">
        <v>10276</v>
      </c>
      <c r="D15168" t="s">
        <v>106655</v>
      </c>
      <c r="E15168" t="s">
        <v>228425</v>
      </c>
    </row>
    <row r="15169" spans="1:5" x14ac:dyDescent="0.3">
      <c r="A15169">
        <v>0</v>
      </c>
      <c r="B15169">
        <v>2264719247</v>
      </c>
      <c r="C15169" t="s">
        <v>10277</v>
      </c>
      <c r="D15169" t="s">
        <v>106656</v>
      </c>
      <c r="E15169" t="s">
        <v>228426</v>
      </c>
    </row>
    <row r="15170" spans="1:5" x14ac:dyDescent="0.3">
      <c r="A15170">
        <v>0</v>
      </c>
      <c r="B15170">
        <v>2264719251</v>
      </c>
      <c r="C15170" t="s">
        <v>10277</v>
      </c>
      <c r="D15170" t="s">
        <v>106657</v>
      </c>
      <c r="E15170" t="s">
        <v>228427</v>
      </c>
    </row>
    <row r="15171" spans="1:5" x14ac:dyDescent="0.3">
      <c r="A15171">
        <v>0</v>
      </c>
      <c r="B15171">
        <v>2264719817</v>
      </c>
      <c r="C15171" t="s">
        <v>10278</v>
      </c>
      <c r="D15171" t="s">
        <v>106658</v>
      </c>
      <c r="E15171" t="s">
        <v>228428</v>
      </c>
    </row>
    <row r="15172" spans="1:5" x14ac:dyDescent="0.3">
      <c r="A15172">
        <v>0</v>
      </c>
      <c r="B15172">
        <v>2264719868</v>
      </c>
      <c r="C15172" t="s">
        <v>10279</v>
      </c>
      <c r="D15172" t="s">
        <v>106659</v>
      </c>
      <c r="E15172" t="s">
        <v>228429</v>
      </c>
    </row>
    <row r="15173" spans="1:5" x14ac:dyDescent="0.3">
      <c r="A15173">
        <v>0</v>
      </c>
      <c r="B15173">
        <v>2264720013</v>
      </c>
      <c r="C15173" t="s">
        <v>10280</v>
      </c>
      <c r="D15173" t="s">
        <v>106660</v>
      </c>
      <c r="E15173" t="s">
        <v>228430</v>
      </c>
    </row>
    <row r="15174" spans="1:5" x14ac:dyDescent="0.3">
      <c r="A15174">
        <v>0</v>
      </c>
      <c r="B15174">
        <v>2264721255</v>
      </c>
      <c r="C15174" t="s">
        <v>10281</v>
      </c>
      <c r="D15174" t="s">
        <v>106661</v>
      </c>
      <c r="E15174" t="s">
        <v>228431</v>
      </c>
    </row>
    <row r="15175" spans="1:5" x14ac:dyDescent="0.3">
      <c r="A15175">
        <v>0</v>
      </c>
      <c r="B15175">
        <v>2264721398</v>
      </c>
      <c r="C15175" t="s">
        <v>10282</v>
      </c>
      <c r="D15175" t="s">
        <v>106662</v>
      </c>
      <c r="E15175" t="s">
        <v>228432</v>
      </c>
    </row>
    <row r="15176" spans="1:5" x14ac:dyDescent="0.3">
      <c r="A15176">
        <v>0</v>
      </c>
      <c r="B15176">
        <v>2264721640</v>
      </c>
      <c r="C15176" t="s">
        <v>10283</v>
      </c>
      <c r="D15176" t="s">
        <v>102072</v>
      </c>
      <c r="E15176" t="s">
        <v>228433</v>
      </c>
    </row>
    <row r="15177" spans="1:5" x14ac:dyDescent="0.3">
      <c r="A15177">
        <v>0</v>
      </c>
      <c r="B15177">
        <v>2264721654</v>
      </c>
      <c r="C15177" t="s">
        <v>10284</v>
      </c>
      <c r="D15177" t="s">
        <v>106663</v>
      </c>
      <c r="E15177" t="s">
        <v>228434</v>
      </c>
    </row>
    <row r="15178" spans="1:5" x14ac:dyDescent="0.3">
      <c r="A15178">
        <v>0</v>
      </c>
      <c r="B15178">
        <v>2264721762</v>
      </c>
      <c r="C15178" t="s">
        <v>10285</v>
      </c>
      <c r="D15178" t="s">
        <v>106664</v>
      </c>
      <c r="E15178" t="s">
        <v>228435</v>
      </c>
    </row>
    <row r="15179" spans="1:5" x14ac:dyDescent="0.3">
      <c r="A15179">
        <v>0</v>
      </c>
      <c r="B15179">
        <v>2264721957</v>
      </c>
      <c r="C15179" t="s">
        <v>10286</v>
      </c>
      <c r="D15179" t="s">
        <v>106665</v>
      </c>
      <c r="E15179" t="s">
        <v>228436</v>
      </c>
    </row>
    <row r="15180" spans="1:5" x14ac:dyDescent="0.3">
      <c r="A15180">
        <v>0</v>
      </c>
      <c r="B15180">
        <v>2264722159</v>
      </c>
      <c r="C15180" t="s">
        <v>10287</v>
      </c>
      <c r="D15180" t="s">
        <v>93817</v>
      </c>
      <c r="E15180" t="s">
        <v>228437</v>
      </c>
    </row>
    <row r="15181" spans="1:5" x14ac:dyDescent="0.3">
      <c r="A15181">
        <v>0</v>
      </c>
      <c r="B15181">
        <v>2264722342</v>
      </c>
      <c r="C15181" t="s">
        <v>10288</v>
      </c>
      <c r="D15181" t="s">
        <v>106666</v>
      </c>
      <c r="E15181" t="s">
        <v>228438</v>
      </c>
    </row>
    <row r="15182" spans="1:5" x14ac:dyDescent="0.3">
      <c r="A15182">
        <v>0</v>
      </c>
      <c r="B15182">
        <v>2264722519</v>
      </c>
      <c r="C15182" t="s">
        <v>10289</v>
      </c>
      <c r="D15182" t="s">
        <v>106667</v>
      </c>
      <c r="E15182" t="s">
        <v>228439</v>
      </c>
    </row>
    <row r="15183" spans="1:5" x14ac:dyDescent="0.3">
      <c r="A15183">
        <v>0</v>
      </c>
      <c r="B15183">
        <v>2264722735</v>
      </c>
      <c r="C15183" t="s">
        <v>10290</v>
      </c>
      <c r="D15183" t="s">
        <v>106668</v>
      </c>
      <c r="E15183" t="s">
        <v>228440</v>
      </c>
    </row>
    <row r="15184" spans="1:5" x14ac:dyDescent="0.3">
      <c r="A15184">
        <v>0</v>
      </c>
      <c r="B15184">
        <v>2264722763</v>
      </c>
      <c r="C15184" t="s">
        <v>10290</v>
      </c>
      <c r="D15184" t="s">
        <v>106669</v>
      </c>
      <c r="E15184" t="s">
        <v>228441</v>
      </c>
    </row>
    <row r="15185" spans="1:5" x14ac:dyDescent="0.3">
      <c r="A15185">
        <v>0</v>
      </c>
      <c r="B15185">
        <v>2264722795</v>
      </c>
      <c r="C15185" t="s">
        <v>10290</v>
      </c>
      <c r="D15185" t="s">
        <v>106424</v>
      </c>
      <c r="E15185" t="s">
        <v>228442</v>
      </c>
    </row>
    <row r="15186" spans="1:5" x14ac:dyDescent="0.3">
      <c r="A15186">
        <v>0</v>
      </c>
      <c r="B15186">
        <v>2264723450</v>
      </c>
      <c r="C15186" t="s">
        <v>10291</v>
      </c>
      <c r="D15186" t="s">
        <v>106670</v>
      </c>
      <c r="E15186" t="s">
        <v>228443</v>
      </c>
    </row>
    <row r="15187" spans="1:5" x14ac:dyDescent="0.3">
      <c r="A15187">
        <v>0</v>
      </c>
      <c r="B15187">
        <v>2264723697</v>
      </c>
      <c r="C15187" t="s">
        <v>10292</v>
      </c>
      <c r="D15187" t="s">
        <v>106671</v>
      </c>
      <c r="E15187" t="s">
        <v>228444</v>
      </c>
    </row>
    <row r="15188" spans="1:5" x14ac:dyDescent="0.3">
      <c r="A15188">
        <v>0</v>
      </c>
      <c r="B15188">
        <v>2264724725</v>
      </c>
      <c r="C15188" t="s">
        <v>10293</v>
      </c>
      <c r="D15188" t="s">
        <v>106672</v>
      </c>
      <c r="E15188" t="s">
        <v>228445</v>
      </c>
    </row>
    <row r="15189" spans="1:5" x14ac:dyDescent="0.3">
      <c r="A15189">
        <v>0</v>
      </c>
      <c r="B15189">
        <v>2264724942</v>
      </c>
      <c r="C15189" t="s">
        <v>10294</v>
      </c>
      <c r="D15189" t="s">
        <v>106673</v>
      </c>
      <c r="E15189" t="s">
        <v>228446</v>
      </c>
    </row>
    <row r="15190" spans="1:5" x14ac:dyDescent="0.3">
      <c r="A15190">
        <v>0</v>
      </c>
      <c r="B15190">
        <v>2264725220</v>
      </c>
      <c r="C15190" t="s">
        <v>10295</v>
      </c>
      <c r="D15190" t="s">
        <v>106674</v>
      </c>
      <c r="E15190" t="s">
        <v>228447</v>
      </c>
    </row>
    <row r="15191" spans="1:5" x14ac:dyDescent="0.3">
      <c r="A15191">
        <v>0</v>
      </c>
      <c r="B15191">
        <v>2264725424</v>
      </c>
      <c r="C15191" t="s">
        <v>10296</v>
      </c>
      <c r="D15191" t="s">
        <v>106675</v>
      </c>
      <c r="E15191" t="s">
        <v>228448</v>
      </c>
    </row>
    <row r="15192" spans="1:5" x14ac:dyDescent="0.3">
      <c r="A15192">
        <v>0</v>
      </c>
      <c r="B15192">
        <v>2264725537</v>
      </c>
      <c r="C15192" t="s">
        <v>10297</v>
      </c>
      <c r="D15192" t="s">
        <v>106676</v>
      </c>
      <c r="E15192" t="s">
        <v>228449</v>
      </c>
    </row>
    <row r="15193" spans="1:5" x14ac:dyDescent="0.3">
      <c r="A15193">
        <v>0</v>
      </c>
      <c r="B15193">
        <v>2264726131</v>
      </c>
      <c r="C15193" t="s">
        <v>10298</v>
      </c>
      <c r="D15193" t="s">
        <v>106677</v>
      </c>
      <c r="E15193" t="s">
        <v>228450</v>
      </c>
    </row>
    <row r="15194" spans="1:5" x14ac:dyDescent="0.3">
      <c r="A15194">
        <v>0</v>
      </c>
      <c r="B15194">
        <v>2264726169</v>
      </c>
      <c r="C15194" t="s">
        <v>10298</v>
      </c>
      <c r="D15194" t="s">
        <v>102563</v>
      </c>
      <c r="E15194" t="s">
        <v>228451</v>
      </c>
    </row>
    <row r="15195" spans="1:5" x14ac:dyDescent="0.3">
      <c r="A15195">
        <v>0</v>
      </c>
      <c r="B15195">
        <v>2264726653</v>
      </c>
      <c r="C15195" t="s">
        <v>10299</v>
      </c>
      <c r="D15195" t="s">
        <v>106678</v>
      </c>
      <c r="E15195" t="s">
        <v>228452</v>
      </c>
    </row>
    <row r="15196" spans="1:5" x14ac:dyDescent="0.3">
      <c r="A15196">
        <v>0</v>
      </c>
      <c r="B15196">
        <v>2264726982</v>
      </c>
      <c r="C15196" t="s">
        <v>10300</v>
      </c>
      <c r="D15196" t="s">
        <v>106665</v>
      </c>
      <c r="E15196" t="s">
        <v>228453</v>
      </c>
    </row>
    <row r="15197" spans="1:5" x14ac:dyDescent="0.3">
      <c r="A15197">
        <v>0</v>
      </c>
      <c r="B15197">
        <v>2264727432</v>
      </c>
      <c r="C15197" t="s">
        <v>10301</v>
      </c>
      <c r="D15197" t="s">
        <v>106679</v>
      </c>
      <c r="E15197" t="s">
        <v>228454</v>
      </c>
    </row>
    <row r="15198" spans="1:5" x14ac:dyDescent="0.3">
      <c r="A15198">
        <v>0</v>
      </c>
      <c r="B15198">
        <v>2264727693</v>
      </c>
      <c r="C15198" t="s">
        <v>10302</v>
      </c>
      <c r="D15198" t="s">
        <v>106680</v>
      </c>
      <c r="E15198" t="s">
        <v>228455</v>
      </c>
    </row>
    <row r="15199" spans="1:5" x14ac:dyDescent="0.3">
      <c r="A15199">
        <v>0</v>
      </c>
      <c r="B15199">
        <v>2264727954</v>
      </c>
      <c r="C15199" t="s">
        <v>10303</v>
      </c>
      <c r="D15199" t="s">
        <v>106681</v>
      </c>
      <c r="E15199" t="s">
        <v>228456</v>
      </c>
    </row>
    <row r="15200" spans="1:5" x14ac:dyDescent="0.3">
      <c r="A15200">
        <v>0</v>
      </c>
      <c r="B15200">
        <v>2264728052</v>
      </c>
      <c r="C15200" t="s">
        <v>10304</v>
      </c>
      <c r="D15200" t="s">
        <v>106682</v>
      </c>
      <c r="E15200" t="s">
        <v>228457</v>
      </c>
    </row>
    <row r="15201" spans="1:5" x14ac:dyDescent="0.3">
      <c r="A15201">
        <v>0</v>
      </c>
      <c r="B15201">
        <v>2264728198</v>
      </c>
      <c r="C15201" t="s">
        <v>10305</v>
      </c>
      <c r="D15201" t="s">
        <v>106683</v>
      </c>
      <c r="E15201" t="s">
        <v>228458</v>
      </c>
    </row>
    <row r="15202" spans="1:5" x14ac:dyDescent="0.3">
      <c r="A15202">
        <v>0</v>
      </c>
      <c r="B15202">
        <v>2264728300</v>
      </c>
      <c r="C15202" t="s">
        <v>10306</v>
      </c>
      <c r="D15202" t="s">
        <v>104444</v>
      </c>
      <c r="E15202" t="s">
        <v>228459</v>
      </c>
    </row>
    <row r="15203" spans="1:5" x14ac:dyDescent="0.3">
      <c r="A15203">
        <v>0</v>
      </c>
      <c r="B15203">
        <v>2264728526</v>
      </c>
      <c r="C15203" t="s">
        <v>10307</v>
      </c>
      <c r="D15203" t="s">
        <v>96515</v>
      </c>
      <c r="E15203" t="s">
        <v>228460</v>
      </c>
    </row>
    <row r="15204" spans="1:5" x14ac:dyDescent="0.3">
      <c r="A15204">
        <v>0</v>
      </c>
      <c r="B15204">
        <v>2264728750</v>
      </c>
      <c r="C15204" t="s">
        <v>10308</v>
      </c>
      <c r="D15204" t="s">
        <v>106684</v>
      </c>
      <c r="E15204" t="s">
        <v>228461</v>
      </c>
    </row>
    <row r="15205" spans="1:5" x14ac:dyDescent="0.3">
      <c r="A15205">
        <v>0</v>
      </c>
      <c r="B15205">
        <v>2264728772</v>
      </c>
      <c r="C15205" t="s">
        <v>10308</v>
      </c>
      <c r="D15205" t="s">
        <v>102753</v>
      </c>
      <c r="E15205" t="s">
        <v>228462</v>
      </c>
    </row>
    <row r="15206" spans="1:5" x14ac:dyDescent="0.3">
      <c r="A15206">
        <v>0</v>
      </c>
      <c r="B15206">
        <v>2264728964</v>
      </c>
      <c r="C15206" t="s">
        <v>10309</v>
      </c>
      <c r="D15206" t="s">
        <v>104808</v>
      </c>
      <c r="E15206" t="s">
        <v>228463</v>
      </c>
    </row>
    <row r="15207" spans="1:5" x14ac:dyDescent="0.3">
      <c r="A15207">
        <v>0</v>
      </c>
      <c r="B15207">
        <v>2264729240</v>
      </c>
      <c r="C15207" t="s">
        <v>10310</v>
      </c>
      <c r="D15207" t="s">
        <v>106685</v>
      </c>
      <c r="E15207" t="s">
        <v>228464</v>
      </c>
    </row>
    <row r="15208" spans="1:5" x14ac:dyDescent="0.3">
      <c r="A15208">
        <v>0</v>
      </c>
      <c r="B15208">
        <v>2264729466</v>
      </c>
      <c r="C15208" t="s">
        <v>10311</v>
      </c>
      <c r="D15208" t="s">
        <v>106686</v>
      </c>
      <c r="E15208" t="s">
        <v>228465</v>
      </c>
    </row>
    <row r="15209" spans="1:5" x14ac:dyDescent="0.3">
      <c r="A15209">
        <v>0</v>
      </c>
      <c r="B15209">
        <v>2264729630</v>
      </c>
      <c r="C15209" t="s">
        <v>10312</v>
      </c>
      <c r="D15209" t="s">
        <v>106687</v>
      </c>
      <c r="E15209" t="s">
        <v>228466</v>
      </c>
    </row>
    <row r="15210" spans="1:5" x14ac:dyDescent="0.3">
      <c r="A15210">
        <v>0</v>
      </c>
      <c r="B15210">
        <v>2264730057</v>
      </c>
      <c r="C15210" t="s">
        <v>10313</v>
      </c>
      <c r="D15210" t="s">
        <v>106688</v>
      </c>
      <c r="E15210" t="s">
        <v>228467</v>
      </c>
    </row>
    <row r="15211" spans="1:5" x14ac:dyDescent="0.3">
      <c r="A15211">
        <v>0</v>
      </c>
      <c r="B15211">
        <v>2264730114</v>
      </c>
      <c r="C15211" t="s">
        <v>10313</v>
      </c>
      <c r="D15211" t="s">
        <v>106689</v>
      </c>
      <c r="E15211" t="s">
        <v>228468</v>
      </c>
    </row>
    <row r="15212" spans="1:5" x14ac:dyDescent="0.3">
      <c r="A15212">
        <v>0</v>
      </c>
      <c r="B15212">
        <v>2264730257</v>
      </c>
      <c r="C15212" t="s">
        <v>10314</v>
      </c>
      <c r="D15212" t="s">
        <v>106690</v>
      </c>
      <c r="E15212" t="s">
        <v>228469</v>
      </c>
    </row>
    <row r="15213" spans="1:5" x14ac:dyDescent="0.3">
      <c r="A15213">
        <v>0</v>
      </c>
      <c r="B15213">
        <v>2264730411</v>
      </c>
      <c r="C15213" t="s">
        <v>10315</v>
      </c>
      <c r="D15213" t="s">
        <v>106691</v>
      </c>
      <c r="E15213" t="s">
        <v>228470</v>
      </c>
    </row>
    <row r="15214" spans="1:5" x14ac:dyDescent="0.3">
      <c r="A15214">
        <v>0</v>
      </c>
      <c r="B15214">
        <v>2264730862</v>
      </c>
      <c r="C15214" t="s">
        <v>10316</v>
      </c>
      <c r="D15214" t="s">
        <v>106692</v>
      </c>
      <c r="E15214" t="s">
        <v>228471</v>
      </c>
    </row>
    <row r="15215" spans="1:5" x14ac:dyDescent="0.3">
      <c r="A15215">
        <v>0</v>
      </c>
      <c r="B15215">
        <v>2264731429</v>
      </c>
      <c r="C15215" t="s">
        <v>10317</v>
      </c>
      <c r="D15215" t="s">
        <v>105210</v>
      </c>
      <c r="E15215" t="s">
        <v>228472</v>
      </c>
    </row>
    <row r="15216" spans="1:5" x14ac:dyDescent="0.3">
      <c r="A15216">
        <v>0</v>
      </c>
      <c r="B15216">
        <v>2264731442</v>
      </c>
      <c r="C15216" t="s">
        <v>10317</v>
      </c>
      <c r="D15216" t="s">
        <v>106693</v>
      </c>
      <c r="E15216" t="s">
        <v>228473</v>
      </c>
    </row>
    <row r="15217" spans="1:5" x14ac:dyDescent="0.3">
      <c r="A15217">
        <v>0</v>
      </c>
      <c r="B15217">
        <v>2264731656</v>
      </c>
      <c r="C15217" t="s">
        <v>10318</v>
      </c>
      <c r="D15217" t="s">
        <v>106694</v>
      </c>
      <c r="E15217" t="s">
        <v>228474</v>
      </c>
    </row>
    <row r="15218" spans="1:5" x14ac:dyDescent="0.3">
      <c r="A15218">
        <v>0</v>
      </c>
      <c r="B15218">
        <v>2264731801</v>
      </c>
      <c r="C15218" t="s">
        <v>10319</v>
      </c>
      <c r="D15218" t="s">
        <v>106695</v>
      </c>
      <c r="E15218" t="s">
        <v>228475</v>
      </c>
    </row>
    <row r="15219" spans="1:5" x14ac:dyDescent="0.3">
      <c r="A15219">
        <v>0</v>
      </c>
      <c r="B15219">
        <v>2264731893</v>
      </c>
      <c r="C15219" t="s">
        <v>10320</v>
      </c>
      <c r="D15219" t="s">
        <v>106696</v>
      </c>
      <c r="E15219" t="s">
        <v>228476</v>
      </c>
    </row>
    <row r="15220" spans="1:5" x14ac:dyDescent="0.3">
      <c r="A15220">
        <v>0</v>
      </c>
      <c r="B15220">
        <v>2264731988</v>
      </c>
      <c r="C15220" t="s">
        <v>10321</v>
      </c>
      <c r="D15220" t="s">
        <v>106697</v>
      </c>
      <c r="E15220" t="s">
        <v>228477</v>
      </c>
    </row>
    <row r="15221" spans="1:5" x14ac:dyDescent="0.3">
      <c r="A15221">
        <v>0</v>
      </c>
      <c r="B15221">
        <v>2264731992</v>
      </c>
      <c r="C15221" t="s">
        <v>10321</v>
      </c>
      <c r="D15221" t="s">
        <v>106684</v>
      </c>
      <c r="E15221" t="s">
        <v>228478</v>
      </c>
    </row>
    <row r="15222" spans="1:5" x14ac:dyDescent="0.3">
      <c r="A15222">
        <v>0</v>
      </c>
      <c r="B15222">
        <v>2264732031</v>
      </c>
      <c r="C15222" t="s">
        <v>10322</v>
      </c>
      <c r="D15222" t="s">
        <v>106698</v>
      </c>
      <c r="E15222" t="s">
        <v>228479</v>
      </c>
    </row>
    <row r="15223" spans="1:5" x14ac:dyDescent="0.3">
      <c r="A15223">
        <v>0</v>
      </c>
      <c r="B15223">
        <v>2264732089</v>
      </c>
      <c r="C15223" t="s">
        <v>10322</v>
      </c>
      <c r="D15223" t="s">
        <v>106699</v>
      </c>
      <c r="E15223" t="s">
        <v>228480</v>
      </c>
    </row>
    <row r="15224" spans="1:5" x14ac:dyDescent="0.3">
      <c r="A15224">
        <v>0</v>
      </c>
      <c r="B15224">
        <v>2264732186</v>
      </c>
      <c r="C15224" t="s">
        <v>10323</v>
      </c>
      <c r="D15224" t="s">
        <v>106700</v>
      </c>
      <c r="E15224" t="s">
        <v>228481</v>
      </c>
    </row>
    <row r="15225" spans="1:5" x14ac:dyDescent="0.3">
      <c r="A15225">
        <v>0</v>
      </c>
      <c r="B15225">
        <v>2264732488</v>
      </c>
      <c r="C15225" t="s">
        <v>10324</v>
      </c>
      <c r="D15225" t="s">
        <v>106701</v>
      </c>
      <c r="E15225" t="s">
        <v>228482</v>
      </c>
    </row>
    <row r="15226" spans="1:5" x14ac:dyDescent="0.3">
      <c r="A15226">
        <v>0</v>
      </c>
      <c r="B15226">
        <v>2264732544</v>
      </c>
      <c r="C15226" t="s">
        <v>10325</v>
      </c>
      <c r="D15226" t="s">
        <v>106702</v>
      </c>
      <c r="E15226" t="s">
        <v>228483</v>
      </c>
    </row>
    <row r="15227" spans="1:5" x14ac:dyDescent="0.3">
      <c r="A15227">
        <v>0</v>
      </c>
      <c r="B15227">
        <v>2264732585</v>
      </c>
      <c r="C15227" t="s">
        <v>10325</v>
      </c>
      <c r="D15227" t="s">
        <v>106703</v>
      </c>
      <c r="E15227" t="s">
        <v>228484</v>
      </c>
    </row>
    <row r="15228" spans="1:5" x14ac:dyDescent="0.3">
      <c r="A15228">
        <v>0</v>
      </c>
      <c r="B15228">
        <v>2264733205</v>
      </c>
      <c r="C15228" t="s">
        <v>10326</v>
      </c>
      <c r="D15228" t="s">
        <v>106704</v>
      </c>
      <c r="E15228" t="s">
        <v>228485</v>
      </c>
    </row>
    <row r="15229" spans="1:5" x14ac:dyDescent="0.3">
      <c r="A15229">
        <v>0</v>
      </c>
      <c r="B15229">
        <v>2264733473</v>
      </c>
      <c r="C15229" t="s">
        <v>10327</v>
      </c>
      <c r="D15229" t="s">
        <v>106142</v>
      </c>
      <c r="E15229" t="s">
        <v>228486</v>
      </c>
    </row>
    <row r="15230" spans="1:5" x14ac:dyDescent="0.3">
      <c r="A15230">
        <v>0</v>
      </c>
      <c r="B15230">
        <v>2264733649</v>
      </c>
      <c r="C15230" t="s">
        <v>10328</v>
      </c>
      <c r="D15230" t="s">
        <v>106705</v>
      </c>
      <c r="E15230" t="s">
        <v>228487</v>
      </c>
    </row>
    <row r="15231" spans="1:5" x14ac:dyDescent="0.3">
      <c r="A15231">
        <v>0</v>
      </c>
      <c r="B15231">
        <v>2264733785</v>
      </c>
      <c r="C15231" t="s">
        <v>10329</v>
      </c>
      <c r="D15231" t="s">
        <v>106684</v>
      </c>
      <c r="E15231" t="s">
        <v>228488</v>
      </c>
    </row>
    <row r="15232" spans="1:5" x14ac:dyDescent="0.3">
      <c r="A15232">
        <v>0</v>
      </c>
      <c r="B15232">
        <v>2264733879</v>
      </c>
      <c r="C15232" t="s">
        <v>10330</v>
      </c>
      <c r="D15232" t="s">
        <v>106706</v>
      </c>
      <c r="E15232" t="s">
        <v>228489</v>
      </c>
    </row>
    <row r="15233" spans="1:5" x14ac:dyDescent="0.3">
      <c r="A15233">
        <v>0</v>
      </c>
      <c r="B15233">
        <v>2264734306</v>
      </c>
      <c r="C15233" t="s">
        <v>10331</v>
      </c>
      <c r="D15233" t="s">
        <v>106707</v>
      </c>
      <c r="E15233" t="s">
        <v>228490</v>
      </c>
    </row>
    <row r="15234" spans="1:5" x14ac:dyDescent="0.3">
      <c r="A15234">
        <v>0</v>
      </c>
      <c r="B15234">
        <v>2264734435</v>
      </c>
      <c r="C15234" t="s">
        <v>10332</v>
      </c>
      <c r="D15234" t="s">
        <v>103976</v>
      </c>
      <c r="E15234" t="s">
        <v>228491</v>
      </c>
    </row>
    <row r="15235" spans="1:5" x14ac:dyDescent="0.3">
      <c r="A15235">
        <v>0</v>
      </c>
      <c r="B15235">
        <v>2264735078</v>
      </c>
      <c r="C15235" t="s">
        <v>10333</v>
      </c>
      <c r="D15235" t="s">
        <v>106684</v>
      </c>
      <c r="E15235" t="s">
        <v>228492</v>
      </c>
    </row>
    <row r="15236" spans="1:5" x14ac:dyDescent="0.3">
      <c r="A15236">
        <v>0</v>
      </c>
      <c r="B15236">
        <v>2264735127</v>
      </c>
      <c r="C15236" t="s">
        <v>10333</v>
      </c>
      <c r="D15236" t="s">
        <v>106708</v>
      </c>
      <c r="E15236" t="s">
        <v>228493</v>
      </c>
    </row>
    <row r="15237" spans="1:5" x14ac:dyDescent="0.3">
      <c r="A15237">
        <v>0</v>
      </c>
      <c r="B15237">
        <v>2264735755</v>
      </c>
      <c r="C15237" t="s">
        <v>10334</v>
      </c>
      <c r="D15237" t="s">
        <v>106709</v>
      </c>
      <c r="E15237" t="s">
        <v>228494</v>
      </c>
    </row>
    <row r="15238" spans="1:5" x14ac:dyDescent="0.3">
      <c r="A15238">
        <v>0</v>
      </c>
      <c r="B15238">
        <v>2264735884</v>
      </c>
      <c r="C15238" t="s">
        <v>10335</v>
      </c>
      <c r="D15238" t="s">
        <v>106710</v>
      </c>
      <c r="E15238" t="s">
        <v>228495</v>
      </c>
    </row>
    <row r="15239" spans="1:5" x14ac:dyDescent="0.3">
      <c r="A15239">
        <v>0</v>
      </c>
      <c r="B15239">
        <v>2264736146</v>
      </c>
      <c r="C15239" t="s">
        <v>10336</v>
      </c>
      <c r="D15239" t="s">
        <v>106711</v>
      </c>
      <c r="E15239" t="s">
        <v>228496</v>
      </c>
    </row>
    <row r="15240" spans="1:5" x14ac:dyDescent="0.3">
      <c r="A15240">
        <v>0</v>
      </c>
      <c r="B15240">
        <v>2264736349</v>
      </c>
      <c r="C15240" t="s">
        <v>10337</v>
      </c>
      <c r="D15240" t="s">
        <v>106712</v>
      </c>
      <c r="E15240" t="s">
        <v>228497</v>
      </c>
    </row>
    <row r="15241" spans="1:5" x14ac:dyDescent="0.3">
      <c r="A15241">
        <v>0</v>
      </c>
      <c r="B15241">
        <v>2264736723</v>
      </c>
      <c r="C15241" t="s">
        <v>10338</v>
      </c>
      <c r="D15241" t="s">
        <v>106713</v>
      </c>
      <c r="E15241" t="s">
        <v>228498</v>
      </c>
    </row>
    <row r="15242" spans="1:5" x14ac:dyDescent="0.3">
      <c r="A15242">
        <v>0</v>
      </c>
      <c r="B15242">
        <v>2264736871</v>
      </c>
      <c r="C15242" t="s">
        <v>10339</v>
      </c>
      <c r="D15242" t="s">
        <v>106714</v>
      </c>
      <c r="E15242" t="s">
        <v>228499</v>
      </c>
    </row>
    <row r="15243" spans="1:5" x14ac:dyDescent="0.3">
      <c r="A15243">
        <v>0</v>
      </c>
      <c r="B15243">
        <v>2264736974</v>
      </c>
      <c r="C15243" t="s">
        <v>10340</v>
      </c>
      <c r="D15243" t="s">
        <v>106715</v>
      </c>
      <c r="E15243" t="s">
        <v>228500</v>
      </c>
    </row>
    <row r="15244" spans="1:5" x14ac:dyDescent="0.3">
      <c r="A15244">
        <v>0</v>
      </c>
      <c r="B15244">
        <v>2264737071</v>
      </c>
      <c r="C15244" t="s">
        <v>10341</v>
      </c>
      <c r="D15244" t="s">
        <v>106702</v>
      </c>
      <c r="E15244" t="s">
        <v>228501</v>
      </c>
    </row>
    <row r="15245" spans="1:5" x14ac:dyDescent="0.3">
      <c r="A15245">
        <v>0</v>
      </c>
      <c r="B15245">
        <v>2264737352</v>
      </c>
      <c r="C15245" t="s">
        <v>10342</v>
      </c>
      <c r="D15245" t="s">
        <v>106716</v>
      </c>
      <c r="E15245" t="s">
        <v>228502</v>
      </c>
    </row>
    <row r="15246" spans="1:5" x14ac:dyDescent="0.3">
      <c r="A15246">
        <v>0</v>
      </c>
      <c r="B15246">
        <v>2264737700</v>
      </c>
      <c r="C15246" t="s">
        <v>10343</v>
      </c>
      <c r="D15246" t="s">
        <v>106717</v>
      </c>
      <c r="E15246" t="s">
        <v>228503</v>
      </c>
    </row>
    <row r="15247" spans="1:5" x14ac:dyDescent="0.3">
      <c r="A15247">
        <v>0</v>
      </c>
      <c r="B15247">
        <v>2264738293</v>
      </c>
      <c r="C15247" t="s">
        <v>10344</v>
      </c>
      <c r="D15247" t="s">
        <v>106718</v>
      </c>
      <c r="E15247" t="s">
        <v>228504</v>
      </c>
    </row>
    <row r="15248" spans="1:5" x14ac:dyDescent="0.3">
      <c r="A15248">
        <v>0</v>
      </c>
      <c r="B15248">
        <v>2264739104</v>
      </c>
      <c r="C15248" t="s">
        <v>10345</v>
      </c>
      <c r="D15248" t="s">
        <v>106719</v>
      </c>
      <c r="E15248" t="s">
        <v>228505</v>
      </c>
    </row>
    <row r="15249" spans="1:5" x14ac:dyDescent="0.3">
      <c r="A15249">
        <v>0</v>
      </c>
      <c r="B15249">
        <v>2264739751</v>
      </c>
      <c r="C15249" t="s">
        <v>10346</v>
      </c>
      <c r="D15249" t="s">
        <v>106720</v>
      </c>
      <c r="E15249" t="s">
        <v>228506</v>
      </c>
    </row>
    <row r="15250" spans="1:5" x14ac:dyDescent="0.3">
      <c r="A15250">
        <v>0</v>
      </c>
      <c r="B15250">
        <v>2264739950</v>
      </c>
      <c r="C15250" t="s">
        <v>10347</v>
      </c>
      <c r="D15250" t="s">
        <v>105653</v>
      </c>
      <c r="E15250" t="s">
        <v>228507</v>
      </c>
    </row>
    <row r="15251" spans="1:5" x14ac:dyDescent="0.3">
      <c r="A15251">
        <v>0</v>
      </c>
      <c r="B15251">
        <v>2264740060</v>
      </c>
      <c r="C15251" t="s">
        <v>10348</v>
      </c>
      <c r="D15251" t="s">
        <v>106721</v>
      </c>
      <c r="E15251" t="s">
        <v>228508</v>
      </c>
    </row>
    <row r="15252" spans="1:5" x14ac:dyDescent="0.3">
      <c r="A15252">
        <v>0</v>
      </c>
      <c r="B15252">
        <v>2264740295</v>
      </c>
      <c r="C15252" t="s">
        <v>10349</v>
      </c>
      <c r="D15252" t="s">
        <v>106111</v>
      </c>
      <c r="E15252" t="s">
        <v>228509</v>
      </c>
    </row>
    <row r="15253" spans="1:5" x14ac:dyDescent="0.3">
      <c r="A15253">
        <v>0</v>
      </c>
      <c r="B15253">
        <v>2264740703</v>
      </c>
      <c r="C15253" t="s">
        <v>10350</v>
      </c>
      <c r="D15253" t="s">
        <v>106722</v>
      </c>
      <c r="E15253" t="s">
        <v>228510</v>
      </c>
    </row>
    <row r="15254" spans="1:5" x14ac:dyDescent="0.3">
      <c r="A15254">
        <v>0</v>
      </c>
      <c r="B15254">
        <v>2264740749</v>
      </c>
      <c r="C15254" t="s">
        <v>10350</v>
      </c>
      <c r="D15254" t="s">
        <v>106723</v>
      </c>
      <c r="E15254" t="s">
        <v>228511</v>
      </c>
    </row>
    <row r="15255" spans="1:5" x14ac:dyDescent="0.3">
      <c r="A15255">
        <v>0</v>
      </c>
      <c r="B15255">
        <v>2264741290</v>
      </c>
      <c r="C15255" t="s">
        <v>10351</v>
      </c>
      <c r="D15255" t="s">
        <v>106724</v>
      </c>
      <c r="E15255" t="s">
        <v>228512</v>
      </c>
    </row>
    <row r="15256" spans="1:5" x14ac:dyDescent="0.3">
      <c r="A15256">
        <v>0</v>
      </c>
      <c r="B15256">
        <v>2264741740</v>
      </c>
      <c r="C15256" t="s">
        <v>10352</v>
      </c>
      <c r="D15256" t="s">
        <v>105904</v>
      </c>
      <c r="E15256" t="s">
        <v>228513</v>
      </c>
    </row>
    <row r="15257" spans="1:5" x14ac:dyDescent="0.3">
      <c r="A15257">
        <v>0</v>
      </c>
      <c r="B15257">
        <v>2264741994</v>
      </c>
      <c r="C15257" t="s">
        <v>10353</v>
      </c>
      <c r="D15257" t="s">
        <v>106725</v>
      </c>
      <c r="E15257" t="s">
        <v>228514</v>
      </c>
    </row>
    <row r="15258" spans="1:5" x14ac:dyDescent="0.3">
      <c r="A15258">
        <v>0</v>
      </c>
      <c r="B15258">
        <v>2264742173</v>
      </c>
      <c r="C15258" t="s">
        <v>10354</v>
      </c>
      <c r="D15258" t="s">
        <v>106726</v>
      </c>
      <c r="E15258" t="s">
        <v>228515</v>
      </c>
    </row>
    <row r="15259" spans="1:5" x14ac:dyDescent="0.3">
      <c r="A15259">
        <v>0</v>
      </c>
      <c r="B15259">
        <v>2264742502</v>
      </c>
      <c r="C15259" t="s">
        <v>10355</v>
      </c>
      <c r="D15259" t="s">
        <v>100967</v>
      </c>
      <c r="E15259" t="s">
        <v>228516</v>
      </c>
    </row>
    <row r="15260" spans="1:5" x14ac:dyDescent="0.3">
      <c r="A15260">
        <v>0</v>
      </c>
      <c r="B15260">
        <v>2264742626</v>
      </c>
      <c r="C15260" t="s">
        <v>10356</v>
      </c>
      <c r="D15260" t="s">
        <v>97090</v>
      </c>
      <c r="E15260" t="s">
        <v>228517</v>
      </c>
    </row>
    <row r="15261" spans="1:5" x14ac:dyDescent="0.3">
      <c r="A15261">
        <v>0</v>
      </c>
      <c r="B15261">
        <v>2264742771</v>
      </c>
      <c r="C15261" t="s">
        <v>10357</v>
      </c>
      <c r="D15261" t="s">
        <v>106727</v>
      </c>
      <c r="E15261" t="s">
        <v>228518</v>
      </c>
    </row>
    <row r="15262" spans="1:5" x14ac:dyDescent="0.3">
      <c r="A15262">
        <v>0</v>
      </c>
      <c r="B15262">
        <v>2264742788</v>
      </c>
      <c r="C15262" t="s">
        <v>10357</v>
      </c>
      <c r="D15262" t="s">
        <v>106728</v>
      </c>
      <c r="E15262" t="s">
        <v>228519</v>
      </c>
    </row>
    <row r="15263" spans="1:5" x14ac:dyDescent="0.3">
      <c r="A15263">
        <v>0</v>
      </c>
      <c r="B15263">
        <v>2264742969</v>
      </c>
      <c r="C15263" t="s">
        <v>10358</v>
      </c>
      <c r="D15263" t="s">
        <v>106729</v>
      </c>
      <c r="E15263" t="s">
        <v>228520</v>
      </c>
    </row>
    <row r="15264" spans="1:5" x14ac:dyDescent="0.3">
      <c r="A15264">
        <v>0</v>
      </c>
      <c r="B15264">
        <v>2264743137</v>
      </c>
      <c r="C15264" t="s">
        <v>10359</v>
      </c>
      <c r="D15264" t="s">
        <v>106730</v>
      </c>
      <c r="E15264" t="s">
        <v>228521</v>
      </c>
    </row>
    <row r="15265" spans="1:5" x14ac:dyDescent="0.3">
      <c r="A15265">
        <v>0</v>
      </c>
      <c r="B15265">
        <v>2264743204</v>
      </c>
      <c r="C15265" t="s">
        <v>10360</v>
      </c>
      <c r="D15265" t="s">
        <v>106731</v>
      </c>
      <c r="E15265" t="s">
        <v>228522</v>
      </c>
    </row>
    <row r="15266" spans="1:5" x14ac:dyDescent="0.3">
      <c r="A15266">
        <v>0</v>
      </c>
      <c r="B15266">
        <v>2264743489</v>
      </c>
      <c r="C15266" t="s">
        <v>10361</v>
      </c>
      <c r="D15266" t="s">
        <v>99439</v>
      </c>
      <c r="E15266" t="s">
        <v>228523</v>
      </c>
    </row>
    <row r="15267" spans="1:5" x14ac:dyDescent="0.3">
      <c r="A15267">
        <v>0</v>
      </c>
      <c r="B15267">
        <v>2264743734</v>
      </c>
      <c r="C15267" t="s">
        <v>10362</v>
      </c>
      <c r="D15267" t="s">
        <v>106732</v>
      </c>
      <c r="E15267" t="s">
        <v>228524</v>
      </c>
    </row>
    <row r="15268" spans="1:5" x14ac:dyDescent="0.3">
      <c r="A15268">
        <v>0</v>
      </c>
      <c r="B15268">
        <v>2264743843</v>
      </c>
      <c r="C15268" t="s">
        <v>10363</v>
      </c>
      <c r="D15268" t="s">
        <v>103106</v>
      </c>
      <c r="E15268" t="s">
        <v>228525</v>
      </c>
    </row>
    <row r="15269" spans="1:5" x14ac:dyDescent="0.3">
      <c r="A15269">
        <v>0</v>
      </c>
      <c r="B15269">
        <v>2264743899</v>
      </c>
      <c r="C15269" t="s">
        <v>10364</v>
      </c>
      <c r="D15269" t="s">
        <v>106733</v>
      </c>
      <c r="E15269" t="s">
        <v>228526</v>
      </c>
    </row>
    <row r="15270" spans="1:5" x14ac:dyDescent="0.3">
      <c r="A15270">
        <v>0</v>
      </c>
      <c r="B15270">
        <v>2264744099</v>
      </c>
      <c r="C15270" t="s">
        <v>10365</v>
      </c>
      <c r="D15270" t="s">
        <v>106734</v>
      </c>
      <c r="E15270" t="s">
        <v>228527</v>
      </c>
    </row>
    <row r="15271" spans="1:5" x14ac:dyDescent="0.3">
      <c r="A15271">
        <v>0</v>
      </c>
      <c r="B15271">
        <v>2264744325</v>
      </c>
      <c r="C15271" t="s">
        <v>10366</v>
      </c>
      <c r="D15271" t="s">
        <v>104602</v>
      </c>
      <c r="E15271" t="s">
        <v>228528</v>
      </c>
    </row>
    <row r="15272" spans="1:5" x14ac:dyDescent="0.3">
      <c r="A15272">
        <v>0</v>
      </c>
      <c r="B15272">
        <v>2264744350</v>
      </c>
      <c r="C15272" t="s">
        <v>10366</v>
      </c>
      <c r="D15272" t="s">
        <v>106735</v>
      </c>
      <c r="E15272" t="s">
        <v>228529</v>
      </c>
    </row>
    <row r="15273" spans="1:5" x14ac:dyDescent="0.3">
      <c r="A15273">
        <v>0</v>
      </c>
      <c r="B15273">
        <v>2264744572</v>
      </c>
      <c r="C15273" t="s">
        <v>10367</v>
      </c>
      <c r="D15273" t="s">
        <v>106736</v>
      </c>
      <c r="E15273" t="s">
        <v>228530</v>
      </c>
    </row>
    <row r="15274" spans="1:5" x14ac:dyDescent="0.3">
      <c r="A15274">
        <v>0</v>
      </c>
      <c r="B15274">
        <v>2264745120</v>
      </c>
      <c r="C15274" t="s">
        <v>10368</v>
      </c>
      <c r="D15274" t="s">
        <v>106737</v>
      </c>
      <c r="E15274" t="s">
        <v>228531</v>
      </c>
    </row>
    <row r="15275" spans="1:5" x14ac:dyDescent="0.3">
      <c r="A15275">
        <v>0</v>
      </c>
      <c r="B15275">
        <v>2264745693</v>
      </c>
      <c r="C15275" t="s">
        <v>10369</v>
      </c>
      <c r="D15275" t="s">
        <v>106738</v>
      </c>
      <c r="E15275" t="s">
        <v>228532</v>
      </c>
    </row>
    <row r="15276" spans="1:5" x14ac:dyDescent="0.3">
      <c r="A15276">
        <v>0</v>
      </c>
      <c r="B15276">
        <v>2264745737</v>
      </c>
      <c r="C15276" t="s">
        <v>10370</v>
      </c>
      <c r="D15276" t="s">
        <v>106739</v>
      </c>
      <c r="E15276" t="s">
        <v>228533</v>
      </c>
    </row>
    <row r="15277" spans="1:5" x14ac:dyDescent="0.3">
      <c r="A15277">
        <v>0</v>
      </c>
      <c r="B15277">
        <v>2264745945</v>
      </c>
      <c r="C15277" t="s">
        <v>10371</v>
      </c>
      <c r="D15277" t="s">
        <v>104863</v>
      </c>
      <c r="E15277" t="s">
        <v>228534</v>
      </c>
    </row>
    <row r="15278" spans="1:5" x14ac:dyDescent="0.3">
      <c r="A15278">
        <v>0</v>
      </c>
      <c r="B15278">
        <v>2264745956</v>
      </c>
      <c r="C15278" t="s">
        <v>10371</v>
      </c>
      <c r="D15278" t="s">
        <v>106740</v>
      </c>
      <c r="E15278" t="s">
        <v>228535</v>
      </c>
    </row>
    <row r="15279" spans="1:5" x14ac:dyDescent="0.3">
      <c r="A15279">
        <v>0</v>
      </c>
      <c r="B15279">
        <v>2264746279</v>
      </c>
      <c r="C15279" t="s">
        <v>10372</v>
      </c>
      <c r="D15279" t="s">
        <v>106741</v>
      </c>
      <c r="E15279" t="s">
        <v>228536</v>
      </c>
    </row>
    <row r="15280" spans="1:5" x14ac:dyDescent="0.3">
      <c r="A15280">
        <v>0</v>
      </c>
      <c r="B15280">
        <v>2264746331</v>
      </c>
      <c r="C15280" t="s">
        <v>10372</v>
      </c>
      <c r="D15280" t="s">
        <v>106742</v>
      </c>
      <c r="E15280" t="s">
        <v>228537</v>
      </c>
    </row>
    <row r="15281" spans="1:5" x14ac:dyDescent="0.3">
      <c r="A15281">
        <v>0</v>
      </c>
      <c r="B15281">
        <v>2264746630</v>
      </c>
      <c r="C15281" t="s">
        <v>10373</v>
      </c>
      <c r="D15281" t="s">
        <v>106743</v>
      </c>
      <c r="E15281" t="s">
        <v>228538</v>
      </c>
    </row>
    <row r="15282" spans="1:5" x14ac:dyDescent="0.3">
      <c r="A15282">
        <v>0</v>
      </c>
      <c r="B15282">
        <v>2264746725</v>
      </c>
      <c r="C15282" t="s">
        <v>10374</v>
      </c>
      <c r="D15282" t="s">
        <v>106744</v>
      </c>
      <c r="E15282" t="s">
        <v>228539</v>
      </c>
    </row>
    <row r="15283" spans="1:5" x14ac:dyDescent="0.3">
      <c r="A15283">
        <v>0</v>
      </c>
      <c r="B15283">
        <v>2264746812</v>
      </c>
      <c r="C15283" t="s">
        <v>10374</v>
      </c>
      <c r="D15283" t="s">
        <v>106745</v>
      </c>
      <c r="E15283" t="s">
        <v>228540</v>
      </c>
    </row>
    <row r="15284" spans="1:5" x14ac:dyDescent="0.3">
      <c r="A15284">
        <v>0</v>
      </c>
      <c r="B15284">
        <v>2264747160</v>
      </c>
      <c r="C15284" t="s">
        <v>10375</v>
      </c>
      <c r="D15284" t="s">
        <v>106746</v>
      </c>
      <c r="E15284" t="s">
        <v>228541</v>
      </c>
    </row>
    <row r="15285" spans="1:5" x14ac:dyDescent="0.3">
      <c r="A15285">
        <v>0</v>
      </c>
      <c r="B15285">
        <v>2264747303</v>
      </c>
      <c r="C15285" t="s">
        <v>10376</v>
      </c>
      <c r="D15285" t="s">
        <v>106747</v>
      </c>
      <c r="E15285" t="s">
        <v>228542</v>
      </c>
    </row>
    <row r="15286" spans="1:5" x14ac:dyDescent="0.3">
      <c r="A15286">
        <v>0</v>
      </c>
      <c r="B15286">
        <v>2264747377</v>
      </c>
      <c r="C15286" t="s">
        <v>10377</v>
      </c>
      <c r="D15286" t="s">
        <v>106748</v>
      </c>
      <c r="E15286" t="s">
        <v>228543</v>
      </c>
    </row>
    <row r="15287" spans="1:5" x14ac:dyDescent="0.3">
      <c r="A15287">
        <v>0</v>
      </c>
      <c r="B15287">
        <v>2264747458</v>
      </c>
      <c r="C15287" t="s">
        <v>10377</v>
      </c>
      <c r="D15287" t="s">
        <v>95694</v>
      </c>
      <c r="E15287" t="s">
        <v>228544</v>
      </c>
    </row>
    <row r="15288" spans="1:5" x14ac:dyDescent="0.3">
      <c r="A15288">
        <v>0</v>
      </c>
      <c r="B15288">
        <v>2264747699</v>
      </c>
      <c r="C15288" t="s">
        <v>10378</v>
      </c>
      <c r="D15288" t="s">
        <v>106502</v>
      </c>
      <c r="E15288" t="s">
        <v>228545</v>
      </c>
    </row>
    <row r="15289" spans="1:5" x14ac:dyDescent="0.3">
      <c r="A15289">
        <v>0</v>
      </c>
      <c r="B15289">
        <v>2264747853</v>
      </c>
      <c r="C15289" t="s">
        <v>10379</v>
      </c>
      <c r="D15289" t="s">
        <v>106749</v>
      </c>
      <c r="E15289" t="s">
        <v>228546</v>
      </c>
    </row>
    <row r="15290" spans="1:5" x14ac:dyDescent="0.3">
      <c r="A15290">
        <v>0</v>
      </c>
      <c r="B15290">
        <v>2264747950</v>
      </c>
      <c r="C15290" t="s">
        <v>10380</v>
      </c>
      <c r="D15290" t="s">
        <v>106750</v>
      </c>
      <c r="E15290" t="s">
        <v>228547</v>
      </c>
    </row>
    <row r="15291" spans="1:5" x14ac:dyDescent="0.3">
      <c r="A15291">
        <v>0</v>
      </c>
      <c r="B15291">
        <v>2264748548</v>
      </c>
      <c r="C15291" t="s">
        <v>10381</v>
      </c>
      <c r="D15291" t="s">
        <v>103327</v>
      </c>
      <c r="E15291" t="s">
        <v>228548</v>
      </c>
    </row>
    <row r="15292" spans="1:5" x14ac:dyDescent="0.3">
      <c r="A15292">
        <v>0</v>
      </c>
      <c r="B15292">
        <v>2264748550</v>
      </c>
      <c r="C15292" t="s">
        <v>10381</v>
      </c>
      <c r="D15292" t="s">
        <v>106751</v>
      </c>
      <c r="E15292" t="s">
        <v>228549</v>
      </c>
    </row>
    <row r="15293" spans="1:5" x14ac:dyDescent="0.3">
      <c r="A15293">
        <v>0</v>
      </c>
      <c r="B15293">
        <v>2264749018</v>
      </c>
      <c r="C15293" t="s">
        <v>10382</v>
      </c>
      <c r="D15293" t="s">
        <v>106752</v>
      </c>
      <c r="E15293" t="s">
        <v>228550</v>
      </c>
    </row>
    <row r="15294" spans="1:5" x14ac:dyDescent="0.3">
      <c r="A15294">
        <v>0</v>
      </c>
      <c r="B15294">
        <v>2264749367</v>
      </c>
      <c r="C15294" t="s">
        <v>10383</v>
      </c>
      <c r="D15294" t="s">
        <v>106753</v>
      </c>
      <c r="E15294" t="s">
        <v>228551</v>
      </c>
    </row>
    <row r="15295" spans="1:5" x14ac:dyDescent="0.3">
      <c r="A15295">
        <v>0</v>
      </c>
      <c r="B15295">
        <v>2264749470</v>
      </c>
      <c r="C15295" t="s">
        <v>10384</v>
      </c>
      <c r="D15295" t="s">
        <v>106754</v>
      </c>
      <c r="E15295" t="s">
        <v>228552</v>
      </c>
    </row>
    <row r="15296" spans="1:5" x14ac:dyDescent="0.3">
      <c r="A15296">
        <v>0</v>
      </c>
      <c r="B15296">
        <v>2264749665</v>
      </c>
      <c r="C15296" t="s">
        <v>10385</v>
      </c>
      <c r="D15296" t="s">
        <v>106755</v>
      </c>
      <c r="E15296" t="s">
        <v>228553</v>
      </c>
    </row>
    <row r="15297" spans="1:5" x14ac:dyDescent="0.3">
      <c r="A15297">
        <v>0</v>
      </c>
      <c r="B15297">
        <v>2264749762</v>
      </c>
      <c r="C15297" t="s">
        <v>10386</v>
      </c>
      <c r="D15297" t="s">
        <v>106756</v>
      </c>
      <c r="E15297" t="s">
        <v>228554</v>
      </c>
    </row>
    <row r="15298" spans="1:5" x14ac:dyDescent="0.3">
      <c r="A15298">
        <v>0</v>
      </c>
      <c r="B15298">
        <v>2264750741</v>
      </c>
      <c r="C15298" t="s">
        <v>10387</v>
      </c>
      <c r="D15298" t="s">
        <v>106757</v>
      </c>
      <c r="E15298" t="s">
        <v>228555</v>
      </c>
    </row>
    <row r="15299" spans="1:5" x14ac:dyDescent="0.3">
      <c r="A15299">
        <v>0</v>
      </c>
      <c r="B15299">
        <v>2264750847</v>
      </c>
      <c r="C15299" t="s">
        <v>10388</v>
      </c>
      <c r="D15299" t="s">
        <v>106758</v>
      </c>
      <c r="E15299" t="s">
        <v>228556</v>
      </c>
    </row>
    <row r="15300" spans="1:5" x14ac:dyDescent="0.3">
      <c r="A15300">
        <v>0</v>
      </c>
      <c r="B15300">
        <v>2264751212</v>
      </c>
      <c r="C15300" t="s">
        <v>10389</v>
      </c>
      <c r="D15300" t="s">
        <v>106759</v>
      </c>
      <c r="E15300" t="s">
        <v>228557</v>
      </c>
    </row>
    <row r="15301" spans="1:5" x14ac:dyDescent="0.3">
      <c r="A15301">
        <v>0</v>
      </c>
      <c r="B15301">
        <v>2264751312</v>
      </c>
      <c r="C15301" t="s">
        <v>10390</v>
      </c>
      <c r="D15301" t="s">
        <v>106760</v>
      </c>
      <c r="E15301" t="s">
        <v>228558</v>
      </c>
    </row>
    <row r="15302" spans="1:5" x14ac:dyDescent="0.3">
      <c r="A15302">
        <v>0</v>
      </c>
      <c r="B15302">
        <v>2264751444</v>
      </c>
      <c r="C15302" t="s">
        <v>10391</v>
      </c>
      <c r="D15302" t="s">
        <v>106761</v>
      </c>
      <c r="E15302" t="s">
        <v>228559</v>
      </c>
    </row>
    <row r="15303" spans="1:5" x14ac:dyDescent="0.3">
      <c r="A15303">
        <v>0</v>
      </c>
      <c r="B15303">
        <v>2264751597</v>
      </c>
      <c r="C15303" t="s">
        <v>10392</v>
      </c>
      <c r="D15303" t="s">
        <v>106762</v>
      </c>
      <c r="E15303" t="s">
        <v>228560</v>
      </c>
    </row>
    <row r="15304" spans="1:5" x14ac:dyDescent="0.3">
      <c r="A15304">
        <v>0</v>
      </c>
      <c r="B15304">
        <v>2264752325</v>
      </c>
      <c r="C15304" t="s">
        <v>10393</v>
      </c>
      <c r="D15304" t="s">
        <v>106763</v>
      </c>
      <c r="E15304" t="s">
        <v>228561</v>
      </c>
    </row>
    <row r="15305" spans="1:5" x14ac:dyDescent="0.3">
      <c r="A15305">
        <v>0</v>
      </c>
      <c r="B15305">
        <v>2264752398</v>
      </c>
      <c r="C15305" t="s">
        <v>10394</v>
      </c>
      <c r="D15305" t="s">
        <v>106764</v>
      </c>
      <c r="E15305" t="s">
        <v>228562</v>
      </c>
    </row>
    <row r="15306" spans="1:5" x14ac:dyDescent="0.3">
      <c r="A15306">
        <v>0</v>
      </c>
      <c r="B15306">
        <v>2264752664</v>
      </c>
      <c r="C15306" t="s">
        <v>10395</v>
      </c>
      <c r="D15306" t="s">
        <v>106765</v>
      </c>
      <c r="E15306" t="s">
        <v>228563</v>
      </c>
    </row>
    <row r="15307" spans="1:5" x14ac:dyDescent="0.3">
      <c r="A15307">
        <v>0</v>
      </c>
      <c r="B15307">
        <v>2264752901</v>
      </c>
      <c r="C15307" t="s">
        <v>10396</v>
      </c>
      <c r="D15307" t="s">
        <v>106766</v>
      </c>
      <c r="E15307" t="s">
        <v>228564</v>
      </c>
    </row>
    <row r="15308" spans="1:5" x14ac:dyDescent="0.3">
      <c r="A15308">
        <v>0</v>
      </c>
      <c r="B15308">
        <v>2264753151</v>
      </c>
      <c r="C15308" t="s">
        <v>10397</v>
      </c>
      <c r="D15308" t="s">
        <v>106767</v>
      </c>
      <c r="E15308" t="s">
        <v>228565</v>
      </c>
    </row>
    <row r="15309" spans="1:5" x14ac:dyDescent="0.3">
      <c r="A15309">
        <v>0</v>
      </c>
      <c r="B15309">
        <v>2264753160</v>
      </c>
      <c r="C15309" t="s">
        <v>10397</v>
      </c>
      <c r="D15309" t="s">
        <v>106768</v>
      </c>
      <c r="E15309" t="s">
        <v>228566</v>
      </c>
    </row>
    <row r="15310" spans="1:5" x14ac:dyDescent="0.3">
      <c r="A15310">
        <v>0</v>
      </c>
      <c r="B15310">
        <v>2264753421</v>
      </c>
      <c r="C15310" t="s">
        <v>10398</v>
      </c>
      <c r="D15310" t="s">
        <v>106769</v>
      </c>
      <c r="E15310" t="s">
        <v>228567</v>
      </c>
    </row>
    <row r="15311" spans="1:5" x14ac:dyDescent="0.3">
      <c r="A15311">
        <v>0</v>
      </c>
      <c r="B15311">
        <v>2264753493</v>
      </c>
      <c r="C15311" t="s">
        <v>10398</v>
      </c>
      <c r="D15311" t="s">
        <v>103276</v>
      </c>
      <c r="E15311" t="s">
        <v>228568</v>
      </c>
    </row>
    <row r="15312" spans="1:5" x14ac:dyDescent="0.3">
      <c r="A15312">
        <v>0</v>
      </c>
      <c r="B15312">
        <v>2264753552</v>
      </c>
      <c r="C15312" t="s">
        <v>10399</v>
      </c>
      <c r="D15312" t="s">
        <v>106770</v>
      </c>
      <c r="E15312" t="s">
        <v>228569</v>
      </c>
    </row>
    <row r="15313" spans="1:5" x14ac:dyDescent="0.3">
      <c r="A15313">
        <v>0</v>
      </c>
      <c r="B15313">
        <v>2264754013</v>
      </c>
      <c r="C15313" t="s">
        <v>10400</v>
      </c>
      <c r="D15313" t="s">
        <v>106771</v>
      </c>
      <c r="E15313" t="s">
        <v>228570</v>
      </c>
    </row>
    <row r="15314" spans="1:5" x14ac:dyDescent="0.3">
      <c r="A15314">
        <v>0</v>
      </c>
      <c r="B15314">
        <v>2264755059</v>
      </c>
      <c r="C15314" t="s">
        <v>10401</v>
      </c>
      <c r="D15314" t="s">
        <v>99775</v>
      </c>
      <c r="E15314" t="s">
        <v>228571</v>
      </c>
    </row>
    <row r="15315" spans="1:5" x14ac:dyDescent="0.3">
      <c r="A15315">
        <v>0</v>
      </c>
      <c r="B15315">
        <v>2264755134</v>
      </c>
      <c r="C15315" t="s">
        <v>10402</v>
      </c>
      <c r="D15315" t="s">
        <v>103237</v>
      </c>
      <c r="E15315" t="s">
        <v>228572</v>
      </c>
    </row>
    <row r="15316" spans="1:5" x14ac:dyDescent="0.3">
      <c r="A15316">
        <v>0</v>
      </c>
      <c r="B15316">
        <v>2264755259</v>
      </c>
      <c r="C15316" t="s">
        <v>10403</v>
      </c>
      <c r="D15316" t="s">
        <v>106772</v>
      </c>
      <c r="E15316" t="s">
        <v>228573</v>
      </c>
    </row>
    <row r="15317" spans="1:5" x14ac:dyDescent="0.3">
      <c r="A15317">
        <v>0</v>
      </c>
      <c r="B15317">
        <v>2264755540</v>
      </c>
      <c r="C15317" t="s">
        <v>10404</v>
      </c>
      <c r="D15317" t="s">
        <v>106773</v>
      </c>
      <c r="E15317" t="s">
        <v>228574</v>
      </c>
    </row>
    <row r="15318" spans="1:5" x14ac:dyDescent="0.3">
      <c r="A15318">
        <v>0</v>
      </c>
      <c r="B15318">
        <v>2264756130</v>
      </c>
      <c r="C15318" t="s">
        <v>10405</v>
      </c>
      <c r="D15318" t="s">
        <v>106735</v>
      </c>
      <c r="E15318" t="s">
        <v>228575</v>
      </c>
    </row>
    <row r="15319" spans="1:5" x14ac:dyDescent="0.3">
      <c r="A15319">
        <v>0</v>
      </c>
      <c r="B15319">
        <v>2264756231</v>
      </c>
      <c r="C15319" t="s">
        <v>10406</v>
      </c>
      <c r="D15319" t="s">
        <v>106774</v>
      </c>
      <c r="E15319" t="s">
        <v>228576</v>
      </c>
    </row>
    <row r="15320" spans="1:5" x14ac:dyDescent="0.3">
      <c r="A15320">
        <v>0</v>
      </c>
      <c r="B15320">
        <v>2264756385</v>
      </c>
      <c r="C15320" t="s">
        <v>10407</v>
      </c>
      <c r="D15320" t="s">
        <v>106775</v>
      </c>
      <c r="E15320" t="s">
        <v>228577</v>
      </c>
    </row>
    <row r="15321" spans="1:5" x14ac:dyDescent="0.3">
      <c r="A15321">
        <v>0</v>
      </c>
      <c r="B15321">
        <v>2264757761</v>
      </c>
      <c r="C15321" t="s">
        <v>10408</v>
      </c>
      <c r="D15321" t="s">
        <v>102847</v>
      </c>
      <c r="E15321" t="s">
        <v>228578</v>
      </c>
    </row>
    <row r="15322" spans="1:5" x14ac:dyDescent="0.3">
      <c r="A15322">
        <v>0</v>
      </c>
      <c r="B15322">
        <v>2264758100</v>
      </c>
      <c r="C15322" t="s">
        <v>10409</v>
      </c>
      <c r="D15322" t="s">
        <v>106776</v>
      </c>
      <c r="E15322" t="s">
        <v>228579</v>
      </c>
    </row>
    <row r="15323" spans="1:5" x14ac:dyDescent="0.3">
      <c r="A15323">
        <v>0</v>
      </c>
      <c r="B15323">
        <v>2264758132</v>
      </c>
      <c r="C15323" t="s">
        <v>10410</v>
      </c>
      <c r="D15323" t="s">
        <v>106777</v>
      </c>
      <c r="E15323" t="s">
        <v>228580</v>
      </c>
    </row>
    <row r="15324" spans="1:5" x14ac:dyDescent="0.3">
      <c r="A15324">
        <v>0</v>
      </c>
      <c r="B15324">
        <v>2264758198</v>
      </c>
      <c r="C15324" t="s">
        <v>10410</v>
      </c>
      <c r="D15324" t="s">
        <v>95350</v>
      </c>
      <c r="E15324" t="s">
        <v>228581</v>
      </c>
    </row>
    <row r="15325" spans="1:5" x14ac:dyDescent="0.3">
      <c r="A15325">
        <v>0</v>
      </c>
      <c r="B15325">
        <v>2264758319</v>
      </c>
      <c r="C15325" t="s">
        <v>10411</v>
      </c>
      <c r="D15325" t="s">
        <v>106778</v>
      </c>
      <c r="E15325" t="s">
        <v>228582</v>
      </c>
    </row>
    <row r="15326" spans="1:5" x14ac:dyDescent="0.3">
      <c r="A15326">
        <v>0</v>
      </c>
      <c r="B15326">
        <v>2264758391</v>
      </c>
      <c r="C15326" t="s">
        <v>10411</v>
      </c>
      <c r="D15326" t="s">
        <v>106779</v>
      </c>
      <c r="E15326" t="s">
        <v>228583</v>
      </c>
    </row>
    <row r="15327" spans="1:5" x14ac:dyDescent="0.3">
      <c r="A15327">
        <v>0</v>
      </c>
      <c r="B15327">
        <v>2264758902</v>
      </c>
      <c r="C15327" t="s">
        <v>10412</v>
      </c>
      <c r="D15327" t="s">
        <v>106780</v>
      </c>
      <c r="E15327" t="s">
        <v>228584</v>
      </c>
    </row>
    <row r="15328" spans="1:5" x14ac:dyDescent="0.3">
      <c r="A15328">
        <v>0</v>
      </c>
      <c r="B15328">
        <v>2264758959</v>
      </c>
      <c r="C15328" t="s">
        <v>10413</v>
      </c>
      <c r="D15328" t="s">
        <v>106781</v>
      </c>
      <c r="E15328" t="s">
        <v>228585</v>
      </c>
    </row>
    <row r="15329" spans="1:5" x14ac:dyDescent="0.3">
      <c r="A15329">
        <v>0</v>
      </c>
      <c r="B15329">
        <v>2264759269</v>
      </c>
      <c r="C15329" t="s">
        <v>10414</v>
      </c>
      <c r="D15329" t="s">
        <v>106782</v>
      </c>
      <c r="E15329" t="s">
        <v>228586</v>
      </c>
    </row>
    <row r="15330" spans="1:5" x14ac:dyDescent="0.3">
      <c r="A15330">
        <v>0</v>
      </c>
      <c r="B15330">
        <v>2264759874</v>
      </c>
      <c r="C15330" t="s">
        <v>10415</v>
      </c>
      <c r="D15330" t="s">
        <v>106783</v>
      </c>
      <c r="E15330" t="s">
        <v>228587</v>
      </c>
    </row>
    <row r="15331" spans="1:5" x14ac:dyDescent="0.3">
      <c r="A15331">
        <v>0</v>
      </c>
      <c r="B15331">
        <v>2264760060</v>
      </c>
      <c r="C15331" t="s">
        <v>10416</v>
      </c>
      <c r="D15331" t="s">
        <v>106784</v>
      </c>
      <c r="E15331" t="s">
        <v>228588</v>
      </c>
    </row>
    <row r="15332" spans="1:5" x14ac:dyDescent="0.3">
      <c r="A15332">
        <v>0</v>
      </c>
      <c r="B15332">
        <v>2264760293</v>
      </c>
      <c r="C15332" t="s">
        <v>10417</v>
      </c>
      <c r="D15332" t="s">
        <v>106785</v>
      </c>
      <c r="E15332" t="s">
        <v>228589</v>
      </c>
    </row>
    <row r="15333" spans="1:5" x14ac:dyDescent="0.3">
      <c r="A15333">
        <v>0</v>
      </c>
      <c r="B15333">
        <v>2264760315</v>
      </c>
      <c r="C15333" t="s">
        <v>10417</v>
      </c>
      <c r="D15333" t="s">
        <v>106786</v>
      </c>
      <c r="E15333" t="s">
        <v>228590</v>
      </c>
    </row>
    <row r="15334" spans="1:5" x14ac:dyDescent="0.3">
      <c r="A15334">
        <v>0</v>
      </c>
      <c r="B15334">
        <v>2264760355</v>
      </c>
      <c r="C15334" t="s">
        <v>10417</v>
      </c>
      <c r="D15334" t="s">
        <v>106787</v>
      </c>
      <c r="E15334" t="s">
        <v>228591</v>
      </c>
    </row>
    <row r="15335" spans="1:5" x14ac:dyDescent="0.3">
      <c r="A15335">
        <v>0</v>
      </c>
      <c r="B15335">
        <v>2264760382</v>
      </c>
      <c r="C15335" t="s">
        <v>10418</v>
      </c>
      <c r="D15335" t="s">
        <v>106788</v>
      </c>
      <c r="E15335" t="s">
        <v>228592</v>
      </c>
    </row>
    <row r="15336" spans="1:5" x14ac:dyDescent="0.3">
      <c r="A15336">
        <v>0</v>
      </c>
      <c r="B15336">
        <v>2264760801</v>
      </c>
      <c r="C15336" t="s">
        <v>10419</v>
      </c>
      <c r="D15336" t="s">
        <v>106713</v>
      </c>
      <c r="E15336" t="s">
        <v>228593</v>
      </c>
    </row>
    <row r="15337" spans="1:5" x14ac:dyDescent="0.3">
      <c r="A15337">
        <v>0</v>
      </c>
      <c r="B15337">
        <v>2264760881</v>
      </c>
      <c r="C15337" t="s">
        <v>10420</v>
      </c>
      <c r="D15337" t="s">
        <v>106789</v>
      </c>
      <c r="E15337" t="s">
        <v>228594</v>
      </c>
    </row>
    <row r="15338" spans="1:5" x14ac:dyDescent="0.3">
      <c r="A15338">
        <v>0</v>
      </c>
      <c r="B15338">
        <v>2264761004</v>
      </c>
      <c r="C15338" t="s">
        <v>10421</v>
      </c>
      <c r="D15338" t="s">
        <v>106790</v>
      </c>
      <c r="E15338" t="s">
        <v>228595</v>
      </c>
    </row>
    <row r="15339" spans="1:5" x14ac:dyDescent="0.3">
      <c r="A15339">
        <v>0</v>
      </c>
      <c r="B15339">
        <v>2264761047</v>
      </c>
      <c r="C15339" t="s">
        <v>10421</v>
      </c>
      <c r="D15339" t="s">
        <v>106791</v>
      </c>
      <c r="E15339" t="s">
        <v>228596</v>
      </c>
    </row>
    <row r="15340" spans="1:5" x14ac:dyDescent="0.3">
      <c r="A15340">
        <v>0</v>
      </c>
      <c r="B15340">
        <v>2264761170</v>
      </c>
      <c r="C15340" t="s">
        <v>10422</v>
      </c>
      <c r="D15340" t="s">
        <v>106792</v>
      </c>
      <c r="E15340" t="s">
        <v>228597</v>
      </c>
    </row>
    <row r="15341" spans="1:5" x14ac:dyDescent="0.3">
      <c r="A15341">
        <v>0</v>
      </c>
      <c r="B15341">
        <v>2264761589</v>
      </c>
      <c r="C15341" t="s">
        <v>10423</v>
      </c>
      <c r="D15341" t="s">
        <v>106793</v>
      </c>
      <c r="E15341" t="s">
        <v>228598</v>
      </c>
    </row>
    <row r="15342" spans="1:5" x14ac:dyDescent="0.3">
      <c r="A15342">
        <v>0</v>
      </c>
      <c r="B15342">
        <v>2264761665</v>
      </c>
      <c r="C15342" t="s">
        <v>10424</v>
      </c>
      <c r="D15342" t="s">
        <v>106794</v>
      </c>
      <c r="E15342" t="s">
        <v>228599</v>
      </c>
    </row>
    <row r="15343" spans="1:5" x14ac:dyDescent="0.3">
      <c r="A15343">
        <v>0</v>
      </c>
      <c r="B15343">
        <v>2264761868</v>
      </c>
      <c r="C15343" t="s">
        <v>10425</v>
      </c>
      <c r="D15343" t="s">
        <v>99242</v>
      </c>
      <c r="E15343" t="s">
        <v>228600</v>
      </c>
    </row>
    <row r="15344" spans="1:5" x14ac:dyDescent="0.3">
      <c r="A15344">
        <v>0</v>
      </c>
      <c r="B15344">
        <v>2264761890</v>
      </c>
      <c r="C15344" t="s">
        <v>10425</v>
      </c>
      <c r="D15344" t="s">
        <v>106795</v>
      </c>
      <c r="E15344" t="s">
        <v>228601</v>
      </c>
    </row>
    <row r="15345" spans="1:5" x14ac:dyDescent="0.3">
      <c r="A15345">
        <v>0</v>
      </c>
      <c r="B15345">
        <v>2264761908</v>
      </c>
      <c r="C15345" t="s">
        <v>10426</v>
      </c>
      <c r="D15345" t="s">
        <v>106796</v>
      </c>
      <c r="E15345" t="s">
        <v>228602</v>
      </c>
    </row>
    <row r="15346" spans="1:5" x14ac:dyDescent="0.3">
      <c r="A15346">
        <v>0</v>
      </c>
      <c r="B15346">
        <v>2264762040</v>
      </c>
      <c r="C15346" t="s">
        <v>10427</v>
      </c>
      <c r="D15346" t="s">
        <v>106797</v>
      </c>
      <c r="E15346" t="s">
        <v>228603</v>
      </c>
    </row>
    <row r="15347" spans="1:5" x14ac:dyDescent="0.3">
      <c r="A15347">
        <v>0</v>
      </c>
      <c r="B15347">
        <v>2264762155</v>
      </c>
      <c r="C15347" t="s">
        <v>10428</v>
      </c>
      <c r="D15347" t="s">
        <v>106798</v>
      </c>
      <c r="E15347" t="s">
        <v>228604</v>
      </c>
    </row>
    <row r="15348" spans="1:5" x14ac:dyDescent="0.3">
      <c r="A15348">
        <v>0</v>
      </c>
      <c r="B15348">
        <v>2264762498</v>
      </c>
      <c r="C15348" t="s">
        <v>10429</v>
      </c>
      <c r="D15348" t="s">
        <v>106799</v>
      </c>
      <c r="E15348" t="s">
        <v>228605</v>
      </c>
    </row>
    <row r="15349" spans="1:5" x14ac:dyDescent="0.3">
      <c r="A15349">
        <v>0</v>
      </c>
      <c r="B15349">
        <v>2264762743</v>
      </c>
      <c r="C15349" t="s">
        <v>10430</v>
      </c>
      <c r="D15349" t="s">
        <v>106800</v>
      </c>
      <c r="E15349" t="s">
        <v>228606</v>
      </c>
    </row>
    <row r="15350" spans="1:5" x14ac:dyDescent="0.3">
      <c r="A15350">
        <v>0</v>
      </c>
      <c r="B15350">
        <v>2264762790</v>
      </c>
      <c r="C15350" t="s">
        <v>10431</v>
      </c>
      <c r="D15350" t="s">
        <v>106801</v>
      </c>
      <c r="E15350" t="s">
        <v>228607</v>
      </c>
    </row>
    <row r="15351" spans="1:5" x14ac:dyDescent="0.3">
      <c r="A15351">
        <v>0</v>
      </c>
      <c r="B15351">
        <v>2264762877</v>
      </c>
      <c r="C15351" t="s">
        <v>10432</v>
      </c>
      <c r="D15351" t="s">
        <v>106802</v>
      </c>
      <c r="E15351" t="s">
        <v>228608</v>
      </c>
    </row>
    <row r="15352" spans="1:5" x14ac:dyDescent="0.3">
      <c r="A15352">
        <v>0</v>
      </c>
      <c r="B15352">
        <v>2264762896</v>
      </c>
      <c r="C15352" t="s">
        <v>10432</v>
      </c>
      <c r="D15352" t="s">
        <v>106803</v>
      </c>
      <c r="E15352" t="s">
        <v>228609</v>
      </c>
    </row>
    <row r="15353" spans="1:5" x14ac:dyDescent="0.3">
      <c r="A15353">
        <v>0</v>
      </c>
      <c r="B15353">
        <v>2264763202</v>
      </c>
      <c r="C15353" t="s">
        <v>10433</v>
      </c>
      <c r="D15353" t="s">
        <v>106804</v>
      </c>
      <c r="E15353" t="s">
        <v>228610</v>
      </c>
    </row>
    <row r="15354" spans="1:5" x14ac:dyDescent="0.3">
      <c r="A15354">
        <v>0</v>
      </c>
      <c r="B15354">
        <v>2264763487</v>
      </c>
      <c r="C15354" t="s">
        <v>10434</v>
      </c>
      <c r="D15354" t="s">
        <v>106805</v>
      </c>
      <c r="E15354" t="s">
        <v>228611</v>
      </c>
    </row>
    <row r="15355" spans="1:5" x14ac:dyDescent="0.3">
      <c r="A15355">
        <v>0</v>
      </c>
      <c r="B15355">
        <v>2264763906</v>
      </c>
      <c r="C15355" t="s">
        <v>10435</v>
      </c>
      <c r="D15355" t="s">
        <v>104008</v>
      </c>
      <c r="E15355" t="s">
        <v>228612</v>
      </c>
    </row>
    <row r="15356" spans="1:5" x14ac:dyDescent="0.3">
      <c r="A15356">
        <v>0</v>
      </c>
      <c r="B15356">
        <v>2264764151</v>
      </c>
      <c r="C15356" t="s">
        <v>10436</v>
      </c>
      <c r="D15356" t="s">
        <v>106806</v>
      </c>
      <c r="E15356" t="s">
        <v>228613</v>
      </c>
    </row>
    <row r="15357" spans="1:5" x14ac:dyDescent="0.3">
      <c r="A15357">
        <v>0</v>
      </c>
      <c r="B15357">
        <v>2264764309</v>
      </c>
      <c r="C15357" t="s">
        <v>10437</v>
      </c>
      <c r="D15357" t="s">
        <v>106807</v>
      </c>
      <c r="E15357" t="s">
        <v>228614</v>
      </c>
    </row>
    <row r="15358" spans="1:5" x14ac:dyDescent="0.3">
      <c r="A15358">
        <v>0</v>
      </c>
      <c r="B15358">
        <v>2264764425</v>
      </c>
      <c r="C15358" t="s">
        <v>10438</v>
      </c>
      <c r="D15358" t="s">
        <v>106808</v>
      </c>
      <c r="E15358" t="s">
        <v>228615</v>
      </c>
    </row>
    <row r="15359" spans="1:5" x14ac:dyDescent="0.3">
      <c r="A15359">
        <v>0</v>
      </c>
      <c r="B15359">
        <v>2264764505</v>
      </c>
      <c r="C15359" t="s">
        <v>10439</v>
      </c>
      <c r="D15359" t="s">
        <v>106809</v>
      </c>
      <c r="E15359" t="s">
        <v>228616</v>
      </c>
    </row>
    <row r="15360" spans="1:5" x14ac:dyDescent="0.3">
      <c r="A15360">
        <v>0</v>
      </c>
      <c r="B15360">
        <v>2264764518</v>
      </c>
      <c r="C15360" t="s">
        <v>10439</v>
      </c>
      <c r="D15360" t="s">
        <v>106810</v>
      </c>
      <c r="E15360" t="s">
        <v>228617</v>
      </c>
    </row>
    <row r="15361" spans="1:5" x14ac:dyDescent="0.3">
      <c r="A15361">
        <v>0</v>
      </c>
      <c r="B15361">
        <v>2264766111</v>
      </c>
      <c r="C15361" t="s">
        <v>10440</v>
      </c>
      <c r="D15361" t="s">
        <v>99242</v>
      </c>
      <c r="E15361" t="s">
        <v>228618</v>
      </c>
    </row>
    <row r="15362" spans="1:5" x14ac:dyDescent="0.3">
      <c r="A15362">
        <v>0</v>
      </c>
      <c r="B15362">
        <v>2264766127</v>
      </c>
      <c r="C15362" t="s">
        <v>10440</v>
      </c>
      <c r="D15362" t="s">
        <v>106811</v>
      </c>
      <c r="E15362" t="s">
        <v>228619</v>
      </c>
    </row>
    <row r="15363" spans="1:5" x14ac:dyDescent="0.3">
      <c r="A15363">
        <v>0</v>
      </c>
      <c r="B15363">
        <v>2264766784</v>
      </c>
      <c r="C15363" t="s">
        <v>10441</v>
      </c>
      <c r="D15363" t="s">
        <v>106654</v>
      </c>
      <c r="E15363" t="s">
        <v>228620</v>
      </c>
    </row>
    <row r="15364" spans="1:5" x14ac:dyDescent="0.3">
      <c r="A15364">
        <v>0</v>
      </c>
      <c r="B15364">
        <v>2264766908</v>
      </c>
      <c r="C15364" t="s">
        <v>10442</v>
      </c>
      <c r="D15364" t="s">
        <v>106812</v>
      </c>
      <c r="E15364" t="s">
        <v>228621</v>
      </c>
    </row>
    <row r="15365" spans="1:5" x14ac:dyDescent="0.3">
      <c r="A15365">
        <v>0</v>
      </c>
      <c r="B15365">
        <v>2264767052</v>
      </c>
      <c r="C15365" t="s">
        <v>10443</v>
      </c>
      <c r="D15365" t="s">
        <v>106813</v>
      </c>
      <c r="E15365" t="s">
        <v>228622</v>
      </c>
    </row>
    <row r="15366" spans="1:5" x14ac:dyDescent="0.3">
      <c r="A15366">
        <v>0</v>
      </c>
      <c r="B15366">
        <v>2264767208</v>
      </c>
      <c r="C15366" t="s">
        <v>10444</v>
      </c>
      <c r="D15366" t="s">
        <v>105945</v>
      </c>
      <c r="E15366" t="s">
        <v>228623</v>
      </c>
    </row>
    <row r="15367" spans="1:5" x14ac:dyDescent="0.3">
      <c r="A15367">
        <v>0</v>
      </c>
      <c r="B15367">
        <v>2264767350</v>
      </c>
      <c r="C15367" t="s">
        <v>10445</v>
      </c>
      <c r="D15367" t="s">
        <v>106814</v>
      </c>
      <c r="E15367" t="s">
        <v>220742</v>
      </c>
    </row>
    <row r="15368" spans="1:5" x14ac:dyDescent="0.3">
      <c r="A15368">
        <v>0</v>
      </c>
      <c r="B15368">
        <v>2264767372</v>
      </c>
      <c r="C15368" t="s">
        <v>10445</v>
      </c>
      <c r="D15368" t="s">
        <v>106815</v>
      </c>
      <c r="E15368" t="s">
        <v>228624</v>
      </c>
    </row>
    <row r="15369" spans="1:5" x14ac:dyDescent="0.3">
      <c r="A15369">
        <v>0</v>
      </c>
      <c r="B15369">
        <v>2264767430</v>
      </c>
      <c r="C15369" t="s">
        <v>10445</v>
      </c>
      <c r="D15369" t="s">
        <v>106816</v>
      </c>
      <c r="E15369" t="s">
        <v>228625</v>
      </c>
    </row>
    <row r="15370" spans="1:5" x14ac:dyDescent="0.3">
      <c r="A15370">
        <v>0</v>
      </c>
      <c r="B15370">
        <v>2264767783</v>
      </c>
      <c r="C15370" t="s">
        <v>10446</v>
      </c>
      <c r="D15370" t="s">
        <v>106817</v>
      </c>
      <c r="E15370" t="s">
        <v>228626</v>
      </c>
    </row>
    <row r="15371" spans="1:5" x14ac:dyDescent="0.3">
      <c r="A15371">
        <v>0</v>
      </c>
      <c r="B15371">
        <v>2264767840</v>
      </c>
      <c r="C15371" t="s">
        <v>10446</v>
      </c>
      <c r="D15371" t="s">
        <v>106818</v>
      </c>
      <c r="E15371" t="s">
        <v>228627</v>
      </c>
    </row>
    <row r="15372" spans="1:5" x14ac:dyDescent="0.3">
      <c r="A15372">
        <v>0</v>
      </c>
      <c r="B15372">
        <v>2264767882</v>
      </c>
      <c r="C15372" t="s">
        <v>10447</v>
      </c>
      <c r="D15372" t="s">
        <v>106819</v>
      </c>
      <c r="E15372" t="s">
        <v>228628</v>
      </c>
    </row>
    <row r="15373" spans="1:5" x14ac:dyDescent="0.3">
      <c r="A15373">
        <v>0</v>
      </c>
      <c r="B15373">
        <v>2264767959</v>
      </c>
      <c r="C15373" t="s">
        <v>10447</v>
      </c>
      <c r="D15373" t="s">
        <v>106820</v>
      </c>
      <c r="E15373" t="s">
        <v>228629</v>
      </c>
    </row>
    <row r="15374" spans="1:5" x14ac:dyDescent="0.3">
      <c r="A15374">
        <v>0</v>
      </c>
      <c r="B15374">
        <v>2264768370</v>
      </c>
      <c r="C15374" t="s">
        <v>10448</v>
      </c>
      <c r="D15374" t="s">
        <v>106821</v>
      </c>
      <c r="E15374" t="s">
        <v>228630</v>
      </c>
    </row>
    <row r="15375" spans="1:5" x14ac:dyDescent="0.3">
      <c r="A15375">
        <v>0</v>
      </c>
      <c r="B15375">
        <v>2264768417</v>
      </c>
      <c r="C15375" t="s">
        <v>10448</v>
      </c>
      <c r="D15375" t="s">
        <v>93710</v>
      </c>
      <c r="E15375" t="s">
        <v>228631</v>
      </c>
    </row>
    <row r="15376" spans="1:5" x14ac:dyDescent="0.3">
      <c r="A15376">
        <v>0</v>
      </c>
      <c r="B15376">
        <v>2264768674</v>
      </c>
      <c r="C15376" t="s">
        <v>10449</v>
      </c>
      <c r="D15376" t="s">
        <v>98996</v>
      </c>
      <c r="E15376" t="s">
        <v>228632</v>
      </c>
    </row>
    <row r="15377" spans="1:5" x14ac:dyDescent="0.3">
      <c r="A15377">
        <v>0</v>
      </c>
      <c r="B15377">
        <v>2264768763</v>
      </c>
      <c r="C15377" t="s">
        <v>10450</v>
      </c>
      <c r="D15377" t="s">
        <v>106822</v>
      </c>
      <c r="E15377" t="s">
        <v>228633</v>
      </c>
    </row>
    <row r="15378" spans="1:5" x14ac:dyDescent="0.3">
      <c r="A15378">
        <v>0</v>
      </c>
      <c r="B15378">
        <v>2264768889</v>
      </c>
      <c r="C15378" t="s">
        <v>10451</v>
      </c>
      <c r="D15378" t="s">
        <v>106823</v>
      </c>
      <c r="E15378" t="s">
        <v>228634</v>
      </c>
    </row>
    <row r="15379" spans="1:5" x14ac:dyDescent="0.3">
      <c r="A15379">
        <v>0</v>
      </c>
      <c r="B15379">
        <v>2264769378</v>
      </c>
      <c r="C15379" t="s">
        <v>10452</v>
      </c>
      <c r="D15379" t="s">
        <v>106824</v>
      </c>
      <c r="E15379" t="s">
        <v>228635</v>
      </c>
    </row>
    <row r="15380" spans="1:5" x14ac:dyDescent="0.3">
      <c r="A15380">
        <v>0</v>
      </c>
      <c r="B15380">
        <v>2264769386</v>
      </c>
      <c r="C15380" t="s">
        <v>10452</v>
      </c>
      <c r="D15380" t="s">
        <v>106825</v>
      </c>
      <c r="E15380" t="s">
        <v>228636</v>
      </c>
    </row>
    <row r="15381" spans="1:5" x14ac:dyDescent="0.3">
      <c r="A15381">
        <v>0</v>
      </c>
      <c r="B15381">
        <v>2264769808</v>
      </c>
      <c r="C15381" t="s">
        <v>10453</v>
      </c>
      <c r="D15381" t="s">
        <v>106826</v>
      </c>
      <c r="E15381" t="s">
        <v>228637</v>
      </c>
    </row>
    <row r="15382" spans="1:5" x14ac:dyDescent="0.3">
      <c r="A15382">
        <v>0</v>
      </c>
      <c r="B15382">
        <v>2264770138</v>
      </c>
      <c r="C15382" t="s">
        <v>10454</v>
      </c>
      <c r="D15382" t="s">
        <v>106827</v>
      </c>
      <c r="E15382" t="s">
        <v>228638</v>
      </c>
    </row>
    <row r="15383" spans="1:5" x14ac:dyDescent="0.3">
      <c r="A15383">
        <v>0</v>
      </c>
      <c r="B15383">
        <v>2264770373</v>
      </c>
      <c r="C15383" t="s">
        <v>10455</v>
      </c>
      <c r="D15383" t="s">
        <v>106828</v>
      </c>
      <c r="E15383" t="s">
        <v>228639</v>
      </c>
    </row>
    <row r="15384" spans="1:5" x14ac:dyDescent="0.3">
      <c r="A15384">
        <v>0</v>
      </c>
      <c r="B15384">
        <v>2264770700</v>
      </c>
      <c r="C15384" t="s">
        <v>10456</v>
      </c>
      <c r="D15384" t="s">
        <v>106829</v>
      </c>
      <c r="E15384" t="s">
        <v>228640</v>
      </c>
    </row>
    <row r="15385" spans="1:5" x14ac:dyDescent="0.3">
      <c r="A15385">
        <v>0</v>
      </c>
      <c r="B15385">
        <v>2264770939</v>
      </c>
      <c r="C15385" t="s">
        <v>10457</v>
      </c>
      <c r="D15385" t="s">
        <v>106830</v>
      </c>
      <c r="E15385" t="s">
        <v>228641</v>
      </c>
    </row>
    <row r="15386" spans="1:5" x14ac:dyDescent="0.3">
      <c r="A15386">
        <v>0</v>
      </c>
      <c r="B15386">
        <v>2264770984</v>
      </c>
      <c r="C15386" t="s">
        <v>10458</v>
      </c>
      <c r="D15386" t="s">
        <v>106831</v>
      </c>
      <c r="E15386" t="s">
        <v>228642</v>
      </c>
    </row>
    <row r="15387" spans="1:5" x14ac:dyDescent="0.3">
      <c r="A15387">
        <v>0</v>
      </c>
      <c r="B15387">
        <v>2264771433</v>
      </c>
      <c r="C15387" t="s">
        <v>10459</v>
      </c>
      <c r="D15387" t="s">
        <v>106825</v>
      </c>
      <c r="E15387" t="s">
        <v>228643</v>
      </c>
    </row>
    <row r="15388" spans="1:5" x14ac:dyDescent="0.3">
      <c r="A15388">
        <v>0</v>
      </c>
      <c r="B15388">
        <v>2264772211</v>
      </c>
      <c r="C15388" t="s">
        <v>10460</v>
      </c>
      <c r="D15388" t="s">
        <v>95971</v>
      </c>
      <c r="E15388" t="s">
        <v>228644</v>
      </c>
    </row>
    <row r="15389" spans="1:5" x14ac:dyDescent="0.3">
      <c r="A15389">
        <v>0</v>
      </c>
      <c r="B15389">
        <v>2264772486</v>
      </c>
      <c r="C15389" t="s">
        <v>10461</v>
      </c>
      <c r="D15389" t="s">
        <v>106832</v>
      </c>
      <c r="E15389" t="s">
        <v>228645</v>
      </c>
    </row>
    <row r="15390" spans="1:5" x14ac:dyDescent="0.3">
      <c r="A15390">
        <v>0</v>
      </c>
      <c r="B15390">
        <v>2264772541</v>
      </c>
      <c r="C15390" t="s">
        <v>10462</v>
      </c>
      <c r="D15390" t="s">
        <v>106833</v>
      </c>
      <c r="E15390" t="s">
        <v>228646</v>
      </c>
    </row>
    <row r="15391" spans="1:5" x14ac:dyDescent="0.3">
      <c r="A15391">
        <v>0</v>
      </c>
      <c r="B15391">
        <v>2264772543</v>
      </c>
      <c r="C15391" t="s">
        <v>10462</v>
      </c>
      <c r="D15391" t="s">
        <v>106834</v>
      </c>
      <c r="E15391" t="s">
        <v>228647</v>
      </c>
    </row>
    <row r="15392" spans="1:5" x14ac:dyDescent="0.3">
      <c r="A15392">
        <v>0</v>
      </c>
      <c r="B15392">
        <v>2264772730</v>
      </c>
      <c r="C15392" t="s">
        <v>10463</v>
      </c>
      <c r="D15392" t="s">
        <v>106835</v>
      </c>
      <c r="E15392" t="s">
        <v>228648</v>
      </c>
    </row>
    <row r="15393" spans="1:5" x14ac:dyDescent="0.3">
      <c r="A15393">
        <v>0</v>
      </c>
      <c r="B15393">
        <v>2264772951</v>
      </c>
      <c r="C15393" t="s">
        <v>10464</v>
      </c>
      <c r="D15393" t="s">
        <v>106836</v>
      </c>
      <c r="E15393" t="s">
        <v>228649</v>
      </c>
    </row>
    <row r="15394" spans="1:5" x14ac:dyDescent="0.3">
      <c r="A15394">
        <v>0</v>
      </c>
      <c r="B15394">
        <v>2264773180</v>
      </c>
      <c r="C15394" t="s">
        <v>10465</v>
      </c>
      <c r="D15394" t="s">
        <v>106837</v>
      </c>
      <c r="E15394" t="s">
        <v>228650</v>
      </c>
    </row>
    <row r="15395" spans="1:5" x14ac:dyDescent="0.3">
      <c r="A15395">
        <v>0</v>
      </c>
      <c r="B15395">
        <v>2264773392</v>
      </c>
      <c r="C15395" t="s">
        <v>10466</v>
      </c>
      <c r="D15395" t="s">
        <v>106838</v>
      </c>
      <c r="E15395" t="s">
        <v>228651</v>
      </c>
    </row>
    <row r="15396" spans="1:5" x14ac:dyDescent="0.3">
      <c r="A15396">
        <v>0</v>
      </c>
      <c r="B15396">
        <v>2264773501</v>
      </c>
      <c r="C15396" t="s">
        <v>10467</v>
      </c>
      <c r="D15396" t="s">
        <v>106839</v>
      </c>
      <c r="E15396" t="s">
        <v>228652</v>
      </c>
    </row>
    <row r="15397" spans="1:5" x14ac:dyDescent="0.3">
      <c r="A15397">
        <v>0</v>
      </c>
      <c r="B15397">
        <v>2264773620</v>
      </c>
      <c r="C15397" t="s">
        <v>10468</v>
      </c>
      <c r="D15397" t="s">
        <v>106840</v>
      </c>
      <c r="E15397" t="s">
        <v>228653</v>
      </c>
    </row>
    <row r="15398" spans="1:5" x14ac:dyDescent="0.3">
      <c r="A15398">
        <v>0</v>
      </c>
      <c r="B15398">
        <v>2264773843</v>
      </c>
      <c r="C15398" t="s">
        <v>10469</v>
      </c>
      <c r="D15398" t="s">
        <v>101383</v>
      </c>
      <c r="E15398" t="s">
        <v>228654</v>
      </c>
    </row>
    <row r="15399" spans="1:5" x14ac:dyDescent="0.3">
      <c r="A15399">
        <v>0</v>
      </c>
      <c r="B15399">
        <v>2264773919</v>
      </c>
      <c r="C15399" t="s">
        <v>10470</v>
      </c>
      <c r="D15399" t="s">
        <v>104395</v>
      </c>
      <c r="E15399" t="s">
        <v>228655</v>
      </c>
    </row>
    <row r="15400" spans="1:5" x14ac:dyDescent="0.3">
      <c r="A15400">
        <v>0</v>
      </c>
      <c r="B15400">
        <v>2264773957</v>
      </c>
      <c r="C15400" t="s">
        <v>10471</v>
      </c>
      <c r="D15400" t="s">
        <v>98493</v>
      </c>
      <c r="E15400" t="s">
        <v>228656</v>
      </c>
    </row>
    <row r="15401" spans="1:5" x14ac:dyDescent="0.3">
      <c r="A15401">
        <v>0</v>
      </c>
      <c r="B15401">
        <v>2264774272</v>
      </c>
      <c r="C15401" t="s">
        <v>10472</v>
      </c>
      <c r="D15401" t="s">
        <v>106841</v>
      </c>
      <c r="E15401" t="s">
        <v>228657</v>
      </c>
    </row>
    <row r="15402" spans="1:5" x14ac:dyDescent="0.3">
      <c r="A15402">
        <v>0</v>
      </c>
      <c r="B15402">
        <v>2264774974</v>
      </c>
      <c r="C15402" t="s">
        <v>10473</v>
      </c>
      <c r="D15402" t="s">
        <v>106842</v>
      </c>
      <c r="E15402" t="s">
        <v>228658</v>
      </c>
    </row>
    <row r="15403" spans="1:5" x14ac:dyDescent="0.3">
      <c r="A15403">
        <v>0</v>
      </c>
      <c r="B15403">
        <v>2264775012</v>
      </c>
      <c r="C15403" t="s">
        <v>10473</v>
      </c>
      <c r="D15403" t="s">
        <v>106843</v>
      </c>
      <c r="E15403" t="s">
        <v>228659</v>
      </c>
    </row>
    <row r="15404" spans="1:5" x14ac:dyDescent="0.3">
      <c r="A15404">
        <v>0</v>
      </c>
      <c r="B15404">
        <v>2264775247</v>
      </c>
      <c r="C15404" t="s">
        <v>10474</v>
      </c>
      <c r="D15404" t="s">
        <v>106844</v>
      </c>
      <c r="E15404" t="s">
        <v>228660</v>
      </c>
    </row>
    <row r="15405" spans="1:5" x14ac:dyDescent="0.3">
      <c r="A15405">
        <v>0</v>
      </c>
      <c r="B15405">
        <v>2264776137</v>
      </c>
      <c r="C15405" t="s">
        <v>10475</v>
      </c>
      <c r="D15405" t="s">
        <v>106845</v>
      </c>
      <c r="E15405" t="s">
        <v>228661</v>
      </c>
    </row>
    <row r="15406" spans="1:5" x14ac:dyDescent="0.3">
      <c r="A15406">
        <v>0</v>
      </c>
      <c r="B15406">
        <v>2264776287</v>
      </c>
      <c r="C15406" t="s">
        <v>10476</v>
      </c>
      <c r="D15406" t="s">
        <v>106846</v>
      </c>
      <c r="E15406" t="s">
        <v>228662</v>
      </c>
    </row>
    <row r="15407" spans="1:5" x14ac:dyDescent="0.3">
      <c r="A15407">
        <v>0</v>
      </c>
      <c r="B15407">
        <v>2264776438</v>
      </c>
      <c r="C15407" t="s">
        <v>10477</v>
      </c>
      <c r="D15407" t="s">
        <v>106847</v>
      </c>
      <c r="E15407" t="s">
        <v>228663</v>
      </c>
    </row>
    <row r="15408" spans="1:5" x14ac:dyDescent="0.3">
      <c r="A15408">
        <v>0</v>
      </c>
      <c r="B15408">
        <v>2264776474</v>
      </c>
      <c r="C15408" t="s">
        <v>10477</v>
      </c>
      <c r="D15408" t="s">
        <v>106848</v>
      </c>
      <c r="E15408" t="s">
        <v>228664</v>
      </c>
    </row>
    <row r="15409" spans="1:5" x14ac:dyDescent="0.3">
      <c r="A15409">
        <v>0</v>
      </c>
      <c r="B15409">
        <v>2264777460</v>
      </c>
      <c r="C15409" t="s">
        <v>10478</v>
      </c>
      <c r="D15409" t="s">
        <v>106849</v>
      </c>
      <c r="E15409" t="s">
        <v>228665</v>
      </c>
    </row>
    <row r="15410" spans="1:5" x14ac:dyDescent="0.3">
      <c r="A15410">
        <v>0</v>
      </c>
      <c r="B15410">
        <v>2264778275</v>
      </c>
      <c r="C15410" t="s">
        <v>10479</v>
      </c>
      <c r="D15410" t="s">
        <v>106850</v>
      </c>
      <c r="E15410" t="s">
        <v>228666</v>
      </c>
    </row>
    <row r="15411" spans="1:5" x14ac:dyDescent="0.3">
      <c r="A15411">
        <v>0</v>
      </c>
      <c r="B15411">
        <v>2264778514</v>
      </c>
      <c r="C15411" t="s">
        <v>10480</v>
      </c>
      <c r="D15411" t="s">
        <v>106851</v>
      </c>
      <c r="E15411" t="s">
        <v>228667</v>
      </c>
    </row>
    <row r="15412" spans="1:5" x14ac:dyDescent="0.3">
      <c r="A15412">
        <v>0</v>
      </c>
      <c r="B15412">
        <v>2264778866</v>
      </c>
      <c r="C15412" t="s">
        <v>10481</v>
      </c>
      <c r="D15412" t="s">
        <v>106852</v>
      </c>
      <c r="E15412" t="s">
        <v>228668</v>
      </c>
    </row>
    <row r="15413" spans="1:5" x14ac:dyDescent="0.3">
      <c r="A15413">
        <v>0</v>
      </c>
      <c r="B15413">
        <v>2264778973</v>
      </c>
      <c r="C15413" t="s">
        <v>10482</v>
      </c>
      <c r="D15413" t="s">
        <v>106853</v>
      </c>
      <c r="E15413" t="s">
        <v>228669</v>
      </c>
    </row>
    <row r="15414" spans="1:5" x14ac:dyDescent="0.3">
      <c r="A15414">
        <v>0</v>
      </c>
      <c r="B15414">
        <v>2264779324</v>
      </c>
      <c r="C15414" t="s">
        <v>10483</v>
      </c>
      <c r="D15414" t="s">
        <v>106854</v>
      </c>
      <c r="E15414" t="s">
        <v>228670</v>
      </c>
    </row>
    <row r="15415" spans="1:5" x14ac:dyDescent="0.3">
      <c r="A15415">
        <v>0</v>
      </c>
      <c r="B15415">
        <v>2264779346</v>
      </c>
      <c r="C15415" t="s">
        <v>10483</v>
      </c>
      <c r="D15415" t="s">
        <v>106855</v>
      </c>
      <c r="E15415" t="s">
        <v>228671</v>
      </c>
    </row>
    <row r="15416" spans="1:5" x14ac:dyDescent="0.3">
      <c r="A15416">
        <v>0</v>
      </c>
      <c r="B15416">
        <v>2264779447</v>
      </c>
      <c r="C15416" t="s">
        <v>10484</v>
      </c>
      <c r="D15416" t="s">
        <v>106856</v>
      </c>
      <c r="E15416" t="s">
        <v>228672</v>
      </c>
    </row>
    <row r="15417" spans="1:5" x14ac:dyDescent="0.3">
      <c r="A15417">
        <v>0</v>
      </c>
      <c r="B15417">
        <v>2264780080</v>
      </c>
      <c r="C15417" t="s">
        <v>10485</v>
      </c>
      <c r="D15417" t="s">
        <v>106857</v>
      </c>
      <c r="E15417" t="s">
        <v>228673</v>
      </c>
    </row>
    <row r="15418" spans="1:5" x14ac:dyDescent="0.3">
      <c r="A15418">
        <v>0</v>
      </c>
      <c r="B15418">
        <v>2264780311</v>
      </c>
      <c r="C15418" t="s">
        <v>10486</v>
      </c>
      <c r="D15418" t="s">
        <v>106858</v>
      </c>
      <c r="E15418" t="s">
        <v>228674</v>
      </c>
    </row>
    <row r="15419" spans="1:5" x14ac:dyDescent="0.3">
      <c r="A15419">
        <v>0</v>
      </c>
      <c r="B15419">
        <v>2264780332</v>
      </c>
      <c r="C15419" t="s">
        <v>10486</v>
      </c>
      <c r="D15419" t="s">
        <v>106859</v>
      </c>
      <c r="E15419" t="s">
        <v>228675</v>
      </c>
    </row>
    <row r="15420" spans="1:5" x14ac:dyDescent="0.3">
      <c r="A15420">
        <v>0</v>
      </c>
      <c r="B15420">
        <v>2264780455</v>
      </c>
      <c r="C15420" t="s">
        <v>10487</v>
      </c>
      <c r="D15420" t="s">
        <v>106860</v>
      </c>
      <c r="E15420" t="s">
        <v>228676</v>
      </c>
    </row>
    <row r="15421" spans="1:5" x14ac:dyDescent="0.3">
      <c r="A15421">
        <v>0</v>
      </c>
      <c r="B15421">
        <v>2264780612</v>
      </c>
      <c r="C15421" t="s">
        <v>10488</v>
      </c>
      <c r="D15421" t="s">
        <v>106861</v>
      </c>
      <c r="E15421" t="s">
        <v>228677</v>
      </c>
    </row>
    <row r="15422" spans="1:5" x14ac:dyDescent="0.3">
      <c r="A15422">
        <v>0</v>
      </c>
      <c r="B15422">
        <v>2264780961</v>
      </c>
      <c r="C15422" t="s">
        <v>10489</v>
      </c>
      <c r="D15422" t="s">
        <v>104855</v>
      </c>
      <c r="E15422" t="s">
        <v>228678</v>
      </c>
    </row>
    <row r="15423" spans="1:5" x14ac:dyDescent="0.3">
      <c r="A15423">
        <v>0</v>
      </c>
      <c r="B15423">
        <v>2264781342</v>
      </c>
      <c r="C15423" t="s">
        <v>10490</v>
      </c>
      <c r="D15423" t="s">
        <v>106862</v>
      </c>
      <c r="E15423" t="s">
        <v>228679</v>
      </c>
    </row>
    <row r="15424" spans="1:5" x14ac:dyDescent="0.3">
      <c r="A15424">
        <v>0</v>
      </c>
      <c r="B15424">
        <v>2264781481</v>
      </c>
      <c r="C15424" t="s">
        <v>10491</v>
      </c>
      <c r="D15424" t="s">
        <v>104808</v>
      </c>
      <c r="E15424" t="s">
        <v>228680</v>
      </c>
    </row>
    <row r="15425" spans="1:5" x14ac:dyDescent="0.3">
      <c r="A15425">
        <v>0</v>
      </c>
      <c r="B15425">
        <v>2264781797</v>
      </c>
      <c r="C15425" t="s">
        <v>10492</v>
      </c>
      <c r="D15425" t="s">
        <v>106863</v>
      </c>
      <c r="E15425" t="s">
        <v>228681</v>
      </c>
    </row>
    <row r="15426" spans="1:5" x14ac:dyDescent="0.3">
      <c r="A15426">
        <v>0</v>
      </c>
      <c r="B15426">
        <v>2264782023</v>
      </c>
      <c r="C15426" t="s">
        <v>10493</v>
      </c>
      <c r="D15426" t="s">
        <v>106864</v>
      </c>
      <c r="E15426" t="s">
        <v>228682</v>
      </c>
    </row>
    <row r="15427" spans="1:5" x14ac:dyDescent="0.3">
      <c r="A15427">
        <v>0</v>
      </c>
      <c r="B15427">
        <v>2264782146</v>
      </c>
      <c r="C15427" t="s">
        <v>10494</v>
      </c>
      <c r="D15427" t="s">
        <v>106865</v>
      </c>
      <c r="E15427" t="s">
        <v>228683</v>
      </c>
    </row>
    <row r="15428" spans="1:5" x14ac:dyDescent="0.3">
      <c r="A15428">
        <v>0</v>
      </c>
      <c r="B15428">
        <v>2264782276</v>
      </c>
      <c r="C15428" t="s">
        <v>10495</v>
      </c>
      <c r="D15428" t="s">
        <v>106866</v>
      </c>
      <c r="E15428" t="s">
        <v>228684</v>
      </c>
    </row>
    <row r="15429" spans="1:5" x14ac:dyDescent="0.3">
      <c r="A15429">
        <v>0</v>
      </c>
      <c r="B15429">
        <v>2264782389</v>
      </c>
      <c r="C15429" t="s">
        <v>10496</v>
      </c>
      <c r="D15429" t="s">
        <v>106867</v>
      </c>
      <c r="E15429" t="s">
        <v>228685</v>
      </c>
    </row>
    <row r="15430" spans="1:5" x14ac:dyDescent="0.3">
      <c r="A15430">
        <v>0</v>
      </c>
      <c r="B15430">
        <v>2264782478</v>
      </c>
      <c r="C15430" t="s">
        <v>10497</v>
      </c>
      <c r="D15430" t="s">
        <v>106868</v>
      </c>
      <c r="E15430" t="s">
        <v>228686</v>
      </c>
    </row>
    <row r="15431" spans="1:5" x14ac:dyDescent="0.3">
      <c r="A15431">
        <v>0</v>
      </c>
      <c r="B15431">
        <v>2264782597</v>
      </c>
      <c r="C15431" t="s">
        <v>10498</v>
      </c>
      <c r="D15431" t="s">
        <v>106869</v>
      </c>
      <c r="E15431" t="s">
        <v>228687</v>
      </c>
    </row>
    <row r="15432" spans="1:5" x14ac:dyDescent="0.3">
      <c r="A15432">
        <v>0</v>
      </c>
      <c r="B15432">
        <v>2264782613</v>
      </c>
      <c r="C15432" t="s">
        <v>10498</v>
      </c>
      <c r="D15432" t="s">
        <v>106870</v>
      </c>
      <c r="E15432" t="s">
        <v>228688</v>
      </c>
    </row>
    <row r="15433" spans="1:5" x14ac:dyDescent="0.3">
      <c r="A15433">
        <v>0</v>
      </c>
      <c r="B15433">
        <v>2264782750</v>
      </c>
      <c r="C15433" t="s">
        <v>10499</v>
      </c>
      <c r="D15433" t="s">
        <v>106871</v>
      </c>
      <c r="E15433" t="s">
        <v>228689</v>
      </c>
    </row>
    <row r="15434" spans="1:5" x14ac:dyDescent="0.3">
      <c r="A15434">
        <v>0</v>
      </c>
      <c r="B15434">
        <v>2264783000</v>
      </c>
      <c r="C15434" t="s">
        <v>10500</v>
      </c>
      <c r="D15434" t="s">
        <v>106872</v>
      </c>
      <c r="E15434" t="s">
        <v>228690</v>
      </c>
    </row>
    <row r="15435" spans="1:5" x14ac:dyDescent="0.3">
      <c r="A15435">
        <v>0</v>
      </c>
      <c r="B15435">
        <v>2264783065</v>
      </c>
      <c r="C15435" t="s">
        <v>10500</v>
      </c>
      <c r="D15435" t="s">
        <v>106873</v>
      </c>
      <c r="E15435" t="s">
        <v>228691</v>
      </c>
    </row>
    <row r="15436" spans="1:5" x14ac:dyDescent="0.3">
      <c r="A15436">
        <v>0</v>
      </c>
      <c r="B15436">
        <v>2264783157</v>
      </c>
      <c r="C15436" t="s">
        <v>10501</v>
      </c>
      <c r="D15436" t="s">
        <v>106874</v>
      </c>
      <c r="E15436" t="s">
        <v>228692</v>
      </c>
    </row>
    <row r="15437" spans="1:5" x14ac:dyDescent="0.3">
      <c r="A15437">
        <v>0</v>
      </c>
      <c r="B15437">
        <v>2264783616</v>
      </c>
      <c r="C15437" t="s">
        <v>10502</v>
      </c>
      <c r="D15437" t="s">
        <v>106875</v>
      </c>
      <c r="E15437" t="s">
        <v>228693</v>
      </c>
    </row>
    <row r="15438" spans="1:5" x14ac:dyDescent="0.3">
      <c r="A15438">
        <v>0</v>
      </c>
      <c r="B15438">
        <v>2264783679</v>
      </c>
      <c r="C15438" t="s">
        <v>10502</v>
      </c>
      <c r="D15438" t="s">
        <v>106876</v>
      </c>
      <c r="E15438" t="s">
        <v>228694</v>
      </c>
    </row>
    <row r="15439" spans="1:5" x14ac:dyDescent="0.3">
      <c r="A15439">
        <v>0</v>
      </c>
      <c r="B15439">
        <v>2264784167</v>
      </c>
      <c r="C15439" t="s">
        <v>10503</v>
      </c>
      <c r="D15439" t="s">
        <v>106877</v>
      </c>
      <c r="E15439" t="s">
        <v>228695</v>
      </c>
    </row>
    <row r="15440" spans="1:5" x14ac:dyDescent="0.3">
      <c r="A15440">
        <v>0</v>
      </c>
      <c r="B15440">
        <v>2264784224</v>
      </c>
      <c r="C15440" t="s">
        <v>10504</v>
      </c>
      <c r="D15440" t="s">
        <v>106878</v>
      </c>
      <c r="E15440" t="s">
        <v>228696</v>
      </c>
    </row>
    <row r="15441" spans="1:5" x14ac:dyDescent="0.3">
      <c r="A15441">
        <v>0</v>
      </c>
      <c r="B15441">
        <v>2264784227</v>
      </c>
      <c r="C15441" t="s">
        <v>10504</v>
      </c>
      <c r="D15441" t="s">
        <v>106879</v>
      </c>
      <c r="E15441" t="s">
        <v>228697</v>
      </c>
    </row>
    <row r="15442" spans="1:5" x14ac:dyDescent="0.3">
      <c r="A15442">
        <v>0</v>
      </c>
      <c r="B15442">
        <v>2264784284</v>
      </c>
      <c r="C15442" t="s">
        <v>10505</v>
      </c>
      <c r="D15442" t="s">
        <v>106880</v>
      </c>
      <c r="E15442" t="s">
        <v>228698</v>
      </c>
    </row>
    <row r="15443" spans="1:5" x14ac:dyDescent="0.3">
      <c r="A15443">
        <v>0</v>
      </c>
      <c r="B15443">
        <v>2264784565</v>
      </c>
      <c r="C15443" t="s">
        <v>10506</v>
      </c>
      <c r="D15443" t="s">
        <v>95513</v>
      </c>
      <c r="E15443" t="s">
        <v>228699</v>
      </c>
    </row>
    <row r="15444" spans="1:5" x14ac:dyDescent="0.3">
      <c r="A15444">
        <v>0</v>
      </c>
      <c r="B15444">
        <v>2264784673</v>
      </c>
      <c r="C15444" t="s">
        <v>10507</v>
      </c>
      <c r="D15444" t="s">
        <v>106881</v>
      </c>
      <c r="E15444" t="s">
        <v>228700</v>
      </c>
    </row>
    <row r="15445" spans="1:5" x14ac:dyDescent="0.3">
      <c r="A15445">
        <v>0</v>
      </c>
      <c r="B15445">
        <v>2264784711</v>
      </c>
      <c r="C15445" t="s">
        <v>10508</v>
      </c>
      <c r="D15445" t="s">
        <v>106882</v>
      </c>
      <c r="E15445" t="s">
        <v>228701</v>
      </c>
    </row>
    <row r="15446" spans="1:5" x14ac:dyDescent="0.3">
      <c r="A15446">
        <v>0</v>
      </c>
      <c r="B15446">
        <v>2264784779</v>
      </c>
      <c r="C15446" t="s">
        <v>10508</v>
      </c>
      <c r="D15446" t="s">
        <v>106883</v>
      </c>
      <c r="E15446" t="s">
        <v>228702</v>
      </c>
    </row>
    <row r="15447" spans="1:5" x14ac:dyDescent="0.3">
      <c r="A15447">
        <v>0</v>
      </c>
      <c r="B15447">
        <v>2264784997</v>
      </c>
      <c r="C15447" t="s">
        <v>10509</v>
      </c>
      <c r="D15447" t="s">
        <v>106884</v>
      </c>
      <c r="E15447" t="s">
        <v>228703</v>
      </c>
    </row>
    <row r="15448" spans="1:5" x14ac:dyDescent="0.3">
      <c r="A15448">
        <v>0</v>
      </c>
      <c r="B15448">
        <v>2264785297</v>
      </c>
      <c r="C15448" t="s">
        <v>10510</v>
      </c>
      <c r="D15448" t="s">
        <v>106885</v>
      </c>
      <c r="E15448" t="s">
        <v>228704</v>
      </c>
    </row>
    <row r="15449" spans="1:5" x14ac:dyDescent="0.3">
      <c r="A15449">
        <v>0</v>
      </c>
      <c r="B15449">
        <v>2264785677</v>
      </c>
      <c r="C15449" t="s">
        <v>10511</v>
      </c>
      <c r="D15449" t="s">
        <v>106886</v>
      </c>
      <c r="E15449" t="s">
        <v>228705</v>
      </c>
    </row>
    <row r="15450" spans="1:5" x14ac:dyDescent="0.3">
      <c r="A15450">
        <v>0</v>
      </c>
      <c r="B15450">
        <v>2264786804</v>
      </c>
      <c r="C15450" t="s">
        <v>10512</v>
      </c>
      <c r="D15450" t="s">
        <v>106887</v>
      </c>
      <c r="E15450" t="s">
        <v>228706</v>
      </c>
    </row>
    <row r="15451" spans="1:5" x14ac:dyDescent="0.3">
      <c r="A15451">
        <v>0</v>
      </c>
      <c r="B15451">
        <v>2264787043</v>
      </c>
      <c r="C15451" t="s">
        <v>10513</v>
      </c>
      <c r="D15451" t="s">
        <v>104215</v>
      </c>
      <c r="E15451" t="s">
        <v>228707</v>
      </c>
    </row>
    <row r="15452" spans="1:5" x14ac:dyDescent="0.3">
      <c r="A15452">
        <v>0</v>
      </c>
      <c r="B15452">
        <v>2264787065</v>
      </c>
      <c r="C15452" t="s">
        <v>10513</v>
      </c>
      <c r="D15452" t="s">
        <v>106888</v>
      </c>
      <c r="E15452" t="s">
        <v>228708</v>
      </c>
    </row>
    <row r="15453" spans="1:5" x14ac:dyDescent="0.3">
      <c r="A15453">
        <v>0</v>
      </c>
      <c r="B15453">
        <v>2264787435</v>
      </c>
      <c r="C15453" t="s">
        <v>10514</v>
      </c>
      <c r="D15453" t="s">
        <v>106889</v>
      </c>
      <c r="E15453" t="s">
        <v>228709</v>
      </c>
    </row>
    <row r="15454" spans="1:5" x14ac:dyDescent="0.3">
      <c r="A15454">
        <v>0</v>
      </c>
      <c r="B15454">
        <v>2264787734</v>
      </c>
      <c r="C15454" t="s">
        <v>10515</v>
      </c>
      <c r="D15454" t="s">
        <v>106890</v>
      </c>
      <c r="E15454" t="s">
        <v>228710</v>
      </c>
    </row>
    <row r="15455" spans="1:5" x14ac:dyDescent="0.3">
      <c r="A15455">
        <v>0</v>
      </c>
      <c r="B15455">
        <v>2264787803</v>
      </c>
      <c r="C15455" t="s">
        <v>10515</v>
      </c>
      <c r="D15455" t="s">
        <v>106891</v>
      </c>
      <c r="E15455" t="s">
        <v>228711</v>
      </c>
    </row>
    <row r="15456" spans="1:5" x14ac:dyDescent="0.3">
      <c r="A15456">
        <v>0</v>
      </c>
      <c r="B15456">
        <v>2264787884</v>
      </c>
      <c r="C15456" t="s">
        <v>10516</v>
      </c>
      <c r="D15456" t="s">
        <v>106892</v>
      </c>
      <c r="E15456" t="s">
        <v>228712</v>
      </c>
    </row>
    <row r="15457" spans="1:5" x14ac:dyDescent="0.3">
      <c r="A15457">
        <v>0</v>
      </c>
      <c r="B15457">
        <v>2264788165</v>
      </c>
      <c r="C15457" t="s">
        <v>10517</v>
      </c>
      <c r="D15457" t="s">
        <v>106893</v>
      </c>
      <c r="E15457" t="s">
        <v>228713</v>
      </c>
    </row>
    <row r="15458" spans="1:5" x14ac:dyDescent="0.3">
      <c r="A15458">
        <v>0</v>
      </c>
      <c r="B15458">
        <v>2264788180</v>
      </c>
      <c r="C15458" t="s">
        <v>10517</v>
      </c>
      <c r="D15458" t="s">
        <v>96474</v>
      </c>
      <c r="E15458" t="s">
        <v>228714</v>
      </c>
    </row>
    <row r="15459" spans="1:5" x14ac:dyDescent="0.3">
      <c r="A15459">
        <v>0</v>
      </c>
      <c r="B15459">
        <v>2264788185</v>
      </c>
      <c r="C15459" t="s">
        <v>10517</v>
      </c>
      <c r="D15459" t="s">
        <v>106894</v>
      </c>
      <c r="E15459" t="s">
        <v>228715</v>
      </c>
    </row>
    <row r="15460" spans="1:5" x14ac:dyDescent="0.3">
      <c r="A15460">
        <v>0</v>
      </c>
      <c r="B15460">
        <v>2264788483</v>
      </c>
      <c r="C15460" t="s">
        <v>10518</v>
      </c>
      <c r="D15460" t="s">
        <v>106895</v>
      </c>
      <c r="E15460" t="s">
        <v>228716</v>
      </c>
    </row>
    <row r="15461" spans="1:5" x14ac:dyDescent="0.3">
      <c r="A15461">
        <v>0</v>
      </c>
      <c r="B15461">
        <v>2264788608</v>
      </c>
      <c r="C15461" t="s">
        <v>10519</v>
      </c>
      <c r="D15461" t="s">
        <v>106896</v>
      </c>
      <c r="E15461" t="s">
        <v>228717</v>
      </c>
    </row>
    <row r="15462" spans="1:5" x14ac:dyDescent="0.3">
      <c r="A15462">
        <v>0</v>
      </c>
      <c r="B15462">
        <v>2264789395</v>
      </c>
      <c r="C15462" t="s">
        <v>10520</v>
      </c>
      <c r="D15462" t="s">
        <v>106897</v>
      </c>
      <c r="E15462" t="s">
        <v>228718</v>
      </c>
    </row>
    <row r="15463" spans="1:5" x14ac:dyDescent="0.3">
      <c r="A15463">
        <v>0</v>
      </c>
      <c r="B15463">
        <v>2264790861</v>
      </c>
      <c r="C15463" t="s">
        <v>10521</v>
      </c>
      <c r="D15463" t="s">
        <v>106898</v>
      </c>
      <c r="E15463" t="s">
        <v>228719</v>
      </c>
    </row>
    <row r="15464" spans="1:5" x14ac:dyDescent="0.3">
      <c r="A15464">
        <v>0</v>
      </c>
      <c r="B15464">
        <v>2264791217</v>
      </c>
      <c r="C15464" t="s">
        <v>10522</v>
      </c>
      <c r="D15464" t="s">
        <v>106899</v>
      </c>
      <c r="E15464" t="s">
        <v>228720</v>
      </c>
    </row>
    <row r="15465" spans="1:5" x14ac:dyDescent="0.3">
      <c r="A15465">
        <v>0</v>
      </c>
      <c r="B15465">
        <v>2264791389</v>
      </c>
      <c r="C15465" t="s">
        <v>10523</v>
      </c>
      <c r="D15465" t="s">
        <v>106900</v>
      </c>
      <c r="E15465" t="s">
        <v>228721</v>
      </c>
    </row>
    <row r="15466" spans="1:5" x14ac:dyDescent="0.3">
      <c r="A15466">
        <v>0</v>
      </c>
      <c r="B15466">
        <v>2264791405</v>
      </c>
      <c r="C15466" t="s">
        <v>10524</v>
      </c>
      <c r="D15466" t="s">
        <v>106901</v>
      </c>
      <c r="E15466" t="s">
        <v>228722</v>
      </c>
    </row>
    <row r="15467" spans="1:5" x14ac:dyDescent="0.3">
      <c r="A15467">
        <v>0</v>
      </c>
      <c r="B15467">
        <v>2264792069</v>
      </c>
      <c r="C15467" t="s">
        <v>10525</v>
      </c>
      <c r="D15467" t="s">
        <v>106902</v>
      </c>
      <c r="E15467" t="s">
        <v>228723</v>
      </c>
    </row>
    <row r="15468" spans="1:5" x14ac:dyDescent="0.3">
      <c r="A15468">
        <v>0</v>
      </c>
      <c r="B15468">
        <v>2264792085</v>
      </c>
      <c r="C15468" t="s">
        <v>10525</v>
      </c>
      <c r="D15468" t="s">
        <v>106903</v>
      </c>
      <c r="E15468" t="s">
        <v>228724</v>
      </c>
    </row>
    <row r="15469" spans="1:5" x14ac:dyDescent="0.3">
      <c r="A15469">
        <v>0</v>
      </c>
      <c r="B15469">
        <v>2264792195</v>
      </c>
      <c r="C15469" t="s">
        <v>10526</v>
      </c>
      <c r="D15469" t="s">
        <v>106904</v>
      </c>
      <c r="E15469" t="s">
        <v>228725</v>
      </c>
    </row>
    <row r="15470" spans="1:5" x14ac:dyDescent="0.3">
      <c r="A15470">
        <v>0</v>
      </c>
      <c r="B15470">
        <v>2264793072</v>
      </c>
      <c r="C15470" t="s">
        <v>10527</v>
      </c>
      <c r="D15470" t="s">
        <v>106905</v>
      </c>
      <c r="E15470" t="s">
        <v>228726</v>
      </c>
    </row>
    <row r="15471" spans="1:5" x14ac:dyDescent="0.3">
      <c r="A15471">
        <v>0</v>
      </c>
      <c r="B15471">
        <v>2264793284</v>
      </c>
      <c r="C15471" t="s">
        <v>10528</v>
      </c>
      <c r="D15471" t="s">
        <v>106906</v>
      </c>
      <c r="E15471" t="s">
        <v>228727</v>
      </c>
    </row>
    <row r="15472" spans="1:5" x14ac:dyDescent="0.3">
      <c r="A15472">
        <v>0</v>
      </c>
      <c r="B15472">
        <v>2264793334</v>
      </c>
      <c r="C15472" t="s">
        <v>10529</v>
      </c>
      <c r="D15472" t="s">
        <v>106907</v>
      </c>
      <c r="E15472" t="s">
        <v>228728</v>
      </c>
    </row>
    <row r="15473" spans="1:5" x14ac:dyDescent="0.3">
      <c r="A15473">
        <v>0</v>
      </c>
      <c r="B15473">
        <v>2264793449</v>
      </c>
      <c r="C15473" t="s">
        <v>10530</v>
      </c>
      <c r="D15473" t="s">
        <v>106908</v>
      </c>
      <c r="E15473" t="s">
        <v>228729</v>
      </c>
    </row>
    <row r="15474" spans="1:5" x14ac:dyDescent="0.3">
      <c r="A15474">
        <v>0</v>
      </c>
      <c r="B15474">
        <v>2264793474</v>
      </c>
      <c r="C15474" t="s">
        <v>10530</v>
      </c>
      <c r="D15474" t="s">
        <v>106909</v>
      </c>
      <c r="E15474" t="s">
        <v>228730</v>
      </c>
    </row>
    <row r="15475" spans="1:5" x14ac:dyDescent="0.3">
      <c r="A15475">
        <v>0</v>
      </c>
      <c r="B15475">
        <v>2264793849</v>
      </c>
      <c r="C15475" t="s">
        <v>10531</v>
      </c>
      <c r="D15475" t="s">
        <v>106910</v>
      </c>
      <c r="E15475" t="s">
        <v>228731</v>
      </c>
    </row>
    <row r="15476" spans="1:5" x14ac:dyDescent="0.3">
      <c r="A15476">
        <v>0</v>
      </c>
      <c r="B15476">
        <v>2264794049</v>
      </c>
      <c r="C15476" t="s">
        <v>10532</v>
      </c>
      <c r="D15476" t="s">
        <v>106911</v>
      </c>
      <c r="E15476" t="s">
        <v>228732</v>
      </c>
    </row>
    <row r="15477" spans="1:5" x14ac:dyDescent="0.3">
      <c r="A15477">
        <v>0</v>
      </c>
      <c r="B15477">
        <v>2264794196</v>
      </c>
      <c r="C15477" t="s">
        <v>10533</v>
      </c>
      <c r="D15477" t="s">
        <v>106912</v>
      </c>
      <c r="E15477" t="s">
        <v>228733</v>
      </c>
    </row>
    <row r="15478" spans="1:5" x14ac:dyDescent="0.3">
      <c r="A15478">
        <v>0</v>
      </c>
      <c r="B15478">
        <v>2264794624</v>
      </c>
      <c r="C15478" t="s">
        <v>10534</v>
      </c>
      <c r="D15478" t="s">
        <v>106913</v>
      </c>
      <c r="E15478" t="s">
        <v>228734</v>
      </c>
    </row>
    <row r="15479" spans="1:5" x14ac:dyDescent="0.3">
      <c r="A15479">
        <v>0</v>
      </c>
      <c r="B15479">
        <v>2264795213</v>
      </c>
      <c r="C15479" t="s">
        <v>10535</v>
      </c>
      <c r="D15479" t="s">
        <v>106914</v>
      </c>
      <c r="E15479" t="s">
        <v>228735</v>
      </c>
    </row>
    <row r="15480" spans="1:5" x14ac:dyDescent="0.3">
      <c r="A15480">
        <v>0</v>
      </c>
      <c r="B15480">
        <v>2264795410</v>
      </c>
      <c r="C15480" t="s">
        <v>10536</v>
      </c>
      <c r="D15480" t="s">
        <v>106915</v>
      </c>
      <c r="E15480" t="s">
        <v>228736</v>
      </c>
    </row>
    <row r="15481" spans="1:5" x14ac:dyDescent="0.3">
      <c r="A15481">
        <v>0</v>
      </c>
      <c r="B15481">
        <v>2264795567</v>
      </c>
      <c r="C15481" t="s">
        <v>10537</v>
      </c>
      <c r="D15481" t="s">
        <v>106916</v>
      </c>
      <c r="E15481" t="s">
        <v>228737</v>
      </c>
    </row>
    <row r="15482" spans="1:5" x14ac:dyDescent="0.3">
      <c r="A15482">
        <v>0</v>
      </c>
      <c r="B15482">
        <v>2264795830</v>
      </c>
      <c r="C15482" t="s">
        <v>10538</v>
      </c>
      <c r="D15482" t="s">
        <v>106917</v>
      </c>
      <c r="E15482" t="s">
        <v>228738</v>
      </c>
    </row>
    <row r="15483" spans="1:5" x14ac:dyDescent="0.3">
      <c r="A15483">
        <v>0</v>
      </c>
      <c r="B15483">
        <v>2264795931</v>
      </c>
      <c r="C15483" t="s">
        <v>10539</v>
      </c>
      <c r="D15483" t="s">
        <v>106918</v>
      </c>
      <c r="E15483" t="s">
        <v>228739</v>
      </c>
    </row>
    <row r="15484" spans="1:5" x14ac:dyDescent="0.3">
      <c r="A15484">
        <v>0</v>
      </c>
      <c r="B15484">
        <v>2264796113</v>
      </c>
      <c r="C15484" t="s">
        <v>10540</v>
      </c>
      <c r="D15484" t="s">
        <v>106919</v>
      </c>
      <c r="E15484" t="s">
        <v>228740</v>
      </c>
    </row>
    <row r="15485" spans="1:5" x14ac:dyDescent="0.3">
      <c r="A15485">
        <v>0</v>
      </c>
      <c r="B15485">
        <v>2264796798</v>
      </c>
      <c r="C15485" t="s">
        <v>10541</v>
      </c>
      <c r="D15485" t="s">
        <v>104460</v>
      </c>
      <c r="E15485" t="s">
        <v>228741</v>
      </c>
    </row>
    <row r="15486" spans="1:5" x14ac:dyDescent="0.3">
      <c r="A15486">
        <v>0</v>
      </c>
      <c r="B15486">
        <v>2264797223</v>
      </c>
      <c r="C15486" t="s">
        <v>10542</v>
      </c>
      <c r="D15486" t="s">
        <v>106920</v>
      </c>
      <c r="E15486" t="s">
        <v>228742</v>
      </c>
    </row>
    <row r="15487" spans="1:5" x14ac:dyDescent="0.3">
      <c r="A15487">
        <v>0</v>
      </c>
      <c r="B15487">
        <v>2264797559</v>
      </c>
      <c r="C15487" t="s">
        <v>10543</v>
      </c>
      <c r="D15487" t="s">
        <v>106921</v>
      </c>
      <c r="E15487" t="s">
        <v>228743</v>
      </c>
    </row>
    <row r="15488" spans="1:5" x14ac:dyDescent="0.3">
      <c r="A15488">
        <v>0</v>
      </c>
      <c r="B15488">
        <v>2264797692</v>
      </c>
      <c r="C15488" t="s">
        <v>10544</v>
      </c>
      <c r="D15488" t="s">
        <v>106922</v>
      </c>
      <c r="E15488" t="s">
        <v>228744</v>
      </c>
    </row>
    <row r="15489" spans="1:5" x14ac:dyDescent="0.3">
      <c r="A15489">
        <v>0</v>
      </c>
      <c r="B15489">
        <v>2264797791</v>
      </c>
      <c r="C15489" t="s">
        <v>10545</v>
      </c>
      <c r="D15489" t="s">
        <v>101372</v>
      </c>
      <c r="E15489" t="s">
        <v>228745</v>
      </c>
    </row>
    <row r="15490" spans="1:5" x14ac:dyDescent="0.3">
      <c r="A15490">
        <v>0</v>
      </c>
      <c r="B15490">
        <v>2264797915</v>
      </c>
      <c r="C15490" t="s">
        <v>10546</v>
      </c>
      <c r="D15490" t="s">
        <v>106923</v>
      </c>
      <c r="E15490" t="s">
        <v>228746</v>
      </c>
    </row>
    <row r="15491" spans="1:5" x14ac:dyDescent="0.3">
      <c r="A15491">
        <v>0</v>
      </c>
      <c r="B15491">
        <v>2264797938</v>
      </c>
      <c r="C15491" t="s">
        <v>10546</v>
      </c>
      <c r="D15491" t="s">
        <v>106924</v>
      </c>
      <c r="E15491" t="s">
        <v>228747</v>
      </c>
    </row>
    <row r="15492" spans="1:5" x14ac:dyDescent="0.3">
      <c r="A15492">
        <v>0</v>
      </c>
      <c r="B15492">
        <v>2264798431</v>
      </c>
      <c r="C15492" t="s">
        <v>10547</v>
      </c>
      <c r="D15492" t="s">
        <v>106925</v>
      </c>
      <c r="E15492" t="s">
        <v>228748</v>
      </c>
    </row>
    <row r="15493" spans="1:5" x14ac:dyDescent="0.3">
      <c r="A15493">
        <v>0</v>
      </c>
      <c r="B15493">
        <v>2264798737</v>
      </c>
      <c r="C15493" t="s">
        <v>10548</v>
      </c>
      <c r="D15493" t="s">
        <v>106926</v>
      </c>
      <c r="E15493" t="s">
        <v>228749</v>
      </c>
    </row>
    <row r="15494" spans="1:5" x14ac:dyDescent="0.3">
      <c r="A15494">
        <v>0</v>
      </c>
      <c r="B15494">
        <v>2264799045</v>
      </c>
      <c r="C15494" t="s">
        <v>10549</v>
      </c>
      <c r="D15494" t="s">
        <v>106927</v>
      </c>
      <c r="E15494" t="s">
        <v>228750</v>
      </c>
    </row>
    <row r="15495" spans="1:5" x14ac:dyDescent="0.3">
      <c r="A15495">
        <v>0</v>
      </c>
      <c r="B15495">
        <v>2264799394</v>
      </c>
      <c r="C15495" t="s">
        <v>10550</v>
      </c>
      <c r="D15495" t="s">
        <v>105668</v>
      </c>
      <c r="E15495" t="s">
        <v>228751</v>
      </c>
    </row>
    <row r="15496" spans="1:5" x14ac:dyDescent="0.3">
      <c r="A15496">
        <v>0</v>
      </c>
      <c r="B15496">
        <v>2264799503</v>
      </c>
      <c r="C15496" t="s">
        <v>10551</v>
      </c>
      <c r="D15496" t="s">
        <v>106928</v>
      </c>
      <c r="E15496" t="s">
        <v>228752</v>
      </c>
    </row>
    <row r="15497" spans="1:5" x14ac:dyDescent="0.3">
      <c r="A15497">
        <v>0</v>
      </c>
      <c r="B15497">
        <v>2264799521</v>
      </c>
      <c r="C15497" t="s">
        <v>10551</v>
      </c>
      <c r="D15497" t="s">
        <v>101793</v>
      </c>
      <c r="E15497" t="s">
        <v>228753</v>
      </c>
    </row>
    <row r="15498" spans="1:5" x14ac:dyDescent="0.3">
      <c r="A15498">
        <v>0</v>
      </c>
      <c r="B15498">
        <v>2264799530</v>
      </c>
      <c r="C15498" t="s">
        <v>10551</v>
      </c>
      <c r="D15498" t="s">
        <v>106929</v>
      </c>
      <c r="E15498" t="s">
        <v>228754</v>
      </c>
    </row>
    <row r="15499" spans="1:5" x14ac:dyDescent="0.3">
      <c r="A15499">
        <v>0</v>
      </c>
      <c r="B15499">
        <v>2264799788</v>
      </c>
      <c r="C15499" t="s">
        <v>10552</v>
      </c>
      <c r="D15499" t="s">
        <v>106930</v>
      </c>
      <c r="E15499" t="s">
        <v>228755</v>
      </c>
    </row>
    <row r="15500" spans="1:5" x14ac:dyDescent="0.3">
      <c r="A15500">
        <v>0</v>
      </c>
      <c r="B15500">
        <v>2264799997</v>
      </c>
      <c r="C15500" t="s">
        <v>10553</v>
      </c>
      <c r="D15500" t="s">
        <v>106931</v>
      </c>
      <c r="E15500" t="s">
        <v>228756</v>
      </c>
    </row>
    <row r="15501" spans="1:5" x14ac:dyDescent="0.3">
      <c r="A15501">
        <v>0</v>
      </c>
      <c r="B15501">
        <v>2264800419</v>
      </c>
      <c r="C15501" t="s">
        <v>10554</v>
      </c>
      <c r="D15501" t="s">
        <v>106932</v>
      </c>
      <c r="E15501" t="s">
        <v>228757</v>
      </c>
    </row>
    <row r="15502" spans="1:5" x14ac:dyDescent="0.3">
      <c r="A15502">
        <v>0</v>
      </c>
      <c r="B15502">
        <v>2264800593</v>
      </c>
      <c r="C15502" t="s">
        <v>10555</v>
      </c>
      <c r="D15502" t="s">
        <v>95197</v>
      </c>
      <c r="E15502" t="s">
        <v>228758</v>
      </c>
    </row>
    <row r="15503" spans="1:5" x14ac:dyDescent="0.3">
      <c r="A15503">
        <v>0</v>
      </c>
      <c r="B15503">
        <v>2264800625</v>
      </c>
      <c r="C15503" t="s">
        <v>10556</v>
      </c>
      <c r="D15503" t="s">
        <v>106933</v>
      </c>
      <c r="E15503" t="s">
        <v>228759</v>
      </c>
    </row>
    <row r="15504" spans="1:5" x14ac:dyDescent="0.3">
      <c r="A15504">
        <v>0</v>
      </c>
      <c r="B15504">
        <v>2264800639</v>
      </c>
      <c r="C15504" t="s">
        <v>10556</v>
      </c>
      <c r="D15504" t="s">
        <v>106934</v>
      </c>
      <c r="E15504" t="s">
        <v>228760</v>
      </c>
    </row>
    <row r="15505" spans="1:5" x14ac:dyDescent="0.3">
      <c r="A15505">
        <v>0</v>
      </c>
      <c r="B15505">
        <v>2264800733</v>
      </c>
      <c r="C15505" t="s">
        <v>10557</v>
      </c>
      <c r="D15505" t="s">
        <v>106935</v>
      </c>
      <c r="E15505" t="s">
        <v>228761</v>
      </c>
    </row>
    <row r="15506" spans="1:5" x14ac:dyDescent="0.3">
      <c r="A15506">
        <v>0</v>
      </c>
      <c r="B15506">
        <v>2264801110</v>
      </c>
      <c r="C15506" t="s">
        <v>10558</v>
      </c>
      <c r="D15506" t="s">
        <v>106936</v>
      </c>
      <c r="E15506" t="s">
        <v>228762</v>
      </c>
    </row>
    <row r="15507" spans="1:5" x14ac:dyDescent="0.3">
      <c r="A15507">
        <v>0</v>
      </c>
      <c r="B15507">
        <v>2264801571</v>
      </c>
      <c r="C15507" t="s">
        <v>10559</v>
      </c>
      <c r="D15507" t="s">
        <v>95204</v>
      </c>
      <c r="E15507" t="s">
        <v>228763</v>
      </c>
    </row>
    <row r="15508" spans="1:5" x14ac:dyDescent="0.3">
      <c r="A15508">
        <v>0</v>
      </c>
      <c r="B15508">
        <v>2264801985</v>
      </c>
      <c r="C15508" t="s">
        <v>10560</v>
      </c>
      <c r="D15508" t="s">
        <v>106937</v>
      </c>
      <c r="E15508" t="s">
        <v>228764</v>
      </c>
    </row>
    <row r="15509" spans="1:5" x14ac:dyDescent="0.3">
      <c r="A15509">
        <v>0</v>
      </c>
      <c r="B15509">
        <v>2264801986</v>
      </c>
      <c r="C15509" t="s">
        <v>10560</v>
      </c>
      <c r="D15509" t="s">
        <v>106938</v>
      </c>
      <c r="E15509" t="s">
        <v>228765</v>
      </c>
    </row>
    <row r="15510" spans="1:5" x14ac:dyDescent="0.3">
      <c r="A15510">
        <v>0</v>
      </c>
      <c r="B15510">
        <v>2264802033</v>
      </c>
      <c r="C15510" t="s">
        <v>10561</v>
      </c>
      <c r="D15510" t="s">
        <v>106939</v>
      </c>
      <c r="E15510" t="s">
        <v>228766</v>
      </c>
    </row>
    <row r="15511" spans="1:5" x14ac:dyDescent="0.3">
      <c r="A15511">
        <v>0</v>
      </c>
      <c r="B15511">
        <v>2264802472</v>
      </c>
      <c r="C15511" t="s">
        <v>10562</v>
      </c>
      <c r="D15511" t="s">
        <v>106940</v>
      </c>
      <c r="E15511" t="s">
        <v>228767</v>
      </c>
    </row>
    <row r="15512" spans="1:5" x14ac:dyDescent="0.3">
      <c r="A15512">
        <v>0</v>
      </c>
      <c r="B15512">
        <v>2264803268</v>
      </c>
      <c r="C15512" t="s">
        <v>10563</v>
      </c>
      <c r="D15512" t="s">
        <v>106941</v>
      </c>
      <c r="E15512" t="s">
        <v>228768</v>
      </c>
    </row>
    <row r="15513" spans="1:5" x14ac:dyDescent="0.3">
      <c r="A15513">
        <v>0</v>
      </c>
      <c r="B15513">
        <v>2264803662</v>
      </c>
      <c r="C15513" t="s">
        <v>10564</v>
      </c>
      <c r="D15513" t="s">
        <v>106942</v>
      </c>
      <c r="E15513" t="s">
        <v>228769</v>
      </c>
    </row>
    <row r="15514" spans="1:5" x14ac:dyDescent="0.3">
      <c r="A15514">
        <v>0</v>
      </c>
      <c r="B15514">
        <v>2264803970</v>
      </c>
      <c r="C15514" t="s">
        <v>10565</v>
      </c>
      <c r="D15514" t="s">
        <v>106943</v>
      </c>
      <c r="E15514" t="s">
        <v>228770</v>
      </c>
    </row>
    <row r="15515" spans="1:5" x14ac:dyDescent="0.3">
      <c r="A15515">
        <v>0</v>
      </c>
      <c r="B15515">
        <v>2264804037</v>
      </c>
      <c r="C15515" t="s">
        <v>10566</v>
      </c>
      <c r="D15515" t="s">
        <v>105766</v>
      </c>
      <c r="E15515" t="s">
        <v>228771</v>
      </c>
    </row>
    <row r="15516" spans="1:5" x14ac:dyDescent="0.3">
      <c r="A15516">
        <v>0</v>
      </c>
      <c r="B15516">
        <v>2264804505</v>
      </c>
      <c r="C15516" t="s">
        <v>10567</v>
      </c>
      <c r="D15516" t="s">
        <v>106944</v>
      </c>
      <c r="E15516" t="s">
        <v>228772</v>
      </c>
    </row>
    <row r="15517" spans="1:5" x14ac:dyDescent="0.3">
      <c r="A15517">
        <v>0</v>
      </c>
      <c r="B15517">
        <v>2264804813</v>
      </c>
      <c r="C15517" t="s">
        <v>10568</v>
      </c>
      <c r="D15517" t="s">
        <v>106945</v>
      </c>
      <c r="E15517" t="s">
        <v>228773</v>
      </c>
    </row>
    <row r="15518" spans="1:5" x14ac:dyDescent="0.3">
      <c r="A15518">
        <v>0</v>
      </c>
      <c r="B15518">
        <v>2264805123</v>
      </c>
      <c r="C15518" t="s">
        <v>10569</v>
      </c>
      <c r="D15518" t="s">
        <v>106946</v>
      </c>
      <c r="E15518" t="s">
        <v>228774</v>
      </c>
    </row>
    <row r="15519" spans="1:5" x14ac:dyDescent="0.3">
      <c r="A15519">
        <v>0</v>
      </c>
      <c r="B15519">
        <v>2264805217</v>
      </c>
      <c r="C15519" t="s">
        <v>10570</v>
      </c>
      <c r="D15519" t="s">
        <v>106947</v>
      </c>
      <c r="E15519" t="s">
        <v>228775</v>
      </c>
    </row>
    <row r="15520" spans="1:5" x14ac:dyDescent="0.3">
      <c r="A15520">
        <v>0</v>
      </c>
      <c r="B15520">
        <v>2264805822</v>
      </c>
      <c r="C15520" t="s">
        <v>10571</v>
      </c>
      <c r="D15520" t="s">
        <v>106948</v>
      </c>
      <c r="E15520" t="s">
        <v>228776</v>
      </c>
    </row>
    <row r="15521" spans="1:5" x14ac:dyDescent="0.3">
      <c r="A15521">
        <v>0</v>
      </c>
      <c r="B15521">
        <v>2264805994</v>
      </c>
      <c r="C15521" t="s">
        <v>10572</v>
      </c>
      <c r="D15521" t="s">
        <v>106949</v>
      </c>
      <c r="E15521" t="s">
        <v>228777</v>
      </c>
    </row>
    <row r="15522" spans="1:5" x14ac:dyDescent="0.3">
      <c r="A15522">
        <v>0</v>
      </c>
      <c r="B15522">
        <v>2264806131</v>
      </c>
      <c r="C15522" t="s">
        <v>10573</v>
      </c>
      <c r="D15522" t="s">
        <v>106950</v>
      </c>
      <c r="E15522" t="s">
        <v>228778</v>
      </c>
    </row>
    <row r="15523" spans="1:5" x14ac:dyDescent="0.3">
      <c r="A15523">
        <v>0</v>
      </c>
      <c r="B15523">
        <v>2264806685</v>
      </c>
      <c r="C15523" t="s">
        <v>10574</v>
      </c>
      <c r="D15523" t="s">
        <v>106951</v>
      </c>
      <c r="E15523" t="s">
        <v>228779</v>
      </c>
    </row>
    <row r="15524" spans="1:5" x14ac:dyDescent="0.3">
      <c r="A15524">
        <v>0</v>
      </c>
      <c r="B15524">
        <v>2264806961</v>
      </c>
      <c r="C15524" t="s">
        <v>10575</v>
      </c>
      <c r="D15524" t="s">
        <v>106952</v>
      </c>
      <c r="E15524" t="s">
        <v>228780</v>
      </c>
    </row>
    <row r="15525" spans="1:5" x14ac:dyDescent="0.3">
      <c r="A15525">
        <v>0</v>
      </c>
      <c r="B15525">
        <v>2264807036</v>
      </c>
      <c r="C15525" t="s">
        <v>10575</v>
      </c>
      <c r="D15525" t="s">
        <v>106953</v>
      </c>
      <c r="E15525" t="s">
        <v>228781</v>
      </c>
    </row>
    <row r="15526" spans="1:5" x14ac:dyDescent="0.3">
      <c r="A15526">
        <v>0</v>
      </c>
      <c r="B15526">
        <v>2264807125</v>
      </c>
      <c r="C15526" t="s">
        <v>10576</v>
      </c>
      <c r="D15526" t="s">
        <v>106954</v>
      </c>
      <c r="E15526" t="s">
        <v>228777</v>
      </c>
    </row>
    <row r="15527" spans="1:5" x14ac:dyDescent="0.3">
      <c r="A15527">
        <v>0</v>
      </c>
      <c r="B15527">
        <v>2264807324</v>
      </c>
      <c r="C15527" t="s">
        <v>10577</v>
      </c>
      <c r="D15527" t="s">
        <v>106955</v>
      </c>
      <c r="E15527" t="s">
        <v>228782</v>
      </c>
    </row>
    <row r="15528" spans="1:5" x14ac:dyDescent="0.3">
      <c r="A15528">
        <v>0</v>
      </c>
      <c r="B15528">
        <v>2264808341</v>
      </c>
      <c r="C15528" t="s">
        <v>10578</v>
      </c>
      <c r="D15528" t="s">
        <v>103026</v>
      </c>
      <c r="E15528" t="s">
        <v>228783</v>
      </c>
    </row>
    <row r="15529" spans="1:5" x14ac:dyDescent="0.3">
      <c r="A15529">
        <v>0</v>
      </c>
      <c r="B15529">
        <v>2264808531</v>
      </c>
      <c r="C15529" t="s">
        <v>10579</v>
      </c>
      <c r="D15529" t="s">
        <v>103911</v>
      </c>
      <c r="E15529" t="s">
        <v>228784</v>
      </c>
    </row>
    <row r="15530" spans="1:5" x14ac:dyDescent="0.3">
      <c r="A15530">
        <v>0</v>
      </c>
      <c r="B15530">
        <v>2264808690</v>
      </c>
      <c r="C15530" t="s">
        <v>10580</v>
      </c>
      <c r="D15530" t="s">
        <v>106956</v>
      </c>
      <c r="E15530" t="s">
        <v>228785</v>
      </c>
    </row>
    <row r="15531" spans="1:5" x14ac:dyDescent="0.3">
      <c r="A15531">
        <v>0</v>
      </c>
      <c r="B15531">
        <v>2264808734</v>
      </c>
      <c r="C15531" t="s">
        <v>10580</v>
      </c>
      <c r="D15531" t="s">
        <v>106957</v>
      </c>
      <c r="E15531" t="s">
        <v>228786</v>
      </c>
    </row>
    <row r="15532" spans="1:5" x14ac:dyDescent="0.3">
      <c r="A15532">
        <v>0</v>
      </c>
      <c r="B15532">
        <v>2264808767</v>
      </c>
      <c r="C15532" t="s">
        <v>10580</v>
      </c>
      <c r="D15532" t="s">
        <v>106958</v>
      </c>
      <c r="E15532" t="s">
        <v>228787</v>
      </c>
    </row>
    <row r="15533" spans="1:5" x14ac:dyDescent="0.3">
      <c r="A15533">
        <v>0</v>
      </c>
      <c r="B15533">
        <v>2264808979</v>
      </c>
      <c r="C15533" t="s">
        <v>10581</v>
      </c>
      <c r="D15533" t="s">
        <v>106959</v>
      </c>
      <c r="E15533" t="s">
        <v>228788</v>
      </c>
    </row>
    <row r="15534" spans="1:5" x14ac:dyDescent="0.3">
      <c r="A15534">
        <v>0</v>
      </c>
      <c r="B15534">
        <v>2264809150</v>
      </c>
      <c r="C15534" t="s">
        <v>10582</v>
      </c>
      <c r="D15534" t="s">
        <v>106960</v>
      </c>
      <c r="E15534" t="s">
        <v>228789</v>
      </c>
    </row>
    <row r="15535" spans="1:5" x14ac:dyDescent="0.3">
      <c r="A15535">
        <v>0</v>
      </c>
      <c r="B15535">
        <v>2264809273</v>
      </c>
      <c r="C15535" t="s">
        <v>10583</v>
      </c>
      <c r="D15535" t="s">
        <v>103351</v>
      </c>
      <c r="E15535" t="s">
        <v>228790</v>
      </c>
    </row>
    <row r="15536" spans="1:5" x14ac:dyDescent="0.3">
      <c r="A15536">
        <v>0</v>
      </c>
      <c r="B15536">
        <v>2264809792</v>
      </c>
      <c r="C15536" t="s">
        <v>10584</v>
      </c>
      <c r="D15536" t="s">
        <v>101840</v>
      </c>
      <c r="E15536" t="s">
        <v>228791</v>
      </c>
    </row>
    <row r="15537" spans="1:5" x14ac:dyDescent="0.3">
      <c r="A15537">
        <v>0</v>
      </c>
      <c r="B15537">
        <v>2264810300</v>
      </c>
      <c r="C15537" t="s">
        <v>10585</v>
      </c>
      <c r="D15537" t="s">
        <v>106961</v>
      </c>
      <c r="E15537" t="s">
        <v>228792</v>
      </c>
    </row>
    <row r="15538" spans="1:5" x14ac:dyDescent="0.3">
      <c r="A15538">
        <v>0</v>
      </c>
      <c r="B15538">
        <v>2264810749</v>
      </c>
      <c r="C15538" t="s">
        <v>10586</v>
      </c>
      <c r="D15538" t="s">
        <v>106962</v>
      </c>
      <c r="E15538" t="s">
        <v>228793</v>
      </c>
    </row>
    <row r="15539" spans="1:5" x14ac:dyDescent="0.3">
      <c r="A15539">
        <v>0</v>
      </c>
      <c r="B15539">
        <v>2264811177</v>
      </c>
      <c r="C15539" t="s">
        <v>10587</v>
      </c>
      <c r="D15539" t="s">
        <v>106963</v>
      </c>
      <c r="E15539" t="s">
        <v>228794</v>
      </c>
    </row>
    <row r="15540" spans="1:5" x14ac:dyDescent="0.3">
      <c r="A15540">
        <v>0</v>
      </c>
      <c r="B15540">
        <v>2264811436</v>
      </c>
      <c r="C15540" t="s">
        <v>10588</v>
      </c>
      <c r="D15540" t="s">
        <v>106964</v>
      </c>
      <c r="E15540" t="s">
        <v>228795</v>
      </c>
    </row>
    <row r="15541" spans="1:5" x14ac:dyDescent="0.3">
      <c r="A15541">
        <v>0</v>
      </c>
      <c r="B15541">
        <v>2264811519</v>
      </c>
      <c r="C15541" t="s">
        <v>10589</v>
      </c>
      <c r="D15541" t="s">
        <v>106965</v>
      </c>
      <c r="E15541" t="s">
        <v>228796</v>
      </c>
    </row>
    <row r="15542" spans="1:5" x14ac:dyDescent="0.3">
      <c r="A15542">
        <v>0</v>
      </c>
      <c r="B15542">
        <v>2264812110</v>
      </c>
      <c r="C15542" t="s">
        <v>10590</v>
      </c>
      <c r="D15542" t="s">
        <v>106966</v>
      </c>
      <c r="E15542" t="s">
        <v>228797</v>
      </c>
    </row>
    <row r="15543" spans="1:5" x14ac:dyDescent="0.3">
      <c r="A15543">
        <v>0</v>
      </c>
      <c r="B15543">
        <v>2264812112</v>
      </c>
      <c r="C15543" t="s">
        <v>10590</v>
      </c>
      <c r="D15543" t="s">
        <v>106967</v>
      </c>
      <c r="E15543" t="s">
        <v>228798</v>
      </c>
    </row>
    <row r="15544" spans="1:5" x14ac:dyDescent="0.3">
      <c r="A15544">
        <v>0</v>
      </c>
      <c r="B15544">
        <v>2264812124</v>
      </c>
      <c r="C15544" t="s">
        <v>10590</v>
      </c>
      <c r="D15544" t="s">
        <v>106968</v>
      </c>
      <c r="E15544" t="s">
        <v>228799</v>
      </c>
    </row>
    <row r="15545" spans="1:5" x14ac:dyDescent="0.3">
      <c r="A15545">
        <v>0</v>
      </c>
      <c r="B15545">
        <v>2264812257</v>
      </c>
      <c r="C15545" t="s">
        <v>10591</v>
      </c>
      <c r="D15545" t="s">
        <v>106969</v>
      </c>
      <c r="E15545" t="s">
        <v>228800</v>
      </c>
    </row>
    <row r="15546" spans="1:5" x14ac:dyDescent="0.3">
      <c r="A15546">
        <v>0</v>
      </c>
      <c r="B15546">
        <v>2264812350</v>
      </c>
      <c r="C15546" t="s">
        <v>10592</v>
      </c>
      <c r="D15546" t="s">
        <v>106970</v>
      </c>
      <c r="E15546" t="s">
        <v>228801</v>
      </c>
    </row>
    <row r="15547" spans="1:5" x14ac:dyDescent="0.3">
      <c r="A15547">
        <v>0</v>
      </c>
      <c r="B15547">
        <v>2264812450</v>
      </c>
      <c r="C15547" t="s">
        <v>10593</v>
      </c>
      <c r="D15547" t="s">
        <v>106971</v>
      </c>
      <c r="E15547" t="s">
        <v>228802</v>
      </c>
    </row>
    <row r="15548" spans="1:5" x14ac:dyDescent="0.3">
      <c r="A15548">
        <v>0</v>
      </c>
      <c r="B15548">
        <v>2264812480</v>
      </c>
      <c r="C15548" t="s">
        <v>10594</v>
      </c>
      <c r="D15548" t="s">
        <v>106972</v>
      </c>
      <c r="E15548" t="s">
        <v>228803</v>
      </c>
    </row>
    <row r="15549" spans="1:5" x14ac:dyDescent="0.3">
      <c r="A15549">
        <v>0</v>
      </c>
      <c r="B15549">
        <v>2264812611</v>
      </c>
      <c r="C15549" t="s">
        <v>10595</v>
      </c>
      <c r="D15549" t="s">
        <v>106973</v>
      </c>
      <c r="E15549" t="s">
        <v>228804</v>
      </c>
    </row>
    <row r="15550" spans="1:5" x14ac:dyDescent="0.3">
      <c r="A15550">
        <v>0</v>
      </c>
      <c r="B15550">
        <v>2264812709</v>
      </c>
      <c r="C15550" t="s">
        <v>10596</v>
      </c>
      <c r="D15550" t="s">
        <v>106974</v>
      </c>
      <c r="E15550" t="s">
        <v>228805</v>
      </c>
    </row>
    <row r="15551" spans="1:5" x14ac:dyDescent="0.3">
      <c r="A15551">
        <v>0</v>
      </c>
      <c r="B15551">
        <v>2264813082</v>
      </c>
      <c r="C15551" t="s">
        <v>10597</v>
      </c>
      <c r="D15551" t="s">
        <v>106975</v>
      </c>
      <c r="E15551" t="s">
        <v>228806</v>
      </c>
    </row>
    <row r="15552" spans="1:5" x14ac:dyDescent="0.3">
      <c r="A15552">
        <v>0</v>
      </c>
      <c r="B15552">
        <v>2264813449</v>
      </c>
      <c r="C15552" t="s">
        <v>10598</v>
      </c>
      <c r="D15552" t="s">
        <v>106976</v>
      </c>
      <c r="E15552" t="s">
        <v>228807</v>
      </c>
    </row>
    <row r="15553" spans="1:5" x14ac:dyDescent="0.3">
      <c r="A15553">
        <v>0</v>
      </c>
      <c r="B15553">
        <v>2264813482</v>
      </c>
      <c r="C15553" t="s">
        <v>10598</v>
      </c>
      <c r="D15553" t="s">
        <v>106977</v>
      </c>
      <c r="E15553" t="s">
        <v>228808</v>
      </c>
    </row>
    <row r="15554" spans="1:5" x14ac:dyDescent="0.3">
      <c r="A15554">
        <v>0</v>
      </c>
      <c r="B15554">
        <v>2264813606</v>
      </c>
      <c r="C15554" t="s">
        <v>10599</v>
      </c>
      <c r="D15554" t="s">
        <v>106978</v>
      </c>
      <c r="E15554" t="s">
        <v>228809</v>
      </c>
    </row>
    <row r="15555" spans="1:5" x14ac:dyDescent="0.3">
      <c r="A15555">
        <v>0</v>
      </c>
      <c r="B15555">
        <v>2264813861</v>
      </c>
      <c r="C15555" t="s">
        <v>10600</v>
      </c>
      <c r="D15555" t="s">
        <v>106979</v>
      </c>
      <c r="E15555" t="s">
        <v>228810</v>
      </c>
    </row>
    <row r="15556" spans="1:5" x14ac:dyDescent="0.3">
      <c r="A15556">
        <v>0</v>
      </c>
      <c r="B15556">
        <v>2264813991</v>
      </c>
      <c r="C15556" t="s">
        <v>10601</v>
      </c>
      <c r="D15556" t="s">
        <v>101825</v>
      </c>
      <c r="E15556" t="s">
        <v>228811</v>
      </c>
    </row>
    <row r="15557" spans="1:5" x14ac:dyDescent="0.3">
      <c r="A15557">
        <v>0</v>
      </c>
      <c r="B15557">
        <v>2264814887</v>
      </c>
      <c r="C15557" t="s">
        <v>10602</v>
      </c>
      <c r="D15557" t="s">
        <v>103776</v>
      </c>
      <c r="E15557" t="s">
        <v>228812</v>
      </c>
    </row>
    <row r="15558" spans="1:5" x14ac:dyDescent="0.3">
      <c r="A15558">
        <v>0</v>
      </c>
      <c r="B15558">
        <v>2264814906</v>
      </c>
      <c r="C15558" t="s">
        <v>10602</v>
      </c>
      <c r="D15558" t="s">
        <v>106980</v>
      </c>
      <c r="E15558" t="s">
        <v>228813</v>
      </c>
    </row>
    <row r="15559" spans="1:5" x14ac:dyDescent="0.3">
      <c r="A15559">
        <v>0</v>
      </c>
      <c r="B15559">
        <v>2264814964</v>
      </c>
      <c r="C15559" t="s">
        <v>10603</v>
      </c>
      <c r="D15559" t="s">
        <v>106981</v>
      </c>
      <c r="E15559" t="s">
        <v>228814</v>
      </c>
    </row>
    <row r="15560" spans="1:5" x14ac:dyDescent="0.3">
      <c r="A15560">
        <v>0</v>
      </c>
      <c r="B15560">
        <v>2264815001</v>
      </c>
      <c r="C15560" t="s">
        <v>10604</v>
      </c>
      <c r="D15560" t="s">
        <v>106982</v>
      </c>
      <c r="E15560" t="s">
        <v>228815</v>
      </c>
    </row>
    <row r="15561" spans="1:5" x14ac:dyDescent="0.3">
      <c r="A15561">
        <v>0</v>
      </c>
      <c r="B15561">
        <v>2264815128</v>
      </c>
      <c r="C15561" t="s">
        <v>10605</v>
      </c>
      <c r="D15561" t="s">
        <v>106983</v>
      </c>
      <c r="E15561" t="s">
        <v>228816</v>
      </c>
    </row>
    <row r="15562" spans="1:5" x14ac:dyDescent="0.3">
      <c r="A15562">
        <v>0</v>
      </c>
      <c r="B15562">
        <v>2264815232</v>
      </c>
      <c r="C15562" t="s">
        <v>10606</v>
      </c>
      <c r="D15562" t="s">
        <v>106984</v>
      </c>
      <c r="E15562" t="s">
        <v>228817</v>
      </c>
    </row>
    <row r="15563" spans="1:5" x14ac:dyDescent="0.3">
      <c r="A15563">
        <v>0</v>
      </c>
      <c r="B15563">
        <v>2264815376</v>
      </c>
      <c r="C15563" t="s">
        <v>10607</v>
      </c>
      <c r="D15563" t="s">
        <v>106985</v>
      </c>
      <c r="E15563" t="s">
        <v>228818</v>
      </c>
    </row>
    <row r="15564" spans="1:5" x14ac:dyDescent="0.3">
      <c r="A15564">
        <v>0</v>
      </c>
      <c r="B15564">
        <v>2264816315</v>
      </c>
      <c r="C15564" t="s">
        <v>10608</v>
      </c>
      <c r="D15564" t="s">
        <v>106986</v>
      </c>
      <c r="E15564" t="s">
        <v>228819</v>
      </c>
    </row>
    <row r="15565" spans="1:5" x14ac:dyDescent="0.3">
      <c r="A15565">
        <v>0</v>
      </c>
      <c r="B15565">
        <v>2264816495</v>
      </c>
      <c r="C15565" t="s">
        <v>10609</v>
      </c>
      <c r="D15565" t="s">
        <v>106987</v>
      </c>
      <c r="E15565" t="s">
        <v>228820</v>
      </c>
    </row>
    <row r="15566" spans="1:5" x14ac:dyDescent="0.3">
      <c r="A15566">
        <v>0</v>
      </c>
      <c r="B15566">
        <v>2264816668</v>
      </c>
      <c r="C15566" t="s">
        <v>10610</v>
      </c>
      <c r="D15566" t="s">
        <v>106988</v>
      </c>
      <c r="E15566" t="s">
        <v>228821</v>
      </c>
    </row>
    <row r="15567" spans="1:5" x14ac:dyDescent="0.3">
      <c r="A15567">
        <v>0</v>
      </c>
      <c r="B15567">
        <v>2264816926</v>
      </c>
      <c r="C15567" t="s">
        <v>10611</v>
      </c>
      <c r="D15567" t="s">
        <v>106989</v>
      </c>
      <c r="E15567" t="s">
        <v>228822</v>
      </c>
    </row>
    <row r="15568" spans="1:5" x14ac:dyDescent="0.3">
      <c r="A15568">
        <v>0</v>
      </c>
      <c r="B15568">
        <v>2264817286</v>
      </c>
      <c r="C15568" t="s">
        <v>10612</v>
      </c>
      <c r="D15568" t="s">
        <v>106990</v>
      </c>
      <c r="E15568" t="s">
        <v>228823</v>
      </c>
    </row>
    <row r="15569" spans="1:5" x14ac:dyDescent="0.3">
      <c r="A15569">
        <v>0</v>
      </c>
      <c r="B15569">
        <v>2264817521</v>
      </c>
      <c r="C15569" t="s">
        <v>10613</v>
      </c>
      <c r="D15569" t="s">
        <v>106991</v>
      </c>
      <c r="E15569" t="s">
        <v>228824</v>
      </c>
    </row>
    <row r="15570" spans="1:5" x14ac:dyDescent="0.3">
      <c r="A15570">
        <v>0</v>
      </c>
      <c r="B15570">
        <v>2264817555</v>
      </c>
      <c r="C15570" t="s">
        <v>10614</v>
      </c>
      <c r="D15570" t="s">
        <v>106992</v>
      </c>
      <c r="E15570" t="s">
        <v>228825</v>
      </c>
    </row>
    <row r="15571" spans="1:5" x14ac:dyDescent="0.3">
      <c r="A15571">
        <v>0</v>
      </c>
      <c r="B15571">
        <v>2264817632</v>
      </c>
      <c r="C15571" t="s">
        <v>10614</v>
      </c>
      <c r="D15571" t="s">
        <v>106993</v>
      </c>
      <c r="E15571" t="s">
        <v>228826</v>
      </c>
    </row>
    <row r="15572" spans="1:5" x14ac:dyDescent="0.3">
      <c r="A15572">
        <v>0</v>
      </c>
      <c r="B15572">
        <v>2264817733</v>
      </c>
      <c r="C15572" t="s">
        <v>10615</v>
      </c>
      <c r="D15572" t="s">
        <v>106994</v>
      </c>
      <c r="E15572" t="s">
        <v>228827</v>
      </c>
    </row>
    <row r="15573" spans="1:5" x14ac:dyDescent="0.3">
      <c r="A15573">
        <v>0</v>
      </c>
      <c r="B15573">
        <v>2264817770</v>
      </c>
      <c r="C15573" t="s">
        <v>10616</v>
      </c>
      <c r="D15573" t="s">
        <v>106995</v>
      </c>
      <c r="E15573" t="s">
        <v>228828</v>
      </c>
    </row>
    <row r="15574" spans="1:5" x14ac:dyDescent="0.3">
      <c r="A15574">
        <v>0</v>
      </c>
      <c r="B15574">
        <v>2264817863</v>
      </c>
      <c r="C15574" t="s">
        <v>10617</v>
      </c>
      <c r="D15574" t="s">
        <v>106996</v>
      </c>
      <c r="E15574" t="s">
        <v>228829</v>
      </c>
    </row>
    <row r="15575" spans="1:5" x14ac:dyDescent="0.3">
      <c r="A15575">
        <v>0</v>
      </c>
      <c r="B15575">
        <v>2264817874</v>
      </c>
      <c r="C15575" t="s">
        <v>10617</v>
      </c>
      <c r="D15575" t="s">
        <v>106997</v>
      </c>
      <c r="E15575" t="s">
        <v>228830</v>
      </c>
    </row>
    <row r="15576" spans="1:5" x14ac:dyDescent="0.3">
      <c r="A15576">
        <v>0</v>
      </c>
      <c r="B15576">
        <v>2264817920</v>
      </c>
      <c r="C15576" t="s">
        <v>10617</v>
      </c>
      <c r="D15576" t="s">
        <v>99242</v>
      </c>
      <c r="E15576" t="s">
        <v>228831</v>
      </c>
    </row>
    <row r="15577" spans="1:5" x14ac:dyDescent="0.3">
      <c r="A15577">
        <v>0</v>
      </c>
      <c r="B15577">
        <v>2264817958</v>
      </c>
      <c r="C15577" t="s">
        <v>10618</v>
      </c>
      <c r="D15577" t="s">
        <v>105292</v>
      </c>
      <c r="E15577" t="s">
        <v>228832</v>
      </c>
    </row>
    <row r="15578" spans="1:5" x14ac:dyDescent="0.3">
      <c r="A15578">
        <v>0</v>
      </c>
      <c r="B15578">
        <v>2264817970</v>
      </c>
      <c r="C15578" t="s">
        <v>10618</v>
      </c>
      <c r="D15578" t="s">
        <v>106310</v>
      </c>
      <c r="E15578" t="s">
        <v>228833</v>
      </c>
    </row>
    <row r="15579" spans="1:5" x14ac:dyDescent="0.3">
      <c r="A15579">
        <v>0</v>
      </c>
      <c r="B15579">
        <v>2264818269</v>
      </c>
      <c r="C15579" t="s">
        <v>10619</v>
      </c>
      <c r="D15579" t="s">
        <v>106998</v>
      </c>
      <c r="E15579" t="s">
        <v>228834</v>
      </c>
    </row>
    <row r="15580" spans="1:5" x14ac:dyDescent="0.3">
      <c r="A15580">
        <v>0</v>
      </c>
      <c r="B15580">
        <v>2264818277</v>
      </c>
      <c r="C15580" t="s">
        <v>10619</v>
      </c>
      <c r="D15580" t="s">
        <v>106999</v>
      </c>
      <c r="E15580" t="s">
        <v>228835</v>
      </c>
    </row>
    <row r="15581" spans="1:5" x14ac:dyDescent="0.3">
      <c r="A15581">
        <v>0</v>
      </c>
      <c r="B15581">
        <v>2264818476</v>
      </c>
      <c r="C15581" t="s">
        <v>10620</v>
      </c>
      <c r="D15581" t="s">
        <v>107000</v>
      </c>
      <c r="E15581" t="s">
        <v>228836</v>
      </c>
    </row>
    <row r="15582" spans="1:5" x14ac:dyDescent="0.3">
      <c r="A15582">
        <v>0</v>
      </c>
      <c r="B15582">
        <v>2264818500</v>
      </c>
      <c r="C15582" t="s">
        <v>10621</v>
      </c>
      <c r="D15582" t="s">
        <v>105945</v>
      </c>
      <c r="E15582" t="s">
        <v>228837</v>
      </c>
    </row>
    <row r="15583" spans="1:5" x14ac:dyDescent="0.3">
      <c r="A15583">
        <v>0</v>
      </c>
      <c r="B15583">
        <v>2264818805</v>
      </c>
      <c r="C15583" t="s">
        <v>10622</v>
      </c>
      <c r="D15583" t="s">
        <v>107001</v>
      </c>
      <c r="E15583" t="s">
        <v>228838</v>
      </c>
    </row>
    <row r="15584" spans="1:5" x14ac:dyDescent="0.3">
      <c r="A15584">
        <v>0</v>
      </c>
      <c r="B15584">
        <v>2264819056</v>
      </c>
      <c r="C15584" t="s">
        <v>10623</v>
      </c>
      <c r="D15584" t="s">
        <v>107002</v>
      </c>
      <c r="E15584" t="s">
        <v>228839</v>
      </c>
    </row>
    <row r="15585" spans="1:5" x14ac:dyDescent="0.3">
      <c r="A15585">
        <v>0</v>
      </c>
      <c r="B15585">
        <v>2264820222</v>
      </c>
      <c r="C15585" t="s">
        <v>10624</v>
      </c>
      <c r="D15585" t="s">
        <v>106985</v>
      </c>
      <c r="E15585" t="s">
        <v>228840</v>
      </c>
    </row>
    <row r="15586" spans="1:5" x14ac:dyDescent="0.3">
      <c r="A15586">
        <v>0</v>
      </c>
      <c r="B15586">
        <v>2264820616</v>
      </c>
      <c r="C15586" t="s">
        <v>10625</v>
      </c>
      <c r="D15586" t="s">
        <v>107003</v>
      </c>
      <c r="E15586" t="s">
        <v>228841</v>
      </c>
    </row>
    <row r="15587" spans="1:5" x14ac:dyDescent="0.3">
      <c r="A15587">
        <v>0</v>
      </c>
      <c r="B15587">
        <v>2264820729</v>
      </c>
      <c r="C15587" t="s">
        <v>10626</v>
      </c>
      <c r="D15587" t="s">
        <v>107004</v>
      </c>
      <c r="E15587" t="s">
        <v>228842</v>
      </c>
    </row>
    <row r="15588" spans="1:5" x14ac:dyDescent="0.3">
      <c r="A15588">
        <v>0</v>
      </c>
      <c r="B15588">
        <v>2264820824</v>
      </c>
      <c r="C15588" t="s">
        <v>10627</v>
      </c>
      <c r="D15588" t="s">
        <v>107005</v>
      </c>
      <c r="E15588" t="s">
        <v>228843</v>
      </c>
    </row>
    <row r="15589" spans="1:5" x14ac:dyDescent="0.3">
      <c r="A15589">
        <v>0</v>
      </c>
      <c r="B15589">
        <v>2264820832</v>
      </c>
      <c r="C15589" t="s">
        <v>10627</v>
      </c>
      <c r="D15589" t="s">
        <v>107006</v>
      </c>
      <c r="E15589" t="s">
        <v>228843</v>
      </c>
    </row>
    <row r="15590" spans="1:5" x14ac:dyDescent="0.3">
      <c r="A15590">
        <v>0</v>
      </c>
      <c r="B15590">
        <v>2264821264</v>
      </c>
      <c r="C15590" t="s">
        <v>10628</v>
      </c>
      <c r="D15590" t="s">
        <v>107007</v>
      </c>
      <c r="E15590" t="s">
        <v>228844</v>
      </c>
    </row>
    <row r="15591" spans="1:5" x14ac:dyDescent="0.3">
      <c r="A15591">
        <v>0</v>
      </c>
      <c r="B15591">
        <v>2264821508</v>
      </c>
      <c r="C15591" t="s">
        <v>10629</v>
      </c>
      <c r="D15591" t="s">
        <v>107008</v>
      </c>
      <c r="E15591" t="s">
        <v>228845</v>
      </c>
    </row>
    <row r="15592" spans="1:5" x14ac:dyDescent="0.3">
      <c r="A15592">
        <v>0</v>
      </c>
      <c r="B15592">
        <v>2264821568</v>
      </c>
      <c r="C15592" t="s">
        <v>10630</v>
      </c>
      <c r="D15592" t="s">
        <v>107009</v>
      </c>
      <c r="E15592" t="s">
        <v>228846</v>
      </c>
    </row>
    <row r="15593" spans="1:5" x14ac:dyDescent="0.3">
      <c r="A15593">
        <v>0</v>
      </c>
      <c r="B15593">
        <v>2264821626</v>
      </c>
      <c r="C15593" t="s">
        <v>10630</v>
      </c>
      <c r="D15593" t="s">
        <v>107010</v>
      </c>
      <c r="E15593" t="s">
        <v>228847</v>
      </c>
    </row>
    <row r="15594" spans="1:5" x14ac:dyDescent="0.3">
      <c r="A15594">
        <v>0</v>
      </c>
      <c r="B15594">
        <v>2264821708</v>
      </c>
      <c r="C15594" t="s">
        <v>10631</v>
      </c>
      <c r="D15594" t="s">
        <v>107011</v>
      </c>
      <c r="E15594" t="s">
        <v>228848</v>
      </c>
    </row>
    <row r="15595" spans="1:5" x14ac:dyDescent="0.3">
      <c r="A15595">
        <v>0</v>
      </c>
      <c r="B15595">
        <v>2264822003</v>
      </c>
      <c r="C15595" t="s">
        <v>10632</v>
      </c>
      <c r="D15595" t="s">
        <v>107012</v>
      </c>
      <c r="E15595" t="s">
        <v>228849</v>
      </c>
    </row>
    <row r="15596" spans="1:5" x14ac:dyDescent="0.3">
      <c r="A15596">
        <v>0</v>
      </c>
      <c r="B15596">
        <v>2264822259</v>
      </c>
      <c r="C15596" t="s">
        <v>10633</v>
      </c>
      <c r="D15596" t="s">
        <v>107013</v>
      </c>
      <c r="E15596" t="s">
        <v>228850</v>
      </c>
    </row>
    <row r="15597" spans="1:5" x14ac:dyDescent="0.3">
      <c r="A15597">
        <v>0</v>
      </c>
      <c r="B15597">
        <v>2264822262</v>
      </c>
      <c r="C15597" t="s">
        <v>10633</v>
      </c>
      <c r="D15597" t="s">
        <v>107014</v>
      </c>
      <c r="E15597" t="s">
        <v>228851</v>
      </c>
    </row>
    <row r="15598" spans="1:5" x14ac:dyDescent="0.3">
      <c r="A15598">
        <v>0</v>
      </c>
      <c r="B15598">
        <v>2264822303</v>
      </c>
      <c r="C15598" t="s">
        <v>10633</v>
      </c>
      <c r="D15598" t="s">
        <v>107015</v>
      </c>
      <c r="E15598" t="s">
        <v>228852</v>
      </c>
    </row>
    <row r="15599" spans="1:5" x14ac:dyDescent="0.3">
      <c r="A15599">
        <v>0</v>
      </c>
      <c r="B15599">
        <v>2264822419</v>
      </c>
      <c r="C15599" t="s">
        <v>10634</v>
      </c>
      <c r="D15599" t="s">
        <v>107016</v>
      </c>
      <c r="E15599" t="s">
        <v>228853</v>
      </c>
    </row>
    <row r="15600" spans="1:5" x14ac:dyDescent="0.3">
      <c r="A15600">
        <v>0</v>
      </c>
      <c r="B15600">
        <v>2264822512</v>
      </c>
      <c r="C15600" t="s">
        <v>10635</v>
      </c>
      <c r="D15600" t="s">
        <v>107017</v>
      </c>
      <c r="E15600" t="s">
        <v>228854</v>
      </c>
    </row>
    <row r="15601" spans="1:5" x14ac:dyDescent="0.3">
      <c r="A15601">
        <v>0</v>
      </c>
      <c r="B15601">
        <v>2264822588</v>
      </c>
      <c r="C15601" t="s">
        <v>10636</v>
      </c>
      <c r="D15601" t="s">
        <v>107018</v>
      </c>
      <c r="E15601" t="s">
        <v>228855</v>
      </c>
    </row>
    <row r="15602" spans="1:5" x14ac:dyDescent="0.3">
      <c r="A15602">
        <v>0</v>
      </c>
      <c r="B15602">
        <v>2264823214</v>
      </c>
      <c r="C15602" t="s">
        <v>10637</v>
      </c>
      <c r="D15602" t="s">
        <v>107019</v>
      </c>
      <c r="E15602" t="s">
        <v>228856</v>
      </c>
    </row>
    <row r="15603" spans="1:5" x14ac:dyDescent="0.3">
      <c r="A15603">
        <v>0</v>
      </c>
      <c r="B15603">
        <v>2264823536</v>
      </c>
      <c r="C15603" t="s">
        <v>10638</v>
      </c>
      <c r="D15603" t="s">
        <v>94409</v>
      </c>
      <c r="E15603" t="s">
        <v>228857</v>
      </c>
    </row>
    <row r="15604" spans="1:5" x14ac:dyDescent="0.3">
      <c r="A15604">
        <v>0</v>
      </c>
      <c r="B15604">
        <v>2264823653</v>
      </c>
      <c r="C15604" t="s">
        <v>10639</v>
      </c>
      <c r="D15604" t="s">
        <v>107020</v>
      </c>
      <c r="E15604" t="s">
        <v>228858</v>
      </c>
    </row>
    <row r="15605" spans="1:5" x14ac:dyDescent="0.3">
      <c r="A15605">
        <v>0</v>
      </c>
      <c r="B15605">
        <v>2264823943</v>
      </c>
      <c r="C15605" t="s">
        <v>10640</v>
      </c>
      <c r="D15605" t="s">
        <v>107021</v>
      </c>
      <c r="E15605" t="s">
        <v>228859</v>
      </c>
    </row>
    <row r="15606" spans="1:5" x14ac:dyDescent="0.3">
      <c r="A15606">
        <v>0</v>
      </c>
      <c r="B15606">
        <v>2264824136</v>
      </c>
      <c r="C15606" t="s">
        <v>10641</v>
      </c>
      <c r="D15606" t="s">
        <v>107022</v>
      </c>
      <c r="E15606" t="s">
        <v>228860</v>
      </c>
    </row>
    <row r="15607" spans="1:5" x14ac:dyDescent="0.3">
      <c r="A15607">
        <v>0</v>
      </c>
      <c r="B15607">
        <v>2264824214</v>
      </c>
      <c r="C15607" t="s">
        <v>10642</v>
      </c>
      <c r="D15607" t="s">
        <v>107023</v>
      </c>
      <c r="E15607" t="s">
        <v>228861</v>
      </c>
    </row>
    <row r="15608" spans="1:5" x14ac:dyDescent="0.3">
      <c r="A15608">
        <v>0</v>
      </c>
      <c r="B15608">
        <v>2264824628</v>
      </c>
      <c r="C15608" t="s">
        <v>10643</v>
      </c>
      <c r="D15608" t="s">
        <v>107024</v>
      </c>
      <c r="E15608" t="s">
        <v>228862</v>
      </c>
    </row>
    <row r="15609" spans="1:5" x14ac:dyDescent="0.3">
      <c r="A15609">
        <v>0</v>
      </c>
      <c r="B15609">
        <v>2264824937</v>
      </c>
      <c r="C15609" t="s">
        <v>10644</v>
      </c>
      <c r="D15609" t="s">
        <v>107025</v>
      </c>
      <c r="E15609" t="s">
        <v>228863</v>
      </c>
    </row>
    <row r="15610" spans="1:5" x14ac:dyDescent="0.3">
      <c r="A15610">
        <v>0</v>
      </c>
      <c r="B15610">
        <v>2264824997</v>
      </c>
      <c r="C15610" t="s">
        <v>10644</v>
      </c>
      <c r="D15610" t="s">
        <v>107026</v>
      </c>
      <c r="E15610" t="s">
        <v>228864</v>
      </c>
    </row>
    <row r="15611" spans="1:5" x14ac:dyDescent="0.3">
      <c r="A15611">
        <v>0</v>
      </c>
      <c r="B15611">
        <v>2264825178</v>
      </c>
      <c r="C15611" t="s">
        <v>10645</v>
      </c>
      <c r="D15611" t="s">
        <v>107027</v>
      </c>
      <c r="E15611" t="s">
        <v>228865</v>
      </c>
    </row>
    <row r="15612" spans="1:5" x14ac:dyDescent="0.3">
      <c r="A15612">
        <v>0</v>
      </c>
      <c r="B15612">
        <v>2264825698</v>
      </c>
      <c r="C15612" t="s">
        <v>10646</v>
      </c>
      <c r="D15612" t="s">
        <v>107028</v>
      </c>
      <c r="E15612" t="s">
        <v>228866</v>
      </c>
    </row>
    <row r="15613" spans="1:5" x14ac:dyDescent="0.3">
      <c r="A15613">
        <v>0</v>
      </c>
      <c r="B15613">
        <v>2264825714</v>
      </c>
      <c r="C15613" t="s">
        <v>10646</v>
      </c>
      <c r="D15613" t="s">
        <v>104775</v>
      </c>
      <c r="E15613" t="s">
        <v>228867</v>
      </c>
    </row>
    <row r="15614" spans="1:5" x14ac:dyDescent="0.3">
      <c r="A15614">
        <v>0</v>
      </c>
      <c r="B15614">
        <v>2264825849</v>
      </c>
      <c r="C15614" t="s">
        <v>10647</v>
      </c>
      <c r="D15614" t="s">
        <v>107029</v>
      </c>
      <c r="E15614" t="s">
        <v>228868</v>
      </c>
    </row>
    <row r="15615" spans="1:5" x14ac:dyDescent="0.3">
      <c r="A15615">
        <v>0</v>
      </c>
      <c r="B15615">
        <v>2264825906</v>
      </c>
      <c r="C15615" t="s">
        <v>10647</v>
      </c>
      <c r="D15615" t="s">
        <v>107030</v>
      </c>
      <c r="E15615" t="s">
        <v>228869</v>
      </c>
    </row>
    <row r="15616" spans="1:5" x14ac:dyDescent="0.3">
      <c r="A15616">
        <v>0</v>
      </c>
      <c r="B15616">
        <v>2264826623</v>
      </c>
      <c r="C15616" t="s">
        <v>10648</v>
      </c>
      <c r="D15616" t="s">
        <v>107031</v>
      </c>
      <c r="E15616" t="s">
        <v>228870</v>
      </c>
    </row>
    <row r="15617" spans="1:5" x14ac:dyDescent="0.3">
      <c r="A15617">
        <v>0</v>
      </c>
      <c r="B15617">
        <v>2264826647</v>
      </c>
      <c r="C15617" t="s">
        <v>10648</v>
      </c>
      <c r="D15617" t="s">
        <v>106732</v>
      </c>
      <c r="E15617" t="s">
        <v>228871</v>
      </c>
    </row>
    <row r="15618" spans="1:5" x14ac:dyDescent="0.3">
      <c r="A15618">
        <v>0</v>
      </c>
      <c r="B15618">
        <v>2264826711</v>
      </c>
      <c r="C15618" t="s">
        <v>10649</v>
      </c>
      <c r="D15618" t="s">
        <v>107032</v>
      </c>
      <c r="E15618" t="s">
        <v>228872</v>
      </c>
    </row>
    <row r="15619" spans="1:5" x14ac:dyDescent="0.3">
      <c r="A15619">
        <v>0</v>
      </c>
      <c r="B15619">
        <v>2264827357</v>
      </c>
      <c r="C15619" t="s">
        <v>10650</v>
      </c>
      <c r="D15619" t="s">
        <v>107033</v>
      </c>
      <c r="E15619" t="s">
        <v>228873</v>
      </c>
    </row>
    <row r="15620" spans="1:5" x14ac:dyDescent="0.3">
      <c r="A15620">
        <v>0</v>
      </c>
      <c r="B15620">
        <v>2264827486</v>
      </c>
      <c r="C15620" t="s">
        <v>10651</v>
      </c>
      <c r="D15620" t="s">
        <v>105671</v>
      </c>
      <c r="E15620" t="s">
        <v>228874</v>
      </c>
    </row>
    <row r="15621" spans="1:5" x14ac:dyDescent="0.3">
      <c r="A15621">
        <v>0</v>
      </c>
      <c r="B15621">
        <v>2264828571</v>
      </c>
      <c r="C15621" t="s">
        <v>10652</v>
      </c>
      <c r="D15621" t="s">
        <v>107034</v>
      </c>
      <c r="E15621" t="s">
        <v>228875</v>
      </c>
    </row>
    <row r="15622" spans="1:5" x14ac:dyDescent="0.3">
      <c r="A15622">
        <v>0</v>
      </c>
      <c r="B15622">
        <v>2264828605</v>
      </c>
      <c r="C15622" t="s">
        <v>10652</v>
      </c>
      <c r="D15622" t="s">
        <v>107035</v>
      </c>
      <c r="E15622" t="s">
        <v>228876</v>
      </c>
    </row>
    <row r="15623" spans="1:5" x14ac:dyDescent="0.3">
      <c r="A15623">
        <v>0</v>
      </c>
      <c r="B15623">
        <v>2264828620</v>
      </c>
      <c r="C15623" t="s">
        <v>10652</v>
      </c>
      <c r="D15623" t="s">
        <v>107036</v>
      </c>
      <c r="E15623" t="s">
        <v>228877</v>
      </c>
    </row>
    <row r="15624" spans="1:5" x14ac:dyDescent="0.3">
      <c r="A15624">
        <v>0</v>
      </c>
      <c r="B15624">
        <v>2264829005</v>
      </c>
      <c r="C15624" t="s">
        <v>10653</v>
      </c>
      <c r="D15624" t="s">
        <v>107037</v>
      </c>
      <c r="E15624" t="s">
        <v>228878</v>
      </c>
    </row>
    <row r="15625" spans="1:5" x14ac:dyDescent="0.3">
      <c r="A15625">
        <v>0</v>
      </c>
      <c r="B15625">
        <v>2264829287</v>
      </c>
      <c r="C15625" t="s">
        <v>10654</v>
      </c>
      <c r="D15625" t="s">
        <v>107038</v>
      </c>
      <c r="E15625" t="s">
        <v>228879</v>
      </c>
    </row>
    <row r="15626" spans="1:5" x14ac:dyDescent="0.3">
      <c r="A15626">
        <v>0</v>
      </c>
      <c r="B15626">
        <v>2264829612</v>
      </c>
      <c r="C15626" t="s">
        <v>10655</v>
      </c>
      <c r="D15626" t="s">
        <v>107039</v>
      </c>
      <c r="E15626" t="s">
        <v>228880</v>
      </c>
    </row>
    <row r="15627" spans="1:5" x14ac:dyDescent="0.3">
      <c r="A15627">
        <v>0</v>
      </c>
      <c r="B15627">
        <v>2264829626</v>
      </c>
      <c r="C15627" t="s">
        <v>10655</v>
      </c>
      <c r="D15627" t="s">
        <v>106502</v>
      </c>
      <c r="E15627" t="s">
        <v>228881</v>
      </c>
    </row>
    <row r="15628" spans="1:5" x14ac:dyDescent="0.3">
      <c r="A15628">
        <v>0</v>
      </c>
      <c r="B15628">
        <v>2264829985</v>
      </c>
      <c r="C15628" t="s">
        <v>10656</v>
      </c>
      <c r="D15628" t="s">
        <v>107040</v>
      </c>
      <c r="E15628" t="s">
        <v>228882</v>
      </c>
    </row>
    <row r="15629" spans="1:5" x14ac:dyDescent="0.3">
      <c r="A15629">
        <v>0</v>
      </c>
      <c r="B15629">
        <v>2264830009</v>
      </c>
      <c r="C15629" t="s">
        <v>10656</v>
      </c>
      <c r="D15629" t="s">
        <v>107041</v>
      </c>
      <c r="E15629" t="s">
        <v>228883</v>
      </c>
    </row>
    <row r="15630" spans="1:5" x14ac:dyDescent="0.3">
      <c r="A15630">
        <v>0</v>
      </c>
      <c r="B15630">
        <v>2264830389</v>
      </c>
      <c r="C15630" t="s">
        <v>10657</v>
      </c>
      <c r="D15630" t="s">
        <v>97769</v>
      </c>
      <c r="E15630" t="s">
        <v>228884</v>
      </c>
    </row>
    <row r="15631" spans="1:5" x14ac:dyDescent="0.3">
      <c r="A15631">
        <v>0</v>
      </c>
      <c r="B15631">
        <v>2264830464</v>
      </c>
      <c r="C15631" t="s">
        <v>10658</v>
      </c>
      <c r="D15631" t="s">
        <v>107042</v>
      </c>
      <c r="E15631" t="s">
        <v>228885</v>
      </c>
    </row>
    <row r="15632" spans="1:5" x14ac:dyDescent="0.3">
      <c r="A15632">
        <v>0</v>
      </c>
      <c r="B15632">
        <v>2264830509</v>
      </c>
      <c r="C15632" t="s">
        <v>10658</v>
      </c>
      <c r="D15632" t="s">
        <v>107043</v>
      </c>
      <c r="E15632" t="s">
        <v>228886</v>
      </c>
    </row>
    <row r="15633" spans="1:5" x14ac:dyDescent="0.3">
      <c r="A15633">
        <v>0</v>
      </c>
      <c r="B15633">
        <v>2264830570</v>
      </c>
      <c r="C15633" t="s">
        <v>10659</v>
      </c>
      <c r="D15633" t="s">
        <v>107044</v>
      </c>
      <c r="E15633" t="s">
        <v>228887</v>
      </c>
    </row>
    <row r="15634" spans="1:5" x14ac:dyDescent="0.3">
      <c r="A15634">
        <v>0</v>
      </c>
      <c r="B15634">
        <v>2264830602</v>
      </c>
      <c r="C15634" t="s">
        <v>10659</v>
      </c>
      <c r="D15634" t="s">
        <v>107045</v>
      </c>
      <c r="E15634" t="s">
        <v>228888</v>
      </c>
    </row>
    <row r="15635" spans="1:5" x14ac:dyDescent="0.3">
      <c r="A15635">
        <v>0</v>
      </c>
      <c r="B15635">
        <v>2264830906</v>
      </c>
      <c r="C15635" t="s">
        <v>10660</v>
      </c>
      <c r="D15635" t="s">
        <v>107046</v>
      </c>
      <c r="E15635" t="s">
        <v>228889</v>
      </c>
    </row>
    <row r="15636" spans="1:5" x14ac:dyDescent="0.3">
      <c r="A15636">
        <v>0</v>
      </c>
      <c r="B15636">
        <v>2264831079</v>
      </c>
      <c r="C15636" t="s">
        <v>10661</v>
      </c>
      <c r="D15636" t="s">
        <v>107047</v>
      </c>
      <c r="E15636" t="s">
        <v>228890</v>
      </c>
    </row>
    <row r="15637" spans="1:5" x14ac:dyDescent="0.3">
      <c r="A15637">
        <v>0</v>
      </c>
      <c r="B15637">
        <v>2264831116</v>
      </c>
      <c r="C15637" t="s">
        <v>10661</v>
      </c>
      <c r="D15637" t="s">
        <v>107048</v>
      </c>
      <c r="E15637" t="s">
        <v>228891</v>
      </c>
    </row>
    <row r="15638" spans="1:5" x14ac:dyDescent="0.3">
      <c r="A15638">
        <v>0</v>
      </c>
      <c r="B15638">
        <v>2264831192</v>
      </c>
      <c r="C15638" t="s">
        <v>10662</v>
      </c>
      <c r="D15638" t="s">
        <v>106747</v>
      </c>
      <c r="E15638" t="s">
        <v>228892</v>
      </c>
    </row>
    <row r="15639" spans="1:5" x14ac:dyDescent="0.3">
      <c r="A15639">
        <v>0</v>
      </c>
      <c r="B15639">
        <v>2264831236</v>
      </c>
      <c r="C15639" t="s">
        <v>10662</v>
      </c>
      <c r="D15639" t="s">
        <v>107049</v>
      </c>
      <c r="E15639" t="s">
        <v>228893</v>
      </c>
    </row>
    <row r="15640" spans="1:5" x14ac:dyDescent="0.3">
      <c r="A15640">
        <v>0</v>
      </c>
      <c r="B15640">
        <v>2264831341</v>
      </c>
      <c r="C15640" t="s">
        <v>10663</v>
      </c>
      <c r="D15640" t="s">
        <v>107050</v>
      </c>
      <c r="E15640" t="s">
        <v>228894</v>
      </c>
    </row>
    <row r="15641" spans="1:5" x14ac:dyDescent="0.3">
      <c r="A15641">
        <v>0</v>
      </c>
      <c r="B15641">
        <v>2264831394</v>
      </c>
      <c r="C15641" t="s">
        <v>10664</v>
      </c>
      <c r="D15641" t="s">
        <v>107051</v>
      </c>
      <c r="E15641" t="s">
        <v>228895</v>
      </c>
    </row>
    <row r="15642" spans="1:5" x14ac:dyDescent="0.3">
      <c r="A15642">
        <v>0</v>
      </c>
      <c r="B15642">
        <v>2264831480</v>
      </c>
      <c r="C15642" t="s">
        <v>10665</v>
      </c>
      <c r="D15642" t="s">
        <v>107052</v>
      </c>
      <c r="E15642" t="s">
        <v>228896</v>
      </c>
    </row>
    <row r="15643" spans="1:5" x14ac:dyDescent="0.3">
      <c r="A15643">
        <v>0</v>
      </c>
      <c r="B15643">
        <v>2264831883</v>
      </c>
      <c r="C15643" t="s">
        <v>10666</v>
      </c>
      <c r="D15643" t="s">
        <v>107053</v>
      </c>
      <c r="E15643" t="s">
        <v>228897</v>
      </c>
    </row>
    <row r="15644" spans="1:5" x14ac:dyDescent="0.3">
      <c r="A15644">
        <v>0</v>
      </c>
      <c r="B15644">
        <v>2264832242</v>
      </c>
      <c r="C15644" t="s">
        <v>10667</v>
      </c>
      <c r="D15644" t="s">
        <v>107054</v>
      </c>
      <c r="E15644" t="s">
        <v>228898</v>
      </c>
    </row>
    <row r="15645" spans="1:5" x14ac:dyDescent="0.3">
      <c r="A15645">
        <v>0</v>
      </c>
      <c r="B15645">
        <v>2264832253</v>
      </c>
      <c r="C15645" t="s">
        <v>10667</v>
      </c>
      <c r="D15645" t="s">
        <v>107055</v>
      </c>
      <c r="E15645" t="s">
        <v>228899</v>
      </c>
    </row>
    <row r="15646" spans="1:5" x14ac:dyDescent="0.3">
      <c r="A15646">
        <v>0</v>
      </c>
      <c r="B15646">
        <v>2264832347</v>
      </c>
      <c r="C15646" t="s">
        <v>10668</v>
      </c>
      <c r="D15646" t="s">
        <v>107056</v>
      </c>
      <c r="E15646" t="s">
        <v>228900</v>
      </c>
    </row>
    <row r="15647" spans="1:5" x14ac:dyDescent="0.3">
      <c r="A15647">
        <v>0</v>
      </c>
      <c r="B15647">
        <v>2264832580</v>
      </c>
      <c r="C15647" t="s">
        <v>10669</v>
      </c>
      <c r="D15647" t="s">
        <v>107057</v>
      </c>
      <c r="E15647" t="s">
        <v>228901</v>
      </c>
    </row>
    <row r="15648" spans="1:5" x14ac:dyDescent="0.3">
      <c r="A15648">
        <v>0</v>
      </c>
      <c r="B15648">
        <v>2264832826</v>
      </c>
      <c r="C15648" t="s">
        <v>10670</v>
      </c>
      <c r="D15648" t="s">
        <v>107058</v>
      </c>
      <c r="E15648" t="s">
        <v>228902</v>
      </c>
    </row>
    <row r="15649" spans="1:5" x14ac:dyDescent="0.3">
      <c r="A15649">
        <v>0</v>
      </c>
      <c r="B15649">
        <v>2264832947</v>
      </c>
      <c r="C15649" t="s">
        <v>10671</v>
      </c>
      <c r="D15649" t="s">
        <v>107059</v>
      </c>
      <c r="E15649" t="s">
        <v>228903</v>
      </c>
    </row>
    <row r="15650" spans="1:5" x14ac:dyDescent="0.3">
      <c r="A15650">
        <v>0</v>
      </c>
      <c r="B15650">
        <v>2264833180</v>
      </c>
      <c r="C15650" t="s">
        <v>10672</v>
      </c>
      <c r="D15650" t="s">
        <v>107060</v>
      </c>
      <c r="E15650" t="s">
        <v>228904</v>
      </c>
    </row>
    <row r="15651" spans="1:5" x14ac:dyDescent="0.3">
      <c r="A15651">
        <v>0</v>
      </c>
      <c r="B15651">
        <v>2264833215</v>
      </c>
      <c r="C15651" t="s">
        <v>10672</v>
      </c>
      <c r="D15651" t="s">
        <v>106675</v>
      </c>
      <c r="E15651" t="s">
        <v>228905</v>
      </c>
    </row>
    <row r="15652" spans="1:5" x14ac:dyDescent="0.3">
      <c r="A15652">
        <v>0</v>
      </c>
      <c r="B15652">
        <v>2264833297</v>
      </c>
      <c r="C15652" t="s">
        <v>10673</v>
      </c>
      <c r="D15652" t="s">
        <v>107061</v>
      </c>
      <c r="E15652" t="s">
        <v>228906</v>
      </c>
    </row>
    <row r="15653" spans="1:5" x14ac:dyDescent="0.3">
      <c r="A15653">
        <v>0</v>
      </c>
      <c r="B15653">
        <v>2264833573</v>
      </c>
      <c r="C15653" t="s">
        <v>10674</v>
      </c>
      <c r="D15653" t="s">
        <v>107062</v>
      </c>
      <c r="E15653" t="s">
        <v>228907</v>
      </c>
    </row>
    <row r="15654" spans="1:5" x14ac:dyDescent="0.3">
      <c r="A15654">
        <v>0</v>
      </c>
      <c r="B15654">
        <v>2264833662</v>
      </c>
      <c r="C15654" t="s">
        <v>10675</v>
      </c>
      <c r="D15654" t="s">
        <v>107063</v>
      </c>
      <c r="E15654" t="s">
        <v>228908</v>
      </c>
    </row>
    <row r="15655" spans="1:5" x14ac:dyDescent="0.3">
      <c r="A15655">
        <v>0</v>
      </c>
      <c r="B15655">
        <v>2264833828</v>
      </c>
      <c r="C15655" t="s">
        <v>10676</v>
      </c>
      <c r="D15655" t="s">
        <v>107064</v>
      </c>
      <c r="E15655" t="s">
        <v>228909</v>
      </c>
    </row>
    <row r="15656" spans="1:5" x14ac:dyDescent="0.3">
      <c r="A15656">
        <v>0</v>
      </c>
      <c r="B15656">
        <v>2264834133</v>
      </c>
      <c r="C15656" t="s">
        <v>10677</v>
      </c>
      <c r="D15656" t="s">
        <v>107065</v>
      </c>
      <c r="E15656" t="s">
        <v>228910</v>
      </c>
    </row>
    <row r="15657" spans="1:5" x14ac:dyDescent="0.3">
      <c r="A15657">
        <v>0</v>
      </c>
      <c r="B15657">
        <v>2264834237</v>
      </c>
      <c r="C15657" t="s">
        <v>10678</v>
      </c>
      <c r="D15657" t="s">
        <v>107066</v>
      </c>
      <c r="E15657" t="s">
        <v>228911</v>
      </c>
    </row>
    <row r="15658" spans="1:5" x14ac:dyDescent="0.3">
      <c r="A15658">
        <v>0</v>
      </c>
      <c r="B15658">
        <v>2264834325</v>
      </c>
      <c r="C15658" t="s">
        <v>10679</v>
      </c>
      <c r="D15658" t="s">
        <v>107067</v>
      </c>
      <c r="E15658" t="s">
        <v>228912</v>
      </c>
    </row>
    <row r="15659" spans="1:5" x14ac:dyDescent="0.3">
      <c r="A15659">
        <v>0</v>
      </c>
      <c r="B15659">
        <v>2264834575</v>
      </c>
      <c r="C15659" t="s">
        <v>10680</v>
      </c>
      <c r="D15659" t="s">
        <v>107068</v>
      </c>
      <c r="E15659" t="s">
        <v>228913</v>
      </c>
    </row>
    <row r="15660" spans="1:5" x14ac:dyDescent="0.3">
      <c r="A15660">
        <v>0</v>
      </c>
      <c r="B15660">
        <v>2264834900</v>
      </c>
      <c r="C15660" t="s">
        <v>10681</v>
      </c>
      <c r="D15660" t="s">
        <v>107069</v>
      </c>
      <c r="E15660" t="s">
        <v>228914</v>
      </c>
    </row>
    <row r="15661" spans="1:5" x14ac:dyDescent="0.3">
      <c r="A15661">
        <v>0</v>
      </c>
      <c r="B15661">
        <v>2264836295</v>
      </c>
      <c r="C15661" t="s">
        <v>10682</v>
      </c>
      <c r="D15661" t="s">
        <v>101515</v>
      </c>
      <c r="E15661" t="s">
        <v>228915</v>
      </c>
    </row>
    <row r="15662" spans="1:5" x14ac:dyDescent="0.3">
      <c r="A15662">
        <v>0</v>
      </c>
      <c r="B15662">
        <v>2264836913</v>
      </c>
      <c r="C15662" t="s">
        <v>10683</v>
      </c>
      <c r="D15662" t="s">
        <v>106895</v>
      </c>
      <c r="E15662" t="s">
        <v>228916</v>
      </c>
    </row>
    <row r="15663" spans="1:5" x14ac:dyDescent="0.3">
      <c r="A15663">
        <v>0</v>
      </c>
      <c r="B15663">
        <v>2264837531</v>
      </c>
      <c r="C15663" t="s">
        <v>10684</v>
      </c>
      <c r="D15663" t="s">
        <v>103779</v>
      </c>
      <c r="E15663" t="s">
        <v>228917</v>
      </c>
    </row>
    <row r="15664" spans="1:5" x14ac:dyDescent="0.3">
      <c r="A15664">
        <v>0</v>
      </c>
      <c r="B15664">
        <v>2264837667</v>
      </c>
      <c r="C15664" t="s">
        <v>10685</v>
      </c>
      <c r="D15664" t="s">
        <v>107070</v>
      </c>
      <c r="E15664" t="s">
        <v>228918</v>
      </c>
    </row>
    <row r="15665" spans="1:5" x14ac:dyDescent="0.3">
      <c r="A15665">
        <v>0</v>
      </c>
      <c r="B15665">
        <v>2264837942</v>
      </c>
      <c r="C15665" t="s">
        <v>10686</v>
      </c>
      <c r="D15665" t="s">
        <v>107071</v>
      </c>
      <c r="E15665" t="s">
        <v>228919</v>
      </c>
    </row>
    <row r="15666" spans="1:5" x14ac:dyDescent="0.3">
      <c r="A15666">
        <v>0</v>
      </c>
      <c r="B15666">
        <v>2264838250</v>
      </c>
      <c r="C15666" t="s">
        <v>10687</v>
      </c>
      <c r="D15666" t="s">
        <v>106805</v>
      </c>
      <c r="E15666" t="s">
        <v>228920</v>
      </c>
    </row>
    <row r="15667" spans="1:5" x14ac:dyDescent="0.3">
      <c r="A15667">
        <v>0</v>
      </c>
      <c r="B15667">
        <v>2264838605</v>
      </c>
      <c r="C15667" t="s">
        <v>10688</v>
      </c>
      <c r="D15667" t="s">
        <v>107072</v>
      </c>
      <c r="E15667" t="s">
        <v>228921</v>
      </c>
    </row>
    <row r="15668" spans="1:5" x14ac:dyDescent="0.3">
      <c r="A15668">
        <v>0</v>
      </c>
      <c r="B15668">
        <v>2264838917</v>
      </c>
      <c r="C15668" t="s">
        <v>10689</v>
      </c>
      <c r="D15668" t="s">
        <v>107073</v>
      </c>
      <c r="E15668" t="s">
        <v>228922</v>
      </c>
    </row>
    <row r="15669" spans="1:5" x14ac:dyDescent="0.3">
      <c r="A15669">
        <v>0</v>
      </c>
      <c r="B15669">
        <v>2264838982</v>
      </c>
      <c r="C15669" t="s">
        <v>10690</v>
      </c>
      <c r="D15669" t="s">
        <v>107074</v>
      </c>
      <c r="E15669" t="s">
        <v>228923</v>
      </c>
    </row>
    <row r="15670" spans="1:5" x14ac:dyDescent="0.3">
      <c r="A15670">
        <v>0</v>
      </c>
      <c r="B15670">
        <v>2264839085</v>
      </c>
      <c r="C15670" t="s">
        <v>10691</v>
      </c>
      <c r="D15670" t="s">
        <v>107075</v>
      </c>
      <c r="E15670" t="s">
        <v>228924</v>
      </c>
    </row>
    <row r="15671" spans="1:5" x14ac:dyDescent="0.3">
      <c r="A15671">
        <v>0</v>
      </c>
      <c r="B15671">
        <v>2264839224</v>
      </c>
      <c r="C15671" t="s">
        <v>10692</v>
      </c>
      <c r="D15671" t="s">
        <v>107076</v>
      </c>
      <c r="E15671" t="s">
        <v>228925</v>
      </c>
    </row>
    <row r="15672" spans="1:5" x14ac:dyDescent="0.3">
      <c r="A15672">
        <v>0</v>
      </c>
      <c r="B15672">
        <v>2264839241</v>
      </c>
      <c r="C15672" t="s">
        <v>10692</v>
      </c>
      <c r="D15672" t="s">
        <v>107077</v>
      </c>
      <c r="E15672" t="s">
        <v>228926</v>
      </c>
    </row>
    <row r="15673" spans="1:5" x14ac:dyDescent="0.3">
      <c r="A15673">
        <v>0</v>
      </c>
      <c r="B15673">
        <v>2264839542</v>
      </c>
      <c r="C15673" t="s">
        <v>10693</v>
      </c>
      <c r="D15673" t="s">
        <v>107078</v>
      </c>
      <c r="E15673" t="s">
        <v>228927</v>
      </c>
    </row>
    <row r="15674" spans="1:5" x14ac:dyDescent="0.3">
      <c r="A15674">
        <v>0</v>
      </c>
      <c r="B15674">
        <v>2264839872</v>
      </c>
      <c r="C15674" t="s">
        <v>10694</v>
      </c>
      <c r="D15674" t="s">
        <v>107079</v>
      </c>
      <c r="E15674" t="s">
        <v>228928</v>
      </c>
    </row>
    <row r="15675" spans="1:5" x14ac:dyDescent="0.3">
      <c r="A15675">
        <v>0</v>
      </c>
      <c r="B15675">
        <v>2264839890</v>
      </c>
      <c r="C15675" t="s">
        <v>10694</v>
      </c>
      <c r="D15675" t="s">
        <v>107080</v>
      </c>
      <c r="E15675" t="s">
        <v>228929</v>
      </c>
    </row>
    <row r="15676" spans="1:5" x14ac:dyDescent="0.3">
      <c r="A15676">
        <v>0</v>
      </c>
      <c r="B15676">
        <v>2264840258</v>
      </c>
      <c r="C15676" t="s">
        <v>10695</v>
      </c>
      <c r="D15676" t="s">
        <v>107081</v>
      </c>
      <c r="E15676" t="s">
        <v>228930</v>
      </c>
    </row>
    <row r="15677" spans="1:5" x14ac:dyDescent="0.3">
      <c r="A15677">
        <v>0</v>
      </c>
      <c r="B15677">
        <v>2264840914</v>
      </c>
      <c r="C15677" t="s">
        <v>10696</v>
      </c>
      <c r="D15677" t="s">
        <v>107082</v>
      </c>
      <c r="E15677" t="s">
        <v>228931</v>
      </c>
    </row>
    <row r="15678" spans="1:5" x14ac:dyDescent="0.3">
      <c r="A15678">
        <v>0</v>
      </c>
      <c r="B15678">
        <v>2264840953</v>
      </c>
      <c r="C15678" t="s">
        <v>10697</v>
      </c>
      <c r="D15678" t="s">
        <v>107083</v>
      </c>
      <c r="E15678" t="s">
        <v>228932</v>
      </c>
    </row>
    <row r="15679" spans="1:5" x14ac:dyDescent="0.3">
      <c r="A15679">
        <v>0</v>
      </c>
      <c r="B15679">
        <v>2264841068</v>
      </c>
      <c r="C15679" t="s">
        <v>10698</v>
      </c>
      <c r="D15679" t="s">
        <v>107084</v>
      </c>
      <c r="E15679" t="s">
        <v>228933</v>
      </c>
    </row>
    <row r="15680" spans="1:5" x14ac:dyDescent="0.3">
      <c r="A15680">
        <v>0</v>
      </c>
      <c r="B15680">
        <v>2264841170</v>
      </c>
      <c r="C15680" t="s">
        <v>10699</v>
      </c>
      <c r="D15680" t="s">
        <v>107085</v>
      </c>
      <c r="E15680" t="s">
        <v>228934</v>
      </c>
    </row>
    <row r="15681" spans="1:5" x14ac:dyDescent="0.3">
      <c r="A15681">
        <v>0</v>
      </c>
      <c r="B15681">
        <v>2264841895</v>
      </c>
      <c r="C15681" t="s">
        <v>10700</v>
      </c>
      <c r="D15681" t="s">
        <v>107086</v>
      </c>
      <c r="E15681" t="s">
        <v>228935</v>
      </c>
    </row>
    <row r="15682" spans="1:5" x14ac:dyDescent="0.3">
      <c r="A15682">
        <v>0</v>
      </c>
      <c r="B15682">
        <v>2264841909</v>
      </c>
      <c r="C15682" t="s">
        <v>10700</v>
      </c>
      <c r="D15682" t="s">
        <v>107087</v>
      </c>
      <c r="E15682" t="s">
        <v>228936</v>
      </c>
    </row>
    <row r="15683" spans="1:5" x14ac:dyDescent="0.3">
      <c r="A15683">
        <v>0</v>
      </c>
      <c r="B15683">
        <v>2264842092</v>
      </c>
      <c r="C15683" t="s">
        <v>10701</v>
      </c>
      <c r="D15683" t="s">
        <v>107080</v>
      </c>
      <c r="E15683" t="s">
        <v>228937</v>
      </c>
    </row>
    <row r="15684" spans="1:5" x14ac:dyDescent="0.3">
      <c r="A15684">
        <v>0</v>
      </c>
      <c r="B15684">
        <v>2264842699</v>
      </c>
      <c r="C15684" t="s">
        <v>10702</v>
      </c>
      <c r="D15684" t="s">
        <v>107088</v>
      </c>
      <c r="E15684" t="s">
        <v>228938</v>
      </c>
    </row>
    <row r="15685" spans="1:5" x14ac:dyDescent="0.3">
      <c r="A15685">
        <v>0</v>
      </c>
      <c r="B15685">
        <v>2264843334</v>
      </c>
      <c r="C15685" t="s">
        <v>10703</v>
      </c>
      <c r="D15685" t="s">
        <v>104460</v>
      </c>
      <c r="E15685" t="s">
        <v>228939</v>
      </c>
    </row>
    <row r="15686" spans="1:5" x14ac:dyDescent="0.3">
      <c r="A15686">
        <v>0</v>
      </c>
      <c r="B15686">
        <v>2264843504</v>
      </c>
      <c r="C15686" t="s">
        <v>10704</v>
      </c>
      <c r="D15686" t="s">
        <v>107089</v>
      </c>
      <c r="E15686" t="s">
        <v>228940</v>
      </c>
    </row>
    <row r="15687" spans="1:5" x14ac:dyDescent="0.3">
      <c r="A15687">
        <v>0</v>
      </c>
      <c r="B15687">
        <v>2264843615</v>
      </c>
      <c r="C15687" t="s">
        <v>10705</v>
      </c>
      <c r="D15687" t="s">
        <v>107090</v>
      </c>
      <c r="E15687" t="s">
        <v>228941</v>
      </c>
    </row>
    <row r="15688" spans="1:5" x14ac:dyDescent="0.3">
      <c r="A15688">
        <v>0</v>
      </c>
      <c r="B15688">
        <v>2264844054</v>
      </c>
      <c r="C15688" t="s">
        <v>10706</v>
      </c>
      <c r="D15688" t="s">
        <v>107091</v>
      </c>
      <c r="E15688" t="s">
        <v>228942</v>
      </c>
    </row>
    <row r="15689" spans="1:5" x14ac:dyDescent="0.3">
      <c r="A15689">
        <v>0</v>
      </c>
      <c r="B15689">
        <v>2264844214</v>
      </c>
      <c r="C15689" t="s">
        <v>10707</v>
      </c>
      <c r="D15689" t="s">
        <v>107092</v>
      </c>
      <c r="E15689" t="s">
        <v>228943</v>
      </c>
    </row>
    <row r="15690" spans="1:5" x14ac:dyDescent="0.3">
      <c r="A15690">
        <v>0</v>
      </c>
      <c r="B15690">
        <v>2264844997</v>
      </c>
      <c r="C15690" t="s">
        <v>10708</v>
      </c>
      <c r="D15690" t="s">
        <v>107093</v>
      </c>
      <c r="E15690" t="s">
        <v>228944</v>
      </c>
    </row>
    <row r="15691" spans="1:5" x14ac:dyDescent="0.3">
      <c r="A15691">
        <v>0</v>
      </c>
      <c r="B15691">
        <v>2264845235</v>
      </c>
      <c r="C15691" t="s">
        <v>10709</v>
      </c>
      <c r="D15691" t="s">
        <v>107094</v>
      </c>
      <c r="E15691" t="s">
        <v>228945</v>
      </c>
    </row>
    <row r="15692" spans="1:5" x14ac:dyDescent="0.3">
      <c r="A15692">
        <v>0</v>
      </c>
      <c r="B15692">
        <v>2264845353</v>
      </c>
      <c r="C15692" t="s">
        <v>10710</v>
      </c>
      <c r="D15692" t="s">
        <v>107095</v>
      </c>
      <c r="E15692" t="s">
        <v>228946</v>
      </c>
    </row>
    <row r="15693" spans="1:5" x14ac:dyDescent="0.3">
      <c r="A15693">
        <v>0</v>
      </c>
      <c r="B15693">
        <v>2264845434</v>
      </c>
      <c r="C15693" t="s">
        <v>10711</v>
      </c>
      <c r="D15693" t="s">
        <v>107096</v>
      </c>
      <c r="E15693" t="s">
        <v>228947</v>
      </c>
    </row>
    <row r="15694" spans="1:5" x14ac:dyDescent="0.3">
      <c r="A15694">
        <v>0</v>
      </c>
      <c r="B15694">
        <v>2264845547</v>
      </c>
      <c r="C15694" t="s">
        <v>10712</v>
      </c>
      <c r="D15694" t="s">
        <v>107097</v>
      </c>
      <c r="E15694" t="s">
        <v>228948</v>
      </c>
    </row>
    <row r="15695" spans="1:5" x14ac:dyDescent="0.3">
      <c r="A15695">
        <v>0</v>
      </c>
      <c r="B15695">
        <v>2264845635</v>
      </c>
      <c r="C15695" t="s">
        <v>10713</v>
      </c>
      <c r="D15695" t="s">
        <v>107098</v>
      </c>
      <c r="E15695" t="s">
        <v>228949</v>
      </c>
    </row>
    <row r="15696" spans="1:5" x14ac:dyDescent="0.3">
      <c r="A15696">
        <v>0</v>
      </c>
      <c r="B15696">
        <v>2264845688</v>
      </c>
      <c r="C15696" t="s">
        <v>10713</v>
      </c>
      <c r="D15696" t="s">
        <v>107099</v>
      </c>
      <c r="E15696" t="s">
        <v>228950</v>
      </c>
    </row>
    <row r="15697" spans="1:5" x14ac:dyDescent="0.3">
      <c r="A15697">
        <v>0</v>
      </c>
      <c r="B15697">
        <v>2264845899</v>
      </c>
      <c r="C15697" t="s">
        <v>10714</v>
      </c>
      <c r="D15697" t="s">
        <v>101825</v>
      </c>
      <c r="E15697" t="s">
        <v>228951</v>
      </c>
    </row>
    <row r="15698" spans="1:5" x14ac:dyDescent="0.3">
      <c r="A15698">
        <v>0</v>
      </c>
      <c r="B15698">
        <v>2264845956</v>
      </c>
      <c r="C15698" t="s">
        <v>10715</v>
      </c>
      <c r="D15698" t="s">
        <v>107100</v>
      </c>
      <c r="E15698" t="s">
        <v>228952</v>
      </c>
    </row>
    <row r="15699" spans="1:5" x14ac:dyDescent="0.3">
      <c r="A15699">
        <v>0</v>
      </c>
      <c r="B15699">
        <v>2264846154</v>
      </c>
      <c r="C15699" t="s">
        <v>10716</v>
      </c>
      <c r="D15699" t="s">
        <v>93387</v>
      </c>
      <c r="E15699" t="s">
        <v>228953</v>
      </c>
    </row>
    <row r="15700" spans="1:5" x14ac:dyDescent="0.3">
      <c r="A15700">
        <v>0</v>
      </c>
      <c r="B15700">
        <v>2264846192</v>
      </c>
      <c r="C15700" t="s">
        <v>10716</v>
      </c>
      <c r="D15700" t="s">
        <v>107101</v>
      </c>
      <c r="E15700" t="s">
        <v>228954</v>
      </c>
    </row>
    <row r="15701" spans="1:5" x14ac:dyDescent="0.3">
      <c r="A15701">
        <v>0</v>
      </c>
      <c r="B15701">
        <v>2264846394</v>
      </c>
      <c r="C15701" t="s">
        <v>10717</v>
      </c>
      <c r="D15701" t="s">
        <v>107102</v>
      </c>
      <c r="E15701" t="s">
        <v>228955</v>
      </c>
    </row>
    <row r="15702" spans="1:5" x14ac:dyDescent="0.3">
      <c r="A15702">
        <v>0</v>
      </c>
      <c r="B15702">
        <v>2264846454</v>
      </c>
      <c r="C15702" t="s">
        <v>10718</v>
      </c>
      <c r="D15702" t="s">
        <v>107103</v>
      </c>
      <c r="E15702" t="s">
        <v>228956</v>
      </c>
    </row>
    <row r="15703" spans="1:5" x14ac:dyDescent="0.3">
      <c r="A15703">
        <v>0</v>
      </c>
      <c r="B15703">
        <v>2264846805</v>
      </c>
      <c r="C15703" t="s">
        <v>10719</v>
      </c>
      <c r="D15703" t="s">
        <v>107104</v>
      </c>
      <c r="E15703" t="s">
        <v>228957</v>
      </c>
    </row>
    <row r="15704" spans="1:5" x14ac:dyDescent="0.3">
      <c r="A15704">
        <v>0</v>
      </c>
      <c r="B15704">
        <v>2264847107</v>
      </c>
      <c r="C15704" t="s">
        <v>10720</v>
      </c>
      <c r="D15704" t="s">
        <v>107105</v>
      </c>
      <c r="E15704" t="s">
        <v>228958</v>
      </c>
    </row>
    <row r="15705" spans="1:5" x14ac:dyDescent="0.3">
      <c r="A15705">
        <v>0</v>
      </c>
      <c r="B15705">
        <v>2264847236</v>
      </c>
      <c r="C15705" t="s">
        <v>10721</v>
      </c>
      <c r="D15705" t="s">
        <v>107106</v>
      </c>
      <c r="E15705" t="s">
        <v>228959</v>
      </c>
    </row>
    <row r="15706" spans="1:5" x14ac:dyDescent="0.3">
      <c r="A15706">
        <v>0</v>
      </c>
      <c r="B15706">
        <v>2264847391</v>
      </c>
      <c r="C15706" t="s">
        <v>10722</v>
      </c>
      <c r="D15706" t="s">
        <v>107107</v>
      </c>
      <c r="E15706" t="s">
        <v>228960</v>
      </c>
    </row>
    <row r="15707" spans="1:5" x14ac:dyDescent="0.3">
      <c r="A15707">
        <v>0</v>
      </c>
      <c r="B15707">
        <v>2264848151</v>
      </c>
      <c r="C15707" t="s">
        <v>10723</v>
      </c>
      <c r="D15707" t="s">
        <v>107108</v>
      </c>
      <c r="E15707" t="s">
        <v>228961</v>
      </c>
    </row>
    <row r="15708" spans="1:5" x14ac:dyDescent="0.3">
      <c r="A15708">
        <v>0</v>
      </c>
      <c r="B15708">
        <v>2264848163</v>
      </c>
      <c r="C15708" t="s">
        <v>10724</v>
      </c>
      <c r="D15708" t="s">
        <v>107109</v>
      </c>
      <c r="E15708" t="s">
        <v>228962</v>
      </c>
    </row>
    <row r="15709" spans="1:5" x14ac:dyDescent="0.3">
      <c r="A15709">
        <v>0</v>
      </c>
      <c r="B15709">
        <v>2264848296</v>
      </c>
      <c r="C15709" t="s">
        <v>10725</v>
      </c>
      <c r="D15709" t="s">
        <v>107110</v>
      </c>
      <c r="E15709" t="s">
        <v>228963</v>
      </c>
    </row>
    <row r="15710" spans="1:5" x14ac:dyDescent="0.3">
      <c r="A15710">
        <v>0</v>
      </c>
      <c r="B15710">
        <v>2264848521</v>
      </c>
      <c r="C15710" t="s">
        <v>10726</v>
      </c>
      <c r="D15710" t="s">
        <v>107111</v>
      </c>
      <c r="E15710" t="s">
        <v>228964</v>
      </c>
    </row>
    <row r="15711" spans="1:5" x14ac:dyDescent="0.3">
      <c r="A15711">
        <v>0</v>
      </c>
      <c r="B15711">
        <v>2264848571</v>
      </c>
      <c r="C15711" t="s">
        <v>10726</v>
      </c>
      <c r="D15711" t="s">
        <v>107112</v>
      </c>
      <c r="E15711" t="s">
        <v>228965</v>
      </c>
    </row>
    <row r="15712" spans="1:5" x14ac:dyDescent="0.3">
      <c r="A15712">
        <v>0</v>
      </c>
      <c r="B15712">
        <v>2264848612</v>
      </c>
      <c r="C15712" t="s">
        <v>10726</v>
      </c>
      <c r="D15712" t="s">
        <v>107113</v>
      </c>
      <c r="E15712" t="s">
        <v>228966</v>
      </c>
    </row>
    <row r="15713" spans="1:5" x14ac:dyDescent="0.3">
      <c r="A15713">
        <v>0</v>
      </c>
      <c r="B15713">
        <v>2264849123</v>
      </c>
      <c r="C15713" t="s">
        <v>10727</v>
      </c>
      <c r="D15713" t="s">
        <v>107114</v>
      </c>
      <c r="E15713" t="s">
        <v>228967</v>
      </c>
    </row>
    <row r="15714" spans="1:5" x14ac:dyDescent="0.3">
      <c r="A15714">
        <v>0</v>
      </c>
      <c r="B15714">
        <v>2264849550</v>
      </c>
      <c r="C15714" t="s">
        <v>10728</v>
      </c>
      <c r="D15714" t="s">
        <v>106246</v>
      </c>
      <c r="E15714" t="s">
        <v>228968</v>
      </c>
    </row>
    <row r="15715" spans="1:5" x14ac:dyDescent="0.3">
      <c r="A15715">
        <v>0</v>
      </c>
      <c r="B15715">
        <v>2264849715</v>
      </c>
      <c r="C15715" t="s">
        <v>10729</v>
      </c>
      <c r="D15715" t="s">
        <v>107115</v>
      </c>
      <c r="E15715" t="s">
        <v>228969</v>
      </c>
    </row>
    <row r="15716" spans="1:5" x14ac:dyDescent="0.3">
      <c r="A15716">
        <v>0</v>
      </c>
      <c r="B15716">
        <v>2264850030</v>
      </c>
      <c r="C15716" t="s">
        <v>10730</v>
      </c>
      <c r="D15716" t="s">
        <v>107116</v>
      </c>
      <c r="E15716" t="s">
        <v>228970</v>
      </c>
    </row>
    <row r="15717" spans="1:5" x14ac:dyDescent="0.3">
      <c r="A15717">
        <v>0</v>
      </c>
      <c r="B15717">
        <v>2264850312</v>
      </c>
      <c r="C15717" t="s">
        <v>10731</v>
      </c>
      <c r="D15717" t="s">
        <v>107117</v>
      </c>
      <c r="E15717" t="s">
        <v>228971</v>
      </c>
    </row>
    <row r="15718" spans="1:5" x14ac:dyDescent="0.3">
      <c r="A15718">
        <v>0</v>
      </c>
      <c r="B15718">
        <v>2264850919</v>
      </c>
      <c r="C15718" t="s">
        <v>10732</v>
      </c>
      <c r="D15718" t="s">
        <v>107118</v>
      </c>
      <c r="E15718" t="s">
        <v>228972</v>
      </c>
    </row>
    <row r="15719" spans="1:5" x14ac:dyDescent="0.3">
      <c r="A15719">
        <v>0</v>
      </c>
      <c r="B15719">
        <v>2264851578</v>
      </c>
      <c r="C15719" t="s">
        <v>10733</v>
      </c>
      <c r="D15719" t="s">
        <v>107119</v>
      </c>
      <c r="E15719" t="s">
        <v>228973</v>
      </c>
    </row>
    <row r="15720" spans="1:5" x14ac:dyDescent="0.3">
      <c r="A15720">
        <v>0</v>
      </c>
      <c r="B15720">
        <v>2264851926</v>
      </c>
      <c r="C15720" t="s">
        <v>10734</v>
      </c>
      <c r="D15720" t="s">
        <v>107120</v>
      </c>
      <c r="E15720" t="s">
        <v>228974</v>
      </c>
    </row>
    <row r="15721" spans="1:5" x14ac:dyDescent="0.3">
      <c r="A15721">
        <v>0</v>
      </c>
      <c r="B15721">
        <v>2264852019</v>
      </c>
      <c r="C15721" t="s">
        <v>10735</v>
      </c>
      <c r="D15721" t="s">
        <v>107121</v>
      </c>
      <c r="E15721" t="s">
        <v>228975</v>
      </c>
    </row>
    <row r="15722" spans="1:5" x14ac:dyDescent="0.3">
      <c r="A15722">
        <v>0</v>
      </c>
      <c r="B15722">
        <v>2264852138</v>
      </c>
      <c r="C15722" t="s">
        <v>10736</v>
      </c>
      <c r="D15722" t="s">
        <v>107122</v>
      </c>
      <c r="E15722" t="s">
        <v>228976</v>
      </c>
    </row>
    <row r="15723" spans="1:5" x14ac:dyDescent="0.3">
      <c r="A15723">
        <v>0</v>
      </c>
      <c r="B15723">
        <v>2264852212</v>
      </c>
      <c r="C15723" t="s">
        <v>10737</v>
      </c>
      <c r="D15723" t="s">
        <v>107123</v>
      </c>
      <c r="E15723" t="s">
        <v>228977</v>
      </c>
    </row>
    <row r="15724" spans="1:5" x14ac:dyDescent="0.3">
      <c r="A15724">
        <v>0</v>
      </c>
      <c r="B15724">
        <v>2264852254</v>
      </c>
      <c r="C15724" t="s">
        <v>10737</v>
      </c>
      <c r="D15724" t="s">
        <v>107124</v>
      </c>
      <c r="E15724" t="s">
        <v>228978</v>
      </c>
    </row>
    <row r="15725" spans="1:5" x14ac:dyDescent="0.3">
      <c r="A15725">
        <v>0</v>
      </c>
      <c r="B15725">
        <v>2264852342</v>
      </c>
      <c r="C15725" t="s">
        <v>10738</v>
      </c>
      <c r="D15725" t="s">
        <v>107125</v>
      </c>
      <c r="E15725" t="s">
        <v>228979</v>
      </c>
    </row>
    <row r="15726" spans="1:5" x14ac:dyDescent="0.3">
      <c r="A15726">
        <v>0</v>
      </c>
      <c r="B15726">
        <v>2264852441</v>
      </c>
      <c r="C15726" t="s">
        <v>10739</v>
      </c>
      <c r="D15726" t="s">
        <v>107126</v>
      </c>
      <c r="E15726" t="s">
        <v>228980</v>
      </c>
    </row>
    <row r="15727" spans="1:5" x14ac:dyDescent="0.3">
      <c r="A15727">
        <v>0</v>
      </c>
      <c r="B15727">
        <v>2264852582</v>
      </c>
      <c r="C15727" t="s">
        <v>10740</v>
      </c>
      <c r="D15727" t="s">
        <v>101825</v>
      </c>
      <c r="E15727" t="s">
        <v>228981</v>
      </c>
    </row>
    <row r="15728" spans="1:5" x14ac:dyDescent="0.3">
      <c r="A15728">
        <v>0</v>
      </c>
      <c r="B15728">
        <v>2264852742</v>
      </c>
      <c r="C15728" t="s">
        <v>10741</v>
      </c>
      <c r="D15728" t="s">
        <v>107127</v>
      </c>
      <c r="E15728" t="s">
        <v>228982</v>
      </c>
    </row>
    <row r="15729" spans="1:5" x14ac:dyDescent="0.3">
      <c r="A15729">
        <v>0</v>
      </c>
      <c r="B15729">
        <v>2264853097</v>
      </c>
      <c r="C15729" t="s">
        <v>10742</v>
      </c>
      <c r="D15729" t="s">
        <v>107128</v>
      </c>
      <c r="E15729" t="s">
        <v>228983</v>
      </c>
    </row>
    <row r="15730" spans="1:5" x14ac:dyDescent="0.3">
      <c r="A15730">
        <v>0</v>
      </c>
      <c r="B15730">
        <v>2264853122</v>
      </c>
      <c r="C15730" t="s">
        <v>10743</v>
      </c>
      <c r="D15730" t="s">
        <v>107129</v>
      </c>
      <c r="E15730" t="s">
        <v>228984</v>
      </c>
    </row>
    <row r="15731" spans="1:5" x14ac:dyDescent="0.3">
      <c r="A15731">
        <v>0</v>
      </c>
      <c r="B15731">
        <v>2264853619</v>
      </c>
      <c r="C15731" t="s">
        <v>10744</v>
      </c>
      <c r="D15731" t="s">
        <v>107130</v>
      </c>
      <c r="E15731" t="s">
        <v>228985</v>
      </c>
    </row>
    <row r="15732" spans="1:5" x14ac:dyDescent="0.3">
      <c r="A15732">
        <v>0</v>
      </c>
      <c r="B15732">
        <v>2264854250</v>
      </c>
      <c r="C15732" t="s">
        <v>10745</v>
      </c>
      <c r="D15732" t="s">
        <v>107131</v>
      </c>
      <c r="E15732" t="s">
        <v>228986</v>
      </c>
    </row>
    <row r="15733" spans="1:5" x14ac:dyDescent="0.3">
      <c r="A15733">
        <v>0</v>
      </c>
      <c r="B15733">
        <v>2264855168</v>
      </c>
      <c r="C15733" t="s">
        <v>10746</v>
      </c>
      <c r="D15733" t="s">
        <v>107132</v>
      </c>
      <c r="E15733" t="s">
        <v>228987</v>
      </c>
    </row>
    <row r="15734" spans="1:5" x14ac:dyDescent="0.3">
      <c r="A15734">
        <v>0</v>
      </c>
      <c r="B15734">
        <v>2264855352</v>
      </c>
      <c r="C15734" t="s">
        <v>10747</v>
      </c>
      <c r="D15734" t="s">
        <v>107133</v>
      </c>
      <c r="E15734" t="s">
        <v>228988</v>
      </c>
    </row>
    <row r="15735" spans="1:5" x14ac:dyDescent="0.3">
      <c r="A15735">
        <v>0</v>
      </c>
      <c r="B15735">
        <v>2264855441</v>
      </c>
      <c r="C15735" t="s">
        <v>10748</v>
      </c>
      <c r="D15735" t="s">
        <v>107134</v>
      </c>
      <c r="E15735" t="s">
        <v>228989</v>
      </c>
    </row>
    <row r="15736" spans="1:5" x14ac:dyDescent="0.3">
      <c r="A15736">
        <v>0</v>
      </c>
      <c r="B15736">
        <v>2264855830</v>
      </c>
      <c r="C15736" t="s">
        <v>10749</v>
      </c>
      <c r="D15736" t="s">
        <v>95235</v>
      </c>
      <c r="E15736" t="s">
        <v>228990</v>
      </c>
    </row>
    <row r="15737" spans="1:5" x14ac:dyDescent="0.3">
      <c r="A15737">
        <v>0</v>
      </c>
      <c r="B15737">
        <v>2264855858</v>
      </c>
      <c r="C15737" t="s">
        <v>10749</v>
      </c>
      <c r="D15737" t="s">
        <v>107135</v>
      </c>
      <c r="E15737" t="s">
        <v>228991</v>
      </c>
    </row>
    <row r="15738" spans="1:5" x14ac:dyDescent="0.3">
      <c r="A15738">
        <v>0</v>
      </c>
      <c r="B15738">
        <v>2264856228</v>
      </c>
      <c r="C15738" t="s">
        <v>10750</v>
      </c>
      <c r="D15738" t="s">
        <v>107136</v>
      </c>
      <c r="E15738" t="s">
        <v>228992</v>
      </c>
    </row>
    <row r="15739" spans="1:5" x14ac:dyDescent="0.3">
      <c r="A15739">
        <v>0</v>
      </c>
      <c r="B15739">
        <v>2264856295</v>
      </c>
      <c r="C15739" t="s">
        <v>10750</v>
      </c>
      <c r="D15739" t="s">
        <v>107137</v>
      </c>
      <c r="E15739" t="s">
        <v>228993</v>
      </c>
    </row>
    <row r="15740" spans="1:5" x14ac:dyDescent="0.3">
      <c r="A15740">
        <v>0</v>
      </c>
      <c r="B15740">
        <v>2264856548</v>
      </c>
      <c r="C15740" t="s">
        <v>10751</v>
      </c>
      <c r="D15740" t="s">
        <v>106869</v>
      </c>
      <c r="E15740" t="s">
        <v>228994</v>
      </c>
    </row>
    <row r="15741" spans="1:5" x14ac:dyDescent="0.3">
      <c r="A15741">
        <v>0</v>
      </c>
      <c r="B15741">
        <v>2264856678</v>
      </c>
      <c r="C15741" t="s">
        <v>10752</v>
      </c>
      <c r="D15741" t="s">
        <v>107138</v>
      </c>
      <c r="E15741" t="s">
        <v>228995</v>
      </c>
    </row>
    <row r="15742" spans="1:5" x14ac:dyDescent="0.3">
      <c r="A15742">
        <v>0</v>
      </c>
      <c r="B15742">
        <v>2264856757</v>
      </c>
      <c r="C15742" t="s">
        <v>10752</v>
      </c>
      <c r="D15742" t="s">
        <v>107139</v>
      </c>
      <c r="E15742" t="s">
        <v>228996</v>
      </c>
    </row>
    <row r="15743" spans="1:5" x14ac:dyDescent="0.3">
      <c r="A15743">
        <v>0</v>
      </c>
      <c r="B15743">
        <v>2264857009</v>
      </c>
      <c r="C15743" t="s">
        <v>10753</v>
      </c>
      <c r="D15743" t="s">
        <v>107140</v>
      </c>
      <c r="E15743" t="s">
        <v>228997</v>
      </c>
    </row>
    <row r="15744" spans="1:5" x14ac:dyDescent="0.3">
      <c r="A15744">
        <v>0</v>
      </c>
      <c r="B15744">
        <v>2264857119</v>
      </c>
      <c r="C15744" t="s">
        <v>10754</v>
      </c>
      <c r="D15744" t="s">
        <v>107141</v>
      </c>
      <c r="E15744" t="s">
        <v>228998</v>
      </c>
    </row>
    <row r="15745" spans="1:5" x14ac:dyDescent="0.3">
      <c r="A15745">
        <v>0</v>
      </c>
      <c r="B15745">
        <v>2264857181</v>
      </c>
      <c r="C15745" t="s">
        <v>10755</v>
      </c>
      <c r="D15745" t="s">
        <v>107142</v>
      </c>
      <c r="E15745" t="s">
        <v>228999</v>
      </c>
    </row>
    <row r="15746" spans="1:5" x14ac:dyDescent="0.3">
      <c r="A15746">
        <v>0</v>
      </c>
      <c r="B15746">
        <v>2264857215</v>
      </c>
      <c r="C15746" t="s">
        <v>10755</v>
      </c>
      <c r="D15746" t="s">
        <v>107143</v>
      </c>
      <c r="E15746" t="s">
        <v>229000</v>
      </c>
    </row>
    <row r="15747" spans="1:5" x14ac:dyDescent="0.3">
      <c r="A15747">
        <v>0</v>
      </c>
      <c r="B15747">
        <v>2264857918</v>
      </c>
      <c r="C15747" t="s">
        <v>10756</v>
      </c>
      <c r="D15747" t="s">
        <v>107144</v>
      </c>
      <c r="E15747" t="s">
        <v>229001</v>
      </c>
    </row>
    <row r="15748" spans="1:5" x14ac:dyDescent="0.3">
      <c r="A15748">
        <v>0</v>
      </c>
      <c r="B15748">
        <v>2264857972</v>
      </c>
      <c r="C15748" t="s">
        <v>10757</v>
      </c>
      <c r="D15748" t="s">
        <v>107145</v>
      </c>
      <c r="E15748" t="s">
        <v>229002</v>
      </c>
    </row>
    <row r="15749" spans="1:5" x14ac:dyDescent="0.3">
      <c r="A15749">
        <v>0</v>
      </c>
      <c r="B15749">
        <v>2264857975</v>
      </c>
      <c r="C15749" t="s">
        <v>10757</v>
      </c>
      <c r="D15749" t="s">
        <v>103890</v>
      </c>
      <c r="E15749" t="s">
        <v>229003</v>
      </c>
    </row>
    <row r="15750" spans="1:5" x14ac:dyDescent="0.3">
      <c r="A15750">
        <v>0</v>
      </c>
      <c r="B15750">
        <v>2264858018</v>
      </c>
      <c r="C15750" t="s">
        <v>10757</v>
      </c>
      <c r="D15750" t="s">
        <v>107146</v>
      </c>
      <c r="E15750" t="s">
        <v>229004</v>
      </c>
    </row>
    <row r="15751" spans="1:5" x14ac:dyDescent="0.3">
      <c r="A15751">
        <v>0</v>
      </c>
      <c r="B15751">
        <v>2264858098</v>
      </c>
      <c r="C15751" t="s">
        <v>10758</v>
      </c>
      <c r="D15751" t="s">
        <v>107147</v>
      </c>
      <c r="E15751" t="s">
        <v>229005</v>
      </c>
    </row>
    <row r="15752" spans="1:5" x14ac:dyDescent="0.3">
      <c r="A15752">
        <v>0</v>
      </c>
      <c r="B15752">
        <v>2264858251</v>
      </c>
      <c r="C15752" t="s">
        <v>10759</v>
      </c>
      <c r="D15752" t="s">
        <v>107148</v>
      </c>
      <c r="E15752" t="s">
        <v>229006</v>
      </c>
    </row>
    <row r="15753" spans="1:5" x14ac:dyDescent="0.3">
      <c r="A15753">
        <v>0</v>
      </c>
      <c r="B15753">
        <v>2264858543</v>
      </c>
      <c r="C15753" t="s">
        <v>10760</v>
      </c>
      <c r="D15753" t="s">
        <v>107149</v>
      </c>
      <c r="E15753" t="s">
        <v>229007</v>
      </c>
    </row>
    <row r="15754" spans="1:5" x14ac:dyDescent="0.3">
      <c r="A15754">
        <v>0</v>
      </c>
      <c r="B15754">
        <v>2264858827</v>
      </c>
      <c r="C15754" t="s">
        <v>10761</v>
      </c>
      <c r="D15754" t="s">
        <v>107150</v>
      </c>
      <c r="E15754" t="s">
        <v>229008</v>
      </c>
    </row>
    <row r="15755" spans="1:5" x14ac:dyDescent="0.3">
      <c r="A15755">
        <v>0</v>
      </c>
      <c r="B15755">
        <v>2264859244</v>
      </c>
      <c r="C15755" t="s">
        <v>10762</v>
      </c>
      <c r="D15755" t="s">
        <v>107151</v>
      </c>
      <c r="E15755" t="s">
        <v>229009</v>
      </c>
    </row>
    <row r="15756" spans="1:5" x14ac:dyDescent="0.3">
      <c r="A15756">
        <v>0</v>
      </c>
      <c r="B15756">
        <v>2264859655</v>
      </c>
      <c r="C15756" t="s">
        <v>10763</v>
      </c>
      <c r="D15756" t="s">
        <v>107152</v>
      </c>
      <c r="E15756" t="s">
        <v>229010</v>
      </c>
    </row>
    <row r="15757" spans="1:5" x14ac:dyDescent="0.3">
      <c r="A15757">
        <v>0</v>
      </c>
      <c r="B15757">
        <v>2264859675</v>
      </c>
      <c r="C15757" t="s">
        <v>10763</v>
      </c>
      <c r="D15757" t="s">
        <v>107153</v>
      </c>
      <c r="E15757" t="s">
        <v>229011</v>
      </c>
    </row>
    <row r="15758" spans="1:5" x14ac:dyDescent="0.3">
      <c r="A15758">
        <v>0</v>
      </c>
      <c r="B15758">
        <v>2264859895</v>
      </c>
      <c r="C15758" t="s">
        <v>10764</v>
      </c>
      <c r="D15758" t="s">
        <v>107154</v>
      </c>
      <c r="E15758" t="s">
        <v>229012</v>
      </c>
    </row>
    <row r="15759" spans="1:5" x14ac:dyDescent="0.3">
      <c r="A15759">
        <v>0</v>
      </c>
      <c r="B15759">
        <v>2264859949</v>
      </c>
      <c r="C15759" t="s">
        <v>10764</v>
      </c>
      <c r="D15759" t="s">
        <v>107155</v>
      </c>
      <c r="E15759" t="s">
        <v>229013</v>
      </c>
    </row>
    <row r="15760" spans="1:5" x14ac:dyDescent="0.3">
      <c r="A15760">
        <v>0</v>
      </c>
      <c r="B15760">
        <v>2264859973</v>
      </c>
      <c r="C15760" t="s">
        <v>10765</v>
      </c>
      <c r="D15760" t="s">
        <v>107156</v>
      </c>
      <c r="E15760" t="s">
        <v>229014</v>
      </c>
    </row>
    <row r="15761" spans="1:5" x14ac:dyDescent="0.3">
      <c r="A15761">
        <v>0</v>
      </c>
      <c r="B15761">
        <v>2264859984</v>
      </c>
      <c r="C15761" t="s">
        <v>10765</v>
      </c>
      <c r="D15761" t="s">
        <v>107157</v>
      </c>
      <c r="E15761" t="s">
        <v>229015</v>
      </c>
    </row>
    <row r="15762" spans="1:5" x14ac:dyDescent="0.3">
      <c r="A15762">
        <v>0</v>
      </c>
      <c r="B15762">
        <v>2264859987</v>
      </c>
      <c r="C15762" t="s">
        <v>10765</v>
      </c>
      <c r="D15762" t="s">
        <v>107158</v>
      </c>
      <c r="E15762" t="s">
        <v>229016</v>
      </c>
    </row>
    <row r="15763" spans="1:5" x14ac:dyDescent="0.3">
      <c r="A15763">
        <v>0</v>
      </c>
      <c r="B15763">
        <v>2264859999</v>
      </c>
      <c r="C15763" t="s">
        <v>10765</v>
      </c>
      <c r="D15763" t="s">
        <v>107159</v>
      </c>
      <c r="E15763" t="s">
        <v>229017</v>
      </c>
    </row>
    <row r="15764" spans="1:5" x14ac:dyDescent="0.3">
      <c r="A15764">
        <v>0</v>
      </c>
      <c r="B15764">
        <v>2264860113</v>
      </c>
      <c r="C15764" t="s">
        <v>10766</v>
      </c>
      <c r="D15764" t="s">
        <v>107160</v>
      </c>
      <c r="E15764" t="s">
        <v>229018</v>
      </c>
    </row>
    <row r="15765" spans="1:5" x14ac:dyDescent="0.3">
      <c r="A15765">
        <v>0</v>
      </c>
      <c r="B15765">
        <v>2264860269</v>
      </c>
      <c r="C15765" t="s">
        <v>10767</v>
      </c>
      <c r="D15765" t="s">
        <v>107161</v>
      </c>
      <c r="E15765" t="s">
        <v>229019</v>
      </c>
    </row>
    <row r="15766" spans="1:5" x14ac:dyDescent="0.3">
      <c r="A15766">
        <v>0</v>
      </c>
      <c r="B15766">
        <v>2264860694</v>
      </c>
      <c r="C15766" t="s">
        <v>10768</v>
      </c>
      <c r="D15766" t="s">
        <v>107162</v>
      </c>
      <c r="E15766" t="s">
        <v>229020</v>
      </c>
    </row>
    <row r="15767" spans="1:5" x14ac:dyDescent="0.3">
      <c r="A15767">
        <v>0</v>
      </c>
      <c r="B15767">
        <v>2264860803</v>
      </c>
      <c r="C15767" t="s">
        <v>10769</v>
      </c>
      <c r="D15767" t="s">
        <v>107163</v>
      </c>
      <c r="E15767" t="s">
        <v>229021</v>
      </c>
    </row>
    <row r="15768" spans="1:5" x14ac:dyDescent="0.3">
      <c r="A15768">
        <v>0</v>
      </c>
      <c r="B15768">
        <v>2264861444</v>
      </c>
      <c r="C15768" t="s">
        <v>10770</v>
      </c>
      <c r="D15768" t="s">
        <v>107164</v>
      </c>
      <c r="E15768" t="s">
        <v>229022</v>
      </c>
    </row>
    <row r="15769" spans="1:5" x14ac:dyDescent="0.3">
      <c r="A15769">
        <v>0</v>
      </c>
      <c r="B15769">
        <v>2264861747</v>
      </c>
      <c r="C15769" t="s">
        <v>10771</v>
      </c>
      <c r="D15769" t="s">
        <v>107011</v>
      </c>
      <c r="E15769" t="s">
        <v>229023</v>
      </c>
    </row>
    <row r="15770" spans="1:5" x14ac:dyDescent="0.3">
      <c r="A15770">
        <v>0</v>
      </c>
      <c r="B15770">
        <v>2264861838</v>
      </c>
      <c r="C15770" t="s">
        <v>10772</v>
      </c>
      <c r="D15770" t="s">
        <v>107165</v>
      </c>
      <c r="E15770" t="s">
        <v>229024</v>
      </c>
    </row>
    <row r="15771" spans="1:5" x14ac:dyDescent="0.3">
      <c r="A15771">
        <v>0</v>
      </c>
      <c r="B15771">
        <v>2264862251</v>
      </c>
      <c r="C15771" t="s">
        <v>10773</v>
      </c>
      <c r="D15771" t="s">
        <v>107166</v>
      </c>
      <c r="E15771" t="s">
        <v>229025</v>
      </c>
    </row>
    <row r="15772" spans="1:5" x14ac:dyDescent="0.3">
      <c r="A15772">
        <v>0</v>
      </c>
      <c r="B15772">
        <v>2264862327</v>
      </c>
      <c r="C15772" t="s">
        <v>10774</v>
      </c>
      <c r="D15772" t="s">
        <v>107167</v>
      </c>
      <c r="E15772" t="s">
        <v>229026</v>
      </c>
    </row>
    <row r="15773" spans="1:5" x14ac:dyDescent="0.3">
      <c r="A15773">
        <v>0</v>
      </c>
      <c r="B15773">
        <v>2264862511</v>
      </c>
      <c r="C15773" t="s">
        <v>10775</v>
      </c>
      <c r="D15773" t="s">
        <v>107168</v>
      </c>
      <c r="E15773" t="s">
        <v>229027</v>
      </c>
    </row>
    <row r="15774" spans="1:5" x14ac:dyDescent="0.3">
      <c r="A15774">
        <v>0</v>
      </c>
      <c r="B15774">
        <v>2264863327</v>
      </c>
      <c r="C15774" t="s">
        <v>10776</v>
      </c>
      <c r="D15774" t="s">
        <v>107169</v>
      </c>
      <c r="E15774" t="s">
        <v>229028</v>
      </c>
    </row>
    <row r="15775" spans="1:5" x14ac:dyDescent="0.3">
      <c r="A15775">
        <v>0</v>
      </c>
      <c r="B15775">
        <v>2264863749</v>
      </c>
      <c r="C15775" t="s">
        <v>10777</v>
      </c>
      <c r="D15775" t="s">
        <v>107170</v>
      </c>
      <c r="E15775" t="s">
        <v>229029</v>
      </c>
    </row>
    <row r="15776" spans="1:5" x14ac:dyDescent="0.3">
      <c r="A15776">
        <v>0</v>
      </c>
      <c r="B15776">
        <v>2264864356</v>
      </c>
      <c r="C15776" t="s">
        <v>10778</v>
      </c>
      <c r="D15776" t="s">
        <v>107171</v>
      </c>
      <c r="E15776" t="s">
        <v>229030</v>
      </c>
    </row>
    <row r="15777" spans="1:5" x14ac:dyDescent="0.3">
      <c r="A15777">
        <v>0</v>
      </c>
      <c r="B15777">
        <v>2264864528</v>
      </c>
      <c r="C15777" t="s">
        <v>10779</v>
      </c>
      <c r="D15777" t="s">
        <v>107172</v>
      </c>
      <c r="E15777" t="s">
        <v>229031</v>
      </c>
    </row>
    <row r="15778" spans="1:5" x14ac:dyDescent="0.3">
      <c r="A15778">
        <v>0</v>
      </c>
      <c r="B15778">
        <v>2264864550</v>
      </c>
      <c r="C15778" t="s">
        <v>10779</v>
      </c>
      <c r="D15778" t="s">
        <v>107173</v>
      </c>
      <c r="E15778" t="s">
        <v>229032</v>
      </c>
    </row>
    <row r="15779" spans="1:5" x14ac:dyDescent="0.3">
      <c r="A15779">
        <v>0</v>
      </c>
      <c r="B15779">
        <v>2264865286</v>
      </c>
      <c r="C15779" t="s">
        <v>10780</v>
      </c>
      <c r="D15779" t="s">
        <v>107174</v>
      </c>
      <c r="E15779" t="s">
        <v>229033</v>
      </c>
    </row>
    <row r="15780" spans="1:5" x14ac:dyDescent="0.3">
      <c r="A15780">
        <v>0</v>
      </c>
      <c r="B15780">
        <v>2264865307</v>
      </c>
      <c r="C15780" t="s">
        <v>10780</v>
      </c>
      <c r="D15780" t="s">
        <v>107175</v>
      </c>
      <c r="E15780" t="s">
        <v>229034</v>
      </c>
    </row>
    <row r="15781" spans="1:5" x14ac:dyDescent="0.3">
      <c r="A15781">
        <v>0</v>
      </c>
      <c r="B15781">
        <v>2264865328</v>
      </c>
      <c r="C15781" t="s">
        <v>10780</v>
      </c>
      <c r="D15781" t="s">
        <v>107176</v>
      </c>
      <c r="E15781" t="s">
        <v>229035</v>
      </c>
    </row>
    <row r="15782" spans="1:5" x14ac:dyDescent="0.3">
      <c r="A15782">
        <v>0</v>
      </c>
      <c r="B15782">
        <v>2264865357</v>
      </c>
      <c r="C15782" t="s">
        <v>10781</v>
      </c>
      <c r="D15782" t="s">
        <v>104776</v>
      </c>
      <c r="E15782" t="s">
        <v>229036</v>
      </c>
    </row>
    <row r="15783" spans="1:5" x14ac:dyDescent="0.3">
      <c r="A15783">
        <v>0</v>
      </c>
      <c r="B15783">
        <v>2264865364</v>
      </c>
      <c r="C15783" t="s">
        <v>10781</v>
      </c>
      <c r="D15783" t="s">
        <v>107177</v>
      </c>
      <c r="E15783" t="s">
        <v>229037</v>
      </c>
    </row>
    <row r="15784" spans="1:5" x14ac:dyDescent="0.3">
      <c r="A15784">
        <v>0</v>
      </c>
      <c r="B15784">
        <v>2264865556</v>
      </c>
      <c r="C15784" t="s">
        <v>10782</v>
      </c>
      <c r="D15784" t="s">
        <v>107178</v>
      </c>
      <c r="E15784" t="s">
        <v>229038</v>
      </c>
    </row>
    <row r="15785" spans="1:5" x14ac:dyDescent="0.3">
      <c r="A15785">
        <v>0</v>
      </c>
      <c r="B15785">
        <v>2264865744</v>
      </c>
      <c r="C15785" t="s">
        <v>10783</v>
      </c>
      <c r="D15785" t="s">
        <v>107179</v>
      </c>
      <c r="E15785" t="s">
        <v>229039</v>
      </c>
    </row>
    <row r="15786" spans="1:5" x14ac:dyDescent="0.3">
      <c r="A15786">
        <v>0</v>
      </c>
      <c r="B15786">
        <v>2264866078</v>
      </c>
      <c r="C15786" t="s">
        <v>10784</v>
      </c>
      <c r="D15786" t="s">
        <v>107180</v>
      </c>
      <c r="E15786" t="s">
        <v>229040</v>
      </c>
    </row>
    <row r="15787" spans="1:5" x14ac:dyDescent="0.3">
      <c r="A15787">
        <v>0</v>
      </c>
      <c r="B15787">
        <v>2264866569</v>
      </c>
      <c r="C15787" t="s">
        <v>10785</v>
      </c>
      <c r="D15787" t="s">
        <v>107181</v>
      </c>
      <c r="E15787" t="s">
        <v>229041</v>
      </c>
    </row>
    <row r="15788" spans="1:5" x14ac:dyDescent="0.3">
      <c r="A15788">
        <v>0</v>
      </c>
      <c r="B15788">
        <v>2264866638</v>
      </c>
      <c r="C15788" t="s">
        <v>10786</v>
      </c>
      <c r="D15788" t="s">
        <v>107182</v>
      </c>
      <c r="E15788" t="s">
        <v>229042</v>
      </c>
    </row>
    <row r="15789" spans="1:5" x14ac:dyDescent="0.3">
      <c r="A15789">
        <v>0</v>
      </c>
      <c r="B15789">
        <v>2264866899</v>
      </c>
      <c r="C15789" t="s">
        <v>10787</v>
      </c>
      <c r="D15789" t="s">
        <v>106504</v>
      </c>
      <c r="E15789" t="s">
        <v>229043</v>
      </c>
    </row>
    <row r="15790" spans="1:5" x14ac:dyDescent="0.3">
      <c r="A15790">
        <v>0</v>
      </c>
      <c r="B15790">
        <v>2264866975</v>
      </c>
      <c r="C15790" t="s">
        <v>10788</v>
      </c>
      <c r="D15790" t="s">
        <v>107183</v>
      </c>
      <c r="E15790" t="s">
        <v>229044</v>
      </c>
    </row>
    <row r="15791" spans="1:5" x14ac:dyDescent="0.3">
      <c r="A15791">
        <v>0</v>
      </c>
      <c r="B15791">
        <v>2264866991</v>
      </c>
      <c r="C15791" t="s">
        <v>10788</v>
      </c>
      <c r="D15791" t="s">
        <v>107184</v>
      </c>
      <c r="E15791" t="s">
        <v>229045</v>
      </c>
    </row>
    <row r="15792" spans="1:5" x14ac:dyDescent="0.3">
      <c r="A15792">
        <v>0</v>
      </c>
      <c r="B15792">
        <v>2264867287</v>
      </c>
      <c r="C15792" t="s">
        <v>10789</v>
      </c>
      <c r="D15792" t="s">
        <v>107185</v>
      </c>
      <c r="E15792" t="s">
        <v>229046</v>
      </c>
    </row>
    <row r="15793" spans="1:5" x14ac:dyDescent="0.3">
      <c r="A15793">
        <v>0</v>
      </c>
      <c r="B15793">
        <v>2264867575</v>
      </c>
      <c r="C15793" t="s">
        <v>10790</v>
      </c>
      <c r="D15793" t="s">
        <v>107070</v>
      </c>
      <c r="E15793" t="s">
        <v>229047</v>
      </c>
    </row>
    <row r="15794" spans="1:5" x14ac:dyDescent="0.3">
      <c r="A15794">
        <v>0</v>
      </c>
      <c r="B15794">
        <v>2264867707</v>
      </c>
      <c r="C15794" t="s">
        <v>10790</v>
      </c>
      <c r="D15794" t="s">
        <v>107186</v>
      </c>
      <c r="E15794" t="s">
        <v>229048</v>
      </c>
    </row>
    <row r="15795" spans="1:5" x14ac:dyDescent="0.3">
      <c r="A15795">
        <v>0</v>
      </c>
      <c r="B15795">
        <v>2264867895</v>
      </c>
      <c r="C15795" t="s">
        <v>10791</v>
      </c>
      <c r="D15795" t="s">
        <v>107187</v>
      </c>
      <c r="E15795" t="s">
        <v>229049</v>
      </c>
    </row>
    <row r="15796" spans="1:5" x14ac:dyDescent="0.3">
      <c r="A15796">
        <v>0</v>
      </c>
      <c r="B15796">
        <v>2264868190</v>
      </c>
      <c r="C15796" t="s">
        <v>10792</v>
      </c>
      <c r="D15796" t="s">
        <v>107188</v>
      </c>
      <c r="E15796" t="s">
        <v>229050</v>
      </c>
    </row>
    <row r="15797" spans="1:5" x14ac:dyDescent="0.3">
      <c r="A15797">
        <v>0</v>
      </c>
      <c r="B15797">
        <v>2264868663</v>
      </c>
      <c r="C15797" t="s">
        <v>10793</v>
      </c>
      <c r="D15797" t="s">
        <v>107189</v>
      </c>
      <c r="E15797" t="s">
        <v>229051</v>
      </c>
    </row>
    <row r="15798" spans="1:5" x14ac:dyDescent="0.3">
      <c r="A15798">
        <v>0</v>
      </c>
      <c r="B15798">
        <v>2264868922</v>
      </c>
      <c r="C15798" t="s">
        <v>10794</v>
      </c>
      <c r="D15798" t="s">
        <v>107190</v>
      </c>
      <c r="E15798" t="s">
        <v>229052</v>
      </c>
    </row>
    <row r="15799" spans="1:5" x14ac:dyDescent="0.3">
      <c r="A15799">
        <v>0</v>
      </c>
      <c r="B15799">
        <v>2264868960</v>
      </c>
      <c r="C15799" t="s">
        <v>10794</v>
      </c>
      <c r="D15799" t="s">
        <v>107191</v>
      </c>
      <c r="E15799" t="s">
        <v>229053</v>
      </c>
    </row>
    <row r="15800" spans="1:5" x14ac:dyDescent="0.3">
      <c r="A15800">
        <v>0</v>
      </c>
      <c r="B15800">
        <v>2264869174</v>
      </c>
      <c r="C15800" t="s">
        <v>10795</v>
      </c>
      <c r="D15800" t="s">
        <v>107192</v>
      </c>
      <c r="E15800" t="s">
        <v>229054</v>
      </c>
    </row>
    <row r="15801" spans="1:5" x14ac:dyDescent="0.3">
      <c r="A15801">
        <v>0</v>
      </c>
      <c r="B15801">
        <v>2264869619</v>
      </c>
      <c r="C15801" t="s">
        <v>10796</v>
      </c>
      <c r="D15801" t="s">
        <v>107193</v>
      </c>
      <c r="E15801" t="s">
        <v>229055</v>
      </c>
    </row>
    <row r="15802" spans="1:5" x14ac:dyDescent="0.3">
      <c r="A15802">
        <v>0</v>
      </c>
      <c r="B15802">
        <v>2264869657</v>
      </c>
      <c r="C15802" t="s">
        <v>10797</v>
      </c>
      <c r="D15802" t="s">
        <v>107194</v>
      </c>
      <c r="E15802" t="s">
        <v>229056</v>
      </c>
    </row>
    <row r="15803" spans="1:5" x14ac:dyDescent="0.3">
      <c r="A15803">
        <v>0</v>
      </c>
      <c r="B15803">
        <v>2264869706</v>
      </c>
      <c r="C15803" t="s">
        <v>10797</v>
      </c>
      <c r="D15803" t="s">
        <v>107195</v>
      </c>
      <c r="E15803" t="s">
        <v>229057</v>
      </c>
    </row>
    <row r="15804" spans="1:5" x14ac:dyDescent="0.3">
      <c r="A15804">
        <v>0</v>
      </c>
      <c r="B15804">
        <v>2264869941</v>
      </c>
      <c r="C15804" t="s">
        <v>10798</v>
      </c>
      <c r="D15804" t="s">
        <v>107196</v>
      </c>
      <c r="E15804" t="s">
        <v>229058</v>
      </c>
    </row>
    <row r="15805" spans="1:5" x14ac:dyDescent="0.3">
      <c r="A15805">
        <v>0</v>
      </c>
      <c r="B15805">
        <v>2264870454</v>
      </c>
      <c r="C15805" t="s">
        <v>10799</v>
      </c>
      <c r="D15805" t="s">
        <v>107197</v>
      </c>
      <c r="E15805" t="s">
        <v>229059</v>
      </c>
    </row>
    <row r="15806" spans="1:5" x14ac:dyDescent="0.3">
      <c r="A15806">
        <v>0</v>
      </c>
      <c r="B15806">
        <v>2264870572</v>
      </c>
      <c r="C15806" t="s">
        <v>10800</v>
      </c>
      <c r="D15806" t="s">
        <v>107198</v>
      </c>
      <c r="E15806" t="s">
        <v>229060</v>
      </c>
    </row>
    <row r="15807" spans="1:5" x14ac:dyDescent="0.3">
      <c r="A15807">
        <v>0</v>
      </c>
      <c r="B15807">
        <v>2264870608</v>
      </c>
      <c r="C15807" t="s">
        <v>10800</v>
      </c>
      <c r="D15807" t="s">
        <v>97401</v>
      </c>
      <c r="E15807" t="s">
        <v>229061</v>
      </c>
    </row>
    <row r="15808" spans="1:5" x14ac:dyDescent="0.3">
      <c r="A15808">
        <v>0</v>
      </c>
      <c r="B15808">
        <v>2264870684</v>
      </c>
      <c r="C15808" t="s">
        <v>10801</v>
      </c>
      <c r="D15808" t="s">
        <v>107199</v>
      </c>
      <c r="E15808" t="s">
        <v>229062</v>
      </c>
    </row>
    <row r="15809" spans="1:5" x14ac:dyDescent="0.3">
      <c r="A15809">
        <v>0</v>
      </c>
      <c r="B15809">
        <v>2264871068</v>
      </c>
      <c r="C15809" t="s">
        <v>10802</v>
      </c>
      <c r="D15809" t="s">
        <v>107200</v>
      </c>
      <c r="E15809" t="s">
        <v>229063</v>
      </c>
    </row>
    <row r="15810" spans="1:5" x14ac:dyDescent="0.3">
      <c r="A15810">
        <v>0</v>
      </c>
      <c r="B15810">
        <v>2264871824</v>
      </c>
      <c r="C15810" t="s">
        <v>10803</v>
      </c>
      <c r="D15810" t="s">
        <v>107201</v>
      </c>
      <c r="E15810" t="s">
        <v>229064</v>
      </c>
    </row>
    <row r="15811" spans="1:5" x14ac:dyDescent="0.3">
      <c r="A15811">
        <v>0</v>
      </c>
      <c r="B15811">
        <v>2264872069</v>
      </c>
      <c r="C15811" t="s">
        <v>10804</v>
      </c>
      <c r="D15811" t="s">
        <v>107202</v>
      </c>
      <c r="E15811" t="s">
        <v>229065</v>
      </c>
    </row>
    <row r="15812" spans="1:5" x14ac:dyDescent="0.3">
      <c r="A15812">
        <v>0</v>
      </c>
      <c r="B15812">
        <v>2264872213</v>
      </c>
      <c r="C15812" t="s">
        <v>10805</v>
      </c>
      <c r="D15812" t="s">
        <v>107203</v>
      </c>
      <c r="E15812" t="s">
        <v>229066</v>
      </c>
    </row>
    <row r="15813" spans="1:5" x14ac:dyDescent="0.3">
      <c r="A15813">
        <v>0</v>
      </c>
      <c r="B15813">
        <v>2264872969</v>
      </c>
      <c r="C15813" t="s">
        <v>10806</v>
      </c>
      <c r="D15813" t="s">
        <v>107204</v>
      </c>
      <c r="E15813" t="s">
        <v>229067</v>
      </c>
    </row>
    <row r="15814" spans="1:5" x14ac:dyDescent="0.3">
      <c r="A15814">
        <v>0</v>
      </c>
      <c r="B15814">
        <v>2264873066</v>
      </c>
      <c r="C15814" t="s">
        <v>10807</v>
      </c>
      <c r="D15814" t="s">
        <v>107205</v>
      </c>
      <c r="E15814" t="s">
        <v>229068</v>
      </c>
    </row>
    <row r="15815" spans="1:5" x14ac:dyDescent="0.3">
      <c r="A15815">
        <v>0</v>
      </c>
      <c r="B15815">
        <v>2264873076</v>
      </c>
      <c r="C15815" t="s">
        <v>10807</v>
      </c>
      <c r="D15815" t="s">
        <v>107206</v>
      </c>
      <c r="E15815" t="s">
        <v>229069</v>
      </c>
    </row>
    <row r="15816" spans="1:5" x14ac:dyDescent="0.3">
      <c r="A15816">
        <v>0</v>
      </c>
      <c r="B15816">
        <v>2264873337</v>
      </c>
      <c r="C15816" t="s">
        <v>10808</v>
      </c>
      <c r="D15816" t="s">
        <v>107207</v>
      </c>
      <c r="E15816" t="s">
        <v>229070</v>
      </c>
    </row>
    <row r="15817" spans="1:5" x14ac:dyDescent="0.3">
      <c r="A15817">
        <v>0</v>
      </c>
      <c r="B15817">
        <v>2264873461</v>
      </c>
      <c r="C15817" t="s">
        <v>10809</v>
      </c>
      <c r="D15817" t="s">
        <v>107208</v>
      </c>
      <c r="E15817" t="s">
        <v>229071</v>
      </c>
    </row>
    <row r="15818" spans="1:5" x14ac:dyDescent="0.3">
      <c r="A15818">
        <v>0</v>
      </c>
      <c r="B15818">
        <v>2264873910</v>
      </c>
      <c r="C15818" t="s">
        <v>10810</v>
      </c>
      <c r="D15818" t="s">
        <v>107209</v>
      </c>
      <c r="E15818" t="s">
        <v>229072</v>
      </c>
    </row>
    <row r="15819" spans="1:5" x14ac:dyDescent="0.3">
      <c r="A15819">
        <v>0</v>
      </c>
      <c r="B15819">
        <v>2264873925</v>
      </c>
      <c r="C15819" t="s">
        <v>10810</v>
      </c>
      <c r="D15819" t="s">
        <v>107210</v>
      </c>
      <c r="E15819" t="s">
        <v>229073</v>
      </c>
    </row>
    <row r="15820" spans="1:5" x14ac:dyDescent="0.3">
      <c r="A15820">
        <v>0</v>
      </c>
      <c r="B15820">
        <v>2264873983</v>
      </c>
      <c r="C15820" t="s">
        <v>10811</v>
      </c>
      <c r="D15820" t="s">
        <v>107211</v>
      </c>
      <c r="E15820" t="s">
        <v>229074</v>
      </c>
    </row>
    <row r="15821" spans="1:5" x14ac:dyDescent="0.3">
      <c r="A15821">
        <v>0</v>
      </c>
      <c r="B15821">
        <v>2264874314</v>
      </c>
      <c r="C15821" t="s">
        <v>10812</v>
      </c>
      <c r="D15821" t="s">
        <v>106218</v>
      </c>
      <c r="E15821" t="s">
        <v>229075</v>
      </c>
    </row>
    <row r="15822" spans="1:5" x14ac:dyDescent="0.3">
      <c r="A15822">
        <v>0</v>
      </c>
      <c r="B15822">
        <v>2264874741</v>
      </c>
      <c r="C15822" t="s">
        <v>10813</v>
      </c>
      <c r="D15822" t="s">
        <v>107212</v>
      </c>
      <c r="E15822" t="s">
        <v>229076</v>
      </c>
    </row>
    <row r="15823" spans="1:5" x14ac:dyDescent="0.3">
      <c r="A15823">
        <v>0</v>
      </c>
      <c r="B15823">
        <v>2264874795</v>
      </c>
      <c r="C15823" t="s">
        <v>10814</v>
      </c>
      <c r="D15823" t="s">
        <v>107213</v>
      </c>
      <c r="E15823" t="s">
        <v>229077</v>
      </c>
    </row>
    <row r="15824" spans="1:5" x14ac:dyDescent="0.3">
      <c r="A15824">
        <v>0</v>
      </c>
      <c r="B15824">
        <v>2264874873</v>
      </c>
      <c r="C15824" t="s">
        <v>10815</v>
      </c>
      <c r="D15824" t="s">
        <v>107214</v>
      </c>
      <c r="E15824" t="s">
        <v>229078</v>
      </c>
    </row>
    <row r="15825" spans="1:5" x14ac:dyDescent="0.3">
      <c r="A15825">
        <v>0</v>
      </c>
      <c r="B15825">
        <v>2264875004</v>
      </c>
      <c r="C15825" t="s">
        <v>10816</v>
      </c>
      <c r="D15825" t="s">
        <v>107215</v>
      </c>
      <c r="E15825" t="s">
        <v>229079</v>
      </c>
    </row>
    <row r="15826" spans="1:5" x14ac:dyDescent="0.3">
      <c r="A15826">
        <v>0</v>
      </c>
      <c r="B15826">
        <v>2264875020</v>
      </c>
      <c r="C15826" t="s">
        <v>10816</v>
      </c>
      <c r="D15826" t="s">
        <v>107216</v>
      </c>
      <c r="E15826" t="s">
        <v>229080</v>
      </c>
    </row>
    <row r="15827" spans="1:5" x14ac:dyDescent="0.3">
      <c r="A15827">
        <v>0</v>
      </c>
      <c r="B15827">
        <v>2264875121</v>
      </c>
      <c r="C15827" t="s">
        <v>10817</v>
      </c>
      <c r="D15827" t="s">
        <v>95471</v>
      </c>
      <c r="E15827" t="s">
        <v>229081</v>
      </c>
    </row>
    <row r="15828" spans="1:5" x14ac:dyDescent="0.3">
      <c r="A15828">
        <v>0</v>
      </c>
      <c r="B15828">
        <v>2264875523</v>
      </c>
      <c r="C15828" t="s">
        <v>10818</v>
      </c>
      <c r="D15828" t="s">
        <v>107217</v>
      </c>
      <c r="E15828" t="s">
        <v>229082</v>
      </c>
    </row>
    <row r="15829" spans="1:5" x14ac:dyDescent="0.3">
      <c r="A15829">
        <v>0</v>
      </c>
      <c r="B15829">
        <v>2264875555</v>
      </c>
      <c r="C15829" t="s">
        <v>10819</v>
      </c>
      <c r="D15829" t="s">
        <v>107218</v>
      </c>
      <c r="E15829" t="s">
        <v>229083</v>
      </c>
    </row>
    <row r="15830" spans="1:5" x14ac:dyDescent="0.3">
      <c r="A15830">
        <v>0</v>
      </c>
      <c r="B15830">
        <v>2264875663</v>
      </c>
      <c r="C15830" t="s">
        <v>10820</v>
      </c>
      <c r="D15830" t="s">
        <v>107219</v>
      </c>
      <c r="E15830" t="s">
        <v>229084</v>
      </c>
    </row>
    <row r="15831" spans="1:5" x14ac:dyDescent="0.3">
      <c r="A15831">
        <v>0</v>
      </c>
      <c r="B15831">
        <v>2264875671</v>
      </c>
      <c r="C15831" t="s">
        <v>10820</v>
      </c>
      <c r="D15831" t="s">
        <v>107220</v>
      </c>
      <c r="E15831" t="s">
        <v>229085</v>
      </c>
    </row>
    <row r="15832" spans="1:5" x14ac:dyDescent="0.3">
      <c r="A15832">
        <v>0</v>
      </c>
      <c r="B15832">
        <v>2264876023</v>
      </c>
      <c r="C15832" t="s">
        <v>10821</v>
      </c>
      <c r="D15832" t="s">
        <v>107221</v>
      </c>
      <c r="E15832" t="s">
        <v>229086</v>
      </c>
    </row>
    <row r="15833" spans="1:5" x14ac:dyDescent="0.3">
      <c r="A15833">
        <v>0</v>
      </c>
      <c r="B15833">
        <v>2264876168</v>
      </c>
      <c r="C15833" t="s">
        <v>10822</v>
      </c>
      <c r="D15833" t="s">
        <v>107222</v>
      </c>
      <c r="E15833" t="s">
        <v>229087</v>
      </c>
    </row>
    <row r="15834" spans="1:5" x14ac:dyDescent="0.3">
      <c r="A15834">
        <v>0</v>
      </c>
      <c r="B15834">
        <v>2264876368</v>
      </c>
      <c r="C15834" t="s">
        <v>10823</v>
      </c>
      <c r="D15834" t="s">
        <v>107223</v>
      </c>
      <c r="E15834" t="s">
        <v>229088</v>
      </c>
    </row>
    <row r="15835" spans="1:5" x14ac:dyDescent="0.3">
      <c r="A15835">
        <v>0</v>
      </c>
      <c r="B15835">
        <v>2264876383</v>
      </c>
      <c r="C15835" t="s">
        <v>10823</v>
      </c>
      <c r="D15835" t="s">
        <v>107224</v>
      </c>
      <c r="E15835" t="s">
        <v>229089</v>
      </c>
    </row>
    <row r="15836" spans="1:5" x14ac:dyDescent="0.3">
      <c r="A15836">
        <v>0</v>
      </c>
      <c r="B15836">
        <v>2264876508</v>
      </c>
      <c r="C15836" t="s">
        <v>10824</v>
      </c>
      <c r="D15836" t="s">
        <v>104804</v>
      </c>
      <c r="E15836" t="s">
        <v>229090</v>
      </c>
    </row>
    <row r="15837" spans="1:5" x14ac:dyDescent="0.3">
      <c r="A15837">
        <v>0</v>
      </c>
      <c r="B15837">
        <v>2264876808</v>
      </c>
      <c r="C15837" t="s">
        <v>10825</v>
      </c>
      <c r="D15837" t="s">
        <v>107225</v>
      </c>
      <c r="E15837" t="s">
        <v>229091</v>
      </c>
    </row>
    <row r="15838" spans="1:5" x14ac:dyDescent="0.3">
      <c r="A15838">
        <v>0</v>
      </c>
      <c r="B15838">
        <v>2264876945</v>
      </c>
      <c r="C15838" t="s">
        <v>10826</v>
      </c>
      <c r="D15838" t="s">
        <v>106089</v>
      </c>
      <c r="E15838" t="s">
        <v>229092</v>
      </c>
    </row>
    <row r="15839" spans="1:5" x14ac:dyDescent="0.3">
      <c r="A15839">
        <v>0</v>
      </c>
      <c r="B15839">
        <v>2264877346</v>
      </c>
      <c r="C15839" t="s">
        <v>10827</v>
      </c>
      <c r="D15839" t="s">
        <v>107226</v>
      </c>
      <c r="E15839" t="s">
        <v>229093</v>
      </c>
    </row>
    <row r="15840" spans="1:5" x14ac:dyDescent="0.3">
      <c r="A15840">
        <v>0</v>
      </c>
      <c r="B15840">
        <v>2264877628</v>
      </c>
      <c r="C15840" t="s">
        <v>10828</v>
      </c>
      <c r="D15840" t="s">
        <v>107227</v>
      </c>
      <c r="E15840" t="s">
        <v>229094</v>
      </c>
    </row>
    <row r="15841" spans="1:5" x14ac:dyDescent="0.3">
      <c r="A15841">
        <v>0</v>
      </c>
      <c r="B15841">
        <v>2264877840</v>
      </c>
      <c r="C15841" t="s">
        <v>10829</v>
      </c>
      <c r="D15841" t="s">
        <v>107228</v>
      </c>
      <c r="E15841" t="s">
        <v>229095</v>
      </c>
    </row>
    <row r="15842" spans="1:5" x14ac:dyDescent="0.3">
      <c r="A15842">
        <v>0</v>
      </c>
      <c r="B15842">
        <v>2264877955</v>
      </c>
      <c r="C15842" t="s">
        <v>10830</v>
      </c>
      <c r="D15842" t="s">
        <v>107229</v>
      </c>
      <c r="E15842" t="s">
        <v>229096</v>
      </c>
    </row>
    <row r="15843" spans="1:5" x14ac:dyDescent="0.3">
      <c r="A15843">
        <v>0</v>
      </c>
      <c r="B15843">
        <v>2264878308</v>
      </c>
      <c r="C15843" t="s">
        <v>10831</v>
      </c>
      <c r="D15843" t="s">
        <v>107230</v>
      </c>
      <c r="E15843" t="s">
        <v>229097</v>
      </c>
    </row>
    <row r="15844" spans="1:5" x14ac:dyDescent="0.3">
      <c r="A15844">
        <v>0</v>
      </c>
      <c r="B15844">
        <v>2264878313</v>
      </c>
      <c r="C15844" t="s">
        <v>10831</v>
      </c>
      <c r="D15844" t="s">
        <v>107231</v>
      </c>
      <c r="E15844" t="s">
        <v>229098</v>
      </c>
    </row>
    <row r="15845" spans="1:5" x14ac:dyDescent="0.3">
      <c r="A15845">
        <v>0</v>
      </c>
      <c r="B15845">
        <v>2264878346</v>
      </c>
      <c r="C15845" t="s">
        <v>10832</v>
      </c>
      <c r="D15845" t="s">
        <v>107232</v>
      </c>
      <c r="E15845" t="s">
        <v>229099</v>
      </c>
    </row>
    <row r="15846" spans="1:5" x14ac:dyDescent="0.3">
      <c r="A15846">
        <v>0</v>
      </c>
      <c r="B15846">
        <v>2264878447</v>
      </c>
      <c r="C15846" t="s">
        <v>10833</v>
      </c>
      <c r="D15846" t="s">
        <v>107233</v>
      </c>
      <c r="E15846" t="s">
        <v>229100</v>
      </c>
    </row>
    <row r="15847" spans="1:5" x14ac:dyDescent="0.3">
      <c r="A15847">
        <v>0</v>
      </c>
      <c r="B15847">
        <v>2264878634</v>
      </c>
      <c r="C15847" t="s">
        <v>10834</v>
      </c>
      <c r="D15847" t="s">
        <v>107234</v>
      </c>
      <c r="E15847" t="s">
        <v>229101</v>
      </c>
    </row>
    <row r="15848" spans="1:5" x14ac:dyDescent="0.3">
      <c r="A15848">
        <v>0</v>
      </c>
      <c r="B15848">
        <v>2264878641</v>
      </c>
      <c r="C15848" t="s">
        <v>10834</v>
      </c>
      <c r="D15848" t="s">
        <v>107235</v>
      </c>
      <c r="E15848" t="s">
        <v>229102</v>
      </c>
    </row>
    <row r="15849" spans="1:5" x14ac:dyDescent="0.3">
      <c r="A15849">
        <v>0</v>
      </c>
      <c r="B15849">
        <v>2264878705</v>
      </c>
      <c r="C15849" t="s">
        <v>10835</v>
      </c>
      <c r="D15849" t="s">
        <v>96135</v>
      </c>
      <c r="E15849" t="s">
        <v>229103</v>
      </c>
    </row>
    <row r="15850" spans="1:5" x14ac:dyDescent="0.3">
      <c r="A15850">
        <v>0</v>
      </c>
      <c r="B15850">
        <v>2264878749</v>
      </c>
      <c r="C15850" t="s">
        <v>10835</v>
      </c>
      <c r="D15850" t="s">
        <v>107236</v>
      </c>
      <c r="E15850" t="s">
        <v>229104</v>
      </c>
    </row>
    <row r="15851" spans="1:5" x14ac:dyDescent="0.3">
      <c r="A15851">
        <v>0</v>
      </c>
      <c r="B15851">
        <v>2264878779</v>
      </c>
      <c r="C15851" t="s">
        <v>10835</v>
      </c>
      <c r="D15851" t="s">
        <v>107237</v>
      </c>
      <c r="E15851" t="s">
        <v>229105</v>
      </c>
    </row>
    <row r="15852" spans="1:5" x14ac:dyDescent="0.3">
      <c r="A15852">
        <v>0</v>
      </c>
      <c r="B15852">
        <v>2264879040</v>
      </c>
      <c r="C15852" t="s">
        <v>10836</v>
      </c>
      <c r="D15852" t="s">
        <v>107238</v>
      </c>
      <c r="E15852" t="s">
        <v>229106</v>
      </c>
    </row>
    <row r="15853" spans="1:5" x14ac:dyDescent="0.3">
      <c r="A15853">
        <v>0</v>
      </c>
      <c r="B15853">
        <v>2264879426</v>
      </c>
      <c r="C15853" t="s">
        <v>10837</v>
      </c>
      <c r="D15853" t="s">
        <v>107239</v>
      </c>
      <c r="E15853" t="s">
        <v>229107</v>
      </c>
    </row>
    <row r="15854" spans="1:5" x14ac:dyDescent="0.3">
      <c r="A15854">
        <v>0</v>
      </c>
      <c r="B15854">
        <v>2264879450</v>
      </c>
      <c r="C15854" t="s">
        <v>10837</v>
      </c>
      <c r="D15854" t="s">
        <v>105227</v>
      </c>
      <c r="E15854" t="s">
        <v>229108</v>
      </c>
    </row>
    <row r="15855" spans="1:5" x14ac:dyDescent="0.3">
      <c r="A15855">
        <v>0</v>
      </c>
      <c r="B15855">
        <v>2264879665</v>
      </c>
      <c r="C15855" t="s">
        <v>10838</v>
      </c>
      <c r="D15855" t="s">
        <v>107240</v>
      </c>
      <c r="E15855" t="s">
        <v>229109</v>
      </c>
    </row>
    <row r="15856" spans="1:5" x14ac:dyDescent="0.3">
      <c r="A15856">
        <v>0</v>
      </c>
      <c r="B15856">
        <v>2264879917</v>
      </c>
      <c r="C15856" t="s">
        <v>10839</v>
      </c>
      <c r="D15856" t="s">
        <v>107241</v>
      </c>
      <c r="E15856" t="s">
        <v>229110</v>
      </c>
    </row>
    <row r="15857" spans="1:5" x14ac:dyDescent="0.3">
      <c r="A15857">
        <v>0</v>
      </c>
      <c r="B15857">
        <v>2264879957</v>
      </c>
      <c r="C15857" t="s">
        <v>10839</v>
      </c>
      <c r="D15857" t="s">
        <v>107242</v>
      </c>
      <c r="E15857" t="s">
        <v>229111</v>
      </c>
    </row>
    <row r="15858" spans="1:5" x14ac:dyDescent="0.3">
      <c r="A15858">
        <v>0</v>
      </c>
      <c r="B15858">
        <v>2264880242</v>
      </c>
      <c r="C15858" t="s">
        <v>10840</v>
      </c>
      <c r="D15858" t="s">
        <v>107243</v>
      </c>
      <c r="E15858" t="s">
        <v>229112</v>
      </c>
    </row>
    <row r="15859" spans="1:5" x14ac:dyDescent="0.3">
      <c r="A15859">
        <v>0</v>
      </c>
      <c r="B15859">
        <v>2264880293</v>
      </c>
      <c r="C15859" t="s">
        <v>10841</v>
      </c>
      <c r="D15859" t="s">
        <v>107244</v>
      </c>
      <c r="E15859" t="s">
        <v>229113</v>
      </c>
    </row>
    <row r="15860" spans="1:5" x14ac:dyDescent="0.3">
      <c r="A15860">
        <v>0</v>
      </c>
      <c r="B15860">
        <v>2264880550</v>
      </c>
      <c r="C15860" t="s">
        <v>10842</v>
      </c>
      <c r="D15860" t="s">
        <v>107245</v>
      </c>
      <c r="E15860" t="s">
        <v>229114</v>
      </c>
    </row>
    <row r="15861" spans="1:5" x14ac:dyDescent="0.3">
      <c r="A15861">
        <v>0</v>
      </c>
      <c r="B15861">
        <v>2264880566</v>
      </c>
      <c r="C15861" t="s">
        <v>10842</v>
      </c>
      <c r="D15861" t="s">
        <v>107246</v>
      </c>
      <c r="E15861" t="s">
        <v>229115</v>
      </c>
    </row>
    <row r="15862" spans="1:5" x14ac:dyDescent="0.3">
      <c r="A15862">
        <v>0</v>
      </c>
      <c r="B15862">
        <v>2264880682</v>
      </c>
      <c r="C15862" t="s">
        <v>10843</v>
      </c>
      <c r="D15862" t="s">
        <v>107247</v>
      </c>
      <c r="E15862" t="s">
        <v>229116</v>
      </c>
    </row>
    <row r="15863" spans="1:5" x14ac:dyDescent="0.3">
      <c r="A15863">
        <v>0</v>
      </c>
      <c r="B15863">
        <v>2264880977</v>
      </c>
      <c r="C15863" t="s">
        <v>10844</v>
      </c>
      <c r="D15863" t="s">
        <v>107248</v>
      </c>
      <c r="E15863" t="s">
        <v>229117</v>
      </c>
    </row>
    <row r="15864" spans="1:5" x14ac:dyDescent="0.3">
      <c r="A15864">
        <v>0</v>
      </c>
      <c r="B15864">
        <v>2264881119</v>
      </c>
      <c r="C15864" t="s">
        <v>10845</v>
      </c>
      <c r="D15864" t="s">
        <v>105134</v>
      </c>
      <c r="E15864" t="s">
        <v>229118</v>
      </c>
    </row>
    <row r="15865" spans="1:5" x14ac:dyDescent="0.3">
      <c r="A15865">
        <v>0</v>
      </c>
      <c r="B15865">
        <v>2264881763</v>
      </c>
      <c r="C15865" t="s">
        <v>10846</v>
      </c>
      <c r="D15865" t="s">
        <v>107249</v>
      </c>
      <c r="E15865" t="s">
        <v>229119</v>
      </c>
    </row>
    <row r="15866" spans="1:5" x14ac:dyDescent="0.3">
      <c r="A15866">
        <v>0</v>
      </c>
      <c r="B15866">
        <v>2264881970</v>
      </c>
      <c r="C15866" t="s">
        <v>10847</v>
      </c>
      <c r="D15866" t="s">
        <v>107196</v>
      </c>
      <c r="E15866" t="s">
        <v>229120</v>
      </c>
    </row>
    <row r="15867" spans="1:5" x14ac:dyDescent="0.3">
      <c r="A15867">
        <v>0</v>
      </c>
      <c r="B15867">
        <v>2264882002</v>
      </c>
      <c r="C15867" t="s">
        <v>10848</v>
      </c>
      <c r="D15867" t="s">
        <v>107250</v>
      </c>
      <c r="E15867" t="s">
        <v>229121</v>
      </c>
    </row>
    <row r="15868" spans="1:5" x14ac:dyDescent="0.3">
      <c r="A15868">
        <v>0</v>
      </c>
      <c r="B15868">
        <v>2264882141</v>
      </c>
      <c r="C15868" t="s">
        <v>10849</v>
      </c>
      <c r="D15868" t="s">
        <v>107251</v>
      </c>
      <c r="E15868" t="s">
        <v>229122</v>
      </c>
    </row>
    <row r="15869" spans="1:5" x14ac:dyDescent="0.3">
      <c r="A15869">
        <v>0</v>
      </c>
      <c r="B15869">
        <v>2264882416</v>
      </c>
      <c r="C15869" t="s">
        <v>10850</v>
      </c>
      <c r="D15869" t="s">
        <v>106635</v>
      </c>
      <c r="E15869" t="s">
        <v>229123</v>
      </c>
    </row>
    <row r="15870" spans="1:5" x14ac:dyDescent="0.3">
      <c r="A15870">
        <v>0</v>
      </c>
      <c r="B15870">
        <v>2264882592</v>
      </c>
      <c r="C15870" t="s">
        <v>10851</v>
      </c>
      <c r="D15870" t="s">
        <v>107252</v>
      </c>
      <c r="E15870" t="s">
        <v>229124</v>
      </c>
    </row>
    <row r="15871" spans="1:5" x14ac:dyDescent="0.3">
      <c r="A15871">
        <v>0</v>
      </c>
      <c r="B15871">
        <v>2264882648</v>
      </c>
      <c r="C15871" t="s">
        <v>10851</v>
      </c>
      <c r="D15871" t="s">
        <v>107253</v>
      </c>
      <c r="E15871" t="s">
        <v>229125</v>
      </c>
    </row>
    <row r="15872" spans="1:5" x14ac:dyDescent="0.3">
      <c r="A15872">
        <v>0</v>
      </c>
      <c r="B15872">
        <v>2264882856</v>
      </c>
      <c r="C15872" t="s">
        <v>10852</v>
      </c>
      <c r="D15872" t="s">
        <v>107254</v>
      </c>
      <c r="E15872" t="s">
        <v>229126</v>
      </c>
    </row>
    <row r="15873" spans="1:5" x14ac:dyDescent="0.3">
      <c r="A15873">
        <v>0</v>
      </c>
      <c r="B15873">
        <v>2264882875</v>
      </c>
      <c r="C15873" t="s">
        <v>10852</v>
      </c>
      <c r="D15873" t="s">
        <v>107255</v>
      </c>
      <c r="E15873" t="s">
        <v>229127</v>
      </c>
    </row>
    <row r="15874" spans="1:5" x14ac:dyDescent="0.3">
      <c r="A15874">
        <v>0</v>
      </c>
      <c r="B15874">
        <v>2264883159</v>
      </c>
      <c r="C15874" t="s">
        <v>10853</v>
      </c>
      <c r="D15874" t="s">
        <v>107256</v>
      </c>
      <c r="E15874" t="s">
        <v>229128</v>
      </c>
    </row>
    <row r="15875" spans="1:5" x14ac:dyDescent="0.3">
      <c r="A15875">
        <v>0</v>
      </c>
      <c r="B15875">
        <v>2264883627</v>
      </c>
      <c r="C15875" t="s">
        <v>10854</v>
      </c>
      <c r="D15875" t="s">
        <v>97780</v>
      </c>
      <c r="E15875" t="s">
        <v>229129</v>
      </c>
    </row>
    <row r="15876" spans="1:5" x14ac:dyDescent="0.3">
      <c r="A15876">
        <v>0</v>
      </c>
      <c r="B15876">
        <v>2264883695</v>
      </c>
      <c r="C15876" t="s">
        <v>10855</v>
      </c>
      <c r="D15876" t="s">
        <v>107257</v>
      </c>
      <c r="E15876" t="s">
        <v>229130</v>
      </c>
    </row>
    <row r="15877" spans="1:5" x14ac:dyDescent="0.3">
      <c r="A15877">
        <v>0</v>
      </c>
      <c r="B15877">
        <v>2264884635</v>
      </c>
      <c r="C15877" t="s">
        <v>10856</v>
      </c>
      <c r="D15877" t="s">
        <v>107258</v>
      </c>
      <c r="E15877" t="s">
        <v>229131</v>
      </c>
    </row>
    <row r="15878" spans="1:5" x14ac:dyDescent="0.3">
      <c r="A15878">
        <v>0</v>
      </c>
      <c r="B15878">
        <v>2264884748</v>
      </c>
      <c r="C15878" t="s">
        <v>10857</v>
      </c>
      <c r="D15878" t="s">
        <v>107259</v>
      </c>
      <c r="E15878" t="s">
        <v>229132</v>
      </c>
    </row>
    <row r="15879" spans="1:5" x14ac:dyDescent="0.3">
      <c r="A15879">
        <v>0</v>
      </c>
      <c r="B15879">
        <v>2264885063</v>
      </c>
      <c r="C15879" t="s">
        <v>10858</v>
      </c>
      <c r="D15879" t="s">
        <v>107260</v>
      </c>
      <c r="E15879" t="s">
        <v>229133</v>
      </c>
    </row>
    <row r="15880" spans="1:5" x14ac:dyDescent="0.3">
      <c r="A15880">
        <v>0</v>
      </c>
      <c r="B15880">
        <v>2264885287</v>
      </c>
      <c r="C15880" t="s">
        <v>10859</v>
      </c>
      <c r="D15880" t="s">
        <v>103132</v>
      </c>
      <c r="E15880" t="s">
        <v>229134</v>
      </c>
    </row>
    <row r="15881" spans="1:5" x14ac:dyDescent="0.3">
      <c r="A15881">
        <v>0</v>
      </c>
      <c r="B15881">
        <v>2264885379</v>
      </c>
      <c r="C15881" t="s">
        <v>10860</v>
      </c>
      <c r="D15881" t="s">
        <v>107261</v>
      </c>
      <c r="E15881" t="s">
        <v>229135</v>
      </c>
    </row>
    <row r="15882" spans="1:5" x14ac:dyDescent="0.3">
      <c r="A15882">
        <v>0</v>
      </c>
      <c r="B15882">
        <v>2264885518</v>
      </c>
      <c r="C15882" t="s">
        <v>10861</v>
      </c>
      <c r="D15882" t="s">
        <v>107262</v>
      </c>
      <c r="E15882" t="s">
        <v>229136</v>
      </c>
    </row>
    <row r="15883" spans="1:5" x14ac:dyDescent="0.3">
      <c r="A15883">
        <v>0</v>
      </c>
      <c r="B15883">
        <v>2264885921</v>
      </c>
      <c r="C15883" t="s">
        <v>10862</v>
      </c>
      <c r="D15883" t="s">
        <v>107263</v>
      </c>
      <c r="E15883" t="s">
        <v>229137</v>
      </c>
    </row>
    <row r="15884" spans="1:5" x14ac:dyDescent="0.3">
      <c r="A15884">
        <v>0</v>
      </c>
      <c r="B15884">
        <v>2264886273</v>
      </c>
      <c r="C15884" t="s">
        <v>10863</v>
      </c>
      <c r="D15884" t="s">
        <v>107264</v>
      </c>
      <c r="E15884" t="s">
        <v>229138</v>
      </c>
    </row>
    <row r="15885" spans="1:5" x14ac:dyDescent="0.3">
      <c r="A15885">
        <v>0</v>
      </c>
      <c r="B15885">
        <v>2264886492</v>
      </c>
      <c r="C15885" t="s">
        <v>10864</v>
      </c>
      <c r="D15885" t="s">
        <v>107265</v>
      </c>
      <c r="E15885" t="s">
        <v>229139</v>
      </c>
    </row>
    <row r="15886" spans="1:5" x14ac:dyDescent="0.3">
      <c r="A15886">
        <v>0</v>
      </c>
      <c r="B15886">
        <v>2264887327</v>
      </c>
      <c r="C15886" t="s">
        <v>10865</v>
      </c>
      <c r="D15886" t="s">
        <v>106158</v>
      </c>
      <c r="E15886" t="s">
        <v>229140</v>
      </c>
    </row>
    <row r="15887" spans="1:5" x14ac:dyDescent="0.3">
      <c r="A15887">
        <v>0</v>
      </c>
      <c r="B15887">
        <v>2264888167</v>
      </c>
      <c r="C15887" t="s">
        <v>10866</v>
      </c>
      <c r="D15887" t="s">
        <v>107266</v>
      </c>
      <c r="E15887" t="s">
        <v>229141</v>
      </c>
    </row>
    <row r="15888" spans="1:5" x14ac:dyDescent="0.3">
      <c r="A15888">
        <v>0</v>
      </c>
      <c r="B15888">
        <v>2264888187</v>
      </c>
      <c r="C15888" t="s">
        <v>10866</v>
      </c>
      <c r="D15888" t="s">
        <v>107267</v>
      </c>
      <c r="E15888" t="s">
        <v>229142</v>
      </c>
    </row>
    <row r="15889" spans="1:5" x14ac:dyDescent="0.3">
      <c r="A15889">
        <v>0</v>
      </c>
      <c r="B15889">
        <v>2264888263</v>
      </c>
      <c r="C15889" t="s">
        <v>10867</v>
      </c>
      <c r="D15889" t="s">
        <v>107268</v>
      </c>
      <c r="E15889" t="s">
        <v>229143</v>
      </c>
    </row>
    <row r="15890" spans="1:5" x14ac:dyDescent="0.3">
      <c r="A15890">
        <v>0</v>
      </c>
      <c r="B15890">
        <v>2264888273</v>
      </c>
      <c r="C15890" t="s">
        <v>10867</v>
      </c>
      <c r="D15890" t="s">
        <v>107269</v>
      </c>
      <c r="E15890" t="s">
        <v>229144</v>
      </c>
    </row>
    <row r="15891" spans="1:5" x14ac:dyDescent="0.3">
      <c r="A15891">
        <v>0</v>
      </c>
      <c r="B15891">
        <v>2264888406</v>
      </c>
      <c r="C15891" t="s">
        <v>10868</v>
      </c>
      <c r="D15891" t="s">
        <v>107270</v>
      </c>
      <c r="E15891" t="s">
        <v>229145</v>
      </c>
    </row>
    <row r="15892" spans="1:5" x14ac:dyDescent="0.3">
      <c r="A15892">
        <v>0</v>
      </c>
      <c r="B15892">
        <v>2264888576</v>
      </c>
      <c r="C15892" t="s">
        <v>10869</v>
      </c>
      <c r="D15892" t="s">
        <v>107271</v>
      </c>
      <c r="E15892" t="s">
        <v>229146</v>
      </c>
    </row>
    <row r="15893" spans="1:5" x14ac:dyDescent="0.3">
      <c r="A15893">
        <v>0</v>
      </c>
      <c r="B15893">
        <v>2264888601</v>
      </c>
      <c r="C15893" t="s">
        <v>10870</v>
      </c>
      <c r="D15893" t="s">
        <v>107272</v>
      </c>
      <c r="E15893" t="s">
        <v>229147</v>
      </c>
    </row>
    <row r="15894" spans="1:5" x14ac:dyDescent="0.3">
      <c r="A15894">
        <v>0</v>
      </c>
      <c r="B15894">
        <v>2264889352</v>
      </c>
      <c r="C15894" t="s">
        <v>10871</v>
      </c>
      <c r="D15894" t="s">
        <v>107273</v>
      </c>
      <c r="E15894" t="s">
        <v>229148</v>
      </c>
    </row>
    <row r="15895" spans="1:5" x14ac:dyDescent="0.3">
      <c r="A15895">
        <v>0</v>
      </c>
      <c r="B15895">
        <v>2264889435</v>
      </c>
      <c r="C15895" t="s">
        <v>10872</v>
      </c>
      <c r="D15895" t="s">
        <v>107274</v>
      </c>
      <c r="E15895" t="s">
        <v>229149</v>
      </c>
    </row>
    <row r="15896" spans="1:5" x14ac:dyDescent="0.3">
      <c r="A15896">
        <v>0</v>
      </c>
      <c r="B15896">
        <v>2264889931</v>
      </c>
      <c r="C15896" t="s">
        <v>10873</v>
      </c>
      <c r="D15896" t="s">
        <v>107275</v>
      </c>
      <c r="E15896" t="s">
        <v>229150</v>
      </c>
    </row>
    <row r="15897" spans="1:5" x14ac:dyDescent="0.3">
      <c r="A15897">
        <v>0</v>
      </c>
      <c r="B15897">
        <v>2264890003</v>
      </c>
      <c r="C15897" t="s">
        <v>10874</v>
      </c>
      <c r="D15897" t="s">
        <v>107276</v>
      </c>
      <c r="E15897" t="s">
        <v>229151</v>
      </c>
    </row>
    <row r="15898" spans="1:5" x14ac:dyDescent="0.3">
      <c r="A15898">
        <v>0</v>
      </c>
      <c r="B15898">
        <v>2264890199</v>
      </c>
      <c r="C15898" t="s">
        <v>10875</v>
      </c>
      <c r="D15898" t="s">
        <v>107277</v>
      </c>
      <c r="E15898" t="s">
        <v>229152</v>
      </c>
    </row>
    <row r="15899" spans="1:5" x14ac:dyDescent="0.3">
      <c r="A15899">
        <v>0</v>
      </c>
      <c r="B15899">
        <v>2264890239</v>
      </c>
      <c r="C15899" t="s">
        <v>10876</v>
      </c>
      <c r="D15899" t="s">
        <v>107278</v>
      </c>
      <c r="E15899" t="s">
        <v>229153</v>
      </c>
    </row>
    <row r="15900" spans="1:5" x14ac:dyDescent="0.3">
      <c r="A15900">
        <v>0</v>
      </c>
      <c r="B15900">
        <v>2264890496</v>
      </c>
      <c r="C15900" t="s">
        <v>10877</v>
      </c>
      <c r="D15900" t="s">
        <v>107279</v>
      </c>
      <c r="E15900" t="s">
        <v>229154</v>
      </c>
    </row>
    <row r="15901" spans="1:5" x14ac:dyDescent="0.3">
      <c r="A15901">
        <v>0</v>
      </c>
      <c r="B15901">
        <v>2264891214</v>
      </c>
      <c r="C15901" t="s">
        <v>10878</v>
      </c>
      <c r="D15901" t="s">
        <v>99806</v>
      </c>
      <c r="E15901" t="s">
        <v>229155</v>
      </c>
    </row>
    <row r="15902" spans="1:5" x14ac:dyDescent="0.3">
      <c r="A15902">
        <v>0</v>
      </c>
      <c r="B15902">
        <v>2264891781</v>
      </c>
      <c r="C15902" t="s">
        <v>10879</v>
      </c>
      <c r="D15902" t="s">
        <v>107280</v>
      </c>
      <c r="E15902" t="s">
        <v>229156</v>
      </c>
    </row>
    <row r="15903" spans="1:5" x14ac:dyDescent="0.3">
      <c r="A15903">
        <v>0</v>
      </c>
      <c r="B15903">
        <v>2264892066</v>
      </c>
      <c r="C15903" t="s">
        <v>10880</v>
      </c>
      <c r="D15903" t="s">
        <v>107281</v>
      </c>
      <c r="E15903" t="s">
        <v>229157</v>
      </c>
    </row>
    <row r="15904" spans="1:5" x14ac:dyDescent="0.3">
      <c r="A15904">
        <v>0</v>
      </c>
      <c r="B15904">
        <v>2264892606</v>
      </c>
      <c r="C15904" t="s">
        <v>10881</v>
      </c>
      <c r="D15904" t="s">
        <v>107282</v>
      </c>
      <c r="E15904" t="s">
        <v>229158</v>
      </c>
    </row>
    <row r="15905" spans="1:5" x14ac:dyDescent="0.3">
      <c r="A15905">
        <v>0</v>
      </c>
      <c r="B15905">
        <v>2264892761</v>
      </c>
      <c r="C15905" t="s">
        <v>10882</v>
      </c>
      <c r="D15905" t="s">
        <v>107283</v>
      </c>
      <c r="E15905" t="s">
        <v>229159</v>
      </c>
    </row>
    <row r="15906" spans="1:5" x14ac:dyDescent="0.3">
      <c r="A15906">
        <v>0</v>
      </c>
      <c r="B15906">
        <v>2264893055</v>
      </c>
      <c r="C15906" t="s">
        <v>10883</v>
      </c>
      <c r="D15906" t="s">
        <v>107284</v>
      </c>
      <c r="E15906" t="s">
        <v>229160</v>
      </c>
    </row>
    <row r="15907" spans="1:5" x14ac:dyDescent="0.3">
      <c r="A15907">
        <v>0</v>
      </c>
      <c r="B15907">
        <v>2264893336</v>
      </c>
      <c r="C15907" t="s">
        <v>10884</v>
      </c>
      <c r="D15907" t="s">
        <v>107285</v>
      </c>
      <c r="E15907" t="s">
        <v>229161</v>
      </c>
    </row>
    <row r="15908" spans="1:5" x14ac:dyDescent="0.3">
      <c r="A15908">
        <v>0</v>
      </c>
      <c r="B15908">
        <v>2264893776</v>
      </c>
      <c r="C15908" t="s">
        <v>10885</v>
      </c>
      <c r="D15908" t="s">
        <v>107286</v>
      </c>
      <c r="E15908" t="s">
        <v>229162</v>
      </c>
    </row>
    <row r="15909" spans="1:5" x14ac:dyDescent="0.3">
      <c r="A15909">
        <v>0</v>
      </c>
      <c r="B15909">
        <v>2264893881</v>
      </c>
      <c r="C15909" t="s">
        <v>10886</v>
      </c>
      <c r="D15909" t="s">
        <v>103281</v>
      </c>
      <c r="E15909" t="s">
        <v>229163</v>
      </c>
    </row>
    <row r="15910" spans="1:5" x14ac:dyDescent="0.3">
      <c r="A15910">
        <v>0</v>
      </c>
      <c r="B15910">
        <v>2264893899</v>
      </c>
      <c r="C15910" t="s">
        <v>10887</v>
      </c>
      <c r="D15910" t="s">
        <v>107287</v>
      </c>
      <c r="E15910" t="s">
        <v>229164</v>
      </c>
    </row>
    <row r="15911" spans="1:5" x14ac:dyDescent="0.3">
      <c r="A15911">
        <v>0</v>
      </c>
      <c r="B15911">
        <v>2264893977</v>
      </c>
      <c r="C15911" t="s">
        <v>10887</v>
      </c>
      <c r="D15911" t="s">
        <v>107288</v>
      </c>
      <c r="E15911" t="s">
        <v>229165</v>
      </c>
    </row>
    <row r="15912" spans="1:5" x14ac:dyDescent="0.3">
      <c r="A15912">
        <v>0</v>
      </c>
      <c r="B15912">
        <v>2264894076</v>
      </c>
      <c r="C15912" t="s">
        <v>10888</v>
      </c>
      <c r="D15912" t="s">
        <v>107289</v>
      </c>
      <c r="E15912" t="s">
        <v>229166</v>
      </c>
    </row>
    <row r="15913" spans="1:5" x14ac:dyDescent="0.3">
      <c r="A15913">
        <v>0</v>
      </c>
      <c r="B15913">
        <v>2264894157</v>
      </c>
      <c r="C15913" t="s">
        <v>10889</v>
      </c>
      <c r="D15913" t="s">
        <v>102135</v>
      </c>
      <c r="E15913" t="s">
        <v>229167</v>
      </c>
    </row>
    <row r="15914" spans="1:5" x14ac:dyDescent="0.3">
      <c r="A15914">
        <v>0</v>
      </c>
      <c r="B15914">
        <v>2264895096</v>
      </c>
      <c r="C15914" t="s">
        <v>10890</v>
      </c>
      <c r="D15914" t="s">
        <v>107290</v>
      </c>
      <c r="E15914" t="s">
        <v>229168</v>
      </c>
    </row>
    <row r="15915" spans="1:5" x14ac:dyDescent="0.3">
      <c r="A15915">
        <v>0</v>
      </c>
      <c r="B15915">
        <v>2264895348</v>
      </c>
      <c r="C15915" t="s">
        <v>10891</v>
      </c>
      <c r="D15915" t="s">
        <v>107291</v>
      </c>
      <c r="E15915" t="s">
        <v>229169</v>
      </c>
    </row>
    <row r="15916" spans="1:5" x14ac:dyDescent="0.3">
      <c r="A15916">
        <v>0</v>
      </c>
      <c r="B15916">
        <v>2264895361</v>
      </c>
      <c r="C15916" t="s">
        <v>10891</v>
      </c>
      <c r="D15916" t="s">
        <v>107292</v>
      </c>
      <c r="E15916" t="s">
        <v>229170</v>
      </c>
    </row>
    <row r="15917" spans="1:5" x14ac:dyDescent="0.3">
      <c r="A15917">
        <v>0</v>
      </c>
      <c r="B15917">
        <v>2264895661</v>
      </c>
      <c r="C15917" t="s">
        <v>10892</v>
      </c>
      <c r="D15917" t="s">
        <v>107293</v>
      </c>
      <c r="E15917" t="s">
        <v>229171</v>
      </c>
    </row>
    <row r="15918" spans="1:5" x14ac:dyDescent="0.3">
      <c r="A15918">
        <v>0</v>
      </c>
      <c r="B15918">
        <v>2264895810</v>
      </c>
      <c r="C15918" t="s">
        <v>10893</v>
      </c>
      <c r="D15918" t="s">
        <v>107294</v>
      </c>
      <c r="E15918" t="s">
        <v>229172</v>
      </c>
    </row>
    <row r="15919" spans="1:5" x14ac:dyDescent="0.3">
      <c r="A15919">
        <v>0</v>
      </c>
      <c r="B15919">
        <v>2264895884</v>
      </c>
      <c r="C15919" t="s">
        <v>10893</v>
      </c>
      <c r="D15919" t="s">
        <v>107295</v>
      </c>
      <c r="E15919" t="s">
        <v>229173</v>
      </c>
    </row>
    <row r="15920" spans="1:5" x14ac:dyDescent="0.3">
      <c r="A15920">
        <v>0</v>
      </c>
      <c r="B15920">
        <v>2264896098</v>
      </c>
      <c r="C15920" t="s">
        <v>10894</v>
      </c>
      <c r="D15920" t="s">
        <v>107296</v>
      </c>
      <c r="E15920" t="s">
        <v>229174</v>
      </c>
    </row>
    <row r="15921" spans="1:5" x14ac:dyDescent="0.3">
      <c r="A15921">
        <v>0</v>
      </c>
      <c r="B15921">
        <v>2264896279</v>
      </c>
      <c r="C15921" t="s">
        <v>10895</v>
      </c>
      <c r="D15921" t="s">
        <v>107297</v>
      </c>
      <c r="E15921" t="s">
        <v>229175</v>
      </c>
    </row>
    <row r="15922" spans="1:5" x14ac:dyDescent="0.3">
      <c r="A15922">
        <v>0</v>
      </c>
      <c r="B15922">
        <v>2264896427</v>
      </c>
      <c r="C15922" t="s">
        <v>10896</v>
      </c>
      <c r="D15922" t="s">
        <v>107268</v>
      </c>
      <c r="E15922" t="s">
        <v>229176</v>
      </c>
    </row>
    <row r="15923" spans="1:5" x14ac:dyDescent="0.3">
      <c r="A15923">
        <v>0</v>
      </c>
      <c r="B15923">
        <v>2264896479</v>
      </c>
      <c r="C15923" t="s">
        <v>10896</v>
      </c>
      <c r="D15923" t="s">
        <v>107298</v>
      </c>
      <c r="E15923" t="s">
        <v>229177</v>
      </c>
    </row>
    <row r="15924" spans="1:5" x14ac:dyDescent="0.3">
      <c r="A15924">
        <v>0</v>
      </c>
      <c r="B15924">
        <v>2264896525</v>
      </c>
      <c r="C15924" t="s">
        <v>10897</v>
      </c>
      <c r="D15924" t="s">
        <v>107299</v>
      </c>
      <c r="E15924" t="s">
        <v>229178</v>
      </c>
    </row>
    <row r="15925" spans="1:5" x14ac:dyDescent="0.3">
      <c r="A15925">
        <v>0</v>
      </c>
      <c r="B15925">
        <v>2264896577</v>
      </c>
      <c r="C15925" t="s">
        <v>10897</v>
      </c>
      <c r="D15925" t="s">
        <v>107300</v>
      </c>
      <c r="E15925" t="s">
        <v>229179</v>
      </c>
    </row>
    <row r="15926" spans="1:5" x14ac:dyDescent="0.3">
      <c r="A15926">
        <v>0</v>
      </c>
      <c r="B15926">
        <v>2264896797</v>
      </c>
      <c r="C15926" t="s">
        <v>10898</v>
      </c>
      <c r="D15926" t="s">
        <v>107301</v>
      </c>
      <c r="E15926" t="s">
        <v>229180</v>
      </c>
    </row>
    <row r="15927" spans="1:5" x14ac:dyDescent="0.3">
      <c r="A15927">
        <v>0</v>
      </c>
      <c r="B15927">
        <v>2264897250</v>
      </c>
      <c r="C15927" t="s">
        <v>10899</v>
      </c>
      <c r="D15927" t="s">
        <v>107302</v>
      </c>
      <c r="E15927" t="s">
        <v>229181</v>
      </c>
    </row>
    <row r="15928" spans="1:5" x14ac:dyDescent="0.3">
      <c r="A15928">
        <v>0</v>
      </c>
      <c r="B15928">
        <v>2264897301</v>
      </c>
      <c r="C15928" t="s">
        <v>10900</v>
      </c>
      <c r="D15928" t="s">
        <v>107303</v>
      </c>
      <c r="E15928" t="s">
        <v>229182</v>
      </c>
    </row>
    <row r="15929" spans="1:5" x14ac:dyDescent="0.3">
      <c r="A15929">
        <v>0</v>
      </c>
      <c r="B15929">
        <v>2264897550</v>
      </c>
      <c r="C15929" t="s">
        <v>10901</v>
      </c>
      <c r="D15929" t="s">
        <v>107304</v>
      </c>
      <c r="E15929" t="s">
        <v>229183</v>
      </c>
    </row>
    <row r="15930" spans="1:5" x14ac:dyDescent="0.3">
      <c r="A15930">
        <v>0</v>
      </c>
      <c r="B15930">
        <v>2264897811</v>
      </c>
      <c r="C15930" t="s">
        <v>10902</v>
      </c>
      <c r="D15930" t="s">
        <v>107305</v>
      </c>
      <c r="E15930" t="s">
        <v>229184</v>
      </c>
    </row>
    <row r="15931" spans="1:5" x14ac:dyDescent="0.3">
      <c r="A15931">
        <v>0</v>
      </c>
      <c r="B15931">
        <v>2264898142</v>
      </c>
      <c r="C15931" t="s">
        <v>10903</v>
      </c>
      <c r="D15931" t="s">
        <v>107306</v>
      </c>
      <c r="E15931" t="s">
        <v>229185</v>
      </c>
    </row>
    <row r="15932" spans="1:5" x14ac:dyDescent="0.3">
      <c r="A15932">
        <v>0</v>
      </c>
      <c r="B15932">
        <v>2264898781</v>
      </c>
      <c r="C15932" t="s">
        <v>10904</v>
      </c>
      <c r="D15932" t="s">
        <v>95580</v>
      </c>
      <c r="E15932" t="s">
        <v>229186</v>
      </c>
    </row>
    <row r="15933" spans="1:5" x14ac:dyDescent="0.3">
      <c r="A15933">
        <v>0</v>
      </c>
      <c r="B15933">
        <v>2264899161</v>
      </c>
      <c r="C15933" t="s">
        <v>10905</v>
      </c>
      <c r="D15933" t="s">
        <v>107307</v>
      </c>
      <c r="E15933" t="s">
        <v>229187</v>
      </c>
    </row>
    <row r="15934" spans="1:5" x14ac:dyDescent="0.3">
      <c r="A15934">
        <v>0</v>
      </c>
      <c r="B15934">
        <v>2264899435</v>
      </c>
      <c r="C15934" t="s">
        <v>10906</v>
      </c>
      <c r="D15934" t="s">
        <v>102161</v>
      </c>
      <c r="E15934" t="s">
        <v>229188</v>
      </c>
    </row>
    <row r="15935" spans="1:5" x14ac:dyDescent="0.3">
      <c r="A15935">
        <v>0</v>
      </c>
      <c r="B15935">
        <v>2264899477</v>
      </c>
      <c r="C15935" t="s">
        <v>10906</v>
      </c>
      <c r="D15935" t="s">
        <v>107308</v>
      </c>
      <c r="E15935" t="s">
        <v>229189</v>
      </c>
    </row>
    <row r="15936" spans="1:5" x14ac:dyDescent="0.3">
      <c r="A15936">
        <v>0</v>
      </c>
      <c r="B15936">
        <v>2264899556</v>
      </c>
      <c r="C15936" t="s">
        <v>10907</v>
      </c>
      <c r="D15936" t="s">
        <v>107309</v>
      </c>
      <c r="E15936" t="s">
        <v>229190</v>
      </c>
    </row>
    <row r="15937" spans="1:5" x14ac:dyDescent="0.3">
      <c r="A15937">
        <v>0</v>
      </c>
      <c r="B15937">
        <v>2264899672</v>
      </c>
      <c r="C15937" t="s">
        <v>10908</v>
      </c>
      <c r="D15937" t="s">
        <v>107310</v>
      </c>
      <c r="E15937" t="s">
        <v>229191</v>
      </c>
    </row>
    <row r="15938" spans="1:5" x14ac:dyDescent="0.3">
      <c r="A15938">
        <v>0</v>
      </c>
      <c r="B15938">
        <v>2264899759</v>
      </c>
      <c r="C15938" t="s">
        <v>10909</v>
      </c>
      <c r="D15938" t="s">
        <v>107311</v>
      </c>
      <c r="E15938" t="s">
        <v>229192</v>
      </c>
    </row>
    <row r="15939" spans="1:5" x14ac:dyDescent="0.3">
      <c r="A15939">
        <v>0</v>
      </c>
      <c r="B15939">
        <v>2264899892</v>
      </c>
      <c r="C15939" t="s">
        <v>10910</v>
      </c>
      <c r="D15939" t="s">
        <v>105589</v>
      </c>
      <c r="E15939" t="s">
        <v>229193</v>
      </c>
    </row>
    <row r="15940" spans="1:5" x14ac:dyDescent="0.3">
      <c r="A15940">
        <v>0</v>
      </c>
      <c r="B15940">
        <v>2264900069</v>
      </c>
      <c r="C15940" t="s">
        <v>10911</v>
      </c>
      <c r="D15940" t="s">
        <v>107309</v>
      </c>
      <c r="E15940" t="s">
        <v>229194</v>
      </c>
    </row>
    <row r="15941" spans="1:5" x14ac:dyDescent="0.3">
      <c r="A15941">
        <v>0</v>
      </c>
      <c r="B15941">
        <v>2264900301</v>
      </c>
      <c r="C15941" t="s">
        <v>10912</v>
      </c>
      <c r="D15941" t="s">
        <v>107312</v>
      </c>
      <c r="E15941" t="s">
        <v>229195</v>
      </c>
    </row>
    <row r="15942" spans="1:5" x14ac:dyDescent="0.3">
      <c r="A15942">
        <v>0</v>
      </c>
      <c r="B15942">
        <v>2264900400</v>
      </c>
      <c r="C15942" t="s">
        <v>10913</v>
      </c>
      <c r="D15942" t="s">
        <v>107313</v>
      </c>
      <c r="E15942" t="s">
        <v>229196</v>
      </c>
    </row>
    <row r="15943" spans="1:5" x14ac:dyDescent="0.3">
      <c r="A15943">
        <v>0</v>
      </c>
      <c r="B15943">
        <v>2264900863</v>
      </c>
      <c r="C15943" t="s">
        <v>10914</v>
      </c>
      <c r="D15943" t="s">
        <v>107314</v>
      </c>
      <c r="E15943" t="s">
        <v>229197</v>
      </c>
    </row>
    <row r="15944" spans="1:5" x14ac:dyDescent="0.3">
      <c r="A15944">
        <v>0</v>
      </c>
      <c r="B15944">
        <v>2264901019</v>
      </c>
      <c r="C15944" t="s">
        <v>10915</v>
      </c>
      <c r="D15944" t="s">
        <v>107315</v>
      </c>
      <c r="E15944" t="s">
        <v>229198</v>
      </c>
    </row>
    <row r="15945" spans="1:5" x14ac:dyDescent="0.3">
      <c r="A15945">
        <v>0</v>
      </c>
      <c r="B15945">
        <v>2264901433</v>
      </c>
      <c r="C15945" t="s">
        <v>10916</v>
      </c>
      <c r="D15945" t="s">
        <v>107316</v>
      </c>
      <c r="E15945" t="s">
        <v>229199</v>
      </c>
    </row>
    <row r="15946" spans="1:5" x14ac:dyDescent="0.3">
      <c r="A15946">
        <v>0</v>
      </c>
      <c r="B15946">
        <v>2264901492</v>
      </c>
      <c r="C15946" t="s">
        <v>10917</v>
      </c>
      <c r="D15946" t="s">
        <v>106819</v>
      </c>
      <c r="E15946" t="s">
        <v>229200</v>
      </c>
    </row>
    <row r="15947" spans="1:5" x14ac:dyDescent="0.3">
      <c r="A15947">
        <v>0</v>
      </c>
      <c r="B15947">
        <v>2264901787</v>
      </c>
      <c r="C15947" t="s">
        <v>10918</v>
      </c>
      <c r="D15947" t="s">
        <v>94986</v>
      </c>
      <c r="E15947" t="s">
        <v>229201</v>
      </c>
    </row>
    <row r="15948" spans="1:5" x14ac:dyDescent="0.3">
      <c r="A15948">
        <v>0</v>
      </c>
      <c r="B15948">
        <v>2264901890</v>
      </c>
      <c r="C15948" t="s">
        <v>10919</v>
      </c>
      <c r="D15948" t="s">
        <v>107317</v>
      </c>
      <c r="E15948" t="s">
        <v>229202</v>
      </c>
    </row>
    <row r="15949" spans="1:5" x14ac:dyDescent="0.3">
      <c r="A15949">
        <v>0</v>
      </c>
      <c r="B15949">
        <v>2264902312</v>
      </c>
      <c r="C15949" t="s">
        <v>10920</v>
      </c>
      <c r="D15949" t="s">
        <v>107318</v>
      </c>
      <c r="E15949" t="s">
        <v>229203</v>
      </c>
    </row>
    <row r="15950" spans="1:5" x14ac:dyDescent="0.3">
      <c r="A15950">
        <v>0</v>
      </c>
      <c r="B15950">
        <v>2264902689</v>
      </c>
      <c r="C15950" t="s">
        <v>10921</v>
      </c>
      <c r="D15950" t="s">
        <v>107319</v>
      </c>
      <c r="E15950" t="s">
        <v>229204</v>
      </c>
    </row>
    <row r="15951" spans="1:5" x14ac:dyDescent="0.3">
      <c r="A15951">
        <v>0</v>
      </c>
      <c r="B15951">
        <v>2264902784</v>
      </c>
      <c r="C15951" t="s">
        <v>10922</v>
      </c>
      <c r="D15951" t="s">
        <v>107320</v>
      </c>
      <c r="E15951" t="s">
        <v>229205</v>
      </c>
    </row>
    <row r="15952" spans="1:5" x14ac:dyDescent="0.3">
      <c r="A15952">
        <v>0</v>
      </c>
      <c r="B15952">
        <v>2264902961</v>
      </c>
      <c r="C15952" t="s">
        <v>10923</v>
      </c>
      <c r="D15952" t="s">
        <v>95636</v>
      </c>
      <c r="E15952" t="s">
        <v>229206</v>
      </c>
    </row>
    <row r="15953" spans="1:5" x14ac:dyDescent="0.3">
      <c r="A15953">
        <v>0</v>
      </c>
      <c r="B15953">
        <v>2264904033</v>
      </c>
      <c r="C15953" t="s">
        <v>10924</v>
      </c>
      <c r="D15953" t="s">
        <v>107321</v>
      </c>
      <c r="E15953" t="s">
        <v>229207</v>
      </c>
    </row>
    <row r="15954" spans="1:5" x14ac:dyDescent="0.3">
      <c r="A15954">
        <v>0</v>
      </c>
      <c r="B15954">
        <v>2264904096</v>
      </c>
      <c r="C15954" t="s">
        <v>10925</v>
      </c>
      <c r="D15954" t="s">
        <v>107322</v>
      </c>
      <c r="E15954" t="s">
        <v>229208</v>
      </c>
    </row>
    <row r="15955" spans="1:5" x14ac:dyDescent="0.3">
      <c r="A15955">
        <v>0</v>
      </c>
      <c r="B15955">
        <v>2264904244</v>
      </c>
      <c r="C15955" t="s">
        <v>10926</v>
      </c>
      <c r="D15955" t="s">
        <v>107323</v>
      </c>
      <c r="E15955" t="s">
        <v>229209</v>
      </c>
    </row>
    <row r="15956" spans="1:5" x14ac:dyDescent="0.3">
      <c r="A15956">
        <v>0</v>
      </c>
      <c r="B15956">
        <v>2264904276</v>
      </c>
      <c r="C15956" t="s">
        <v>10927</v>
      </c>
      <c r="D15956" t="s">
        <v>107324</v>
      </c>
      <c r="E15956" t="s">
        <v>229210</v>
      </c>
    </row>
    <row r="15957" spans="1:5" x14ac:dyDescent="0.3">
      <c r="A15957">
        <v>0</v>
      </c>
      <c r="B15957">
        <v>2264904352</v>
      </c>
      <c r="C15957" t="s">
        <v>10928</v>
      </c>
      <c r="D15957" t="s">
        <v>107325</v>
      </c>
      <c r="E15957" t="s">
        <v>229211</v>
      </c>
    </row>
    <row r="15958" spans="1:5" x14ac:dyDescent="0.3">
      <c r="A15958">
        <v>0</v>
      </c>
      <c r="B15958">
        <v>2264904449</v>
      </c>
      <c r="C15958" t="s">
        <v>10928</v>
      </c>
      <c r="D15958" t="s">
        <v>107326</v>
      </c>
      <c r="E15958" t="s">
        <v>229212</v>
      </c>
    </row>
    <row r="15959" spans="1:5" x14ac:dyDescent="0.3">
      <c r="A15959">
        <v>0</v>
      </c>
      <c r="B15959">
        <v>2264904940</v>
      </c>
      <c r="C15959" t="s">
        <v>10929</v>
      </c>
      <c r="D15959" t="s">
        <v>107327</v>
      </c>
      <c r="E15959" t="s">
        <v>229213</v>
      </c>
    </row>
    <row r="15960" spans="1:5" x14ac:dyDescent="0.3">
      <c r="A15960">
        <v>0</v>
      </c>
      <c r="B15960">
        <v>2264905061</v>
      </c>
      <c r="C15960" t="s">
        <v>10930</v>
      </c>
      <c r="D15960" t="s">
        <v>107328</v>
      </c>
      <c r="E15960" t="s">
        <v>229214</v>
      </c>
    </row>
    <row r="15961" spans="1:5" x14ac:dyDescent="0.3">
      <c r="A15961">
        <v>0</v>
      </c>
      <c r="B15961">
        <v>2264905565</v>
      </c>
      <c r="C15961" t="s">
        <v>10931</v>
      </c>
      <c r="D15961" t="s">
        <v>107329</v>
      </c>
      <c r="E15961" t="s">
        <v>229215</v>
      </c>
    </row>
    <row r="15962" spans="1:5" x14ac:dyDescent="0.3">
      <c r="A15962">
        <v>0</v>
      </c>
      <c r="B15962">
        <v>2264905650</v>
      </c>
      <c r="C15962" t="s">
        <v>10931</v>
      </c>
      <c r="D15962" t="s">
        <v>107330</v>
      </c>
      <c r="E15962" t="s">
        <v>229216</v>
      </c>
    </row>
    <row r="15963" spans="1:5" x14ac:dyDescent="0.3">
      <c r="A15963">
        <v>0</v>
      </c>
      <c r="B15963">
        <v>2264905722</v>
      </c>
      <c r="C15963" t="s">
        <v>10932</v>
      </c>
      <c r="D15963" t="s">
        <v>107331</v>
      </c>
      <c r="E15963" t="s">
        <v>229217</v>
      </c>
    </row>
    <row r="15964" spans="1:5" x14ac:dyDescent="0.3">
      <c r="A15964">
        <v>0</v>
      </c>
      <c r="B15964">
        <v>2264905774</v>
      </c>
      <c r="C15964" t="s">
        <v>10933</v>
      </c>
      <c r="D15964" t="s">
        <v>107332</v>
      </c>
      <c r="E15964" t="s">
        <v>229218</v>
      </c>
    </row>
    <row r="15965" spans="1:5" x14ac:dyDescent="0.3">
      <c r="A15965">
        <v>0</v>
      </c>
      <c r="B15965">
        <v>2264906111</v>
      </c>
      <c r="C15965" t="s">
        <v>10934</v>
      </c>
      <c r="D15965" t="s">
        <v>107333</v>
      </c>
      <c r="E15965" t="s">
        <v>229219</v>
      </c>
    </row>
    <row r="15966" spans="1:5" x14ac:dyDescent="0.3">
      <c r="A15966">
        <v>0</v>
      </c>
      <c r="B15966">
        <v>2264906329</v>
      </c>
      <c r="C15966" t="s">
        <v>10935</v>
      </c>
      <c r="D15966" t="s">
        <v>107334</v>
      </c>
      <c r="E15966" t="s">
        <v>229220</v>
      </c>
    </row>
    <row r="15967" spans="1:5" x14ac:dyDescent="0.3">
      <c r="A15967">
        <v>0</v>
      </c>
      <c r="B15967">
        <v>2264906447</v>
      </c>
      <c r="C15967" t="s">
        <v>10936</v>
      </c>
      <c r="D15967" t="s">
        <v>107335</v>
      </c>
      <c r="E15967" t="s">
        <v>229221</v>
      </c>
    </row>
    <row r="15968" spans="1:5" x14ac:dyDescent="0.3">
      <c r="A15968">
        <v>0</v>
      </c>
      <c r="B15968">
        <v>2264906525</v>
      </c>
      <c r="C15968" t="s">
        <v>10937</v>
      </c>
      <c r="D15968" t="s">
        <v>107336</v>
      </c>
      <c r="E15968" t="s">
        <v>229222</v>
      </c>
    </row>
    <row r="15969" spans="1:5" x14ac:dyDescent="0.3">
      <c r="A15969">
        <v>0</v>
      </c>
      <c r="B15969">
        <v>2264906665</v>
      </c>
      <c r="C15969" t="s">
        <v>10938</v>
      </c>
      <c r="D15969" t="s">
        <v>107337</v>
      </c>
      <c r="E15969" t="s">
        <v>229223</v>
      </c>
    </row>
    <row r="15970" spans="1:5" x14ac:dyDescent="0.3">
      <c r="A15970">
        <v>0</v>
      </c>
      <c r="B15970">
        <v>2264906748</v>
      </c>
      <c r="C15970" t="s">
        <v>10939</v>
      </c>
      <c r="D15970" t="s">
        <v>107338</v>
      </c>
      <c r="E15970" t="s">
        <v>229224</v>
      </c>
    </row>
    <row r="15971" spans="1:5" x14ac:dyDescent="0.3">
      <c r="A15971">
        <v>0</v>
      </c>
      <c r="B15971">
        <v>2264906889</v>
      </c>
      <c r="C15971" t="s">
        <v>10940</v>
      </c>
      <c r="D15971" t="s">
        <v>107339</v>
      </c>
      <c r="E15971" t="s">
        <v>229225</v>
      </c>
    </row>
    <row r="15972" spans="1:5" x14ac:dyDescent="0.3">
      <c r="A15972">
        <v>0</v>
      </c>
      <c r="B15972">
        <v>2264907016</v>
      </c>
      <c r="C15972" t="s">
        <v>10941</v>
      </c>
      <c r="D15972" t="s">
        <v>107340</v>
      </c>
      <c r="E15972" t="s">
        <v>229226</v>
      </c>
    </row>
    <row r="15973" spans="1:5" x14ac:dyDescent="0.3">
      <c r="A15973">
        <v>0</v>
      </c>
      <c r="B15973">
        <v>2264907025</v>
      </c>
      <c r="C15973" t="s">
        <v>10941</v>
      </c>
      <c r="D15973" t="s">
        <v>107341</v>
      </c>
      <c r="E15973" t="s">
        <v>229227</v>
      </c>
    </row>
    <row r="15974" spans="1:5" x14ac:dyDescent="0.3">
      <c r="A15974">
        <v>0</v>
      </c>
      <c r="B15974">
        <v>2264908524</v>
      </c>
      <c r="C15974" t="s">
        <v>10942</v>
      </c>
      <c r="D15974" t="s">
        <v>107342</v>
      </c>
      <c r="E15974" t="s">
        <v>229228</v>
      </c>
    </row>
    <row r="15975" spans="1:5" x14ac:dyDescent="0.3">
      <c r="A15975">
        <v>0</v>
      </c>
      <c r="B15975">
        <v>2264908815</v>
      </c>
      <c r="C15975" t="s">
        <v>10943</v>
      </c>
      <c r="D15975" t="s">
        <v>100583</v>
      </c>
      <c r="E15975" t="s">
        <v>229229</v>
      </c>
    </row>
    <row r="15976" spans="1:5" x14ac:dyDescent="0.3">
      <c r="A15976">
        <v>0</v>
      </c>
      <c r="B15976">
        <v>2264908849</v>
      </c>
      <c r="C15976" t="s">
        <v>10943</v>
      </c>
      <c r="D15976" t="s">
        <v>104215</v>
      </c>
      <c r="E15976" t="s">
        <v>229230</v>
      </c>
    </row>
    <row r="15977" spans="1:5" x14ac:dyDescent="0.3">
      <c r="A15977">
        <v>0</v>
      </c>
      <c r="B15977">
        <v>2264908878</v>
      </c>
      <c r="C15977" t="s">
        <v>10944</v>
      </c>
      <c r="D15977" t="s">
        <v>107343</v>
      </c>
      <c r="E15977" t="s">
        <v>229231</v>
      </c>
    </row>
    <row r="15978" spans="1:5" x14ac:dyDescent="0.3">
      <c r="A15978">
        <v>0</v>
      </c>
      <c r="B15978">
        <v>2264909438</v>
      </c>
      <c r="C15978" t="s">
        <v>10945</v>
      </c>
      <c r="D15978" t="s">
        <v>96438</v>
      </c>
      <c r="E15978" t="s">
        <v>229232</v>
      </c>
    </row>
    <row r="15979" spans="1:5" x14ac:dyDescent="0.3">
      <c r="A15979">
        <v>0</v>
      </c>
      <c r="B15979">
        <v>2264909544</v>
      </c>
      <c r="C15979" t="s">
        <v>10946</v>
      </c>
      <c r="D15979" t="s">
        <v>107344</v>
      </c>
      <c r="E15979" t="s">
        <v>229233</v>
      </c>
    </row>
    <row r="15980" spans="1:5" x14ac:dyDescent="0.3">
      <c r="A15980">
        <v>0</v>
      </c>
      <c r="B15980">
        <v>2264909561</v>
      </c>
      <c r="C15980" t="s">
        <v>10947</v>
      </c>
      <c r="D15980" t="s">
        <v>107345</v>
      </c>
      <c r="E15980" t="s">
        <v>229234</v>
      </c>
    </row>
    <row r="15981" spans="1:5" x14ac:dyDescent="0.3">
      <c r="A15981">
        <v>0</v>
      </c>
      <c r="B15981">
        <v>2264910010</v>
      </c>
      <c r="C15981" t="s">
        <v>10948</v>
      </c>
      <c r="D15981" t="s">
        <v>107346</v>
      </c>
      <c r="E15981" t="s">
        <v>229235</v>
      </c>
    </row>
    <row r="15982" spans="1:5" x14ac:dyDescent="0.3">
      <c r="A15982">
        <v>0</v>
      </c>
      <c r="B15982">
        <v>2264910493</v>
      </c>
      <c r="C15982" t="s">
        <v>10949</v>
      </c>
      <c r="D15982" t="s">
        <v>107347</v>
      </c>
      <c r="E15982" t="s">
        <v>229236</v>
      </c>
    </row>
    <row r="15983" spans="1:5" x14ac:dyDescent="0.3">
      <c r="A15983">
        <v>0</v>
      </c>
      <c r="B15983">
        <v>2264910750</v>
      </c>
      <c r="C15983" t="s">
        <v>10950</v>
      </c>
      <c r="D15983" t="s">
        <v>107348</v>
      </c>
      <c r="E15983" t="s">
        <v>229237</v>
      </c>
    </row>
    <row r="15984" spans="1:5" x14ac:dyDescent="0.3">
      <c r="A15984">
        <v>0</v>
      </c>
      <c r="B15984">
        <v>2264910806</v>
      </c>
      <c r="C15984" t="s">
        <v>10951</v>
      </c>
      <c r="D15984" t="s">
        <v>107349</v>
      </c>
      <c r="E15984" t="s">
        <v>229238</v>
      </c>
    </row>
    <row r="15985" spans="1:5" x14ac:dyDescent="0.3">
      <c r="A15985">
        <v>0</v>
      </c>
      <c r="B15985">
        <v>2264910896</v>
      </c>
      <c r="C15985" t="s">
        <v>10952</v>
      </c>
      <c r="D15985" t="s">
        <v>107350</v>
      </c>
      <c r="E15985" t="s">
        <v>229239</v>
      </c>
    </row>
    <row r="15986" spans="1:5" x14ac:dyDescent="0.3">
      <c r="A15986">
        <v>0</v>
      </c>
      <c r="B15986">
        <v>2264910902</v>
      </c>
      <c r="C15986" t="s">
        <v>10952</v>
      </c>
      <c r="D15986" t="s">
        <v>107351</v>
      </c>
      <c r="E15986" t="s">
        <v>229240</v>
      </c>
    </row>
    <row r="15987" spans="1:5" x14ac:dyDescent="0.3">
      <c r="A15987">
        <v>0</v>
      </c>
      <c r="B15987">
        <v>2264910963</v>
      </c>
      <c r="C15987" t="s">
        <v>10952</v>
      </c>
      <c r="D15987" t="s">
        <v>107352</v>
      </c>
      <c r="E15987" t="s">
        <v>229241</v>
      </c>
    </row>
    <row r="15988" spans="1:5" x14ac:dyDescent="0.3">
      <c r="A15988">
        <v>0</v>
      </c>
      <c r="B15988">
        <v>2264911152</v>
      </c>
      <c r="C15988" t="s">
        <v>10953</v>
      </c>
      <c r="D15988" t="s">
        <v>107353</v>
      </c>
      <c r="E15988" t="s">
        <v>229242</v>
      </c>
    </row>
    <row r="15989" spans="1:5" x14ac:dyDescent="0.3">
      <c r="A15989">
        <v>0</v>
      </c>
      <c r="B15989">
        <v>2264911248</v>
      </c>
      <c r="C15989" t="s">
        <v>10954</v>
      </c>
      <c r="D15989" t="s">
        <v>105340</v>
      </c>
      <c r="E15989" t="s">
        <v>229243</v>
      </c>
    </row>
    <row r="15990" spans="1:5" x14ac:dyDescent="0.3">
      <c r="A15990">
        <v>0</v>
      </c>
      <c r="B15990">
        <v>2264911587</v>
      </c>
      <c r="C15990" t="s">
        <v>10955</v>
      </c>
      <c r="D15990" t="s">
        <v>107354</v>
      </c>
      <c r="E15990" t="s">
        <v>229244</v>
      </c>
    </row>
    <row r="15991" spans="1:5" x14ac:dyDescent="0.3">
      <c r="A15991">
        <v>0</v>
      </c>
      <c r="B15991">
        <v>2264911610</v>
      </c>
      <c r="C15991" t="s">
        <v>10955</v>
      </c>
      <c r="D15991" t="s">
        <v>107355</v>
      </c>
      <c r="E15991" t="s">
        <v>229245</v>
      </c>
    </row>
    <row r="15992" spans="1:5" x14ac:dyDescent="0.3">
      <c r="A15992">
        <v>0</v>
      </c>
      <c r="B15992">
        <v>2264911726</v>
      </c>
      <c r="C15992" t="s">
        <v>10956</v>
      </c>
      <c r="D15992" t="s">
        <v>107356</v>
      </c>
      <c r="E15992" t="s">
        <v>229246</v>
      </c>
    </row>
    <row r="15993" spans="1:5" x14ac:dyDescent="0.3">
      <c r="A15993">
        <v>0</v>
      </c>
      <c r="B15993">
        <v>2264912438</v>
      </c>
      <c r="C15993" t="s">
        <v>10957</v>
      </c>
      <c r="D15993" t="s">
        <v>107357</v>
      </c>
      <c r="E15993" t="s">
        <v>229247</v>
      </c>
    </row>
    <row r="15994" spans="1:5" x14ac:dyDescent="0.3">
      <c r="A15994">
        <v>0</v>
      </c>
      <c r="B15994">
        <v>2264912513</v>
      </c>
      <c r="C15994" t="s">
        <v>10958</v>
      </c>
      <c r="D15994" t="s">
        <v>105222</v>
      </c>
      <c r="E15994" t="s">
        <v>229248</v>
      </c>
    </row>
    <row r="15995" spans="1:5" x14ac:dyDescent="0.3">
      <c r="A15995">
        <v>0</v>
      </c>
      <c r="B15995">
        <v>2264912576</v>
      </c>
      <c r="C15995" t="s">
        <v>10958</v>
      </c>
      <c r="D15995" t="s">
        <v>107358</v>
      </c>
      <c r="E15995" t="s">
        <v>229249</v>
      </c>
    </row>
    <row r="15996" spans="1:5" x14ac:dyDescent="0.3">
      <c r="A15996">
        <v>0</v>
      </c>
      <c r="B15996">
        <v>2264912578</v>
      </c>
      <c r="C15996" t="s">
        <v>10958</v>
      </c>
      <c r="D15996" t="s">
        <v>107359</v>
      </c>
      <c r="E15996" t="s">
        <v>229250</v>
      </c>
    </row>
    <row r="15997" spans="1:5" x14ac:dyDescent="0.3">
      <c r="A15997">
        <v>0</v>
      </c>
      <c r="B15997">
        <v>2264912798</v>
      </c>
      <c r="C15997" t="s">
        <v>10959</v>
      </c>
      <c r="D15997" t="s">
        <v>107360</v>
      </c>
      <c r="E15997" t="s">
        <v>229251</v>
      </c>
    </row>
    <row r="15998" spans="1:5" x14ac:dyDescent="0.3">
      <c r="A15998">
        <v>0</v>
      </c>
      <c r="B15998">
        <v>2264912820</v>
      </c>
      <c r="C15998" t="s">
        <v>10959</v>
      </c>
      <c r="D15998" t="s">
        <v>107361</v>
      </c>
      <c r="E15998" t="s">
        <v>229252</v>
      </c>
    </row>
    <row r="15999" spans="1:5" x14ac:dyDescent="0.3">
      <c r="A15999">
        <v>0</v>
      </c>
      <c r="B15999">
        <v>2264913209</v>
      </c>
      <c r="C15999" t="s">
        <v>10960</v>
      </c>
      <c r="D15999" t="s">
        <v>104326</v>
      </c>
      <c r="E15999" t="s">
        <v>229253</v>
      </c>
    </row>
    <row r="16000" spans="1:5" x14ac:dyDescent="0.3">
      <c r="A16000">
        <v>0</v>
      </c>
      <c r="B16000">
        <v>2264913469</v>
      </c>
      <c r="C16000" t="s">
        <v>10961</v>
      </c>
      <c r="D16000" t="s">
        <v>107362</v>
      </c>
      <c r="E16000" t="s">
        <v>229254</v>
      </c>
    </row>
    <row r="16001" spans="1:5" x14ac:dyDescent="0.3">
      <c r="A16001">
        <v>0</v>
      </c>
      <c r="B16001">
        <v>2264913696</v>
      </c>
      <c r="C16001" t="s">
        <v>10962</v>
      </c>
      <c r="D16001" t="s">
        <v>107363</v>
      </c>
      <c r="E16001" t="s">
        <v>229255</v>
      </c>
    </row>
    <row r="16002" spans="1:5" x14ac:dyDescent="0.3">
      <c r="A16002">
        <v>0</v>
      </c>
      <c r="B16002">
        <v>2264913825</v>
      </c>
      <c r="C16002" t="s">
        <v>10963</v>
      </c>
      <c r="D16002" t="s">
        <v>107364</v>
      </c>
      <c r="E16002" t="s">
        <v>229256</v>
      </c>
    </row>
    <row r="16003" spans="1:5" x14ac:dyDescent="0.3">
      <c r="A16003">
        <v>0</v>
      </c>
      <c r="B16003">
        <v>2264914169</v>
      </c>
      <c r="C16003" t="s">
        <v>10964</v>
      </c>
      <c r="D16003" t="s">
        <v>107365</v>
      </c>
      <c r="E16003" t="s">
        <v>229257</v>
      </c>
    </row>
    <row r="16004" spans="1:5" x14ac:dyDescent="0.3">
      <c r="A16004">
        <v>0</v>
      </c>
      <c r="B16004">
        <v>2264914387</v>
      </c>
      <c r="C16004" t="s">
        <v>10965</v>
      </c>
      <c r="D16004" t="s">
        <v>107366</v>
      </c>
      <c r="E16004" t="s">
        <v>229258</v>
      </c>
    </row>
    <row r="16005" spans="1:5" x14ac:dyDescent="0.3">
      <c r="A16005">
        <v>0</v>
      </c>
      <c r="B16005">
        <v>2264914537</v>
      </c>
      <c r="C16005" t="s">
        <v>10966</v>
      </c>
      <c r="D16005" t="s">
        <v>107367</v>
      </c>
      <c r="E16005" t="s">
        <v>229259</v>
      </c>
    </row>
    <row r="16006" spans="1:5" x14ac:dyDescent="0.3">
      <c r="A16006">
        <v>0</v>
      </c>
      <c r="B16006">
        <v>2264914744</v>
      </c>
      <c r="C16006" t="s">
        <v>10967</v>
      </c>
      <c r="D16006" t="s">
        <v>94708</v>
      </c>
      <c r="E16006" t="s">
        <v>229260</v>
      </c>
    </row>
    <row r="16007" spans="1:5" x14ac:dyDescent="0.3">
      <c r="A16007">
        <v>0</v>
      </c>
      <c r="B16007">
        <v>2264914838</v>
      </c>
      <c r="C16007" t="s">
        <v>10968</v>
      </c>
      <c r="D16007" t="s">
        <v>107368</v>
      </c>
      <c r="E16007" t="s">
        <v>229261</v>
      </c>
    </row>
    <row r="16008" spans="1:5" x14ac:dyDescent="0.3">
      <c r="A16008">
        <v>0</v>
      </c>
      <c r="B16008">
        <v>2264915169</v>
      </c>
      <c r="C16008" t="s">
        <v>10969</v>
      </c>
      <c r="D16008" t="s">
        <v>107369</v>
      </c>
      <c r="E16008" t="s">
        <v>229262</v>
      </c>
    </row>
    <row r="16009" spans="1:5" x14ac:dyDescent="0.3">
      <c r="A16009">
        <v>0</v>
      </c>
      <c r="B16009">
        <v>2264915294</v>
      </c>
      <c r="C16009" t="s">
        <v>10970</v>
      </c>
      <c r="D16009" t="s">
        <v>107370</v>
      </c>
      <c r="E16009" t="s">
        <v>229263</v>
      </c>
    </row>
    <row r="16010" spans="1:5" x14ac:dyDescent="0.3">
      <c r="A16010">
        <v>0</v>
      </c>
      <c r="B16010">
        <v>2264915450</v>
      </c>
      <c r="C16010" t="s">
        <v>10971</v>
      </c>
      <c r="D16010" t="s">
        <v>107371</v>
      </c>
      <c r="E16010" t="s">
        <v>229264</v>
      </c>
    </row>
    <row r="16011" spans="1:5" x14ac:dyDescent="0.3">
      <c r="A16011">
        <v>0</v>
      </c>
      <c r="B16011">
        <v>2264915694</v>
      </c>
      <c r="C16011" t="s">
        <v>10972</v>
      </c>
      <c r="D16011" t="s">
        <v>107372</v>
      </c>
      <c r="E16011" t="s">
        <v>229265</v>
      </c>
    </row>
    <row r="16012" spans="1:5" x14ac:dyDescent="0.3">
      <c r="A16012">
        <v>0</v>
      </c>
      <c r="B16012">
        <v>2264915697</v>
      </c>
      <c r="C16012" t="s">
        <v>10972</v>
      </c>
      <c r="D16012" t="s">
        <v>107373</v>
      </c>
      <c r="E16012" t="s">
        <v>229266</v>
      </c>
    </row>
    <row r="16013" spans="1:5" x14ac:dyDescent="0.3">
      <c r="A16013">
        <v>0</v>
      </c>
      <c r="B16013">
        <v>2264916701</v>
      </c>
      <c r="C16013" t="s">
        <v>10973</v>
      </c>
      <c r="D16013" t="s">
        <v>107374</v>
      </c>
      <c r="E16013" t="s">
        <v>229267</v>
      </c>
    </row>
    <row r="16014" spans="1:5" x14ac:dyDescent="0.3">
      <c r="A16014">
        <v>0</v>
      </c>
      <c r="B16014">
        <v>2264916747</v>
      </c>
      <c r="C16014" t="s">
        <v>10973</v>
      </c>
      <c r="D16014" t="s">
        <v>98210</v>
      </c>
      <c r="E16014" t="s">
        <v>229268</v>
      </c>
    </row>
    <row r="16015" spans="1:5" x14ac:dyDescent="0.3">
      <c r="A16015">
        <v>0</v>
      </c>
      <c r="B16015">
        <v>2264917146</v>
      </c>
      <c r="C16015" t="s">
        <v>10974</v>
      </c>
      <c r="D16015" t="s">
        <v>107375</v>
      </c>
      <c r="E16015" t="s">
        <v>229269</v>
      </c>
    </row>
    <row r="16016" spans="1:5" x14ac:dyDescent="0.3">
      <c r="A16016">
        <v>0</v>
      </c>
      <c r="B16016">
        <v>2264917243</v>
      </c>
      <c r="C16016" t="s">
        <v>10975</v>
      </c>
      <c r="D16016" t="s">
        <v>107376</v>
      </c>
      <c r="E16016" t="s">
        <v>229270</v>
      </c>
    </row>
    <row r="16017" spans="1:5" x14ac:dyDescent="0.3">
      <c r="A16017">
        <v>0</v>
      </c>
      <c r="B16017">
        <v>2264917491</v>
      </c>
      <c r="C16017" t="s">
        <v>10976</v>
      </c>
      <c r="D16017" t="s">
        <v>107377</v>
      </c>
      <c r="E16017" t="s">
        <v>229271</v>
      </c>
    </row>
    <row r="16018" spans="1:5" x14ac:dyDescent="0.3">
      <c r="A16018">
        <v>0</v>
      </c>
      <c r="B16018">
        <v>2264917537</v>
      </c>
      <c r="C16018" t="s">
        <v>10976</v>
      </c>
      <c r="D16018" t="s">
        <v>104143</v>
      </c>
      <c r="E16018" t="s">
        <v>229272</v>
      </c>
    </row>
    <row r="16019" spans="1:5" x14ac:dyDescent="0.3">
      <c r="A16019">
        <v>0</v>
      </c>
      <c r="B16019">
        <v>2264917737</v>
      </c>
      <c r="C16019" t="s">
        <v>10977</v>
      </c>
      <c r="D16019" t="s">
        <v>107378</v>
      </c>
      <c r="E16019" t="s">
        <v>229273</v>
      </c>
    </row>
    <row r="16020" spans="1:5" x14ac:dyDescent="0.3">
      <c r="A16020">
        <v>0</v>
      </c>
      <c r="B16020">
        <v>2264917795</v>
      </c>
      <c r="C16020" t="s">
        <v>10978</v>
      </c>
      <c r="D16020" t="s">
        <v>107379</v>
      </c>
      <c r="E16020" t="s">
        <v>229274</v>
      </c>
    </row>
    <row r="16021" spans="1:5" x14ac:dyDescent="0.3">
      <c r="A16021">
        <v>0</v>
      </c>
      <c r="B16021">
        <v>2264917830</v>
      </c>
      <c r="C16021" t="s">
        <v>10978</v>
      </c>
      <c r="D16021" t="s">
        <v>107380</v>
      </c>
      <c r="E16021" t="s">
        <v>229275</v>
      </c>
    </row>
    <row r="16022" spans="1:5" x14ac:dyDescent="0.3">
      <c r="A16022">
        <v>0</v>
      </c>
      <c r="B16022">
        <v>2264918119</v>
      </c>
      <c r="C16022" t="s">
        <v>10979</v>
      </c>
      <c r="D16022" t="s">
        <v>107381</v>
      </c>
      <c r="E16022" t="s">
        <v>229276</v>
      </c>
    </row>
    <row r="16023" spans="1:5" x14ac:dyDescent="0.3">
      <c r="A16023">
        <v>0</v>
      </c>
      <c r="B16023">
        <v>2264918137</v>
      </c>
      <c r="C16023" t="s">
        <v>10980</v>
      </c>
      <c r="D16023" t="s">
        <v>107184</v>
      </c>
      <c r="E16023" t="s">
        <v>229277</v>
      </c>
    </row>
    <row r="16024" spans="1:5" x14ac:dyDescent="0.3">
      <c r="A16024">
        <v>0</v>
      </c>
      <c r="B16024">
        <v>2264918179</v>
      </c>
      <c r="C16024" t="s">
        <v>10980</v>
      </c>
      <c r="D16024" t="s">
        <v>107382</v>
      </c>
      <c r="E16024" t="s">
        <v>229278</v>
      </c>
    </row>
    <row r="16025" spans="1:5" x14ac:dyDescent="0.3">
      <c r="A16025">
        <v>0</v>
      </c>
      <c r="B16025">
        <v>2264918422</v>
      </c>
      <c r="C16025" t="s">
        <v>10981</v>
      </c>
      <c r="D16025" t="s">
        <v>107383</v>
      </c>
      <c r="E16025" t="s">
        <v>229279</v>
      </c>
    </row>
    <row r="16026" spans="1:5" x14ac:dyDescent="0.3">
      <c r="A16026">
        <v>0</v>
      </c>
      <c r="B16026">
        <v>2264918496</v>
      </c>
      <c r="C16026" t="s">
        <v>10982</v>
      </c>
      <c r="D16026" t="s">
        <v>107384</v>
      </c>
      <c r="E16026" t="s">
        <v>229280</v>
      </c>
    </row>
    <row r="16027" spans="1:5" x14ac:dyDescent="0.3">
      <c r="A16027">
        <v>0</v>
      </c>
      <c r="B16027">
        <v>2264918771</v>
      </c>
      <c r="C16027" t="s">
        <v>10983</v>
      </c>
      <c r="D16027" t="s">
        <v>107385</v>
      </c>
      <c r="E16027" t="s">
        <v>229281</v>
      </c>
    </row>
    <row r="16028" spans="1:5" x14ac:dyDescent="0.3">
      <c r="A16028">
        <v>0</v>
      </c>
      <c r="B16028">
        <v>2264918834</v>
      </c>
      <c r="C16028" t="s">
        <v>10984</v>
      </c>
      <c r="D16028" t="s">
        <v>102534</v>
      </c>
      <c r="E16028" t="s">
        <v>229282</v>
      </c>
    </row>
    <row r="16029" spans="1:5" x14ac:dyDescent="0.3">
      <c r="A16029">
        <v>0</v>
      </c>
      <c r="B16029">
        <v>2264918856</v>
      </c>
      <c r="C16029" t="s">
        <v>10984</v>
      </c>
      <c r="D16029" t="s">
        <v>107386</v>
      </c>
      <c r="E16029" t="s">
        <v>229283</v>
      </c>
    </row>
    <row r="16030" spans="1:5" x14ac:dyDescent="0.3">
      <c r="A16030">
        <v>0</v>
      </c>
      <c r="B16030">
        <v>2264918897</v>
      </c>
      <c r="C16030" t="s">
        <v>10984</v>
      </c>
      <c r="D16030" t="s">
        <v>107387</v>
      </c>
      <c r="E16030" t="s">
        <v>229284</v>
      </c>
    </row>
    <row r="16031" spans="1:5" x14ac:dyDescent="0.3">
      <c r="A16031">
        <v>0</v>
      </c>
      <c r="B16031">
        <v>2264919173</v>
      </c>
      <c r="C16031" t="s">
        <v>10985</v>
      </c>
      <c r="D16031" t="s">
        <v>107388</v>
      </c>
      <c r="E16031" t="s">
        <v>229285</v>
      </c>
    </row>
    <row r="16032" spans="1:5" x14ac:dyDescent="0.3">
      <c r="A16032">
        <v>0</v>
      </c>
      <c r="B16032">
        <v>2264919289</v>
      </c>
      <c r="C16032" t="s">
        <v>10986</v>
      </c>
      <c r="D16032" t="s">
        <v>107389</v>
      </c>
      <c r="E16032" t="s">
        <v>229286</v>
      </c>
    </row>
    <row r="16033" spans="1:5" x14ac:dyDescent="0.3">
      <c r="A16033">
        <v>0</v>
      </c>
      <c r="B16033">
        <v>2264919324</v>
      </c>
      <c r="C16033" t="s">
        <v>10987</v>
      </c>
      <c r="D16033" t="s">
        <v>107390</v>
      </c>
      <c r="E16033" t="s">
        <v>229287</v>
      </c>
    </row>
    <row r="16034" spans="1:5" x14ac:dyDescent="0.3">
      <c r="A16034">
        <v>0</v>
      </c>
      <c r="B16034">
        <v>2264919480</v>
      </c>
      <c r="C16034" t="s">
        <v>10988</v>
      </c>
      <c r="D16034" t="s">
        <v>107391</v>
      </c>
      <c r="E16034" t="s">
        <v>229288</v>
      </c>
    </row>
    <row r="16035" spans="1:5" x14ac:dyDescent="0.3">
      <c r="A16035">
        <v>0</v>
      </c>
      <c r="B16035">
        <v>2264919779</v>
      </c>
      <c r="C16035" t="s">
        <v>10989</v>
      </c>
      <c r="D16035" t="s">
        <v>107392</v>
      </c>
      <c r="E16035" t="s">
        <v>229289</v>
      </c>
    </row>
    <row r="16036" spans="1:5" x14ac:dyDescent="0.3">
      <c r="A16036">
        <v>0</v>
      </c>
      <c r="B16036">
        <v>2264919922</v>
      </c>
      <c r="C16036" t="s">
        <v>10990</v>
      </c>
      <c r="D16036" t="s">
        <v>107393</v>
      </c>
      <c r="E16036" t="s">
        <v>229290</v>
      </c>
    </row>
    <row r="16037" spans="1:5" x14ac:dyDescent="0.3">
      <c r="A16037">
        <v>0</v>
      </c>
      <c r="B16037">
        <v>2264920255</v>
      </c>
      <c r="C16037" t="s">
        <v>10991</v>
      </c>
      <c r="D16037" t="s">
        <v>107394</v>
      </c>
      <c r="E16037" t="s">
        <v>229291</v>
      </c>
    </row>
    <row r="16038" spans="1:5" x14ac:dyDescent="0.3">
      <c r="A16038">
        <v>0</v>
      </c>
      <c r="B16038">
        <v>2264920403</v>
      </c>
      <c r="C16038" t="s">
        <v>10992</v>
      </c>
      <c r="D16038" t="s">
        <v>107395</v>
      </c>
      <c r="E16038" t="s">
        <v>229292</v>
      </c>
    </row>
    <row r="16039" spans="1:5" x14ac:dyDescent="0.3">
      <c r="A16039">
        <v>0</v>
      </c>
      <c r="B16039">
        <v>2264920469</v>
      </c>
      <c r="C16039" t="s">
        <v>10993</v>
      </c>
      <c r="D16039" t="s">
        <v>107396</v>
      </c>
      <c r="E16039" t="s">
        <v>229293</v>
      </c>
    </row>
    <row r="16040" spans="1:5" x14ac:dyDescent="0.3">
      <c r="A16040">
        <v>0</v>
      </c>
      <c r="B16040">
        <v>2264920980</v>
      </c>
      <c r="C16040" t="s">
        <v>10994</v>
      </c>
      <c r="D16040" t="s">
        <v>101500</v>
      </c>
      <c r="E16040" t="s">
        <v>229294</v>
      </c>
    </row>
    <row r="16041" spans="1:5" x14ac:dyDescent="0.3">
      <c r="A16041">
        <v>0</v>
      </c>
      <c r="B16041">
        <v>2264921143</v>
      </c>
      <c r="C16041" t="s">
        <v>10995</v>
      </c>
      <c r="D16041" t="s">
        <v>107397</v>
      </c>
      <c r="E16041" t="s">
        <v>229295</v>
      </c>
    </row>
    <row r="16042" spans="1:5" x14ac:dyDescent="0.3">
      <c r="A16042">
        <v>0</v>
      </c>
      <c r="B16042">
        <v>2264921931</v>
      </c>
      <c r="C16042" t="s">
        <v>10996</v>
      </c>
      <c r="D16042" t="s">
        <v>107398</v>
      </c>
      <c r="E16042" t="s">
        <v>229296</v>
      </c>
    </row>
    <row r="16043" spans="1:5" x14ac:dyDescent="0.3">
      <c r="A16043">
        <v>0</v>
      </c>
      <c r="B16043">
        <v>2264922226</v>
      </c>
      <c r="C16043" t="s">
        <v>10997</v>
      </c>
      <c r="D16043" t="s">
        <v>105704</v>
      </c>
      <c r="E16043" t="s">
        <v>229297</v>
      </c>
    </row>
    <row r="16044" spans="1:5" x14ac:dyDescent="0.3">
      <c r="A16044">
        <v>0</v>
      </c>
      <c r="B16044">
        <v>2264922375</v>
      </c>
      <c r="C16044" t="s">
        <v>10998</v>
      </c>
      <c r="D16044" t="s">
        <v>107399</v>
      </c>
      <c r="E16044" t="s">
        <v>229298</v>
      </c>
    </row>
    <row r="16045" spans="1:5" x14ac:dyDescent="0.3">
      <c r="A16045">
        <v>0</v>
      </c>
      <c r="B16045">
        <v>2264922385</v>
      </c>
      <c r="C16045" t="s">
        <v>10998</v>
      </c>
      <c r="D16045" t="s">
        <v>107400</v>
      </c>
      <c r="E16045" t="s">
        <v>229299</v>
      </c>
    </row>
    <row r="16046" spans="1:5" x14ac:dyDescent="0.3">
      <c r="A16046">
        <v>0</v>
      </c>
      <c r="B16046">
        <v>2264922396</v>
      </c>
      <c r="C16046" t="s">
        <v>10998</v>
      </c>
      <c r="D16046" t="s">
        <v>107401</v>
      </c>
      <c r="E16046" t="s">
        <v>229300</v>
      </c>
    </row>
    <row r="16047" spans="1:5" x14ac:dyDescent="0.3">
      <c r="A16047">
        <v>0</v>
      </c>
      <c r="B16047">
        <v>2264922449</v>
      </c>
      <c r="C16047" t="s">
        <v>10998</v>
      </c>
      <c r="D16047" t="s">
        <v>107402</v>
      </c>
      <c r="E16047" t="s">
        <v>229301</v>
      </c>
    </row>
    <row r="16048" spans="1:5" x14ac:dyDescent="0.3">
      <c r="A16048">
        <v>0</v>
      </c>
      <c r="B16048">
        <v>2264922554</v>
      </c>
      <c r="C16048" t="s">
        <v>10999</v>
      </c>
      <c r="D16048" t="s">
        <v>107338</v>
      </c>
      <c r="E16048" t="s">
        <v>229302</v>
      </c>
    </row>
    <row r="16049" spans="1:5" x14ac:dyDescent="0.3">
      <c r="A16049">
        <v>0</v>
      </c>
      <c r="B16049">
        <v>2264922782</v>
      </c>
      <c r="C16049" t="s">
        <v>11000</v>
      </c>
      <c r="D16049" t="s">
        <v>107403</v>
      </c>
      <c r="E16049" t="s">
        <v>229303</v>
      </c>
    </row>
    <row r="16050" spans="1:5" x14ac:dyDescent="0.3">
      <c r="A16050">
        <v>0</v>
      </c>
      <c r="B16050">
        <v>2264923204</v>
      </c>
      <c r="C16050" t="s">
        <v>11001</v>
      </c>
      <c r="D16050" t="s">
        <v>107404</v>
      </c>
      <c r="E16050" t="s">
        <v>229304</v>
      </c>
    </row>
    <row r="16051" spans="1:5" x14ac:dyDescent="0.3">
      <c r="A16051">
        <v>0</v>
      </c>
      <c r="B16051">
        <v>2264924013</v>
      </c>
      <c r="C16051" t="s">
        <v>11002</v>
      </c>
      <c r="D16051" t="s">
        <v>107405</v>
      </c>
      <c r="E16051" t="s">
        <v>229305</v>
      </c>
    </row>
    <row r="16052" spans="1:5" x14ac:dyDescent="0.3">
      <c r="A16052">
        <v>0</v>
      </c>
      <c r="B16052">
        <v>2264924494</v>
      </c>
      <c r="C16052" t="s">
        <v>11003</v>
      </c>
      <c r="D16052" t="s">
        <v>107406</v>
      </c>
      <c r="E16052" t="s">
        <v>229306</v>
      </c>
    </row>
    <row r="16053" spans="1:5" x14ac:dyDescent="0.3">
      <c r="A16053">
        <v>0</v>
      </c>
      <c r="B16053">
        <v>2264925134</v>
      </c>
      <c r="C16053" t="s">
        <v>11004</v>
      </c>
      <c r="D16053" t="s">
        <v>107407</v>
      </c>
      <c r="E16053" t="s">
        <v>229307</v>
      </c>
    </row>
    <row r="16054" spans="1:5" x14ac:dyDescent="0.3">
      <c r="A16054">
        <v>0</v>
      </c>
      <c r="B16054">
        <v>2264925275</v>
      </c>
      <c r="C16054" t="s">
        <v>11005</v>
      </c>
      <c r="D16054" t="s">
        <v>107408</v>
      </c>
      <c r="E16054" t="s">
        <v>229308</v>
      </c>
    </row>
    <row r="16055" spans="1:5" x14ac:dyDescent="0.3">
      <c r="A16055">
        <v>0</v>
      </c>
      <c r="B16055">
        <v>2264925338</v>
      </c>
      <c r="C16055" t="s">
        <v>11005</v>
      </c>
      <c r="D16055" t="s">
        <v>107409</v>
      </c>
      <c r="E16055" t="s">
        <v>229309</v>
      </c>
    </row>
    <row r="16056" spans="1:5" x14ac:dyDescent="0.3">
      <c r="A16056">
        <v>0</v>
      </c>
      <c r="B16056">
        <v>2264925615</v>
      </c>
      <c r="C16056" t="s">
        <v>11006</v>
      </c>
      <c r="D16056" t="s">
        <v>107410</v>
      </c>
      <c r="E16056" t="s">
        <v>229310</v>
      </c>
    </row>
    <row r="16057" spans="1:5" x14ac:dyDescent="0.3">
      <c r="A16057">
        <v>0</v>
      </c>
      <c r="B16057">
        <v>2264925747</v>
      </c>
      <c r="C16057" t="s">
        <v>11007</v>
      </c>
      <c r="D16057" t="s">
        <v>107411</v>
      </c>
      <c r="E16057" t="s">
        <v>229311</v>
      </c>
    </row>
    <row r="16058" spans="1:5" x14ac:dyDescent="0.3">
      <c r="A16058">
        <v>0</v>
      </c>
      <c r="B16058">
        <v>2264926002</v>
      </c>
      <c r="C16058" t="s">
        <v>11008</v>
      </c>
      <c r="D16058" t="s">
        <v>107412</v>
      </c>
      <c r="E16058" t="s">
        <v>229312</v>
      </c>
    </row>
    <row r="16059" spans="1:5" x14ac:dyDescent="0.3">
      <c r="A16059">
        <v>0</v>
      </c>
      <c r="B16059">
        <v>2264926194</v>
      </c>
      <c r="C16059" t="s">
        <v>11009</v>
      </c>
      <c r="D16059" t="s">
        <v>94061</v>
      </c>
      <c r="E16059" t="s">
        <v>229313</v>
      </c>
    </row>
    <row r="16060" spans="1:5" x14ac:dyDescent="0.3">
      <c r="A16060">
        <v>0</v>
      </c>
      <c r="B16060">
        <v>2264926309</v>
      </c>
      <c r="C16060" t="s">
        <v>11010</v>
      </c>
      <c r="D16060" t="s">
        <v>105463</v>
      </c>
      <c r="E16060" t="s">
        <v>229314</v>
      </c>
    </row>
    <row r="16061" spans="1:5" x14ac:dyDescent="0.3">
      <c r="A16061">
        <v>0</v>
      </c>
      <c r="B16061">
        <v>2264926430</v>
      </c>
      <c r="C16061" t="s">
        <v>11011</v>
      </c>
      <c r="D16061" t="s">
        <v>107413</v>
      </c>
      <c r="E16061" t="s">
        <v>229315</v>
      </c>
    </row>
    <row r="16062" spans="1:5" x14ac:dyDescent="0.3">
      <c r="A16062">
        <v>0</v>
      </c>
      <c r="B16062">
        <v>2264926863</v>
      </c>
      <c r="C16062" t="s">
        <v>11012</v>
      </c>
      <c r="D16062" t="s">
        <v>99623</v>
      </c>
      <c r="E16062" t="s">
        <v>229316</v>
      </c>
    </row>
    <row r="16063" spans="1:5" x14ac:dyDescent="0.3">
      <c r="A16063">
        <v>0</v>
      </c>
      <c r="B16063">
        <v>2264927192</v>
      </c>
      <c r="C16063" t="s">
        <v>11013</v>
      </c>
      <c r="D16063" t="s">
        <v>107414</v>
      </c>
      <c r="E16063" t="s">
        <v>229317</v>
      </c>
    </row>
    <row r="16064" spans="1:5" x14ac:dyDescent="0.3">
      <c r="A16064">
        <v>0</v>
      </c>
      <c r="B16064">
        <v>2264927250</v>
      </c>
      <c r="C16064" t="s">
        <v>11014</v>
      </c>
      <c r="D16064" t="s">
        <v>107415</v>
      </c>
      <c r="E16064" t="s">
        <v>229318</v>
      </c>
    </row>
    <row r="16065" spans="1:5" x14ac:dyDescent="0.3">
      <c r="A16065">
        <v>0</v>
      </c>
      <c r="B16065">
        <v>2264927399</v>
      </c>
      <c r="C16065" t="s">
        <v>11015</v>
      </c>
      <c r="D16065" t="s">
        <v>107416</v>
      </c>
      <c r="E16065" t="s">
        <v>229319</v>
      </c>
    </row>
    <row r="16066" spans="1:5" x14ac:dyDescent="0.3">
      <c r="A16066">
        <v>0</v>
      </c>
      <c r="B16066">
        <v>2264928002</v>
      </c>
      <c r="C16066" t="s">
        <v>11016</v>
      </c>
      <c r="D16066" t="s">
        <v>107417</v>
      </c>
      <c r="E16066" t="s">
        <v>229320</v>
      </c>
    </row>
    <row r="16067" spans="1:5" x14ac:dyDescent="0.3">
      <c r="A16067">
        <v>0</v>
      </c>
      <c r="B16067">
        <v>2264928634</v>
      </c>
      <c r="C16067" t="s">
        <v>11017</v>
      </c>
      <c r="D16067" t="s">
        <v>106570</v>
      </c>
      <c r="E16067" t="s">
        <v>229321</v>
      </c>
    </row>
    <row r="16068" spans="1:5" x14ac:dyDescent="0.3">
      <c r="A16068">
        <v>0</v>
      </c>
      <c r="B16068">
        <v>2264928829</v>
      </c>
      <c r="C16068" t="s">
        <v>11018</v>
      </c>
      <c r="D16068" t="s">
        <v>107418</v>
      </c>
      <c r="E16068" t="s">
        <v>229322</v>
      </c>
    </row>
    <row r="16069" spans="1:5" x14ac:dyDescent="0.3">
      <c r="A16069">
        <v>0</v>
      </c>
      <c r="B16069">
        <v>2264928874</v>
      </c>
      <c r="C16069" t="s">
        <v>11018</v>
      </c>
      <c r="D16069" t="s">
        <v>107419</v>
      </c>
      <c r="E16069" t="s">
        <v>229323</v>
      </c>
    </row>
    <row r="16070" spans="1:5" x14ac:dyDescent="0.3">
      <c r="A16070">
        <v>0</v>
      </c>
      <c r="B16070">
        <v>2264928946</v>
      </c>
      <c r="C16070" t="s">
        <v>11019</v>
      </c>
      <c r="D16070" t="s">
        <v>107184</v>
      </c>
      <c r="E16070" t="s">
        <v>229324</v>
      </c>
    </row>
    <row r="16071" spans="1:5" x14ac:dyDescent="0.3">
      <c r="A16071">
        <v>0</v>
      </c>
      <c r="B16071">
        <v>2264929016</v>
      </c>
      <c r="C16071" t="s">
        <v>11019</v>
      </c>
      <c r="D16071" t="s">
        <v>107420</v>
      </c>
      <c r="E16071" t="s">
        <v>229325</v>
      </c>
    </row>
    <row r="16072" spans="1:5" x14ac:dyDescent="0.3">
      <c r="A16072">
        <v>0</v>
      </c>
      <c r="B16072">
        <v>2264929077</v>
      </c>
      <c r="C16072" t="s">
        <v>11020</v>
      </c>
      <c r="D16072" t="s">
        <v>107421</v>
      </c>
      <c r="E16072" t="s">
        <v>229326</v>
      </c>
    </row>
    <row r="16073" spans="1:5" x14ac:dyDescent="0.3">
      <c r="A16073">
        <v>0</v>
      </c>
      <c r="B16073">
        <v>2264929602</v>
      </c>
      <c r="C16073" t="s">
        <v>11021</v>
      </c>
      <c r="D16073" t="s">
        <v>107422</v>
      </c>
      <c r="E16073" t="s">
        <v>229327</v>
      </c>
    </row>
    <row r="16074" spans="1:5" x14ac:dyDescent="0.3">
      <c r="A16074">
        <v>0</v>
      </c>
      <c r="B16074">
        <v>2264930078</v>
      </c>
      <c r="C16074" t="s">
        <v>11022</v>
      </c>
      <c r="D16074" t="s">
        <v>103327</v>
      </c>
      <c r="E16074" t="s">
        <v>229328</v>
      </c>
    </row>
    <row r="16075" spans="1:5" x14ac:dyDescent="0.3">
      <c r="A16075">
        <v>0</v>
      </c>
      <c r="B16075">
        <v>2264930236</v>
      </c>
      <c r="C16075" t="s">
        <v>11023</v>
      </c>
      <c r="D16075" t="s">
        <v>107423</v>
      </c>
      <c r="E16075" t="s">
        <v>229329</v>
      </c>
    </row>
    <row r="16076" spans="1:5" x14ac:dyDescent="0.3">
      <c r="A16076">
        <v>0</v>
      </c>
      <c r="B16076">
        <v>2264930343</v>
      </c>
      <c r="C16076" t="s">
        <v>11024</v>
      </c>
      <c r="D16076" t="s">
        <v>107424</v>
      </c>
      <c r="E16076" t="s">
        <v>229330</v>
      </c>
    </row>
    <row r="16077" spans="1:5" x14ac:dyDescent="0.3">
      <c r="A16077">
        <v>0</v>
      </c>
      <c r="B16077">
        <v>2264930699</v>
      </c>
      <c r="C16077" t="s">
        <v>11025</v>
      </c>
      <c r="D16077" t="s">
        <v>107425</v>
      </c>
      <c r="E16077" t="s">
        <v>229331</v>
      </c>
    </row>
    <row r="16078" spans="1:5" x14ac:dyDescent="0.3">
      <c r="A16078">
        <v>0</v>
      </c>
      <c r="B16078">
        <v>2264930761</v>
      </c>
      <c r="C16078" t="s">
        <v>11026</v>
      </c>
      <c r="D16078" t="s">
        <v>107426</v>
      </c>
      <c r="E16078" t="s">
        <v>229332</v>
      </c>
    </row>
    <row r="16079" spans="1:5" x14ac:dyDescent="0.3">
      <c r="A16079">
        <v>0</v>
      </c>
      <c r="B16079">
        <v>2264930877</v>
      </c>
      <c r="C16079" t="s">
        <v>11027</v>
      </c>
      <c r="D16079" t="s">
        <v>107427</v>
      </c>
      <c r="E16079" t="s">
        <v>229333</v>
      </c>
    </row>
    <row r="16080" spans="1:5" x14ac:dyDescent="0.3">
      <c r="A16080">
        <v>0</v>
      </c>
      <c r="B16080">
        <v>2264931145</v>
      </c>
      <c r="C16080" t="s">
        <v>11028</v>
      </c>
      <c r="D16080" t="s">
        <v>107428</v>
      </c>
      <c r="E16080" t="s">
        <v>229334</v>
      </c>
    </row>
    <row r="16081" spans="1:5" x14ac:dyDescent="0.3">
      <c r="A16081">
        <v>0</v>
      </c>
      <c r="B16081">
        <v>2264931316</v>
      </c>
      <c r="C16081" t="s">
        <v>11029</v>
      </c>
      <c r="D16081" t="s">
        <v>107027</v>
      </c>
      <c r="E16081" t="s">
        <v>229335</v>
      </c>
    </row>
    <row r="16082" spans="1:5" x14ac:dyDescent="0.3">
      <c r="A16082">
        <v>0</v>
      </c>
      <c r="B16082">
        <v>2264931489</v>
      </c>
      <c r="C16082" t="s">
        <v>11030</v>
      </c>
      <c r="D16082" t="s">
        <v>107429</v>
      </c>
      <c r="E16082" t="s">
        <v>229336</v>
      </c>
    </row>
    <row r="16083" spans="1:5" x14ac:dyDescent="0.3">
      <c r="A16083">
        <v>0</v>
      </c>
      <c r="B16083">
        <v>2264931612</v>
      </c>
      <c r="C16083" t="s">
        <v>11031</v>
      </c>
      <c r="D16083" t="s">
        <v>107430</v>
      </c>
      <c r="E16083" t="s">
        <v>229337</v>
      </c>
    </row>
    <row r="16084" spans="1:5" x14ac:dyDescent="0.3">
      <c r="A16084">
        <v>0</v>
      </c>
      <c r="B16084">
        <v>2264931800</v>
      </c>
      <c r="C16084" t="s">
        <v>11032</v>
      </c>
      <c r="D16084" t="s">
        <v>107431</v>
      </c>
      <c r="E16084" t="s">
        <v>229338</v>
      </c>
    </row>
    <row r="16085" spans="1:5" x14ac:dyDescent="0.3">
      <c r="A16085">
        <v>0</v>
      </c>
      <c r="B16085">
        <v>2264931844</v>
      </c>
      <c r="C16085" t="s">
        <v>11033</v>
      </c>
      <c r="D16085" t="s">
        <v>96866</v>
      </c>
      <c r="E16085" t="s">
        <v>229339</v>
      </c>
    </row>
    <row r="16086" spans="1:5" x14ac:dyDescent="0.3">
      <c r="A16086">
        <v>0</v>
      </c>
      <c r="B16086">
        <v>2264932335</v>
      </c>
      <c r="C16086" t="s">
        <v>11034</v>
      </c>
      <c r="D16086" t="s">
        <v>107432</v>
      </c>
      <c r="E16086" t="s">
        <v>229340</v>
      </c>
    </row>
    <row r="16087" spans="1:5" x14ac:dyDescent="0.3">
      <c r="A16087">
        <v>0</v>
      </c>
      <c r="B16087">
        <v>2264932454</v>
      </c>
      <c r="C16087" t="s">
        <v>11035</v>
      </c>
      <c r="D16087" t="s">
        <v>107433</v>
      </c>
      <c r="E16087" t="s">
        <v>229341</v>
      </c>
    </row>
    <row r="16088" spans="1:5" x14ac:dyDescent="0.3">
      <c r="A16088">
        <v>0</v>
      </c>
      <c r="B16088">
        <v>2264932485</v>
      </c>
      <c r="C16088" t="s">
        <v>11035</v>
      </c>
      <c r="D16088" t="s">
        <v>105746</v>
      </c>
      <c r="E16088" t="s">
        <v>229342</v>
      </c>
    </row>
    <row r="16089" spans="1:5" x14ac:dyDescent="0.3">
      <c r="A16089">
        <v>0</v>
      </c>
      <c r="B16089">
        <v>2264932579</v>
      </c>
      <c r="C16089" t="s">
        <v>11036</v>
      </c>
      <c r="D16089" t="s">
        <v>107434</v>
      </c>
      <c r="E16089" t="s">
        <v>229343</v>
      </c>
    </row>
    <row r="16090" spans="1:5" x14ac:dyDescent="0.3">
      <c r="A16090">
        <v>0</v>
      </c>
      <c r="B16090">
        <v>2264932603</v>
      </c>
      <c r="C16090" t="s">
        <v>11036</v>
      </c>
      <c r="D16090" t="s">
        <v>107435</v>
      </c>
      <c r="E16090" t="s">
        <v>229344</v>
      </c>
    </row>
    <row r="16091" spans="1:5" x14ac:dyDescent="0.3">
      <c r="A16091">
        <v>0</v>
      </c>
      <c r="B16091">
        <v>2264932638</v>
      </c>
      <c r="C16091" t="s">
        <v>11037</v>
      </c>
      <c r="D16091" t="s">
        <v>105340</v>
      </c>
      <c r="E16091" t="s">
        <v>229345</v>
      </c>
    </row>
    <row r="16092" spans="1:5" x14ac:dyDescent="0.3">
      <c r="A16092">
        <v>0</v>
      </c>
      <c r="B16092">
        <v>2264932983</v>
      </c>
      <c r="C16092" t="s">
        <v>11038</v>
      </c>
      <c r="D16092" t="s">
        <v>107436</v>
      </c>
      <c r="E16092" t="s">
        <v>229346</v>
      </c>
    </row>
    <row r="16093" spans="1:5" x14ac:dyDescent="0.3">
      <c r="A16093">
        <v>0</v>
      </c>
      <c r="B16093">
        <v>2264933033</v>
      </c>
      <c r="C16093" t="s">
        <v>11038</v>
      </c>
      <c r="D16093" t="s">
        <v>107437</v>
      </c>
      <c r="E16093" t="s">
        <v>229347</v>
      </c>
    </row>
    <row r="16094" spans="1:5" x14ac:dyDescent="0.3">
      <c r="A16094">
        <v>0</v>
      </c>
      <c r="B16094">
        <v>2264933314</v>
      </c>
      <c r="C16094" t="s">
        <v>11039</v>
      </c>
      <c r="D16094" t="s">
        <v>106502</v>
      </c>
      <c r="E16094" t="s">
        <v>229348</v>
      </c>
    </row>
    <row r="16095" spans="1:5" x14ac:dyDescent="0.3">
      <c r="A16095">
        <v>0</v>
      </c>
      <c r="B16095">
        <v>2264933653</v>
      </c>
      <c r="C16095" t="s">
        <v>11040</v>
      </c>
      <c r="D16095" t="s">
        <v>105001</v>
      </c>
      <c r="E16095" t="s">
        <v>229349</v>
      </c>
    </row>
    <row r="16096" spans="1:5" x14ac:dyDescent="0.3">
      <c r="A16096">
        <v>0</v>
      </c>
      <c r="B16096">
        <v>2264933800</v>
      </c>
      <c r="C16096" t="s">
        <v>11041</v>
      </c>
      <c r="D16096" t="s">
        <v>107438</v>
      </c>
      <c r="E16096" t="s">
        <v>229350</v>
      </c>
    </row>
    <row r="16097" spans="1:5" x14ac:dyDescent="0.3">
      <c r="A16097">
        <v>0</v>
      </c>
      <c r="B16097">
        <v>2264934400</v>
      </c>
      <c r="C16097" t="s">
        <v>11042</v>
      </c>
      <c r="D16097" t="s">
        <v>107439</v>
      </c>
      <c r="E16097" t="s">
        <v>229351</v>
      </c>
    </row>
    <row r="16098" spans="1:5" x14ac:dyDescent="0.3">
      <c r="A16098">
        <v>0</v>
      </c>
      <c r="B16098">
        <v>2264934697</v>
      </c>
      <c r="C16098" t="s">
        <v>11043</v>
      </c>
      <c r="D16098" t="s">
        <v>107440</v>
      </c>
      <c r="E16098" t="s">
        <v>229352</v>
      </c>
    </row>
    <row r="16099" spans="1:5" x14ac:dyDescent="0.3">
      <c r="A16099">
        <v>0</v>
      </c>
      <c r="B16099">
        <v>2264934755</v>
      </c>
      <c r="C16099" t="s">
        <v>11043</v>
      </c>
      <c r="D16099" t="s">
        <v>107441</v>
      </c>
      <c r="E16099" t="s">
        <v>229353</v>
      </c>
    </row>
    <row r="16100" spans="1:5" x14ac:dyDescent="0.3">
      <c r="A16100">
        <v>0</v>
      </c>
      <c r="B16100">
        <v>2264935244</v>
      </c>
      <c r="C16100" t="s">
        <v>11044</v>
      </c>
      <c r="D16100" t="s">
        <v>107442</v>
      </c>
      <c r="E16100" t="s">
        <v>229354</v>
      </c>
    </row>
    <row r="16101" spans="1:5" x14ac:dyDescent="0.3">
      <c r="A16101">
        <v>0</v>
      </c>
      <c r="B16101">
        <v>2264935446</v>
      </c>
      <c r="C16101" t="s">
        <v>11045</v>
      </c>
      <c r="D16101" t="s">
        <v>107443</v>
      </c>
      <c r="E16101" t="s">
        <v>229355</v>
      </c>
    </row>
    <row r="16102" spans="1:5" x14ac:dyDescent="0.3">
      <c r="A16102">
        <v>0</v>
      </c>
      <c r="B16102">
        <v>2264935888</v>
      </c>
      <c r="C16102" t="s">
        <v>11046</v>
      </c>
      <c r="D16102" t="s">
        <v>107444</v>
      </c>
      <c r="E16102" t="s">
        <v>229356</v>
      </c>
    </row>
    <row r="16103" spans="1:5" x14ac:dyDescent="0.3">
      <c r="A16103">
        <v>0</v>
      </c>
      <c r="B16103">
        <v>2264936117</v>
      </c>
      <c r="C16103" t="s">
        <v>11047</v>
      </c>
      <c r="D16103" t="s">
        <v>107445</v>
      </c>
      <c r="E16103" t="s">
        <v>229357</v>
      </c>
    </row>
    <row r="16104" spans="1:5" x14ac:dyDescent="0.3">
      <c r="A16104">
        <v>0</v>
      </c>
      <c r="B16104">
        <v>2264936147</v>
      </c>
      <c r="C16104" t="s">
        <v>11047</v>
      </c>
      <c r="D16104" t="s">
        <v>107446</v>
      </c>
      <c r="E16104" t="s">
        <v>229358</v>
      </c>
    </row>
    <row r="16105" spans="1:5" x14ac:dyDescent="0.3">
      <c r="A16105">
        <v>0</v>
      </c>
      <c r="B16105">
        <v>2264936405</v>
      </c>
      <c r="C16105" t="s">
        <v>11048</v>
      </c>
      <c r="D16105" t="s">
        <v>100751</v>
      </c>
      <c r="E16105" t="s">
        <v>229359</v>
      </c>
    </row>
    <row r="16106" spans="1:5" x14ac:dyDescent="0.3">
      <c r="A16106">
        <v>0</v>
      </c>
      <c r="B16106">
        <v>2264936785</v>
      </c>
      <c r="C16106" t="s">
        <v>11049</v>
      </c>
      <c r="D16106" t="s">
        <v>107447</v>
      </c>
      <c r="E16106" t="s">
        <v>229360</v>
      </c>
    </row>
    <row r="16107" spans="1:5" x14ac:dyDescent="0.3">
      <c r="A16107">
        <v>0</v>
      </c>
      <c r="B16107">
        <v>2264936787</v>
      </c>
      <c r="C16107" t="s">
        <v>11049</v>
      </c>
      <c r="D16107" t="s">
        <v>107448</v>
      </c>
      <c r="E16107" t="s">
        <v>229361</v>
      </c>
    </row>
    <row r="16108" spans="1:5" x14ac:dyDescent="0.3">
      <c r="A16108">
        <v>0</v>
      </c>
      <c r="B16108">
        <v>2264936907</v>
      </c>
      <c r="C16108" t="s">
        <v>11050</v>
      </c>
      <c r="D16108" t="s">
        <v>107449</v>
      </c>
      <c r="E16108" t="s">
        <v>229362</v>
      </c>
    </row>
    <row r="16109" spans="1:5" x14ac:dyDescent="0.3">
      <c r="A16109">
        <v>0</v>
      </c>
      <c r="B16109">
        <v>2264936992</v>
      </c>
      <c r="C16109" t="s">
        <v>11051</v>
      </c>
      <c r="D16109" t="s">
        <v>107450</v>
      </c>
      <c r="E16109" t="s">
        <v>229363</v>
      </c>
    </row>
    <row r="16110" spans="1:5" x14ac:dyDescent="0.3">
      <c r="A16110">
        <v>0</v>
      </c>
      <c r="B16110">
        <v>2264937182</v>
      </c>
      <c r="C16110" t="s">
        <v>11052</v>
      </c>
      <c r="D16110" t="s">
        <v>107451</v>
      </c>
      <c r="E16110" t="s">
        <v>229364</v>
      </c>
    </row>
    <row r="16111" spans="1:5" x14ac:dyDescent="0.3">
      <c r="A16111">
        <v>0</v>
      </c>
      <c r="B16111">
        <v>2264937381</v>
      </c>
      <c r="C16111" t="s">
        <v>11053</v>
      </c>
      <c r="D16111" t="s">
        <v>107452</v>
      </c>
      <c r="E16111" t="s">
        <v>229365</v>
      </c>
    </row>
    <row r="16112" spans="1:5" x14ac:dyDescent="0.3">
      <c r="A16112">
        <v>0</v>
      </c>
      <c r="B16112">
        <v>2264937693</v>
      </c>
      <c r="C16112" t="s">
        <v>11054</v>
      </c>
      <c r="D16112" t="s">
        <v>93837</v>
      </c>
      <c r="E16112" t="s">
        <v>229366</v>
      </c>
    </row>
    <row r="16113" spans="1:5" x14ac:dyDescent="0.3">
      <c r="A16113">
        <v>0</v>
      </c>
      <c r="B16113">
        <v>2264937841</v>
      </c>
      <c r="C16113" t="s">
        <v>11055</v>
      </c>
      <c r="D16113" t="s">
        <v>107453</v>
      </c>
      <c r="E16113" t="s">
        <v>229367</v>
      </c>
    </row>
    <row r="16114" spans="1:5" x14ac:dyDescent="0.3">
      <c r="A16114">
        <v>0</v>
      </c>
      <c r="B16114">
        <v>2264938037</v>
      </c>
      <c r="C16114" t="s">
        <v>11056</v>
      </c>
      <c r="D16114" t="s">
        <v>107454</v>
      </c>
      <c r="E16114" t="s">
        <v>229368</v>
      </c>
    </row>
    <row r="16115" spans="1:5" x14ac:dyDescent="0.3">
      <c r="A16115">
        <v>0</v>
      </c>
      <c r="B16115">
        <v>2264938337</v>
      </c>
      <c r="C16115" t="s">
        <v>11057</v>
      </c>
      <c r="D16115" t="s">
        <v>107455</v>
      </c>
      <c r="E16115" t="s">
        <v>229369</v>
      </c>
    </row>
    <row r="16116" spans="1:5" x14ac:dyDescent="0.3">
      <c r="A16116">
        <v>0</v>
      </c>
      <c r="B16116">
        <v>2264938338</v>
      </c>
      <c r="C16116" t="s">
        <v>11057</v>
      </c>
      <c r="D16116" t="s">
        <v>107456</v>
      </c>
      <c r="E16116" t="s">
        <v>229370</v>
      </c>
    </row>
    <row r="16117" spans="1:5" x14ac:dyDescent="0.3">
      <c r="A16117">
        <v>0</v>
      </c>
      <c r="B16117">
        <v>2264938491</v>
      </c>
      <c r="C16117" t="s">
        <v>11058</v>
      </c>
      <c r="D16117" t="s">
        <v>107457</v>
      </c>
      <c r="E16117" t="s">
        <v>229371</v>
      </c>
    </row>
    <row r="16118" spans="1:5" x14ac:dyDescent="0.3">
      <c r="A16118">
        <v>0</v>
      </c>
      <c r="B16118">
        <v>2264938522</v>
      </c>
      <c r="C16118" t="s">
        <v>11059</v>
      </c>
      <c r="D16118" t="s">
        <v>107458</v>
      </c>
      <c r="E16118" t="s">
        <v>229372</v>
      </c>
    </row>
    <row r="16119" spans="1:5" x14ac:dyDescent="0.3">
      <c r="A16119">
        <v>0</v>
      </c>
      <c r="B16119">
        <v>2264938589</v>
      </c>
      <c r="C16119" t="s">
        <v>11059</v>
      </c>
      <c r="D16119" t="s">
        <v>107459</v>
      </c>
      <c r="E16119" t="s">
        <v>229373</v>
      </c>
    </row>
    <row r="16120" spans="1:5" x14ac:dyDescent="0.3">
      <c r="A16120">
        <v>0</v>
      </c>
      <c r="B16120">
        <v>2264938639</v>
      </c>
      <c r="C16120" t="s">
        <v>11060</v>
      </c>
      <c r="D16120" t="s">
        <v>107460</v>
      </c>
      <c r="E16120" t="s">
        <v>229374</v>
      </c>
    </row>
    <row r="16121" spans="1:5" x14ac:dyDescent="0.3">
      <c r="A16121">
        <v>0</v>
      </c>
      <c r="B16121">
        <v>2264939708</v>
      </c>
      <c r="C16121" t="s">
        <v>11061</v>
      </c>
      <c r="D16121" t="s">
        <v>107461</v>
      </c>
      <c r="E16121" t="s">
        <v>229375</v>
      </c>
    </row>
    <row r="16122" spans="1:5" x14ac:dyDescent="0.3">
      <c r="A16122">
        <v>0</v>
      </c>
      <c r="B16122">
        <v>2264939880</v>
      </c>
      <c r="C16122" t="s">
        <v>11062</v>
      </c>
      <c r="D16122" t="s">
        <v>107462</v>
      </c>
      <c r="E16122" t="s">
        <v>229376</v>
      </c>
    </row>
    <row r="16123" spans="1:5" x14ac:dyDescent="0.3">
      <c r="A16123">
        <v>0</v>
      </c>
      <c r="B16123">
        <v>2264940212</v>
      </c>
      <c r="C16123" t="s">
        <v>11063</v>
      </c>
      <c r="D16123" t="s">
        <v>107463</v>
      </c>
      <c r="E16123" t="s">
        <v>229377</v>
      </c>
    </row>
    <row r="16124" spans="1:5" x14ac:dyDescent="0.3">
      <c r="A16124">
        <v>0</v>
      </c>
      <c r="B16124">
        <v>2264940374</v>
      </c>
      <c r="C16124" t="s">
        <v>11064</v>
      </c>
      <c r="D16124" t="s">
        <v>107464</v>
      </c>
      <c r="E16124" t="s">
        <v>229378</v>
      </c>
    </row>
    <row r="16125" spans="1:5" x14ac:dyDescent="0.3">
      <c r="A16125">
        <v>0</v>
      </c>
      <c r="B16125">
        <v>2264940461</v>
      </c>
      <c r="C16125" t="s">
        <v>11065</v>
      </c>
      <c r="D16125" t="s">
        <v>107465</v>
      </c>
      <c r="E16125" t="s">
        <v>229379</v>
      </c>
    </row>
    <row r="16126" spans="1:5" x14ac:dyDescent="0.3">
      <c r="A16126">
        <v>0</v>
      </c>
      <c r="B16126">
        <v>2264940858</v>
      </c>
      <c r="C16126" t="s">
        <v>11066</v>
      </c>
      <c r="D16126" t="s">
        <v>107466</v>
      </c>
      <c r="E16126" t="s">
        <v>229380</v>
      </c>
    </row>
    <row r="16127" spans="1:5" x14ac:dyDescent="0.3">
      <c r="A16127">
        <v>0</v>
      </c>
      <c r="B16127">
        <v>2264941004</v>
      </c>
      <c r="C16127" t="s">
        <v>11067</v>
      </c>
      <c r="D16127" t="s">
        <v>107467</v>
      </c>
      <c r="E16127" t="s">
        <v>229381</v>
      </c>
    </row>
    <row r="16128" spans="1:5" x14ac:dyDescent="0.3">
      <c r="A16128">
        <v>0</v>
      </c>
      <c r="B16128">
        <v>2264941025</v>
      </c>
      <c r="C16128" t="s">
        <v>11067</v>
      </c>
      <c r="D16128" t="s">
        <v>107468</v>
      </c>
      <c r="E16128" t="s">
        <v>229382</v>
      </c>
    </row>
    <row r="16129" spans="1:5" x14ac:dyDescent="0.3">
      <c r="A16129">
        <v>0</v>
      </c>
      <c r="B16129">
        <v>2264941256</v>
      </c>
      <c r="C16129" t="s">
        <v>11068</v>
      </c>
      <c r="D16129" t="s">
        <v>107469</v>
      </c>
      <c r="E16129" t="s">
        <v>229383</v>
      </c>
    </row>
    <row r="16130" spans="1:5" x14ac:dyDescent="0.3">
      <c r="A16130">
        <v>0</v>
      </c>
      <c r="B16130">
        <v>2264941259</v>
      </c>
      <c r="C16130" t="s">
        <v>11068</v>
      </c>
      <c r="D16130" t="s">
        <v>105807</v>
      </c>
      <c r="E16130" t="s">
        <v>229384</v>
      </c>
    </row>
    <row r="16131" spans="1:5" x14ac:dyDescent="0.3">
      <c r="A16131">
        <v>0</v>
      </c>
      <c r="B16131">
        <v>2264941352</v>
      </c>
      <c r="C16131" t="s">
        <v>11069</v>
      </c>
      <c r="D16131" t="s">
        <v>107470</v>
      </c>
      <c r="E16131" t="s">
        <v>229385</v>
      </c>
    </row>
    <row r="16132" spans="1:5" x14ac:dyDescent="0.3">
      <c r="A16132">
        <v>0</v>
      </c>
      <c r="B16132">
        <v>2264941421</v>
      </c>
      <c r="C16132" t="s">
        <v>11070</v>
      </c>
      <c r="D16132" t="s">
        <v>107471</v>
      </c>
      <c r="E16132" t="s">
        <v>229386</v>
      </c>
    </row>
    <row r="16133" spans="1:5" x14ac:dyDescent="0.3">
      <c r="A16133">
        <v>0</v>
      </c>
      <c r="B16133">
        <v>2264941726</v>
      </c>
      <c r="C16133" t="s">
        <v>11071</v>
      </c>
      <c r="D16133" t="s">
        <v>107472</v>
      </c>
      <c r="E16133" t="s">
        <v>229387</v>
      </c>
    </row>
    <row r="16134" spans="1:5" x14ac:dyDescent="0.3">
      <c r="A16134">
        <v>0</v>
      </c>
      <c r="B16134">
        <v>2264942219</v>
      </c>
      <c r="C16134" t="s">
        <v>11072</v>
      </c>
      <c r="D16134" t="s">
        <v>107473</v>
      </c>
      <c r="E16134" t="s">
        <v>229388</v>
      </c>
    </row>
    <row r="16135" spans="1:5" x14ac:dyDescent="0.3">
      <c r="A16135">
        <v>0</v>
      </c>
      <c r="B16135">
        <v>2264942312</v>
      </c>
      <c r="C16135" t="s">
        <v>11072</v>
      </c>
      <c r="D16135" t="s">
        <v>103391</v>
      </c>
      <c r="E16135" t="s">
        <v>229389</v>
      </c>
    </row>
    <row r="16136" spans="1:5" x14ac:dyDescent="0.3">
      <c r="A16136">
        <v>0</v>
      </c>
      <c r="B16136">
        <v>2264942784</v>
      </c>
      <c r="C16136" t="s">
        <v>11073</v>
      </c>
      <c r="D16136" t="s">
        <v>107079</v>
      </c>
      <c r="E16136" t="s">
        <v>229390</v>
      </c>
    </row>
    <row r="16137" spans="1:5" x14ac:dyDescent="0.3">
      <c r="A16137">
        <v>0</v>
      </c>
      <c r="B16137">
        <v>2264943014</v>
      </c>
      <c r="C16137" t="s">
        <v>11074</v>
      </c>
      <c r="D16137" t="s">
        <v>107474</v>
      </c>
      <c r="E16137" t="s">
        <v>229391</v>
      </c>
    </row>
    <row r="16138" spans="1:5" x14ac:dyDescent="0.3">
      <c r="A16138">
        <v>0</v>
      </c>
      <c r="B16138">
        <v>2264943322</v>
      </c>
      <c r="C16138" t="s">
        <v>11075</v>
      </c>
      <c r="D16138" t="s">
        <v>107475</v>
      </c>
      <c r="E16138" t="s">
        <v>229392</v>
      </c>
    </row>
    <row r="16139" spans="1:5" x14ac:dyDescent="0.3">
      <c r="A16139">
        <v>0</v>
      </c>
      <c r="B16139">
        <v>2264944257</v>
      </c>
      <c r="C16139" t="s">
        <v>11076</v>
      </c>
      <c r="D16139" t="s">
        <v>107476</v>
      </c>
      <c r="E16139" t="s">
        <v>229393</v>
      </c>
    </row>
    <row r="16140" spans="1:5" x14ac:dyDescent="0.3">
      <c r="A16140">
        <v>0</v>
      </c>
      <c r="B16140">
        <v>2264944375</v>
      </c>
      <c r="C16140" t="s">
        <v>11077</v>
      </c>
      <c r="D16140" t="s">
        <v>107477</v>
      </c>
      <c r="E16140" t="s">
        <v>229394</v>
      </c>
    </row>
    <row r="16141" spans="1:5" x14ac:dyDescent="0.3">
      <c r="A16141">
        <v>0</v>
      </c>
      <c r="B16141">
        <v>2264944670</v>
      </c>
      <c r="C16141" t="s">
        <v>11078</v>
      </c>
      <c r="D16141" t="s">
        <v>107478</v>
      </c>
      <c r="E16141" t="s">
        <v>229395</v>
      </c>
    </row>
    <row r="16142" spans="1:5" x14ac:dyDescent="0.3">
      <c r="A16142">
        <v>0</v>
      </c>
      <c r="B16142">
        <v>2264944944</v>
      </c>
      <c r="C16142" t="s">
        <v>11079</v>
      </c>
      <c r="D16142" t="s">
        <v>107479</v>
      </c>
      <c r="E16142" t="s">
        <v>229396</v>
      </c>
    </row>
    <row r="16143" spans="1:5" x14ac:dyDescent="0.3">
      <c r="A16143">
        <v>0</v>
      </c>
      <c r="B16143">
        <v>2264945266</v>
      </c>
      <c r="C16143" t="s">
        <v>11080</v>
      </c>
      <c r="D16143" t="s">
        <v>101862</v>
      </c>
      <c r="E16143" t="s">
        <v>229397</v>
      </c>
    </row>
    <row r="16144" spans="1:5" x14ac:dyDescent="0.3">
      <c r="A16144">
        <v>0</v>
      </c>
      <c r="B16144">
        <v>2264946437</v>
      </c>
      <c r="C16144" t="s">
        <v>11081</v>
      </c>
      <c r="D16144" t="s">
        <v>107480</v>
      </c>
      <c r="E16144" t="s">
        <v>229398</v>
      </c>
    </row>
    <row r="16145" spans="1:5" x14ac:dyDescent="0.3">
      <c r="A16145">
        <v>0</v>
      </c>
      <c r="B16145">
        <v>2264946648</v>
      </c>
      <c r="C16145" t="s">
        <v>11082</v>
      </c>
      <c r="D16145" t="s">
        <v>107481</v>
      </c>
      <c r="E16145" t="s">
        <v>229399</v>
      </c>
    </row>
    <row r="16146" spans="1:5" x14ac:dyDescent="0.3">
      <c r="A16146">
        <v>0</v>
      </c>
      <c r="B16146">
        <v>2264946654</v>
      </c>
      <c r="C16146" t="s">
        <v>11082</v>
      </c>
      <c r="D16146" t="s">
        <v>102857</v>
      </c>
      <c r="E16146" t="s">
        <v>229400</v>
      </c>
    </row>
    <row r="16147" spans="1:5" x14ac:dyDescent="0.3">
      <c r="A16147">
        <v>0</v>
      </c>
      <c r="B16147">
        <v>2264946726</v>
      </c>
      <c r="C16147" t="s">
        <v>11082</v>
      </c>
      <c r="D16147" t="s">
        <v>107482</v>
      </c>
      <c r="E16147" t="s">
        <v>229401</v>
      </c>
    </row>
    <row r="16148" spans="1:5" x14ac:dyDescent="0.3">
      <c r="A16148">
        <v>0</v>
      </c>
      <c r="B16148">
        <v>2264947124</v>
      </c>
      <c r="C16148" t="s">
        <v>11083</v>
      </c>
      <c r="D16148" t="s">
        <v>107483</v>
      </c>
      <c r="E16148" t="s">
        <v>229402</v>
      </c>
    </row>
    <row r="16149" spans="1:5" x14ac:dyDescent="0.3">
      <c r="A16149">
        <v>0</v>
      </c>
      <c r="B16149">
        <v>2264947137</v>
      </c>
      <c r="C16149" t="s">
        <v>11083</v>
      </c>
      <c r="D16149" t="s">
        <v>107484</v>
      </c>
      <c r="E16149" t="s">
        <v>229403</v>
      </c>
    </row>
    <row r="16150" spans="1:5" x14ac:dyDescent="0.3">
      <c r="A16150">
        <v>0</v>
      </c>
      <c r="B16150">
        <v>2264947240</v>
      </c>
      <c r="C16150" t="s">
        <v>11084</v>
      </c>
      <c r="D16150" t="s">
        <v>107485</v>
      </c>
      <c r="E16150" t="s">
        <v>229404</v>
      </c>
    </row>
    <row r="16151" spans="1:5" x14ac:dyDescent="0.3">
      <c r="A16151">
        <v>0</v>
      </c>
      <c r="B16151">
        <v>2264947402</v>
      </c>
      <c r="C16151" t="s">
        <v>11085</v>
      </c>
      <c r="D16151" t="s">
        <v>107486</v>
      </c>
      <c r="E16151" t="s">
        <v>229405</v>
      </c>
    </row>
    <row r="16152" spans="1:5" x14ac:dyDescent="0.3">
      <c r="A16152">
        <v>0</v>
      </c>
      <c r="B16152">
        <v>2264947599</v>
      </c>
      <c r="C16152" t="s">
        <v>11086</v>
      </c>
      <c r="D16152" t="s">
        <v>107487</v>
      </c>
      <c r="E16152" t="s">
        <v>229406</v>
      </c>
    </row>
    <row r="16153" spans="1:5" x14ac:dyDescent="0.3">
      <c r="A16153">
        <v>0</v>
      </c>
      <c r="B16153">
        <v>2264947648</v>
      </c>
      <c r="C16153" t="s">
        <v>11087</v>
      </c>
      <c r="D16153" t="s">
        <v>107488</v>
      </c>
      <c r="E16153" t="s">
        <v>229407</v>
      </c>
    </row>
    <row r="16154" spans="1:5" x14ac:dyDescent="0.3">
      <c r="A16154">
        <v>0</v>
      </c>
      <c r="B16154">
        <v>2264947770</v>
      </c>
      <c r="C16154" t="s">
        <v>11088</v>
      </c>
      <c r="D16154" t="s">
        <v>107489</v>
      </c>
      <c r="E16154" t="s">
        <v>229408</v>
      </c>
    </row>
    <row r="16155" spans="1:5" x14ac:dyDescent="0.3">
      <c r="A16155">
        <v>0</v>
      </c>
      <c r="B16155">
        <v>2264948107</v>
      </c>
      <c r="C16155" t="s">
        <v>11089</v>
      </c>
      <c r="D16155" t="s">
        <v>107490</v>
      </c>
      <c r="E16155" t="s">
        <v>229409</v>
      </c>
    </row>
    <row r="16156" spans="1:5" x14ac:dyDescent="0.3">
      <c r="A16156">
        <v>0</v>
      </c>
      <c r="B16156">
        <v>2264948279</v>
      </c>
      <c r="C16156" t="s">
        <v>11090</v>
      </c>
      <c r="D16156" t="s">
        <v>107491</v>
      </c>
      <c r="E16156" t="s">
        <v>229410</v>
      </c>
    </row>
    <row r="16157" spans="1:5" x14ac:dyDescent="0.3">
      <c r="A16157">
        <v>0</v>
      </c>
      <c r="B16157">
        <v>2264948455</v>
      </c>
      <c r="C16157" t="s">
        <v>11091</v>
      </c>
      <c r="D16157" t="s">
        <v>106883</v>
      </c>
      <c r="E16157" t="s">
        <v>229411</v>
      </c>
    </row>
    <row r="16158" spans="1:5" x14ac:dyDescent="0.3">
      <c r="A16158">
        <v>0</v>
      </c>
      <c r="B16158">
        <v>2264948775</v>
      </c>
      <c r="C16158" t="s">
        <v>11092</v>
      </c>
      <c r="D16158" t="s">
        <v>107492</v>
      </c>
      <c r="E16158" t="s">
        <v>229412</v>
      </c>
    </row>
    <row r="16159" spans="1:5" x14ac:dyDescent="0.3">
      <c r="A16159">
        <v>0</v>
      </c>
      <c r="B16159">
        <v>2264948962</v>
      </c>
      <c r="C16159" t="s">
        <v>11093</v>
      </c>
      <c r="D16159" t="s">
        <v>107493</v>
      </c>
      <c r="E16159" t="s">
        <v>229413</v>
      </c>
    </row>
    <row r="16160" spans="1:5" x14ac:dyDescent="0.3">
      <c r="A16160">
        <v>0</v>
      </c>
      <c r="B16160">
        <v>2264948969</v>
      </c>
      <c r="C16160" t="s">
        <v>11093</v>
      </c>
      <c r="D16160" t="s">
        <v>107494</v>
      </c>
      <c r="E16160" t="s">
        <v>229414</v>
      </c>
    </row>
    <row r="16161" spans="1:5" x14ac:dyDescent="0.3">
      <c r="A16161">
        <v>0</v>
      </c>
      <c r="B16161">
        <v>2264949605</v>
      </c>
      <c r="C16161" t="s">
        <v>11094</v>
      </c>
      <c r="D16161" t="s">
        <v>107495</v>
      </c>
      <c r="E16161" t="s">
        <v>229415</v>
      </c>
    </row>
    <row r="16162" spans="1:5" x14ac:dyDescent="0.3">
      <c r="A16162">
        <v>0</v>
      </c>
      <c r="B16162">
        <v>2264949680</v>
      </c>
      <c r="C16162" t="s">
        <v>11095</v>
      </c>
      <c r="D16162" t="s">
        <v>107496</v>
      </c>
      <c r="E16162" t="s">
        <v>229416</v>
      </c>
    </row>
    <row r="16163" spans="1:5" x14ac:dyDescent="0.3">
      <c r="A16163">
        <v>0</v>
      </c>
      <c r="B16163">
        <v>2264949923</v>
      </c>
      <c r="C16163" t="s">
        <v>11096</v>
      </c>
      <c r="D16163" t="s">
        <v>107497</v>
      </c>
      <c r="E16163" t="s">
        <v>229417</v>
      </c>
    </row>
    <row r="16164" spans="1:5" x14ac:dyDescent="0.3">
      <c r="A16164">
        <v>0</v>
      </c>
      <c r="B16164">
        <v>2264950199</v>
      </c>
      <c r="C16164" t="s">
        <v>11097</v>
      </c>
      <c r="D16164" t="s">
        <v>107498</v>
      </c>
      <c r="E16164" t="s">
        <v>229418</v>
      </c>
    </row>
    <row r="16165" spans="1:5" x14ac:dyDescent="0.3">
      <c r="A16165">
        <v>0</v>
      </c>
      <c r="B16165">
        <v>2264950221</v>
      </c>
      <c r="C16165" t="s">
        <v>11097</v>
      </c>
      <c r="D16165" t="s">
        <v>107499</v>
      </c>
      <c r="E16165" t="s">
        <v>229419</v>
      </c>
    </row>
    <row r="16166" spans="1:5" x14ac:dyDescent="0.3">
      <c r="A16166">
        <v>0</v>
      </c>
      <c r="B16166">
        <v>2264950411</v>
      </c>
      <c r="C16166" t="s">
        <v>11098</v>
      </c>
      <c r="D16166" t="s">
        <v>107500</v>
      </c>
      <c r="E16166" t="s">
        <v>229420</v>
      </c>
    </row>
    <row r="16167" spans="1:5" x14ac:dyDescent="0.3">
      <c r="A16167">
        <v>0</v>
      </c>
      <c r="B16167">
        <v>2264950818</v>
      </c>
      <c r="C16167" t="s">
        <v>11099</v>
      </c>
      <c r="D16167" t="s">
        <v>96479</v>
      </c>
      <c r="E16167" t="s">
        <v>229421</v>
      </c>
    </row>
    <row r="16168" spans="1:5" x14ac:dyDescent="0.3">
      <c r="A16168">
        <v>0</v>
      </c>
      <c r="B16168">
        <v>2264950875</v>
      </c>
      <c r="C16168" t="s">
        <v>11099</v>
      </c>
      <c r="D16168" t="s">
        <v>107501</v>
      </c>
      <c r="E16168" t="s">
        <v>229422</v>
      </c>
    </row>
    <row r="16169" spans="1:5" x14ac:dyDescent="0.3">
      <c r="A16169">
        <v>0</v>
      </c>
      <c r="B16169">
        <v>2264951365</v>
      </c>
      <c r="C16169" t="s">
        <v>11100</v>
      </c>
      <c r="D16169" t="s">
        <v>107502</v>
      </c>
      <c r="E16169" t="s">
        <v>229423</v>
      </c>
    </row>
    <row r="16170" spans="1:5" x14ac:dyDescent="0.3">
      <c r="A16170">
        <v>0</v>
      </c>
      <c r="B16170">
        <v>2264951390</v>
      </c>
      <c r="C16170" t="s">
        <v>11100</v>
      </c>
      <c r="D16170" t="s">
        <v>107503</v>
      </c>
      <c r="E16170" t="s">
        <v>229424</v>
      </c>
    </row>
    <row r="16171" spans="1:5" x14ac:dyDescent="0.3">
      <c r="A16171">
        <v>0</v>
      </c>
      <c r="B16171">
        <v>2264951417</v>
      </c>
      <c r="C16171" t="s">
        <v>11100</v>
      </c>
      <c r="D16171" t="s">
        <v>107487</v>
      </c>
      <c r="E16171" t="s">
        <v>229425</v>
      </c>
    </row>
    <row r="16172" spans="1:5" x14ac:dyDescent="0.3">
      <c r="A16172">
        <v>0</v>
      </c>
      <c r="B16172">
        <v>2264951428</v>
      </c>
      <c r="C16172" t="s">
        <v>11101</v>
      </c>
      <c r="D16172" t="s">
        <v>107504</v>
      </c>
      <c r="E16172" t="s">
        <v>229426</v>
      </c>
    </row>
    <row r="16173" spans="1:5" x14ac:dyDescent="0.3">
      <c r="A16173">
        <v>0</v>
      </c>
      <c r="B16173">
        <v>2264951437</v>
      </c>
      <c r="C16173" t="s">
        <v>11101</v>
      </c>
      <c r="D16173" t="s">
        <v>107505</v>
      </c>
      <c r="E16173" t="s">
        <v>229427</v>
      </c>
    </row>
    <row r="16174" spans="1:5" x14ac:dyDescent="0.3">
      <c r="A16174">
        <v>0</v>
      </c>
      <c r="B16174">
        <v>2264951447</v>
      </c>
      <c r="C16174" t="s">
        <v>11101</v>
      </c>
      <c r="D16174" t="s">
        <v>107506</v>
      </c>
      <c r="E16174" t="s">
        <v>229428</v>
      </c>
    </row>
    <row r="16175" spans="1:5" x14ac:dyDescent="0.3">
      <c r="A16175">
        <v>0</v>
      </c>
      <c r="B16175">
        <v>2264951473</v>
      </c>
      <c r="C16175" t="s">
        <v>11101</v>
      </c>
      <c r="D16175" t="s">
        <v>107507</v>
      </c>
      <c r="E16175" t="s">
        <v>229429</v>
      </c>
    </row>
    <row r="16176" spans="1:5" x14ac:dyDescent="0.3">
      <c r="A16176">
        <v>0</v>
      </c>
      <c r="B16176">
        <v>2264951748</v>
      </c>
      <c r="C16176" t="s">
        <v>11102</v>
      </c>
      <c r="D16176" t="s">
        <v>107508</v>
      </c>
      <c r="E16176" t="s">
        <v>229430</v>
      </c>
    </row>
    <row r="16177" spans="1:5" x14ac:dyDescent="0.3">
      <c r="A16177">
        <v>0</v>
      </c>
      <c r="B16177">
        <v>2264951799</v>
      </c>
      <c r="C16177" t="s">
        <v>11103</v>
      </c>
      <c r="D16177" t="s">
        <v>107509</v>
      </c>
      <c r="E16177" t="s">
        <v>229431</v>
      </c>
    </row>
    <row r="16178" spans="1:5" x14ac:dyDescent="0.3">
      <c r="A16178">
        <v>0</v>
      </c>
      <c r="B16178">
        <v>2264952842</v>
      </c>
      <c r="C16178" t="s">
        <v>11104</v>
      </c>
      <c r="D16178" t="s">
        <v>107510</v>
      </c>
      <c r="E16178" t="s">
        <v>229432</v>
      </c>
    </row>
    <row r="16179" spans="1:5" x14ac:dyDescent="0.3">
      <c r="A16179">
        <v>0</v>
      </c>
      <c r="B16179">
        <v>2264952953</v>
      </c>
      <c r="C16179" t="s">
        <v>11105</v>
      </c>
      <c r="D16179" t="s">
        <v>107511</v>
      </c>
      <c r="E16179" t="s">
        <v>229433</v>
      </c>
    </row>
    <row r="16180" spans="1:5" x14ac:dyDescent="0.3">
      <c r="A16180">
        <v>0</v>
      </c>
      <c r="B16180">
        <v>2264953210</v>
      </c>
      <c r="C16180" t="s">
        <v>11106</v>
      </c>
      <c r="D16180" t="s">
        <v>107512</v>
      </c>
      <c r="E16180" t="s">
        <v>229434</v>
      </c>
    </row>
    <row r="16181" spans="1:5" x14ac:dyDescent="0.3">
      <c r="A16181">
        <v>0</v>
      </c>
      <c r="B16181">
        <v>2264953236</v>
      </c>
      <c r="C16181" t="s">
        <v>11106</v>
      </c>
      <c r="D16181" t="s">
        <v>107513</v>
      </c>
      <c r="E16181" t="s">
        <v>229435</v>
      </c>
    </row>
    <row r="16182" spans="1:5" x14ac:dyDescent="0.3">
      <c r="A16182">
        <v>0</v>
      </c>
      <c r="B16182">
        <v>2264953440</v>
      </c>
      <c r="C16182" t="s">
        <v>11107</v>
      </c>
      <c r="D16182" t="s">
        <v>107514</v>
      </c>
      <c r="E16182" t="s">
        <v>229436</v>
      </c>
    </row>
    <row r="16183" spans="1:5" x14ac:dyDescent="0.3">
      <c r="A16183">
        <v>0</v>
      </c>
      <c r="B16183">
        <v>2264954059</v>
      </c>
      <c r="C16183" t="s">
        <v>11108</v>
      </c>
      <c r="D16183" t="s">
        <v>107515</v>
      </c>
      <c r="E16183" t="s">
        <v>229437</v>
      </c>
    </row>
    <row r="16184" spans="1:5" x14ac:dyDescent="0.3">
      <c r="A16184">
        <v>0</v>
      </c>
      <c r="B16184">
        <v>2264954717</v>
      </c>
      <c r="C16184" t="s">
        <v>11109</v>
      </c>
      <c r="D16184" t="s">
        <v>107516</v>
      </c>
      <c r="E16184" t="s">
        <v>229438</v>
      </c>
    </row>
    <row r="16185" spans="1:5" x14ac:dyDescent="0.3">
      <c r="A16185">
        <v>0</v>
      </c>
      <c r="B16185">
        <v>2264954888</v>
      </c>
      <c r="C16185" t="s">
        <v>11110</v>
      </c>
      <c r="D16185" t="s">
        <v>107517</v>
      </c>
      <c r="E16185" t="s">
        <v>229439</v>
      </c>
    </row>
    <row r="16186" spans="1:5" x14ac:dyDescent="0.3">
      <c r="A16186">
        <v>0</v>
      </c>
      <c r="B16186">
        <v>2264955282</v>
      </c>
      <c r="C16186" t="s">
        <v>11111</v>
      </c>
      <c r="D16186" t="s">
        <v>107518</v>
      </c>
      <c r="E16186" t="s">
        <v>229440</v>
      </c>
    </row>
    <row r="16187" spans="1:5" x14ac:dyDescent="0.3">
      <c r="A16187">
        <v>0</v>
      </c>
      <c r="B16187">
        <v>2264955312</v>
      </c>
      <c r="C16187" t="s">
        <v>11111</v>
      </c>
      <c r="D16187" t="s">
        <v>107519</v>
      </c>
      <c r="E16187" t="s">
        <v>229441</v>
      </c>
    </row>
    <row r="16188" spans="1:5" x14ac:dyDescent="0.3">
      <c r="A16188">
        <v>0</v>
      </c>
      <c r="B16188">
        <v>2264955430</v>
      </c>
      <c r="C16188" t="s">
        <v>11112</v>
      </c>
      <c r="D16188" t="s">
        <v>107520</v>
      </c>
      <c r="E16188" t="s">
        <v>229442</v>
      </c>
    </row>
    <row r="16189" spans="1:5" x14ac:dyDescent="0.3">
      <c r="A16189">
        <v>0</v>
      </c>
      <c r="B16189">
        <v>2264955488</v>
      </c>
      <c r="C16189" t="s">
        <v>11113</v>
      </c>
      <c r="D16189" t="s">
        <v>107521</v>
      </c>
      <c r="E16189" t="s">
        <v>229443</v>
      </c>
    </row>
    <row r="16190" spans="1:5" x14ac:dyDescent="0.3">
      <c r="A16190">
        <v>0</v>
      </c>
      <c r="B16190">
        <v>2264955677</v>
      </c>
      <c r="C16190" t="s">
        <v>11114</v>
      </c>
      <c r="D16190" t="s">
        <v>107154</v>
      </c>
      <c r="E16190" t="s">
        <v>229444</v>
      </c>
    </row>
    <row r="16191" spans="1:5" x14ac:dyDescent="0.3">
      <c r="A16191">
        <v>0</v>
      </c>
      <c r="B16191">
        <v>2264956368</v>
      </c>
      <c r="C16191" t="s">
        <v>11115</v>
      </c>
      <c r="D16191" t="s">
        <v>107522</v>
      </c>
      <c r="E16191" t="s">
        <v>229445</v>
      </c>
    </row>
    <row r="16192" spans="1:5" x14ac:dyDescent="0.3">
      <c r="A16192">
        <v>0</v>
      </c>
      <c r="B16192">
        <v>2264956576</v>
      </c>
      <c r="C16192" t="s">
        <v>11116</v>
      </c>
      <c r="D16192" t="s">
        <v>107523</v>
      </c>
      <c r="E16192" t="s">
        <v>229446</v>
      </c>
    </row>
    <row r="16193" spans="1:5" x14ac:dyDescent="0.3">
      <c r="A16193">
        <v>0</v>
      </c>
      <c r="B16193">
        <v>2264956678</v>
      </c>
      <c r="C16193" t="s">
        <v>11117</v>
      </c>
      <c r="D16193" t="s">
        <v>107524</v>
      </c>
      <c r="E16193" t="s">
        <v>229447</v>
      </c>
    </row>
    <row r="16194" spans="1:5" x14ac:dyDescent="0.3">
      <c r="A16194">
        <v>0</v>
      </c>
      <c r="B16194">
        <v>2264956709</v>
      </c>
      <c r="C16194" t="s">
        <v>11118</v>
      </c>
      <c r="D16194" t="s">
        <v>107525</v>
      </c>
      <c r="E16194" t="s">
        <v>229448</v>
      </c>
    </row>
    <row r="16195" spans="1:5" x14ac:dyDescent="0.3">
      <c r="A16195">
        <v>0</v>
      </c>
      <c r="B16195">
        <v>2264956849</v>
      </c>
      <c r="C16195" t="s">
        <v>11119</v>
      </c>
      <c r="D16195" t="s">
        <v>107526</v>
      </c>
      <c r="E16195" t="s">
        <v>229449</v>
      </c>
    </row>
    <row r="16196" spans="1:5" x14ac:dyDescent="0.3">
      <c r="A16196">
        <v>0</v>
      </c>
      <c r="B16196">
        <v>2264957133</v>
      </c>
      <c r="C16196" t="s">
        <v>11120</v>
      </c>
      <c r="D16196" t="s">
        <v>107527</v>
      </c>
      <c r="E16196" t="s">
        <v>229450</v>
      </c>
    </row>
    <row r="16197" spans="1:5" x14ac:dyDescent="0.3">
      <c r="A16197">
        <v>0</v>
      </c>
      <c r="B16197">
        <v>2264957570</v>
      </c>
      <c r="C16197" t="s">
        <v>11121</v>
      </c>
      <c r="D16197" t="s">
        <v>107528</v>
      </c>
      <c r="E16197" t="s">
        <v>229451</v>
      </c>
    </row>
    <row r="16198" spans="1:5" x14ac:dyDescent="0.3">
      <c r="A16198">
        <v>0</v>
      </c>
      <c r="B16198">
        <v>2264957576</v>
      </c>
      <c r="C16198" t="s">
        <v>11121</v>
      </c>
      <c r="D16198" t="s">
        <v>107529</v>
      </c>
      <c r="E16198" t="s">
        <v>229452</v>
      </c>
    </row>
    <row r="16199" spans="1:5" x14ac:dyDescent="0.3">
      <c r="A16199">
        <v>0</v>
      </c>
      <c r="B16199">
        <v>2264957884</v>
      </c>
      <c r="C16199" t="s">
        <v>11122</v>
      </c>
      <c r="D16199" t="s">
        <v>107530</v>
      </c>
      <c r="E16199" t="s">
        <v>229453</v>
      </c>
    </row>
    <row r="16200" spans="1:5" x14ac:dyDescent="0.3">
      <c r="A16200">
        <v>0</v>
      </c>
      <c r="B16200">
        <v>2264957968</v>
      </c>
      <c r="C16200" t="s">
        <v>11123</v>
      </c>
      <c r="D16200" t="s">
        <v>107531</v>
      </c>
      <c r="E16200" t="s">
        <v>229454</v>
      </c>
    </row>
    <row r="16201" spans="1:5" x14ac:dyDescent="0.3">
      <c r="A16201">
        <v>0</v>
      </c>
      <c r="B16201">
        <v>2264958486</v>
      </c>
      <c r="C16201" t="s">
        <v>11124</v>
      </c>
      <c r="D16201" t="s">
        <v>107532</v>
      </c>
      <c r="E16201" t="s">
        <v>229455</v>
      </c>
    </row>
    <row r="16202" spans="1:5" x14ac:dyDescent="0.3">
      <c r="A16202">
        <v>0</v>
      </c>
      <c r="B16202">
        <v>2264958519</v>
      </c>
      <c r="C16202" t="s">
        <v>11124</v>
      </c>
      <c r="D16202" t="s">
        <v>107533</v>
      </c>
      <c r="E16202" t="s">
        <v>229456</v>
      </c>
    </row>
    <row r="16203" spans="1:5" x14ac:dyDescent="0.3">
      <c r="A16203">
        <v>0</v>
      </c>
      <c r="B16203">
        <v>2264959296</v>
      </c>
      <c r="C16203" t="s">
        <v>11125</v>
      </c>
      <c r="D16203" t="s">
        <v>107534</v>
      </c>
      <c r="E16203" t="s">
        <v>229457</v>
      </c>
    </row>
    <row r="16204" spans="1:5" x14ac:dyDescent="0.3">
      <c r="A16204">
        <v>0</v>
      </c>
      <c r="B16204">
        <v>2264959458</v>
      </c>
      <c r="C16204" t="s">
        <v>11126</v>
      </c>
      <c r="D16204" t="s">
        <v>107535</v>
      </c>
      <c r="E16204" t="s">
        <v>229458</v>
      </c>
    </row>
    <row r="16205" spans="1:5" x14ac:dyDescent="0.3">
      <c r="A16205">
        <v>0</v>
      </c>
      <c r="B16205">
        <v>2264960345</v>
      </c>
      <c r="C16205" t="s">
        <v>11127</v>
      </c>
      <c r="D16205" t="s">
        <v>107536</v>
      </c>
      <c r="E16205" t="s">
        <v>229459</v>
      </c>
    </row>
    <row r="16206" spans="1:5" x14ac:dyDescent="0.3">
      <c r="A16206">
        <v>0</v>
      </c>
      <c r="B16206">
        <v>2264960405</v>
      </c>
      <c r="C16206" t="s">
        <v>11127</v>
      </c>
      <c r="D16206" t="s">
        <v>107537</v>
      </c>
      <c r="E16206" t="s">
        <v>229460</v>
      </c>
    </row>
    <row r="16207" spans="1:5" x14ac:dyDescent="0.3">
      <c r="A16207">
        <v>0</v>
      </c>
      <c r="B16207">
        <v>2264960829</v>
      </c>
      <c r="C16207" t="s">
        <v>11128</v>
      </c>
      <c r="D16207" t="s">
        <v>107538</v>
      </c>
      <c r="E16207" t="s">
        <v>229461</v>
      </c>
    </row>
    <row r="16208" spans="1:5" x14ac:dyDescent="0.3">
      <c r="A16208">
        <v>0</v>
      </c>
      <c r="B16208">
        <v>2264961019</v>
      </c>
      <c r="C16208" t="s">
        <v>11129</v>
      </c>
      <c r="D16208" t="s">
        <v>107539</v>
      </c>
      <c r="E16208" t="s">
        <v>229462</v>
      </c>
    </row>
    <row r="16209" spans="1:5" x14ac:dyDescent="0.3">
      <c r="A16209">
        <v>0</v>
      </c>
      <c r="B16209">
        <v>2264961157</v>
      </c>
      <c r="C16209" t="s">
        <v>11130</v>
      </c>
      <c r="D16209" t="s">
        <v>107540</v>
      </c>
      <c r="E16209" t="s">
        <v>229463</v>
      </c>
    </row>
    <row r="16210" spans="1:5" x14ac:dyDescent="0.3">
      <c r="A16210">
        <v>0</v>
      </c>
      <c r="B16210">
        <v>2264961218</v>
      </c>
      <c r="C16210" t="s">
        <v>11131</v>
      </c>
      <c r="D16210" t="s">
        <v>107541</v>
      </c>
      <c r="E16210" t="s">
        <v>229464</v>
      </c>
    </row>
    <row r="16211" spans="1:5" x14ac:dyDescent="0.3">
      <c r="A16211">
        <v>0</v>
      </c>
      <c r="B16211">
        <v>2264962131</v>
      </c>
      <c r="C16211" t="s">
        <v>11132</v>
      </c>
      <c r="D16211" t="s">
        <v>107542</v>
      </c>
      <c r="E16211" t="s">
        <v>229465</v>
      </c>
    </row>
    <row r="16212" spans="1:5" x14ac:dyDescent="0.3">
      <c r="A16212">
        <v>0</v>
      </c>
      <c r="B16212">
        <v>2264962144</v>
      </c>
      <c r="C16212" t="s">
        <v>11132</v>
      </c>
      <c r="D16212" t="s">
        <v>94708</v>
      </c>
      <c r="E16212" t="s">
        <v>229466</v>
      </c>
    </row>
    <row r="16213" spans="1:5" x14ac:dyDescent="0.3">
      <c r="A16213">
        <v>0</v>
      </c>
      <c r="B16213">
        <v>2264962776</v>
      </c>
      <c r="C16213" t="s">
        <v>11133</v>
      </c>
      <c r="D16213" t="s">
        <v>107543</v>
      </c>
      <c r="E16213" t="s">
        <v>229467</v>
      </c>
    </row>
    <row r="16214" spans="1:5" x14ac:dyDescent="0.3">
      <c r="A16214">
        <v>0</v>
      </c>
      <c r="B16214">
        <v>2264963082</v>
      </c>
      <c r="C16214" t="s">
        <v>11134</v>
      </c>
      <c r="D16214" t="s">
        <v>107544</v>
      </c>
      <c r="E16214" t="s">
        <v>229468</v>
      </c>
    </row>
    <row r="16215" spans="1:5" x14ac:dyDescent="0.3">
      <c r="A16215">
        <v>0</v>
      </c>
      <c r="B16215">
        <v>2264963112</v>
      </c>
      <c r="C16215" t="s">
        <v>11134</v>
      </c>
      <c r="D16215" t="s">
        <v>107545</v>
      </c>
      <c r="E16215" t="s">
        <v>229469</v>
      </c>
    </row>
    <row r="16216" spans="1:5" x14ac:dyDescent="0.3">
      <c r="A16216">
        <v>0</v>
      </c>
      <c r="B16216">
        <v>2264963277</v>
      </c>
      <c r="C16216" t="s">
        <v>11135</v>
      </c>
      <c r="D16216" t="s">
        <v>107546</v>
      </c>
      <c r="E16216" t="s">
        <v>229470</v>
      </c>
    </row>
    <row r="16217" spans="1:5" x14ac:dyDescent="0.3">
      <c r="A16217">
        <v>0</v>
      </c>
      <c r="B16217">
        <v>2264963297</v>
      </c>
      <c r="C16217" t="s">
        <v>11135</v>
      </c>
      <c r="D16217" t="s">
        <v>107547</v>
      </c>
      <c r="E16217" t="s">
        <v>229471</v>
      </c>
    </row>
    <row r="16218" spans="1:5" x14ac:dyDescent="0.3">
      <c r="A16218">
        <v>0</v>
      </c>
      <c r="B16218">
        <v>2264963492</v>
      </c>
      <c r="C16218" t="s">
        <v>11136</v>
      </c>
      <c r="D16218" t="s">
        <v>107548</v>
      </c>
      <c r="E16218" t="s">
        <v>229472</v>
      </c>
    </row>
    <row r="16219" spans="1:5" x14ac:dyDescent="0.3">
      <c r="A16219">
        <v>0</v>
      </c>
      <c r="B16219">
        <v>2264963775</v>
      </c>
      <c r="C16219" t="s">
        <v>11137</v>
      </c>
      <c r="D16219" t="s">
        <v>107549</v>
      </c>
      <c r="E16219" t="s">
        <v>229473</v>
      </c>
    </row>
    <row r="16220" spans="1:5" x14ac:dyDescent="0.3">
      <c r="A16220">
        <v>0</v>
      </c>
      <c r="B16220">
        <v>2264964018</v>
      </c>
      <c r="C16220" t="s">
        <v>11138</v>
      </c>
      <c r="D16220" t="s">
        <v>107550</v>
      </c>
      <c r="E16220" t="s">
        <v>229474</v>
      </c>
    </row>
    <row r="16221" spans="1:5" x14ac:dyDescent="0.3">
      <c r="A16221">
        <v>0</v>
      </c>
      <c r="B16221">
        <v>2264964038</v>
      </c>
      <c r="C16221" t="s">
        <v>11138</v>
      </c>
      <c r="D16221" t="s">
        <v>93860</v>
      </c>
      <c r="E16221" t="s">
        <v>229475</v>
      </c>
    </row>
    <row r="16222" spans="1:5" x14ac:dyDescent="0.3">
      <c r="A16222">
        <v>0</v>
      </c>
      <c r="B16222">
        <v>2264964595</v>
      </c>
      <c r="C16222" t="s">
        <v>11139</v>
      </c>
      <c r="D16222" t="s">
        <v>107551</v>
      </c>
      <c r="E16222" t="s">
        <v>229476</v>
      </c>
    </row>
    <row r="16223" spans="1:5" x14ac:dyDescent="0.3">
      <c r="A16223">
        <v>0</v>
      </c>
      <c r="B16223">
        <v>2264964620</v>
      </c>
      <c r="C16223" t="s">
        <v>11139</v>
      </c>
      <c r="D16223" t="s">
        <v>107552</v>
      </c>
      <c r="E16223" t="s">
        <v>229477</v>
      </c>
    </row>
    <row r="16224" spans="1:5" x14ac:dyDescent="0.3">
      <c r="A16224">
        <v>0</v>
      </c>
      <c r="B16224">
        <v>2264964722</v>
      </c>
      <c r="C16224" t="s">
        <v>11140</v>
      </c>
      <c r="D16224" t="s">
        <v>107553</v>
      </c>
      <c r="E16224" t="s">
        <v>229478</v>
      </c>
    </row>
    <row r="16225" spans="1:5" x14ac:dyDescent="0.3">
      <c r="A16225">
        <v>0</v>
      </c>
      <c r="B16225">
        <v>2264964769</v>
      </c>
      <c r="C16225" t="s">
        <v>11141</v>
      </c>
      <c r="D16225" t="s">
        <v>98511</v>
      </c>
      <c r="E16225" t="s">
        <v>229479</v>
      </c>
    </row>
    <row r="16226" spans="1:5" x14ac:dyDescent="0.3">
      <c r="A16226">
        <v>0</v>
      </c>
      <c r="B16226">
        <v>2264964997</v>
      </c>
      <c r="C16226" t="s">
        <v>11142</v>
      </c>
      <c r="D16226" t="s">
        <v>105817</v>
      </c>
      <c r="E16226" t="s">
        <v>229480</v>
      </c>
    </row>
    <row r="16227" spans="1:5" x14ac:dyDescent="0.3">
      <c r="A16227">
        <v>0</v>
      </c>
      <c r="B16227">
        <v>2264965421</v>
      </c>
      <c r="C16227" t="s">
        <v>11143</v>
      </c>
      <c r="D16227" t="s">
        <v>107554</v>
      </c>
      <c r="E16227" t="s">
        <v>229481</v>
      </c>
    </row>
    <row r="16228" spans="1:5" x14ac:dyDescent="0.3">
      <c r="A16228">
        <v>0</v>
      </c>
      <c r="B16228">
        <v>2264965452</v>
      </c>
      <c r="C16228" t="s">
        <v>11143</v>
      </c>
      <c r="D16228" t="s">
        <v>107555</v>
      </c>
      <c r="E16228" t="s">
        <v>229482</v>
      </c>
    </row>
    <row r="16229" spans="1:5" x14ac:dyDescent="0.3">
      <c r="A16229">
        <v>0</v>
      </c>
      <c r="B16229">
        <v>2264966029</v>
      </c>
      <c r="C16229" t="s">
        <v>11144</v>
      </c>
      <c r="D16229" t="s">
        <v>107556</v>
      </c>
      <c r="E16229" t="s">
        <v>229483</v>
      </c>
    </row>
    <row r="16230" spans="1:5" x14ac:dyDescent="0.3">
      <c r="A16230">
        <v>0</v>
      </c>
      <c r="B16230">
        <v>2264966366</v>
      </c>
      <c r="C16230" t="s">
        <v>11145</v>
      </c>
      <c r="D16230" t="s">
        <v>107557</v>
      </c>
      <c r="E16230" t="s">
        <v>229484</v>
      </c>
    </row>
    <row r="16231" spans="1:5" x14ac:dyDescent="0.3">
      <c r="A16231">
        <v>0</v>
      </c>
      <c r="B16231">
        <v>2264966472</v>
      </c>
      <c r="C16231" t="s">
        <v>11146</v>
      </c>
      <c r="D16231" t="s">
        <v>107558</v>
      </c>
      <c r="E16231" t="s">
        <v>229485</v>
      </c>
    </row>
    <row r="16232" spans="1:5" x14ac:dyDescent="0.3">
      <c r="A16232">
        <v>0</v>
      </c>
      <c r="B16232">
        <v>2264966680</v>
      </c>
      <c r="C16232" t="s">
        <v>11147</v>
      </c>
      <c r="D16232" t="s">
        <v>107559</v>
      </c>
      <c r="E16232" t="s">
        <v>229486</v>
      </c>
    </row>
    <row r="16233" spans="1:5" x14ac:dyDescent="0.3">
      <c r="A16233">
        <v>0</v>
      </c>
      <c r="B16233">
        <v>2264966727</v>
      </c>
      <c r="C16233" t="s">
        <v>11147</v>
      </c>
      <c r="D16233" t="s">
        <v>107560</v>
      </c>
      <c r="E16233" t="s">
        <v>229487</v>
      </c>
    </row>
    <row r="16234" spans="1:5" x14ac:dyDescent="0.3">
      <c r="A16234">
        <v>0</v>
      </c>
      <c r="B16234">
        <v>2264966757</v>
      </c>
      <c r="C16234" t="s">
        <v>11148</v>
      </c>
      <c r="D16234" t="s">
        <v>107561</v>
      </c>
      <c r="E16234" t="s">
        <v>229488</v>
      </c>
    </row>
    <row r="16235" spans="1:5" x14ac:dyDescent="0.3">
      <c r="A16235">
        <v>0</v>
      </c>
      <c r="B16235">
        <v>2264966887</v>
      </c>
      <c r="C16235" t="s">
        <v>11149</v>
      </c>
      <c r="D16235" t="s">
        <v>102175</v>
      </c>
      <c r="E16235" t="s">
        <v>229489</v>
      </c>
    </row>
    <row r="16236" spans="1:5" x14ac:dyDescent="0.3">
      <c r="A16236">
        <v>0</v>
      </c>
      <c r="B16236">
        <v>2264967011</v>
      </c>
      <c r="C16236" t="s">
        <v>11150</v>
      </c>
      <c r="D16236" t="s">
        <v>107562</v>
      </c>
      <c r="E16236" t="s">
        <v>229490</v>
      </c>
    </row>
    <row r="16237" spans="1:5" x14ac:dyDescent="0.3">
      <c r="A16237">
        <v>0</v>
      </c>
      <c r="B16237">
        <v>2264967071</v>
      </c>
      <c r="C16237" t="s">
        <v>11150</v>
      </c>
      <c r="D16237" t="s">
        <v>107563</v>
      </c>
      <c r="E16237" t="s">
        <v>229491</v>
      </c>
    </row>
    <row r="16238" spans="1:5" x14ac:dyDescent="0.3">
      <c r="A16238">
        <v>0</v>
      </c>
      <c r="B16238">
        <v>2264967376</v>
      </c>
      <c r="C16238" t="s">
        <v>11151</v>
      </c>
      <c r="D16238" t="s">
        <v>107564</v>
      </c>
      <c r="E16238" t="s">
        <v>229492</v>
      </c>
    </row>
    <row r="16239" spans="1:5" x14ac:dyDescent="0.3">
      <c r="A16239">
        <v>0</v>
      </c>
      <c r="B16239">
        <v>2264967591</v>
      </c>
      <c r="C16239" t="s">
        <v>11152</v>
      </c>
      <c r="D16239" t="s">
        <v>107565</v>
      </c>
      <c r="E16239" t="s">
        <v>229493</v>
      </c>
    </row>
    <row r="16240" spans="1:5" x14ac:dyDescent="0.3">
      <c r="A16240">
        <v>0</v>
      </c>
      <c r="B16240">
        <v>2264967708</v>
      </c>
      <c r="C16240" t="s">
        <v>11153</v>
      </c>
      <c r="D16240" t="s">
        <v>107566</v>
      </c>
      <c r="E16240" t="s">
        <v>229494</v>
      </c>
    </row>
    <row r="16241" spans="1:5" x14ac:dyDescent="0.3">
      <c r="A16241">
        <v>0</v>
      </c>
      <c r="B16241">
        <v>2264967821</v>
      </c>
      <c r="C16241" t="s">
        <v>11154</v>
      </c>
      <c r="D16241" t="s">
        <v>102927</v>
      </c>
      <c r="E16241" t="s">
        <v>229495</v>
      </c>
    </row>
    <row r="16242" spans="1:5" x14ac:dyDescent="0.3">
      <c r="A16242">
        <v>0</v>
      </c>
      <c r="B16242">
        <v>2264967844</v>
      </c>
      <c r="C16242" t="s">
        <v>11155</v>
      </c>
      <c r="D16242" t="s">
        <v>107499</v>
      </c>
      <c r="E16242" t="s">
        <v>229496</v>
      </c>
    </row>
    <row r="16243" spans="1:5" x14ac:dyDescent="0.3">
      <c r="A16243">
        <v>0</v>
      </c>
      <c r="B16243">
        <v>2264968028</v>
      </c>
      <c r="C16243" t="s">
        <v>11156</v>
      </c>
      <c r="D16243" t="s">
        <v>107567</v>
      </c>
      <c r="E16243" t="s">
        <v>229497</v>
      </c>
    </row>
    <row r="16244" spans="1:5" x14ac:dyDescent="0.3">
      <c r="A16244">
        <v>0</v>
      </c>
      <c r="B16244">
        <v>2264968141</v>
      </c>
      <c r="C16244" t="s">
        <v>11157</v>
      </c>
      <c r="D16244" t="s">
        <v>107568</v>
      </c>
      <c r="E16244" t="s">
        <v>229498</v>
      </c>
    </row>
    <row r="16245" spans="1:5" x14ac:dyDescent="0.3">
      <c r="A16245">
        <v>0</v>
      </c>
      <c r="B16245">
        <v>2264968619</v>
      </c>
      <c r="C16245" t="s">
        <v>11158</v>
      </c>
      <c r="D16245" t="s">
        <v>107569</v>
      </c>
      <c r="E16245" t="s">
        <v>227334</v>
      </c>
    </row>
    <row r="16246" spans="1:5" x14ac:dyDescent="0.3">
      <c r="A16246">
        <v>0</v>
      </c>
      <c r="B16246">
        <v>2264969090</v>
      </c>
      <c r="C16246" t="s">
        <v>11159</v>
      </c>
      <c r="D16246" t="s">
        <v>107570</v>
      </c>
      <c r="E16246" t="s">
        <v>229499</v>
      </c>
    </row>
    <row r="16247" spans="1:5" x14ac:dyDescent="0.3">
      <c r="A16247">
        <v>0</v>
      </c>
      <c r="B16247">
        <v>2264969139</v>
      </c>
      <c r="C16247" t="s">
        <v>11159</v>
      </c>
      <c r="D16247" t="s">
        <v>107571</v>
      </c>
      <c r="E16247" t="s">
        <v>229500</v>
      </c>
    </row>
    <row r="16248" spans="1:5" x14ac:dyDescent="0.3">
      <c r="A16248">
        <v>0</v>
      </c>
      <c r="B16248">
        <v>2264969183</v>
      </c>
      <c r="C16248" t="s">
        <v>11160</v>
      </c>
      <c r="D16248" t="s">
        <v>103168</v>
      </c>
      <c r="E16248" t="s">
        <v>229501</v>
      </c>
    </row>
    <row r="16249" spans="1:5" x14ac:dyDescent="0.3">
      <c r="A16249">
        <v>0</v>
      </c>
      <c r="B16249">
        <v>2264969345</v>
      </c>
      <c r="C16249" t="s">
        <v>11161</v>
      </c>
      <c r="D16249" t="s">
        <v>107572</v>
      </c>
      <c r="E16249" t="s">
        <v>229502</v>
      </c>
    </row>
    <row r="16250" spans="1:5" x14ac:dyDescent="0.3">
      <c r="A16250">
        <v>0</v>
      </c>
      <c r="B16250">
        <v>2264969361</v>
      </c>
      <c r="C16250" t="s">
        <v>11162</v>
      </c>
      <c r="D16250" t="s">
        <v>106776</v>
      </c>
      <c r="E16250" t="s">
        <v>229503</v>
      </c>
    </row>
    <row r="16251" spans="1:5" x14ac:dyDescent="0.3">
      <c r="A16251">
        <v>0</v>
      </c>
      <c r="B16251">
        <v>2264969559</v>
      </c>
      <c r="C16251" t="s">
        <v>11163</v>
      </c>
      <c r="D16251" t="s">
        <v>107573</v>
      </c>
      <c r="E16251" t="s">
        <v>229504</v>
      </c>
    </row>
    <row r="16252" spans="1:5" x14ac:dyDescent="0.3">
      <c r="A16252">
        <v>0</v>
      </c>
      <c r="B16252">
        <v>2264969772</v>
      </c>
      <c r="C16252" t="s">
        <v>11164</v>
      </c>
      <c r="D16252" t="s">
        <v>96682</v>
      </c>
      <c r="E16252" t="s">
        <v>229505</v>
      </c>
    </row>
    <row r="16253" spans="1:5" x14ac:dyDescent="0.3">
      <c r="A16253">
        <v>0</v>
      </c>
      <c r="B16253">
        <v>2264969823</v>
      </c>
      <c r="C16253" t="s">
        <v>11165</v>
      </c>
      <c r="D16253" t="s">
        <v>107574</v>
      </c>
      <c r="E16253" t="s">
        <v>229506</v>
      </c>
    </row>
    <row r="16254" spans="1:5" x14ac:dyDescent="0.3">
      <c r="A16254">
        <v>0</v>
      </c>
      <c r="B16254">
        <v>2264969990</v>
      </c>
      <c r="C16254" t="s">
        <v>11166</v>
      </c>
      <c r="D16254" t="s">
        <v>107575</v>
      </c>
      <c r="E16254" t="s">
        <v>229507</v>
      </c>
    </row>
    <row r="16255" spans="1:5" x14ac:dyDescent="0.3">
      <c r="A16255">
        <v>0</v>
      </c>
      <c r="B16255">
        <v>2264969994</v>
      </c>
      <c r="C16255" t="s">
        <v>11166</v>
      </c>
      <c r="D16255" t="s">
        <v>107576</v>
      </c>
      <c r="E16255" t="s">
        <v>229508</v>
      </c>
    </row>
    <row r="16256" spans="1:5" x14ac:dyDescent="0.3">
      <c r="A16256">
        <v>0</v>
      </c>
      <c r="B16256">
        <v>2264970364</v>
      </c>
      <c r="C16256" t="s">
        <v>11167</v>
      </c>
      <c r="D16256" t="s">
        <v>103426</v>
      </c>
      <c r="E16256" t="s">
        <v>229509</v>
      </c>
    </row>
    <row r="16257" spans="1:5" x14ac:dyDescent="0.3">
      <c r="A16257">
        <v>0</v>
      </c>
      <c r="B16257">
        <v>2264970824</v>
      </c>
      <c r="C16257" t="s">
        <v>11168</v>
      </c>
      <c r="D16257" t="s">
        <v>107577</v>
      </c>
      <c r="E16257" t="s">
        <v>229510</v>
      </c>
    </row>
    <row r="16258" spans="1:5" x14ac:dyDescent="0.3">
      <c r="A16258">
        <v>0</v>
      </c>
      <c r="B16258">
        <v>2264970875</v>
      </c>
      <c r="C16258" t="s">
        <v>11169</v>
      </c>
      <c r="D16258" t="s">
        <v>107578</v>
      </c>
      <c r="E16258" t="s">
        <v>229511</v>
      </c>
    </row>
    <row r="16259" spans="1:5" x14ac:dyDescent="0.3">
      <c r="A16259">
        <v>0</v>
      </c>
      <c r="B16259">
        <v>2264970876</v>
      </c>
      <c r="C16259" t="s">
        <v>11168</v>
      </c>
      <c r="D16259" t="s">
        <v>107559</v>
      </c>
      <c r="E16259" t="s">
        <v>229512</v>
      </c>
    </row>
    <row r="16260" spans="1:5" x14ac:dyDescent="0.3">
      <c r="A16260">
        <v>0</v>
      </c>
      <c r="B16260">
        <v>2264971162</v>
      </c>
      <c r="C16260" t="s">
        <v>11170</v>
      </c>
      <c r="D16260" t="s">
        <v>107579</v>
      </c>
      <c r="E16260" t="s">
        <v>229513</v>
      </c>
    </row>
    <row r="16261" spans="1:5" x14ac:dyDescent="0.3">
      <c r="A16261">
        <v>0</v>
      </c>
      <c r="B16261">
        <v>2264971203</v>
      </c>
      <c r="C16261" t="s">
        <v>11171</v>
      </c>
      <c r="D16261" t="s">
        <v>107580</v>
      </c>
      <c r="E16261" t="s">
        <v>229514</v>
      </c>
    </row>
    <row r="16262" spans="1:5" x14ac:dyDescent="0.3">
      <c r="A16262">
        <v>0</v>
      </c>
      <c r="B16262">
        <v>2264971215</v>
      </c>
      <c r="C16262" t="s">
        <v>11171</v>
      </c>
      <c r="D16262" t="s">
        <v>107581</v>
      </c>
      <c r="E16262" t="s">
        <v>229515</v>
      </c>
    </row>
    <row r="16263" spans="1:5" x14ac:dyDescent="0.3">
      <c r="A16263">
        <v>0</v>
      </c>
      <c r="B16263">
        <v>2264971449</v>
      </c>
      <c r="C16263" t="s">
        <v>11172</v>
      </c>
      <c r="D16263" t="s">
        <v>107234</v>
      </c>
      <c r="E16263" t="s">
        <v>229516</v>
      </c>
    </row>
    <row r="16264" spans="1:5" x14ac:dyDescent="0.3">
      <c r="A16264">
        <v>0</v>
      </c>
      <c r="B16264">
        <v>2264971599</v>
      </c>
      <c r="C16264" t="s">
        <v>11173</v>
      </c>
      <c r="D16264" t="s">
        <v>107582</v>
      </c>
      <c r="E16264" t="s">
        <v>229517</v>
      </c>
    </row>
    <row r="16265" spans="1:5" x14ac:dyDescent="0.3">
      <c r="A16265">
        <v>0</v>
      </c>
      <c r="B16265">
        <v>2264971915</v>
      </c>
      <c r="C16265" t="s">
        <v>11174</v>
      </c>
      <c r="D16265" t="s">
        <v>107583</v>
      </c>
      <c r="E16265" t="s">
        <v>229518</v>
      </c>
    </row>
    <row r="16266" spans="1:5" x14ac:dyDescent="0.3">
      <c r="A16266">
        <v>0</v>
      </c>
      <c r="B16266">
        <v>2264972023</v>
      </c>
      <c r="C16266" t="s">
        <v>11175</v>
      </c>
      <c r="D16266" t="s">
        <v>107584</v>
      </c>
      <c r="E16266" t="s">
        <v>229519</v>
      </c>
    </row>
    <row r="16267" spans="1:5" x14ac:dyDescent="0.3">
      <c r="A16267">
        <v>0</v>
      </c>
      <c r="B16267">
        <v>2264972248</v>
      </c>
      <c r="C16267" t="s">
        <v>11176</v>
      </c>
      <c r="D16267" t="s">
        <v>107585</v>
      </c>
      <c r="E16267" t="s">
        <v>229520</v>
      </c>
    </row>
    <row r="16268" spans="1:5" x14ac:dyDescent="0.3">
      <c r="A16268">
        <v>0</v>
      </c>
      <c r="B16268">
        <v>2264972646</v>
      </c>
      <c r="C16268" t="s">
        <v>11177</v>
      </c>
      <c r="D16268" t="s">
        <v>101052</v>
      </c>
      <c r="E16268" t="s">
        <v>229521</v>
      </c>
    </row>
    <row r="16269" spans="1:5" x14ac:dyDescent="0.3">
      <c r="A16269">
        <v>0</v>
      </c>
      <c r="B16269">
        <v>2264972830</v>
      </c>
      <c r="C16269" t="s">
        <v>11178</v>
      </c>
      <c r="D16269" t="s">
        <v>107586</v>
      </c>
      <c r="E16269" t="s">
        <v>229522</v>
      </c>
    </row>
    <row r="16270" spans="1:5" x14ac:dyDescent="0.3">
      <c r="A16270">
        <v>0</v>
      </c>
      <c r="B16270">
        <v>2264973005</v>
      </c>
      <c r="C16270" t="s">
        <v>11179</v>
      </c>
      <c r="D16270" t="s">
        <v>106289</v>
      </c>
      <c r="E16270" t="s">
        <v>229523</v>
      </c>
    </row>
    <row r="16271" spans="1:5" x14ac:dyDescent="0.3">
      <c r="A16271">
        <v>0</v>
      </c>
      <c r="B16271">
        <v>2264973079</v>
      </c>
      <c r="C16271" t="s">
        <v>11179</v>
      </c>
      <c r="D16271" t="s">
        <v>107587</v>
      </c>
      <c r="E16271" t="s">
        <v>229524</v>
      </c>
    </row>
    <row r="16272" spans="1:5" x14ac:dyDescent="0.3">
      <c r="A16272">
        <v>0</v>
      </c>
      <c r="B16272">
        <v>2264973109</v>
      </c>
      <c r="C16272" t="s">
        <v>11180</v>
      </c>
      <c r="D16272" t="s">
        <v>107588</v>
      </c>
      <c r="E16272" t="s">
        <v>229525</v>
      </c>
    </row>
    <row r="16273" spans="1:5" x14ac:dyDescent="0.3">
      <c r="A16273">
        <v>0</v>
      </c>
      <c r="B16273">
        <v>2264973268</v>
      </c>
      <c r="C16273" t="s">
        <v>11181</v>
      </c>
      <c r="D16273" t="s">
        <v>107589</v>
      </c>
      <c r="E16273" t="s">
        <v>229526</v>
      </c>
    </row>
    <row r="16274" spans="1:5" x14ac:dyDescent="0.3">
      <c r="A16274">
        <v>0</v>
      </c>
      <c r="B16274">
        <v>2264973403</v>
      </c>
      <c r="C16274" t="s">
        <v>11182</v>
      </c>
      <c r="D16274" t="s">
        <v>107590</v>
      </c>
      <c r="E16274" t="s">
        <v>229527</v>
      </c>
    </row>
    <row r="16275" spans="1:5" x14ac:dyDescent="0.3">
      <c r="A16275">
        <v>0</v>
      </c>
      <c r="B16275">
        <v>2264973440</v>
      </c>
      <c r="C16275" t="s">
        <v>11182</v>
      </c>
      <c r="D16275" t="s">
        <v>107591</v>
      </c>
      <c r="E16275" t="s">
        <v>229528</v>
      </c>
    </row>
    <row r="16276" spans="1:5" x14ac:dyDescent="0.3">
      <c r="A16276">
        <v>0</v>
      </c>
      <c r="B16276">
        <v>2264974161</v>
      </c>
      <c r="C16276" t="s">
        <v>11183</v>
      </c>
      <c r="D16276" t="s">
        <v>107592</v>
      </c>
      <c r="E16276" t="s">
        <v>229529</v>
      </c>
    </row>
    <row r="16277" spans="1:5" x14ac:dyDescent="0.3">
      <c r="A16277">
        <v>0</v>
      </c>
      <c r="B16277">
        <v>2264974317</v>
      </c>
      <c r="C16277" t="s">
        <v>11184</v>
      </c>
      <c r="D16277" t="s">
        <v>107593</v>
      </c>
      <c r="E16277" t="s">
        <v>229530</v>
      </c>
    </row>
    <row r="16278" spans="1:5" x14ac:dyDescent="0.3">
      <c r="A16278">
        <v>0</v>
      </c>
      <c r="B16278">
        <v>2264975081</v>
      </c>
      <c r="C16278" t="s">
        <v>11185</v>
      </c>
      <c r="D16278" t="s">
        <v>107544</v>
      </c>
      <c r="E16278" t="s">
        <v>229531</v>
      </c>
    </row>
    <row r="16279" spans="1:5" x14ac:dyDescent="0.3">
      <c r="A16279">
        <v>0</v>
      </c>
      <c r="B16279">
        <v>2264975140</v>
      </c>
      <c r="C16279" t="s">
        <v>11186</v>
      </c>
      <c r="D16279" t="s">
        <v>107594</v>
      </c>
      <c r="E16279" t="s">
        <v>229532</v>
      </c>
    </row>
    <row r="16280" spans="1:5" x14ac:dyDescent="0.3">
      <c r="A16280">
        <v>0</v>
      </c>
      <c r="B16280">
        <v>2264975229</v>
      </c>
      <c r="C16280" t="s">
        <v>11187</v>
      </c>
      <c r="D16280" t="s">
        <v>107595</v>
      </c>
      <c r="E16280" t="s">
        <v>229533</v>
      </c>
    </row>
    <row r="16281" spans="1:5" x14ac:dyDescent="0.3">
      <c r="A16281">
        <v>0</v>
      </c>
      <c r="B16281">
        <v>2264975626</v>
      </c>
      <c r="C16281" t="s">
        <v>11188</v>
      </c>
      <c r="D16281" t="s">
        <v>107596</v>
      </c>
      <c r="E16281" t="s">
        <v>229534</v>
      </c>
    </row>
    <row r="16282" spans="1:5" x14ac:dyDescent="0.3">
      <c r="A16282">
        <v>0</v>
      </c>
      <c r="B16282">
        <v>2264975763</v>
      </c>
      <c r="C16282" t="s">
        <v>11189</v>
      </c>
      <c r="D16282" t="s">
        <v>107597</v>
      </c>
      <c r="E16282" t="s">
        <v>229535</v>
      </c>
    </row>
    <row r="16283" spans="1:5" x14ac:dyDescent="0.3">
      <c r="A16283">
        <v>0</v>
      </c>
      <c r="B16283">
        <v>2264976051</v>
      </c>
      <c r="C16283" t="s">
        <v>11190</v>
      </c>
      <c r="D16283" t="s">
        <v>107598</v>
      </c>
      <c r="E16283" t="s">
        <v>229536</v>
      </c>
    </row>
    <row r="16284" spans="1:5" x14ac:dyDescent="0.3">
      <c r="A16284">
        <v>0</v>
      </c>
      <c r="B16284">
        <v>2264976498</v>
      </c>
      <c r="C16284" t="s">
        <v>11191</v>
      </c>
      <c r="D16284" t="s">
        <v>107599</v>
      </c>
      <c r="E16284" t="s">
        <v>229537</v>
      </c>
    </row>
    <row r="16285" spans="1:5" x14ac:dyDescent="0.3">
      <c r="A16285">
        <v>0</v>
      </c>
      <c r="B16285">
        <v>2264976661</v>
      </c>
      <c r="C16285" t="s">
        <v>11192</v>
      </c>
      <c r="D16285" t="s">
        <v>107600</v>
      </c>
      <c r="E16285" t="s">
        <v>229538</v>
      </c>
    </row>
    <row r="16286" spans="1:5" x14ac:dyDescent="0.3">
      <c r="A16286">
        <v>0</v>
      </c>
      <c r="B16286">
        <v>2264976664</v>
      </c>
      <c r="C16286" t="s">
        <v>11192</v>
      </c>
      <c r="D16286" t="s">
        <v>107601</v>
      </c>
      <c r="E16286" t="s">
        <v>229539</v>
      </c>
    </row>
    <row r="16287" spans="1:5" x14ac:dyDescent="0.3">
      <c r="A16287">
        <v>0</v>
      </c>
      <c r="B16287">
        <v>2264976851</v>
      </c>
      <c r="C16287" t="s">
        <v>11193</v>
      </c>
      <c r="D16287" t="s">
        <v>107602</v>
      </c>
      <c r="E16287" t="s">
        <v>229540</v>
      </c>
    </row>
    <row r="16288" spans="1:5" x14ac:dyDescent="0.3">
      <c r="A16288">
        <v>0</v>
      </c>
      <c r="B16288">
        <v>2264977305</v>
      </c>
      <c r="C16288" t="s">
        <v>11194</v>
      </c>
      <c r="D16288" t="s">
        <v>107603</v>
      </c>
      <c r="E16288" t="s">
        <v>229541</v>
      </c>
    </row>
    <row r="16289" spans="1:5" x14ac:dyDescent="0.3">
      <c r="A16289">
        <v>0</v>
      </c>
      <c r="B16289">
        <v>2264977413</v>
      </c>
      <c r="C16289" t="s">
        <v>11195</v>
      </c>
      <c r="D16289" t="s">
        <v>107604</v>
      </c>
      <c r="E16289" t="s">
        <v>229542</v>
      </c>
    </row>
    <row r="16290" spans="1:5" x14ac:dyDescent="0.3">
      <c r="A16290">
        <v>0</v>
      </c>
      <c r="B16290">
        <v>2264977626</v>
      </c>
      <c r="C16290" t="s">
        <v>11196</v>
      </c>
      <c r="D16290" t="s">
        <v>95407</v>
      </c>
      <c r="E16290" t="s">
        <v>229543</v>
      </c>
    </row>
    <row r="16291" spans="1:5" x14ac:dyDescent="0.3">
      <c r="A16291">
        <v>0</v>
      </c>
      <c r="B16291">
        <v>2264978195</v>
      </c>
      <c r="C16291" t="s">
        <v>11197</v>
      </c>
      <c r="D16291" t="s">
        <v>106992</v>
      </c>
      <c r="E16291" t="s">
        <v>229544</v>
      </c>
    </row>
    <row r="16292" spans="1:5" x14ac:dyDescent="0.3">
      <c r="A16292">
        <v>0</v>
      </c>
      <c r="B16292">
        <v>2264978319</v>
      </c>
      <c r="C16292" t="s">
        <v>11198</v>
      </c>
      <c r="D16292" t="s">
        <v>106109</v>
      </c>
      <c r="E16292" t="s">
        <v>229545</v>
      </c>
    </row>
    <row r="16293" spans="1:5" x14ac:dyDescent="0.3">
      <c r="A16293">
        <v>0</v>
      </c>
      <c r="B16293">
        <v>2264978651</v>
      </c>
      <c r="C16293" t="s">
        <v>11199</v>
      </c>
      <c r="D16293" t="s">
        <v>107605</v>
      </c>
      <c r="E16293" t="s">
        <v>229546</v>
      </c>
    </row>
    <row r="16294" spans="1:5" x14ac:dyDescent="0.3">
      <c r="A16294">
        <v>0</v>
      </c>
      <c r="B16294">
        <v>2264978719</v>
      </c>
      <c r="C16294" t="s">
        <v>11200</v>
      </c>
      <c r="D16294" t="s">
        <v>107606</v>
      </c>
      <c r="E16294" t="s">
        <v>229547</v>
      </c>
    </row>
    <row r="16295" spans="1:5" x14ac:dyDescent="0.3">
      <c r="A16295">
        <v>0</v>
      </c>
      <c r="B16295">
        <v>2264978837</v>
      </c>
      <c r="C16295" t="s">
        <v>11201</v>
      </c>
      <c r="D16295" t="s">
        <v>107607</v>
      </c>
      <c r="E16295" t="s">
        <v>229548</v>
      </c>
    </row>
    <row r="16296" spans="1:5" x14ac:dyDescent="0.3">
      <c r="A16296">
        <v>0</v>
      </c>
      <c r="B16296">
        <v>2264979007</v>
      </c>
      <c r="C16296" t="s">
        <v>11202</v>
      </c>
      <c r="D16296" t="s">
        <v>107608</v>
      </c>
      <c r="E16296" t="s">
        <v>229549</v>
      </c>
    </row>
    <row r="16297" spans="1:5" x14ac:dyDescent="0.3">
      <c r="A16297">
        <v>0</v>
      </c>
      <c r="B16297">
        <v>2264979069</v>
      </c>
      <c r="C16297" t="s">
        <v>11202</v>
      </c>
      <c r="D16297" t="s">
        <v>107609</v>
      </c>
      <c r="E16297" t="s">
        <v>229550</v>
      </c>
    </row>
    <row r="16298" spans="1:5" x14ac:dyDescent="0.3">
      <c r="A16298">
        <v>0</v>
      </c>
      <c r="B16298">
        <v>2264980276</v>
      </c>
      <c r="C16298" t="s">
        <v>11203</v>
      </c>
      <c r="D16298" t="s">
        <v>107610</v>
      </c>
      <c r="E16298" t="s">
        <v>229551</v>
      </c>
    </row>
    <row r="16299" spans="1:5" x14ac:dyDescent="0.3">
      <c r="A16299">
        <v>0</v>
      </c>
      <c r="B16299">
        <v>2264980455</v>
      </c>
      <c r="C16299" t="s">
        <v>11204</v>
      </c>
      <c r="D16299" t="s">
        <v>107611</v>
      </c>
      <c r="E16299" t="s">
        <v>229552</v>
      </c>
    </row>
    <row r="16300" spans="1:5" x14ac:dyDescent="0.3">
      <c r="A16300">
        <v>0</v>
      </c>
      <c r="B16300">
        <v>2264980621</v>
      </c>
      <c r="C16300" t="s">
        <v>11205</v>
      </c>
      <c r="D16300" t="s">
        <v>107612</v>
      </c>
      <c r="E16300" t="s">
        <v>229553</v>
      </c>
    </row>
    <row r="16301" spans="1:5" x14ac:dyDescent="0.3">
      <c r="A16301">
        <v>0</v>
      </c>
      <c r="B16301">
        <v>2264980688</v>
      </c>
      <c r="C16301" t="s">
        <v>11205</v>
      </c>
      <c r="D16301" t="s">
        <v>107613</v>
      </c>
      <c r="E16301" t="s">
        <v>229554</v>
      </c>
    </row>
    <row r="16302" spans="1:5" x14ac:dyDescent="0.3">
      <c r="A16302">
        <v>0</v>
      </c>
      <c r="B16302">
        <v>2264980884</v>
      </c>
      <c r="C16302" t="s">
        <v>11206</v>
      </c>
      <c r="D16302" t="s">
        <v>107614</v>
      </c>
      <c r="E16302" t="s">
        <v>229555</v>
      </c>
    </row>
    <row r="16303" spans="1:5" x14ac:dyDescent="0.3">
      <c r="A16303">
        <v>0</v>
      </c>
      <c r="B16303">
        <v>2264980946</v>
      </c>
      <c r="C16303" t="s">
        <v>11207</v>
      </c>
      <c r="D16303" t="s">
        <v>107615</v>
      </c>
      <c r="E16303" t="s">
        <v>229556</v>
      </c>
    </row>
    <row r="16304" spans="1:5" x14ac:dyDescent="0.3">
      <c r="A16304">
        <v>0</v>
      </c>
      <c r="B16304">
        <v>2264981265</v>
      </c>
      <c r="C16304" t="s">
        <v>11208</v>
      </c>
      <c r="D16304" t="s">
        <v>107616</v>
      </c>
      <c r="E16304" t="s">
        <v>229557</v>
      </c>
    </row>
    <row r="16305" spans="1:5" x14ac:dyDescent="0.3">
      <c r="A16305">
        <v>0</v>
      </c>
      <c r="B16305">
        <v>2264981462</v>
      </c>
      <c r="C16305" t="s">
        <v>11209</v>
      </c>
      <c r="D16305" t="s">
        <v>107617</v>
      </c>
      <c r="E16305" t="s">
        <v>229558</v>
      </c>
    </row>
    <row r="16306" spans="1:5" x14ac:dyDescent="0.3">
      <c r="A16306">
        <v>0</v>
      </c>
      <c r="B16306">
        <v>2264981474</v>
      </c>
      <c r="C16306" t="s">
        <v>11209</v>
      </c>
      <c r="D16306" t="s">
        <v>107493</v>
      </c>
      <c r="E16306" t="s">
        <v>229559</v>
      </c>
    </row>
    <row r="16307" spans="1:5" x14ac:dyDescent="0.3">
      <c r="A16307">
        <v>0</v>
      </c>
      <c r="B16307">
        <v>2264981527</v>
      </c>
      <c r="C16307" t="s">
        <v>11209</v>
      </c>
      <c r="D16307" t="s">
        <v>105340</v>
      </c>
      <c r="E16307" t="s">
        <v>229560</v>
      </c>
    </row>
    <row r="16308" spans="1:5" x14ac:dyDescent="0.3">
      <c r="A16308">
        <v>0</v>
      </c>
      <c r="B16308">
        <v>2264981852</v>
      </c>
      <c r="C16308" t="s">
        <v>11210</v>
      </c>
      <c r="D16308" t="s">
        <v>107618</v>
      </c>
      <c r="E16308" t="s">
        <v>229561</v>
      </c>
    </row>
    <row r="16309" spans="1:5" x14ac:dyDescent="0.3">
      <c r="A16309">
        <v>0</v>
      </c>
      <c r="B16309">
        <v>2264982205</v>
      </c>
      <c r="C16309" t="s">
        <v>11211</v>
      </c>
      <c r="D16309" t="s">
        <v>107619</v>
      </c>
      <c r="E16309" t="s">
        <v>229562</v>
      </c>
    </row>
    <row r="16310" spans="1:5" x14ac:dyDescent="0.3">
      <c r="A16310">
        <v>0</v>
      </c>
      <c r="B16310">
        <v>2264982208</v>
      </c>
      <c r="C16310" t="s">
        <v>11211</v>
      </c>
      <c r="D16310" t="s">
        <v>106805</v>
      </c>
      <c r="E16310" t="s">
        <v>229563</v>
      </c>
    </row>
    <row r="16311" spans="1:5" x14ac:dyDescent="0.3">
      <c r="A16311">
        <v>0</v>
      </c>
      <c r="B16311">
        <v>2264982228</v>
      </c>
      <c r="C16311" t="s">
        <v>11211</v>
      </c>
      <c r="D16311" t="s">
        <v>107620</v>
      </c>
      <c r="E16311" t="s">
        <v>229564</v>
      </c>
    </row>
    <row r="16312" spans="1:5" x14ac:dyDescent="0.3">
      <c r="A16312">
        <v>0</v>
      </c>
      <c r="B16312">
        <v>2264982298</v>
      </c>
      <c r="C16312" t="s">
        <v>11211</v>
      </c>
      <c r="D16312" t="s">
        <v>93648</v>
      </c>
      <c r="E16312" t="s">
        <v>229565</v>
      </c>
    </row>
    <row r="16313" spans="1:5" x14ac:dyDescent="0.3">
      <c r="A16313">
        <v>0</v>
      </c>
      <c r="B16313">
        <v>2264982301</v>
      </c>
      <c r="C16313" t="s">
        <v>11211</v>
      </c>
      <c r="D16313" t="s">
        <v>107621</v>
      </c>
      <c r="E16313" t="s">
        <v>229566</v>
      </c>
    </row>
    <row r="16314" spans="1:5" x14ac:dyDescent="0.3">
      <c r="A16314">
        <v>0</v>
      </c>
      <c r="B16314">
        <v>2264982353</v>
      </c>
      <c r="C16314" t="s">
        <v>11212</v>
      </c>
      <c r="D16314" t="s">
        <v>107622</v>
      </c>
      <c r="E16314" t="s">
        <v>229567</v>
      </c>
    </row>
    <row r="16315" spans="1:5" x14ac:dyDescent="0.3">
      <c r="A16315">
        <v>0</v>
      </c>
      <c r="B16315">
        <v>2264982657</v>
      </c>
      <c r="C16315" t="s">
        <v>11213</v>
      </c>
      <c r="D16315" t="s">
        <v>107623</v>
      </c>
      <c r="E16315" t="s">
        <v>229568</v>
      </c>
    </row>
    <row r="16316" spans="1:5" x14ac:dyDescent="0.3">
      <c r="A16316">
        <v>0</v>
      </c>
      <c r="B16316">
        <v>2264982717</v>
      </c>
      <c r="C16316" t="s">
        <v>11213</v>
      </c>
      <c r="D16316" t="s">
        <v>107624</v>
      </c>
      <c r="E16316" t="s">
        <v>229569</v>
      </c>
    </row>
    <row r="16317" spans="1:5" x14ac:dyDescent="0.3">
      <c r="A16317">
        <v>0</v>
      </c>
      <c r="B16317">
        <v>2264982872</v>
      </c>
      <c r="C16317" t="s">
        <v>11214</v>
      </c>
      <c r="D16317" t="s">
        <v>107625</v>
      </c>
      <c r="E16317" t="s">
        <v>229570</v>
      </c>
    </row>
    <row r="16318" spans="1:5" x14ac:dyDescent="0.3">
      <c r="A16318">
        <v>0</v>
      </c>
      <c r="B16318">
        <v>2264983232</v>
      </c>
      <c r="C16318" t="s">
        <v>11215</v>
      </c>
      <c r="D16318" t="s">
        <v>107626</v>
      </c>
      <c r="E16318" t="s">
        <v>229571</v>
      </c>
    </row>
    <row r="16319" spans="1:5" x14ac:dyDescent="0.3">
      <c r="A16319">
        <v>0</v>
      </c>
      <c r="B16319">
        <v>2264983452</v>
      </c>
      <c r="C16319" t="s">
        <v>11216</v>
      </c>
      <c r="D16319" t="s">
        <v>107627</v>
      </c>
      <c r="E16319" t="s">
        <v>229572</v>
      </c>
    </row>
    <row r="16320" spans="1:5" x14ac:dyDescent="0.3">
      <c r="A16320">
        <v>0</v>
      </c>
      <c r="B16320">
        <v>2264983734</v>
      </c>
      <c r="C16320" t="s">
        <v>11217</v>
      </c>
      <c r="D16320" t="s">
        <v>107628</v>
      </c>
      <c r="E16320" t="s">
        <v>229573</v>
      </c>
    </row>
    <row r="16321" spans="1:5" x14ac:dyDescent="0.3">
      <c r="A16321">
        <v>0</v>
      </c>
      <c r="B16321">
        <v>2264983918</v>
      </c>
      <c r="C16321" t="s">
        <v>11218</v>
      </c>
      <c r="D16321" t="s">
        <v>107629</v>
      </c>
      <c r="E16321" t="s">
        <v>229574</v>
      </c>
    </row>
    <row r="16322" spans="1:5" x14ac:dyDescent="0.3">
      <c r="A16322">
        <v>0</v>
      </c>
      <c r="B16322">
        <v>2264984226</v>
      </c>
      <c r="C16322" t="s">
        <v>11219</v>
      </c>
      <c r="D16322" t="s">
        <v>107630</v>
      </c>
      <c r="E16322" t="s">
        <v>229575</v>
      </c>
    </row>
    <row r="16323" spans="1:5" x14ac:dyDescent="0.3">
      <c r="A16323">
        <v>0</v>
      </c>
      <c r="B16323">
        <v>2264984476</v>
      </c>
      <c r="C16323" t="s">
        <v>11220</v>
      </c>
      <c r="D16323" t="s">
        <v>107631</v>
      </c>
      <c r="E16323" t="s">
        <v>229576</v>
      </c>
    </row>
    <row r="16324" spans="1:5" x14ac:dyDescent="0.3">
      <c r="A16324">
        <v>0</v>
      </c>
      <c r="B16324">
        <v>2264984577</v>
      </c>
      <c r="C16324" t="s">
        <v>11220</v>
      </c>
      <c r="D16324" t="s">
        <v>107632</v>
      </c>
      <c r="E16324" t="s">
        <v>229577</v>
      </c>
    </row>
    <row r="16325" spans="1:5" x14ac:dyDescent="0.3">
      <c r="A16325">
        <v>0</v>
      </c>
      <c r="B16325">
        <v>2264984817</v>
      </c>
      <c r="C16325" t="s">
        <v>11221</v>
      </c>
      <c r="D16325" t="s">
        <v>107633</v>
      </c>
      <c r="E16325" t="s">
        <v>229578</v>
      </c>
    </row>
    <row r="16326" spans="1:5" x14ac:dyDescent="0.3">
      <c r="A16326">
        <v>0</v>
      </c>
      <c r="B16326">
        <v>2264985055</v>
      </c>
      <c r="C16326" t="s">
        <v>11222</v>
      </c>
      <c r="D16326" t="s">
        <v>107634</v>
      </c>
      <c r="E16326" t="s">
        <v>229579</v>
      </c>
    </row>
    <row r="16327" spans="1:5" x14ac:dyDescent="0.3">
      <c r="A16327">
        <v>0</v>
      </c>
      <c r="B16327">
        <v>2264986121</v>
      </c>
      <c r="C16327" t="s">
        <v>11223</v>
      </c>
      <c r="D16327" t="s">
        <v>107635</v>
      </c>
      <c r="E16327" t="s">
        <v>229580</v>
      </c>
    </row>
    <row r="16328" spans="1:5" x14ac:dyDescent="0.3">
      <c r="A16328">
        <v>0</v>
      </c>
      <c r="B16328">
        <v>2264986321</v>
      </c>
      <c r="C16328" t="s">
        <v>11224</v>
      </c>
      <c r="D16328" t="s">
        <v>107636</v>
      </c>
      <c r="E16328" t="s">
        <v>229581</v>
      </c>
    </row>
    <row r="16329" spans="1:5" x14ac:dyDescent="0.3">
      <c r="A16329">
        <v>0</v>
      </c>
      <c r="B16329">
        <v>2264986359</v>
      </c>
      <c r="C16329" t="s">
        <v>11224</v>
      </c>
      <c r="D16329" t="s">
        <v>107637</v>
      </c>
      <c r="E16329" t="s">
        <v>229582</v>
      </c>
    </row>
    <row r="16330" spans="1:5" x14ac:dyDescent="0.3">
      <c r="A16330">
        <v>0</v>
      </c>
      <c r="B16330">
        <v>2264986513</v>
      </c>
      <c r="C16330" t="s">
        <v>11225</v>
      </c>
      <c r="D16330" t="s">
        <v>107638</v>
      </c>
      <c r="E16330" t="s">
        <v>229583</v>
      </c>
    </row>
    <row r="16331" spans="1:5" x14ac:dyDescent="0.3">
      <c r="A16331">
        <v>0</v>
      </c>
      <c r="B16331">
        <v>2264986602</v>
      </c>
      <c r="C16331" t="s">
        <v>11226</v>
      </c>
      <c r="D16331" t="s">
        <v>107639</v>
      </c>
      <c r="E16331" t="s">
        <v>229584</v>
      </c>
    </row>
    <row r="16332" spans="1:5" x14ac:dyDescent="0.3">
      <c r="A16332">
        <v>0</v>
      </c>
      <c r="B16332">
        <v>2264986716</v>
      </c>
      <c r="C16332" t="s">
        <v>11227</v>
      </c>
      <c r="D16332" t="s">
        <v>107640</v>
      </c>
      <c r="E16332" t="s">
        <v>229585</v>
      </c>
    </row>
    <row r="16333" spans="1:5" x14ac:dyDescent="0.3">
      <c r="A16333">
        <v>0</v>
      </c>
      <c r="B16333">
        <v>2264986734</v>
      </c>
      <c r="C16333" t="s">
        <v>11227</v>
      </c>
      <c r="D16333" t="s">
        <v>107641</v>
      </c>
      <c r="E16333" t="s">
        <v>229586</v>
      </c>
    </row>
    <row r="16334" spans="1:5" x14ac:dyDescent="0.3">
      <c r="A16334">
        <v>0</v>
      </c>
      <c r="B16334">
        <v>2264986948</v>
      </c>
      <c r="C16334" t="s">
        <v>11228</v>
      </c>
      <c r="D16334" t="s">
        <v>107466</v>
      </c>
      <c r="E16334" t="s">
        <v>229587</v>
      </c>
    </row>
    <row r="16335" spans="1:5" x14ac:dyDescent="0.3">
      <c r="A16335">
        <v>0</v>
      </c>
      <c r="B16335">
        <v>2264987383</v>
      </c>
      <c r="C16335" t="s">
        <v>11229</v>
      </c>
      <c r="D16335" t="s">
        <v>107642</v>
      </c>
      <c r="E16335" t="s">
        <v>229588</v>
      </c>
    </row>
    <row r="16336" spans="1:5" x14ac:dyDescent="0.3">
      <c r="A16336">
        <v>0</v>
      </c>
      <c r="B16336">
        <v>2264987539</v>
      </c>
      <c r="C16336" t="s">
        <v>11230</v>
      </c>
      <c r="D16336" t="s">
        <v>107643</v>
      </c>
      <c r="E16336" t="s">
        <v>229589</v>
      </c>
    </row>
    <row r="16337" spans="1:5" x14ac:dyDescent="0.3">
      <c r="A16337">
        <v>0</v>
      </c>
      <c r="B16337">
        <v>2264988312</v>
      </c>
      <c r="C16337" t="s">
        <v>11231</v>
      </c>
      <c r="D16337" t="s">
        <v>107644</v>
      </c>
      <c r="E16337" t="s">
        <v>229590</v>
      </c>
    </row>
    <row r="16338" spans="1:5" x14ac:dyDescent="0.3">
      <c r="A16338">
        <v>0</v>
      </c>
      <c r="B16338">
        <v>2264988340</v>
      </c>
      <c r="C16338" t="s">
        <v>11231</v>
      </c>
      <c r="D16338" t="s">
        <v>107645</v>
      </c>
      <c r="E16338" t="s">
        <v>229591</v>
      </c>
    </row>
    <row r="16339" spans="1:5" x14ac:dyDescent="0.3">
      <c r="A16339">
        <v>0</v>
      </c>
      <c r="B16339">
        <v>2264988419</v>
      </c>
      <c r="C16339" t="s">
        <v>11232</v>
      </c>
      <c r="D16339" t="s">
        <v>107646</v>
      </c>
      <c r="E16339" t="s">
        <v>229592</v>
      </c>
    </row>
    <row r="16340" spans="1:5" x14ac:dyDescent="0.3">
      <c r="A16340">
        <v>0</v>
      </c>
      <c r="B16340">
        <v>2264988457</v>
      </c>
      <c r="C16340" t="s">
        <v>11232</v>
      </c>
      <c r="D16340" t="s">
        <v>107647</v>
      </c>
      <c r="E16340" t="s">
        <v>229593</v>
      </c>
    </row>
    <row r="16341" spans="1:5" x14ac:dyDescent="0.3">
      <c r="A16341">
        <v>0</v>
      </c>
      <c r="B16341">
        <v>2264988491</v>
      </c>
      <c r="C16341" t="s">
        <v>11233</v>
      </c>
      <c r="D16341" t="s">
        <v>107648</v>
      </c>
      <c r="E16341" t="s">
        <v>229594</v>
      </c>
    </row>
    <row r="16342" spans="1:5" x14ac:dyDescent="0.3">
      <c r="A16342">
        <v>0</v>
      </c>
      <c r="B16342">
        <v>2264989646</v>
      </c>
      <c r="C16342" t="s">
        <v>11234</v>
      </c>
      <c r="D16342" t="s">
        <v>107649</v>
      </c>
      <c r="E16342" t="s">
        <v>229595</v>
      </c>
    </row>
    <row r="16343" spans="1:5" x14ac:dyDescent="0.3">
      <c r="A16343">
        <v>0</v>
      </c>
      <c r="B16343">
        <v>2264989780</v>
      </c>
      <c r="C16343" t="s">
        <v>11235</v>
      </c>
      <c r="D16343" t="s">
        <v>107650</v>
      </c>
      <c r="E16343" t="s">
        <v>229596</v>
      </c>
    </row>
    <row r="16344" spans="1:5" x14ac:dyDescent="0.3">
      <c r="A16344">
        <v>0</v>
      </c>
      <c r="B16344">
        <v>2264989947</v>
      </c>
      <c r="C16344" t="s">
        <v>11236</v>
      </c>
      <c r="D16344" t="s">
        <v>107651</v>
      </c>
      <c r="E16344" t="s">
        <v>229597</v>
      </c>
    </row>
    <row r="16345" spans="1:5" x14ac:dyDescent="0.3">
      <c r="A16345">
        <v>0</v>
      </c>
      <c r="B16345">
        <v>2264990361</v>
      </c>
      <c r="C16345" t="s">
        <v>11237</v>
      </c>
      <c r="D16345" t="s">
        <v>107652</v>
      </c>
      <c r="E16345" t="s">
        <v>229598</v>
      </c>
    </row>
    <row r="16346" spans="1:5" x14ac:dyDescent="0.3">
      <c r="A16346">
        <v>0</v>
      </c>
      <c r="B16346">
        <v>2264991345</v>
      </c>
      <c r="C16346" t="s">
        <v>11238</v>
      </c>
      <c r="D16346" t="s">
        <v>107653</v>
      </c>
      <c r="E16346" t="s">
        <v>229599</v>
      </c>
    </row>
    <row r="16347" spans="1:5" x14ac:dyDescent="0.3">
      <c r="A16347">
        <v>0</v>
      </c>
      <c r="B16347">
        <v>2264991643</v>
      </c>
      <c r="C16347" t="s">
        <v>11239</v>
      </c>
      <c r="D16347" t="s">
        <v>107654</v>
      </c>
      <c r="E16347" t="s">
        <v>229600</v>
      </c>
    </row>
    <row r="16348" spans="1:5" x14ac:dyDescent="0.3">
      <c r="A16348">
        <v>0</v>
      </c>
      <c r="B16348">
        <v>2264991976</v>
      </c>
      <c r="C16348" t="s">
        <v>11240</v>
      </c>
      <c r="D16348" t="s">
        <v>107655</v>
      </c>
      <c r="E16348" t="s">
        <v>229601</v>
      </c>
    </row>
    <row r="16349" spans="1:5" x14ac:dyDescent="0.3">
      <c r="A16349">
        <v>0</v>
      </c>
      <c r="B16349">
        <v>2264992002</v>
      </c>
      <c r="C16349" t="s">
        <v>11240</v>
      </c>
      <c r="D16349" t="s">
        <v>104326</v>
      </c>
      <c r="E16349" t="s">
        <v>229602</v>
      </c>
    </row>
    <row r="16350" spans="1:5" x14ac:dyDescent="0.3">
      <c r="A16350">
        <v>0</v>
      </c>
      <c r="B16350">
        <v>2264992091</v>
      </c>
      <c r="C16350" t="s">
        <v>11241</v>
      </c>
      <c r="D16350" t="s">
        <v>107656</v>
      </c>
      <c r="E16350" t="s">
        <v>229603</v>
      </c>
    </row>
    <row r="16351" spans="1:5" x14ac:dyDescent="0.3">
      <c r="A16351">
        <v>0</v>
      </c>
      <c r="B16351">
        <v>2264992305</v>
      </c>
      <c r="C16351" t="s">
        <v>11242</v>
      </c>
      <c r="D16351" t="s">
        <v>107657</v>
      </c>
      <c r="E16351" t="s">
        <v>229604</v>
      </c>
    </row>
    <row r="16352" spans="1:5" x14ac:dyDescent="0.3">
      <c r="A16352">
        <v>0</v>
      </c>
      <c r="B16352">
        <v>2264992633</v>
      </c>
      <c r="C16352" t="s">
        <v>11243</v>
      </c>
      <c r="D16352" t="s">
        <v>107658</v>
      </c>
      <c r="E16352" t="s">
        <v>229605</v>
      </c>
    </row>
    <row r="16353" spans="1:5" x14ac:dyDescent="0.3">
      <c r="A16353">
        <v>0</v>
      </c>
      <c r="B16353">
        <v>2264992786</v>
      </c>
      <c r="C16353" t="s">
        <v>11244</v>
      </c>
      <c r="D16353" t="s">
        <v>107659</v>
      </c>
      <c r="E16353" t="s">
        <v>229606</v>
      </c>
    </row>
    <row r="16354" spans="1:5" x14ac:dyDescent="0.3">
      <c r="A16354">
        <v>0</v>
      </c>
      <c r="B16354">
        <v>2264993407</v>
      </c>
      <c r="C16354" t="s">
        <v>11245</v>
      </c>
      <c r="D16354" t="s">
        <v>107660</v>
      </c>
      <c r="E16354" t="s">
        <v>229607</v>
      </c>
    </row>
    <row r="16355" spans="1:5" x14ac:dyDescent="0.3">
      <c r="A16355">
        <v>0</v>
      </c>
      <c r="B16355">
        <v>2264993422</v>
      </c>
      <c r="C16355" t="s">
        <v>11245</v>
      </c>
      <c r="D16355" t="s">
        <v>107661</v>
      </c>
      <c r="E16355" t="s">
        <v>229608</v>
      </c>
    </row>
    <row r="16356" spans="1:5" x14ac:dyDescent="0.3">
      <c r="A16356">
        <v>0</v>
      </c>
      <c r="B16356">
        <v>2264993614</v>
      </c>
      <c r="C16356" t="s">
        <v>11246</v>
      </c>
      <c r="D16356" t="s">
        <v>107662</v>
      </c>
      <c r="E16356" t="s">
        <v>229609</v>
      </c>
    </row>
    <row r="16357" spans="1:5" x14ac:dyDescent="0.3">
      <c r="A16357">
        <v>0</v>
      </c>
      <c r="B16357">
        <v>2264993854</v>
      </c>
      <c r="C16357" t="s">
        <v>11247</v>
      </c>
      <c r="D16357" t="s">
        <v>107663</v>
      </c>
      <c r="E16357" t="s">
        <v>229610</v>
      </c>
    </row>
    <row r="16358" spans="1:5" x14ac:dyDescent="0.3">
      <c r="A16358">
        <v>0</v>
      </c>
      <c r="B16358">
        <v>2264994669</v>
      </c>
      <c r="C16358" t="s">
        <v>11248</v>
      </c>
      <c r="D16358" t="s">
        <v>107664</v>
      </c>
      <c r="E16358" t="s">
        <v>229611</v>
      </c>
    </row>
    <row r="16359" spans="1:5" x14ac:dyDescent="0.3">
      <c r="A16359">
        <v>0</v>
      </c>
      <c r="B16359">
        <v>2264994823</v>
      </c>
      <c r="C16359" t="s">
        <v>11249</v>
      </c>
      <c r="D16359" t="s">
        <v>106805</v>
      </c>
      <c r="E16359" t="s">
        <v>229612</v>
      </c>
    </row>
    <row r="16360" spans="1:5" x14ac:dyDescent="0.3">
      <c r="A16360">
        <v>0</v>
      </c>
      <c r="B16360">
        <v>2264994840</v>
      </c>
      <c r="C16360" t="s">
        <v>11249</v>
      </c>
      <c r="D16360" t="s">
        <v>107665</v>
      </c>
      <c r="E16360" t="s">
        <v>229613</v>
      </c>
    </row>
    <row r="16361" spans="1:5" x14ac:dyDescent="0.3">
      <c r="A16361">
        <v>0</v>
      </c>
      <c r="B16361">
        <v>2264994955</v>
      </c>
      <c r="C16361" t="s">
        <v>11250</v>
      </c>
      <c r="D16361" t="s">
        <v>107666</v>
      </c>
      <c r="E16361" t="s">
        <v>229614</v>
      </c>
    </row>
    <row r="16362" spans="1:5" x14ac:dyDescent="0.3">
      <c r="A16362">
        <v>0</v>
      </c>
      <c r="B16362">
        <v>2264995019</v>
      </c>
      <c r="C16362" t="s">
        <v>11250</v>
      </c>
      <c r="D16362" t="s">
        <v>107667</v>
      </c>
      <c r="E16362" t="s">
        <v>229615</v>
      </c>
    </row>
    <row r="16363" spans="1:5" x14ac:dyDescent="0.3">
      <c r="A16363">
        <v>0</v>
      </c>
      <c r="B16363">
        <v>2264995390</v>
      </c>
      <c r="C16363" t="s">
        <v>11251</v>
      </c>
      <c r="D16363" t="s">
        <v>107668</v>
      </c>
      <c r="E16363" t="s">
        <v>229616</v>
      </c>
    </row>
    <row r="16364" spans="1:5" x14ac:dyDescent="0.3">
      <c r="A16364">
        <v>0</v>
      </c>
      <c r="B16364">
        <v>2264995983</v>
      </c>
      <c r="C16364" t="s">
        <v>11252</v>
      </c>
      <c r="D16364" t="s">
        <v>107669</v>
      </c>
      <c r="E16364" t="s">
        <v>229617</v>
      </c>
    </row>
    <row r="16365" spans="1:5" x14ac:dyDescent="0.3">
      <c r="A16365">
        <v>0</v>
      </c>
      <c r="B16365">
        <v>2264996180</v>
      </c>
      <c r="C16365" t="s">
        <v>11253</v>
      </c>
      <c r="D16365" t="s">
        <v>107670</v>
      </c>
      <c r="E16365" t="s">
        <v>229618</v>
      </c>
    </row>
    <row r="16366" spans="1:5" x14ac:dyDescent="0.3">
      <c r="A16366">
        <v>0</v>
      </c>
      <c r="B16366">
        <v>2264996269</v>
      </c>
      <c r="C16366" t="s">
        <v>11253</v>
      </c>
      <c r="D16366" t="s">
        <v>103475</v>
      </c>
      <c r="E16366" t="s">
        <v>229619</v>
      </c>
    </row>
    <row r="16367" spans="1:5" x14ac:dyDescent="0.3">
      <c r="A16367">
        <v>0</v>
      </c>
      <c r="B16367">
        <v>2264996305</v>
      </c>
      <c r="C16367" t="s">
        <v>11254</v>
      </c>
      <c r="D16367" t="s">
        <v>107671</v>
      </c>
      <c r="E16367" t="s">
        <v>229620</v>
      </c>
    </row>
    <row r="16368" spans="1:5" x14ac:dyDescent="0.3">
      <c r="A16368">
        <v>0</v>
      </c>
      <c r="B16368">
        <v>2264996320</v>
      </c>
      <c r="C16368" t="s">
        <v>11254</v>
      </c>
      <c r="D16368" t="s">
        <v>107672</v>
      </c>
      <c r="E16368" t="s">
        <v>229621</v>
      </c>
    </row>
    <row r="16369" spans="1:5" x14ac:dyDescent="0.3">
      <c r="A16369">
        <v>0</v>
      </c>
      <c r="B16369">
        <v>2264996344</v>
      </c>
      <c r="C16369" t="s">
        <v>11254</v>
      </c>
      <c r="D16369" t="s">
        <v>107673</v>
      </c>
      <c r="E16369" t="s">
        <v>229622</v>
      </c>
    </row>
    <row r="16370" spans="1:5" x14ac:dyDescent="0.3">
      <c r="A16370">
        <v>0</v>
      </c>
      <c r="B16370">
        <v>2264996383</v>
      </c>
      <c r="C16370" t="s">
        <v>11254</v>
      </c>
      <c r="D16370" t="s">
        <v>107674</v>
      </c>
      <c r="E16370" t="s">
        <v>229623</v>
      </c>
    </row>
    <row r="16371" spans="1:5" x14ac:dyDescent="0.3">
      <c r="A16371">
        <v>0</v>
      </c>
      <c r="B16371">
        <v>2264996799</v>
      </c>
      <c r="C16371" t="s">
        <v>11255</v>
      </c>
      <c r="D16371" t="s">
        <v>102355</v>
      </c>
      <c r="E16371" t="s">
        <v>229624</v>
      </c>
    </row>
    <row r="16372" spans="1:5" x14ac:dyDescent="0.3">
      <c r="A16372">
        <v>0</v>
      </c>
      <c r="B16372">
        <v>2264996959</v>
      </c>
      <c r="C16372" t="s">
        <v>11256</v>
      </c>
      <c r="D16372" t="s">
        <v>107675</v>
      </c>
      <c r="E16372" t="s">
        <v>229625</v>
      </c>
    </row>
    <row r="16373" spans="1:5" x14ac:dyDescent="0.3">
      <c r="A16373">
        <v>0</v>
      </c>
      <c r="B16373">
        <v>2264997198</v>
      </c>
      <c r="C16373" t="s">
        <v>11257</v>
      </c>
      <c r="D16373" t="s">
        <v>107676</v>
      </c>
      <c r="E16373" t="s">
        <v>229626</v>
      </c>
    </row>
    <row r="16374" spans="1:5" x14ac:dyDescent="0.3">
      <c r="A16374">
        <v>0</v>
      </c>
      <c r="B16374">
        <v>2264997223</v>
      </c>
      <c r="C16374" t="s">
        <v>11257</v>
      </c>
      <c r="D16374" t="s">
        <v>107677</v>
      </c>
      <c r="E16374" t="s">
        <v>229627</v>
      </c>
    </row>
    <row r="16375" spans="1:5" x14ac:dyDescent="0.3">
      <c r="A16375">
        <v>0</v>
      </c>
      <c r="B16375">
        <v>2264997249</v>
      </c>
      <c r="C16375" t="s">
        <v>11258</v>
      </c>
      <c r="D16375" t="s">
        <v>105302</v>
      </c>
      <c r="E16375" t="s">
        <v>229628</v>
      </c>
    </row>
    <row r="16376" spans="1:5" x14ac:dyDescent="0.3">
      <c r="A16376">
        <v>0</v>
      </c>
      <c r="B16376">
        <v>2264997402</v>
      </c>
      <c r="C16376" t="s">
        <v>11259</v>
      </c>
      <c r="D16376" t="s">
        <v>107678</v>
      </c>
      <c r="E16376" t="s">
        <v>229629</v>
      </c>
    </row>
    <row r="16377" spans="1:5" x14ac:dyDescent="0.3">
      <c r="A16377">
        <v>0</v>
      </c>
      <c r="B16377">
        <v>2264997409</v>
      </c>
      <c r="C16377" t="s">
        <v>11259</v>
      </c>
      <c r="D16377" t="s">
        <v>107679</v>
      </c>
      <c r="E16377" t="s">
        <v>229630</v>
      </c>
    </row>
    <row r="16378" spans="1:5" x14ac:dyDescent="0.3">
      <c r="A16378">
        <v>0</v>
      </c>
      <c r="B16378">
        <v>2264997450</v>
      </c>
      <c r="C16378" t="s">
        <v>11259</v>
      </c>
      <c r="D16378" t="s">
        <v>107680</v>
      </c>
      <c r="E16378" t="s">
        <v>229631</v>
      </c>
    </row>
    <row r="16379" spans="1:5" x14ac:dyDescent="0.3">
      <c r="A16379">
        <v>0</v>
      </c>
      <c r="B16379">
        <v>2264997773</v>
      </c>
      <c r="C16379" t="s">
        <v>11260</v>
      </c>
      <c r="D16379" t="s">
        <v>107681</v>
      </c>
      <c r="E16379" t="s">
        <v>229632</v>
      </c>
    </row>
    <row r="16380" spans="1:5" x14ac:dyDescent="0.3">
      <c r="A16380">
        <v>0</v>
      </c>
      <c r="B16380">
        <v>2264997826</v>
      </c>
      <c r="C16380" t="s">
        <v>11261</v>
      </c>
      <c r="D16380" t="s">
        <v>107682</v>
      </c>
      <c r="E16380" t="s">
        <v>229633</v>
      </c>
    </row>
    <row r="16381" spans="1:5" x14ac:dyDescent="0.3">
      <c r="A16381">
        <v>0</v>
      </c>
      <c r="B16381">
        <v>2264997980</v>
      </c>
      <c r="C16381" t="s">
        <v>11262</v>
      </c>
      <c r="D16381" t="s">
        <v>107683</v>
      </c>
      <c r="E16381" t="s">
        <v>229634</v>
      </c>
    </row>
    <row r="16382" spans="1:5" x14ac:dyDescent="0.3">
      <c r="A16382">
        <v>0</v>
      </c>
      <c r="B16382">
        <v>2264998293</v>
      </c>
      <c r="C16382" t="s">
        <v>11263</v>
      </c>
      <c r="D16382" t="s">
        <v>107684</v>
      </c>
      <c r="E16382" t="s">
        <v>229635</v>
      </c>
    </row>
    <row r="16383" spans="1:5" x14ac:dyDescent="0.3">
      <c r="A16383">
        <v>0</v>
      </c>
      <c r="B16383">
        <v>2264998673</v>
      </c>
      <c r="C16383" t="s">
        <v>11264</v>
      </c>
      <c r="D16383" t="s">
        <v>107685</v>
      </c>
      <c r="E16383" t="s">
        <v>229636</v>
      </c>
    </row>
    <row r="16384" spans="1:5" x14ac:dyDescent="0.3">
      <c r="A16384">
        <v>0</v>
      </c>
      <c r="B16384">
        <v>2264998995</v>
      </c>
      <c r="C16384" t="s">
        <v>11265</v>
      </c>
      <c r="D16384" t="s">
        <v>101030</v>
      </c>
      <c r="E16384" t="s">
        <v>229637</v>
      </c>
    </row>
    <row r="16385" spans="1:5" x14ac:dyDescent="0.3">
      <c r="A16385">
        <v>0</v>
      </c>
      <c r="B16385">
        <v>2264999023</v>
      </c>
      <c r="C16385" t="s">
        <v>11265</v>
      </c>
      <c r="D16385" t="s">
        <v>107639</v>
      </c>
      <c r="E16385" t="s">
        <v>229638</v>
      </c>
    </row>
    <row r="16386" spans="1:5" x14ac:dyDescent="0.3">
      <c r="A16386">
        <v>0</v>
      </c>
      <c r="B16386">
        <v>2264999270</v>
      </c>
      <c r="C16386" t="s">
        <v>11266</v>
      </c>
      <c r="D16386" t="s">
        <v>95734</v>
      </c>
      <c r="E16386" t="s">
        <v>229639</v>
      </c>
    </row>
    <row r="16387" spans="1:5" x14ac:dyDescent="0.3">
      <c r="A16387">
        <v>0</v>
      </c>
      <c r="B16387">
        <v>2264999965</v>
      </c>
      <c r="C16387" t="s">
        <v>11267</v>
      </c>
      <c r="D16387" t="s">
        <v>107686</v>
      </c>
      <c r="E16387" t="s">
        <v>229640</v>
      </c>
    </row>
    <row r="16388" spans="1:5" x14ac:dyDescent="0.3">
      <c r="A16388">
        <v>0</v>
      </c>
      <c r="B16388">
        <v>2265000133</v>
      </c>
      <c r="C16388" t="s">
        <v>11268</v>
      </c>
      <c r="D16388" t="s">
        <v>107513</v>
      </c>
      <c r="E16388" t="s">
        <v>229641</v>
      </c>
    </row>
    <row r="16389" spans="1:5" x14ac:dyDescent="0.3">
      <c r="A16389">
        <v>0</v>
      </c>
      <c r="B16389">
        <v>2265000566</v>
      </c>
      <c r="C16389" t="s">
        <v>11269</v>
      </c>
      <c r="D16389" t="s">
        <v>107687</v>
      </c>
      <c r="E16389" t="s">
        <v>229642</v>
      </c>
    </row>
    <row r="16390" spans="1:5" x14ac:dyDescent="0.3">
      <c r="A16390">
        <v>0</v>
      </c>
      <c r="B16390">
        <v>2265000579</v>
      </c>
      <c r="C16390" t="s">
        <v>11270</v>
      </c>
      <c r="D16390" t="s">
        <v>107688</v>
      </c>
      <c r="E16390" t="s">
        <v>229643</v>
      </c>
    </row>
    <row r="16391" spans="1:5" x14ac:dyDescent="0.3">
      <c r="A16391">
        <v>0</v>
      </c>
      <c r="B16391">
        <v>2265000589</v>
      </c>
      <c r="C16391" t="s">
        <v>11270</v>
      </c>
      <c r="D16391" t="s">
        <v>107689</v>
      </c>
      <c r="E16391" t="s">
        <v>229644</v>
      </c>
    </row>
    <row r="16392" spans="1:5" x14ac:dyDescent="0.3">
      <c r="A16392">
        <v>0</v>
      </c>
      <c r="B16392">
        <v>2265000851</v>
      </c>
      <c r="C16392" t="s">
        <v>11271</v>
      </c>
      <c r="D16392" t="s">
        <v>103208</v>
      </c>
      <c r="E16392" t="s">
        <v>229645</v>
      </c>
    </row>
    <row r="16393" spans="1:5" x14ac:dyDescent="0.3">
      <c r="A16393">
        <v>0</v>
      </c>
      <c r="B16393">
        <v>2265000870</v>
      </c>
      <c r="C16393" t="s">
        <v>11271</v>
      </c>
      <c r="D16393" t="s">
        <v>107690</v>
      </c>
      <c r="E16393" t="s">
        <v>229646</v>
      </c>
    </row>
    <row r="16394" spans="1:5" x14ac:dyDescent="0.3">
      <c r="A16394">
        <v>0</v>
      </c>
      <c r="B16394">
        <v>2265001239</v>
      </c>
      <c r="C16394" t="s">
        <v>11272</v>
      </c>
      <c r="D16394" t="s">
        <v>107691</v>
      </c>
      <c r="E16394" t="s">
        <v>229647</v>
      </c>
    </row>
    <row r="16395" spans="1:5" x14ac:dyDescent="0.3">
      <c r="A16395">
        <v>0</v>
      </c>
      <c r="B16395">
        <v>2265001431</v>
      </c>
      <c r="C16395" t="s">
        <v>11273</v>
      </c>
      <c r="D16395" t="s">
        <v>107670</v>
      </c>
      <c r="E16395" t="s">
        <v>229648</v>
      </c>
    </row>
    <row r="16396" spans="1:5" x14ac:dyDescent="0.3">
      <c r="A16396">
        <v>0</v>
      </c>
      <c r="B16396">
        <v>2265001636</v>
      </c>
      <c r="C16396" t="s">
        <v>11274</v>
      </c>
      <c r="D16396" t="s">
        <v>107692</v>
      </c>
      <c r="E16396" t="s">
        <v>229649</v>
      </c>
    </row>
    <row r="16397" spans="1:5" x14ac:dyDescent="0.3">
      <c r="A16397">
        <v>0</v>
      </c>
      <c r="B16397">
        <v>2265002219</v>
      </c>
      <c r="C16397" t="s">
        <v>11275</v>
      </c>
      <c r="D16397" t="s">
        <v>107693</v>
      </c>
      <c r="E16397" t="s">
        <v>229650</v>
      </c>
    </row>
    <row r="16398" spans="1:5" x14ac:dyDescent="0.3">
      <c r="A16398">
        <v>0</v>
      </c>
      <c r="B16398">
        <v>2265002611</v>
      </c>
      <c r="C16398" t="s">
        <v>11276</v>
      </c>
      <c r="D16398" t="s">
        <v>107694</v>
      </c>
      <c r="E16398" t="s">
        <v>229651</v>
      </c>
    </row>
    <row r="16399" spans="1:5" x14ac:dyDescent="0.3">
      <c r="A16399">
        <v>0</v>
      </c>
      <c r="B16399">
        <v>2265003347</v>
      </c>
      <c r="C16399" t="s">
        <v>11277</v>
      </c>
      <c r="D16399" t="s">
        <v>107695</v>
      </c>
      <c r="E16399" t="s">
        <v>229652</v>
      </c>
    </row>
    <row r="16400" spans="1:5" x14ac:dyDescent="0.3">
      <c r="A16400">
        <v>0</v>
      </c>
      <c r="B16400">
        <v>2265003431</v>
      </c>
      <c r="C16400" t="s">
        <v>11278</v>
      </c>
      <c r="D16400" t="s">
        <v>107696</v>
      </c>
      <c r="E16400" t="s">
        <v>229653</v>
      </c>
    </row>
    <row r="16401" spans="1:5" x14ac:dyDescent="0.3">
      <c r="A16401">
        <v>0</v>
      </c>
      <c r="B16401">
        <v>2265003566</v>
      </c>
      <c r="C16401" t="s">
        <v>11279</v>
      </c>
      <c r="D16401" t="s">
        <v>107697</v>
      </c>
      <c r="E16401" t="s">
        <v>229654</v>
      </c>
    </row>
    <row r="16402" spans="1:5" x14ac:dyDescent="0.3">
      <c r="A16402">
        <v>0</v>
      </c>
      <c r="B16402">
        <v>2265003604</v>
      </c>
      <c r="C16402" t="s">
        <v>11279</v>
      </c>
      <c r="D16402" t="s">
        <v>107698</v>
      </c>
      <c r="E16402" t="s">
        <v>229655</v>
      </c>
    </row>
    <row r="16403" spans="1:5" x14ac:dyDescent="0.3">
      <c r="A16403">
        <v>0</v>
      </c>
      <c r="B16403">
        <v>2265003939</v>
      </c>
      <c r="C16403" t="s">
        <v>11280</v>
      </c>
      <c r="D16403" t="s">
        <v>107699</v>
      </c>
      <c r="E16403" t="s">
        <v>229656</v>
      </c>
    </row>
    <row r="16404" spans="1:5" x14ac:dyDescent="0.3">
      <c r="A16404">
        <v>0</v>
      </c>
      <c r="B16404">
        <v>2265004279</v>
      </c>
      <c r="C16404" t="s">
        <v>11281</v>
      </c>
      <c r="D16404" t="s">
        <v>99695</v>
      </c>
      <c r="E16404" t="s">
        <v>229657</v>
      </c>
    </row>
    <row r="16405" spans="1:5" x14ac:dyDescent="0.3">
      <c r="A16405">
        <v>0</v>
      </c>
      <c r="B16405">
        <v>2265004787</v>
      </c>
      <c r="C16405" t="s">
        <v>11282</v>
      </c>
      <c r="D16405" t="s">
        <v>107700</v>
      </c>
      <c r="E16405" t="s">
        <v>229658</v>
      </c>
    </row>
    <row r="16406" spans="1:5" x14ac:dyDescent="0.3">
      <c r="A16406">
        <v>0</v>
      </c>
      <c r="B16406">
        <v>2265004855</v>
      </c>
      <c r="C16406" t="s">
        <v>11282</v>
      </c>
      <c r="D16406" t="s">
        <v>107701</v>
      </c>
      <c r="E16406" t="s">
        <v>229659</v>
      </c>
    </row>
    <row r="16407" spans="1:5" x14ac:dyDescent="0.3">
      <c r="A16407">
        <v>0</v>
      </c>
      <c r="B16407">
        <v>2265004970</v>
      </c>
      <c r="C16407" t="s">
        <v>11283</v>
      </c>
      <c r="D16407" t="s">
        <v>107702</v>
      </c>
      <c r="E16407" t="s">
        <v>229660</v>
      </c>
    </row>
    <row r="16408" spans="1:5" x14ac:dyDescent="0.3">
      <c r="A16408">
        <v>0</v>
      </c>
      <c r="B16408">
        <v>2265005141</v>
      </c>
      <c r="C16408" t="s">
        <v>11284</v>
      </c>
      <c r="D16408" t="s">
        <v>107703</v>
      </c>
      <c r="E16408" t="s">
        <v>229661</v>
      </c>
    </row>
    <row r="16409" spans="1:5" x14ac:dyDescent="0.3">
      <c r="A16409">
        <v>0</v>
      </c>
      <c r="B16409">
        <v>2265005187</v>
      </c>
      <c r="C16409" t="s">
        <v>11285</v>
      </c>
      <c r="D16409" t="s">
        <v>106179</v>
      </c>
      <c r="E16409" t="s">
        <v>229662</v>
      </c>
    </row>
    <row r="16410" spans="1:5" x14ac:dyDescent="0.3">
      <c r="A16410">
        <v>0</v>
      </c>
      <c r="B16410">
        <v>2265005329</v>
      </c>
      <c r="C16410" t="s">
        <v>11286</v>
      </c>
      <c r="D16410" t="s">
        <v>107704</v>
      </c>
      <c r="E16410" t="s">
        <v>229663</v>
      </c>
    </row>
    <row r="16411" spans="1:5" x14ac:dyDescent="0.3">
      <c r="A16411">
        <v>0</v>
      </c>
      <c r="B16411">
        <v>2265005354</v>
      </c>
      <c r="C16411" t="s">
        <v>11286</v>
      </c>
      <c r="D16411" t="s">
        <v>107705</v>
      </c>
      <c r="E16411" t="s">
        <v>229664</v>
      </c>
    </row>
    <row r="16412" spans="1:5" x14ac:dyDescent="0.3">
      <c r="A16412">
        <v>0</v>
      </c>
      <c r="B16412">
        <v>2265005536</v>
      </c>
      <c r="C16412" t="s">
        <v>11287</v>
      </c>
      <c r="D16412" t="s">
        <v>107706</v>
      </c>
      <c r="E16412" t="s">
        <v>229665</v>
      </c>
    </row>
    <row r="16413" spans="1:5" x14ac:dyDescent="0.3">
      <c r="A16413">
        <v>0</v>
      </c>
      <c r="B16413">
        <v>2265005882</v>
      </c>
      <c r="C16413" t="s">
        <v>11288</v>
      </c>
      <c r="D16413" t="s">
        <v>107707</v>
      </c>
      <c r="E16413" t="s">
        <v>229666</v>
      </c>
    </row>
    <row r="16414" spans="1:5" x14ac:dyDescent="0.3">
      <c r="A16414">
        <v>0</v>
      </c>
      <c r="B16414">
        <v>2265006225</v>
      </c>
      <c r="C16414" t="s">
        <v>11289</v>
      </c>
      <c r="D16414" t="s">
        <v>107708</v>
      </c>
      <c r="E16414" t="s">
        <v>229667</v>
      </c>
    </row>
    <row r="16415" spans="1:5" x14ac:dyDescent="0.3">
      <c r="A16415">
        <v>0</v>
      </c>
      <c r="B16415">
        <v>2265006424</v>
      </c>
      <c r="C16415" t="s">
        <v>11290</v>
      </c>
      <c r="D16415" t="s">
        <v>107709</v>
      </c>
      <c r="E16415" t="s">
        <v>229668</v>
      </c>
    </row>
    <row r="16416" spans="1:5" x14ac:dyDescent="0.3">
      <c r="A16416">
        <v>0</v>
      </c>
      <c r="B16416">
        <v>2265006523</v>
      </c>
      <c r="C16416" t="s">
        <v>11291</v>
      </c>
      <c r="D16416" t="s">
        <v>107710</v>
      </c>
      <c r="E16416" t="s">
        <v>229669</v>
      </c>
    </row>
    <row r="16417" spans="1:5" x14ac:dyDescent="0.3">
      <c r="A16417">
        <v>0</v>
      </c>
      <c r="B16417">
        <v>2265006569</v>
      </c>
      <c r="C16417" t="s">
        <v>11291</v>
      </c>
      <c r="D16417" t="s">
        <v>107711</v>
      </c>
      <c r="E16417" t="s">
        <v>229670</v>
      </c>
    </row>
    <row r="16418" spans="1:5" x14ac:dyDescent="0.3">
      <c r="A16418">
        <v>0</v>
      </c>
      <c r="B16418">
        <v>2265006699</v>
      </c>
      <c r="C16418" t="s">
        <v>11292</v>
      </c>
      <c r="D16418" t="s">
        <v>107712</v>
      </c>
      <c r="E16418" t="s">
        <v>229671</v>
      </c>
    </row>
    <row r="16419" spans="1:5" x14ac:dyDescent="0.3">
      <c r="A16419">
        <v>0</v>
      </c>
      <c r="B16419">
        <v>2265006802</v>
      </c>
      <c r="C16419" t="s">
        <v>11293</v>
      </c>
      <c r="D16419" t="s">
        <v>107713</v>
      </c>
      <c r="E16419" t="s">
        <v>229672</v>
      </c>
    </row>
    <row r="16420" spans="1:5" x14ac:dyDescent="0.3">
      <c r="A16420">
        <v>0</v>
      </c>
      <c r="B16420">
        <v>2265006905</v>
      </c>
      <c r="C16420" t="s">
        <v>11294</v>
      </c>
      <c r="D16420" t="s">
        <v>107714</v>
      </c>
      <c r="E16420" t="s">
        <v>229673</v>
      </c>
    </row>
    <row r="16421" spans="1:5" x14ac:dyDescent="0.3">
      <c r="A16421">
        <v>0</v>
      </c>
      <c r="B16421">
        <v>2265007220</v>
      </c>
      <c r="C16421" t="s">
        <v>11295</v>
      </c>
      <c r="D16421" t="s">
        <v>107715</v>
      </c>
      <c r="E16421" t="s">
        <v>229674</v>
      </c>
    </row>
    <row r="16422" spans="1:5" x14ac:dyDescent="0.3">
      <c r="A16422">
        <v>0</v>
      </c>
      <c r="B16422">
        <v>2265007313</v>
      </c>
      <c r="C16422" t="s">
        <v>11295</v>
      </c>
      <c r="D16422" t="s">
        <v>107716</v>
      </c>
      <c r="E16422" t="s">
        <v>229675</v>
      </c>
    </row>
    <row r="16423" spans="1:5" x14ac:dyDescent="0.3">
      <c r="A16423">
        <v>0</v>
      </c>
      <c r="B16423">
        <v>2265007563</v>
      </c>
      <c r="C16423" t="s">
        <v>11296</v>
      </c>
      <c r="D16423" t="s">
        <v>107717</v>
      </c>
      <c r="E16423" t="s">
        <v>229676</v>
      </c>
    </row>
    <row r="16424" spans="1:5" x14ac:dyDescent="0.3">
      <c r="A16424">
        <v>0</v>
      </c>
      <c r="B16424">
        <v>2265007641</v>
      </c>
      <c r="C16424" t="s">
        <v>11297</v>
      </c>
      <c r="D16424" t="s">
        <v>107655</v>
      </c>
      <c r="E16424" t="s">
        <v>229677</v>
      </c>
    </row>
    <row r="16425" spans="1:5" x14ac:dyDescent="0.3">
      <c r="A16425">
        <v>0</v>
      </c>
      <c r="B16425">
        <v>2265007841</v>
      </c>
      <c r="C16425" t="s">
        <v>11298</v>
      </c>
      <c r="D16425" t="s">
        <v>107718</v>
      </c>
      <c r="E16425" t="s">
        <v>229678</v>
      </c>
    </row>
    <row r="16426" spans="1:5" x14ac:dyDescent="0.3">
      <c r="A16426">
        <v>0</v>
      </c>
      <c r="B16426">
        <v>2265007926</v>
      </c>
      <c r="C16426" t="s">
        <v>11299</v>
      </c>
      <c r="D16426" t="s">
        <v>107719</v>
      </c>
      <c r="E16426" t="s">
        <v>229679</v>
      </c>
    </row>
    <row r="16427" spans="1:5" x14ac:dyDescent="0.3">
      <c r="A16427">
        <v>0</v>
      </c>
      <c r="B16427">
        <v>2265007939</v>
      </c>
      <c r="C16427" t="s">
        <v>11299</v>
      </c>
      <c r="D16427" t="s">
        <v>107720</v>
      </c>
      <c r="E16427" t="s">
        <v>229680</v>
      </c>
    </row>
    <row r="16428" spans="1:5" x14ac:dyDescent="0.3">
      <c r="A16428">
        <v>0</v>
      </c>
      <c r="B16428">
        <v>2265008459</v>
      </c>
      <c r="C16428" t="s">
        <v>11300</v>
      </c>
      <c r="D16428" t="s">
        <v>107721</v>
      </c>
      <c r="E16428" t="s">
        <v>229681</v>
      </c>
    </row>
    <row r="16429" spans="1:5" x14ac:dyDescent="0.3">
      <c r="A16429">
        <v>0</v>
      </c>
      <c r="B16429">
        <v>2265008616</v>
      </c>
      <c r="C16429" t="s">
        <v>11301</v>
      </c>
      <c r="D16429" t="s">
        <v>107722</v>
      </c>
      <c r="E16429" t="s">
        <v>229682</v>
      </c>
    </row>
    <row r="16430" spans="1:5" x14ac:dyDescent="0.3">
      <c r="A16430">
        <v>0</v>
      </c>
      <c r="B16430">
        <v>2265008713</v>
      </c>
      <c r="C16430" t="s">
        <v>11302</v>
      </c>
      <c r="D16430" t="s">
        <v>107723</v>
      </c>
      <c r="E16430" t="s">
        <v>229683</v>
      </c>
    </row>
    <row r="16431" spans="1:5" x14ac:dyDescent="0.3">
      <c r="A16431">
        <v>0</v>
      </c>
      <c r="B16431">
        <v>2265008757</v>
      </c>
      <c r="C16431" t="s">
        <v>11303</v>
      </c>
      <c r="D16431" t="s">
        <v>107724</v>
      </c>
      <c r="E16431" t="s">
        <v>229684</v>
      </c>
    </row>
    <row r="16432" spans="1:5" x14ac:dyDescent="0.3">
      <c r="A16432">
        <v>0</v>
      </c>
      <c r="B16432">
        <v>2265008928</v>
      </c>
      <c r="C16432" t="s">
        <v>11304</v>
      </c>
      <c r="D16432" t="s">
        <v>107725</v>
      </c>
      <c r="E16432" t="s">
        <v>229685</v>
      </c>
    </row>
    <row r="16433" spans="1:5" x14ac:dyDescent="0.3">
      <c r="A16433">
        <v>0</v>
      </c>
      <c r="B16433">
        <v>2265009824</v>
      </c>
      <c r="C16433" t="s">
        <v>11305</v>
      </c>
      <c r="D16433" t="s">
        <v>107726</v>
      </c>
      <c r="E16433" t="s">
        <v>229686</v>
      </c>
    </row>
    <row r="16434" spans="1:5" x14ac:dyDescent="0.3">
      <c r="A16434">
        <v>0</v>
      </c>
      <c r="B16434">
        <v>2265009913</v>
      </c>
      <c r="C16434" t="s">
        <v>11306</v>
      </c>
      <c r="D16434" t="s">
        <v>107360</v>
      </c>
      <c r="E16434" t="s">
        <v>229687</v>
      </c>
    </row>
    <row r="16435" spans="1:5" x14ac:dyDescent="0.3">
      <c r="A16435">
        <v>0</v>
      </c>
      <c r="B16435">
        <v>2265010494</v>
      </c>
      <c r="C16435" t="s">
        <v>11307</v>
      </c>
      <c r="D16435" t="s">
        <v>107727</v>
      </c>
      <c r="E16435" t="s">
        <v>229688</v>
      </c>
    </row>
    <row r="16436" spans="1:5" x14ac:dyDescent="0.3">
      <c r="A16436">
        <v>0</v>
      </c>
      <c r="B16436">
        <v>2265010786</v>
      </c>
      <c r="C16436" t="s">
        <v>11308</v>
      </c>
      <c r="D16436" t="s">
        <v>107728</v>
      </c>
      <c r="E16436" t="s">
        <v>229689</v>
      </c>
    </row>
    <row r="16437" spans="1:5" x14ac:dyDescent="0.3">
      <c r="A16437">
        <v>0</v>
      </c>
      <c r="B16437">
        <v>2265010838</v>
      </c>
      <c r="C16437" t="s">
        <v>11309</v>
      </c>
      <c r="D16437" t="s">
        <v>107729</v>
      </c>
      <c r="E16437" t="s">
        <v>229690</v>
      </c>
    </row>
    <row r="16438" spans="1:5" x14ac:dyDescent="0.3">
      <c r="A16438">
        <v>0</v>
      </c>
      <c r="B16438">
        <v>2265011261</v>
      </c>
      <c r="C16438" t="s">
        <v>11310</v>
      </c>
      <c r="D16438" t="s">
        <v>107730</v>
      </c>
      <c r="E16438" t="s">
        <v>229691</v>
      </c>
    </row>
    <row r="16439" spans="1:5" x14ac:dyDescent="0.3">
      <c r="A16439">
        <v>0</v>
      </c>
      <c r="B16439">
        <v>2265011298</v>
      </c>
      <c r="C16439" t="s">
        <v>11310</v>
      </c>
      <c r="D16439" t="s">
        <v>107731</v>
      </c>
      <c r="E16439" t="s">
        <v>229692</v>
      </c>
    </row>
    <row r="16440" spans="1:5" x14ac:dyDescent="0.3">
      <c r="A16440">
        <v>0</v>
      </c>
      <c r="B16440">
        <v>2265011387</v>
      </c>
      <c r="C16440" t="s">
        <v>11311</v>
      </c>
      <c r="D16440" t="s">
        <v>95741</v>
      </c>
      <c r="E16440" t="s">
        <v>229693</v>
      </c>
    </row>
    <row r="16441" spans="1:5" x14ac:dyDescent="0.3">
      <c r="A16441">
        <v>0</v>
      </c>
      <c r="B16441">
        <v>2265011493</v>
      </c>
      <c r="C16441" t="s">
        <v>11312</v>
      </c>
      <c r="D16441" t="s">
        <v>107732</v>
      </c>
      <c r="E16441" t="s">
        <v>229694</v>
      </c>
    </row>
    <row r="16442" spans="1:5" x14ac:dyDescent="0.3">
      <c r="A16442">
        <v>0</v>
      </c>
      <c r="B16442">
        <v>2265011560</v>
      </c>
      <c r="C16442" t="s">
        <v>11313</v>
      </c>
      <c r="D16442" t="s">
        <v>107733</v>
      </c>
      <c r="E16442" t="s">
        <v>229695</v>
      </c>
    </row>
    <row r="16443" spans="1:5" x14ac:dyDescent="0.3">
      <c r="A16443">
        <v>0</v>
      </c>
      <c r="B16443">
        <v>2265011740</v>
      </c>
      <c r="C16443" t="s">
        <v>11314</v>
      </c>
      <c r="D16443" t="s">
        <v>107734</v>
      </c>
      <c r="E16443" t="s">
        <v>229696</v>
      </c>
    </row>
    <row r="16444" spans="1:5" x14ac:dyDescent="0.3">
      <c r="A16444">
        <v>0</v>
      </c>
      <c r="B16444">
        <v>2265011819</v>
      </c>
      <c r="C16444" t="s">
        <v>11315</v>
      </c>
      <c r="D16444" t="s">
        <v>107735</v>
      </c>
      <c r="E16444" t="s">
        <v>229697</v>
      </c>
    </row>
    <row r="16445" spans="1:5" x14ac:dyDescent="0.3">
      <c r="A16445">
        <v>0</v>
      </c>
      <c r="B16445">
        <v>2265011843</v>
      </c>
      <c r="C16445" t="s">
        <v>11315</v>
      </c>
      <c r="D16445" t="s">
        <v>107736</v>
      </c>
      <c r="E16445" t="s">
        <v>229698</v>
      </c>
    </row>
    <row r="16446" spans="1:5" x14ac:dyDescent="0.3">
      <c r="A16446">
        <v>0</v>
      </c>
      <c r="B16446">
        <v>2265011977</v>
      </c>
      <c r="C16446" t="s">
        <v>11316</v>
      </c>
      <c r="D16446" t="s">
        <v>107737</v>
      </c>
      <c r="E16446" t="s">
        <v>229699</v>
      </c>
    </row>
    <row r="16447" spans="1:5" x14ac:dyDescent="0.3">
      <c r="A16447">
        <v>0</v>
      </c>
      <c r="B16447">
        <v>2265012012</v>
      </c>
      <c r="C16447" t="s">
        <v>11317</v>
      </c>
      <c r="D16447" t="s">
        <v>107738</v>
      </c>
      <c r="E16447" t="s">
        <v>229700</v>
      </c>
    </row>
    <row r="16448" spans="1:5" x14ac:dyDescent="0.3">
      <c r="A16448">
        <v>0</v>
      </c>
      <c r="B16448">
        <v>2265012037</v>
      </c>
      <c r="C16448" t="s">
        <v>11317</v>
      </c>
      <c r="D16448" t="s">
        <v>107739</v>
      </c>
      <c r="E16448" t="s">
        <v>229701</v>
      </c>
    </row>
    <row r="16449" spans="1:5" x14ac:dyDescent="0.3">
      <c r="A16449">
        <v>0</v>
      </c>
      <c r="B16449">
        <v>2265012054</v>
      </c>
      <c r="C16449" t="s">
        <v>11317</v>
      </c>
      <c r="D16449" t="s">
        <v>107169</v>
      </c>
      <c r="E16449" t="s">
        <v>229702</v>
      </c>
    </row>
    <row r="16450" spans="1:5" x14ac:dyDescent="0.3">
      <c r="A16450">
        <v>0</v>
      </c>
      <c r="B16450">
        <v>2265012274</v>
      </c>
      <c r="C16450" t="s">
        <v>11318</v>
      </c>
      <c r="D16450" t="s">
        <v>107740</v>
      </c>
      <c r="E16450" t="s">
        <v>229703</v>
      </c>
    </row>
    <row r="16451" spans="1:5" x14ac:dyDescent="0.3">
      <c r="A16451">
        <v>0</v>
      </c>
      <c r="B16451">
        <v>2265012404</v>
      </c>
      <c r="C16451" t="s">
        <v>11319</v>
      </c>
      <c r="D16451" t="s">
        <v>96211</v>
      </c>
      <c r="E16451" t="s">
        <v>229704</v>
      </c>
    </row>
    <row r="16452" spans="1:5" x14ac:dyDescent="0.3">
      <c r="A16452">
        <v>0</v>
      </c>
      <c r="B16452">
        <v>2265012597</v>
      </c>
      <c r="C16452" t="s">
        <v>11320</v>
      </c>
      <c r="D16452" t="s">
        <v>107741</v>
      </c>
      <c r="E16452" t="s">
        <v>229705</v>
      </c>
    </row>
    <row r="16453" spans="1:5" x14ac:dyDescent="0.3">
      <c r="A16453">
        <v>0</v>
      </c>
      <c r="B16453">
        <v>2265013024</v>
      </c>
      <c r="C16453" t="s">
        <v>11321</v>
      </c>
      <c r="D16453" t="s">
        <v>107742</v>
      </c>
      <c r="E16453" t="s">
        <v>229706</v>
      </c>
    </row>
    <row r="16454" spans="1:5" x14ac:dyDescent="0.3">
      <c r="A16454">
        <v>0</v>
      </c>
      <c r="B16454">
        <v>2265013072</v>
      </c>
      <c r="C16454" t="s">
        <v>11321</v>
      </c>
      <c r="D16454" t="s">
        <v>107743</v>
      </c>
      <c r="E16454" t="s">
        <v>229707</v>
      </c>
    </row>
    <row r="16455" spans="1:5" x14ac:dyDescent="0.3">
      <c r="A16455">
        <v>0</v>
      </c>
      <c r="B16455">
        <v>2265013232</v>
      </c>
      <c r="C16455" t="s">
        <v>11322</v>
      </c>
      <c r="D16455" t="s">
        <v>107744</v>
      </c>
      <c r="E16455" t="s">
        <v>229708</v>
      </c>
    </row>
    <row r="16456" spans="1:5" x14ac:dyDescent="0.3">
      <c r="A16456">
        <v>0</v>
      </c>
      <c r="B16456">
        <v>2265013697</v>
      </c>
      <c r="C16456" t="s">
        <v>11323</v>
      </c>
      <c r="D16456" t="s">
        <v>107745</v>
      </c>
      <c r="E16456" t="s">
        <v>229709</v>
      </c>
    </row>
    <row r="16457" spans="1:5" x14ac:dyDescent="0.3">
      <c r="A16457">
        <v>0</v>
      </c>
      <c r="B16457">
        <v>2265014342</v>
      </c>
      <c r="C16457" t="s">
        <v>11324</v>
      </c>
      <c r="D16457" t="s">
        <v>107746</v>
      </c>
      <c r="E16457" t="s">
        <v>229710</v>
      </c>
    </row>
    <row r="16458" spans="1:5" x14ac:dyDescent="0.3">
      <c r="A16458">
        <v>0</v>
      </c>
      <c r="B16458">
        <v>2265014519</v>
      </c>
      <c r="C16458" t="s">
        <v>11325</v>
      </c>
      <c r="D16458" t="s">
        <v>107737</v>
      </c>
      <c r="E16458" t="s">
        <v>229711</v>
      </c>
    </row>
    <row r="16459" spans="1:5" x14ac:dyDescent="0.3">
      <c r="A16459">
        <v>0</v>
      </c>
      <c r="B16459">
        <v>2265014549</v>
      </c>
      <c r="C16459" t="s">
        <v>11325</v>
      </c>
      <c r="D16459" t="s">
        <v>107747</v>
      </c>
      <c r="E16459" t="s">
        <v>229712</v>
      </c>
    </row>
    <row r="16460" spans="1:5" x14ac:dyDescent="0.3">
      <c r="A16460">
        <v>0</v>
      </c>
      <c r="B16460">
        <v>2265014924</v>
      </c>
      <c r="C16460" t="s">
        <v>11326</v>
      </c>
      <c r="D16460" t="s">
        <v>107748</v>
      </c>
      <c r="E16460" t="s">
        <v>229713</v>
      </c>
    </row>
    <row r="16461" spans="1:5" x14ac:dyDescent="0.3">
      <c r="A16461">
        <v>0</v>
      </c>
      <c r="B16461">
        <v>2265015055</v>
      </c>
      <c r="C16461" t="s">
        <v>11327</v>
      </c>
      <c r="D16461" t="s">
        <v>107749</v>
      </c>
      <c r="E16461" t="s">
        <v>229714</v>
      </c>
    </row>
    <row r="16462" spans="1:5" x14ac:dyDescent="0.3">
      <c r="A16462">
        <v>0</v>
      </c>
      <c r="B16462">
        <v>2265015263</v>
      </c>
      <c r="C16462" t="s">
        <v>11328</v>
      </c>
      <c r="D16462" t="s">
        <v>107750</v>
      </c>
      <c r="E16462" t="s">
        <v>229715</v>
      </c>
    </row>
    <row r="16463" spans="1:5" x14ac:dyDescent="0.3">
      <c r="A16463">
        <v>0</v>
      </c>
      <c r="B16463">
        <v>2265015911</v>
      </c>
      <c r="C16463" t="s">
        <v>11329</v>
      </c>
      <c r="D16463" t="s">
        <v>107751</v>
      </c>
      <c r="E16463" t="s">
        <v>229716</v>
      </c>
    </row>
    <row r="16464" spans="1:5" x14ac:dyDescent="0.3">
      <c r="A16464">
        <v>0</v>
      </c>
      <c r="B16464">
        <v>2265015916</v>
      </c>
      <c r="C16464" t="s">
        <v>11329</v>
      </c>
      <c r="D16464" t="s">
        <v>107752</v>
      </c>
      <c r="E16464" t="s">
        <v>229717</v>
      </c>
    </row>
    <row r="16465" spans="1:5" x14ac:dyDescent="0.3">
      <c r="A16465">
        <v>0</v>
      </c>
      <c r="B16465">
        <v>2265016084</v>
      </c>
      <c r="C16465" t="s">
        <v>11330</v>
      </c>
      <c r="D16465" t="s">
        <v>99543</v>
      </c>
      <c r="E16465" t="s">
        <v>229718</v>
      </c>
    </row>
    <row r="16466" spans="1:5" x14ac:dyDescent="0.3">
      <c r="A16466">
        <v>0</v>
      </c>
      <c r="B16466">
        <v>2265016190</v>
      </c>
      <c r="C16466" t="s">
        <v>11331</v>
      </c>
      <c r="D16466" t="s">
        <v>96071</v>
      </c>
      <c r="E16466" t="s">
        <v>229719</v>
      </c>
    </row>
    <row r="16467" spans="1:5" x14ac:dyDescent="0.3">
      <c r="A16467">
        <v>0</v>
      </c>
      <c r="B16467">
        <v>2265016400</v>
      </c>
      <c r="C16467" t="s">
        <v>11332</v>
      </c>
      <c r="D16467" t="s">
        <v>107753</v>
      </c>
      <c r="E16467" t="s">
        <v>229720</v>
      </c>
    </row>
    <row r="16468" spans="1:5" x14ac:dyDescent="0.3">
      <c r="A16468">
        <v>0</v>
      </c>
      <c r="B16468">
        <v>2265016437</v>
      </c>
      <c r="C16468" t="s">
        <v>11332</v>
      </c>
      <c r="D16468" t="s">
        <v>107754</v>
      </c>
      <c r="E16468" t="s">
        <v>229721</v>
      </c>
    </row>
    <row r="16469" spans="1:5" x14ac:dyDescent="0.3">
      <c r="A16469">
        <v>0</v>
      </c>
      <c r="B16469">
        <v>2265017765</v>
      </c>
      <c r="C16469" t="s">
        <v>11333</v>
      </c>
      <c r="D16469" t="s">
        <v>103619</v>
      </c>
      <c r="E16469" t="s">
        <v>229722</v>
      </c>
    </row>
    <row r="16470" spans="1:5" x14ac:dyDescent="0.3">
      <c r="A16470">
        <v>0</v>
      </c>
      <c r="B16470">
        <v>2265017957</v>
      </c>
      <c r="C16470" t="s">
        <v>11334</v>
      </c>
      <c r="D16470" t="s">
        <v>107755</v>
      </c>
      <c r="E16470" t="s">
        <v>229723</v>
      </c>
    </row>
    <row r="16471" spans="1:5" x14ac:dyDescent="0.3">
      <c r="A16471">
        <v>0</v>
      </c>
      <c r="B16471">
        <v>2265017970</v>
      </c>
      <c r="C16471" t="s">
        <v>11334</v>
      </c>
      <c r="D16471" t="s">
        <v>107756</v>
      </c>
      <c r="E16471" t="s">
        <v>220635</v>
      </c>
    </row>
    <row r="16472" spans="1:5" x14ac:dyDescent="0.3">
      <c r="A16472">
        <v>0</v>
      </c>
      <c r="B16472">
        <v>2265018081</v>
      </c>
      <c r="C16472" t="s">
        <v>11335</v>
      </c>
      <c r="D16472" t="s">
        <v>107757</v>
      </c>
      <c r="E16472" t="s">
        <v>229724</v>
      </c>
    </row>
    <row r="16473" spans="1:5" x14ac:dyDescent="0.3">
      <c r="A16473">
        <v>0</v>
      </c>
      <c r="B16473">
        <v>2265018111</v>
      </c>
      <c r="C16473" t="s">
        <v>11335</v>
      </c>
      <c r="D16473" t="s">
        <v>107758</v>
      </c>
      <c r="E16473" t="s">
        <v>229725</v>
      </c>
    </row>
    <row r="16474" spans="1:5" x14ac:dyDescent="0.3">
      <c r="A16474">
        <v>0</v>
      </c>
      <c r="B16474">
        <v>2265018247</v>
      </c>
      <c r="C16474" t="s">
        <v>11336</v>
      </c>
      <c r="D16474" t="s">
        <v>107759</v>
      </c>
      <c r="E16474" t="s">
        <v>229726</v>
      </c>
    </row>
    <row r="16475" spans="1:5" x14ac:dyDescent="0.3">
      <c r="A16475">
        <v>0</v>
      </c>
      <c r="B16475">
        <v>2265018265</v>
      </c>
      <c r="C16475" t="s">
        <v>11336</v>
      </c>
      <c r="D16475" t="s">
        <v>107760</v>
      </c>
      <c r="E16475" t="s">
        <v>229727</v>
      </c>
    </row>
    <row r="16476" spans="1:5" x14ac:dyDescent="0.3">
      <c r="A16476">
        <v>0</v>
      </c>
      <c r="B16476">
        <v>2265018484</v>
      </c>
      <c r="C16476" t="s">
        <v>11337</v>
      </c>
      <c r="D16476" t="s">
        <v>101699</v>
      </c>
      <c r="E16476" t="s">
        <v>229728</v>
      </c>
    </row>
    <row r="16477" spans="1:5" x14ac:dyDescent="0.3">
      <c r="A16477">
        <v>0</v>
      </c>
      <c r="B16477">
        <v>2265018496</v>
      </c>
      <c r="C16477" t="s">
        <v>11337</v>
      </c>
      <c r="D16477" t="s">
        <v>107761</v>
      </c>
      <c r="E16477" t="s">
        <v>229729</v>
      </c>
    </row>
    <row r="16478" spans="1:5" x14ac:dyDescent="0.3">
      <c r="A16478">
        <v>0</v>
      </c>
      <c r="B16478">
        <v>2265018608</v>
      </c>
      <c r="C16478" t="s">
        <v>11338</v>
      </c>
      <c r="D16478" t="s">
        <v>103969</v>
      </c>
      <c r="E16478" t="s">
        <v>229730</v>
      </c>
    </row>
    <row r="16479" spans="1:5" x14ac:dyDescent="0.3">
      <c r="A16479">
        <v>0</v>
      </c>
      <c r="B16479">
        <v>2265018652</v>
      </c>
      <c r="C16479" t="s">
        <v>11338</v>
      </c>
      <c r="D16479" t="s">
        <v>107762</v>
      </c>
      <c r="E16479" t="s">
        <v>229731</v>
      </c>
    </row>
    <row r="16480" spans="1:5" x14ac:dyDescent="0.3">
      <c r="A16480">
        <v>0</v>
      </c>
      <c r="B16480">
        <v>2265018741</v>
      </c>
      <c r="C16480" t="s">
        <v>11339</v>
      </c>
      <c r="D16480" t="s">
        <v>107763</v>
      </c>
      <c r="E16480" t="s">
        <v>229732</v>
      </c>
    </row>
    <row r="16481" spans="1:5" x14ac:dyDescent="0.3">
      <c r="A16481">
        <v>0</v>
      </c>
      <c r="B16481">
        <v>2265018807</v>
      </c>
      <c r="C16481" t="s">
        <v>11340</v>
      </c>
      <c r="D16481" t="s">
        <v>107764</v>
      </c>
      <c r="E16481" t="s">
        <v>229733</v>
      </c>
    </row>
    <row r="16482" spans="1:5" x14ac:dyDescent="0.3">
      <c r="A16482">
        <v>0</v>
      </c>
      <c r="B16482">
        <v>2265018897</v>
      </c>
      <c r="C16482" t="s">
        <v>11341</v>
      </c>
      <c r="D16482" t="s">
        <v>107765</v>
      </c>
      <c r="E16482" t="s">
        <v>229734</v>
      </c>
    </row>
    <row r="16483" spans="1:5" x14ac:dyDescent="0.3">
      <c r="A16483">
        <v>0</v>
      </c>
      <c r="B16483">
        <v>2265019400</v>
      </c>
      <c r="C16483" t="s">
        <v>11342</v>
      </c>
      <c r="D16483" t="s">
        <v>107766</v>
      </c>
      <c r="E16483" t="s">
        <v>229735</v>
      </c>
    </row>
    <row r="16484" spans="1:5" x14ac:dyDescent="0.3">
      <c r="A16484">
        <v>0</v>
      </c>
      <c r="B16484">
        <v>2265019430</v>
      </c>
      <c r="C16484" t="s">
        <v>11342</v>
      </c>
      <c r="D16484" t="s">
        <v>107767</v>
      </c>
      <c r="E16484" t="s">
        <v>229736</v>
      </c>
    </row>
    <row r="16485" spans="1:5" x14ac:dyDescent="0.3">
      <c r="A16485">
        <v>0</v>
      </c>
      <c r="B16485">
        <v>2265019834</v>
      </c>
      <c r="C16485" t="s">
        <v>11343</v>
      </c>
      <c r="D16485" t="s">
        <v>107768</v>
      </c>
      <c r="E16485" t="s">
        <v>229737</v>
      </c>
    </row>
    <row r="16486" spans="1:5" x14ac:dyDescent="0.3">
      <c r="A16486">
        <v>0</v>
      </c>
      <c r="B16486">
        <v>2265020081</v>
      </c>
      <c r="C16486" t="s">
        <v>11344</v>
      </c>
      <c r="D16486" t="s">
        <v>107769</v>
      </c>
      <c r="E16486" t="s">
        <v>229738</v>
      </c>
    </row>
    <row r="16487" spans="1:5" x14ac:dyDescent="0.3">
      <c r="A16487">
        <v>0</v>
      </c>
      <c r="B16487">
        <v>2265020201</v>
      </c>
      <c r="C16487" t="s">
        <v>11345</v>
      </c>
      <c r="D16487" t="s">
        <v>107770</v>
      </c>
      <c r="E16487" t="s">
        <v>229739</v>
      </c>
    </row>
    <row r="16488" spans="1:5" x14ac:dyDescent="0.3">
      <c r="A16488">
        <v>0</v>
      </c>
      <c r="B16488">
        <v>2265020287</v>
      </c>
      <c r="C16488" t="s">
        <v>11346</v>
      </c>
      <c r="D16488" t="s">
        <v>107771</v>
      </c>
      <c r="E16488" t="s">
        <v>229740</v>
      </c>
    </row>
    <row r="16489" spans="1:5" x14ac:dyDescent="0.3">
      <c r="A16489">
        <v>0</v>
      </c>
      <c r="B16489">
        <v>2265020397</v>
      </c>
      <c r="C16489" t="s">
        <v>11347</v>
      </c>
      <c r="D16489" t="s">
        <v>107772</v>
      </c>
      <c r="E16489" t="s">
        <v>229741</v>
      </c>
    </row>
    <row r="16490" spans="1:5" x14ac:dyDescent="0.3">
      <c r="A16490">
        <v>0</v>
      </c>
      <c r="B16490">
        <v>2265020519</v>
      </c>
      <c r="C16490" t="s">
        <v>11348</v>
      </c>
      <c r="D16490" t="s">
        <v>107773</v>
      </c>
      <c r="E16490" t="s">
        <v>229742</v>
      </c>
    </row>
    <row r="16491" spans="1:5" x14ac:dyDescent="0.3">
      <c r="A16491">
        <v>0</v>
      </c>
      <c r="B16491">
        <v>2265020745</v>
      </c>
      <c r="C16491" t="s">
        <v>11349</v>
      </c>
      <c r="D16491" t="s">
        <v>107774</v>
      </c>
      <c r="E16491" t="s">
        <v>229743</v>
      </c>
    </row>
    <row r="16492" spans="1:5" x14ac:dyDescent="0.3">
      <c r="A16492">
        <v>0</v>
      </c>
      <c r="B16492">
        <v>2265020963</v>
      </c>
      <c r="C16492" t="s">
        <v>11350</v>
      </c>
      <c r="D16492" t="s">
        <v>103628</v>
      </c>
      <c r="E16492" t="s">
        <v>229744</v>
      </c>
    </row>
    <row r="16493" spans="1:5" x14ac:dyDescent="0.3">
      <c r="A16493">
        <v>0</v>
      </c>
      <c r="B16493">
        <v>2265021003</v>
      </c>
      <c r="C16493" t="s">
        <v>11350</v>
      </c>
      <c r="D16493" t="s">
        <v>106805</v>
      </c>
      <c r="E16493" t="s">
        <v>229745</v>
      </c>
    </row>
    <row r="16494" spans="1:5" x14ac:dyDescent="0.3">
      <c r="A16494">
        <v>0</v>
      </c>
      <c r="B16494">
        <v>2265021048</v>
      </c>
      <c r="C16494" t="s">
        <v>11351</v>
      </c>
      <c r="D16494" t="s">
        <v>107775</v>
      </c>
      <c r="E16494" t="s">
        <v>229746</v>
      </c>
    </row>
    <row r="16495" spans="1:5" x14ac:dyDescent="0.3">
      <c r="A16495">
        <v>0</v>
      </c>
      <c r="B16495">
        <v>2265021174</v>
      </c>
      <c r="C16495" t="s">
        <v>11352</v>
      </c>
      <c r="D16495" t="s">
        <v>107776</v>
      </c>
      <c r="E16495" t="s">
        <v>229747</v>
      </c>
    </row>
    <row r="16496" spans="1:5" x14ac:dyDescent="0.3">
      <c r="A16496">
        <v>0</v>
      </c>
      <c r="B16496">
        <v>2265021601</v>
      </c>
      <c r="C16496" t="s">
        <v>11353</v>
      </c>
      <c r="D16496" t="s">
        <v>107777</v>
      </c>
      <c r="E16496" t="s">
        <v>229748</v>
      </c>
    </row>
    <row r="16497" spans="1:5" x14ac:dyDescent="0.3">
      <c r="A16497">
        <v>0</v>
      </c>
      <c r="B16497">
        <v>2265022068</v>
      </c>
      <c r="C16497" t="s">
        <v>11354</v>
      </c>
      <c r="D16497" t="s">
        <v>107778</v>
      </c>
      <c r="E16497" t="s">
        <v>229749</v>
      </c>
    </row>
    <row r="16498" spans="1:5" x14ac:dyDescent="0.3">
      <c r="A16498">
        <v>0</v>
      </c>
      <c r="B16498">
        <v>2265022326</v>
      </c>
      <c r="C16498" t="s">
        <v>11355</v>
      </c>
      <c r="D16498" t="s">
        <v>107779</v>
      </c>
      <c r="E16498" t="s">
        <v>229750</v>
      </c>
    </row>
    <row r="16499" spans="1:5" x14ac:dyDescent="0.3">
      <c r="A16499">
        <v>0</v>
      </c>
      <c r="B16499">
        <v>2265022773</v>
      </c>
      <c r="C16499" t="s">
        <v>11356</v>
      </c>
      <c r="D16499" t="s">
        <v>98154</v>
      </c>
      <c r="E16499" t="s">
        <v>229751</v>
      </c>
    </row>
    <row r="16500" spans="1:5" x14ac:dyDescent="0.3">
      <c r="A16500">
        <v>0</v>
      </c>
      <c r="B16500">
        <v>2265022782</v>
      </c>
      <c r="C16500" t="s">
        <v>11356</v>
      </c>
      <c r="D16500" t="s">
        <v>107780</v>
      </c>
      <c r="E16500" t="s">
        <v>229752</v>
      </c>
    </row>
    <row r="16501" spans="1:5" x14ac:dyDescent="0.3">
      <c r="A16501">
        <v>0</v>
      </c>
      <c r="B16501">
        <v>2265022817</v>
      </c>
      <c r="C16501" t="s">
        <v>11357</v>
      </c>
      <c r="D16501" t="s">
        <v>107781</v>
      </c>
      <c r="E16501" t="s">
        <v>229753</v>
      </c>
    </row>
    <row r="16502" spans="1:5" x14ac:dyDescent="0.3">
      <c r="A16502">
        <v>0</v>
      </c>
      <c r="B16502">
        <v>2265023050</v>
      </c>
      <c r="C16502" t="s">
        <v>11358</v>
      </c>
      <c r="D16502" t="s">
        <v>107782</v>
      </c>
      <c r="E16502" t="e">
        <f>- packing up to come home from Muskegon. I HAD a lot of fun but this Sunburn is killing me.</f>
        <v>#NAME?</v>
      </c>
    </row>
    <row r="16503" spans="1:5" x14ac:dyDescent="0.3">
      <c r="A16503">
        <v>0</v>
      </c>
      <c r="B16503">
        <v>2265023359</v>
      </c>
      <c r="C16503" t="s">
        <v>11359</v>
      </c>
      <c r="D16503" t="s">
        <v>107783</v>
      </c>
      <c r="E16503" t="s">
        <v>229754</v>
      </c>
    </row>
    <row r="16504" spans="1:5" x14ac:dyDescent="0.3">
      <c r="A16504">
        <v>0</v>
      </c>
      <c r="B16504">
        <v>2265023432</v>
      </c>
      <c r="C16504" t="s">
        <v>11359</v>
      </c>
      <c r="D16504" t="s">
        <v>107784</v>
      </c>
      <c r="E16504" t="s">
        <v>229755</v>
      </c>
    </row>
    <row r="16505" spans="1:5" x14ac:dyDescent="0.3">
      <c r="A16505">
        <v>0</v>
      </c>
      <c r="B16505">
        <v>2265023706</v>
      </c>
      <c r="C16505" t="s">
        <v>11360</v>
      </c>
      <c r="D16505" t="s">
        <v>104465</v>
      </c>
      <c r="E16505" t="s">
        <v>229756</v>
      </c>
    </row>
    <row r="16506" spans="1:5" x14ac:dyDescent="0.3">
      <c r="A16506">
        <v>0</v>
      </c>
      <c r="B16506">
        <v>2265023725</v>
      </c>
      <c r="C16506" t="s">
        <v>11360</v>
      </c>
      <c r="D16506" t="s">
        <v>107785</v>
      </c>
      <c r="E16506" t="s">
        <v>229757</v>
      </c>
    </row>
    <row r="16507" spans="1:5" x14ac:dyDescent="0.3">
      <c r="A16507">
        <v>0</v>
      </c>
      <c r="B16507">
        <v>2265023895</v>
      </c>
      <c r="C16507" t="s">
        <v>11361</v>
      </c>
      <c r="D16507" t="s">
        <v>103168</v>
      </c>
      <c r="E16507" t="s">
        <v>229758</v>
      </c>
    </row>
    <row r="16508" spans="1:5" x14ac:dyDescent="0.3">
      <c r="A16508">
        <v>0</v>
      </c>
      <c r="B16508">
        <v>2265023970</v>
      </c>
      <c r="C16508" t="s">
        <v>11361</v>
      </c>
      <c r="D16508" t="s">
        <v>107786</v>
      </c>
      <c r="E16508" t="s">
        <v>229759</v>
      </c>
    </row>
    <row r="16509" spans="1:5" x14ac:dyDescent="0.3">
      <c r="A16509">
        <v>0</v>
      </c>
      <c r="B16509">
        <v>2265024050</v>
      </c>
      <c r="C16509" t="s">
        <v>11362</v>
      </c>
      <c r="D16509" t="s">
        <v>107787</v>
      </c>
      <c r="E16509" t="s">
        <v>229760</v>
      </c>
    </row>
    <row r="16510" spans="1:5" x14ac:dyDescent="0.3">
      <c r="A16510">
        <v>0</v>
      </c>
      <c r="B16510">
        <v>2265024091</v>
      </c>
      <c r="C16510" t="s">
        <v>11363</v>
      </c>
      <c r="D16510" t="s">
        <v>107788</v>
      </c>
      <c r="E16510" t="s">
        <v>229761</v>
      </c>
    </row>
    <row r="16511" spans="1:5" x14ac:dyDescent="0.3">
      <c r="A16511">
        <v>0</v>
      </c>
      <c r="B16511">
        <v>2265024139</v>
      </c>
      <c r="C16511" t="s">
        <v>11363</v>
      </c>
      <c r="D16511" t="s">
        <v>107789</v>
      </c>
      <c r="E16511" t="s">
        <v>229762</v>
      </c>
    </row>
    <row r="16512" spans="1:5" x14ac:dyDescent="0.3">
      <c r="A16512">
        <v>0</v>
      </c>
      <c r="B16512">
        <v>2265024616</v>
      </c>
      <c r="C16512" t="s">
        <v>11364</v>
      </c>
      <c r="D16512" t="s">
        <v>107790</v>
      </c>
      <c r="E16512" t="s">
        <v>229763</v>
      </c>
    </row>
    <row r="16513" spans="1:5" x14ac:dyDescent="0.3">
      <c r="A16513">
        <v>0</v>
      </c>
      <c r="B16513">
        <v>2265025114</v>
      </c>
      <c r="C16513" t="s">
        <v>11365</v>
      </c>
      <c r="D16513" t="s">
        <v>107791</v>
      </c>
      <c r="E16513" t="s">
        <v>229764</v>
      </c>
    </row>
    <row r="16514" spans="1:5" x14ac:dyDescent="0.3">
      <c r="A16514">
        <v>0</v>
      </c>
      <c r="B16514">
        <v>2265025161</v>
      </c>
      <c r="C16514" t="s">
        <v>11366</v>
      </c>
      <c r="D16514" t="s">
        <v>107792</v>
      </c>
      <c r="E16514" t="s">
        <v>229765</v>
      </c>
    </row>
    <row r="16515" spans="1:5" x14ac:dyDescent="0.3">
      <c r="A16515">
        <v>0</v>
      </c>
      <c r="B16515">
        <v>2265025166</v>
      </c>
      <c r="C16515" t="s">
        <v>11366</v>
      </c>
      <c r="D16515" t="s">
        <v>107246</v>
      </c>
      <c r="E16515" t="s">
        <v>229766</v>
      </c>
    </row>
    <row r="16516" spans="1:5" x14ac:dyDescent="0.3">
      <c r="A16516">
        <v>0</v>
      </c>
      <c r="B16516">
        <v>2265025216</v>
      </c>
      <c r="C16516" t="s">
        <v>11366</v>
      </c>
      <c r="D16516" t="s">
        <v>107793</v>
      </c>
      <c r="E16516" t="s">
        <v>229767</v>
      </c>
    </row>
    <row r="16517" spans="1:5" x14ac:dyDescent="0.3">
      <c r="A16517">
        <v>0</v>
      </c>
      <c r="B16517">
        <v>2265025235</v>
      </c>
      <c r="C16517" t="s">
        <v>11366</v>
      </c>
      <c r="D16517" t="s">
        <v>93704</v>
      </c>
      <c r="E16517" t="s">
        <v>229768</v>
      </c>
    </row>
    <row r="16518" spans="1:5" x14ac:dyDescent="0.3">
      <c r="A16518">
        <v>0</v>
      </c>
      <c r="B16518">
        <v>2265025287</v>
      </c>
      <c r="C16518" t="s">
        <v>11367</v>
      </c>
      <c r="D16518" t="s">
        <v>107794</v>
      </c>
      <c r="E16518" t="s">
        <v>229769</v>
      </c>
    </row>
    <row r="16519" spans="1:5" x14ac:dyDescent="0.3">
      <c r="A16519">
        <v>0</v>
      </c>
      <c r="B16519">
        <v>2265025445</v>
      </c>
      <c r="C16519" t="s">
        <v>11368</v>
      </c>
      <c r="D16519" t="s">
        <v>107795</v>
      </c>
      <c r="E16519" t="s">
        <v>229770</v>
      </c>
    </row>
    <row r="16520" spans="1:5" x14ac:dyDescent="0.3">
      <c r="A16520">
        <v>0</v>
      </c>
      <c r="B16520">
        <v>2265025494</v>
      </c>
      <c r="C16520" t="s">
        <v>11369</v>
      </c>
      <c r="D16520" t="s">
        <v>107796</v>
      </c>
      <c r="E16520" t="s">
        <v>229771</v>
      </c>
    </row>
    <row r="16521" spans="1:5" x14ac:dyDescent="0.3">
      <c r="A16521">
        <v>0</v>
      </c>
      <c r="B16521">
        <v>2265025697</v>
      </c>
      <c r="C16521" t="s">
        <v>11370</v>
      </c>
      <c r="D16521" t="s">
        <v>103219</v>
      </c>
      <c r="E16521" t="s">
        <v>229772</v>
      </c>
    </row>
    <row r="16522" spans="1:5" x14ac:dyDescent="0.3">
      <c r="A16522">
        <v>0</v>
      </c>
      <c r="B16522">
        <v>2265026058</v>
      </c>
      <c r="C16522" t="s">
        <v>11371</v>
      </c>
      <c r="D16522" t="s">
        <v>107797</v>
      </c>
      <c r="E16522" t="s">
        <v>229773</v>
      </c>
    </row>
    <row r="16523" spans="1:5" x14ac:dyDescent="0.3">
      <c r="A16523">
        <v>0</v>
      </c>
      <c r="B16523">
        <v>2265026960</v>
      </c>
      <c r="C16523" t="s">
        <v>11372</v>
      </c>
      <c r="D16523" t="s">
        <v>107798</v>
      </c>
      <c r="E16523" t="s">
        <v>229774</v>
      </c>
    </row>
    <row r="16524" spans="1:5" x14ac:dyDescent="0.3">
      <c r="A16524">
        <v>0</v>
      </c>
      <c r="B16524">
        <v>2265027186</v>
      </c>
      <c r="C16524" t="s">
        <v>11373</v>
      </c>
      <c r="D16524" t="s">
        <v>107799</v>
      </c>
      <c r="E16524" t="s">
        <v>229775</v>
      </c>
    </row>
    <row r="16525" spans="1:5" x14ac:dyDescent="0.3">
      <c r="A16525">
        <v>0</v>
      </c>
      <c r="B16525">
        <v>2265027261</v>
      </c>
      <c r="C16525" t="s">
        <v>11374</v>
      </c>
      <c r="D16525" t="s">
        <v>107800</v>
      </c>
      <c r="E16525" t="s">
        <v>229776</v>
      </c>
    </row>
    <row r="16526" spans="1:5" x14ac:dyDescent="0.3">
      <c r="A16526">
        <v>0</v>
      </c>
      <c r="B16526">
        <v>2265027412</v>
      </c>
      <c r="C16526" t="s">
        <v>11375</v>
      </c>
      <c r="D16526" t="s">
        <v>107801</v>
      </c>
      <c r="E16526" t="s">
        <v>229777</v>
      </c>
    </row>
    <row r="16527" spans="1:5" x14ac:dyDescent="0.3">
      <c r="A16527">
        <v>0</v>
      </c>
      <c r="B16527">
        <v>2265027420</v>
      </c>
      <c r="C16527" t="s">
        <v>11375</v>
      </c>
      <c r="D16527" t="s">
        <v>107802</v>
      </c>
      <c r="E16527" t="s">
        <v>229778</v>
      </c>
    </row>
    <row r="16528" spans="1:5" x14ac:dyDescent="0.3">
      <c r="A16528">
        <v>0</v>
      </c>
      <c r="B16528">
        <v>2265027474</v>
      </c>
      <c r="C16528" t="s">
        <v>11376</v>
      </c>
      <c r="D16528" t="s">
        <v>107803</v>
      </c>
      <c r="E16528" t="s">
        <v>229779</v>
      </c>
    </row>
    <row r="16529" spans="1:5" x14ac:dyDescent="0.3">
      <c r="A16529">
        <v>0</v>
      </c>
      <c r="B16529">
        <v>2265027536</v>
      </c>
      <c r="C16529" t="s">
        <v>11376</v>
      </c>
      <c r="D16529" t="s">
        <v>107804</v>
      </c>
      <c r="E16529" t="s">
        <v>229780</v>
      </c>
    </row>
    <row r="16530" spans="1:5" x14ac:dyDescent="0.3">
      <c r="A16530">
        <v>0</v>
      </c>
      <c r="B16530">
        <v>2265027615</v>
      </c>
      <c r="C16530" t="s">
        <v>11377</v>
      </c>
      <c r="D16530" t="s">
        <v>107805</v>
      </c>
      <c r="E16530" t="s">
        <v>229781</v>
      </c>
    </row>
    <row r="16531" spans="1:5" x14ac:dyDescent="0.3">
      <c r="A16531">
        <v>0</v>
      </c>
      <c r="B16531">
        <v>2265027683</v>
      </c>
      <c r="C16531" t="s">
        <v>11378</v>
      </c>
      <c r="D16531" t="s">
        <v>107806</v>
      </c>
      <c r="E16531" t="s">
        <v>229782</v>
      </c>
    </row>
    <row r="16532" spans="1:5" x14ac:dyDescent="0.3">
      <c r="A16532">
        <v>0</v>
      </c>
      <c r="B16532">
        <v>2265028714</v>
      </c>
      <c r="C16532" t="s">
        <v>11379</v>
      </c>
      <c r="D16532" t="s">
        <v>107807</v>
      </c>
      <c r="E16532" t="s">
        <v>229783</v>
      </c>
    </row>
    <row r="16533" spans="1:5" x14ac:dyDescent="0.3">
      <c r="A16533">
        <v>0</v>
      </c>
      <c r="B16533">
        <v>2265028839</v>
      </c>
      <c r="C16533" t="s">
        <v>11380</v>
      </c>
      <c r="D16533" t="s">
        <v>107795</v>
      </c>
      <c r="E16533" t="s">
        <v>229784</v>
      </c>
    </row>
    <row r="16534" spans="1:5" x14ac:dyDescent="0.3">
      <c r="A16534">
        <v>0</v>
      </c>
      <c r="B16534">
        <v>2265028914</v>
      </c>
      <c r="C16534" t="s">
        <v>11381</v>
      </c>
      <c r="D16534" t="s">
        <v>107808</v>
      </c>
      <c r="E16534" t="s">
        <v>229785</v>
      </c>
    </row>
    <row r="16535" spans="1:5" x14ac:dyDescent="0.3">
      <c r="A16535">
        <v>0</v>
      </c>
      <c r="B16535">
        <v>2265029196</v>
      </c>
      <c r="C16535" t="s">
        <v>11382</v>
      </c>
      <c r="D16535" t="s">
        <v>107809</v>
      </c>
      <c r="E16535" t="s">
        <v>229786</v>
      </c>
    </row>
    <row r="16536" spans="1:5" x14ac:dyDescent="0.3">
      <c r="A16536">
        <v>0</v>
      </c>
      <c r="B16536">
        <v>2265029206</v>
      </c>
      <c r="C16536" t="s">
        <v>11383</v>
      </c>
      <c r="D16536" t="s">
        <v>105817</v>
      </c>
      <c r="E16536" t="s">
        <v>229787</v>
      </c>
    </row>
    <row r="16537" spans="1:5" x14ac:dyDescent="0.3">
      <c r="A16537">
        <v>0</v>
      </c>
      <c r="B16537">
        <v>2265029660</v>
      </c>
      <c r="C16537" t="s">
        <v>11384</v>
      </c>
      <c r="D16537" t="s">
        <v>107810</v>
      </c>
      <c r="E16537" t="s">
        <v>229788</v>
      </c>
    </row>
    <row r="16538" spans="1:5" x14ac:dyDescent="0.3">
      <c r="A16538">
        <v>0</v>
      </c>
      <c r="B16538">
        <v>2265030058</v>
      </c>
      <c r="C16538" t="s">
        <v>11385</v>
      </c>
      <c r="D16538" t="s">
        <v>107811</v>
      </c>
      <c r="E16538" t="s">
        <v>229789</v>
      </c>
    </row>
    <row r="16539" spans="1:5" x14ac:dyDescent="0.3">
      <c r="A16539">
        <v>0</v>
      </c>
      <c r="B16539">
        <v>2265030120</v>
      </c>
      <c r="C16539" t="s">
        <v>11386</v>
      </c>
      <c r="D16539" t="s">
        <v>107812</v>
      </c>
      <c r="E16539" t="s">
        <v>229790</v>
      </c>
    </row>
    <row r="16540" spans="1:5" x14ac:dyDescent="0.3">
      <c r="A16540">
        <v>0</v>
      </c>
      <c r="B16540">
        <v>2265030847</v>
      </c>
      <c r="C16540" t="s">
        <v>11387</v>
      </c>
      <c r="D16540" t="s">
        <v>107813</v>
      </c>
      <c r="E16540" t="s">
        <v>229791</v>
      </c>
    </row>
    <row r="16541" spans="1:5" x14ac:dyDescent="0.3">
      <c r="A16541">
        <v>0</v>
      </c>
      <c r="B16541">
        <v>2265031016</v>
      </c>
      <c r="C16541" t="s">
        <v>11388</v>
      </c>
      <c r="D16541" t="s">
        <v>107814</v>
      </c>
      <c r="E16541" t="s">
        <v>229792</v>
      </c>
    </row>
    <row r="16542" spans="1:5" x14ac:dyDescent="0.3">
      <c r="A16542">
        <v>0</v>
      </c>
      <c r="B16542">
        <v>2265031369</v>
      </c>
      <c r="C16542" t="s">
        <v>11389</v>
      </c>
      <c r="D16542" t="s">
        <v>107815</v>
      </c>
      <c r="E16542" t="s">
        <v>229793</v>
      </c>
    </row>
    <row r="16543" spans="1:5" x14ac:dyDescent="0.3">
      <c r="A16543">
        <v>0</v>
      </c>
      <c r="B16543">
        <v>2265031435</v>
      </c>
      <c r="C16543" t="s">
        <v>11389</v>
      </c>
      <c r="D16543" t="s">
        <v>107816</v>
      </c>
      <c r="E16543" t="s">
        <v>229794</v>
      </c>
    </row>
    <row r="16544" spans="1:5" x14ac:dyDescent="0.3">
      <c r="A16544">
        <v>0</v>
      </c>
      <c r="B16544">
        <v>2265031516</v>
      </c>
      <c r="C16544" t="s">
        <v>11390</v>
      </c>
      <c r="D16544" t="s">
        <v>107817</v>
      </c>
      <c r="E16544" t="s">
        <v>229795</v>
      </c>
    </row>
    <row r="16545" spans="1:5" x14ac:dyDescent="0.3">
      <c r="A16545">
        <v>0</v>
      </c>
      <c r="B16545">
        <v>2265031731</v>
      </c>
      <c r="C16545" t="s">
        <v>11391</v>
      </c>
      <c r="D16545" t="s">
        <v>107818</v>
      </c>
      <c r="E16545" t="s">
        <v>229796</v>
      </c>
    </row>
    <row r="16546" spans="1:5" x14ac:dyDescent="0.3">
      <c r="A16546">
        <v>0</v>
      </c>
      <c r="B16546">
        <v>2265031988</v>
      </c>
      <c r="C16546" t="s">
        <v>11392</v>
      </c>
      <c r="D16546" t="s">
        <v>107819</v>
      </c>
      <c r="E16546" t="s">
        <v>229797</v>
      </c>
    </row>
    <row r="16547" spans="1:5" x14ac:dyDescent="0.3">
      <c r="A16547">
        <v>0</v>
      </c>
      <c r="B16547">
        <v>2265032116</v>
      </c>
      <c r="C16547" t="s">
        <v>11393</v>
      </c>
      <c r="D16547" t="s">
        <v>107820</v>
      </c>
      <c r="E16547" t="s">
        <v>229798</v>
      </c>
    </row>
    <row r="16548" spans="1:5" x14ac:dyDescent="0.3">
      <c r="A16548">
        <v>0</v>
      </c>
      <c r="B16548">
        <v>2265032631</v>
      </c>
      <c r="C16548" t="s">
        <v>11394</v>
      </c>
      <c r="D16548" t="s">
        <v>107821</v>
      </c>
      <c r="E16548" t="s">
        <v>229799</v>
      </c>
    </row>
    <row r="16549" spans="1:5" x14ac:dyDescent="0.3">
      <c r="A16549">
        <v>0</v>
      </c>
      <c r="B16549">
        <v>2265032647</v>
      </c>
      <c r="C16549" t="s">
        <v>11394</v>
      </c>
      <c r="D16549" t="s">
        <v>107822</v>
      </c>
      <c r="E16549" t="s">
        <v>229800</v>
      </c>
    </row>
    <row r="16550" spans="1:5" x14ac:dyDescent="0.3">
      <c r="A16550">
        <v>0</v>
      </c>
      <c r="B16550">
        <v>2265032909</v>
      </c>
      <c r="C16550" t="s">
        <v>11395</v>
      </c>
      <c r="D16550" t="s">
        <v>107823</v>
      </c>
      <c r="E16550" t="s">
        <v>229801</v>
      </c>
    </row>
    <row r="16551" spans="1:5" x14ac:dyDescent="0.3">
      <c r="A16551">
        <v>0</v>
      </c>
      <c r="B16551">
        <v>2265033175</v>
      </c>
      <c r="C16551" t="s">
        <v>11396</v>
      </c>
      <c r="D16551" t="s">
        <v>107824</v>
      </c>
      <c r="E16551" t="s">
        <v>229802</v>
      </c>
    </row>
    <row r="16552" spans="1:5" x14ac:dyDescent="0.3">
      <c r="A16552">
        <v>0</v>
      </c>
      <c r="B16552">
        <v>2265033369</v>
      </c>
      <c r="C16552" t="s">
        <v>11397</v>
      </c>
      <c r="D16552" t="s">
        <v>107825</v>
      </c>
      <c r="E16552" t="s">
        <v>229803</v>
      </c>
    </row>
    <row r="16553" spans="1:5" x14ac:dyDescent="0.3">
      <c r="A16553">
        <v>0</v>
      </c>
      <c r="B16553">
        <v>2265033562</v>
      </c>
      <c r="C16553" t="s">
        <v>11398</v>
      </c>
      <c r="D16553" t="s">
        <v>107826</v>
      </c>
      <c r="E16553" t="s">
        <v>229804</v>
      </c>
    </row>
    <row r="16554" spans="1:5" x14ac:dyDescent="0.3">
      <c r="A16554">
        <v>0</v>
      </c>
      <c r="B16554">
        <v>2265033711</v>
      </c>
      <c r="C16554" t="s">
        <v>11399</v>
      </c>
      <c r="D16554" t="s">
        <v>107827</v>
      </c>
      <c r="E16554" t="s">
        <v>229805</v>
      </c>
    </row>
    <row r="16555" spans="1:5" x14ac:dyDescent="0.3">
      <c r="A16555">
        <v>0</v>
      </c>
      <c r="B16555">
        <v>2265033790</v>
      </c>
      <c r="C16555" t="s">
        <v>11400</v>
      </c>
      <c r="D16555" t="s">
        <v>107828</v>
      </c>
      <c r="E16555" t="s">
        <v>229806</v>
      </c>
    </row>
    <row r="16556" spans="1:5" x14ac:dyDescent="0.3">
      <c r="A16556">
        <v>0</v>
      </c>
      <c r="B16556">
        <v>2265033901</v>
      </c>
      <c r="C16556" t="s">
        <v>11400</v>
      </c>
      <c r="D16556" t="s">
        <v>107482</v>
      </c>
      <c r="E16556" t="s">
        <v>229807</v>
      </c>
    </row>
    <row r="16557" spans="1:5" x14ac:dyDescent="0.3">
      <c r="A16557">
        <v>0</v>
      </c>
      <c r="B16557">
        <v>2265034192</v>
      </c>
      <c r="C16557" t="s">
        <v>11401</v>
      </c>
      <c r="D16557" t="s">
        <v>107829</v>
      </c>
      <c r="E16557" t="s">
        <v>229808</v>
      </c>
    </row>
    <row r="16558" spans="1:5" x14ac:dyDescent="0.3">
      <c r="A16558">
        <v>0</v>
      </c>
      <c r="B16558">
        <v>2265034584</v>
      </c>
      <c r="C16558" t="s">
        <v>11402</v>
      </c>
      <c r="D16558" t="s">
        <v>107830</v>
      </c>
      <c r="E16558" t="s">
        <v>229809</v>
      </c>
    </row>
    <row r="16559" spans="1:5" x14ac:dyDescent="0.3">
      <c r="A16559">
        <v>0</v>
      </c>
      <c r="B16559">
        <v>2265035166</v>
      </c>
      <c r="C16559" t="s">
        <v>11403</v>
      </c>
      <c r="D16559" t="s">
        <v>107831</v>
      </c>
      <c r="E16559" t="s">
        <v>229810</v>
      </c>
    </row>
    <row r="16560" spans="1:5" x14ac:dyDescent="0.3">
      <c r="A16560">
        <v>0</v>
      </c>
      <c r="B16560">
        <v>2265035354</v>
      </c>
      <c r="C16560" t="s">
        <v>11404</v>
      </c>
      <c r="D16560" t="s">
        <v>107832</v>
      </c>
      <c r="E16560" t="s">
        <v>229811</v>
      </c>
    </row>
    <row r="16561" spans="1:5" x14ac:dyDescent="0.3">
      <c r="A16561">
        <v>0</v>
      </c>
      <c r="B16561">
        <v>2265035440</v>
      </c>
      <c r="C16561" t="s">
        <v>11405</v>
      </c>
      <c r="D16561" t="s">
        <v>107833</v>
      </c>
      <c r="E16561" t="s">
        <v>229812</v>
      </c>
    </row>
    <row r="16562" spans="1:5" x14ac:dyDescent="0.3">
      <c r="A16562">
        <v>0</v>
      </c>
      <c r="B16562">
        <v>2265036069</v>
      </c>
      <c r="C16562" t="s">
        <v>11406</v>
      </c>
      <c r="D16562" t="s">
        <v>107834</v>
      </c>
      <c r="E16562" t="s">
        <v>229813</v>
      </c>
    </row>
    <row r="16563" spans="1:5" x14ac:dyDescent="0.3">
      <c r="A16563">
        <v>0</v>
      </c>
      <c r="B16563">
        <v>2265036417</v>
      </c>
      <c r="C16563" t="s">
        <v>11407</v>
      </c>
      <c r="D16563" t="s">
        <v>107835</v>
      </c>
      <c r="E16563" t="s">
        <v>229814</v>
      </c>
    </row>
    <row r="16564" spans="1:5" x14ac:dyDescent="0.3">
      <c r="A16564">
        <v>0</v>
      </c>
      <c r="B16564">
        <v>2265036496</v>
      </c>
      <c r="C16564" t="s">
        <v>11408</v>
      </c>
      <c r="D16564" t="s">
        <v>107836</v>
      </c>
      <c r="E16564" t="s">
        <v>229815</v>
      </c>
    </row>
    <row r="16565" spans="1:5" x14ac:dyDescent="0.3">
      <c r="A16565">
        <v>0</v>
      </c>
      <c r="B16565">
        <v>2265036710</v>
      </c>
      <c r="C16565" t="s">
        <v>11409</v>
      </c>
      <c r="D16565" t="s">
        <v>107837</v>
      </c>
      <c r="E16565" t="s">
        <v>229816</v>
      </c>
    </row>
    <row r="16566" spans="1:5" x14ac:dyDescent="0.3">
      <c r="A16566">
        <v>0</v>
      </c>
      <c r="B16566">
        <v>2265036777</v>
      </c>
      <c r="C16566" t="s">
        <v>11410</v>
      </c>
      <c r="D16566" t="s">
        <v>107838</v>
      </c>
      <c r="E16566" t="s">
        <v>229817</v>
      </c>
    </row>
    <row r="16567" spans="1:5" x14ac:dyDescent="0.3">
      <c r="A16567">
        <v>0</v>
      </c>
      <c r="B16567">
        <v>2265036842</v>
      </c>
      <c r="C16567" t="s">
        <v>11410</v>
      </c>
      <c r="D16567" t="s">
        <v>107839</v>
      </c>
      <c r="E16567" t="s">
        <v>229818</v>
      </c>
    </row>
    <row r="16568" spans="1:5" x14ac:dyDescent="0.3">
      <c r="A16568">
        <v>0</v>
      </c>
      <c r="B16568">
        <v>2265036894</v>
      </c>
      <c r="C16568" t="s">
        <v>11411</v>
      </c>
      <c r="D16568" t="s">
        <v>107840</v>
      </c>
      <c r="E16568" t="s">
        <v>229819</v>
      </c>
    </row>
    <row r="16569" spans="1:5" x14ac:dyDescent="0.3">
      <c r="A16569">
        <v>0</v>
      </c>
      <c r="B16569">
        <v>2265037079</v>
      </c>
      <c r="C16569" t="s">
        <v>11412</v>
      </c>
      <c r="D16569" t="s">
        <v>107841</v>
      </c>
      <c r="E16569" t="s">
        <v>229820</v>
      </c>
    </row>
    <row r="16570" spans="1:5" x14ac:dyDescent="0.3">
      <c r="A16570">
        <v>0</v>
      </c>
      <c r="B16570">
        <v>2265037154</v>
      </c>
      <c r="C16570" t="s">
        <v>11412</v>
      </c>
      <c r="D16570" t="s">
        <v>107842</v>
      </c>
      <c r="E16570" t="s">
        <v>229821</v>
      </c>
    </row>
    <row r="16571" spans="1:5" x14ac:dyDescent="0.3">
      <c r="A16571">
        <v>0</v>
      </c>
      <c r="B16571">
        <v>2265037337</v>
      </c>
      <c r="C16571" t="s">
        <v>11413</v>
      </c>
      <c r="D16571" t="s">
        <v>107843</v>
      </c>
      <c r="E16571" t="s">
        <v>229822</v>
      </c>
    </row>
    <row r="16572" spans="1:5" x14ac:dyDescent="0.3">
      <c r="A16572">
        <v>0</v>
      </c>
      <c r="B16572">
        <v>2265037489</v>
      </c>
      <c r="C16572" t="s">
        <v>11414</v>
      </c>
      <c r="D16572" t="s">
        <v>107844</v>
      </c>
      <c r="E16572" t="s">
        <v>229823</v>
      </c>
    </row>
    <row r="16573" spans="1:5" x14ac:dyDescent="0.3">
      <c r="A16573">
        <v>0</v>
      </c>
      <c r="B16573">
        <v>2265037661</v>
      </c>
      <c r="C16573" t="s">
        <v>11415</v>
      </c>
      <c r="D16573" t="s">
        <v>107845</v>
      </c>
      <c r="E16573" t="s">
        <v>229824</v>
      </c>
    </row>
    <row r="16574" spans="1:5" x14ac:dyDescent="0.3">
      <c r="A16574">
        <v>0</v>
      </c>
      <c r="B16574">
        <v>2265037820</v>
      </c>
      <c r="C16574" t="s">
        <v>11415</v>
      </c>
      <c r="D16574" t="s">
        <v>94515</v>
      </c>
      <c r="E16574" t="s">
        <v>229825</v>
      </c>
    </row>
    <row r="16575" spans="1:5" x14ac:dyDescent="0.3">
      <c r="A16575">
        <v>0</v>
      </c>
      <c r="B16575">
        <v>2265038030</v>
      </c>
      <c r="C16575" t="s">
        <v>11416</v>
      </c>
      <c r="D16575" t="s">
        <v>107846</v>
      </c>
      <c r="E16575" t="s">
        <v>229826</v>
      </c>
    </row>
    <row r="16576" spans="1:5" x14ac:dyDescent="0.3">
      <c r="A16576">
        <v>0</v>
      </c>
      <c r="B16576">
        <v>2265038258</v>
      </c>
      <c r="C16576" t="s">
        <v>11417</v>
      </c>
      <c r="D16576" t="s">
        <v>107482</v>
      </c>
      <c r="E16576" t="s">
        <v>229827</v>
      </c>
    </row>
    <row r="16577" spans="1:5" x14ac:dyDescent="0.3">
      <c r="A16577">
        <v>0</v>
      </c>
      <c r="B16577">
        <v>2265038657</v>
      </c>
      <c r="C16577" t="s">
        <v>11418</v>
      </c>
      <c r="D16577" t="s">
        <v>107847</v>
      </c>
      <c r="E16577" t="s">
        <v>229828</v>
      </c>
    </row>
    <row r="16578" spans="1:5" x14ac:dyDescent="0.3">
      <c r="A16578">
        <v>0</v>
      </c>
      <c r="B16578">
        <v>2265039853</v>
      </c>
      <c r="C16578" t="s">
        <v>11419</v>
      </c>
      <c r="D16578" t="s">
        <v>107848</v>
      </c>
      <c r="E16578" t="s">
        <v>229829</v>
      </c>
    </row>
    <row r="16579" spans="1:5" x14ac:dyDescent="0.3">
      <c r="A16579">
        <v>0</v>
      </c>
      <c r="B16579">
        <v>2265040308</v>
      </c>
      <c r="C16579" t="s">
        <v>11420</v>
      </c>
      <c r="D16579" t="s">
        <v>107849</v>
      </c>
      <c r="E16579" t="s">
        <v>229830</v>
      </c>
    </row>
    <row r="16580" spans="1:5" x14ac:dyDescent="0.3">
      <c r="A16580">
        <v>0</v>
      </c>
      <c r="B16580">
        <v>2265040553</v>
      </c>
      <c r="C16580" t="s">
        <v>11421</v>
      </c>
      <c r="D16580" t="s">
        <v>107850</v>
      </c>
      <c r="E16580" t="s">
        <v>229831</v>
      </c>
    </row>
    <row r="16581" spans="1:5" x14ac:dyDescent="0.3">
      <c r="A16581">
        <v>0</v>
      </c>
      <c r="B16581">
        <v>2265040563</v>
      </c>
      <c r="C16581" t="s">
        <v>11421</v>
      </c>
      <c r="D16581" t="s">
        <v>107851</v>
      </c>
      <c r="E16581" t="s">
        <v>229832</v>
      </c>
    </row>
    <row r="16582" spans="1:5" x14ac:dyDescent="0.3">
      <c r="A16582">
        <v>0</v>
      </c>
      <c r="B16582">
        <v>2265040770</v>
      </c>
      <c r="C16582" t="s">
        <v>11422</v>
      </c>
      <c r="D16582" t="s">
        <v>107852</v>
      </c>
      <c r="E16582" t="s">
        <v>229833</v>
      </c>
    </row>
    <row r="16583" spans="1:5" x14ac:dyDescent="0.3">
      <c r="A16583">
        <v>0</v>
      </c>
      <c r="B16583">
        <v>2265040828</v>
      </c>
      <c r="C16583" t="s">
        <v>11422</v>
      </c>
      <c r="D16583" t="s">
        <v>107853</v>
      </c>
      <c r="E16583" t="s">
        <v>229834</v>
      </c>
    </row>
    <row r="16584" spans="1:5" x14ac:dyDescent="0.3">
      <c r="A16584">
        <v>0</v>
      </c>
      <c r="B16584">
        <v>2265041252</v>
      </c>
      <c r="C16584" t="s">
        <v>11423</v>
      </c>
      <c r="D16584" t="s">
        <v>107854</v>
      </c>
      <c r="E16584" t="s">
        <v>229835</v>
      </c>
    </row>
    <row r="16585" spans="1:5" x14ac:dyDescent="0.3">
      <c r="A16585">
        <v>0</v>
      </c>
      <c r="B16585">
        <v>2265041835</v>
      </c>
      <c r="C16585" t="s">
        <v>11424</v>
      </c>
      <c r="D16585" t="s">
        <v>105027</v>
      </c>
      <c r="E16585" t="s">
        <v>229836</v>
      </c>
    </row>
    <row r="16586" spans="1:5" x14ac:dyDescent="0.3">
      <c r="A16586">
        <v>0</v>
      </c>
      <c r="B16586">
        <v>2265041912</v>
      </c>
      <c r="C16586" t="s">
        <v>11425</v>
      </c>
      <c r="D16586" t="s">
        <v>107855</v>
      </c>
      <c r="E16586" t="s">
        <v>229837</v>
      </c>
    </row>
    <row r="16587" spans="1:5" x14ac:dyDescent="0.3">
      <c r="A16587">
        <v>0</v>
      </c>
      <c r="B16587">
        <v>2265042787</v>
      </c>
      <c r="C16587" t="s">
        <v>11426</v>
      </c>
      <c r="D16587" t="s">
        <v>107856</v>
      </c>
      <c r="E16587" t="s">
        <v>229838</v>
      </c>
    </row>
    <row r="16588" spans="1:5" x14ac:dyDescent="0.3">
      <c r="A16588">
        <v>0</v>
      </c>
      <c r="B16588">
        <v>2265042835</v>
      </c>
      <c r="C16588" t="s">
        <v>11426</v>
      </c>
      <c r="D16588" t="s">
        <v>107857</v>
      </c>
      <c r="E16588" t="s">
        <v>229839</v>
      </c>
    </row>
    <row r="16589" spans="1:5" x14ac:dyDescent="0.3">
      <c r="A16589">
        <v>0</v>
      </c>
      <c r="B16589">
        <v>2265043073</v>
      </c>
      <c r="C16589" t="s">
        <v>11427</v>
      </c>
      <c r="D16589" t="s">
        <v>107858</v>
      </c>
      <c r="E16589" t="s">
        <v>229840</v>
      </c>
    </row>
    <row r="16590" spans="1:5" x14ac:dyDescent="0.3">
      <c r="A16590">
        <v>0</v>
      </c>
      <c r="B16590">
        <v>2265043205</v>
      </c>
      <c r="C16590" t="s">
        <v>11428</v>
      </c>
      <c r="D16590" t="s">
        <v>107859</v>
      </c>
      <c r="E16590" t="s">
        <v>229841</v>
      </c>
    </row>
    <row r="16591" spans="1:5" x14ac:dyDescent="0.3">
      <c r="A16591">
        <v>0</v>
      </c>
      <c r="B16591">
        <v>2265043213</v>
      </c>
      <c r="C16591" t="s">
        <v>11428</v>
      </c>
      <c r="D16591" t="s">
        <v>107860</v>
      </c>
      <c r="E16591" t="s">
        <v>229842</v>
      </c>
    </row>
    <row r="16592" spans="1:5" x14ac:dyDescent="0.3">
      <c r="A16592">
        <v>0</v>
      </c>
      <c r="B16592">
        <v>2265043431</v>
      </c>
      <c r="C16592" t="s">
        <v>11429</v>
      </c>
      <c r="D16592" t="s">
        <v>107861</v>
      </c>
      <c r="E16592" t="s">
        <v>229843</v>
      </c>
    </row>
    <row r="16593" spans="1:5" x14ac:dyDescent="0.3">
      <c r="A16593">
        <v>0</v>
      </c>
      <c r="B16593">
        <v>2265043488</v>
      </c>
      <c r="C16593" t="s">
        <v>11430</v>
      </c>
      <c r="D16593" t="s">
        <v>107862</v>
      </c>
      <c r="E16593" t="s">
        <v>229844</v>
      </c>
    </row>
    <row r="16594" spans="1:5" x14ac:dyDescent="0.3">
      <c r="A16594">
        <v>0</v>
      </c>
      <c r="B16594">
        <v>2265043556</v>
      </c>
      <c r="C16594" t="s">
        <v>11430</v>
      </c>
      <c r="D16594" t="s">
        <v>107863</v>
      </c>
      <c r="E16594" t="s">
        <v>229845</v>
      </c>
    </row>
    <row r="16595" spans="1:5" x14ac:dyDescent="0.3">
      <c r="A16595">
        <v>0</v>
      </c>
      <c r="B16595">
        <v>2265043589</v>
      </c>
      <c r="C16595" t="s">
        <v>11431</v>
      </c>
      <c r="D16595" t="s">
        <v>107864</v>
      </c>
      <c r="E16595" t="s">
        <v>229846</v>
      </c>
    </row>
    <row r="16596" spans="1:5" x14ac:dyDescent="0.3">
      <c r="A16596">
        <v>0</v>
      </c>
      <c r="B16596">
        <v>2265043657</v>
      </c>
      <c r="C16596" t="s">
        <v>11431</v>
      </c>
      <c r="D16596" t="s">
        <v>107865</v>
      </c>
      <c r="E16596" t="s">
        <v>229847</v>
      </c>
    </row>
    <row r="16597" spans="1:5" x14ac:dyDescent="0.3">
      <c r="A16597">
        <v>0</v>
      </c>
      <c r="B16597">
        <v>2265043901</v>
      </c>
      <c r="C16597" t="s">
        <v>11432</v>
      </c>
      <c r="D16597" t="s">
        <v>107866</v>
      </c>
      <c r="E16597" t="s">
        <v>229848</v>
      </c>
    </row>
    <row r="16598" spans="1:5" x14ac:dyDescent="0.3">
      <c r="A16598">
        <v>0</v>
      </c>
      <c r="B16598">
        <v>2265044689</v>
      </c>
      <c r="C16598" t="s">
        <v>11433</v>
      </c>
      <c r="D16598" t="s">
        <v>107867</v>
      </c>
      <c r="E16598" t="s">
        <v>229849</v>
      </c>
    </row>
    <row r="16599" spans="1:5" x14ac:dyDescent="0.3">
      <c r="A16599">
        <v>0</v>
      </c>
      <c r="B16599">
        <v>2265045009</v>
      </c>
      <c r="C16599" t="s">
        <v>11434</v>
      </c>
      <c r="D16599" t="s">
        <v>107868</v>
      </c>
      <c r="E16599" t="s">
        <v>229850</v>
      </c>
    </row>
    <row r="16600" spans="1:5" x14ac:dyDescent="0.3">
      <c r="A16600">
        <v>0</v>
      </c>
      <c r="B16600">
        <v>2265045261</v>
      </c>
      <c r="C16600" t="s">
        <v>11435</v>
      </c>
      <c r="D16600" t="s">
        <v>107869</v>
      </c>
      <c r="E16600" t="s">
        <v>229851</v>
      </c>
    </row>
    <row r="16601" spans="1:5" x14ac:dyDescent="0.3">
      <c r="A16601">
        <v>0</v>
      </c>
      <c r="B16601">
        <v>2265045357</v>
      </c>
      <c r="C16601" t="s">
        <v>11436</v>
      </c>
      <c r="D16601" t="s">
        <v>107870</v>
      </c>
      <c r="E16601" t="s">
        <v>229852</v>
      </c>
    </row>
    <row r="16602" spans="1:5" x14ac:dyDescent="0.3">
      <c r="A16602">
        <v>0</v>
      </c>
      <c r="B16602">
        <v>2265045841</v>
      </c>
      <c r="C16602" t="s">
        <v>11437</v>
      </c>
      <c r="D16602" t="s">
        <v>107871</v>
      </c>
      <c r="E16602" t="s">
        <v>229853</v>
      </c>
    </row>
    <row r="16603" spans="1:5" x14ac:dyDescent="0.3">
      <c r="A16603">
        <v>0</v>
      </c>
      <c r="B16603">
        <v>2265046199</v>
      </c>
      <c r="C16603" t="s">
        <v>11438</v>
      </c>
      <c r="D16603" t="s">
        <v>107872</v>
      </c>
      <c r="E16603" t="s">
        <v>229854</v>
      </c>
    </row>
    <row r="16604" spans="1:5" x14ac:dyDescent="0.3">
      <c r="A16604">
        <v>0</v>
      </c>
      <c r="B16604">
        <v>2265046532</v>
      </c>
      <c r="C16604" t="s">
        <v>11439</v>
      </c>
      <c r="D16604" t="s">
        <v>107873</v>
      </c>
      <c r="E16604" t="s">
        <v>229855</v>
      </c>
    </row>
    <row r="16605" spans="1:5" x14ac:dyDescent="0.3">
      <c r="A16605">
        <v>0</v>
      </c>
      <c r="B16605">
        <v>2265046660</v>
      </c>
      <c r="C16605" t="s">
        <v>11440</v>
      </c>
      <c r="D16605" t="s">
        <v>107874</v>
      </c>
      <c r="E16605" t="s">
        <v>229856</v>
      </c>
    </row>
    <row r="16606" spans="1:5" x14ac:dyDescent="0.3">
      <c r="A16606">
        <v>0</v>
      </c>
      <c r="B16606">
        <v>2265046732</v>
      </c>
      <c r="C16606" t="s">
        <v>11441</v>
      </c>
      <c r="D16606" t="s">
        <v>107875</v>
      </c>
      <c r="E16606" t="s">
        <v>229857</v>
      </c>
    </row>
    <row r="16607" spans="1:5" x14ac:dyDescent="0.3">
      <c r="A16607">
        <v>0</v>
      </c>
      <c r="B16607">
        <v>2265046826</v>
      </c>
      <c r="C16607" t="s">
        <v>11441</v>
      </c>
      <c r="D16607" t="s">
        <v>107876</v>
      </c>
      <c r="E16607" t="s">
        <v>229858</v>
      </c>
    </row>
    <row r="16608" spans="1:5" x14ac:dyDescent="0.3">
      <c r="A16608">
        <v>0</v>
      </c>
      <c r="B16608">
        <v>2265046914</v>
      </c>
      <c r="C16608" t="s">
        <v>11442</v>
      </c>
      <c r="D16608" t="s">
        <v>107877</v>
      </c>
      <c r="E16608" t="s">
        <v>229859</v>
      </c>
    </row>
    <row r="16609" spans="1:5" x14ac:dyDescent="0.3">
      <c r="A16609">
        <v>0</v>
      </c>
      <c r="B16609">
        <v>2265047740</v>
      </c>
      <c r="C16609" t="s">
        <v>11443</v>
      </c>
      <c r="D16609" t="s">
        <v>95734</v>
      </c>
      <c r="E16609" t="s">
        <v>229860</v>
      </c>
    </row>
    <row r="16610" spans="1:5" x14ac:dyDescent="0.3">
      <c r="A16610">
        <v>0</v>
      </c>
      <c r="B16610">
        <v>2265047813</v>
      </c>
      <c r="C16610" t="s">
        <v>11444</v>
      </c>
      <c r="D16610" t="s">
        <v>107878</v>
      </c>
      <c r="E16610" t="s">
        <v>229861</v>
      </c>
    </row>
    <row r="16611" spans="1:5" x14ac:dyDescent="0.3">
      <c r="A16611">
        <v>0</v>
      </c>
      <c r="B16611">
        <v>2265047939</v>
      </c>
      <c r="C16611" t="s">
        <v>11445</v>
      </c>
      <c r="D16611" t="s">
        <v>107879</v>
      </c>
      <c r="E16611" t="s">
        <v>229862</v>
      </c>
    </row>
    <row r="16612" spans="1:5" x14ac:dyDescent="0.3">
      <c r="A16612">
        <v>0</v>
      </c>
      <c r="B16612">
        <v>2265048284</v>
      </c>
      <c r="C16612" t="s">
        <v>11446</v>
      </c>
      <c r="D16612" t="s">
        <v>107880</v>
      </c>
      <c r="E16612" t="s">
        <v>229863</v>
      </c>
    </row>
    <row r="16613" spans="1:5" x14ac:dyDescent="0.3">
      <c r="A16613">
        <v>0</v>
      </c>
      <c r="B16613">
        <v>2265048538</v>
      </c>
      <c r="C16613" t="s">
        <v>11447</v>
      </c>
      <c r="D16613" t="s">
        <v>107881</v>
      </c>
      <c r="E16613" t="s">
        <v>229864</v>
      </c>
    </row>
    <row r="16614" spans="1:5" x14ac:dyDescent="0.3">
      <c r="A16614">
        <v>0</v>
      </c>
      <c r="B16614">
        <v>2265048712</v>
      </c>
      <c r="C16614" t="s">
        <v>11448</v>
      </c>
      <c r="D16614" t="s">
        <v>107882</v>
      </c>
      <c r="E16614" t="s">
        <v>229865</v>
      </c>
    </row>
    <row r="16615" spans="1:5" x14ac:dyDescent="0.3">
      <c r="A16615">
        <v>0</v>
      </c>
      <c r="B16615">
        <v>2265049042</v>
      </c>
      <c r="C16615" t="s">
        <v>11449</v>
      </c>
      <c r="D16615" t="s">
        <v>107883</v>
      </c>
      <c r="E16615" t="s">
        <v>229866</v>
      </c>
    </row>
    <row r="16616" spans="1:5" x14ac:dyDescent="0.3">
      <c r="A16616">
        <v>0</v>
      </c>
      <c r="B16616">
        <v>2265049204</v>
      </c>
      <c r="C16616" t="s">
        <v>11450</v>
      </c>
      <c r="D16616" t="s">
        <v>107884</v>
      </c>
      <c r="E16616" t="s">
        <v>229867</v>
      </c>
    </row>
    <row r="16617" spans="1:5" x14ac:dyDescent="0.3">
      <c r="A16617">
        <v>0</v>
      </c>
      <c r="B16617">
        <v>2265049338</v>
      </c>
      <c r="C16617" t="s">
        <v>11451</v>
      </c>
      <c r="D16617" t="s">
        <v>107885</v>
      </c>
      <c r="E16617" t="s">
        <v>229868</v>
      </c>
    </row>
    <row r="16618" spans="1:5" x14ac:dyDescent="0.3">
      <c r="A16618">
        <v>0</v>
      </c>
      <c r="B16618">
        <v>2265049370</v>
      </c>
      <c r="C16618" t="s">
        <v>11452</v>
      </c>
      <c r="D16618" t="s">
        <v>107886</v>
      </c>
      <c r="E16618" t="s">
        <v>229869</v>
      </c>
    </row>
    <row r="16619" spans="1:5" x14ac:dyDescent="0.3">
      <c r="A16619">
        <v>0</v>
      </c>
      <c r="B16619">
        <v>2265049890</v>
      </c>
      <c r="C16619" t="s">
        <v>11453</v>
      </c>
      <c r="D16619" t="s">
        <v>107887</v>
      </c>
      <c r="E16619" t="s">
        <v>229870</v>
      </c>
    </row>
    <row r="16620" spans="1:5" x14ac:dyDescent="0.3">
      <c r="A16620">
        <v>0</v>
      </c>
      <c r="B16620">
        <v>2265050067</v>
      </c>
      <c r="C16620" t="s">
        <v>11454</v>
      </c>
      <c r="D16620" t="s">
        <v>107888</v>
      </c>
      <c r="E16620" t="s">
        <v>229871</v>
      </c>
    </row>
    <row r="16621" spans="1:5" x14ac:dyDescent="0.3">
      <c r="A16621">
        <v>0</v>
      </c>
      <c r="B16621">
        <v>2265050197</v>
      </c>
      <c r="C16621" t="s">
        <v>11455</v>
      </c>
      <c r="D16621" t="s">
        <v>107889</v>
      </c>
      <c r="E16621" t="s">
        <v>229872</v>
      </c>
    </row>
    <row r="16622" spans="1:5" x14ac:dyDescent="0.3">
      <c r="A16622">
        <v>0</v>
      </c>
      <c r="B16622">
        <v>2265050545</v>
      </c>
      <c r="C16622" t="s">
        <v>11456</v>
      </c>
      <c r="D16622" t="s">
        <v>107890</v>
      </c>
      <c r="E16622" t="s">
        <v>229873</v>
      </c>
    </row>
    <row r="16623" spans="1:5" x14ac:dyDescent="0.3">
      <c r="A16623">
        <v>0</v>
      </c>
      <c r="B16623">
        <v>2265050747</v>
      </c>
      <c r="C16623" t="s">
        <v>11457</v>
      </c>
      <c r="D16623" t="s">
        <v>105394</v>
      </c>
      <c r="E16623" t="s">
        <v>229874</v>
      </c>
    </row>
    <row r="16624" spans="1:5" x14ac:dyDescent="0.3">
      <c r="A16624">
        <v>0</v>
      </c>
      <c r="B16624">
        <v>2265050853</v>
      </c>
      <c r="C16624" t="s">
        <v>11458</v>
      </c>
      <c r="D16624" t="s">
        <v>107891</v>
      </c>
      <c r="E16624" t="s">
        <v>229875</v>
      </c>
    </row>
    <row r="16625" spans="1:5" x14ac:dyDescent="0.3">
      <c r="A16625">
        <v>0</v>
      </c>
      <c r="B16625">
        <v>2265050868</v>
      </c>
      <c r="C16625" t="s">
        <v>11458</v>
      </c>
      <c r="D16625" t="s">
        <v>107892</v>
      </c>
      <c r="E16625" t="s">
        <v>229876</v>
      </c>
    </row>
    <row r="16626" spans="1:5" x14ac:dyDescent="0.3">
      <c r="A16626">
        <v>0</v>
      </c>
      <c r="B16626">
        <v>2265050953</v>
      </c>
      <c r="C16626" t="s">
        <v>11458</v>
      </c>
      <c r="D16626" t="s">
        <v>107893</v>
      </c>
      <c r="E16626" t="s">
        <v>229877</v>
      </c>
    </row>
    <row r="16627" spans="1:5" x14ac:dyDescent="0.3">
      <c r="A16627">
        <v>0</v>
      </c>
      <c r="B16627">
        <v>2265050990</v>
      </c>
      <c r="C16627" t="s">
        <v>11459</v>
      </c>
      <c r="D16627" t="s">
        <v>107894</v>
      </c>
      <c r="E16627" t="s">
        <v>229878</v>
      </c>
    </row>
    <row r="16628" spans="1:5" x14ac:dyDescent="0.3">
      <c r="A16628">
        <v>0</v>
      </c>
      <c r="B16628">
        <v>2265051203</v>
      </c>
      <c r="C16628" t="s">
        <v>11460</v>
      </c>
      <c r="D16628" t="s">
        <v>107895</v>
      </c>
      <c r="E16628" t="s">
        <v>229879</v>
      </c>
    </row>
    <row r="16629" spans="1:5" x14ac:dyDescent="0.3">
      <c r="A16629">
        <v>0</v>
      </c>
      <c r="B16629">
        <v>2265051326</v>
      </c>
      <c r="C16629" t="s">
        <v>11461</v>
      </c>
      <c r="D16629" t="s">
        <v>104400</v>
      </c>
      <c r="E16629" t="s">
        <v>229880</v>
      </c>
    </row>
    <row r="16630" spans="1:5" x14ac:dyDescent="0.3">
      <c r="A16630">
        <v>0</v>
      </c>
      <c r="B16630">
        <v>2265051338</v>
      </c>
      <c r="C16630" t="s">
        <v>11461</v>
      </c>
      <c r="D16630" t="s">
        <v>107655</v>
      </c>
      <c r="E16630" t="s">
        <v>229881</v>
      </c>
    </row>
    <row r="16631" spans="1:5" x14ac:dyDescent="0.3">
      <c r="A16631">
        <v>0</v>
      </c>
      <c r="B16631">
        <v>2265052282</v>
      </c>
      <c r="C16631" t="s">
        <v>11462</v>
      </c>
      <c r="D16631" t="s">
        <v>107896</v>
      </c>
      <c r="E16631" t="s">
        <v>229882</v>
      </c>
    </row>
    <row r="16632" spans="1:5" x14ac:dyDescent="0.3">
      <c r="A16632">
        <v>0</v>
      </c>
      <c r="B16632">
        <v>2265052374</v>
      </c>
      <c r="C16632" t="s">
        <v>11463</v>
      </c>
      <c r="D16632" t="s">
        <v>107897</v>
      </c>
      <c r="E16632" t="s">
        <v>229883</v>
      </c>
    </row>
    <row r="16633" spans="1:5" x14ac:dyDescent="0.3">
      <c r="A16633">
        <v>0</v>
      </c>
      <c r="B16633">
        <v>2265052517</v>
      </c>
      <c r="C16633" t="s">
        <v>11464</v>
      </c>
      <c r="D16633" t="s">
        <v>107898</v>
      </c>
      <c r="E16633" t="s">
        <v>229884</v>
      </c>
    </row>
    <row r="16634" spans="1:5" x14ac:dyDescent="0.3">
      <c r="A16634">
        <v>0</v>
      </c>
      <c r="B16634">
        <v>2265052562</v>
      </c>
      <c r="C16634" t="s">
        <v>11464</v>
      </c>
      <c r="D16634" t="s">
        <v>107899</v>
      </c>
      <c r="E16634" t="s">
        <v>229885</v>
      </c>
    </row>
    <row r="16635" spans="1:5" x14ac:dyDescent="0.3">
      <c r="A16635">
        <v>0</v>
      </c>
      <c r="B16635">
        <v>2265052572</v>
      </c>
      <c r="C16635" t="s">
        <v>11464</v>
      </c>
      <c r="D16635" t="s">
        <v>107900</v>
      </c>
      <c r="E16635" t="s">
        <v>229886</v>
      </c>
    </row>
    <row r="16636" spans="1:5" x14ac:dyDescent="0.3">
      <c r="A16636">
        <v>0</v>
      </c>
      <c r="B16636">
        <v>2265052674</v>
      </c>
      <c r="C16636" t="s">
        <v>11465</v>
      </c>
      <c r="D16636" t="s">
        <v>107901</v>
      </c>
      <c r="E16636" t="s">
        <v>229887</v>
      </c>
    </row>
    <row r="16637" spans="1:5" x14ac:dyDescent="0.3">
      <c r="A16637">
        <v>0</v>
      </c>
      <c r="B16637">
        <v>2265052807</v>
      </c>
      <c r="C16637" t="s">
        <v>11466</v>
      </c>
      <c r="D16637" t="s">
        <v>107902</v>
      </c>
      <c r="E16637" t="s">
        <v>229888</v>
      </c>
    </row>
    <row r="16638" spans="1:5" x14ac:dyDescent="0.3">
      <c r="A16638">
        <v>0</v>
      </c>
      <c r="B16638">
        <v>2265053245</v>
      </c>
      <c r="C16638" t="s">
        <v>11467</v>
      </c>
      <c r="D16638" t="s">
        <v>107903</v>
      </c>
      <c r="E16638" t="s">
        <v>229889</v>
      </c>
    </row>
    <row r="16639" spans="1:5" x14ac:dyDescent="0.3">
      <c r="A16639">
        <v>0</v>
      </c>
      <c r="B16639">
        <v>2265053396</v>
      </c>
      <c r="C16639" t="s">
        <v>11468</v>
      </c>
      <c r="D16639" t="s">
        <v>107904</v>
      </c>
      <c r="E16639" t="s">
        <v>229890</v>
      </c>
    </row>
    <row r="16640" spans="1:5" x14ac:dyDescent="0.3">
      <c r="A16640">
        <v>0</v>
      </c>
      <c r="B16640">
        <v>2265053608</v>
      </c>
      <c r="C16640" t="s">
        <v>11469</v>
      </c>
      <c r="D16640" t="s">
        <v>107905</v>
      </c>
      <c r="E16640" t="s">
        <v>229891</v>
      </c>
    </row>
    <row r="16641" spans="1:5" x14ac:dyDescent="0.3">
      <c r="A16641">
        <v>0</v>
      </c>
      <c r="B16641">
        <v>2265053759</v>
      </c>
      <c r="C16641" t="s">
        <v>11470</v>
      </c>
      <c r="D16641" t="s">
        <v>107906</v>
      </c>
      <c r="E16641" t="s">
        <v>229892</v>
      </c>
    </row>
    <row r="16642" spans="1:5" x14ac:dyDescent="0.3">
      <c r="A16642">
        <v>0</v>
      </c>
      <c r="B16642">
        <v>2265054062</v>
      </c>
      <c r="C16642" t="s">
        <v>11471</v>
      </c>
      <c r="D16642" t="s">
        <v>107907</v>
      </c>
      <c r="E16642" t="s">
        <v>229893</v>
      </c>
    </row>
    <row r="16643" spans="1:5" x14ac:dyDescent="0.3">
      <c r="A16643">
        <v>0</v>
      </c>
      <c r="B16643">
        <v>2265054177</v>
      </c>
      <c r="C16643" t="s">
        <v>11472</v>
      </c>
      <c r="D16643" t="s">
        <v>107908</v>
      </c>
      <c r="E16643" t="s">
        <v>229894</v>
      </c>
    </row>
    <row r="16644" spans="1:5" x14ac:dyDescent="0.3">
      <c r="A16644">
        <v>0</v>
      </c>
      <c r="B16644">
        <v>2265054248</v>
      </c>
      <c r="C16644" t="s">
        <v>11472</v>
      </c>
      <c r="D16644" t="s">
        <v>104279</v>
      </c>
      <c r="E16644" t="s">
        <v>229895</v>
      </c>
    </row>
    <row r="16645" spans="1:5" x14ac:dyDescent="0.3">
      <c r="A16645">
        <v>0</v>
      </c>
      <c r="B16645">
        <v>2265054402</v>
      </c>
      <c r="C16645" t="s">
        <v>11473</v>
      </c>
      <c r="D16645" t="s">
        <v>107909</v>
      </c>
      <c r="E16645" t="s">
        <v>229896</v>
      </c>
    </row>
    <row r="16646" spans="1:5" x14ac:dyDescent="0.3">
      <c r="A16646">
        <v>0</v>
      </c>
      <c r="B16646">
        <v>2265054562</v>
      </c>
      <c r="C16646" t="s">
        <v>11474</v>
      </c>
      <c r="D16646" t="s">
        <v>107910</v>
      </c>
      <c r="E16646" t="s">
        <v>229897</v>
      </c>
    </row>
    <row r="16647" spans="1:5" x14ac:dyDescent="0.3">
      <c r="A16647">
        <v>0</v>
      </c>
      <c r="B16647">
        <v>2265054909</v>
      </c>
      <c r="C16647" t="s">
        <v>11475</v>
      </c>
      <c r="D16647" t="s">
        <v>107911</v>
      </c>
      <c r="E16647" t="s">
        <v>229898</v>
      </c>
    </row>
    <row r="16648" spans="1:5" x14ac:dyDescent="0.3">
      <c r="A16648">
        <v>0</v>
      </c>
      <c r="B16648">
        <v>2265055355</v>
      </c>
      <c r="C16648" t="s">
        <v>11476</v>
      </c>
      <c r="D16648" t="s">
        <v>99489</v>
      </c>
      <c r="E16648" t="s">
        <v>229899</v>
      </c>
    </row>
    <row r="16649" spans="1:5" x14ac:dyDescent="0.3">
      <c r="A16649">
        <v>0</v>
      </c>
      <c r="B16649">
        <v>2265055484</v>
      </c>
      <c r="C16649" t="s">
        <v>11477</v>
      </c>
      <c r="D16649" t="s">
        <v>106101</v>
      </c>
      <c r="E16649" t="s">
        <v>229900</v>
      </c>
    </row>
    <row r="16650" spans="1:5" x14ac:dyDescent="0.3">
      <c r="A16650">
        <v>0</v>
      </c>
      <c r="B16650">
        <v>2265055608</v>
      </c>
      <c r="C16650" t="s">
        <v>11478</v>
      </c>
      <c r="D16650" t="s">
        <v>107912</v>
      </c>
      <c r="E16650" t="s">
        <v>229901</v>
      </c>
    </row>
    <row r="16651" spans="1:5" x14ac:dyDescent="0.3">
      <c r="A16651">
        <v>0</v>
      </c>
      <c r="B16651">
        <v>2265055973</v>
      </c>
      <c r="C16651" t="s">
        <v>11479</v>
      </c>
      <c r="D16651" t="s">
        <v>104237</v>
      </c>
      <c r="E16651" t="s">
        <v>229902</v>
      </c>
    </row>
    <row r="16652" spans="1:5" x14ac:dyDescent="0.3">
      <c r="A16652">
        <v>0</v>
      </c>
      <c r="B16652">
        <v>2265056372</v>
      </c>
      <c r="C16652" t="s">
        <v>11480</v>
      </c>
      <c r="D16652" t="s">
        <v>107913</v>
      </c>
      <c r="E16652" t="s">
        <v>229903</v>
      </c>
    </row>
    <row r="16653" spans="1:5" x14ac:dyDescent="0.3">
      <c r="A16653">
        <v>0</v>
      </c>
      <c r="B16653">
        <v>2265056404</v>
      </c>
      <c r="C16653" t="s">
        <v>11480</v>
      </c>
      <c r="D16653" t="s">
        <v>107914</v>
      </c>
      <c r="E16653" t="s">
        <v>229904</v>
      </c>
    </row>
    <row r="16654" spans="1:5" x14ac:dyDescent="0.3">
      <c r="A16654">
        <v>0</v>
      </c>
      <c r="B16654">
        <v>2265056559</v>
      </c>
      <c r="C16654" t="s">
        <v>11481</v>
      </c>
      <c r="D16654" t="s">
        <v>107394</v>
      </c>
      <c r="E16654" t="s">
        <v>229905</v>
      </c>
    </row>
    <row r="16655" spans="1:5" x14ac:dyDescent="0.3">
      <c r="A16655">
        <v>0</v>
      </c>
      <c r="B16655">
        <v>2265056674</v>
      </c>
      <c r="C16655" t="s">
        <v>11482</v>
      </c>
      <c r="D16655" t="s">
        <v>107915</v>
      </c>
      <c r="E16655" t="s">
        <v>229906</v>
      </c>
    </row>
    <row r="16656" spans="1:5" x14ac:dyDescent="0.3">
      <c r="A16656">
        <v>0</v>
      </c>
      <c r="B16656">
        <v>2265056725</v>
      </c>
      <c r="C16656" t="s">
        <v>11482</v>
      </c>
      <c r="D16656" t="s">
        <v>107916</v>
      </c>
      <c r="E16656" t="s">
        <v>229907</v>
      </c>
    </row>
    <row r="16657" spans="1:5" x14ac:dyDescent="0.3">
      <c r="A16657">
        <v>0</v>
      </c>
      <c r="B16657">
        <v>2265056760</v>
      </c>
      <c r="C16657" t="s">
        <v>11482</v>
      </c>
      <c r="D16657" t="s">
        <v>107917</v>
      </c>
      <c r="E16657" t="s">
        <v>229908</v>
      </c>
    </row>
    <row r="16658" spans="1:5" x14ac:dyDescent="0.3">
      <c r="A16658">
        <v>0</v>
      </c>
      <c r="B16658">
        <v>2265056935</v>
      </c>
      <c r="C16658" t="s">
        <v>11483</v>
      </c>
      <c r="D16658" t="s">
        <v>106110</v>
      </c>
      <c r="E16658" t="s">
        <v>229909</v>
      </c>
    </row>
    <row r="16659" spans="1:5" x14ac:dyDescent="0.3">
      <c r="A16659">
        <v>0</v>
      </c>
      <c r="B16659">
        <v>2265057193</v>
      </c>
      <c r="C16659" t="s">
        <v>11484</v>
      </c>
      <c r="D16659" t="s">
        <v>107918</v>
      </c>
      <c r="E16659" t="s">
        <v>229910</v>
      </c>
    </row>
    <row r="16660" spans="1:5" x14ac:dyDescent="0.3">
      <c r="A16660">
        <v>0</v>
      </c>
      <c r="B16660">
        <v>2265057720</v>
      </c>
      <c r="C16660" t="s">
        <v>11485</v>
      </c>
      <c r="D16660" t="s">
        <v>107919</v>
      </c>
      <c r="E16660" t="s">
        <v>229911</v>
      </c>
    </row>
    <row r="16661" spans="1:5" x14ac:dyDescent="0.3">
      <c r="A16661">
        <v>0</v>
      </c>
      <c r="B16661">
        <v>2265057811</v>
      </c>
      <c r="C16661" t="s">
        <v>11486</v>
      </c>
      <c r="D16661" t="s">
        <v>107920</v>
      </c>
      <c r="E16661" t="s">
        <v>229912</v>
      </c>
    </row>
    <row r="16662" spans="1:5" x14ac:dyDescent="0.3">
      <c r="A16662">
        <v>0</v>
      </c>
      <c r="B16662">
        <v>2265057847</v>
      </c>
      <c r="C16662" t="s">
        <v>11486</v>
      </c>
      <c r="D16662" t="s">
        <v>107921</v>
      </c>
      <c r="E16662" t="s">
        <v>229913</v>
      </c>
    </row>
    <row r="16663" spans="1:5" x14ac:dyDescent="0.3">
      <c r="A16663">
        <v>0</v>
      </c>
      <c r="B16663">
        <v>2265057880</v>
      </c>
      <c r="C16663" t="s">
        <v>11486</v>
      </c>
      <c r="D16663" t="s">
        <v>107922</v>
      </c>
      <c r="E16663" t="s">
        <v>229914</v>
      </c>
    </row>
    <row r="16664" spans="1:5" x14ac:dyDescent="0.3">
      <c r="A16664">
        <v>0</v>
      </c>
      <c r="B16664">
        <v>2265057907</v>
      </c>
      <c r="C16664" t="s">
        <v>11486</v>
      </c>
      <c r="D16664" t="s">
        <v>107923</v>
      </c>
      <c r="E16664" t="s">
        <v>229915</v>
      </c>
    </row>
    <row r="16665" spans="1:5" x14ac:dyDescent="0.3">
      <c r="A16665">
        <v>0</v>
      </c>
      <c r="B16665">
        <v>2265057995</v>
      </c>
      <c r="C16665" t="s">
        <v>11487</v>
      </c>
      <c r="D16665" t="s">
        <v>107924</v>
      </c>
      <c r="E16665" t="s">
        <v>229916</v>
      </c>
    </row>
    <row r="16666" spans="1:5" x14ac:dyDescent="0.3">
      <c r="A16666">
        <v>0</v>
      </c>
      <c r="B16666">
        <v>2265058936</v>
      </c>
      <c r="C16666" t="s">
        <v>11488</v>
      </c>
      <c r="D16666" t="s">
        <v>107925</v>
      </c>
      <c r="E16666" t="s">
        <v>229917</v>
      </c>
    </row>
    <row r="16667" spans="1:5" x14ac:dyDescent="0.3">
      <c r="A16667">
        <v>0</v>
      </c>
      <c r="B16667">
        <v>2265058961</v>
      </c>
      <c r="C16667" t="s">
        <v>11489</v>
      </c>
      <c r="D16667" t="s">
        <v>107926</v>
      </c>
      <c r="E16667" t="s">
        <v>229918</v>
      </c>
    </row>
    <row r="16668" spans="1:5" x14ac:dyDescent="0.3">
      <c r="A16668">
        <v>0</v>
      </c>
      <c r="B16668">
        <v>2265058962</v>
      </c>
      <c r="C16668" t="s">
        <v>11489</v>
      </c>
      <c r="D16668" t="s">
        <v>107927</v>
      </c>
      <c r="E16668" t="s">
        <v>229919</v>
      </c>
    </row>
    <row r="16669" spans="1:5" x14ac:dyDescent="0.3">
      <c r="A16669">
        <v>0</v>
      </c>
      <c r="B16669">
        <v>2265059122</v>
      </c>
      <c r="C16669" t="s">
        <v>11488</v>
      </c>
      <c r="D16669" t="s">
        <v>107928</v>
      </c>
      <c r="E16669" t="s">
        <v>229920</v>
      </c>
    </row>
    <row r="16670" spans="1:5" x14ac:dyDescent="0.3">
      <c r="A16670">
        <v>0</v>
      </c>
      <c r="B16670">
        <v>2265059313</v>
      </c>
      <c r="C16670" t="s">
        <v>11490</v>
      </c>
      <c r="D16670" t="s">
        <v>106883</v>
      </c>
      <c r="E16670" t="s">
        <v>229921</v>
      </c>
    </row>
    <row r="16671" spans="1:5" x14ac:dyDescent="0.3">
      <c r="A16671">
        <v>0</v>
      </c>
      <c r="B16671">
        <v>2265059720</v>
      </c>
      <c r="C16671" t="s">
        <v>11491</v>
      </c>
      <c r="D16671" t="s">
        <v>105400</v>
      </c>
      <c r="E16671" t="s">
        <v>229922</v>
      </c>
    </row>
    <row r="16672" spans="1:5" x14ac:dyDescent="0.3">
      <c r="A16672">
        <v>0</v>
      </c>
      <c r="B16672">
        <v>2265060213</v>
      </c>
      <c r="C16672" t="s">
        <v>11492</v>
      </c>
      <c r="D16672" t="s">
        <v>107929</v>
      </c>
      <c r="E16672" t="s">
        <v>229923</v>
      </c>
    </row>
    <row r="16673" spans="1:5" x14ac:dyDescent="0.3">
      <c r="A16673">
        <v>0</v>
      </c>
      <c r="B16673">
        <v>2265060312</v>
      </c>
      <c r="C16673" t="s">
        <v>11493</v>
      </c>
      <c r="D16673" t="s">
        <v>107930</v>
      </c>
      <c r="E16673" t="s">
        <v>229924</v>
      </c>
    </row>
    <row r="16674" spans="1:5" x14ac:dyDescent="0.3">
      <c r="A16674">
        <v>0</v>
      </c>
      <c r="B16674">
        <v>2265060379</v>
      </c>
      <c r="C16674" t="s">
        <v>11493</v>
      </c>
      <c r="D16674" t="s">
        <v>107931</v>
      </c>
      <c r="E16674" t="s">
        <v>229925</v>
      </c>
    </row>
    <row r="16675" spans="1:5" x14ac:dyDescent="0.3">
      <c r="A16675">
        <v>0</v>
      </c>
      <c r="B16675">
        <v>2265060520</v>
      </c>
      <c r="C16675" t="s">
        <v>11494</v>
      </c>
      <c r="D16675" t="s">
        <v>106684</v>
      </c>
      <c r="E16675" t="s">
        <v>229926</v>
      </c>
    </row>
    <row r="16676" spans="1:5" x14ac:dyDescent="0.3">
      <c r="A16676">
        <v>0</v>
      </c>
      <c r="B16676">
        <v>2265060615</v>
      </c>
      <c r="C16676" t="s">
        <v>11495</v>
      </c>
      <c r="D16676" t="s">
        <v>103297</v>
      </c>
      <c r="E16676" t="s">
        <v>229927</v>
      </c>
    </row>
    <row r="16677" spans="1:5" x14ac:dyDescent="0.3">
      <c r="A16677">
        <v>0</v>
      </c>
      <c r="B16677">
        <v>2265060680</v>
      </c>
      <c r="C16677" t="s">
        <v>11495</v>
      </c>
      <c r="D16677" t="s">
        <v>107932</v>
      </c>
      <c r="E16677" t="s">
        <v>229928</v>
      </c>
    </row>
    <row r="16678" spans="1:5" x14ac:dyDescent="0.3">
      <c r="A16678">
        <v>0</v>
      </c>
      <c r="B16678">
        <v>2265060985</v>
      </c>
      <c r="C16678" t="s">
        <v>11496</v>
      </c>
      <c r="D16678" t="s">
        <v>107933</v>
      </c>
      <c r="E16678" t="s">
        <v>229929</v>
      </c>
    </row>
    <row r="16679" spans="1:5" x14ac:dyDescent="0.3">
      <c r="A16679">
        <v>0</v>
      </c>
      <c r="B16679">
        <v>2265061005</v>
      </c>
      <c r="C16679" t="s">
        <v>11497</v>
      </c>
      <c r="D16679" t="s">
        <v>107934</v>
      </c>
      <c r="E16679" t="s">
        <v>229930</v>
      </c>
    </row>
    <row r="16680" spans="1:5" x14ac:dyDescent="0.3">
      <c r="A16680">
        <v>0</v>
      </c>
      <c r="B16680">
        <v>2265061135</v>
      </c>
      <c r="C16680" t="s">
        <v>11498</v>
      </c>
      <c r="D16680" t="s">
        <v>107935</v>
      </c>
      <c r="E16680" t="s">
        <v>229931</v>
      </c>
    </row>
    <row r="16681" spans="1:5" x14ac:dyDescent="0.3">
      <c r="A16681">
        <v>0</v>
      </c>
      <c r="B16681">
        <v>2265061220</v>
      </c>
      <c r="C16681" t="s">
        <v>11499</v>
      </c>
      <c r="D16681" t="s">
        <v>107936</v>
      </c>
      <c r="E16681" t="s">
        <v>229932</v>
      </c>
    </row>
    <row r="16682" spans="1:5" x14ac:dyDescent="0.3">
      <c r="A16682">
        <v>0</v>
      </c>
      <c r="B16682">
        <v>2265061448</v>
      </c>
      <c r="C16682" t="s">
        <v>11500</v>
      </c>
      <c r="D16682" t="s">
        <v>107937</v>
      </c>
      <c r="E16682" t="s">
        <v>229933</v>
      </c>
    </row>
    <row r="16683" spans="1:5" x14ac:dyDescent="0.3">
      <c r="A16683">
        <v>0</v>
      </c>
      <c r="B16683">
        <v>2265061533</v>
      </c>
      <c r="C16683" t="s">
        <v>11501</v>
      </c>
      <c r="D16683" t="s">
        <v>107938</v>
      </c>
      <c r="E16683" t="s">
        <v>229934</v>
      </c>
    </row>
    <row r="16684" spans="1:5" x14ac:dyDescent="0.3">
      <c r="A16684">
        <v>0</v>
      </c>
      <c r="B16684">
        <v>2265061797</v>
      </c>
      <c r="C16684" t="s">
        <v>11502</v>
      </c>
      <c r="D16684" t="s">
        <v>107939</v>
      </c>
      <c r="E16684" t="s">
        <v>229935</v>
      </c>
    </row>
    <row r="16685" spans="1:5" x14ac:dyDescent="0.3">
      <c r="A16685">
        <v>0</v>
      </c>
      <c r="B16685">
        <v>2265061966</v>
      </c>
      <c r="C16685" t="s">
        <v>11503</v>
      </c>
      <c r="D16685" t="s">
        <v>107940</v>
      </c>
      <c r="E16685" t="s">
        <v>229936</v>
      </c>
    </row>
    <row r="16686" spans="1:5" x14ac:dyDescent="0.3">
      <c r="A16686">
        <v>0</v>
      </c>
      <c r="B16686">
        <v>2265062003</v>
      </c>
      <c r="C16686" t="s">
        <v>11503</v>
      </c>
      <c r="D16686" t="s">
        <v>105476</v>
      </c>
      <c r="E16686" t="s">
        <v>229937</v>
      </c>
    </row>
    <row r="16687" spans="1:5" x14ac:dyDescent="0.3">
      <c r="A16687">
        <v>0</v>
      </c>
      <c r="B16687">
        <v>2265062164</v>
      </c>
      <c r="C16687" t="s">
        <v>11504</v>
      </c>
      <c r="D16687" t="s">
        <v>107941</v>
      </c>
      <c r="E16687" t="s">
        <v>229938</v>
      </c>
    </row>
    <row r="16688" spans="1:5" x14ac:dyDescent="0.3">
      <c r="A16688">
        <v>0</v>
      </c>
      <c r="B16688">
        <v>2265062450</v>
      </c>
      <c r="C16688" t="s">
        <v>11505</v>
      </c>
      <c r="D16688" t="s">
        <v>107942</v>
      </c>
      <c r="E16688" t="s">
        <v>229939</v>
      </c>
    </row>
    <row r="16689" spans="1:5" x14ac:dyDescent="0.3">
      <c r="A16689">
        <v>0</v>
      </c>
      <c r="B16689">
        <v>2265062490</v>
      </c>
      <c r="C16689" t="s">
        <v>11506</v>
      </c>
      <c r="D16689" t="s">
        <v>96515</v>
      </c>
      <c r="E16689" t="s">
        <v>229940</v>
      </c>
    </row>
    <row r="16690" spans="1:5" x14ac:dyDescent="0.3">
      <c r="A16690">
        <v>0</v>
      </c>
      <c r="B16690">
        <v>2265062829</v>
      </c>
      <c r="C16690" t="s">
        <v>11507</v>
      </c>
      <c r="D16690" t="s">
        <v>107943</v>
      </c>
      <c r="E16690" t="s">
        <v>229941</v>
      </c>
    </row>
    <row r="16691" spans="1:5" x14ac:dyDescent="0.3">
      <c r="A16691">
        <v>0</v>
      </c>
      <c r="B16691">
        <v>2265062985</v>
      </c>
      <c r="C16691" t="s">
        <v>11508</v>
      </c>
      <c r="D16691" t="s">
        <v>107944</v>
      </c>
      <c r="E16691" t="s">
        <v>229942</v>
      </c>
    </row>
    <row r="16692" spans="1:5" x14ac:dyDescent="0.3">
      <c r="A16692">
        <v>0</v>
      </c>
      <c r="B16692">
        <v>2265063299</v>
      </c>
      <c r="C16692" t="s">
        <v>11509</v>
      </c>
      <c r="D16692" t="s">
        <v>107945</v>
      </c>
      <c r="E16692" t="s">
        <v>229943</v>
      </c>
    </row>
    <row r="16693" spans="1:5" x14ac:dyDescent="0.3">
      <c r="A16693">
        <v>0</v>
      </c>
      <c r="B16693">
        <v>2265063499</v>
      </c>
      <c r="C16693" t="s">
        <v>11510</v>
      </c>
      <c r="D16693" t="s">
        <v>107946</v>
      </c>
      <c r="E16693" t="s">
        <v>229944</v>
      </c>
    </row>
    <row r="16694" spans="1:5" x14ac:dyDescent="0.3">
      <c r="A16694">
        <v>0</v>
      </c>
      <c r="B16694">
        <v>2265063536</v>
      </c>
      <c r="C16694" t="s">
        <v>11510</v>
      </c>
      <c r="D16694" t="s">
        <v>107947</v>
      </c>
      <c r="E16694" t="s">
        <v>229945</v>
      </c>
    </row>
    <row r="16695" spans="1:5" x14ac:dyDescent="0.3">
      <c r="A16695">
        <v>0</v>
      </c>
      <c r="B16695">
        <v>2265063972</v>
      </c>
      <c r="C16695" t="s">
        <v>11511</v>
      </c>
      <c r="D16695" t="s">
        <v>107948</v>
      </c>
      <c r="E16695" t="s">
        <v>229946</v>
      </c>
    </row>
    <row r="16696" spans="1:5" x14ac:dyDescent="0.3">
      <c r="A16696">
        <v>0</v>
      </c>
      <c r="B16696">
        <v>2265064256</v>
      </c>
      <c r="C16696" t="s">
        <v>11512</v>
      </c>
      <c r="D16696" t="s">
        <v>107949</v>
      </c>
      <c r="E16696" t="s">
        <v>229947</v>
      </c>
    </row>
    <row r="16697" spans="1:5" x14ac:dyDescent="0.3">
      <c r="A16697">
        <v>0</v>
      </c>
      <c r="B16697">
        <v>2265064290</v>
      </c>
      <c r="C16697" t="s">
        <v>11512</v>
      </c>
      <c r="D16697" t="s">
        <v>107950</v>
      </c>
      <c r="E16697" t="s">
        <v>229948</v>
      </c>
    </row>
    <row r="16698" spans="1:5" x14ac:dyDescent="0.3">
      <c r="A16698">
        <v>0</v>
      </c>
      <c r="B16698">
        <v>2265064310</v>
      </c>
      <c r="C16698" t="s">
        <v>11513</v>
      </c>
      <c r="D16698" t="s">
        <v>107951</v>
      </c>
      <c r="E16698" t="s">
        <v>229949</v>
      </c>
    </row>
    <row r="16699" spans="1:5" x14ac:dyDescent="0.3">
      <c r="A16699">
        <v>0</v>
      </c>
      <c r="B16699">
        <v>2265064445</v>
      </c>
      <c r="C16699" t="s">
        <v>11514</v>
      </c>
      <c r="D16699" t="s">
        <v>107952</v>
      </c>
      <c r="E16699" t="s">
        <v>229950</v>
      </c>
    </row>
    <row r="16700" spans="1:5" x14ac:dyDescent="0.3">
      <c r="A16700">
        <v>0</v>
      </c>
      <c r="B16700">
        <v>2265064523</v>
      </c>
      <c r="C16700" t="s">
        <v>11514</v>
      </c>
      <c r="D16700" t="s">
        <v>107953</v>
      </c>
      <c r="E16700" t="s">
        <v>229951</v>
      </c>
    </row>
    <row r="16701" spans="1:5" x14ac:dyDescent="0.3">
      <c r="A16701">
        <v>0</v>
      </c>
      <c r="B16701">
        <v>2265064567</v>
      </c>
      <c r="C16701" t="s">
        <v>11515</v>
      </c>
      <c r="D16701" t="s">
        <v>107954</v>
      </c>
      <c r="E16701" t="s">
        <v>229952</v>
      </c>
    </row>
    <row r="16702" spans="1:5" x14ac:dyDescent="0.3">
      <c r="A16702">
        <v>0</v>
      </c>
      <c r="B16702">
        <v>2265065485</v>
      </c>
      <c r="C16702" t="s">
        <v>11516</v>
      </c>
      <c r="D16702" t="s">
        <v>107955</v>
      </c>
      <c r="E16702" t="s">
        <v>229953</v>
      </c>
    </row>
    <row r="16703" spans="1:5" x14ac:dyDescent="0.3">
      <c r="A16703">
        <v>0</v>
      </c>
      <c r="B16703">
        <v>2265065628</v>
      </c>
      <c r="C16703" t="s">
        <v>11517</v>
      </c>
      <c r="D16703" t="s">
        <v>107956</v>
      </c>
      <c r="E16703" t="s">
        <v>229954</v>
      </c>
    </row>
    <row r="16704" spans="1:5" x14ac:dyDescent="0.3">
      <c r="A16704">
        <v>0</v>
      </c>
      <c r="B16704">
        <v>2265065699</v>
      </c>
      <c r="C16704" t="s">
        <v>11518</v>
      </c>
      <c r="D16704" t="s">
        <v>107920</v>
      </c>
      <c r="E16704" t="s">
        <v>229955</v>
      </c>
    </row>
    <row r="16705" spans="1:5" x14ac:dyDescent="0.3">
      <c r="A16705">
        <v>0</v>
      </c>
      <c r="B16705">
        <v>2265065864</v>
      </c>
      <c r="C16705" t="s">
        <v>11519</v>
      </c>
      <c r="D16705" t="s">
        <v>107957</v>
      </c>
      <c r="E16705" t="s">
        <v>229956</v>
      </c>
    </row>
    <row r="16706" spans="1:5" x14ac:dyDescent="0.3">
      <c r="A16706">
        <v>0</v>
      </c>
      <c r="B16706">
        <v>2265065867</v>
      </c>
      <c r="C16706" t="s">
        <v>11519</v>
      </c>
      <c r="D16706" t="s">
        <v>107958</v>
      </c>
      <c r="E16706" t="s">
        <v>229957</v>
      </c>
    </row>
    <row r="16707" spans="1:5" x14ac:dyDescent="0.3">
      <c r="A16707">
        <v>0</v>
      </c>
      <c r="B16707">
        <v>2265065883</v>
      </c>
      <c r="C16707" t="s">
        <v>11519</v>
      </c>
      <c r="D16707" t="s">
        <v>107959</v>
      </c>
      <c r="E16707" t="s">
        <v>229958</v>
      </c>
    </row>
    <row r="16708" spans="1:5" x14ac:dyDescent="0.3">
      <c r="A16708">
        <v>0</v>
      </c>
      <c r="B16708">
        <v>2265065966</v>
      </c>
      <c r="C16708" t="s">
        <v>11520</v>
      </c>
      <c r="D16708" t="s">
        <v>107960</v>
      </c>
      <c r="E16708" t="s">
        <v>229959</v>
      </c>
    </row>
    <row r="16709" spans="1:5" x14ac:dyDescent="0.3">
      <c r="A16709">
        <v>0</v>
      </c>
      <c r="B16709">
        <v>2265066014</v>
      </c>
      <c r="C16709" t="s">
        <v>11521</v>
      </c>
      <c r="D16709" t="s">
        <v>107961</v>
      </c>
      <c r="E16709" t="s">
        <v>229960</v>
      </c>
    </row>
    <row r="16710" spans="1:5" x14ac:dyDescent="0.3">
      <c r="A16710">
        <v>0</v>
      </c>
      <c r="B16710">
        <v>2265066501</v>
      </c>
      <c r="C16710" t="s">
        <v>11522</v>
      </c>
      <c r="D16710" t="s">
        <v>107962</v>
      </c>
      <c r="E16710" t="s">
        <v>229961</v>
      </c>
    </row>
    <row r="16711" spans="1:5" x14ac:dyDescent="0.3">
      <c r="A16711">
        <v>0</v>
      </c>
      <c r="B16711">
        <v>2265067276</v>
      </c>
      <c r="C16711" t="s">
        <v>11523</v>
      </c>
      <c r="D16711" t="s">
        <v>107963</v>
      </c>
      <c r="E16711" t="s">
        <v>229962</v>
      </c>
    </row>
    <row r="16712" spans="1:5" x14ac:dyDescent="0.3">
      <c r="A16712">
        <v>0</v>
      </c>
      <c r="B16712">
        <v>2265067620</v>
      </c>
      <c r="C16712" t="s">
        <v>11524</v>
      </c>
      <c r="D16712" t="s">
        <v>107964</v>
      </c>
      <c r="E16712" t="s">
        <v>229963</v>
      </c>
    </row>
    <row r="16713" spans="1:5" x14ac:dyDescent="0.3">
      <c r="A16713">
        <v>0</v>
      </c>
      <c r="B16713">
        <v>2265068279</v>
      </c>
      <c r="C16713" t="s">
        <v>11525</v>
      </c>
      <c r="D16713" t="s">
        <v>105292</v>
      </c>
      <c r="E16713" t="s">
        <v>229964</v>
      </c>
    </row>
    <row r="16714" spans="1:5" x14ac:dyDescent="0.3">
      <c r="A16714">
        <v>0</v>
      </c>
      <c r="B16714">
        <v>2265068463</v>
      </c>
      <c r="C16714" t="s">
        <v>11526</v>
      </c>
      <c r="D16714" t="s">
        <v>107892</v>
      </c>
      <c r="E16714" t="s">
        <v>229965</v>
      </c>
    </row>
    <row r="16715" spans="1:5" x14ac:dyDescent="0.3">
      <c r="A16715">
        <v>0</v>
      </c>
      <c r="B16715">
        <v>2265068695</v>
      </c>
      <c r="C16715" t="s">
        <v>11527</v>
      </c>
      <c r="D16715" t="s">
        <v>107965</v>
      </c>
      <c r="E16715" t="s">
        <v>229966</v>
      </c>
    </row>
    <row r="16716" spans="1:5" x14ac:dyDescent="0.3">
      <c r="A16716">
        <v>0</v>
      </c>
      <c r="B16716">
        <v>2265069010</v>
      </c>
      <c r="C16716" t="s">
        <v>11528</v>
      </c>
      <c r="D16716" t="s">
        <v>107966</v>
      </c>
      <c r="E16716" t="s">
        <v>229967</v>
      </c>
    </row>
    <row r="16717" spans="1:5" x14ac:dyDescent="0.3">
      <c r="A16717">
        <v>0</v>
      </c>
      <c r="B16717">
        <v>2265069021</v>
      </c>
      <c r="C16717" t="s">
        <v>11528</v>
      </c>
      <c r="D16717" t="s">
        <v>107967</v>
      </c>
      <c r="E16717" t="s">
        <v>229968</v>
      </c>
    </row>
    <row r="16718" spans="1:5" x14ac:dyDescent="0.3">
      <c r="A16718">
        <v>0</v>
      </c>
      <c r="B16718">
        <v>2265069115</v>
      </c>
      <c r="C16718" t="s">
        <v>11529</v>
      </c>
      <c r="D16718" t="s">
        <v>107968</v>
      </c>
      <c r="E16718" t="s">
        <v>229969</v>
      </c>
    </row>
    <row r="16719" spans="1:5" x14ac:dyDescent="0.3">
      <c r="A16719">
        <v>0</v>
      </c>
      <c r="B16719">
        <v>2265069764</v>
      </c>
      <c r="C16719" t="s">
        <v>11530</v>
      </c>
      <c r="D16719" t="s">
        <v>107969</v>
      </c>
      <c r="E16719" t="s">
        <v>229970</v>
      </c>
    </row>
    <row r="16720" spans="1:5" x14ac:dyDescent="0.3">
      <c r="A16720">
        <v>0</v>
      </c>
      <c r="B16720">
        <v>2265069997</v>
      </c>
      <c r="C16720" t="s">
        <v>11531</v>
      </c>
      <c r="D16720" t="s">
        <v>107970</v>
      </c>
      <c r="E16720" t="s">
        <v>229971</v>
      </c>
    </row>
    <row r="16721" spans="1:5" x14ac:dyDescent="0.3">
      <c r="A16721">
        <v>0</v>
      </c>
      <c r="B16721">
        <v>2265070337</v>
      </c>
      <c r="C16721" t="s">
        <v>11532</v>
      </c>
      <c r="D16721" t="s">
        <v>107971</v>
      </c>
      <c r="E16721" t="s">
        <v>229972</v>
      </c>
    </row>
    <row r="16722" spans="1:5" x14ac:dyDescent="0.3">
      <c r="A16722">
        <v>0</v>
      </c>
      <c r="B16722">
        <v>2265070442</v>
      </c>
      <c r="C16722" t="s">
        <v>11533</v>
      </c>
      <c r="D16722" t="s">
        <v>107972</v>
      </c>
      <c r="E16722" t="s">
        <v>229973</v>
      </c>
    </row>
    <row r="16723" spans="1:5" x14ac:dyDescent="0.3">
      <c r="A16723">
        <v>0</v>
      </c>
      <c r="B16723">
        <v>2265070486</v>
      </c>
      <c r="C16723" t="s">
        <v>11534</v>
      </c>
      <c r="D16723" t="s">
        <v>107973</v>
      </c>
      <c r="E16723" t="s">
        <v>229974</v>
      </c>
    </row>
    <row r="16724" spans="1:5" x14ac:dyDescent="0.3">
      <c r="A16724">
        <v>0</v>
      </c>
      <c r="B16724">
        <v>2265070921</v>
      </c>
      <c r="C16724" t="s">
        <v>11535</v>
      </c>
      <c r="D16724" t="s">
        <v>107974</v>
      </c>
      <c r="E16724" t="s">
        <v>229975</v>
      </c>
    </row>
    <row r="16725" spans="1:5" x14ac:dyDescent="0.3">
      <c r="A16725">
        <v>0</v>
      </c>
      <c r="B16725">
        <v>2265071071</v>
      </c>
      <c r="C16725" t="s">
        <v>11536</v>
      </c>
      <c r="D16725" t="s">
        <v>107509</v>
      </c>
      <c r="E16725" t="s">
        <v>229976</v>
      </c>
    </row>
    <row r="16726" spans="1:5" x14ac:dyDescent="0.3">
      <c r="A16726">
        <v>0</v>
      </c>
      <c r="B16726">
        <v>2265071106</v>
      </c>
      <c r="C16726" t="s">
        <v>11537</v>
      </c>
      <c r="D16726" t="s">
        <v>106257</v>
      </c>
      <c r="E16726" t="s">
        <v>229977</v>
      </c>
    </row>
    <row r="16727" spans="1:5" x14ac:dyDescent="0.3">
      <c r="A16727">
        <v>0</v>
      </c>
      <c r="B16727">
        <v>2265071206</v>
      </c>
      <c r="C16727" t="s">
        <v>11538</v>
      </c>
      <c r="D16727" t="s">
        <v>107975</v>
      </c>
      <c r="E16727" t="s">
        <v>229978</v>
      </c>
    </row>
    <row r="16728" spans="1:5" x14ac:dyDescent="0.3">
      <c r="A16728">
        <v>0</v>
      </c>
      <c r="B16728">
        <v>2265071350</v>
      </c>
      <c r="C16728" t="s">
        <v>11539</v>
      </c>
      <c r="D16728" t="s">
        <v>107976</v>
      </c>
      <c r="E16728" t="s">
        <v>229979</v>
      </c>
    </row>
    <row r="16729" spans="1:5" x14ac:dyDescent="0.3">
      <c r="A16729">
        <v>0</v>
      </c>
      <c r="B16729">
        <v>2265071383</v>
      </c>
      <c r="C16729" t="s">
        <v>11539</v>
      </c>
      <c r="D16729" t="s">
        <v>107731</v>
      </c>
      <c r="E16729" t="s">
        <v>229980</v>
      </c>
    </row>
    <row r="16730" spans="1:5" x14ac:dyDescent="0.3">
      <c r="A16730">
        <v>0</v>
      </c>
      <c r="B16730">
        <v>2265072021</v>
      </c>
      <c r="C16730" t="s">
        <v>11540</v>
      </c>
      <c r="D16730" t="s">
        <v>107977</v>
      </c>
      <c r="E16730" t="s">
        <v>229981</v>
      </c>
    </row>
    <row r="16731" spans="1:5" x14ac:dyDescent="0.3">
      <c r="A16731">
        <v>0</v>
      </c>
      <c r="B16731">
        <v>2265072193</v>
      </c>
      <c r="C16731" t="s">
        <v>11541</v>
      </c>
      <c r="D16731" t="s">
        <v>107978</v>
      </c>
      <c r="E16731" t="s">
        <v>229982</v>
      </c>
    </row>
    <row r="16732" spans="1:5" x14ac:dyDescent="0.3">
      <c r="A16732">
        <v>0</v>
      </c>
      <c r="B16732">
        <v>2265072431</v>
      </c>
      <c r="C16732" t="s">
        <v>11542</v>
      </c>
      <c r="D16732" t="s">
        <v>107979</v>
      </c>
      <c r="E16732" t="s">
        <v>229983</v>
      </c>
    </row>
    <row r="16733" spans="1:5" x14ac:dyDescent="0.3">
      <c r="A16733">
        <v>0</v>
      </c>
      <c r="B16733">
        <v>2265072503</v>
      </c>
      <c r="C16733" t="s">
        <v>11543</v>
      </c>
      <c r="D16733" t="s">
        <v>107980</v>
      </c>
      <c r="E16733" t="s">
        <v>229984</v>
      </c>
    </row>
    <row r="16734" spans="1:5" x14ac:dyDescent="0.3">
      <c r="A16734">
        <v>0</v>
      </c>
      <c r="B16734">
        <v>2265072542</v>
      </c>
      <c r="C16734" t="s">
        <v>11543</v>
      </c>
      <c r="D16734" t="s">
        <v>107981</v>
      </c>
      <c r="E16734" t="s">
        <v>229985</v>
      </c>
    </row>
    <row r="16735" spans="1:5" x14ac:dyDescent="0.3">
      <c r="A16735">
        <v>0</v>
      </c>
      <c r="B16735">
        <v>2265072619</v>
      </c>
      <c r="C16735" t="s">
        <v>11544</v>
      </c>
      <c r="D16735" t="s">
        <v>107982</v>
      </c>
      <c r="E16735" t="s">
        <v>229986</v>
      </c>
    </row>
    <row r="16736" spans="1:5" x14ac:dyDescent="0.3">
      <c r="A16736">
        <v>0</v>
      </c>
      <c r="B16736">
        <v>2265072916</v>
      </c>
      <c r="C16736" t="s">
        <v>11545</v>
      </c>
      <c r="D16736" t="s">
        <v>107983</v>
      </c>
      <c r="E16736" t="s">
        <v>229987</v>
      </c>
    </row>
    <row r="16737" spans="1:5" x14ac:dyDescent="0.3">
      <c r="A16737">
        <v>0</v>
      </c>
      <c r="B16737">
        <v>2265073111</v>
      </c>
      <c r="C16737" t="s">
        <v>11546</v>
      </c>
      <c r="D16737" t="s">
        <v>107984</v>
      </c>
      <c r="E16737" t="s">
        <v>229988</v>
      </c>
    </row>
    <row r="16738" spans="1:5" x14ac:dyDescent="0.3">
      <c r="A16738">
        <v>0</v>
      </c>
      <c r="B16738">
        <v>2265073184</v>
      </c>
      <c r="C16738" t="s">
        <v>11547</v>
      </c>
      <c r="D16738" t="s">
        <v>107985</v>
      </c>
      <c r="E16738" t="s">
        <v>229989</v>
      </c>
    </row>
    <row r="16739" spans="1:5" x14ac:dyDescent="0.3">
      <c r="A16739">
        <v>0</v>
      </c>
      <c r="B16739">
        <v>2265073185</v>
      </c>
      <c r="C16739" t="s">
        <v>11547</v>
      </c>
      <c r="D16739" t="s">
        <v>107986</v>
      </c>
      <c r="E16739" t="s">
        <v>229990</v>
      </c>
    </row>
    <row r="16740" spans="1:5" x14ac:dyDescent="0.3">
      <c r="A16740">
        <v>0</v>
      </c>
      <c r="B16740">
        <v>2265073790</v>
      </c>
      <c r="C16740" t="s">
        <v>11548</v>
      </c>
      <c r="D16740" t="s">
        <v>107987</v>
      </c>
      <c r="E16740" t="s">
        <v>229991</v>
      </c>
    </row>
    <row r="16741" spans="1:5" x14ac:dyDescent="0.3">
      <c r="A16741">
        <v>0</v>
      </c>
      <c r="B16741">
        <v>2265073864</v>
      </c>
      <c r="C16741" t="s">
        <v>11549</v>
      </c>
      <c r="D16741" t="s">
        <v>107988</v>
      </c>
      <c r="E16741" t="s">
        <v>229992</v>
      </c>
    </row>
    <row r="16742" spans="1:5" x14ac:dyDescent="0.3">
      <c r="A16742">
        <v>0</v>
      </c>
      <c r="B16742">
        <v>2265074397</v>
      </c>
      <c r="C16742" t="s">
        <v>11550</v>
      </c>
      <c r="D16742" t="s">
        <v>107989</v>
      </c>
      <c r="E16742" t="s">
        <v>229993</v>
      </c>
    </row>
    <row r="16743" spans="1:5" x14ac:dyDescent="0.3">
      <c r="A16743">
        <v>0</v>
      </c>
      <c r="B16743">
        <v>2265074646</v>
      </c>
      <c r="C16743" t="s">
        <v>11551</v>
      </c>
      <c r="D16743" t="s">
        <v>107990</v>
      </c>
      <c r="E16743" t="s">
        <v>229994</v>
      </c>
    </row>
    <row r="16744" spans="1:5" x14ac:dyDescent="0.3">
      <c r="A16744">
        <v>0</v>
      </c>
      <c r="B16744">
        <v>2265075132</v>
      </c>
      <c r="C16744" t="s">
        <v>11552</v>
      </c>
      <c r="D16744" t="s">
        <v>107991</v>
      </c>
      <c r="E16744" t="s">
        <v>229995</v>
      </c>
    </row>
    <row r="16745" spans="1:5" x14ac:dyDescent="0.3">
      <c r="A16745">
        <v>0</v>
      </c>
      <c r="B16745">
        <v>2265075175</v>
      </c>
      <c r="C16745" t="s">
        <v>11552</v>
      </c>
      <c r="D16745" t="s">
        <v>107992</v>
      </c>
      <c r="E16745" t="s">
        <v>229996</v>
      </c>
    </row>
    <row r="16746" spans="1:5" x14ac:dyDescent="0.3">
      <c r="A16746">
        <v>0</v>
      </c>
      <c r="B16746">
        <v>2265075700</v>
      </c>
      <c r="C16746" t="s">
        <v>11553</v>
      </c>
      <c r="D16746" t="s">
        <v>107993</v>
      </c>
      <c r="E16746" t="s">
        <v>229997</v>
      </c>
    </row>
    <row r="16747" spans="1:5" x14ac:dyDescent="0.3">
      <c r="A16747">
        <v>0</v>
      </c>
      <c r="B16747">
        <v>2265076016</v>
      </c>
      <c r="C16747" t="s">
        <v>11554</v>
      </c>
      <c r="D16747" t="s">
        <v>100163</v>
      </c>
      <c r="E16747" t="s">
        <v>229998</v>
      </c>
    </row>
    <row r="16748" spans="1:5" x14ac:dyDescent="0.3">
      <c r="A16748">
        <v>0</v>
      </c>
      <c r="B16748">
        <v>2265076189</v>
      </c>
      <c r="C16748" t="s">
        <v>11555</v>
      </c>
      <c r="D16748" t="s">
        <v>106809</v>
      </c>
      <c r="E16748" t="s">
        <v>229999</v>
      </c>
    </row>
    <row r="16749" spans="1:5" x14ac:dyDescent="0.3">
      <c r="A16749">
        <v>0</v>
      </c>
      <c r="B16749">
        <v>2265076190</v>
      </c>
      <c r="C16749" t="s">
        <v>11555</v>
      </c>
      <c r="D16749" t="s">
        <v>107994</v>
      </c>
      <c r="E16749" t="s">
        <v>230000</v>
      </c>
    </row>
    <row r="16750" spans="1:5" x14ac:dyDescent="0.3">
      <c r="A16750">
        <v>0</v>
      </c>
      <c r="B16750">
        <v>2265076215</v>
      </c>
      <c r="C16750" t="s">
        <v>11555</v>
      </c>
      <c r="D16750" t="s">
        <v>107995</v>
      </c>
      <c r="E16750" t="s">
        <v>230001</v>
      </c>
    </row>
    <row r="16751" spans="1:5" x14ac:dyDescent="0.3">
      <c r="A16751">
        <v>0</v>
      </c>
      <c r="B16751">
        <v>2265076898</v>
      </c>
      <c r="C16751" t="s">
        <v>11556</v>
      </c>
      <c r="D16751" t="s">
        <v>107996</v>
      </c>
      <c r="E16751" t="s">
        <v>230002</v>
      </c>
    </row>
    <row r="16752" spans="1:5" x14ac:dyDescent="0.3">
      <c r="A16752">
        <v>0</v>
      </c>
      <c r="B16752">
        <v>2265076956</v>
      </c>
      <c r="C16752" t="s">
        <v>11556</v>
      </c>
      <c r="D16752" t="s">
        <v>107997</v>
      </c>
      <c r="E16752" t="s">
        <v>230003</v>
      </c>
    </row>
    <row r="16753" spans="1:5" x14ac:dyDescent="0.3">
      <c r="A16753">
        <v>0</v>
      </c>
      <c r="B16753">
        <v>2265077157</v>
      </c>
      <c r="C16753" t="s">
        <v>11557</v>
      </c>
      <c r="D16753" t="s">
        <v>107998</v>
      </c>
      <c r="E16753" t="s">
        <v>230004</v>
      </c>
    </row>
    <row r="16754" spans="1:5" x14ac:dyDescent="0.3">
      <c r="A16754">
        <v>0</v>
      </c>
      <c r="B16754">
        <v>2265077371</v>
      </c>
      <c r="C16754" t="s">
        <v>11558</v>
      </c>
      <c r="D16754" t="s">
        <v>103261</v>
      </c>
      <c r="E16754" t="s">
        <v>230005</v>
      </c>
    </row>
    <row r="16755" spans="1:5" x14ac:dyDescent="0.3">
      <c r="A16755">
        <v>0</v>
      </c>
      <c r="B16755">
        <v>2265077558</v>
      </c>
      <c r="C16755" t="s">
        <v>11559</v>
      </c>
      <c r="D16755" t="s">
        <v>107999</v>
      </c>
      <c r="E16755" t="s">
        <v>230006</v>
      </c>
    </row>
    <row r="16756" spans="1:5" x14ac:dyDescent="0.3">
      <c r="A16756">
        <v>0</v>
      </c>
      <c r="B16756">
        <v>2265078446</v>
      </c>
      <c r="C16756" t="s">
        <v>11560</v>
      </c>
      <c r="D16756" t="s">
        <v>108000</v>
      </c>
      <c r="E16756" t="s">
        <v>230007</v>
      </c>
    </row>
    <row r="16757" spans="1:5" x14ac:dyDescent="0.3">
      <c r="A16757">
        <v>0</v>
      </c>
      <c r="B16757">
        <v>2265078739</v>
      </c>
      <c r="C16757" t="s">
        <v>11561</v>
      </c>
      <c r="D16757" t="s">
        <v>108001</v>
      </c>
      <c r="E16757" t="s">
        <v>230008</v>
      </c>
    </row>
    <row r="16758" spans="1:5" x14ac:dyDescent="0.3">
      <c r="A16758">
        <v>0</v>
      </c>
      <c r="B16758">
        <v>2265078882</v>
      </c>
      <c r="C16758" t="s">
        <v>11562</v>
      </c>
      <c r="D16758" t="s">
        <v>108002</v>
      </c>
      <c r="E16758" t="s">
        <v>230009</v>
      </c>
    </row>
    <row r="16759" spans="1:5" x14ac:dyDescent="0.3">
      <c r="A16759">
        <v>0</v>
      </c>
      <c r="B16759">
        <v>2265078927</v>
      </c>
      <c r="C16759" t="s">
        <v>11562</v>
      </c>
      <c r="D16759" t="s">
        <v>108003</v>
      </c>
      <c r="E16759" t="s">
        <v>230010</v>
      </c>
    </row>
    <row r="16760" spans="1:5" x14ac:dyDescent="0.3">
      <c r="A16760">
        <v>0</v>
      </c>
      <c r="B16760">
        <v>2265079259</v>
      </c>
      <c r="C16760" t="s">
        <v>11563</v>
      </c>
      <c r="D16760" t="s">
        <v>108004</v>
      </c>
      <c r="E16760" t="s">
        <v>230011</v>
      </c>
    </row>
    <row r="16761" spans="1:5" x14ac:dyDescent="0.3">
      <c r="A16761">
        <v>0</v>
      </c>
      <c r="B16761">
        <v>2265079318</v>
      </c>
      <c r="C16761" t="s">
        <v>11563</v>
      </c>
      <c r="D16761" t="s">
        <v>108005</v>
      </c>
      <c r="E16761" t="s">
        <v>230012</v>
      </c>
    </row>
    <row r="16762" spans="1:5" x14ac:dyDescent="0.3">
      <c r="A16762">
        <v>0</v>
      </c>
      <c r="B16762">
        <v>2265079453</v>
      </c>
      <c r="C16762" t="s">
        <v>11564</v>
      </c>
      <c r="D16762" t="s">
        <v>108006</v>
      </c>
      <c r="E16762" t="s">
        <v>230013</v>
      </c>
    </row>
    <row r="16763" spans="1:5" x14ac:dyDescent="0.3">
      <c r="A16763">
        <v>0</v>
      </c>
      <c r="B16763">
        <v>2265079761</v>
      </c>
      <c r="C16763" t="s">
        <v>11565</v>
      </c>
      <c r="D16763" t="s">
        <v>108007</v>
      </c>
      <c r="E16763" t="s">
        <v>230014</v>
      </c>
    </row>
    <row r="16764" spans="1:5" x14ac:dyDescent="0.3">
      <c r="A16764">
        <v>0</v>
      </c>
      <c r="B16764">
        <v>2265079819</v>
      </c>
      <c r="C16764" t="s">
        <v>11566</v>
      </c>
      <c r="D16764" t="s">
        <v>108008</v>
      </c>
      <c r="E16764" t="s">
        <v>230015</v>
      </c>
    </row>
    <row r="16765" spans="1:5" x14ac:dyDescent="0.3">
      <c r="A16765">
        <v>0</v>
      </c>
      <c r="B16765">
        <v>2265079879</v>
      </c>
      <c r="C16765" t="s">
        <v>11566</v>
      </c>
      <c r="D16765" t="s">
        <v>108009</v>
      </c>
      <c r="E16765" t="s">
        <v>230016</v>
      </c>
    </row>
    <row r="16766" spans="1:5" x14ac:dyDescent="0.3">
      <c r="A16766">
        <v>0</v>
      </c>
      <c r="B16766">
        <v>2265079973</v>
      </c>
      <c r="C16766" t="s">
        <v>11567</v>
      </c>
      <c r="D16766" t="s">
        <v>106982</v>
      </c>
      <c r="E16766" t="s">
        <v>230017</v>
      </c>
    </row>
    <row r="16767" spans="1:5" x14ac:dyDescent="0.3">
      <c r="A16767">
        <v>0</v>
      </c>
      <c r="B16767">
        <v>2265080029</v>
      </c>
      <c r="C16767" t="s">
        <v>11568</v>
      </c>
      <c r="D16767" t="s">
        <v>108010</v>
      </c>
      <c r="E16767" t="s">
        <v>230018</v>
      </c>
    </row>
    <row r="16768" spans="1:5" x14ac:dyDescent="0.3">
      <c r="A16768">
        <v>0</v>
      </c>
      <c r="B16768">
        <v>2265080398</v>
      </c>
      <c r="C16768" t="s">
        <v>11569</v>
      </c>
      <c r="D16768" t="s">
        <v>108011</v>
      </c>
      <c r="E16768" t="s">
        <v>230019</v>
      </c>
    </row>
    <row r="16769" spans="1:5" x14ac:dyDescent="0.3">
      <c r="A16769">
        <v>0</v>
      </c>
      <c r="B16769">
        <v>2265081184</v>
      </c>
      <c r="C16769" t="s">
        <v>11570</v>
      </c>
      <c r="D16769" t="s">
        <v>108012</v>
      </c>
      <c r="E16769" t="s">
        <v>230020</v>
      </c>
    </row>
    <row r="16770" spans="1:5" x14ac:dyDescent="0.3">
      <c r="A16770">
        <v>0</v>
      </c>
      <c r="B16770">
        <v>2265081498</v>
      </c>
      <c r="C16770" t="s">
        <v>11571</v>
      </c>
      <c r="D16770" t="s">
        <v>94879</v>
      </c>
      <c r="E16770" t="s">
        <v>230021</v>
      </c>
    </row>
    <row r="16771" spans="1:5" x14ac:dyDescent="0.3">
      <c r="A16771">
        <v>0</v>
      </c>
      <c r="B16771">
        <v>2265081817</v>
      </c>
      <c r="C16771" t="s">
        <v>11572</v>
      </c>
      <c r="D16771" t="s">
        <v>108013</v>
      </c>
      <c r="E16771" t="s">
        <v>230022</v>
      </c>
    </row>
    <row r="16772" spans="1:5" x14ac:dyDescent="0.3">
      <c r="A16772">
        <v>0</v>
      </c>
      <c r="B16772">
        <v>2265082158</v>
      </c>
      <c r="C16772" t="s">
        <v>11573</v>
      </c>
      <c r="D16772" t="s">
        <v>108014</v>
      </c>
      <c r="E16772" t="s">
        <v>230023</v>
      </c>
    </row>
    <row r="16773" spans="1:5" x14ac:dyDescent="0.3">
      <c r="A16773">
        <v>0</v>
      </c>
      <c r="B16773">
        <v>2265082353</v>
      </c>
      <c r="C16773" t="s">
        <v>11574</v>
      </c>
      <c r="D16773" t="s">
        <v>108015</v>
      </c>
      <c r="E16773" t="s">
        <v>230024</v>
      </c>
    </row>
    <row r="16774" spans="1:5" x14ac:dyDescent="0.3">
      <c r="A16774">
        <v>0</v>
      </c>
      <c r="B16774">
        <v>2265082715</v>
      </c>
      <c r="C16774" t="s">
        <v>11575</v>
      </c>
      <c r="D16774" t="s">
        <v>108016</v>
      </c>
      <c r="E16774" t="s">
        <v>230025</v>
      </c>
    </row>
    <row r="16775" spans="1:5" x14ac:dyDescent="0.3">
      <c r="A16775">
        <v>0</v>
      </c>
      <c r="B16775">
        <v>2265082760</v>
      </c>
      <c r="C16775" t="s">
        <v>11576</v>
      </c>
      <c r="D16775" t="s">
        <v>108017</v>
      </c>
      <c r="E16775" t="s">
        <v>230026</v>
      </c>
    </row>
    <row r="16776" spans="1:5" x14ac:dyDescent="0.3">
      <c r="A16776">
        <v>0</v>
      </c>
      <c r="B16776">
        <v>2265082914</v>
      </c>
      <c r="C16776" t="s">
        <v>11577</v>
      </c>
      <c r="D16776" t="s">
        <v>108018</v>
      </c>
      <c r="E16776" t="s">
        <v>230027</v>
      </c>
    </row>
    <row r="16777" spans="1:5" x14ac:dyDescent="0.3">
      <c r="A16777">
        <v>0</v>
      </c>
      <c r="B16777">
        <v>2265082949</v>
      </c>
      <c r="C16777" t="s">
        <v>11578</v>
      </c>
      <c r="D16777" t="s">
        <v>108019</v>
      </c>
      <c r="E16777" t="s">
        <v>230028</v>
      </c>
    </row>
    <row r="16778" spans="1:5" x14ac:dyDescent="0.3">
      <c r="A16778">
        <v>0</v>
      </c>
      <c r="B16778">
        <v>2265083086</v>
      </c>
      <c r="C16778" t="s">
        <v>11579</v>
      </c>
      <c r="D16778" t="s">
        <v>108020</v>
      </c>
      <c r="E16778" t="s">
        <v>230029</v>
      </c>
    </row>
    <row r="16779" spans="1:5" x14ac:dyDescent="0.3">
      <c r="A16779">
        <v>0</v>
      </c>
      <c r="B16779">
        <v>2265083494</v>
      </c>
      <c r="C16779" t="s">
        <v>11580</v>
      </c>
      <c r="D16779" t="s">
        <v>108021</v>
      </c>
      <c r="E16779" t="s">
        <v>230030</v>
      </c>
    </row>
    <row r="16780" spans="1:5" x14ac:dyDescent="0.3">
      <c r="A16780">
        <v>0</v>
      </c>
      <c r="B16780">
        <v>2265083588</v>
      </c>
      <c r="C16780" t="s">
        <v>11581</v>
      </c>
      <c r="D16780" t="s">
        <v>108022</v>
      </c>
      <c r="E16780" t="s">
        <v>230031</v>
      </c>
    </row>
    <row r="16781" spans="1:5" x14ac:dyDescent="0.3">
      <c r="A16781">
        <v>0</v>
      </c>
      <c r="B16781">
        <v>2265083634</v>
      </c>
      <c r="C16781" t="s">
        <v>11582</v>
      </c>
      <c r="D16781" t="s">
        <v>108023</v>
      </c>
      <c r="E16781" t="s">
        <v>230032</v>
      </c>
    </row>
    <row r="16782" spans="1:5" x14ac:dyDescent="0.3">
      <c r="A16782">
        <v>0</v>
      </c>
      <c r="B16782">
        <v>2265083881</v>
      </c>
      <c r="C16782" t="s">
        <v>11583</v>
      </c>
      <c r="D16782" t="s">
        <v>108024</v>
      </c>
      <c r="E16782" t="s">
        <v>230033</v>
      </c>
    </row>
    <row r="16783" spans="1:5" x14ac:dyDescent="0.3">
      <c r="A16783">
        <v>0</v>
      </c>
      <c r="B16783">
        <v>2265084364</v>
      </c>
      <c r="C16783" t="s">
        <v>11584</v>
      </c>
      <c r="D16783" t="s">
        <v>107372</v>
      </c>
      <c r="E16783" t="s">
        <v>230034</v>
      </c>
    </row>
    <row r="16784" spans="1:5" x14ac:dyDescent="0.3">
      <c r="A16784">
        <v>0</v>
      </c>
      <c r="B16784">
        <v>2265084462</v>
      </c>
      <c r="C16784" t="s">
        <v>11585</v>
      </c>
      <c r="D16784" t="s">
        <v>108025</v>
      </c>
      <c r="E16784" t="s">
        <v>230035</v>
      </c>
    </row>
    <row r="16785" spans="1:5" x14ac:dyDescent="0.3">
      <c r="A16785">
        <v>0</v>
      </c>
      <c r="B16785">
        <v>2265084734</v>
      </c>
      <c r="C16785" t="s">
        <v>11586</v>
      </c>
      <c r="D16785" t="s">
        <v>108026</v>
      </c>
      <c r="E16785" t="s">
        <v>230036</v>
      </c>
    </row>
    <row r="16786" spans="1:5" x14ac:dyDescent="0.3">
      <c r="A16786">
        <v>0</v>
      </c>
      <c r="B16786">
        <v>2265084759</v>
      </c>
      <c r="C16786" t="s">
        <v>11586</v>
      </c>
      <c r="D16786" t="s">
        <v>108027</v>
      </c>
      <c r="E16786" t="s">
        <v>230037</v>
      </c>
    </row>
    <row r="16787" spans="1:5" x14ac:dyDescent="0.3">
      <c r="A16787">
        <v>0</v>
      </c>
      <c r="B16787">
        <v>2265085170</v>
      </c>
      <c r="C16787" t="s">
        <v>11587</v>
      </c>
      <c r="D16787" t="s">
        <v>108028</v>
      </c>
      <c r="E16787" t="s">
        <v>230038</v>
      </c>
    </row>
    <row r="16788" spans="1:5" x14ac:dyDescent="0.3">
      <c r="A16788">
        <v>0</v>
      </c>
      <c r="B16788">
        <v>2265085737</v>
      </c>
      <c r="C16788" t="s">
        <v>11588</v>
      </c>
      <c r="D16788" t="s">
        <v>108029</v>
      </c>
      <c r="E16788" t="s">
        <v>230039</v>
      </c>
    </row>
    <row r="16789" spans="1:5" x14ac:dyDescent="0.3">
      <c r="A16789">
        <v>0</v>
      </c>
      <c r="B16789">
        <v>2265085828</v>
      </c>
      <c r="C16789" t="s">
        <v>11589</v>
      </c>
      <c r="D16789" t="s">
        <v>108030</v>
      </c>
      <c r="E16789" t="s">
        <v>230040</v>
      </c>
    </row>
    <row r="16790" spans="1:5" x14ac:dyDescent="0.3">
      <c r="A16790">
        <v>0</v>
      </c>
      <c r="B16790">
        <v>2265085836</v>
      </c>
      <c r="C16790" t="s">
        <v>11589</v>
      </c>
      <c r="D16790" t="s">
        <v>108031</v>
      </c>
      <c r="E16790" t="s">
        <v>230041</v>
      </c>
    </row>
    <row r="16791" spans="1:5" x14ac:dyDescent="0.3">
      <c r="A16791">
        <v>0</v>
      </c>
      <c r="B16791">
        <v>2265086083</v>
      </c>
      <c r="C16791" t="s">
        <v>11590</v>
      </c>
      <c r="D16791" t="s">
        <v>108032</v>
      </c>
      <c r="E16791" t="s">
        <v>230042</v>
      </c>
    </row>
    <row r="16792" spans="1:5" x14ac:dyDescent="0.3">
      <c r="A16792">
        <v>0</v>
      </c>
      <c r="B16792">
        <v>2265086230</v>
      </c>
      <c r="C16792" t="s">
        <v>11591</v>
      </c>
      <c r="D16792" t="s">
        <v>108033</v>
      </c>
      <c r="E16792" t="s">
        <v>230043</v>
      </c>
    </row>
    <row r="16793" spans="1:5" x14ac:dyDescent="0.3">
      <c r="A16793">
        <v>0</v>
      </c>
      <c r="B16793">
        <v>2265086736</v>
      </c>
      <c r="C16793" t="s">
        <v>11592</v>
      </c>
      <c r="D16793" t="s">
        <v>97401</v>
      </c>
      <c r="E16793" t="s">
        <v>230044</v>
      </c>
    </row>
    <row r="16794" spans="1:5" x14ac:dyDescent="0.3">
      <c r="A16794">
        <v>0</v>
      </c>
      <c r="B16794">
        <v>2265086789</v>
      </c>
      <c r="C16794" t="s">
        <v>11592</v>
      </c>
      <c r="D16794" t="s">
        <v>108034</v>
      </c>
      <c r="E16794" t="s">
        <v>230045</v>
      </c>
    </row>
    <row r="16795" spans="1:5" x14ac:dyDescent="0.3">
      <c r="A16795">
        <v>0</v>
      </c>
      <c r="B16795">
        <v>2265086901</v>
      </c>
      <c r="C16795" t="s">
        <v>11593</v>
      </c>
      <c r="D16795" t="s">
        <v>107740</v>
      </c>
      <c r="E16795" t="s">
        <v>230046</v>
      </c>
    </row>
    <row r="16796" spans="1:5" x14ac:dyDescent="0.3">
      <c r="A16796">
        <v>0</v>
      </c>
      <c r="B16796">
        <v>2265087223</v>
      </c>
      <c r="C16796" t="s">
        <v>11594</v>
      </c>
      <c r="D16796" t="s">
        <v>108035</v>
      </c>
      <c r="E16796" t="s">
        <v>230047</v>
      </c>
    </row>
    <row r="16797" spans="1:5" x14ac:dyDescent="0.3">
      <c r="A16797">
        <v>0</v>
      </c>
      <c r="B16797">
        <v>2265087328</v>
      </c>
      <c r="C16797" t="s">
        <v>11595</v>
      </c>
      <c r="D16797" t="s">
        <v>108036</v>
      </c>
      <c r="E16797" t="s">
        <v>230048</v>
      </c>
    </row>
    <row r="16798" spans="1:5" x14ac:dyDescent="0.3">
      <c r="A16798">
        <v>0</v>
      </c>
      <c r="B16798">
        <v>2265087349</v>
      </c>
      <c r="C16798" t="s">
        <v>11595</v>
      </c>
      <c r="D16798" t="s">
        <v>108037</v>
      </c>
      <c r="E16798" t="s">
        <v>230049</v>
      </c>
    </row>
    <row r="16799" spans="1:5" x14ac:dyDescent="0.3">
      <c r="A16799">
        <v>0</v>
      </c>
      <c r="B16799">
        <v>2265087435</v>
      </c>
      <c r="C16799" t="s">
        <v>11596</v>
      </c>
      <c r="D16799" t="s">
        <v>108038</v>
      </c>
      <c r="E16799" t="s">
        <v>230050</v>
      </c>
    </row>
    <row r="16800" spans="1:5" x14ac:dyDescent="0.3">
      <c r="A16800">
        <v>0</v>
      </c>
      <c r="B16800">
        <v>2265087455</v>
      </c>
      <c r="C16800" t="s">
        <v>11596</v>
      </c>
      <c r="D16800" t="s">
        <v>108039</v>
      </c>
      <c r="E16800" t="s">
        <v>230051</v>
      </c>
    </row>
    <row r="16801" spans="1:5" x14ac:dyDescent="0.3">
      <c r="A16801">
        <v>0</v>
      </c>
      <c r="B16801">
        <v>2265087754</v>
      </c>
      <c r="C16801" t="s">
        <v>11597</v>
      </c>
      <c r="D16801" t="s">
        <v>108040</v>
      </c>
      <c r="E16801" t="s">
        <v>230052</v>
      </c>
    </row>
    <row r="16802" spans="1:5" x14ac:dyDescent="0.3">
      <c r="A16802">
        <v>0</v>
      </c>
      <c r="B16802">
        <v>2265087966</v>
      </c>
      <c r="C16802" t="s">
        <v>11598</v>
      </c>
      <c r="D16802" t="s">
        <v>108041</v>
      </c>
      <c r="E16802" t="s">
        <v>230053</v>
      </c>
    </row>
    <row r="16803" spans="1:5" x14ac:dyDescent="0.3">
      <c r="A16803">
        <v>0</v>
      </c>
      <c r="B16803">
        <v>2265088297</v>
      </c>
      <c r="C16803" t="s">
        <v>11599</v>
      </c>
      <c r="D16803" t="s">
        <v>108019</v>
      </c>
      <c r="E16803" t="s">
        <v>230054</v>
      </c>
    </row>
    <row r="16804" spans="1:5" x14ac:dyDescent="0.3">
      <c r="A16804">
        <v>0</v>
      </c>
      <c r="B16804">
        <v>2265088825</v>
      </c>
      <c r="C16804" t="s">
        <v>11600</v>
      </c>
      <c r="D16804" t="s">
        <v>108042</v>
      </c>
      <c r="E16804" t="s">
        <v>230055</v>
      </c>
    </row>
    <row r="16805" spans="1:5" x14ac:dyDescent="0.3">
      <c r="A16805">
        <v>0</v>
      </c>
      <c r="B16805">
        <v>2265088858</v>
      </c>
      <c r="C16805" t="s">
        <v>11601</v>
      </c>
      <c r="D16805" t="s">
        <v>103237</v>
      </c>
      <c r="E16805" t="s">
        <v>230056</v>
      </c>
    </row>
    <row r="16806" spans="1:5" x14ac:dyDescent="0.3">
      <c r="A16806">
        <v>0</v>
      </c>
      <c r="B16806">
        <v>2265088909</v>
      </c>
      <c r="C16806" t="s">
        <v>11601</v>
      </c>
      <c r="D16806" t="s">
        <v>108043</v>
      </c>
      <c r="E16806" t="s">
        <v>230057</v>
      </c>
    </row>
    <row r="16807" spans="1:5" x14ac:dyDescent="0.3">
      <c r="A16807">
        <v>0</v>
      </c>
      <c r="B16807">
        <v>2265089140</v>
      </c>
      <c r="C16807" t="s">
        <v>11602</v>
      </c>
      <c r="D16807" t="s">
        <v>108044</v>
      </c>
      <c r="E16807" t="s">
        <v>230058</v>
      </c>
    </row>
    <row r="16808" spans="1:5" x14ac:dyDescent="0.3">
      <c r="A16808">
        <v>0</v>
      </c>
      <c r="B16808">
        <v>2265089174</v>
      </c>
      <c r="C16808" t="s">
        <v>11602</v>
      </c>
      <c r="D16808" t="s">
        <v>108045</v>
      </c>
      <c r="E16808" t="s">
        <v>230059</v>
      </c>
    </row>
    <row r="16809" spans="1:5" x14ac:dyDescent="0.3">
      <c r="A16809">
        <v>0</v>
      </c>
      <c r="B16809">
        <v>2265089350</v>
      </c>
      <c r="C16809" t="s">
        <v>11603</v>
      </c>
      <c r="D16809" t="s">
        <v>108046</v>
      </c>
      <c r="E16809" t="s">
        <v>230060</v>
      </c>
    </row>
    <row r="16810" spans="1:5" x14ac:dyDescent="0.3">
      <c r="A16810">
        <v>0</v>
      </c>
      <c r="B16810">
        <v>2265089554</v>
      </c>
      <c r="C16810" t="s">
        <v>11604</v>
      </c>
      <c r="D16810" t="s">
        <v>108047</v>
      </c>
      <c r="E16810" t="s">
        <v>230061</v>
      </c>
    </row>
    <row r="16811" spans="1:5" x14ac:dyDescent="0.3">
      <c r="A16811">
        <v>0</v>
      </c>
      <c r="B16811">
        <v>2265089860</v>
      </c>
      <c r="C16811" t="s">
        <v>11605</v>
      </c>
      <c r="D16811" t="s">
        <v>108048</v>
      </c>
      <c r="E16811" t="s">
        <v>230062</v>
      </c>
    </row>
    <row r="16812" spans="1:5" x14ac:dyDescent="0.3">
      <c r="A16812">
        <v>0</v>
      </c>
      <c r="B16812">
        <v>2265089997</v>
      </c>
      <c r="C16812" t="s">
        <v>11606</v>
      </c>
      <c r="D16812" t="s">
        <v>108049</v>
      </c>
      <c r="E16812" t="s">
        <v>230063</v>
      </c>
    </row>
    <row r="16813" spans="1:5" x14ac:dyDescent="0.3">
      <c r="A16813">
        <v>0</v>
      </c>
      <c r="B16813">
        <v>2265090008</v>
      </c>
      <c r="C16813" t="s">
        <v>11606</v>
      </c>
      <c r="D16813" t="s">
        <v>108050</v>
      </c>
      <c r="E16813" t="s">
        <v>230064</v>
      </c>
    </row>
    <row r="16814" spans="1:5" x14ac:dyDescent="0.3">
      <c r="A16814">
        <v>0</v>
      </c>
      <c r="B16814">
        <v>2265090144</v>
      </c>
      <c r="C16814" t="s">
        <v>11607</v>
      </c>
      <c r="D16814" t="s">
        <v>108051</v>
      </c>
      <c r="E16814" t="s">
        <v>230065</v>
      </c>
    </row>
    <row r="16815" spans="1:5" x14ac:dyDescent="0.3">
      <c r="A16815">
        <v>0</v>
      </c>
      <c r="B16815">
        <v>2265090600</v>
      </c>
      <c r="C16815" t="s">
        <v>11608</v>
      </c>
      <c r="D16815" t="s">
        <v>107921</v>
      </c>
      <c r="E16815" t="s">
        <v>230066</v>
      </c>
    </row>
    <row r="16816" spans="1:5" x14ac:dyDescent="0.3">
      <c r="A16816">
        <v>0</v>
      </c>
      <c r="B16816">
        <v>2265090769</v>
      </c>
      <c r="C16816" t="s">
        <v>11609</v>
      </c>
      <c r="D16816" t="s">
        <v>108052</v>
      </c>
      <c r="E16816" t="s">
        <v>230067</v>
      </c>
    </row>
    <row r="16817" spans="1:5" x14ac:dyDescent="0.3">
      <c r="A16817">
        <v>0</v>
      </c>
      <c r="B16817">
        <v>2265090934</v>
      </c>
      <c r="C16817" t="s">
        <v>11610</v>
      </c>
      <c r="D16817" t="s">
        <v>107770</v>
      </c>
      <c r="E16817" t="s">
        <v>230068</v>
      </c>
    </row>
    <row r="16818" spans="1:5" x14ac:dyDescent="0.3">
      <c r="A16818">
        <v>0</v>
      </c>
      <c r="B16818">
        <v>2265091073</v>
      </c>
      <c r="C16818" t="s">
        <v>11611</v>
      </c>
      <c r="D16818" t="s">
        <v>108047</v>
      </c>
      <c r="E16818" t="s">
        <v>230069</v>
      </c>
    </row>
    <row r="16819" spans="1:5" x14ac:dyDescent="0.3">
      <c r="A16819">
        <v>0</v>
      </c>
      <c r="B16819">
        <v>2265091075</v>
      </c>
      <c r="C16819" t="s">
        <v>11611</v>
      </c>
      <c r="D16819" t="s">
        <v>108053</v>
      </c>
      <c r="E16819" t="s">
        <v>230070</v>
      </c>
    </row>
    <row r="16820" spans="1:5" x14ac:dyDescent="0.3">
      <c r="A16820">
        <v>0</v>
      </c>
      <c r="B16820">
        <v>2265091261</v>
      </c>
      <c r="C16820" t="s">
        <v>11612</v>
      </c>
      <c r="D16820" t="s">
        <v>108054</v>
      </c>
      <c r="E16820" t="s">
        <v>230071</v>
      </c>
    </row>
    <row r="16821" spans="1:5" x14ac:dyDescent="0.3">
      <c r="A16821">
        <v>0</v>
      </c>
      <c r="B16821">
        <v>2265091346</v>
      </c>
      <c r="C16821" t="s">
        <v>11613</v>
      </c>
      <c r="D16821" t="s">
        <v>108055</v>
      </c>
      <c r="E16821" t="s">
        <v>230072</v>
      </c>
    </row>
    <row r="16822" spans="1:5" x14ac:dyDescent="0.3">
      <c r="A16822">
        <v>0</v>
      </c>
      <c r="B16822">
        <v>2265091359</v>
      </c>
      <c r="C16822" t="s">
        <v>11613</v>
      </c>
      <c r="D16822" t="s">
        <v>108056</v>
      </c>
      <c r="E16822" t="s">
        <v>230073</v>
      </c>
    </row>
    <row r="16823" spans="1:5" x14ac:dyDescent="0.3">
      <c r="A16823">
        <v>0</v>
      </c>
      <c r="B16823">
        <v>2265091468</v>
      </c>
      <c r="C16823" t="s">
        <v>11614</v>
      </c>
      <c r="D16823" t="s">
        <v>108057</v>
      </c>
      <c r="E16823" t="s">
        <v>230074</v>
      </c>
    </row>
    <row r="16824" spans="1:5" x14ac:dyDescent="0.3">
      <c r="A16824">
        <v>0</v>
      </c>
      <c r="B16824">
        <v>2265091586</v>
      </c>
      <c r="C16824" t="s">
        <v>11615</v>
      </c>
      <c r="D16824" t="s">
        <v>108058</v>
      </c>
      <c r="E16824" t="s">
        <v>230075</v>
      </c>
    </row>
    <row r="16825" spans="1:5" x14ac:dyDescent="0.3">
      <c r="A16825">
        <v>0</v>
      </c>
      <c r="B16825">
        <v>2265091672</v>
      </c>
      <c r="C16825" t="s">
        <v>11616</v>
      </c>
      <c r="D16825" t="s">
        <v>108059</v>
      </c>
      <c r="E16825" t="s">
        <v>230076</v>
      </c>
    </row>
    <row r="16826" spans="1:5" x14ac:dyDescent="0.3">
      <c r="A16826">
        <v>0</v>
      </c>
      <c r="B16826">
        <v>2265091840</v>
      </c>
      <c r="C16826" t="s">
        <v>11617</v>
      </c>
      <c r="D16826" t="s">
        <v>107196</v>
      </c>
      <c r="E16826" t="s">
        <v>230077</v>
      </c>
    </row>
    <row r="16827" spans="1:5" x14ac:dyDescent="0.3">
      <c r="A16827">
        <v>0</v>
      </c>
      <c r="B16827">
        <v>2265092033</v>
      </c>
      <c r="C16827" t="s">
        <v>11618</v>
      </c>
      <c r="D16827" t="s">
        <v>108060</v>
      </c>
      <c r="E16827" t="s">
        <v>230078</v>
      </c>
    </row>
    <row r="16828" spans="1:5" x14ac:dyDescent="0.3">
      <c r="A16828">
        <v>0</v>
      </c>
      <c r="B16828">
        <v>2265093102</v>
      </c>
      <c r="C16828" t="s">
        <v>11619</v>
      </c>
      <c r="D16828" t="s">
        <v>108061</v>
      </c>
      <c r="E16828" t="s">
        <v>230079</v>
      </c>
    </row>
    <row r="16829" spans="1:5" x14ac:dyDescent="0.3">
      <c r="A16829">
        <v>0</v>
      </c>
      <c r="B16829">
        <v>2265094058</v>
      </c>
      <c r="C16829" t="s">
        <v>11620</v>
      </c>
      <c r="D16829" t="s">
        <v>108062</v>
      </c>
      <c r="E16829" t="s">
        <v>230080</v>
      </c>
    </row>
    <row r="16830" spans="1:5" x14ac:dyDescent="0.3">
      <c r="A16830">
        <v>0</v>
      </c>
      <c r="B16830">
        <v>2265094282</v>
      </c>
      <c r="C16830" t="s">
        <v>11621</v>
      </c>
      <c r="D16830" t="s">
        <v>98772</v>
      </c>
      <c r="E16830" t="s">
        <v>230081</v>
      </c>
    </row>
    <row r="16831" spans="1:5" x14ac:dyDescent="0.3">
      <c r="A16831">
        <v>0</v>
      </c>
      <c r="B16831">
        <v>2265094469</v>
      </c>
      <c r="C16831" t="s">
        <v>11622</v>
      </c>
      <c r="D16831" t="s">
        <v>108063</v>
      </c>
      <c r="E16831" t="s">
        <v>230082</v>
      </c>
    </row>
    <row r="16832" spans="1:5" x14ac:dyDescent="0.3">
      <c r="A16832">
        <v>0</v>
      </c>
      <c r="B16832">
        <v>2265094522</v>
      </c>
      <c r="C16832" t="s">
        <v>11622</v>
      </c>
      <c r="D16832" t="s">
        <v>107493</v>
      </c>
      <c r="E16832" t="s">
        <v>230083</v>
      </c>
    </row>
    <row r="16833" spans="1:5" x14ac:dyDescent="0.3">
      <c r="A16833">
        <v>0</v>
      </c>
      <c r="B16833">
        <v>2265094549</v>
      </c>
      <c r="C16833" t="s">
        <v>11622</v>
      </c>
      <c r="D16833" t="s">
        <v>108064</v>
      </c>
      <c r="E16833" t="s">
        <v>230084</v>
      </c>
    </row>
    <row r="16834" spans="1:5" x14ac:dyDescent="0.3">
      <c r="A16834">
        <v>0</v>
      </c>
      <c r="B16834">
        <v>2265095197</v>
      </c>
      <c r="C16834" t="s">
        <v>11623</v>
      </c>
      <c r="D16834" t="s">
        <v>107528</v>
      </c>
      <c r="E16834" t="s">
        <v>230085</v>
      </c>
    </row>
    <row r="16835" spans="1:5" x14ac:dyDescent="0.3">
      <c r="A16835">
        <v>0</v>
      </c>
      <c r="B16835">
        <v>2265096105</v>
      </c>
      <c r="C16835" t="s">
        <v>11624</v>
      </c>
      <c r="D16835" t="s">
        <v>94252</v>
      </c>
      <c r="E16835" t="s">
        <v>230086</v>
      </c>
    </row>
    <row r="16836" spans="1:5" x14ac:dyDescent="0.3">
      <c r="A16836">
        <v>0</v>
      </c>
      <c r="B16836">
        <v>2265096605</v>
      </c>
      <c r="C16836" t="s">
        <v>11625</v>
      </c>
      <c r="D16836" t="s">
        <v>108065</v>
      </c>
      <c r="E16836" t="s">
        <v>230087</v>
      </c>
    </row>
    <row r="16837" spans="1:5" x14ac:dyDescent="0.3">
      <c r="A16837">
        <v>0</v>
      </c>
      <c r="B16837">
        <v>2265096850</v>
      </c>
      <c r="C16837" t="s">
        <v>11626</v>
      </c>
      <c r="D16837" t="s">
        <v>108066</v>
      </c>
      <c r="E16837" t="s">
        <v>230088</v>
      </c>
    </row>
    <row r="16838" spans="1:5" x14ac:dyDescent="0.3">
      <c r="A16838">
        <v>0</v>
      </c>
      <c r="B16838">
        <v>2265096958</v>
      </c>
      <c r="C16838" t="s">
        <v>11627</v>
      </c>
      <c r="D16838" t="s">
        <v>107915</v>
      </c>
      <c r="E16838" t="s">
        <v>230089</v>
      </c>
    </row>
    <row r="16839" spans="1:5" x14ac:dyDescent="0.3">
      <c r="A16839">
        <v>0</v>
      </c>
      <c r="B16839">
        <v>2265097111</v>
      </c>
      <c r="C16839" t="s">
        <v>11628</v>
      </c>
      <c r="D16839" t="s">
        <v>105161</v>
      </c>
      <c r="E16839" t="s">
        <v>230090</v>
      </c>
    </row>
    <row r="16840" spans="1:5" x14ac:dyDescent="0.3">
      <c r="A16840">
        <v>0</v>
      </c>
      <c r="B16840">
        <v>2265098151</v>
      </c>
      <c r="C16840" t="s">
        <v>11629</v>
      </c>
      <c r="D16840" t="s">
        <v>108067</v>
      </c>
      <c r="E16840" t="s">
        <v>230091</v>
      </c>
    </row>
    <row r="16841" spans="1:5" x14ac:dyDescent="0.3">
      <c r="A16841">
        <v>0</v>
      </c>
      <c r="B16841">
        <v>2265098289</v>
      </c>
      <c r="C16841" t="s">
        <v>11630</v>
      </c>
      <c r="D16841" t="s">
        <v>108068</v>
      </c>
      <c r="E16841" t="s">
        <v>230092</v>
      </c>
    </row>
    <row r="16842" spans="1:5" x14ac:dyDescent="0.3">
      <c r="A16842">
        <v>0</v>
      </c>
      <c r="B16842">
        <v>2265098740</v>
      </c>
      <c r="C16842" t="s">
        <v>11631</v>
      </c>
      <c r="D16842" t="s">
        <v>97401</v>
      </c>
      <c r="E16842" t="s">
        <v>230093</v>
      </c>
    </row>
    <row r="16843" spans="1:5" x14ac:dyDescent="0.3">
      <c r="A16843">
        <v>0</v>
      </c>
      <c r="B16843">
        <v>2265098746</v>
      </c>
      <c r="C16843" t="s">
        <v>11631</v>
      </c>
      <c r="D16843" t="s">
        <v>108069</v>
      </c>
      <c r="E16843" t="s">
        <v>230094</v>
      </c>
    </row>
    <row r="16844" spans="1:5" x14ac:dyDescent="0.3">
      <c r="A16844">
        <v>0</v>
      </c>
      <c r="B16844">
        <v>2265098868</v>
      </c>
      <c r="C16844" t="s">
        <v>11632</v>
      </c>
      <c r="D16844" t="s">
        <v>108070</v>
      </c>
      <c r="E16844" t="s">
        <v>230095</v>
      </c>
    </row>
    <row r="16845" spans="1:5" x14ac:dyDescent="0.3">
      <c r="A16845">
        <v>0</v>
      </c>
      <c r="B16845">
        <v>2265098870</v>
      </c>
      <c r="C16845" t="s">
        <v>11632</v>
      </c>
      <c r="D16845" t="s">
        <v>108071</v>
      </c>
      <c r="E16845" t="s">
        <v>230096</v>
      </c>
    </row>
    <row r="16846" spans="1:5" x14ac:dyDescent="0.3">
      <c r="A16846">
        <v>0</v>
      </c>
      <c r="B16846">
        <v>2265099469</v>
      </c>
      <c r="C16846" t="s">
        <v>11633</v>
      </c>
      <c r="D16846" t="s">
        <v>108072</v>
      </c>
      <c r="E16846" t="s">
        <v>230097</v>
      </c>
    </row>
    <row r="16847" spans="1:5" x14ac:dyDescent="0.3">
      <c r="A16847">
        <v>0</v>
      </c>
      <c r="B16847">
        <v>2265099651</v>
      </c>
      <c r="C16847" t="s">
        <v>11634</v>
      </c>
      <c r="D16847" t="s">
        <v>108073</v>
      </c>
      <c r="E16847" t="s">
        <v>230098</v>
      </c>
    </row>
    <row r="16848" spans="1:5" x14ac:dyDescent="0.3">
      <c r="A16848">
        <v>0</v>
      </c>
      <c r="B16848">
        <v>2265099909</v>
      </c>
      <c r="C16848" t="s">
        <v>11635</v>
      </c>
      <c r="D16848" t="s">
        <v>108074</v>
      </c>
      <c r="E16848" t="s">
        <v>230099</v>
      </c>
    </row>
    <row r="16849" spans="1:5" x14ac:dyDescent="0.3">
      <c r="A16849">
        <v>0</v>
      </c>
      <c r="B16849">
        <v>2265099913</v>
      </c>
      <c r="C16849" t="s">
        <v>11635</v>
      </c>
      <c r="D16849" t="s">
        <v>108075</v>
      </c>
      <c r="E16849" t="s">
        <v>230100</v>
      </c>
    </row>
    <row r="16850" spans="1:5" x14ac:dyDescent="0.3">
      <c r="A16850">
        <v>0</v>
      </c>
      <c r="B16850">
        <v>2265100152</v>
      </c>
      <c r="C16850" t="s">
        <v>11636</v>
      </c>
      <c r="D16850" t="s">
        <v>108024</v>
      </c>
      <c r="E16850" t="s">
        <v>230101</v>
      </c>
    </row>
    <row r="16851" spans="1:5" x14ac:dyDescent="0.3">
      <c r="A16851">
        <v>0</v>
      </c>
      <c r="B16851">
        <v>2265100390</v>
      </c>
      <c r="C16851" t="s">
        <v>11637</v>
      </c>
      <c r="D16851" t="s">
        <v>108076</v>
      </c>
      <c r="E16851" t="s">
        <v>230102</v>
      </c>
    </row>
    <row r="16852" spans="1:5" x14ac:dyDescent="0.3">
      <c r="A16852">
        <v>0</v>
      </c>
      <c r="B16852">
        <v>2265100603</v>
      </c>
      <c r="C16852" t="s">
        <v>11638</v>
      </c>
      <c r="D16852" t="s">
        <v>108077</v>
      </c>
      <c r="E16852" t="s">
        <v>230103</v>
      </c>
    </row>
    <row r="16853" spans="1:5" x14ac:dyDescent="0.3">
      <c r="A16853">
        <v>0</v>
      </c>
      <c r="B16853">
        <v>2265100702</v>
      </c>
      <c r="C16853" t="s">
        <v>11639</v>
      </c>
      <c r="D16853" t="s">
        <v>108078</v>
      </c>
      <c r="E16853" t="s">
        <v>230104</v>
      </c>
    </row>
    <row r="16854" spans="1:5" x14ac:dyDescent="0.3">
      <c r="A16854">
        <v>0</v>
      </c>
      <c r="B16854">
        <v>2265100895</v>
      </c>
      <c r="C16854" t="s">
        <v>11640</v>
      </c>
      <c r="D16854" t="s">
        <v>104031</v>
      </c>
      <c r="E16854" t="s">
        <v>230105</v>
      </c>
    </row>
    <row r="16855" spans="1:5" x14ac:dyDescent="0.3">
      <c r="A16855">
        <v>0</v>
      </c>
      <c r="B16855">
        <v>2265100926</v>
      </c>
      <c r="C16855" t="s">
        <v>11641</v>
      </c>
      <c r="D16855" t="s">
        <v>108079</v>
      </c>
      <c r="E16855" t="s">
        <v>230106</v>
      </c>
    </row>
    <row r="16856" spans="1:5" x14ac:dyDescent="0.3">
      <c r="A16856">
        <v>0</v>
      </c>
      <c r="B16856">
        <v>2265101431</v>
      </c>
      <c r="C16856" t="s">
        <v>11642</v>
      </c>
      <c r="D16856" t="s">
        <v>94261</v>
      </c>
      <c r="E16856" t="s">
        <v>230107</v>
      </c>
    </row>
    <row r="16857" spans="1:5" x14ac:dyDescent="0.3">
      <c r="A16857">
        <v>0</v>
      </c>
      <c r="B16857">
        <v>2265101738</v>
      </c>
      <c r="C16857" t="s">
        <v>11643</v>
      </c>
      <c r="D16857" t="s">
        <v>108080</v>
      </c>
      <c r="E16857" t="s">
        <v>230108</v>
      </c>
    </row>
    <row r="16858" spans="1:5" x14ac:dyDescent="0.3">
      <c r="A16858">
        <v>0</v>
      </c>
      <c r="B16858">
        <v>2265101755</v>
      </c>
      <c r="C16858" t="s">
        <v>11643</v>
      </c>
      <c r="D16858" t="s">
        <v>108081</v>
      </c>
      <c r="E16858" t="s">
        <v>230109</v>
      </c>
    </row>
    <row r="16859" spans="1:5" x14ac:dyDescent="0.3">
      <c r="A16859">
        <v>0</v>
      </c>
      <c r="B16859">
        <v>2265102118</v>
      </c>
      <c r="C16859" t="s">
        <v>11644</v>
      </c>
      <c r="D16859" t="s">
        <v>108082</v>
      </c>
      <c r="E16859" t="s">
        <v>230110</v>
      </c>
    </row>
    <row r="16860" spans="1:5" x14ac:dyDescent="0.3">
      <c r="A16860">
        <v>0</v>
      </c>
      <c r="B16860">
        <v>2265102321</v>
      </c>
      <c r="C16860" t="s">
        <v>11645</v>
      </c>
      <c r="D16860" t="s">
        <v>108083</v>
      </c>
      <c r="E16860" t="s">
        <v>230111</v>
      </c>
    </row>
    <row r="16861" spans="1:5" x14ac:dyDescent="0.3">
      <c r="A16861">
        <v>0</v>
      </c>
      <c r="B16861">
        <v>2265102357</v>
      </c>
      <c r="C16861" t="s">
        <v>11646</v>
      </c>
      <c r="D16861" t="s">
        <v>108084</v>
      </c>
      <c r="E16861" t="s">
        <v>230112</v>
      </c>
    </row>
    <row r="16862" spans="1:5" x14ac:dyDescent="0.3">
      <c r="A16862">
        <v>0</v>
      </c>
      <c r="B16862">
        <v>2265102374</v>
      </c>
      <c r="C16862" t="s">
        <v>11646</v>
      </c>
      <c r="D16862" t="s">
        <v>108085</v>
      </c>
      <c r="E16862" t="s">
        <v>230113</v>
      </c>
    </row>
    <row r="16863" spans="1:5" x14ac:dyDescent="0.3">
      <c r="A16863">
        <v>0</v>
      </c>
      <c r="B16863">
        <v>2265102400</v>
      </c>
      <c r="C16863" t="s">
        <v>11646</v>
      </c>
      <c r="D16863" t="s">
        <v>108086</v>
      </c>
      <c r="E16863" t="s">
        <v>230114</v>
      </c>
    </row>
    <row r="16864" spans="1:5" x14ac:dyDescent="0.3">
      <c r="A16864">
        <v>0</v>
      </c>
      <c r="B16864">
        <v>2265103534</v>
      </c>
      <c r="C16864" t="s">
        <v>11647</v>
      </c>
      <c r="D16864" t="s">
        <v>108087</v>
      </c>
      <c r="E16864" t="s">
        <v>230115</v>
      </c>
    </row>
    <row r="16865" spans="1:5" x14ac:dyDescent="0.3">
      <c r="A16865">
        <v>0</v>
      </c>
      <c r="B16865">
        <v>2265103581</v>
      </c>
      <c r="C16865" t="s">
        <v>11648</v>
      </c>
      <c r="D16865" t="s">
        <v>108088</v>
      </c>
      <c r="E16865" t="s">
        <v>230116</v>
      </c>
    </row>
    <row r="16866" spans="1:5" x14ac:dyDescent="0.3">
      <c r="A16866">
        <v>0</v>
      </c>
      <c r="B16866">
        <v>2265103713</v>
      </c>
      <c r="C16866" t="s">
        <v>11649</v>
      </c>
      <c r="D16866" t="s">
        <v>108089</v>
      </c>
      <c r="E16866" t="s">
        <v>230117</v>
      </c>
    </row>
    <row r="16867" spans="1:5" x14ac:dyDescent="0.3">
      <c r="A16867">
        <v>0</v>
      </c>
      <c r="B16867">
        <v>2265103793</v>
      </c>
      <c r="C16867" t="s">
        <v>11649</v>
      </c>
      <c r="D16867" t="s">
        <v>108090</v>
      </c>
      <c r="E16867" t="s">
        <v>230118</v>
      </c>
    </row>
    <row r="16868" spans="1:5" x14ac:dyDescent="0.3">
      <c r="A16868">
        <v>0</v>
      </c>
      <c r="B16868">
        <v>2265104270</v>
      </c>
      <c r="C16868" t="s">
        <v>11650</v>
      </c>
      <c r="D16868" t="s">
        <v>108091</v>
      </c>
      <c r="E16868" t="s">
        <v>230119</v>
      </c>
    </row>
    <row r="16869" spans="1:5" x14ac:dyDescent="0.3">
      <c r="A16869">
        <v>0</v>
      </c>
      <c r="B16869">
        <v>2265104342</v>
      </c>
      <c r="C16869" t="s">
        <v>11650</v>
      </c>
      <c r="D16869" t="s">
        <v>93846</v>
      </c>
      <c r="E16869" t="s">
        <v>230120</v>
      </c>
    </row>
    <row r="16870" spans="1:5" x14ac:dyDescent="0.3">
      <c r="A16870">
        <v>0</v>
      </c>
      <c r="B16870">
        <v>2265105203</v>
      </c>
      <c r="C16870" t="s">
        <v>11651</v>
      </c>
      <c r="D16870" t="s">
        <v>108092</v>
      </c>
      <c r="E16870" t="s">
        <v>230121</v>
      </c>
    </row>
    <row r="16871" spans="1:5" x14ac:dyDescent="0.3">
      <c r="A16871">
        <v>0</v>
      </c>
      <c r="B16871">
        <v>2265105219</v>
      </c>
      <c r="C16871" t="s">
        <v>11651</v>
      </c>
      <c r="D16871" t="s">
        <v>108093</v>
      </c>
      <c r="E16871" t="s">
        <v>230122</v>
      </c>
    </row>
    <row r="16872" spans="1:5" x14ac:dyDescent="0.3">
      <c r="A16872">
        <v>0</v>
      </c>
      <c r="B16872">
        <v>2265105231</v>
      </c>
      <c r="C16872" t="s">
        <v>11651</v>
      </c>
      <c r="D16872" t="s">
        <v>104499</v>
      </c>
      <c r="E16872" t="s">
        <v>230123</v>
      </c>
    </row>
    <row r="16873" spans="1:5" x14ac:dyDescent="0.3">
      <c r="A16873">
        <v>0</v>
      </c>
      <c r="B16873">
        <v>2265105299</v>
      </c>
      <c r="C16873" t="s">
        <v>11652</v>
      </c>
      <c r="D16873" t="s">
        <v>108094</v>
      </c>
      <c r="E16873" t="s">
        <v>230124</v>
      </c>
    </row>
    <row r="16874" spans="1:5" x14ac:dyDescent="0.3">
      <c r="A16874">
        <v>0</v>
      </c>
      <c r="B16874">
        <v>2265105307</v>
      </c>
      <c r="C16874" t="s">
        <v>11652</v>
      </c>
      <c r="D16874" t="s">
        <v>108095</v>
      </c>
      <c r="E16874" t="s">
        <v>230125</v>
      </c>
    </row>
    <row r="16875" spans="1:5" x14ac:dyDescent="0.3">
      <c r="A16875">
        <v>0</v>
      </c>
      <c r="B16875">
        <v>2265105432</v>
      </c>
      <c r="C16875" t="s">
        <v>11653</v>
      </c>
      <c r="D16875" t="s">
        <v>108096</v>
      </c>
      <c r="E16875" t="s">
        <v>230126</v>
      </c>
    </row>
    <row r="16876" spans="1:5" x14ac:dyDescent="0.3">
      <c r="A16876">
        <v>0</v>
      </c>
      <c r="B16876">
        <v>2265105608</v>
      </c>
      <c r="C16876" t="s">
        <v>11654</v>
      </c>
      <c r="D16876" t="s">
        <v>108097</v>
      </c>
      <c r="E16876" t="s">
        <v>230127</v>
      </c>
    </row>
    <row r="16877" spans="1:5" x14ac:dyDescent="0.3">
      <c r="A16877">
        <v>0</v>
      </c>
      <c r="B16877">
        <v>2265105940</v>
      </c>
      <c r="C16877" t="s">
        <v>11655</v>
      </c>
      <c r="D16877" t="s">
        <v>108012</v>
      </c>
      <c r="E16877" t="s">
        <v>230128</v>
      </c>
    </row>
    <row r="16878" spans="1:5" x14ac:dyDescent="0.3">
      <c r="A16878">
        <v>0</v>
      </c>
      <c r="B16878">
        <v>2265106053</v>
      </c>
      <c r="C16878" t="s">
        <v>11656</v>
      </c>
      <c r="D16878" t="s">
        <v>108098</v>
      </c>
      <c r="E16878" t="s">
        <v>230129</v>
      </c>
    </row>
    <row r="16879" spans="1:5" x14ac:dyDescent="0.3">
      <c r="A16879">
        <v>0</v>
      </c>
      <c r="B16879">
        <v>2265106209</v>
      </c>
      <c r="C16879" t="s">
        <v>11657</v>
      </c>
      <c r="D16879" t="s">
        <v>108099</v>
      </c>
      <c r="E16879" t="s">
        <v>230130</v>
      </c>
    </row>
    <row r="16880" spans="1:5" x14ac:dyDescent="0.3">
      <c r="A16880">
        <v>0</v>
      </c>
      <c r="B16880">
        <v>2265106227</v>
      </c>
      <c r="C16880" t="s">
        <v>11658</v>
      </c>
      <c r="D16880" t="s">
        <v>104143</v>
      </c>
      <c r="E16880" t="s">
        <v>230131</v>
      </c>
    </row>
    <row r="16881" spans="1:5" x14ac:dyDescent="0.3">
      <c r="A16881">
        <v>0</v>
      </c>
      <c r="B16881">
        <v>2265106349</v>
      </c>
      <c r="C16881" t="s">
        <v>11659</v>
      </c>
      <c r="D16881" t="s">
        <v>108100</v>
      </c>
      <c r="E16881" t="s">
        <v>230132</v>
      </c>
    </row>
    <row r="16882" spans="1:5" x14ac:dyDescent="0.3">
      <c r="A16882">
        <v>0</v>
      </c>
      <c r="B16882">
        <v>2265106890</v>
      </c>
      <c r="C16882" t="s">
        <v>11660</v>
      </c>
      <c r="D16882" t="s">
        <v>108101</v>
      </c>
      <c r="E16882" t="s">
        <v>230133</v>
      </c>
    </row>
    <row r="16883" spans="1:5" x14ac:dyDescent="0.3">
      <c r="A16883">
        <v>0</v>
      </c>
      <c r="B16883">
        <v>2265107181</v>
      </c>
      <c r="C16883" t="s">
        <v>11661</v>
      </c>
      <c r="D16883" t="s">
        <v>108102</v>
      </c>
      <c r="E16883" t="s">
        <v>230134</v>
      </c>
    </row>
    <row r="16884" spans="1:5" x14ac:dyDescent="0.3">
      <c r="A16884">
        <v>0</v>
      </c>
      <c r="B16884">
        <v>2265107429</v>
      </c>
      <c r="C16884" t="s">
        <v>11662</v>
      </c>
      <c r="D16884" t="s">
        <v>108103</v>
      </c>
      <c r="E16884" t="s">
        <v>230135</v>
      </c>
    </row>
    <row r="16885" spans="1:5" x14ac:dyDescent="0.3">
      <c r="A16885">
        <v>0</v>
      </c>
      <c r="B16885">
        <v>2265107473</v>
      </c>
      <c r="C16885" t="s">
        <v>11662</v>
      </c>
      <c r="D16885" t="s">
        <v>108104</v>
      </c>
      <c r="E16885" t="s">
        <v>230136</v>
      </c>
    </row>
    <row r="16886" spans="1:5" x14ac:dyDescent="0.3">
      <c r="A16886">
        <v>0</v>
      </c>
      <c r="B16886">
        <v>2265107597</v>
      </c>
      <c r="C16886" t="s">
        <v>11663</v>
      </c>
      <c r="D16886" t="s">
        <v>108105</v>
      </c>
      <c r="E16886" t="s">
        <v>230137</v>
      </c>
    </row>
    <row r="16887" spans="1:5" x14ac:dyDescent="0.3">
      <c r="A16887">
        <v>0</v>
      </c>
      <c r="B16887">
        <v>2265107639</v>
      </c>
      <c r="C16887" t="s">
        <v>11663</v>
      </c>
      <c r="D16887" t="s">
        <v>108106</v>
      </c>
      <c r="E16887" t="s">
        <v>230138</v>
      </c>
    </row>
    <row r="16888" spans="1:5" x14ac:dyDescent="0.3">
      <c r="A16888">
        <v>0</v>
      </c>
      <c r="B16888">
        <v>2265108124</v>
      </c>
      <c r="C16888" t="s">
        <v>11664</v>
      </c>
      <c r="D16888" t="s">
        <v>108107</v>
      </c>
      <c r="E16888" t="s">
        <v>230139</v>
      </c>
    </row>
    <row r="16889" spans="1:5" x14ac:dyDescent="0.3">
      <c r="A16889">
        <v>0</v>
      </c>
      <c r="B16889">
        <v>2265108399</v>
      </c>
      <c r="C16889" t="s">
        <v>11665</v>
      </c>
      <c r="D16889" t="s">
        <v>108108</v>
      </c>
      <c r="E16889" t="s">
        <v>230140</v>
      </c>
    </row>
    <row r="16890" spans="1:5" x14ac:dyDescent="0.3">
      <c r="A16890">
        <v>0</v>
      </c>
      <c r="B16890">
        <v>2265108475</v>
      </c>
      <c r="C16890" t="s">
        <v>11666</v>
      </c>
      <c r="D16890" t="s">
        <v>108109</v>
      </c>
      <c r="E16890" t="s">
        <v>230141</v>
      </c>
    </row>
    <row r="16891" spans="1:5" x14ac:dyDescent="0.3">
      <c r="A16891">
        <v>0</v>
      </c>
      <c r="B16891">
        <v>2265108707</v>
      </c>
      <c r="C16891" t="s">
        <v>11667</v>
      </c>
      <c r="D16891" t="s">
        <v>103766</v>
      </c>
      <c r="E16891" t="s">
        <v>230142</v>
      </c>
    </row>
    <row r="16892" spans="1:5" x14ac:dyDescent="0.3">
      <c r="A16892">
        <v>0</v>
      </c>
      <c r="B16892">
        <v>2265109007</v>
      </c>
      <c r="C16892" t="s">
        <v>11668</v>
      </c>
      <c r="D16892" t="s">
        <v>108110</v>
      </c>
      <c r="E16892" t="s">
        <v>230143</v>
      </c>
    </row>
    <row r="16893" spans="1:5" x14ac:dyDescent="0.3">
      <c r="A16893">
        <v>0</v>
      </c>
      <c r="B16893">
        <v>2265109081</v>
      </c>
      <c r="C16893" t="s">
        <v>11668</v>
      </c>
      <c r="D16893" t="s">
        <v>108111</v>
      </c>
      <c r="E16893" t="s">
        <v>230144</v>
      </c>
    </row>
    <row r="16894" spans="1:5" x14ac:dyDescent="0.3">
      <c r="A16894">
        <v>0</v>
      </c>
      <c r="B16894">
        <v>2265109742</v>
      </c>
      <c r="C16894" t="s">
        <v>11669</v>
      </c>
      <c r="D16894" t="s">
        <v>108112</v>
      </c>
      <c r="E16894" t="s">
        <v>230145</v>
      </c>
    </row>
    <row r="16895" spans="1:5" x14ac:dyDescent="0.3">
      <c r="A16895">
        <v>0</v>
      </c>
      <c r="B16895">
        <v>2265109834</v>
      </c>
      <c r="C16895" t="s">
        <v>11669</v>
      </c>
      <c r="D16895" t="s">
        <v>105001</v>
      </c>
      <c r="E16895" t="s">
        <v>230146</v>
      </c>
    </row>
    <row r="16896" spans="1:5" x14ac:dyDescent="0.3">
      <c r="A16896">
        <v>0</v>
      </c>
      <c r="B16896">
        <v>2265109913</v>
      </c>
      <c r="C16896" t="s">
        <v>11670</v>
      </c>
      <c r="D16896" t="s">
        <v>108113</v>
      </c>
      <c r="E16896" t="s">
        <v>230147</v>
      </c>
    </row>
    <row r="16897" spans="1:5" x14ac:dyDescent="0.3">
      <c r="A16897">
        <v>0</v>
      </c>
      <c r="B16897">
        <v>2265110326</v>
      </c>
      <c r="C16897" t="s">
        <v>11671</v>
      </c>
      <c r="D16897" t="s">
        <v>108114</v>
      </c>
      <c r="E16897" t="s">
        <v>230148</v>
      </c>
    </row>
    <row r="16898" spans="1:5" x14ac:dyDescent="0.3">
      <c r="A16898">
        <v>0</v>
      </c>
      <c r="B16898">
        <v>2265110383</v>
      </c>
      <c r="C16898" t="s">
        <v>11672</v>
      </c>
      <c r="D16898" t="s">
        <v>107974</v>
      </c>
      <c r="E16898" t="s">
        <v>230149</v>
      </c>
    </row>
    <row r="16899" spans="1:5" x14ac:dyDescent="0.3">
      <c r="A16899">
        <v>0</v>
      </c>
      <c r="B16899">
        <v>2265110426</v>
      </c>
      <c r="C16899" t="s">
        <v>11673</v>
      </c>
      <c r="D16899" t="s">
        <v>108115</v>
      </c>
      <c r="E16899" t="s">
        <v>230150</v>
      </c>
    </row>
    <row r="16900" spans="1:5" x14ac:dyDescent="0.3">
      <c r="A16900">
        <v>0</v>
      </c>
      <c r="B16900">
        <v>2265110634</v>
      </c>
      <c r="C16900" t="s">
        <v>11674</v>
      </c>
      <c r="D16900" t="s">
        <v>108116</v>
      </c>
      <c r="E16900" t="s">
        <v>230151</v>
      </c>
    </row>
    <row r="16901" spans="1:5" x14ac:dyDescent="0.3">
      <c r="A16901">
        <v>0</v>
      </c>
      <c r="B16901">
        <v>2265110873</v>
      </c>
      <c r="C16901" t="s">
        <v>11675</v>
      </c>
      <c r="D16901" t="s">
        <v>108117</v>
      </c>
      <c r="E16901" t="s">
        <v>230152</v>
      </c>
    </row>
    <row r="16902" spans="1:5" x14ac:dyDescent="0.3">
      <c r="A16902">
        <v>0</v>
      </c>
      <c r="B16902">
        <v>2265111206</v>
      </c>
      <c r="C16902" t="s">
        <v>11676</v>
      </c>
      <c r="D16902" t="s">
        <v>107199</v>
      </c>
      <c r="E16902" t="s">
        <v>230153</v>
      </c>
    </row>
    <row r="16903" spans="1:5" x14ac:dyDescent="0.3">
      <c r="A16903">
        <v>0</v>
      </c>
      <c r="B16903">
        <v>2265111935</v>
      </c>
      <c r="C16903" t="s">
        <v>11677</v>
      </c>
      <c r="D16903" t="s">
        <v>108118</v>
      </c>
      <c r="E16903" t="s">
        <v>230154</v>
      </c>
    </row>
    <row r="16904" spans="1:5" x14ac:dyDescent="0.3">
      <c r="A16904">
        <v>0</v>
      </c>
      <c r="B16904">
        <v>2265112236</v>
      </c>
      <c r="C16904" t="s">
        <v>11678</v>
      </c>
      <c r="D16904" t="s">
        <v>108119</v>
      </c>
      <c r="E16904" t="s">
        <v>230155</v>
      </c>
    </row>
    <row r="16905" spans="1:5" x14ac:dyDescent="0.3">
      <c r="A16905">
        <v>0</v>
      </c>
      <c r="B16905">
        <v>2265112527</v>
      </c>
      <c r="C16905" t="s">
        <v>11679</v>
      </c>
      <c r="D16905" t="s">
        <v>108120</v>
      </c>
      <c r="E16905" t="s">
        <v>230156</v>
      </c>
    </row>
    <row r="16906" spans="1:5" x14ac:dyDescent="0.3">
      <c r="A16906">
        <v>0</v>
      </c>
      <c r="B16906">
        <v>2265112657</v>
      </c>
      <c r="C16906" t="s">
        <v>11680</v>
      </c>
      <c r="D16906" t="s">
        <v>108121</v>
      </c>
      <c r="E16906" t="s">
        <v>230157</v>
      </c>
    </row>
    <row r="16907" spans="1:5" x14ac:dyDescent="0.3">
      <c r="A16907">
        <v>0</v>
      </c>
      <c r="B16907">
        <v>2265113106</v>
      </c>
      <c r="C16907" t="s">
        <v>11681</v>
      </c>
      <c r="D16907" t="s">
        <v>108122</v>
      </c>
      <c r="E16907" t="s">
        <v>230158</v>
      </c>
    </row>
    <row r="16908" spans="1:5" x14ac:dyDescent="0.3">
      <c r="A16908">
        <v>0</v>
      </c>
      <c r="B16908">
        <v>2265113126</v>
      </c>
      <c r="C16908" t="s">
        <v>11681</v>
      </c>
      <c r="D16908" t="s">
        <v>108123</v>
      </c>
      <c r="E16908" t="s">
        <v>230159</v>
      </c>
    </row>
    <row r="16909" spans="1:5" x14ac:dyDescent="0.3">
      <c r="A16909">
        <v>0</v>
      </c>
      <c r="B16909">
        <v>2265113187</v>
      </c>
      <c r="C16909" t="s">
        <v>11681</v>
      </c>
      <c r="D16909" t="s">
        <v>108124</v>
      </c>
      <c r="E16909" t="s">
        <v>230160</v>
      </c>
    </row>
    <row r="16910" spans="1:5" x14ac:dyDescent="0.3">
      <c r="A16910">
        <v>0</v>
      </c>
      <c r="B16910">
        <v>2265113410</v>
      </c>
      <c r="C16910" t="s">
        <v>11682</v>
      </c>
      <c r="D16910" t="s">
        <v>108125</v>
      </c>
      <c r="E16910" t="s">
        <v>230161</v>
      </c>
    </row>
    <row r="16911" spans="1:5" x14ac:dyDescent="0.3">
      <c r="A16911">
        <v>0</v>
      </c>
      <c r="B16911">
        <v>2265113471</v>
      </c>
      <c r="C16911" t="s">
        <v>11683</v>
      </c>
      <c r="D16911" t="s">
        <v>108126</v>
      </c>
      <c r="E16911" t="s">
        <v>230162</v>
      </c>
    </row>
    <row r="16912" spans="1:5" x14ac:dyDescent="0.3">
      <c r="A16912">
        <v>0</v>
      </c>
      <c r="B16912">
        <v>2265113820</v>
      </c>
      <c r="C16912" t="s">
        <v>11684</v>
      </c>
      <c r="D16912" t="s">
        <v>108127</v>
      </c>
      <c r="E16912" t="s">
        <v>230163</v>
      </c>
    </row>
    <row r="16913" spans="1:5" x14ac:dyDescent="0.3">
      <c r="A16913">
        <v>0</v>
      </c>
      <c r="B16913">
        <v>2265113860</v>
      </c>
      <c r="C16913" t="s">
        <v>11685</v>
      </c>
      <c r="D16913" t="s">
        <v>107182</v>
      </c>
      <c r="E16913" t="s">
        <v>230164</v>
      </c>
    </row>
    <row r="16914" spans="1:5" x14ac:dyDescent="0.3">
      <c r="A16914">
        <v>0</v>
      </c>
      <c r="B16914">
        <v>2265114450</v>
      </c>
      <c r="C16914" t="s">
        <v>11686</v>
      </c>
      <c r="D16914" t="s">
        <v>108128</v>
      </c>
      <c r="E16914" t="s">
        <v>230165</v>
      </c>
    </row>
    <row r="16915" spans="1:5" x14ac:dyDescent="0.3">
      <c r="A16915">
        <v>0</v>
      </c>
      <c r="B16915">
        <v>2265114559</v>
      </c>
      <c r="C16915" t="s">
        <v>11687</v>
      </c>
      <c r="D16915" t="s">
        <v>108129</v>
      </c>
      <c r="E16915" t="s">
        <v>230166</v>
      </c>
    </row>
    <row r="16916" spans="1:5" x14ac:dyDescent="0.3">
      <c r="A16916">
        <v>0</v>
      </c>
      <c r="B16916">
        <v>2265114631</v>
      </c>
      <c r="C16916" t="s">
        <v>11688</v>
      </c>
      <c r="D16916" t="s">
        <v>108130</v>
      </c>
      <c r="E16916" t="s">
        <v>230167</v>
      </c>
    </row>
    <row r="16917" spans="1:5" x14ac:dyDescent="0.3">
      <c r="A16917">
        <v>0</v>
      </c>
      <c r="B16917">
        <v>2265115363</v>
      </c>
      <c r="C16917" t="s">
        <v>11689</v>
      </c>
      <c r="D16917" t="s">
        <v>108131</v>
      </c>
      <c r="E16917" t="s">
        <v>230168</v>
      </c>
    </row>
    <row r="16918" spans="1:5" x14ac:dyDescent="0.3">
      <c r="A16918">
        <v>0</v>
      </c>
      <c r="B16918">
        <v>2265115549</v>
      </c>
      <c r="C16918" t="s">
        <v>11690</v>
      </c>
      <c r="D16918" t="s">
        <v>108132</v>
      </c>
      <c r="E16918" t="s">
        <v>230169</v>
      </c>
    </row>
    <row r="16919" spans="1:5" x14ac:dyDescent="0.3">
      <c r="A16919">
        <v>0</v>
      </c>
      <c r="B16919">
        <v>2265115859</v>
      </c>
      <c r="C16919" t="s">
        <v>11691</v>
      </c>
      <c r="D16919" t="s">
        <v>108133</v>
      </c>
      <c r="E16919" t="s">
        <v>230170</v>
      </c>
    </row>
    <row r="16920" spans="1:5" x14ac:dyDescent="0.3">
      <c r="A16920">
        <v>0</v>
      </c>
      <c r="B16920">
        <v>2265115994</v>
      </c>
      <c r="C16920" t="s">
        <v>11692</v>
      </c>
      <c r="D16920" t="s">
        <v>108134</v>
      </c>
      <c r="E16920" t="s">
        <v>230171</v>
      </c>
    </row>
    <row r="16921" spans="1:5" x14ac:dyDescent="0.3">
      <c r="A16921">
        <v>0</v>
      </c>
      <c r="B16921">
        <v>2265116030</v>
      </c>
      <c r="C16921" t="s">
        <v>11692</v>
      </c>
      <c r="D16921" t="s">
        <v>108118</v>
      </c>
      <c r="E16921" t="s">
        <v>230172</v>
      </c>
    </row>
    <row r="16922" spans="1:5" x14ac:dyDescent="0.3">
      <c r="A16922">
        <v>0</v>
      </c>
      <c r="B16922">
        <v>2265116381</v>
      </c>
      <c r="C16922" t="s">
        <v>11693</v>
      </c>
      <c r="D16922" t="s">
        <v>108135</v>
      </c>
      <c r="E16922" t="s">
        <v>230173</v>
      </c>
    </row>
    <row r="16923" spans="1:5" x14ac:dyDescent="0.3">
      <c r="A16923">
        <v>0</v>
      </c>
      <c r="B16923">
        <v>2265116443</v>
      </c>
      <c r="C16923" t="s">
        <v>11694</v>
      </c>
      <c r="D16923" t="s">
        <v>108136</v>
      </c>
      <c r="E16923" t="s">
        <v>230174</v>
      </c>
    </row>
    <row r="16924" spans="1:5" x14ac:dyDescent="0.3">
      <c r="A16924">
        <v>0</v>
      </c>
      <c r="B16924">
        <v>2265116614</v>
      </c>
      <c r="C16924" t="s">
        <v>11695</v>
      </c>
      <c r="D16924" t="s">
        <v>108137</v>
      </c>
      <c r="E16924" t="s">
        <v>230175</v>
      </c>
    </row>
    <row r="16925" spans="1:5" x14ac:dyDescent="0.3">
      <c r="A16925">
        <v>0</v>
      </c>
      <c r="B16925">
        <v>2265116746</v>
      </c>
      <c r="C16925" t="s">
        <v>11696</v>
      </c>
      <c r="D16925" t="s">
        <v>107498</v>
      </c>
      <c r="E16925" t="s">
        <v>230176</v>
      </c>
    </row>
    <row r="16926" spans="1:5" x14ac:dyDescent="0.3">
      <c r="A16926">
        <v>0</v>
      </c>
      <c r="B16926">
        <v>2265117787</v>
      </c>
      <c r="C16926" t="s">
        <v>11697</v>
      </c>
      <c r="D16926" t="s">
        <v>104044</v>
      </c>
      <c r="E16926" t="s">
        <v>230177</v>
      </c>
    </row>
    <row r="16927" spans="1:5" x14ac:dyDescent="0.3">
      <c r="A16927">
        <v>0</v>
      </c>
      <c r="B16927">
        <v>2265118135</v>
      </c>
      <c r="C16927" t="s">
        <v>11698</v>
      </c>
      <c r="D16927" t="s">
        <v>108138</v>
      </c>
      <c r="E16927" t="s">
        <v>230178</v>
      </c>
    </row>
    <row r="16928" spans="1:5" x14ac:dyDescent="0.3">
      <c r="A16928">
        <v>0</v>
      </c>
      <c r="B16928">
        <v>2265118248</v>
      </c>
      <c r="C16928" t="s">
        <v>11699</v>
      </c>
      <c r="D16928" t="s">
        <v>108139</v>
      </c>
      <c r="E16928" t="s">
        <v>230179</v>
      </c>
    </row>
    <row r="16929" spans="1:5" x14ac:dyDescent="0.3">
      <c r="A16929">
        <v>0</v>
      </c>
      <c r="B16929">
        <v>2265118473</v>
      </c>
      <c r="C16929" t="s">
        <v>11700</v>
      </c>
      <c r="D16929" t="s">
        <v>108140</v>
      </c>
      <c r="E16929" t="s">
        <v>230180</v>
      </c>
    </row>
    <row r="16930" spans="1:5" x14ac:dyDescent="0.3">
      <c r="A16930">
        <v>0</v>
      </c>
      <c r="B16930">
        <v>2265118585</v>
      </c>
      <c r="C16930" t="s">
        <v>11701</v>
      </c>
      <c r="D16930" t="s">
        <v>108141</v>
      </c>
      <c r="E16930" t="s">
        <v>230181</v>
      </c>
    </row>
    <row r="16931" spans="1:5" x14ac:dyDescent="0.3">
      <c r="A16931">
        <v>0</v>
      </c>
      <c r="B16931">
        <v>2265118810</v>
      </c>
      <c r="C16931" t="s">
        <v>11702</v>
      </c>
      <c r="D16931" t="s">
        <v>108142</v>
      </c>
      <c r="E16931" t="s">
        <v>230182</v>
      </c>
    </row>
    <row r="16932" spans="1:5" x14ac:dyDescent="0.3">
      <c r="A16932">
        <v>0</v>
      </c>
      <c r="B16932">
        <v>2265119658</v>
      </c>
      <c r="C16932" t="s">
        <v>11703</v>
      </c>
      <c r="D16932" t="s">
        <v>108143</v>
      </c>
      <c r="E16932" t="s">
        <v>230183</v>
      </c>
    </row>
    <row r="16933" spans="1:5" x14ac:dyDescent="0.3">
      <c r="A16933">
        <v>0</v>
      </c>
      <c r="B16933">
        <v>2265120083</v>
      </c>
      <c r="C16933" t="s">
        <v>11704</v>
      </c>
      <c r="D16933" t="s">
        <v>108144</v>
      </c>
      <c r="E16933" t="s">
        <v>230184</v>
      </c>
    </row>
    <row r="16934" spans="1:5" x14ac:dyDescent="0.3">
      <c r="A16934">
        <v>0</v>
      </c>
      <c r="B16934">
        <v>2265120193</v>
      </c>
      <c r="C16934" t="s">
        <v>11704</v>
      </c>
      <c r="D16934" t="s">
        <v>108145</v>
      </c>
      <c r="E16934" t="s">
        <v>230185</v>
      </c>
    </row>
    <row r="16935" spans="1:5" x14ac:dyDescent="0.3">
      <c r="A16935">
        <v>0</v>
      </c>
      <c r="B16935">
        <v>2265120532</v>
      </c>
      <c r="C16935" t="s">
        <v>11705</v>
      </c>
      <c r="D16935" t="s">
        <v>108146</v>
      </c>
      <c r="E16935" t="s">
        <v>230186</v>
      </c>
    </row>
    <row r="16936" spans="1:5" x14ac:dyDescent="0.3">
      <c r="A16936">
        <v>0</v>
      </c>
      <c r="B16936">
        <v>2265120955</v>
      </c>
      <c r="C16936" t="s">
        <v>11706</v>
      </c>
      <c r="D16936" t="s">
        <v>108147</v>
      </c>
      <c r="E16936" t="s">
        <v>230187</v>
      </c>
    </row>
    <row r="16937" spans="1:5" x14ac:dyDescent="0.3">
      <c r="A16937">
        <v>0</v>
      </c>
      <c r="B16937">
        <v>2265121223</v>
      </c>
      <c r="C16937" t="s">
        <v>11707</v>
      </c>
      <c r="D16937" t="s">
        <v>108148</v>
      </c>
      <c r="E16937" t="s">
        <v>230188</v>
      </c>
    </row>
    <row r="16938" spans="1:5" x14ac:dyDescent="0.3">
      <c r="A16938">
        <v>0</v>
      </c>
      <c r="B16938">
        <v>2265121227</v>
      </c>
      <c r="C16938" t="s">
        <v>11707</v>
      </c>
      <c r="D16938" t="s">
        <v>108149</v>
      </c>
      <c r="E16938" t="s">
        <v>230189</v>
      </c>
    </row>
    <row r="16939" spans="1:5" x14ac:dyDescent="0.3">
      <c r="A16939">
        <v>0</v>
      </c>
      <c r="B16939">
        <v>2265121326</v>
      </c>
      <c r="C16939" t="s">
        <v>11708</v>
      </c>
      <c r="D16939" t="s">
        <v>108150</v>
      </c>
      <c r="E16939" t="s">
        <v>230190</v>
      </c>
    </row>
    <row r="16940" spans="1:5" x14ac:dyDescent="0.3">
      <c r="A16940">
        <v>0</v>
      </c>
      <c r="B16940">
        <v>2265121521</v>
      </c>
      <c r="C16940" t="s">
        <v>11709</v>
      </c>
      <c r="D16940" t="s">
        <v>108151</v>
      </c>
      <c r="E16940" t="s">
        <v>230191</v>
      </c>
    </row>
    <row r="16941" spans="1:5" x14ac:dyDescent="0.3">
      <c r="A16941">
        <v>0</v>
      </c>
      <c r="B16941">
        <v>2265122007</v>
      </c>
      <c r="C16941" t="s">
        <v>11710</v>
      </c>
      <c r="D16941" t="s">
        <v>108152</v>
      </c>
      <c r="E16941" t="s">
        <v>230192</v>
      </c>
    </row>
    <row r="16942" spans="1:5" x14ac:dyDescent="0.3">
      <c r="A16942">
        <v>0</v>
      </c>
      <c r="B16942">
        <v>2265122203</v>
      </c>
      <c r="C16942" t="s">
        <v>11711</v>
      </c>
      <c r="D16942" t="s">
        <v>108153</v>
      </c>
      <c r="E16942" t="s">
        <v>230193</v>
      </c>
    </row>
    <row r="16943" spans="1:5" x14ac:dyDescent="0.3">
      <c r="A16943">
        <v>0</v>
      </c>
      <c r="B16943">
        <v>2265122220</v>
      </c>
      <c r="C16943" t="s">
        <v>11711</v>
      </c>
      <c r="D16943" t="s">
        <v>107511</v>
      </c>
      <c r="E16943" t="s">
        <v>230194</v>
      </c>
    </row>
    <row r="16944" spans="1:5" x14ac:dyDescent="0.3">
      <c r="A16944">
        <v>0</v>
      </c>
      <c r="B16944">
        <v>2265122297</v>
      </c>
      <c r="C16944" t="s">
        <v>11712</v>
      </c>
      <c r="D16944" t="s">
        <v>108154</v>
      </c>
      <c r="E16944" t="s">
        <v>230195</v>
      </c>
    </row>
    <row r="16945" spans="1:5" x14ac:dyDescent="0.3">
      <c r="A16945">
        <v>0</v>
      </c>
      <c r="B16945">
        <v>2265122637</v>
      </c>
      <c r="C16945" t="s">
        <v>11713</v>
      </c>
      <c r="D16945" t="s">
        <v>108155</v>
      </c>
      <c r="E16945" t="s">
        <v>230196</v>
      </c>
    </row>
    <row r="16946" spans="1:5" x14ac:dyDescent="0.3">
      <c r="A16946">
        <v>0</v>
      </c>
      <c r="B16946">
        <v>2265123367</v>
      </c>
      <c r="C16946" t="s">
        <v>11714</v>
      </c>
      <c r="D16946" t="s">
        <v>108156</v>
      </c>
      <c r="E16946" t="s">
        <v>230197</v>
      </c>
    </row>
    <row r="16947" spans="1:5" x14ac:dyDescent="0.3">
      <c r="A16947">
        <v>0</v>
      </c>
      <c r="B16947">
        <v>2265123379</v>
      </c>
      <c r="C16947" t="s">
        <v>11714</v>
      </c>
      <c r="D16947" t="s">
        <v>108157</v>
      </c>
      <c r="E16947" t="s">
        <v>230198</v>
      </c>
    </row>
    <row r="16948" spans="1:5" x14ac:dyDescent="0.3">
      <c r="A16948">
        <v>0</v>
      </c>
      <c r="B16948">
        <v>2265123407</v>
      </c>
      <c r="C16948" t="s">
        <v>11715</v>
      </c>
      <c r="D16948" t="s">
        <v>103437</v>
      </c>
      <c r="E16948" t="s">
        <v>230199</v>
      </c>
    </row>
    <row r="16949" spans="1:5" x14ac:dyDescent="0.3">
      <c r="A16949">
        <v>0</v>
      </c>
      <c r="B16949">
        <v>2265123661</v>
      </c>
      <c r="C16949" t="s">
        <v>11716</v>
      </c>
      <c r="D16949" t="s">
        <v>108158</v>
      </c>
      <c r="E16949" t="s">
        <v>230200</v>
      </c>
    </row>
    <row r="16950" spans="1:5" x14ac:dyDescent="0.3">
      <c r="A16950">
        <v>0</v>
      </c>
      <c r="B16950">
        <v>2265123890</v>
      </c>
      <c r="C16950" t="s">
        <v>11717</v>
      </c>
      <c r="D16950" t="s">
        <v>108159</v>
      </c>
      <c r="E16950" t="s">
        <v>230201</v>
      </c>
    </row>
    <row r="16951" spans="1:5" x14ac:dyDescent="0.3">
      <c r="A16951">
        <v>0</v>
      </c>
      <c r="B16951">
        <v>2265124036</v>
      </c>
      <c r="C16951" t="s">
        <v>11718</v>
      </c>
      <c r="D16951" t="s">
        <v>108160</v>
      </c>
      <c r="E16951" t="s">
        <v>230202</v>
      </c>
    </row>
    <row r="16952" spans="1:5" x14ac:dyDescent="0.3">
      <c r="A16952">
        <v>0</v>
      </c>
      <c r="B16952">
        <v>2265124288</v>
      </c>
      <c r="C16952" t="s">
        <v>11719</v>
      </c>
      <c r="D16952" t="s">
        <v>97401</v>
      </c>
      <c r="E16952" t="s">
        <v>230203</v>
      </c>
    </row>
    <row r="16953" spans="1:5" x14ac:dyDescent="0.3">
      <c r="A16953">
        <v>0</v>
      </c>
      <c r="B16953">
        <v>2265124439</v>
      </c>
      <c r="C16953" t="s">
        <v>11720</v>
      </c>
      <c r="D16953" t="s">
        <v>108161</v>
      </c>
      <c r="E16953" t="s">
        <v>230204</v>
      </c>
    </row>
    <row r="16954" spans="1:5" x14ac:dyDescent="0.3">
      <c r="A16954">
        <v>0</v>
      </c>
      <c r="B16954">
        <v>2265124596</v>
      </c>
      <c r="C16954" t="s">
        <v>11721</v>
      </c>
      <c r="D16954" t="s">
        <v>108162</v>
      </c>
      <c r="E16954" t="s">
        <v>230205</v>
      </c>
    </row>
    <row r="16955" spans="1:5" x14ac:dyDescent="0.3">
      <c r="A16955">
        <v>0</v>
      </c>
      <c r="B16955">
        <v>2265124640</v>
      </c>
      <c r="C16955" t="s">
        <v>11722</v>
      </c>
      <c r="D16955" t="s">
        <v>108163</v>
      </c>
      <c r="E16955" t="s">
        <v>230206</v>
      </c>
    </row>
    <row r="16956" spans="1:5" x14ac:dyDescent="0.3">
      <c r="A16956">
        <v>0</v>
      </c>
      <c r="B16956">
        <v>2265124801</v>
      </c>
      <c r="C16956" t="s">
        <v>11723</v>
      </c>
      <c r="D16956" t="s">
        <v>108164</v>
      </c>
      <c r="E16956" t="s">
        <v>230207</v>
      </c>
    </row>
    <row r="16957" spans="1:5" x14ac:dyDescent="0.3">
      <c r="A16957">
        <v>0</v>
      </c>
      <c r="B16957">
        <v>2265125046</v>
      </c>
      <c r="C16957" t="s">
        <v>11724</v>
      </c>
      <c r="D16957" t="s">
        <v>108165</v>
      </c>
      <c r="E16957" t="s">
        <v>230208</v>
      </c>
    </row>
    <row r="16958" spans="1:5" x14ac:dyDescent="0.3">
      <c r="A16958">
        <v>0</v>
      </c>
      <c r="B16958">
        <v>2265125164</v>
      </c>
      <c r="C16958" t="s">
        <v>11725</v>
      </c>
      <c r="D16958" t="s">
        <v>108166</v>
      </c>
      <c r="E16958" t="s">
        <v>230209</v>
      </c>
    </row>
    <row r="16959" spans="1:5" x14ac:dyDescent="0.3">
      <c r="A16959">
        <v>0</v>
      </c>
      <c r="B16959">
        <v>2265125217</v>
      </c>
      <c r="C16959" t="s">
        <v>11726</v>
      </c>
      <c r="D16959" t="s">
        <v>108167</v>
      </c>
      <c r="E16959" t="s">
        <v>230210</v>
      </c>
    </row>
    <row r="16960" spans="1:5" x14ac:dyDescent="0.3">
      <c r="A16960">
        <v>0</v>
      </c>
      <c r="B16960">
        <v>2265125880</v>
      </c>
      <c r="C16960" t="s">
        <v>11727</v>
      </c>
      <c r="D16960" t="s">
        <v>108168</v>
      </c>
      <c r="E16960" t="s">
        <v>230211</v>
      </c>
    </row>
    <row r="16961" spans="1:5" x14ac:dyDescent="0.3">
      <c r="A16961">
        <v>0</v>
      </c>
      <c r="B16961">
        <v>2265126467</v>
      </c>
      <c r="C16961" t="s">
        <v>11728</v>
      </c>
      <c r="D16961" t="s">
        <v>108169</v>
      </c>
      <c r="E16961" t="s">
        <v>230212</v>
      </c>
    </row>
    <row r="16962" spans="1:5" x14ac:dyDescent="0.3">
      <c r="A16962">
        <v>0</v>
      </c>
      <c r="B16962">
        <v>2265126589</v>
      </c>
      <c r="C16962" t="s">
        <v>11729</v>
      </c>
      <c r="D16962" t="s">
        <v>108170</v>
      </c>
      <c r="E16962" t="s">
        <v>230213</v>
      </c>
    </row>
    <row r="16963" spans="1:5" x14ac:dyDescent="0.3">
      <c r="A16963">
        <v>0</v>
      </c>
      <c r="B16963">
        <v>2265126926</v>
      </c>
      <c r="C16963" t="s">
        <v>11730</v>
      </c>
      <c r="D16963" t="s">
        <v>108171</v>
      </c>
      <c r="E16963" t="s">
        <v>230214</v>
      </c>
    </row>
    <row r="16964" spans="1:5" x14ac:dyDescent="0.3">
      <c r="A16964">
        <v>0</v>
      </c>
      <c r="B16964">
        <v>2265127848</v>
      </c>
      <c r="C16964" t="s">
        <v>11731</v>
      </c>
      <c r="D16964" t="s">
        <v>108172</v>
      </c>
      <c r="E16964" t="s">
        <v>230215</v>
      </c>
    </row>
    <row r="16965" spans="1:5" x14ac:dyDescent="0.3">
      <c r="A16965">
        <v>0</v>
      </c>
      <c r="B16965">
        <v>2265127880</v>
      </c>
      <c r="C16965" t="s">
        <v>11731</v>
      </c>
      <c r="D16965" t="s">
        <v>108173</v>
      </c>
      <c r="E16965" t="s">
        <v>230216</v>
      </c>
    </row>
    <row r="16966" spans="1:5" x14ac:dyDescent="0.3">
      <c r="A16966">
        <v>0</v>
      </c>
      <c r="B16966">
        <v>2265128024</v>
      </c>
      <c r="C16966" t="s">
        <v>11732</v>
      </c>
      <c r="D16966" t="s">
        <v>108174</v>
      </c>
      <c r="E16966" t="s">
        <v>230217</v>
      </c>
    </row>
    <row r="16967" spans="1:5" x14ac:dyDescent="0.3">
      <c r="A16967">
        <v>0</v>
      </c>
      <c r="B16967">
        <v>2265128071</v>
      </c>
      <c r="C16967" t="s">
        <v>11732</v>
      </c>
      <c r="D16967" t="s">
        <v>108175</v>
      </c>
      <c r="E16967" t="s">
        <v>230218</v>
      </c>
    </row>
    <row r="16968" spans="1:5" x14ac:dyDescent="0.3">
      <c r="A16968">
        <v>0</v>
      </c>
      <c r="B16968">
        <v>2265128624</v>
      </c>
      <c r="C16968" t="s">
        <v>11733</v>
      </c>
      <c r="D16968" t="s">
        <v>108176</v>
      </c>
      <c r="E16968" t="s">
        <v>230219</v>
      </c>
    </row>
    <row r="16969" spans="1:5" x14ac:dyDescent="0.3">
      <c r="A16969">
        <v>0</v>
      </c>
      <c r="B16969">
        <v>2265128626</v>
      </c>
      <c r="C16969" t="s">
        <v>11733</v>
      </c>
      <c r="D16969" t="s">
        <v>99044</v>
      </c>
      <c r="E16969" t="s">
        <v>230220</v>
      </c>
    </row>
    <row r="16970" spans="1:5" x14ac:dyDescent="0.3">
      <c r="A16970">
        <v>0</v>
      </c>
      <c r="B16970">
        <v>2265129122</v>
      </c>
      <c r="C16970" t="s">
        <v>11734</v>
      </c>
      <c r="D16970" t="s">
        <v>108177</v>
      </c>
      <c r="E16970" t="s">
        <v>230221</v>
      </c>
    </row>
    <row r="16971" spans="1:5" x14ac:dyDescent="0.3">
      <c r="A16971">
        <v>0</v>
      </c>
      <c r="B16971">
        <v>2265129213</v>
      </c>
      <c r="C16971" t="s">
        <v>11734</v>
      </c>
      <c r="D16971" t="s">
        <v>108178</v>
      </c>
      <c r="E16971" t="s">
        <v>230222</v>
      </c>
    </row>
    <row r="16972" spans="1:5" x14ac:dyDescent="0.3">
      <c r="A16972">
        <v>0</v>
      </c>
      <c r="B16972">
        <v>2265129455</v>
      </c>
      <c r="C16972" t="s">
        <v>11735</v>
      </c>
      <c r="D16972" t="s">
        <v>108179</v>
      </c>
      <c r="E16972" t="s">
        <v>230223</v>
      </c>
    </row>
    <row r="16973" spans="1:5" x14ac:dyDescent="0.3">
      <c r="A16973">
        <v>0</v>
      </c>
      <c r="B16973">
        <v>2265130050</v>
      </c>
      <c r="C16973" t="s">
        <v>11736</v>
      </c>
      <c r="D16973" t="s">
        <v>108180</v>
      </c>
      <c r="E16973" t="s">
        <v>230224</v>
      </c>
    </row>
    <row r="16974" spans="1:5" x14ac:dyDescent="0.3">
      <c r="A16974">
        <v>0</v>
      </c>
      <c r="B16974">
        <v>2265130254</v>
      </c>
      <c r="C16974" t="s">
        <v>11737</v>
      </c>
      <c r="D16974" t="s">
        <v>108181</v>
      </c>
      <c r="E16974" t="s">
        <v>230225</v>
      </c>
    </row>
    <row r="16975" spans="1:5" x14ac:dyDescent="0.3">
      <c r="A16975">
        <v>0</v>
      </c>
      <c r="B16975">
        <v>2265130494</v>
      </c>
      <c r="C16975" t="s">
        <v>11738</v>
      </c>
      <c r="D16975" t="s">
        <v>108182</v>
      </c>
      <c r="E16975" t="s">
        <v>230226</v>
      </c>
    </row>
    <row r="16976" spans="1:5" x14ac:dyDescent="0.3">
      <c r="A16976">
        <v>0</v>
      </c>
      <c r="B16976">
        <v>2265130797</v>
      </c>
      <c r="C16976" t="s">
        <v>11739</v>
      </c>
      <c r="D16976" t="s">
        <v>105117</v>
      </c>
      <c r="E16976" t="s">
        <v>230227</v>
      </c>
    </row>
    <row r="16977" spans="1:5" x14ac:dyDescent="0.3">
      <c r="A16977">
        <v>0</v>
      </c>
      <c r="B16977">
        <v>2265130955</v>
      </c>
      <c r="C16977" t="s">
        <v>11740</v>
      </c>
      <c r="D16977" t="s">
        <v>108183</v>
      </c>
      <c r="E16977" t="s">
        <v>230228</v>
      </c>
    </row>
    <row r="16978" spans="1:5" x14ac:dyDescent="0.3">
      <c r="A16978">
        <v>0</v>
      </c>
      <c r="B16978">
        <v>2265131330</v>
      </c>
      <c r="C16978" t="s">
        <v>11741</v>
      </c>
      <c r="D16978" t="s">
        <v>108184</v>
      </c>
      <c r="E16978" t="s">
        <v>230229</v>
      </c>
    </row>
    <row r="16979" spans="1:5" x14ac:dyDescent="0.3">
      <c r="A16979">
        <v>0</v>
      </c>
      <c r="B16979">
        <v>2265131359</v>
      </c>
      <c r="C16979" t="s">
        <v>11741</v>
      </c>
      <c r="D16979" t="s">
        <v>108185</v>
      </c>
      <c r="E16979" t="s">
        <v>230230</v>
      </c>
    </row>
    <row r="16980" spans="1:5" x14ac:dyDescent="0.3">
      <c r="A16980">
        <v>0</v>
      </c>
      <c r="B16980">
        <v>2265131376</v>
      </c>
      <c r="C16980" t="s">
        <v>11741</v>
      </c>
      <c r="D16980" t="s">
        <v>108186</v>
      </c>
      <c r="E16980" t="s">
        <v>230231</v>
      </c>
    </row>
    <row r="16981" spans="1:5" x14ac:dyDescent="0.3">
      <c r="A16981">
        <v>0</v>
      </c>
      <c r="B16981">
        <v>2265131413</v>
      </c>
      <c r="C16981" t="s">
        <v>11742</v>
      </c>
      <c r="D16981" t="s">
        <v>108187</v>
      </c>
      <c r="E16981" t="s">
        <v>230232</v>
      </c>
    </row>
    <row r="16982" spans="1:5" x14ac:dyDescent="0.3">
      <c r="A16982">
        <v>0</v>
      </c>
      <c r="B16982">
        <v>2265131643</v>
      </c>
      <c r="C16982" t="s">
        <v>11743</v>
      </c>
      <c r="D16982" t="s">
        <v>108188</v>
      </c>
      <c r="E16982" t="s">
        <v>230233</v>
      </c>
    </row>
    <row r="16983" spans="1:5" x14ac:dyDescent="0.3">
      <c r="A16983">
        <v>0</v>
      </c>
      <c r="B16983">
        <v>2265132011</v>
      </c>
      <c r="C16983" t="s">
        <v>11744</v>
      </c>
      <c r="D16983" t="s">
        <v>108189</v>
      </c>
      <c r="E16983" t="s">
        <v>230234</v>
      </c>
    </row>
    <row r="16984" spans="1:5" x14ac:dyDescent="0.3">
      <c r="A16984">
        <v>0</v>
      </c>
      <c r="B16984">
        <v>2265132421</v>
      </c>
      <c r="C16984" t="s">
        <v>11745</v>
      </c>
      <c r="D16984" t="s">
        <v>108190</v>
      </c>
      <c r="E16984" t="s">
        <v>230235</v>
      </c>
    </row>
    <row r="16985" spans="1:5" x14ac:dyDescent="0.3">
      <c r="A16985">
        <v>0</v>
      </c>
      <c r="B16985">
        <v>2265132753</v>
      </c>
      <c r="C16985" t="s">
        <v>11746</v>
      </c>
      <c r="D16985" t="s">
        <v>108191</v>
      </c>
      <c r="E16985" t="s">
        <v>230236</v>
      </c>
    </row>
    <row r="16986" spans="1:5" x14ac:dyDescent="0.3">
      <c r="A16986">
        <v>0</v>
      </c>
      <c r="B16986">
        <v>2265132869</v>
      </c>
      <c r="C16986" t="s">
        <v>11747</v>
      </c>
      <c r="D16986" t="s">
        <v>108192</v>
      </c>
      <c r="E16986" t="s">
        <v>230237</v>
      </c>
    </row>
    <row r="16987" spans="1:5" x14ac:dyDescent="0.3">
      <c r="A16987">
        <v>0</v>
      </c>
      <c r="B16987">
        <v>2265133282</v>
      </c>
      <c r="C16987" t="s">
        <v>11748</v>
      </c>
      <c r="D16987" t="s">
        <v>108193</v>
      </c>
      <c r="E16987" t="s">
        <v>230238</v>
      </c>
    </row>
    <row r="16988" spans="1:5" x14ac:dyDescent="0.3">
      <c r="A16988">
        <v>0</v>
      </c>
      <c r="B16988">
        <v>2265133317</v>
      </c>
      <c r="C16988" t="s">
        <v>11748</v>
      </c>
      <c r="D16988" t="s">
        <v>108194</v>
      </c>
      <c r="E16988" t="s">
        <v>230239</v>
      </c>
    </row>
    <row r="16989" spans="1:5" x14ac:dyDescent="0.3">
      <c r="A16989">
        <v>0</v>
      </c>
      <c r="B16989">
        <v>2265133324</v>
      </c>
      <c r="C16989" t="s">
        <v>11748</v>
      </c>
      <c r="D16989" t="s">
        <v>108195</v>
      </c>
      <c r="E16989" t="s">
        <v>230240</v>
      </c>
    </row>
    <row r="16990" spans="1:5" x14ac:dyDescent="0.3">
      <c r="A16990">
        <v>0</v>
      </c>
      <c r="B16990">
        <v>2265134066</v>
      </c>
      <c r="C16990" t="s">
        <v>11749</v>
      </c>
      <c r="D16990" t="s">
        <v>107420</v>
      </c>
      <c r="E16990" t="s">
        <v>230241</v>
      </c>
    </row>
    <row r="16991" spans="1:5" x14ac:dyDescent="0.3">
      <c r="A16991">
        <v>0</v>
      </c>
      <c r="B16991">
        <v>2265134462</v>
      </c>
      <c r="C16991" t="s">
        <v>11750</v>
      </c>
      <c r="D16991" t="s">
        <v>108196</v>
      </c>
      <c r="E16991" t="s">
        <v>230242</v>
      </c>
    </row>
    <row r="16992" spans="1:5" x14ac:dyDescent="0.3">
      <c r="A16992">
        <v>0</v>
      </c>
      <c r="B16992">
        <v>2265134610</v>
      </c>
      <c r="C16992" t="s">
        <v>11751</v>
      </c>
      <c r="D16992" t="s">
        <v>108197</v>
      </c>
      <c r="E16992" t="s">
        <v>230243</v>
      </c>
    </row>
    <row r="16993" spans="1:5" x14ac:dyDescent="0.3">
      <c r="A16993">
        <v>0</v>
      </c>
      <c r="B16993">
        <v>2265134968</v>
      </c>
      <c r="C16993" t="s">
        <v>11752</v>
      </c>
      <c r="D16993" t="s">
        <v>108198</v>
      </c>
      <c r="E16993" t="s">
        <v>230244</v>
      </c>
    </row>
    <row r="16994" spans="1:5" x14ac:dyDescent="0.3">
      <c r="A16994">
        <v>0</v>
      </c>
      <c r="B16994">
        <v>2265135374</v>
      </c>
      <c r="C16994" t="s">
        <v>11753</v>
      </c>
      <c r="D16994" t="s">
        <v>108199</v>
      </c>
      <c r="E16994" t="s">
        <v>230245</v>
      </c>
    </row>
    <row r="16995" spans="1:5" x14ac:dyDescent="0.3">
      <c r="A16995">
        <v>0</v>
      </c>
      <c r="B16995">
        <v>2265135922</v>
      </c>
      <c r="C16995" t="s">
        <v>11754</v>
      </c>
      <c r="D16995" t="s">
        <v>108200</v>
      </c>
      <c r="E16995" t="s">
        <v>230246</v>
      </c>
    </row>
    <row r="16996" spans="1:5" x14ac:dyDescent="0.3">
      <c r="A16996">
        <v>0</v>
      </c>
      <c r="B16996">
        <v>2265136593</v>
      </c>
      <c r="C16996" t="s">
        <v>11755</v>
      </c>
      <c r="D16996" t="s">
        <v>94438</v>
      </c>
      <c r="E16996" t="s">
        <v>230247</v>
      </c>
    </row>
    <row r="16997" spans="1:5" x14ac:dyDescent="0.3">
      <c r="A16997">
        <v>0</v>
      </c>
      <c r="B16997">
        <v>2265137287</v>
      </c>
      <c r="C16997" t="s">
        <v>11756</v>
      </c>
      <c r="D16997" t="s">
        <v>108201</v>
      </c>
      <c r="E16997" t="s">
        <v>230248</v>
      </c>
    </row>
    <row r="16998" spans="1:5" x14ac:dyDescent="0.3">
      <c r="A16998">
        <v>0</v>
      </c>
      <c r="B16998">
        <v>2265137540</v>
      </c>
      <c r="C16998" t="s">
        <v>11757</v>
      </c>
      <c r="D16998" t="s">
        <v>106289</v>
      </c>
      <c r="E16998" t="s">
        <v>230249</v>
      </c>
    </row>
    <row r="16999" spans="1:5" x14ac:dyDescent="0.3">
      <c r="A16999">
        <v>0</v>
      </c>
      <c r="B16999">
        <v>2265137576</v>
      </c>
      <c r="C16999" t="s">
        <v>11757</v>
      </c>
      <c r="D16999" t="s">
        <v>107420</v>
      </c>
      <c r="E16999" t="s">
        <v>230250</v>
      </c>
    </row>
    <row r="17000" spans="1:5" x14ac:dyDescent="0.3">
      <c r="A17000">
        <v>0</v>
      </c>
      <c r="B17000">
        <v>2265137624</v>
      </c>
      <c r="C17000" t="s">
        <v>11758</v>
      </c>
      <c r="D17000" t="s">
        <v>108202</v>
      </c>
      <c r="E17000" t="s">
        <v>230251</v>
      </c>
    </row>
    <row r="17001" spans="1:5" x14ac:dyDescent="0.3">
      <c r="A17001">
        <v>0</v>
      </c>
      <c r="B17001">
        <v>2265137746</v>
      </c>
      <c r="C17001" t="s">
        <v>11759</v>
      </c>
      <c r="D17001" t="s">
        <v>108203</v>
      </c>
      <c r="E17001" t="s">
        <v>230252</v>
      </c>
    </row>
    <row r="17002" spans="1:5" x14ac:dyDescent="0.3">
      <c r="A17002">
        <v>0</v>
      </c>
      <c r="B17002">
        <v>2265137816</v>
      </c>
      <c r="C17002" t="s">
        <v>11760</v>
      </c>
      <c r="D17002" t="s">
        <v>108204</v>
      </c>
      <c r="E17002" t="s">
        <v>230253</v>
      </c>
    </row>
    <row r="17003" spans="1:5" x14ac:dyDescent="0.3">
      <c r="A17003">
        <v>0</v>
      </c>
      <c r="B17003">
        <v>2265138095</v>
      </c>
      <c r="C17003" t="s">
        <v>11761</v>
      </c>
      <c r="D17003" t="s">
        <v>98305</v>
      </c>
      <c r="E17003" t="s">
        <v>230254</v>
      </c>
    </row>
    <row r="17004" spans="1:5" x14ac:dyDescent="0.3">
      <c r="A17004">
        <v>0</v>
      </c>
      <c r="B17004">
        <v>2265138130</v>
      </c>
      <c r="C17004" t="s">
        <v>11762</v>
      </c>
      <c r="D17004" t="s">
        <v>108205</v>
      </c>
      <c r="E17004" t="s">
        <v>230255</v>
      </c>
    </row>
    <row r="17005" spans="1:5" x14ac:dyDescent="0.3">
      <c r="A17005">
        <v>0</v>
      </c>
      <c r="B17005">
        <v>2265138576</v>
      </c>
      <c r="C17005" t="s">
        <v>11763</v>
      </c>
      <c r="D17005" t="s">
        <v>108206</v>
      </c>
      <c r="E17005" t="s">
        <v>230256</v>
      </c>
    </row>
    <row r="17006" spans="1:5" x14ac:dyDescent="0.3">
      <c r="A17006">
        <v>0</v>
      </c>
      <c r="B17006">
        <v>2265138952</v>
      </c>
      <c r="C17006" t="s">
        <v>11764</v>
      </c>
      <c r="D17006" t="s">
        <v>102446</v>
      </c>
      <c r="E17006" t="s">
        <v>230257</v>
      </c>
    </row>
    <row r="17007" spans="1:5" x14ac:dyDescent="0.3">
      <c r="A17007">
        <v>0</v>
      </c>
      <c r="B17007">
        <v>2265139246</v>
      </c>
      <c r="C17007" t="s">
        <v>11765</v>
      </c>
      <c r="D17007" t="s">
        <v>108207</v>
      </c>
      <c r="E17007" t="s">
        <v>230258</v>
      </c>
    </row>
    <row r="17008" spans="1:5" x14ac:dyDescent="0.3">
      <c r="A17008">
        <v>0</v>
      </c>
      <c r="B17008">
        <v>2265139358</v>
      </c>
      <c r="C17008" t="s">
        <v>11766</v>
      </c>
      <c r="D17008" t="s">
        <v>108208</v>
      </c>
      <c r="E17008" t="s">
        <v>230259</v>
      </c>
    </row>
    <row r="17009" spans="1:5" x14ac:dyDescent="0.3">
      <c r="A17009">
        <v>0</v>
      </c>
      <c r="B17009">
        <v>2265139537</v>
      </c>
      <c r="C17009" t="s">
        <v>11767</v>
      </c>
      <c r="D17009" t="s">
        <v>108209</v>
      </c>
      <c r="E17009" t="s">
        <v>230260</v>
      </c>
    </row>
    <row r="17010" spans="1:5" x14ac:dyDescent="0.3">
      <c r="A17010">
        <v>0</v>
      </c>
      <c r="B17010">
        <v>2265139675</v>
      </c>
      <c r="C17010" t="s">
        <v>11768</v>
      </c>
      <c r="D17010" t="s">
        <v>108210</v>
      </c>
      <c r="E17010" t="s">
        <v>230261</v>
      </c>
    </row>
    <row r="17011" spans="1:5" x14ac:dyDescent="0.3">
      <c r="A17011">
        <v>0</v>
      </c>
      <c r="B17011">
        <v>2265139701</v>
      </c>
      <c r="C17011" t="s">
        <v>11768</v>
      </c>
      <c r="D17011" t="s">
        <v>108211</v>
      </c>
      <c r="E17011" t="s">
        <v>230262</v>
      </c>
    </row>
    <row r="17012" spans="1:5" x14ac:dyDescent="0.3">
      <c r="A17012">
        <v>0</v>
      </c>
      <c r="B17012">
        <v>2265140333</v>
      </c>
      <c r="C17012" t="s">
        <v>11769</v>
      </c>
      <c r="D17012" t="s">
        <v>108212</v>
      </c>
      <c r="E17012" t="s">
        <v>230263</v>
      </c>
    </row>
    <row r="17013" spans="1:5" x14ac:dyDescent="0.3">
      <c r="A17013">
        <v>0</v>
      </c>
      <c r="B17013">
        <v>2265140425</v>
      </c>
      <c r="C17013" t="s">
        <v>11770</v>
      </c>
      <c r="D17013" t="s">
        <v>108213</v>
      </c>
      <c r="E17013" t="s">
        <v>230264</v>
      </c>
    </row>
    <row r="17014" spans="1:5" x14ac:dyDescent="0.3">
      <c r="A17014">
        <v>0</v>
      </c>
      <c r="B17014">
        <v>2265140454</v>
      </c>
      <c r="C17014" t="s">
        <v>11770</v>
      </c>
      <c r="D17014" t="s">
        <v>108214</v>
      </c>
      <c r="E17014" t="s">
        <v>230265</v>
      </c>
    </row>
    <row r="17015" spans="1:5" x14ac:dyDescent="0.3">
      <c r="A17015">
        <v>0</v>
      </c>
      <c r="B17015">
        <v>2265140822</v>
      </c>
      <c r="C17015" t="s">
        <v>11771</v>
      </c>
      <c r="D17015" t="s">
        <v>108215</v>
      </c>
      <c r="E17015" t="s">
        <v>230266</v>
      </c>
    </row>
    <row r="17016" spans="1:5" x14ac:dyDescent="0.3">
      <c r="A17016">
        <v>0</v>
      </c>
      <c r="B17016">
        <v>2265141116</v>
      </c>
      <c r="C17016" t="s">
        <v>11772</v>
      </c>
      <c r="D17016" t="s">
        <v>108216</v>
      </c>
      <c r="E17016" t="s">
        <v>230267</v>
      </c>
    </row>
    <row r="17017" spans="1:5" x14ac:dyDescent="0.3">
      <c r="A17017">
        <v>0</v>
      </c>
      <c r="B17017">
        <v>2265141338</v>
      </c>
      <c r="C17017" t="s">
        <v>11773</v>
      </c>
      <c r="D17017" t="s">
        <v>108217</v>
      </c>
      <c r="E17017" t="s">
        <v>230268</v>
      </c>
    </row>
    <row r="17018" spans="1:5" x14ac:dyDescent="0.3">
      <c r="A17018">
        <v>0</v>
      </c>
      <c r="B17018">
        <v>2265141365</v>
      </c>
      <c r="C17018" t="s">
        <v>11773</v>
      </c>
      <c r="D17018" t="s">
        <v>108218</v>
      </c>
      <c r="E17018" t="s">
        <v>230269</v>
      </c>
    </row>
    <row r="17019" spans="1:5" x14ac:dyDescent="0.3">
      <c r="A17019">
        <v>0</v>
      </c>
      <c r="B17019">
        <v>2265141529</v>
      </c>
      <c r="C17019" t="s">
        <v>11774</v>
      </c>
      <c r="D17019" t="s">
        <v>108219</v>
      </c>
      <c r="E17019" t="s">
        <v>230270</v>
      </c>
    </row>
    <row r="17020" spans="1:5" x14ac:dyDescent="0.3">
      <c r="A17020">
        <v>0</v>
      </c>
      <c r="B17020">
        <v>2265141542</v>
      </c>
      <c r="C17020" t="s">
        <v>11774</v>
      </c>
      <c r="D17020" t="s">
        <v>108220</v>
      </c>
      <c r="E17020" t="s">
        <v>230271</v>
      </c>
    </row>
    <row r="17021" spans="1:5" x14ac:dyDescent="0.3">
      <c r="A17021">
        <v>0</v>
      </c>
      <c r="B17021">
        <v>2265141656</v>
      </c>
      <c r="C17021" t="s">
        <v>11775</v>
      </c>
      <c r="D17021" t="s">
        <v>108221</v>
      </c>
      <c r="E17021" t="s">
        <v>230272</v>
      </c>
    </row>
    <row r="17022" spans="1:5" x14ac:dyDescent="0.3">
      <c r="A17022">
        <v>0</v>
      </c>
      <c r="B17022">
        <v>2265141838</v>
      </c>
      <c r="C17022" t="s">
        <v>11776</v>
      </c>
      <c r="D17022" t="s">
        <v>99813</v>
      </c>
      <c r="E17022" t="s">
        <v>230273</v>
      </c>
    </row>
    <row r="17023" spans="1:5" x14ac:dyDescent="0.3">
      <c r="A17023">
        <v>0</v>
      </c>
      <c r="B17023">
        <v>2265141928</v>
      </c>
      <c r="C17023" t="s">
        <v>11777</v>
      </c>
      <c r="D17023" t="s">
        <v>108222</v>
      </c>
      <c r="E17023" t="s">
        <v>230274</v>
      </c>
    </row>
    <row r="17024" spans="1:5" x14ac:dyDescent="0.3">
      <c r="A17024">
        <v>0</v>
      </c>
      <c r="B17024">
        <v>2265141933</v>
      </c>
      <c r="C17024" t="s">
        <v>11777</v>
      </c>
      <c r="D17024" t="s">
        <v>108223</v>
      </c>
      <c r="E17024" t="s">
        <v>230275</v>
      </c>
    </row>
    <row r="17025" spans="1:5" x14ac:dyDescent="0.3">
      <c r="A17025">
        <v>0</v>
      </c>
      <c r="B17025">
        <v>2265142886</v>
      </c>
      <c r="C17025" t="s">
        <v>11778</v>
      </c>
      <c r="D17025" t="s">
        <v>108224</v>
      </c>
      <c r="E17025" t="s">
        <v>230276</v>
      </c>
    </row>
    <row r="17026" spans="1:5" x14ac:dyDescent="0.3">
      <c r="A17026">
        <v>0</v>
      </c>
      <c r="B17026">
        <v>2265142966</v>
      </c>
      <c r="C17026" t="s">
        <v>11779</v>
      </c>
      <c r="D17026" t="s">
        <v>108225</v>
      </c>
      <c r="E17026" t="s">
        <v>230277</v>
      </c>
    </row>
    <row r="17027" spans="1:5" x14ac:dyDescent="0.3">
      <c r="A17027">
        <v>0</v>
      </c>
      <c r="B17027">
        <v>2265143119</v>
      </c>
      <c r="C17027" t="s">
        <v>11780</v>
      </c>
      <c r="D17027" t="s">
        <v>108226</v>
      </c>
      <c r="E17027" t="s">
        <v>230278</v>
      </c>
    </row>
    <row r="17028" spans="1:5" x14ac:dyDescent="0.3">
      <c r="A17028">
        <v>0</v>
      </c>
      <c r="B17028">
        <v>2265143133</v>
      </c>
      <c r="C17028" t="s">
        <v>11781</v>
      </c>
      <c r="D17028" t="s">
        <v>108227</v>
      </c>
      <c r="E17028" t="s">
        <v>230279</v>
      </c>
    </row>
    <row r="17029" spans="1:5" x14ac:dyDescent="0.3">
      <c r="A17029">
        <v>0</v>
      </c>
      <c r="B17029">
        <v>2265143227</v>
      </c>
      <c r="C17029" t="s">
        <v>11782</v>
      </c>
      <c r="D17029" t="s">
        <v>108228</v>
      </c>
      <c r="E17029" t="s">
        <v>230280</v>
      </c>
    </row>
    <row r="17030" spans="1:5" x14ac:dyDescent="0.3">
      <c r="A17030">
        <v>0</v>
      </c>
      <c r="B17030">
        <v>2265143246</v>
      </c>
      <c r="C17030" t="s">
        <v>11782</v>
      </c>
      <c r="D17030" t="s">
        <v>108229</v>
      </c>
      <c r="E17030" t="s">
        <v>230281</v>
      </c>
    </row>
    <row r="17031" spans="1:5" x14ac:dyDescent="0.3">
      <c r="A17031">
        <v>0</v>
      </c>
      <c r="B17031">
        <v>2265143360</v>
      </c>
      <c r="C17031" t="s">
        <v>11783</v>
      </c>
      <c r="D17031" t="s">
        <v>108230</v>
      </c>
      <c r="E17031" t="s">
        <v>230282</v>
      </c>
    </row>
    <row r="17032" spans="1:5" x14ac:dyDescent="0.3">
      <c r="A17032">
        <v>0</v>
      </c>
      <c r="B17032">
        <v>2265143700</v>
      </c>
      <c r="C17032" t="s">
        <v>11784</v>
      </c>
      <c r="D17032" t="s">
        <v>108231</v>
      </c>
      <c r="E17032" t="s">
        <v>230283</v>
      </c>
    </row>
    <row r="17033" spans="1:5" x14ac:dyDescent="0.3">
      <c r="A17033">
        <v>0</v>
      </c>
      <c r="B17033">
        <v>2265143918</v>
      </c>
      <c r="C17033" t="s">
        <v>11785</v>
      </c>
      <c r="D17033" t="s">
        <v>108232</v>
      </c>
      <c r="E17033" t="s">
        <v>230284</v>
      </c>
    </row>
    <row r="17034" spans="1:5" x14ac:dyDescent="0.3">
      <c r="A17034">
        <v>0</v>
      </c>
      <c r="B17034">
        <v>2265143947</v>
      </c>
      <c r="C17034" t="s">
        <v>11786</v>
      </c>
      <c r="D17034" t="s">
        <v>108233</v>
      </c>
      <c r="E17034" t="s">
        <v>230285</v>
      </c>
    </row>
    <row r="17035" spans="1:5" x14ac:dyDescent="0.3">
      <c r="A17035">
        <v>0</v>
      </c>
      <c r="B17035">
        <v>2265144103</v>
      </c>
      <c r="C17035" t="s">
        <v>11787</v>
      </c>
      <c r="D17035" t="s">
        <v>108234</v>
      </c>
      <c r="E17035" t="s">
        <v>230286</v>
      </c>
    </row>
    <row r="17036" spans="1:5" x14ac:dyDescent="0.3">
      <c r="A17036">
        <v>0</v>
      </c>
      <c r="B17036">
        <v>2265144137</v>
      </c>
      <c r="C17036" t="s">
        <v>11787</v>
      </c>
      <c r="D17036" t="s">
        <v>108235</v>
      </c>
      <c r="E17036" t="s">
        <v>230287</v>
      </c>
    </row>
    <row r="17037" spans="1:5" x14ac:dyDescent="0.3">
      <c r="A17037">
        <v>0</v>
      </c>
      <c r="B17037">
        <v>2265144163</v>
      </c>
      <c r="C17037" t="s">
        <v>11788</v>
      </c>
      <c r="D17037" t="s">
        <v>108236</v>
      </c>
      <c r="E17037" t="s">
        <v>230288</v>
      </c>
    </row>
    <row r="17038" spans="1:5" x14ac:dyDescent="0.3">
      <c r="A17038">
        <v>0</v>
      </c>
      <c r="B17038">
        <v>2265144283</v>
      </c>
      <c r="C17038" t="s">
        <v>11789</v>
      </c>
      <c r="D17038" t="s">
        <v>108237</v>
      </c>
      <c r="E17038" t="s">
        <v>230289</v>
      </c>
    </row>
    <row r="17039" spans="1:5" x14ac:dyDescent="0.3">
      <c r="A17039">
        <v>0</v>
      </c>
      <c r="B17039">
        <v>2265144479</v>
      </c>
      <c r="C17039" t="s">
        <v>11790</v>
      </c>
      <c r="D17039" t="s">
        <v>108238</v>
      </c>
      <c r="E17039" t="s">
        <v>230290</v>
      </c>
    </row>
    <row r="17040" spans="1:5" x14ac:dyDescent="0.3">
      <c r="A17040">
        <v>0</v>
      </c>
      <c r="B17040">
        <v>2265144634</v>
      </c>
      <c r="C17040" t="s">
        <v>11791</v>
      </c>
      <c r="D17040" t="s">
        <v>108239</v>
      </c>
      <c r="E17040" t="s">
        <v>230291</v>
      </c>
    </row>
    <row r="17041" spans="1:5" x14ac:dyDescent="0.3">
      <c r="A17041">
        <v>0</v>
      </c>
      <c r="B17041">
        <v>2265144770</v>
      </c>
      <c r="C17041" t="s">
        <v>11792</v>
      </c>
      <c r="D17041" t="s">
        <v>108240</v>
      </c>
      <c r="E17041" t="s">
        <v>230292</v>
      </c>
    </row>
    <row r="17042" spans="1:5" x14ac:dyDescent="0.3">
      <c r="A17042">
        <v>0</v>
      </c>
      <c r="B17042">
        <v>2265144967</v>
      </c>
      <c r="C17042" t="s">
        <v>11793</v>
      </c>
      <c r="D17042" t="s">
        <v>108241</v>
      </c>
      <c r="E17042" t="s">
        <v>230293</v>
      </c>
    </row>
    <row r="17043" spans="1:5" x14ac:dyDescent="0.3">
      <c r="A17043">
        <v>0</v>
      </c>
      <c r="B17043">
        <v>2265145000</v>
      </c>
      <c r="C17043" t="s">
        <v>11793</v>
      </c>
      <c r="D17043" t="s">
        <v>108242</v>
      </c>
      <c r="E17043" t="s">
        <v>230294</v>
      </c>
    </row>
    <row r="17044" spans="1:5" x14ac:dyDescent="0.3">
      <c r="A17044">
        <v>0</v>
      </c>
      <c r="B17044">
        <v>2265145095</v>
      </c>
      <c r="C17044" t="s">
        <v>11794</v>
      </c>
      <c r="D17044" t="s">
        <v>108243</v>
      </c>
      <c r="E17044" t="s">
        <v>230295</v>
      </c>
    </row>
    <row r="17045" spans="1:5" x14ac:dyDescent="0.3">
      <c r="A17045">
        <v>0</v>
      </c>
      <c r="B17045">
        <v>2265145547</v>
      </c>
      <c r="C17045" t="s">
        <v>11795</v>
      </c>
      <c r="D17045" t="s">
        <v>108244</v>
      </c>
      <c r="E17045" t="s">
        <v>230296</v>
      </c>
    </row>
    <row r="17046" spans="1:5" x14ac:dyDescent="0.3">
      <c r="A17046">
        <v>0</v>
      </c>
      <c r="B17046">
        <v>2265145688</v>
      </c>
      <c r="C17046" t="s">
        <v>11796</v>
      </c>
      <c r="D17046" t="s">
        <v>108245</v>
      </c>
      <c r="E17046" t="s">
        <v>230297</v>
      </c>
    </row>
    <row r="17047" spans="1:5" x14ac:dyDescent="0.3">
      <c r="A17047">
        <v>0</v>
      </c>
      <c r="B17047">
        <v>2265145815</v>
      </c>
      <c r="C17047" t="s">
        <v>11797</v>
      </c>
      <c r="D17047" t="s">
        <v>108246</v>
      </c>
      <c r="E17047" t="s">
        <v>230298</v>
      </c>
    </row>
    <row r="17048" spans="1:5" x14ac:dyDescent="0.3">
      <c r="A17048">
        <v>0</v>
      </c>
      <c r="B17048">
        <v>2265146219</v>
      </c>
      <c r="C17048" t="s">
        <v>11798</v>
      </c>
      <c r="D17048" t="s">
        <v>108247</v>
      </c>
      <c r="E17048" t="s">
        <v>230299</v>
      </c>
    </row>
    <row r="17049" spans="1:5" x14ac:dyDescent="0.3">
      <c r="A17049">
        <v>0</v>
      </c>
      <c r="B17049">
        <v>2265146396</v>
      </c>
      <c r="C17049" t="s">
        <v>11799</v>
      </c>
      <c r="D17049" t="s">
        <v>108248</v>
      </c>
      <c r="E17049" t="s">
        <v>230300</v>
      </c>
    </row>
    <row r="17050" spans="1:5" x14ac:dyDescent="0.3">
      <c r="A17050">
        <v>0</v>
      </c>
      <c r="B17050">
        <v>2265146489</v>
      </c>
      <c r="C17050" t="s">
        <v>11800</v>
      </c>
      <c r="D17050" t="s">
        <v>108249</v>
      </c>
      <c r="E17050" t="s">
        <v>230301</v>
      </c>
    </row>
    <row r="17051" spans="1:5" x14ac:dyDescent="0.3">
      <c r="A17051">
        <v>0</v>
      </c>
      <c r="B17051">
        <v>2265146795</v>
      </c>
      <c r="C17051" t="s">
        <v>11801</v>
      </c>
      <c r="D17051" t="s">
        <v>108250</v>
      </c>
      <c r="E17051" t="s">
        <v>230302</v>
      </c>
    </row>
    <row r="17052" spans="1:5" x14ac:dyDescent="0.3">
      <c r="A17052">
        <v>0</v>
      </c>
      <c r="B17052">
        <v>2265146853</v>
      </c>
      <c r="C17052" t="s">
        <v>11801</v>
      </c>
      <c r="D17052" t="s">
        <v>108251</v>
      </c>
      <c r="E17052" t="s">
        <v>230303</v>
      </c>
    </row>
    <row r="17053" spans="1:5" x14ac:dyDescent="0.3">
      <c r="A17053">
        <v>0</v>
      </c>
      <c r="B17053">
        <v>2265146914</v>
      </c>
      <c r="C17053" t="s">
        <v>11802</v>
      </c>
      <c r="D17053" t="s">
        <v>95368</v>
      </c>
      <c r="E17053" t="s">
        <v>230304</v>
      </c>
    </row>
    <row r="17054" spans="1:5" x14ac:dyDescent="0.3">
      <c r="A17054">
        <v>0</v>
      </c>
      <c r="B17054">
        <v>2265147815</v>
      </c>
      <c r="C17054" t="s">
        <v>11803</v>
      </c>
      <c r="D17054" t="s">
        <v>108252</v>
      </c>
      <c r="E17054" t="s">
        <v>230305</v>
      </c>
    </row>
    <row r="17055" spans="1:5" x14ac:dyDescent="0.3">
      <c r="A17055">
        <v>0</v>
      </c>
      <c r="B17055">
        <v>2265148170</v>
      </c>
      <c r="C17055" t="s">
        <v>11804</v>
      </c>
      <c r="D17055" t="s">
        <v>108253</v>
      </c>
      <c r="E17055" t="s">
        <v>230306</v>
      </c>
    </row>
    <row r="17056" spans="1:5" x14ac:dyDescent="0.3">
      <c r="A17056">
        <v>0</v>
      </c>
      <c r="B17056">
        <v>2265148315</v>
      </c>
      <c r="C17056" t="s">
        <v>11805</v>
      </c>
      <c r="D17056" t="s">
        <v>108254</v>
      </c>
      <c r="E17056" t="s">
        <v>230307</v>
      </c>
    </row>
    <row r="17057" spans="1:5" x14ac:dyDescent="0.3">
      <c r="A17057">
        <v>0</v>
      </c>
      <c r="B17057">
        <v>2265148364</v>
      </c>
      <c r="C17057" t="s">
        <v>11805</v>
      </c>
      <c r="D17057" t="s">
        <v>106089</v>
      </c>
      <c r="E17057" t="s">
        <v>230308</v>
      </c>
    </row>
    <row r="17058" spans="1:5" x14ac:dyDescent="0.3">
      <c r="A17058">
        <v>0</v>
      </c>
      <c r="B17058">
        <v>2265148382</v>
      </c>
      <c r="C17058" t="s">
        <v>11805</v>
      </c>
      <c r="D17058" t="s">
        <v>108229</v>
      </c>
      <c r="E17058" t="s">
        <v>230309</v>
      </c>
    </row>
    <row r="17059" spans="1:5" x14ac:dyDescent="0.3">
      <c r="A17059">
        <v>0</v>
      </c>
      <c r="B17059">
        <v>2265148716</v>
      </c>
      <c r="C17059" t="s">
        <v>11806</v>
      </c>
      <c r="D17059" t="s">
        <v>96479</v>
      </c>
      <c r="E17059" t="s">
        <v>230310</v>
      </c>
    </row>
    <row r="17060" spans="1:5" x14ac:dyDescent="0.3">
      <c r="A17060">
        <v>0</v>
      </c>
      <c r="B17060">
        <v>2265148853</v>
      </c>
      <c r="C17060" t="s">
        <v>11807</v>
      </c>
      <c r="D17060" t="s">
        <v>108255</v>
      </c>
      <c r="E17060" t="s">
        <v>230311</v>
      </c>
    </row>
    <row r="17061" spans="1:5" x14ac:dyDescent="0.3">
      <c r="A17061">
        <v>0</v>
      </c>
      <c r="B17061">
        <v>2265148961</v>
      </c>
      <c r="C17061" t="s">
        <v>11808</v>
      </c>
      <c r="D17061" t="s">
        <v>106579</v>
      </c>
      <c r="E17061" t="s">
        <v>230312</v>
      </c>
    </row>
    <row r="17062" spans="1:5" x14ac:dyDescent="0.3">
      <c r="A17062">
        <v>0</v>
      </c>
      <c r="B17062">
        <v>2265149496</v>
      </c>
      <c r="C17062" t="s">
        <v>11809</v>
      </c>
      <c r="D17062" t="s">
        <v>108256</v>
      </c>
      <c r="E17062" t="s">
        <v>230313</v>
      </c>
    </row>
    <row r="17063" spans="1:5" x14ac:dyDescent="0.3">
      <c r="A17063">
        <v>0</v>
      </c>
      <c r="B17063">
        <v>2265149702</v>
      </c>
      <c r="C17063" t="s">
        <v>11810</v>
      </c>
      <c r="D17063" t="s">
        <v>108257</v>
      </c>
      <c r="E17063" t="s">
        <v>230314</v>
      </c>
    </row>
    <row r="17064" spans="1:5" x14ac:dyDescent="0.3">
      <c r="A17064">
        <v>0</v>
      </c>
      <c r="B17064">
        <v>2265149831</v>
      </c>
      <c r="C17064" t="s">
        <v>11811</v>
      </c>
      <c r="D17064" t="s">
        <v>108215</v>
      </c>
      <c r="E17064" t="s">
        <v>230315</v>
      </c>
    </row>
    <row r="17065" spans="1:5" x14ac:dyDescent="0.3">
      <c r="A17065">
        <v>0</v>
      </c>
      <c r="B17065">
        <v>2265150315</v>
      </c>
      <c r="C17065" t="s">
        <v>11812</v>
      </c>
      <c r="D17065" t="s">
        <v>108258</v>
      </c>
      <c r="E17065" t="s">
        <v>230316</v>
      </c>
    </row>
    <row r="17066" spans="1:5" x14ac:dyDescent="0.3">
      <c r="A17066">
        <v>0</v>
      </c>
      <c r="B17066">
        <v>2265150436</v>
      </c>
      <c r="C17066" t="s">
        <v>11813</v>
      </c>
      <c r="D17066" t="s">
        <v>108259</v>
      </c>
      <c r="E17066" t="s">
        <v>230317</v>
      </c>
    </row>
    <row r="17067" spans="1:5" x14ac:dyDescent="0.3">
      <c r="A17067">
        <v>0</v>
      </c>
      <c r="B17067">
        <v>2265150725</v>
      </c>
      <c r="C17067" t="s">
        <v>11814</v>
      </c>
      <c r="D17067" t="s">
        <v>108260</v>
      </c>
      <c r="E17067" t="s">
        <v>230318</v>
      </c>
    </row>
    <row r="17068" spans="1:5" x14ac:dyDescent="0.3">
      <c r="A17068">
        <v>0</v>
      </c>
      <c r="B17068">
        <v>2265151353</v>
      </c>
      <c r="C17068" t="s">
        <v>11815</v>
      </c>
      <c r="D17068" t="s">
        <v>108261</v>
      </c>
      <c r="E17068" t="s">
        <v>230319</v>
      </c>
    </row>
    <row r="17069" spans="1:5" x14ac:dyDescent="0.3">
      <c r="A17069">
        <v>0</v>
      </c>
      <c r="B17069">
        <v>2265151672</v>
      </c>
      <c r="C17069" t="s">
        <v>11816</v>
      </c>
      <c r="D17069" t="s">
        <v>108262</v>
      </c>
      <c r="E17069" t="s">
        <v>230320</v>
      </c>
    </row>
    <row r="17070" spans="1:5" x14ac:dyDescent="0.3">
      <c r="A17070">
        <v>0</v>
      </c>
      <c r="B17070">
        <v>2265151912</v>
      </c>
      <c r="C17070" t="s">
        <v>11817</v>
      </c>
      <c r="D17070" t="s">
        <v>108263</v>
      </c>
      <c r="E17070" t="s">
        <v>230321</v>
      </c>
    </row>
    <row r="17071" spans="1:5" x14ac:dyDescent="0.3">
      <c r="A17071">
        <v>0</v>
      </c>
      <c r="B17071">
        <v>2265152362</v>
      </c>
      <c r="C17071" t="s">
        <v>11818</v>
      </c>
      <c r="D17071" t="s">
        <v>108264</v>
      </c>
      <c r="E17071" t="s">
        <v>230322</v>
      </c>
    </row>
    <row r="17072" spans="1:5" x14ac:dyDescent="0.3">
      <c r="A17072">
        <v>0</v>
      </c>
      <c r="B17072">
        <v>2265152461</v>
      </c>
      <c r="C17072" t="s">
        <v>11818</v>
      </c>
      <c r="D17072" t="s">
        <v>108265</v>
      </c>
      <c r="E17072" t="s">
        <v>230323</v>
      </c>
    </row>
    <row r="17073" spans="1:5" x14ac:dyDescent="0.3">
      <c r="A17073">
        <v>0</v>
      </c>
      <c r="B17073">
        <v>2265152515</v>
      </c>
      <c r="C17073" t="s">
        <v>11819</v>
      </c>
      <c r="D17073" t="s">
        <v>108266</v>
      </c>
      <c r="E17073" t="s">
        <v>230324</v>
      </c>
    </row>
    <row r="17074" spans="1:5" x14ac:dyDescent="0.3">
      <c r="A17074">
        <v>0</v>
      </c>
      <c r="B17074">
        <v>2265152875</v>
      </c>
      <c r="C17074" t="s">
        <v>11820</v>
      </c>
      <c r="D17074" t="s">
        <v>108267</v>
      </c>
      <c r="E17074" t="s">
        <v>230325</v>
      </c>
    </row>
    <row r="17075" spans="1:5" x14ac:dyDescent="0.3">
      <c r="A17075">
        <v>0</v>
      </c>
      <c r="B17075">
        <v>2265154177</v>
      </c>
      <c r="C17075" t="s">
        <v>11821</v>
      </c>
      <c r="D17075" t="s">
        <v>108268</v>
      </c>
      <c r="E17075" t="s">
        <v>230326</v>
      </c>
    </row>
    <row r="17076" spans="1:5" x14ac:dyDescent="0.3">
      <c r="A17076">
        <v>0</v>
      </c>
      <c r="B17076">
        <v>2265154249</v>
      </c>
      <c r="C17076" t="s">
        <v>11822</v>
      </c>
      <c r="D17076" t="s">
        <v>108269</v>
      </c>
      <c r="E17076" t="s">
        <v>230327</v>
      </c>
    </row>
    <row r="17077" spans="1:5" x14ac:dyDescent="0.3">
      <c r="A17077">
        <v>0</v>
      </c>
      <c r="B17077">
        <v>2265154980</v>
      </c>
      <c r="C17077" t="s">
        <v>11823</v>
      </c>
      <c r="D17077" t="s">
        <v>108270</v>
      </c>
      <c r="E17077" t="s">
        <v>230328</v>
      </c>
    </row>
    <row r="17078" spans="1:5" x14ac:dyDescent="0.3">
      <c r="A17078">
        <v>0</v>
      </c>
      <c r="B17078">
        <v>2265155191</v>
      </c>
      <c r="C17078" t="s">
        <v>11824</v>
      </c>
      <c r="D17078" t="s">
        <v>108271</v>
      </c>
      <c r="E17078" t="s">
        <v>230329</v>
      </c>
    </row>
    <row r="17079" spans="1:5" x14ac:dyDescent="0.3">
      <c r="A17079">
        <v>0</v>
      </c>
      <c r="B17079">
        <v>2265155287</v>
      </c>
      <c r="C17079" t="s">
        <v>11824</v>
      </c>
      <c r="D17079" t="s">
        <v>108272</v>
      </c>
      <c r="E17079" t="s">
        <v>230330</v>
      </c>
    </row>
    <row r="17080" spans="1:5" x14ac:dyDescent="0.3">
      <c r="A17080">
        <v>0</v>
      </c>
      <c r="B17080">
        <v>2265155686</v>
      </c>
      <c r="C17080" t="s">
        <v>11825</v>
      </c>
      <c r="D17080" t="s">
        <v>108273</v>
      </c>
      <c r="E17080" t="s">
        <v>230331</v>
      </c>
    </row>
    <row r="17081" spans="1:5" x14ac:dyDescent="0.3">
      <c r="A17081">
        <v>0</v>
      </c>
      <c r="B17081">
        <v>2265155914</v>
      </c>
      <c r="C17081" t="s">
        <v>11826</v>
      </c>
      <c r="D17081" t="s">
        <v>108274</v>
      </c>
      <c r="E17081" t="s">
        <v>230332</v>
      </c>
    </row>
    <row r="17082" spans="1:5" x14ac:dyDescent="0.3">
      <c r="A17082">
        <v>0</v>
      </c>
      <c r="B17082">
        <v>2265155917</v>
      </c>
      <c r="C17082" t="s">
        <v>11826</v>
      </c>
      <c r="D17082" t="s">
        <v>108275</v>
      </c>
      <c r="E17082" t="s">
        <v>230333</v>
      </c>
    </row>
    <row r="17083" spans="1:5" x14ac:dyDescent="0.3">
      <c r="A17083">
        <v>0</v>
      </c>
      <c r="B17083">
        <v>2265156034</v>
      </c>
      <c r="C17083" t="s">
        <v>11827</v>
      </c>
      <c r="D17083" t="s">
        <v>108276</v>
      </c>
      <c r="E17083" t="s">
        <v>230334</v>
      </c>
    </row>
    <row r="17084" spans="1:5" x14ac:dyDescent="0.3">
      <c r="A17084">
        <v>0</v>
      </c>
      <c r="B17084">
        <v>2265156144</v>
      </c>
      <c r="C17084" t="s">
        <v>11828</v>
      </c>
      <c r="D17084" t="s">
        <v>108277</v>
      </c>
      <c r="E17084" t="s">
        <v>230335</v>
      </c>
    </row>
    <row r="17085" spans="1:5" x14ac:dyDescent="0.3">
      <c r="A17085">
        <v>0</v>
      </c>
      <c r="B17085">
        <v>2265156397</v>
      </c>
      <c r="C17085" t="s">
        <v>11829</v>
      </c>
      <c r="D17085" t="s">
        <v>108278</v>
      </c>
      <c r="E17085" t="s">
        <v>230336</v>
      </c>
    </row>
    <row r="17086" spans="1:5" x14ac:dyDescent="0.3">
      <c r="A17086">
        <v>0</v>
      </c>
      <c r="B17086">
        <v>2265156659</v>
      </c>
      <c r="C17086" t="s">
        <v>11830</v>
      </c>
      <c r="D17086" t="s">
        <v>99636</v>
      </c>
      <c r="E17086" t="s">
        <v>230337</v>
      </c>
    </row>
    <row r="17087" spans="1:5" x14ac:dyDescent="0.3">
      <c r="A17087">
        <v>0</v>
      </c>
      <c r="B17087">
        <v>2265156776</v>
      </c>
      <c r="C17087" t="s">
        <v>11831</v>
      </c>
      <c r="D17087" t="s">
        <v>108279</v>
      </c>
      <c r="E17087" t="s">
        <v>230338</v>
      </c>
    </row>
    <row r="17088" spans="1:5" x14ac:dyDescent="0.3">
      <c r="A17088">
        <v>0</v>
      </c>
      <c r="B17088">
        <v>2265156973</v>
      </c>
      <c r="C17088" t="s">
        <v>11832</v>
      </c>
      <c r="D17088" t="s">
        <v>104810</v>
      </c>
      <c r="E17088" t="s">
        <v>230339</v>
      </c>
    </row>
    <row r="17089" spans="1:5" x14ac:dyDescent="0.3">
      <c r="A17089">
        <v>0</v>
      </c>
      <c r="B17089">
        <v>2265157265</v>
      </c>
      <c r="C17089" t="s">
        <v>11833</v>
      </c>
      <c r="D17089" t="s">
        <v>108280</v>
      </c>
      <c r="E17089" t="s">
        <v>230340</v>
      </c>
    </row>
    <row r="17090" spans="1:5" x14ac:dyDescent="0.3">
      <c r="A17090">
        <v>0</v>
      </c>
      <c r="B17090">
        <v>2265157299</v>
      </c>
      <c r="C17090" t="s">
        <v>11833</v>
      </c>
      <c r="D17090" t="s">
        <v>108281</v>
      </c>
      <c r="E17090" t="s">
        <v>230341</v>
      </c>
    </row>
    <row r="17091" spans="1:5" x14ac:dyDescent="0.3">
      <c r="A17091">
        <v>0</v>
      </c>
      <c r="B17091">
        <v>2265157329</v>
      </c>
      <c r="C17091" t="s">
        <v>11833</v>
      </c>
      <c r="D17091" t="s">
        <v>108282</v>
      </c>
      <c r="E17091" t="s">
        <v>230342</v>
      </c>
    </row>
    <row r="17092" spans="1:5" x14ac:dyDescent="0.3">
      <c r="A17092">
        <v>0</v>
      </c>
      <c r="B17092">
        <v>2265158140</v>
      </c>
      <c r="C17092" t="s">
        <v>11834</v>
      </c>
      <c r="D17092" t="s">
        <v>108283</v>
      </c>
      <c r="E17092" t="s">
        <v>230343</v>
      </c>
    </row>
    <row r="17093" spans="1:5" x14ac:dyDescent="0.3">
      <c r="A17093">
        <v>0</v>
      </c>
      <c r="B17093">
        <v>2265158562</v>
      </c>
      <c r="C17093" t="s">
        <v>11835</v>
      </c>
      <c r="D17093" t="s">
        <v>108095</v>
      </c>
      <c r="E17093" t="s">
        <v>230344</v>
      </c>
    </row>
    <row r="17094" spans="1:5" x14ac:dyDescent="0.3">
      <c r="A17094">
        <v>0</v>
      </c>
      <c r="B17094">
        <v>2265158581</v>
      </c>
      <c r="C17094" t="s">
        <v>11835</v>
      </c>
      <c r="D17094" t="s">
        <v>108284</v>
      </c>
      <c r="E17094" t="s">
        <v>230345</v>
      </c>
    </row>
    <row r="17095" spans="1:5" x14ac:dyDescent="0.3">
      <c r="A17095">
        <v>0</v>
      </c>
      <c r="B17095">
        <v>2265158607</v>
      </c>
      <c r="C17095" t="s">
        <v>11835</v>
      </c>
      <c r="D17095" t="s">
        <v>108285</v>
      </c>
      <c r="E17095" t="s">
        <v>230346</v>
      </c>
    </row>
    <row r="17096" spans="1:5" x14ac:dyDescent="0.3">
      <c r="A17096">
        <v>0</v>
      </c>
      <c r="B17096">
        <v>2265158755</v>
      </c>
      <c r="C17096" t="s">
        <v>11836</v>
      </c>
      <c r="D17096" t="s">
        <v>108286</v>
      </c>
      <c r="E17096" t="s">
        <v>230347</v>
      </c>
    </row>
    <row r="17097" spans="1:5" x14ac:dyDescent="0.3">
      <c r="A17097">
        <v>0</v>
      </c>
      <c r="B17097">
        <v>2265158870</v>
      </c>
      <c r="C17097" t="s">
        <v>11837</v>
      </c>
      <c r="D17097" t="s">
        <v>103351</v>
      </c>
      <c r="E17097" t="s">
        <v>230348</v>
      </c>
    </row>
    <row r="17098" spans="1:5" x14ac:dyDescent="0.3">
      <c r="A17098">
        <v>0</v>
      </c>
      <c r="B17098">
        <v>2265158889</v>
      </c>
      <c r="C17098" t="s">
        <v>11837</v>
      </c>
      <c r="D17098" t="s">
        <v>108287</v>
      </c>
      <c r="E17098" t="s">
        <v>230349</v>
      </c>
    </row>
    <row r="17099" spans="1:5" x14ac:dyDescent="0.3">
      <c r="A17099">
        <v>0</v>
      </c>
      <c r="B17099">
        <v>2265159054</v>
      </c>
      <c r="C17099" t="s">
        <v>11838</v>
      </c>
      <c r="D17099" t="s">
        <v>108288</v>
      </c>
      <c r="E17099" t="s">
        <v>230350</v>
      </c>
    </row>
    <row r="17100" spans="1:5" x14ac:dyDescent="0.3">
      <c r="A17100">
        <v>0</v>
      </c>
      <c r="B17100">
        <v>2265159056</v>
      </c>
      <c r="C17100" t="s">
        <v>11838</v>
      </c>
      <c r="D17100" t="s">
        <v>108289</v>
      </c>
      <c r="E17100" t="s">
        <v>230351</v>
      </c>
    </row>
    <row r="17101" spans="1:5" x14ac:dyDescent="0.3">
      <c r="A17101">
        <v>0</v>
      </c>
      <c r="B17101">
        <v>2265159589</v>
      </c>
      <c r="C17101" t="s">
        <v>11839</v>
      </c>
      <c r="D17101" t="s">
        <v>108290</v>
      </c>
      <c r="E17101" t="s">
        <v>230352</v>
      </c>
    </row>
    <row r="17102" spans="1:5" x14ac:dyDescent="0.3">
      <c r="A17102">
        <v>0</v>
      </c>
      <c r="B17102">
        <v>2265159817</v>
      </c>
      <c r="C17102" t="s">
        <v>11840</v>
      </c>
      <c r="D17102" t="s">
        <v>108151</v>
      </c>
      <c r="E17102" t="s">
        <v>230353</v>
      </c>
    </row>
    <row r="17103" spans="1:5" x14ac:dyDescent="0.3">
      <c r="A17103">
        <v>0</v>
      </c>
      <c r="B17103">
        <v>2265159942</v>
      </c>
      <c r="C17103" t="s">
        <v>11841</v>
      </c>
      <c r="D17103" t="s">
        <v>108291</v>
      </c>
      <c r="E17103" t="s">
        <v>230354</v>
      </c>
    </row>
    <row r="17104" spans="1:5" x14ac:dyDescent="0.3">
      <c r="A17104">
        <v>0</v>
      </c>
      <c r="B17104">
        <v>2265160116</v>
      </c>
      <c r="C17104" t="s">
        <v>11842</v>
      </c>
      <c r="D17104" t="s">
        <v>108292</v>
      </c>
      <c r="E17104" t="s">
        <v>230355</v>
      </c>
    </row>
    <row r="17105" spans="1:5" x14ac:dyDescent="0.3">
      <c r="A17105">
        <v>0</v>
      </c>
      <c r="B17105">
        <v>2265160288</v>
      </c>
      <c r="C17105" t="s">
        <v>11843</v>
      </c>
      <c r="D17105" t="s">
        <v>108293</v>
      </c>
      <c r="E17105" t="s">
        <v>230356</v>
      </c>
    </row>
    <row r="17106" spans="1:5" x14ac:dyDescent="0.3">
      <c r="A17106">
        <v>0</v>
      </c>
      <c r="B17106">
        <v>2265160451</v>
      </c>
      <c r="C17106" t="s">
        <v>11844</v>
      </c>
      <c r="D17106" t="s">
        <v>105117</v>
      </c>
      <c r="E17106" t="s">
        <v>230357</v>
      </c>
    </row>
    <row r="17107" spans="1:5" x14ac:dyDescent="0.3">
      <c r="A17107">
        <v>0</v>
      </c>
      <c r="B17107">
        <v>2265160813</v>
      </c>
      <c r="C17107" t="s">
        <v>11845</v>
      </c>
      <c r="D17107" t="s">
        <v>108294</v>
      </c>
      <c r="E17107" t="s">
        <v>230358</v>
      </c>
    </row>
    <row r="17108" spans="1:5" x14ac:dyDescent="0.3">
      <c r="A17108">
        <v>0</v>
      </c>
      <c r="B17108">
        <v>2265160868</v>
      </c>
      <c r="C17108" t="s">
        <v>11846</v>
      </c>
      <c r="D17108" t="s">
        <v>108295</v>
      </c>
      <c r="E17108" t="s">
        <v>230359</v>
      </c>
    </row>
    <row r="17109" spans="1:5" x14ac:dyDescent="0.3">
      <c r="A17109">
        <v>0</v>
      </c>
      <c r="B17109">
        <v>2265161066</v>
      </c>
      <c r="C17109" t="s">
        <v>11847</v>
      </c>
      <c r="D17109" t="s">
        <v>108296</v>
      </c>
      <c r="E17109" t="s">
        <v>230360</v>
      </c>
    </row>
    <row r="17110" spans="1:5" x14ac:dyDescent="0.3">
      <c r="A17110">
        <v>0</v>
      </c>
      <c r="B17110">
        <v>2265161100</v>
      </c>
      <c r="C17110" t="s">
        <v>11848</v>
      </c>
      <c r="D17110" t="s">
        <v>108297</v>
      </c>
      <c r="E17110" t="s">
        <v>230361</v>
      </c>
    </row>
    <row r="17111" spans="1:5" x14ac:dyDescent="0.3">
      <c r="A17111">
        <v>0</v>
      </c>
      <c r="B17111">
        <v>2265161260</v>
      </c>
      <c r="C17111" t="s">
        <v>11849</v>
      </c>
      <c r="D17111" t="s">
        <v>108298</v>
      </c>
      <c r="E17111" t="s">
        <v>230362</v>
      </c>
    </row>
    <row r="17112" spans="1:5" x14ac:dyDescent="0.3">
      <c r="A17112">
        <v>0</v>
      </c>
      <c r="B17112">
        <v>2265161820</v>
      </c>
      <c r="C17112" t="s">
        <v>11850</v>
      </c>
      <c r="D17112" t="s">
        <v>108299</v>
      </c>
      <c r="E17112" t="s">
        <v>230363</v>
      </c>
    </row>
    <row r="17113" spans="1:5" x14ac:dyDescent="0.3">
      <c r="A17113">
        <v>0</v>
      </c>
      <c r="B17113">
        <v>2265162031</v>
      </c>
      <c r="C17113" t="s">
        <v>11851</v>
      </c>
      <c r="D17113" t="s">
        <v>108300</v>
      </c>
      <c r="E17113" t="s">
        <v>230364</v>
      </c>
    </row>
    <row r="17114" spans="1:5" x14ac:dyDescent="0.3">
      <c r="A17114">
        <v>0</v>
      </c>
      <c r="B17114">
        <v>2265162364</v>
      </c>
      <c r="C17114" t="s">
        <v>11852</v>
      </c>
      <c r="D17114" t="s">
        <v>108301</v>
      </c>
      <c r="E17114" t="s">
        <v>230365</v>
      </c>
    </row>
    <row r="17115" spans="1:5" x14ac:dyDescent="0.3">
      <c r="A17115">
        <v>0</v>
      </c>
      <c r="B17115">
        <v>2265162516</v>
      </c>
      <c r="C17115" t="s">
        <v>11853</v>
      </c>
      <c r="D17115" t="s">
        <v>108302</v>
      </c>
      <c r="E17115" t="s">
        <v>221565</v>
      </c>
    </row>
    <row r="17116" spans="1:5" x14ac:dyDescent="0.3">
      <c r="A17116">
        <v>0</v>
      </c>
      <c r="B17116">
        <v>2265163028</v>
      </c>
      <c r="C17116" t="s">
        <v>11854</v>
      </c>
      <c r="D17116" t="s">
        <v>108303</v>
      </c>
      <c r="E17116" t="s">
        <v>230366</v>
      </c>
    </row>
    <row r="17117" spans="1:5" x14ac:dyDescent="0.3">
      <c r="A17117">
        <v>0</v>
      </c>
      <c r="B17117">
        <v>2265163146</v>
      </c>
      <c r="C17117" t="s">
        <v>11855</v>
      </c>
      <c r="D17117" t="s">
        <v>107199</v>
      </c>
      <c r="E17117" t="s">
        <v>230367</v>
      </c>
    </row>
    <row r="17118" spans="1:5" x14ac:dyDescent="0.3">
      <c r="A17118">
        <v>0</v>
      </c>
      <c r="B17118">
        <v>2265163196</v>
      </c>
      <c r="C17118" t="s">
        <v>11855</v>
      </c>
      <c r="D17118" t="s">
        <v>108304</v>
      </c>
      <c r="E17118" t="s">
        <v>230368</v>
      </c>
    </row>
    <row r="17119" spans="1:5" x14ac:dyDescent="0.3">
      <c r="A17119">
        <v>0</v>
      </c>
      <c r="B17119">
        <v>2265163570</v>
      </c>
      <c r="C17119" t="s">
        <v>11856</v>
      </c>
      <c r="D17119" t="s">
        <v>108305</v>
      </c>
      <c r="E17119" t="s">
        <v>230369</v>
      </c>
    </row>
    <row r="17120" spans="1:5" x14ac:dyDescent="0.3">
      <c r="A17120">
        <v>0</v>
      </c>
      <c r="B17120">
        <v>2265163796</v>
      </c>
      <c r="C17120" t="s">
        <v>11857</v>
      </c>
      <c r="D17120" t="s">
        <v>108306</v>
      </c>
      <c r="E17120" t="s">
        <v>230370</v>
      </c>
    </row>
    <row r="17121" spans="1:5" x14ac:dyDescent="0.3">
      <c r="A17121">
        <v>0</v>
      </c>
      <c r="B17121">
        <v>2265163834</v>
      </c>
      <c r="C17121" t="s">
        <v>11857</v>
      </c>
      <c r="D17121" t="s">
        <v>108307</v>
      </c>
      <c r="E17121" t="s">
        <v>230371</v>
      </c>
    </row>
    <row r="17122" spans="1:5" x14ac:dyDescent="0.3">
      <c r="A17122">
        <v>0</v>
      </c>
      <c r="B17122">
        <v>2265164180</v>
      </c>
      <c r="C17122" t="s">
        <v>11858</v>
      </c>
      <c r="D17122" t="s">
        <v>108308</v>
      </c>
      <c r="E17122" t="s">
        <v>230372</v>
      </c>
    </row>
    <row r="17123" spans="1:5" x14ac:dyDescent="0.3">
      <c r="A17123">
        <v>0</v>
      </c>
      <c r="B17123">
        <v>2265164232</v>
      </c>
      <c r="C17123" t="s">
        <v>11859</v>
      </c>
      <c r="D17123" t="s">
        <v>108309</v>
      </c>
      <c r="E17123" t="s">
        <v>230373</v>
      </c>
    </row>
    <row r="17124" spans="1:5" x14ac:dyDescent="0.3">
      <c r="A17124">
        <v>0</v>
      </c>
      <c r="B17124">
        <v>2265164358</v>
      </c>
      <c r="C17124" t="s">
        <v>11860</v>
      </c>
      <c r="D17124" t="s">
        <v>108310</v>
      </c>
      <c r="E17124" t="s">
        <v>230374</v>
      </c>
    </row>
    <row r="17125" spans="1:5" x14ac:dyDescent="0.3">
      <c r="A17125">
        <v>0</v>
      </c>
      <c r="B17125">
        <v>2265164461</v>
      </c>
      <c r="C17125" t="s">
        <v>11861</v>
      </c>
      <c r="D17125" t="s">
        <v>108311</v>
      </c>
      <c r="E17125" t="s">
        <v>230375</v>
      </c>
    </row>
    <row r="17126" spans="1:5" x14ac:dyDescent="0.3">
      <c r="A17126">
        <v>0</v>
      </c>
      <c r="B17126">
        <v>2265165033</v>
      </c>
      <c r="C17126" t="s">
        <v>11862</v>
      </c>
      <c r="D17126" t="s">
        <v>108312</v>
      </c>
      <c r="E17126" t="s">
        <v>230376</v>
      </c>
    </row>
    <row r="17127" spans="1:5" x14ac:dyDescent="0.3">
      <c r="A17127">
        <v>0</v>
      </c>
      <c r="B17127">
        <v>2265165168</v>
      </c>
      <c r="C17127" t="s">
        <v>11863</v>
      </c>
      <c r="D17127" t="s">
        <v>108313</v>
      </c>
      <c r="E17127" t="s">
        <v>230377</v>
      </c>
    </row>
    <row r="17128" spans="1:5" x14ac:dyDescent="0.3">
      <c r="A17128">
        <v>0</v>
      </c>
      <c r="B17128">
        <v>2265165206</v>
      </c>
      <c r="C17128" t="s">
        <v>11864</v>
      </c>
      <c r="D17128" t="s">
        <v>108314</v>
      </c>
      <c r="E17128" t="s">
        <v>230378</v>
      </c>
    </row>
    <row r="17129" spans="1:5" x14ac:dyDescent="0.3">
      <c r="A17129">
        <v>0</v>
      </c>
      <c r="B17129">
        <v>2265165539</v>
      </c>
      <c r="C17129" t="s">
        <v>11865</v>
      </c>
      <c r="D17129" t="s">
        <v>108315</v>
      </c>
      <c r="E17129" t="s">
        <v>230379</v>
      </c>
    </row>
    <row r="17130" spans="1:5" x14ac:dyDescent="0.3">
      <c r="A17130">
        <v>0</v>
      </c>
      <c r="B17130">
        <v>2265165571</v>
      </c>
      <c r="C17130" t="s">
        <v>11866</v>
      </c>
      <c r="D17130" t="s">
        <v>108316</v>
      </c>
      <c r="E17130" t="s">
        <v>230380</v>
      </c>
    </row>
    <row r="17131" spans="1:5" x14ac:dyDescent="0.3">
      <c r="A17131">
        <v>0</v>
      </c>
      <c r="B17131">
        <v>2265166397</v>
      </c>
      <c r="C17131" t="s">
        <v>11867</v>
      </c>
      <c r="D17131" t="s">
        <v>108317</v>
      </c>
      <c r="E17131" t="s">
        <v>230381</v>
      </c>
    </row>
    <row r="17132" spans="1:5" x14ac:dyDescent="0.3">
      <c r="A17132">
        <v>0</v>
      </c>
      <c r="B17132">
        <v>2265166574</v>
      </c>
      <c r="C17132" t="s">
        <v>11868</v>
      </c>
      <c r="D17132" t="s">
        <v>108318</v>
      </c>
      <c r="E17132" t="s">
        <v>230382</v>
      </c>
    </row>
    <row r="17133" spans="1:5" x14ac:dyDescent="0.3">
      <c r="A17133">
        <v>0</v>
      </c>
      <c r="B17133">
        <v>2265166902</v>
      </c>
      <c r="C17133" t="s">
        <v>11869</v>
      </c>
      <c r="D17133" t="s">
        <v>108319</v>
      </c>
      <c r="E17133" t="s">
        <v>230383</v>
      </c>
    </row>
    <row r="17134" spans="1:5" x14ac:dyDescent="0.3">
      <c r="A17134">
        <v>0</v>
      </c>
      <c r="B17134">
        <v>2265167029</v>
      </c>
      <c r="C17134" t="s">
        <v>11870</v>
      </c>
      <c r="D17134" t="s">
        <v>94771</v>
      </c>
      <c r="E17134" t="s">
        <v>230384</v>
      </c>
    </row>
    <row r="17135" spans="1:5" x14ac:dyDescent="0.3">
      <c r="A17135">
        <v>0</v>
      </c>
      <c r="B17135">
        <v>2265167349</v>
      </c>
      <c r="C17135" t="s">
        <v>11871</v>
      </c>
      <c r="D17135" t="s">
        <v>102166</v>
      </c>
      <c r="E17135" t="s">
        <v>230385</v>
      </c>
    </row>
    <row r="17136" spans="1:5" x14ac:dyDescent="0.3">
      <c r="A17136">
        <v>0</v>
      </c>
      <c r="B17136">
        <v>2265168103</v>
      </c>
      <c r="C17136" t="s">
        <v>11872</v>
      </c>
      <c r="D17136" t="s">
        <v>108320</v>
      </c>
      <c r="E17136" t="s">
        <v>230386</v>
      </c>
    </row>
    <row r="17137" spans="1:5" x14ac:dyDescent="0.3">
      <c r="A17137">
        <v>0</v>
      </c>
      <c r="B17137">
        <v>2265168114</v>
      </c>
      <c r="C17137" t="s">
        <v>11872</v>
      </c>
      <c r="D17137" t="s">
        <v>108321</v>
      </c>
      <c r="E17137" t="s">
        <v>230387</v>
      </c>
    </row>
    <row r="17138" spans="1:5" x14ac:dyDescent="0.3">
      <c r="A17138">
        <v>0</v>
      </c>
      <c r="B17138">
        <v>2265168648</v>
      </c>
      <c r="C17138" t="s">
        <v>11873</v>
      </c>
      <c r="D17138" t="s">
        <v>108322</v>
      </c>
      <c r="E17138" t="s">
        <v>230388</v>
      </c>
    </row>
    <row r="17139" spans="1:5" x14ac:dyDescent="0.3">
      <c r="A17139">
        <v>0</v>
      </c>
      <c r="B17139">
        <v>2265168695</v>
      </c>
      <c r="C17139" t="s">
        <v>11873</v>
      </c>
      <c r="D17139" t="s">
        <v>108323</v>
      </c>
      <c r="E17139" t="s">
        <v>230389</v>
      </c>
    </row>
    <row r="17140" spans="1:5" x14ac:dyDescent="0.3">
      <c r="A17140">
        <v>0</v>
      </c>
      <c r="B17140">
        <v>2265169069</v>
      </c>
      <c r="C17140" t="s">
        <v>11874</v>
      </c>
      <c r="D17140" t="s">
        <v>104400</v>
      </c>
      <c r="E17140" t="s">
        <v>230390</v>
      </c>
    </row>
    <row r="17141" spans="1:5" x14ac:dyDescent="0.3">
      <c r="A17141">
        <v>0</v>
      </c>
      <c r="B17141">
        <v>2265169090</v>
      </c>
      <c r="C17141" t="s">
        <v>11874</v>
      </c>
      <c r="D17141" t="s">
        <v>108324</v>
      </c>
      <c r="E17141" t="s">
        <v>230391</v>
      </c>
    </row>
    <row r="17142" spans="1:5" x14ac:dyDescent="0.3">
      <c r="A17142">
        <v>0</v>
      </c>
      <c r="B17142">
        <v>2265169432</v>
      </c>
      <c r="C17142" t="s">
        <v>11875</v>
      </c>
      <c r="D17142" t="s">
        <v>108325</v>
      </c>
      <c r="E17142" t="s">
        <v>230392</v>
      </c>
    </row>
    <row r="17143" spans="1:5" x14ac:dyDescent="0.3">
      <c r="A17143">
        <v>0</v>
      </c>
      <c r="B17143">
        <v>2265169785</v>
      </c>
      <c r="C17143" t="s">
        <v>11876</v>
      </c>
      <c r="D17143" t="s">
        <v>108326</v>
      </c>
      <c r="E17143" t="s">
        <v>230393</v>
      </c>
    </row>
    <row r="17144" spans="1:5" x14ac:dyDescent="0.3">
      <c r="A17144">
        <v>0</v>
      </c>
      <c r="B17144">
        <v>2265170124</v>
      </c>
      <c r="C17144" t="s">
        <v>11877</v>
      </c>
      <c r="D17144" t="s">
        <v>108327</v>
      </c>
      <c r="E17144" t="s">
        <v>230394</v>
      </c>
    </row>
    <row r="17145" spans="1:5" x14ac:dyDescent="0.3">
      <c r="A17145">
        <v>0</v>
      </c>
      <c r="B17145">
        <v>2265170186</v>
      </c>
      <c r="C17145" t="s">
        <v>11878</v>
      </c>
      <c r="D17145" t="s">
        <v>108328</v>
      </c>
      <c r="E17145" t="s">
        <v>230395</v>
      </c>
    </row>
    <row r="17146" spans="1:5" x14ac:dyDescent="0.3">
      <c r="A17146">
        <v>0</v>
      </c>
      <c r="B17146">
        <v>2265170802</v>
      </c>
      <c r="C17146" t="s">
        <v>11879</v>
      </c>
      <c r="D17146" t="s">
        <v>108329</v>
      </c>
      <c r="E17146" t="s">
        <v>230396</v>
      </c>
    </row>
    <row r="17147" spans="1:5" x14ac:dyDescent="0.3">
      <c r="A17147">
        <v>0</v>
      </c>
      <c r="B17147">
        <v>2265171041</v>
      </c>
      <c r="C17147" t="s">
        <v>11880</v>
      </c>
      <c r="D17147" t="s">
        <v>108330</v>
      </c>
      <c r="E17147" t="s">
        <v>230397</v>
      </c>
    </row>
    <row r="17148" spans="1:5" x14ac:dyDescent="0.3">
      <c r="A17148">
        <v>0</v>
      </c>
      <c r="B17148">
        <v>2265171159</v>
      </c>
      <c r="C17148" t="s">
        <v>11881</v>
      </c>
      <c r="D17148" t="s">
        <v>103234</v>
      </c>
      <c r="E17148" t="s">
        <v>230398</v>
      </c>
    </row>
    <row r="17149" spans="1:5" x14ac:dyDescent="0.3">
      <c r="A17149">
        <v>0</v>
      </c>
      <c r="B17149">
        <v>2265171986</v>
      </c>
      <c r="C17149" t="s">
        <v>11882</v>
      </c>
      <c r="D17149" t="s">
        <v>108331</v>
      </c>
      <c r="E17149" t="s">
        <v>230399</v>
      </c>
    </row>
    <row r="17150" spans="1:5" x14ac:dyDescent="0.3">
      <c r="A17150">
        <v>0</v>
      </c>
      <c r="B17150">
        <v>2265172195</v>
      </c>
      <c r="C17150" t="s">
        <v>11883</v>
      </c>
      <c r="D17150" t="s">
        <v>108332</v>
      </c>
      <c r="E17150" t="s">
        <v>230400</v>
      </c>
    </row>
    <row r="17151" spans="1:5" x14ac:dyDescent="0.3">
      <c r="A17151">
        <v>0</v>
      </c>
      <c r="B17151">
        <v>2265172200</v>
      </c>
      <c r="C17151" t="s">
        <v>11883</v>
      </c>
      <c r="D17151" t="s">
        <v>108333</v>
      </c>
      <c r="E17151" t="s">
        <v>230401</v>
      </c>
    </row>
    <row r="17152" spans="1:5" x14ac:dyDescent="0.3">
      <c r="A17152">
        <v>0</v>
      </c>
      <c r="B17152">
        <v>2265172233</v>
      </c>
      <c r="C17152" t="s">
        <v>11884</v>
      </c>
      <c r="D17152" t="s">
        <v>108334</v>
      </c>
      <c r="E17152" t="s">
        <v>230402</v>
      </c>
    </row>
    <row r="17153" spans="1:5" x14ac:dyDescent="0.3">
      <c r="A17153">
        <v>0</v>
      </c>
      <c r="B17153">
        <v>2265172769</v>
      </c>
      <c r="C17153" t="s">
        <v>11885</v>
      </c>
      <c r="D17153" t="s">
        <v>104215</v>
      </c>
      <c r="E17153" t="s">
        <v>230403</v>
      </c>
    </row>
    <row r="17154" spans="1:5" x14ac:dyDescent="0.3">
      <c r="A17154">
        <v>0</v>
      </c>
      <c r="B17154">
        <v>2265172815</v>
      </c>
      <c r="C17154" t="s">
        <v>11886</v>
      </c>
      <c r="D17154" t="s">
        <v>108335</v>
      </c>
      <c r="E17154" t="s">
        <v>230404</v>
      </c>
    </row>
    <row r="17155" spans="1:5" x14ac:dyDescent="0.3">
      <c r="A17155">
        <v>0</v>
      </c>
      <c r="B17155">
        <v>2265172863</v>
      </c>
      <c r="C17155" t="s">
        <v>11886</v>
      </c>
      <c r="D17155" t="s">
        <v>108336</v>
      </c>
      <c r="E17155" t="s">
        <v>230405</v>
      </c>
    </row>
    <row r="17156" spans="1:5" x14ac:dyDescent="0.3">
      <c r="A17156">
        <v>0</v>
      </c>
      <c r="B17156">
        <v>2265173125</v>
      </c>
      <c r="C17156" t="s">
        <v>11887</v>
      </c>
      <c r="D17156" t="s">
        <v>95197</v>
      </c>
      <c r="E17156" t="s">
        <v>230406</v>
      </c>
    </row>
    <row r="17157" spans="1:5" x14ac:dyDescent="0.3">
      <c r="A17157">
        <v>0</v>
      </c>
      <c r="B17157">
        <v>2265173338</v>
      </c>
      <c r="C17157" t="s">
        <v>11888</v>
      </c>
      <c r="D17157" t="s">
        <v>108337</v>
      </c>
      <c r="E17157" t="s">
        <v>230407</v>
      </c>
    </row>
    <row r="17158" spans="1:5" x14ac:dyDescent="0.3">
      <c r="A17158">
        <v>0</v>
      </c>
      <c r="B17158">
        <v>2265173625</v>
      </c>
      <c r="C17158" t="s">
        <v>11889</v>
      </c>
      <c r="D17158" t="s">
        <v>108222</v>
      </c>
      <c r="E17158" t="s">
        <v>230408</v>
      </c>
    </row>
    <row r="17159" spans="1:5" x14ac:dyDescent="0.3">
      <c r="A17159">
        <v>0</v>
      </c>
      <c r="B17159">
        <v>2265173694</v>
      </c>
      <c r="C17159" t="s">
        <v>11890</v>
      </c>
      <c r="D17159" t="s">
        <v>108338</v>
      </c>
      <c r="E17159" t="s">
        <v>230409</v>
      </c>
    </row>
    <row r="17160" spans="1:5" x14ac:dyDescent="0.3">
      <c r="A17160">
        <v>0</v>
      </c>
      <c r="B17160">
        <v>2265173759</v>
      </c>
      <c r="C17160" t="s">
        <v>11890</v>
      </c>
      <c r="D17160" t="s">
        <v>108339</v>
      </c>
      <c r="E17160" t="s">
        <v>230410</v>
      </c>
    </row>
    <row r="17161" spans="1:5" x14ac:dyDescent="0.3">
      <c r="A17161">
        <v>0</v>
      </c>
      <c r="B17161">
        <v>2265173907</v>
      </c>
      <c r="C17161" t="s">
        <v>11891</v>
      </c>
      <c r="D17161" t="s">
        <v>108340</v>
      </c>
      <c r="E17161" t="s">
        <v>230411</v>
      </c>
    </row>
    <row r="17162" spans="1:5" x14ac:dyDescent="0.3">
      <c r="A17162">
        <v>0</v>
      </c>
      <c r="B17162">
        <v>2265174009</v>
      </c>
      <c r="C17162" t="s">
        <v>11892</v>
      </c>
      <c r="D17162" t="s">
        <v>108341</v>
      </c>
      <c r="E17162" t="s">
        <v>230412</v>
      </c>
    </row>
    <row r="17163" spans="1:5" x14ac:dyDescent="0.3">
      <c r="A17163">
        <v>0</v>
      </c>
      <c r="B17163">
        <v>2265174685</v>
      </c>
      <c r="C17163" t="s">
        <v>11893</v>
      </c>
      <c r="D17163" t="s">
        <v>94462</v>
      </c>
      <c r="E17163" t="s">
        <v>230413</v>
      </c>
    </row>
    <row r="17164" spans="1:5" x14ac:dyDescent="0.3">
      <c r="A17164">
        <v>0</v>
      </c>
      <c r="B17164">
        <v>2265175437</v>
      </c>
      <c r="C17164" t="s">
        <v>11894</v>
      </c>
      <c r="D17164" t="s">
        <v>108342</v>
      </c>
      <c r="E17164" t="s">
        <v>230414</v>
      </c>
    </row>
    <row r="17165" spans="1:5" x14ac:dyDescent="0.3">
      <c r="A17165">
        <v>0</v>
      </c>
      <c r="B17165">
        <v>2265175668</v>
      </c>
      <c r="C17165" t="s">
        <v>11895</v>
      </c>
      <c r="D17165" t="s">
        <v>103911</v>
      </c>
      <c r="E17165" t="s">
        <v>230415</v>
      </c>
    </row>
    <row r="17166" spans="1:5" x14ac:dyDescent="0.3">
      <c r="A17166">
        <v>0</v>
      </c>
      <c r="B17166">
        <v>2265176310</v>
      </c>
      <c r="C17166" t="s">
        <v>11896</v>
      </c>
      <c r="D17166" t="s">
        <v>108343</v>
      </c>
      <c r="E17166" t="s">
        <v>230416</v>
      </c>
    </row>
    <row r="17167" spans="1:5" x14ac:dyDescent="0.3">
      <c r="A17167">
        <v>0</v>
      </c>
      <c r="B17167">
        <v>2265176380</v>
      </c>
      <c r="C17167" t="s">
        <v>11897</v>
      </c>
      <c r="D17167" t="s">
        <v>108344</v>
      </c>
      <c r="E17167" t="s">
        <v>230417</v>
      </c>
    </row>
    <row r="17168" spans="1:5" x14ac:dyDescent="0.3">
      <c r="A17168">
        <v>0</v>
      </c>
      <c r="B17168">
        <v>2265176456</v>
      </c>
      <c r="C17168" t="s">
        <v>11898</v>
      </c>
      <c r="D17168" t="s">
        <v>99800</v>
      </c>
      <c r="E17168" t="s">
        <v>230418</v>
      </c>
    </row>
    <row r="17169" spans="1:5" x14ac:dyDescent="0.3">
      <c r="A17169">
        <v>0</v>
      </c>
      <c r="B17169">
        <v>2265177010</v>
      </c>
      <c r="C17169" t="s">
        <v>11899</v>
      </c>
      <c r="D17169" t="s">
        <v>108345</v>
      </c>
      <c r="E17169" t="s">
        <v>230419</v>
      </c>
    </row>
    <row r="17170" spans="1:5" x14ac:dyDescent="0.3">
      <c r="A17170">
        <v>0</v>
      </c>
      <c r="B17170">
        <v>2265177040</v>
      </c>
      <c r="C17170" t="s">
        <v>11900</v>
      </c>
      <c r="D17170" t="s">
        <v>108339</v>
      </c>
      <c r="E17170" t="s">
        <v>230410</v>
      </c>
    </row>
    <row r="17171" spans="1:5" x14ac:dyDescent="0.3">
      <c r="A17171">
        <v>0</v>
      </c>
      <c r="B17171">
        <v>2265178058</v>
      </c>
      <c r="C17171" t="s">
        <v>11901</v>
      </c>
      <c r="D17171" t="s">
        <v>108346</v>
      </c>
      <c r="E17171" t="s">
        <v>230420</v>
      </c>
    </row>
    <row r="17172" spans="1:5" x14ac:dyDescent="0.3">
      <c r="A17172">
        <v>0</v>
      </c>
      <c r="B17172">
        <v>2265178205</v>
      </c>
      <c r="C17172" t="s">
        <v>11902</v>
      </c>
      <c r="D17172" t="s">
        <v>108347</v>
      </c>
      <c r="E17172" t="s">
        <v>230421</v>
      </c>
    </row>
    <row r="17173" spans="1:5" x14ac:dyDescent="0.3">
      <c r="A17173">
        <v>0</v>
      </c>
      <c r="B17173">
        <v>2265178272</v>
      </c>
      <c r="C17173" t="s">
        <v>11902</v>
      </c>
      <c r="D17173" t="s">
        <v>108348</v>
      </c>
      <c r="E17173" t="s">
        <v>230422</v>
      </c>
    </row>
    <row r="17174" spans="1:5" x14ac:dyDescent="0.3">
      <c r="A17174">
        <v>0</v>
      </c>
      <c r="B17174">
        <v>2265178799</v>
      </c>
      <c r="C17174" t="s">
        <v>11903</v>
      </c>
      <c r="D17174" t="s">
        <v>108349</v>
      </c>
      <c r="E17174" t="s">
        <v>230423</v>
      </c>
    </row>
    <row r="17175" spans="1:5" x14ac:dyDescent="0.3">
      <c r="A17175">
        <v>0</v>
      </c>
      <c r="B17175">
        <v>2265178813</v>
      </c>
      <c r="C17175" t="s">
        <v>11903</v>
      </c>
      <c r="D17175" t="s">
        <v>108350</v>
      </c>
      <c r="E17175" t="s">
        <v>230424</v>
      </c>
    </row>
    <row r="17176" spans="1:5" x14ac:dyDescent="0.3">
      <c r="A17176">
        <v>0</v>
      </c>
      <c r="B17176">
        <v>2265178961</v>
      </c>
      <c r="C17176" t="s">
        <v>11904</v>
      </c>
      <c r="D17176" t="s">
        <v>108351</v>
      </c>
      <c r="E17176" t="s">
        <v>230425</v>
      </c>
    </row>
    <row r="17177" spans="1:5" x14ac:dyDescent="0.3">
      <c r="A17177">
        <v>0</v>
      </c>
      <c r="B17177">
        <v>2265179032</v>
      </c>
      <c r="C17177" t="s">
        <v>11904</v>
      </c>
      <c r="D17177" t="s">
        <v>108352</v>
      </c>
      <c r="E17177" t="s">
        <v>230426</v>
      </c>
    </row>
    <row r="17178" spans="1:5" x14ac:dyDescent="0.3">
      <c r="A17178">
        <v>0</v>
      </c>
      <c r="B17178">
        <v>2265179706</v>
      </c>
      <c r="C17178" t="s">
        <v>11905</v>
      </c>
      <c r="D17178" t="s">
        <v>108353</v>
      </c>
      <c r="E17178" t="s">
        <v>230427</v>
      </c>
    </row>
    <row r="17179" spans="1:5" x14ac:dyDescent="0.3">
      <c r="A17179">
        <v>0</v>
      </c>
      <c r="B17179">
        <v>2265179724</v>
      </c>
      <c r="C17179" t="s">
        <v>11905</v>
      </c>
      <c r="D17179" t="s">
        <v>108354</v>
      </c>
      <c r="E17179" t="s">
        <v>230428</v>
      </c>
    </row>
    <row r="17180" spans="1:5" x14ac:dyDescent="0.3">
      <c r="A17180">
        <v>0</v>
      </c>
      <c r="B17180">
        <v>2265180174</v>
      </c>
      <c r="C17180" t="s">
        <v>11906</v>
      </c>
      <c r="D17180" t="s">
        <v>108355</v>
      </c>
      <c r="E17180" t="s">
        <v>230429</v>
      </c>
    </row>
    <row r="17181" spans="1:5" x14ac:dyDescent="0.3">
      <c r="A17181">
        <v>0</v>
      </c>
      <c r="B17181">
        <v>2265180203</v>
      </c>
      <c r="C17181" t="s">
        <v>11907</v>
      </c>
      <c r="D17181" t="s">
        <v>108356</v>
      </c>
      <c r="E17181" t="s">
        <v>230430</v>
      </c>
    </row>
    <row r="17182" spans="1:5" x14ac:dyDescent="0.3">
      <c r="A17182">
        <v>0</v>
      </c>
      <c r="B17182">
        <v>2265180206</v>
      </c>
      <c r="C17182" t="s">
        <v>11907</v>
      </c>
      <c r="D17182" t="s">
        <v>107234</v>
      </c>
      <c r="E17182" t="s">
        <v>230431</v>
      </c>
    </row>
    <row r="17183" spans="1:5" x14ac:dyDescent="0.3">
      <c r="A17183">
        <v>0</v>
      </c>
      <c r="B17183">
        <v>2265180253</v>
      </c>
      <c r="C17183" t="s">
        <v>11907</v>
      </c>
      <c r="D17183" t="s">
        <v>108357</v>
      </c>
      <c r="E17183" t="s">
        <v>230432</v>
      </c>
    </row>
    <row r="17184" spans="1:5" x14ac:dyDescent="0.3">
      <c r="A17184">
        <v>0</v>
      </c>
      <c r="B17184">
        <v>2265180584</v>
      </c>
      <c r="C17184" t="s">
        <v>11908</v>
      </c>
      <c r="D17184" t="s">
        <v>108358</v>
      </c>
      <c r="E17184" t="s">
        <v>230433</v>
      </c>
    </row>
    <row r="17185" spans="1:5" x14ac:dyDescent="0.3">
      <c r="A17185">
        <v>0</v>
      </c>
      <c r="B17185">
        <v>2265180932</v>
      </c>
      <c r="C17185" t="s">
        <v>11909</v>
      </c>
      <c r="D17185" t="s">
        <v>108359</v>
      </c>
      <c r="E17185" t="s">
        <v>230434</v>
      </c>
    </row>
    <row r="17186" spans="1:5" x14ac:dyDescent="0.3">
      <c r="A17186">
        <v>0</v>
      </c>
      <c r="B17186">
        <v>2265181380</v>
      </c>
      <c r="C17186" t="s">
        <v>11910</v>
      </c>
      <c r="D17186" t="s">
        <v>108360</v>
      </c>
      <c r="E17186" t="s">
        <v>230435</v>
      </c>
    </row>
    <row r="17187" spans="1:5" x14ac:dyDescent="0.3">
      <c r="A17187">
        <v>0</v>
      </c>
      <c r="B17187">
        <v>2265181712</v>
      </c>
      <c r="C17187" t="s">
        <v>11911</v>
      </c>
      <c r="D17187" t="s">
        <v>95860</v>
      </c>
      <c r="E17187" t="s">
        <v>230436</v>
      </c>
    </row>
    <row r="17188" spans="1:5" x14ac:dyDescent="0.3">
      <c r="A17188">
        <v>0</v>
      </c>
      <c r="B17188">
        <v>2265182058</v>
      </c>
      <c r="C17188" t="s">
        <v>11912</v>
      </c>
      <c r="D17188" t="s">
        <v>108361</v>
      </c>
      <c r="E17188" t="s">
        <v>230437</v>
      </c>
    </row>
    <row r="17189" spans="1:5" x14ac:dyDescent="0.3">
      <c r="A17189">
        <v>0</v>
      </c>
      <c r="B17189">
        <v>2265182217</v>
      </c>
      <c r="C17189" t="s">
        <v>11913</v>
      </c>
      <c r="D17189" t="s">
        <v>108362</v>
      </c>
      <c r="E17189" t="s">
        <v>230438</v>
      </c>
    </row>
    <row r="17190" spans="1:5" x14ac:dyDescent="0.3">
      <c r="A17190">
        <v>0</v>
      </c>
      <c r="B17190">
        <v>2265182389</v>
      </c>
      <c r="C17190" t="s">
        <v>11914</v>
      </c>
      <c r="D17190" t="s">
        <v>104898</v>
      </c>
      <c r="E17190" t="s">
        <v>230439</v>
      </c>
    </row>
    <row r="17191" spans="1:5" x14ac:dyDescent="0.3">
      <c r="A17191">
        <v>0</v>
      </c>
      <c r="B17191">
        <v>2265182440</v>
      </c>
      <c r="C17191" t="s">
        <v>11914</v>
      </c>
      <c r="D17191" t="s">
        <v>108363</v>
      </c>
      <c r="E17191" t="s">
        <v>230440</v>
      </c>
    </row>
    <row r="17192" spans="1:5" x14ac:dyDescent="0.3">
      <c r="A17192">
        <v>0</v>
      </c>
      <c r="B17192">
        <v>2265182642</v>
      </c>
      <c r="C17192" t="s">
        <v>11915</v>
      </c>
      <c r="D17192" t="s">
        <v>108364</v>
      </c>
      <c r="E17192" t="s">
        <v>230441</v>
      </c>
    </row>
    <row r="17193" spans="1:5" x14ac:dyDescent="0.3">
      <c r="A17193">
        <v>0</v>
      </c>
      <c r="B17193">
        <v>2265182695</v>
      </c>
      <c r="C17193" t="s">
        <v>11916</v>
      </c>
      <c r="D17193" t="s">
        <v>104819</v>
      </c>
      <c r="E17193" t="s">
        <v>230442</v>
      </c>
    </row>
    <row r="17194" spans="1:5" x14ac:dyDescent="0.3">
      <c r="A17194">
        <v>0</v>
      </c>
      <c r="B17194">
        <v>2265182766</v>
      </c>
      <c r="C17194" t="s">
        <v>11916</v>
      </c>
      <c r="D17194" t="s">
        <v>108365</v>
      </c>
      <c r="E17194" t="s">
        <v>230443</v>
      </c>
    </row>
    <row r="17195" spans="1:5" x14ac:dyDescent="0.3">
      <c r="A17195">
        <v>0</v>
      </c>
      <c r="B17195">
        <v>2265182785</v>
      </c>
      <c r="C17195" t="s">
        <v>11917</v>
      </c>
      <c r="D17195" t="s">
        <v>108366</v>
      </c>
      <c r="E17195" t="s">
        <v>230444</v>
      </c>
    </row>
    <row r="17196" spans="1:5" x14ac:dyDescent="0.3">
      <c r="A17196">
        <v>0</v>
      </c>
      <c r="B17196">
        <v>2265182879</v>
      </c>
      <c r="C17196" t="s">
        <v>11917</v>
      </c>
      <c r="D17196" t="s">
        <v>108367</v>
      </c>
      <c r="E17196" t="s">
        <v>230445</v>
      </c>
    </row>
    <row r="17197" spans="1:5" x14ac:dyDescent="0.3">
      <c r="A17197">
        <v>0</v>
      </c>
      <c r="B17197">
        <v>2265182915</v>
      </c>
      <c r="C17197" t="s">
        <v>11918</v>
      </c>
      <c r="D17197" t="s">
        <v>108368</v>
      </c>
      <c r="E17197" t="s">
        <v>230446</v>
      </c>
    </row>
    <row r="17198" spans="1:5" x14ac:dyDescent="0.3">
      <c r="A17198">
        <v>0</v>
      </c>
      <c r="B17198">
        <v>2265183245</v>
      </c>
      <c r="C17198" t="s">
        <v>11919</v>
      </c>
      <c r="D17198" t="s">
        <v>108369</v>
      </c>
      <c r="E17198" t="s">
        <v>230447</v>
      </c>
    </row>
    <row r="17199" spans="1:5" x14ac:dyDescent="0.3">
      <c r="A17199">
        <v>0</v>
      </c>
      <c r="B17199">
        <v>2265183737</v>
      </c>
      <c r="C17199" t="s">
        <v>11920</v>
      </c>
      <c r="D17199" t="s">
        <v>108370</v>
      </c>
      <c r="E17199" t="s">
        <v>230448</v>
      </c>
    </row>
    <row r="17200" spans="1:5" x14ac:dyDescent="0.3">
      <c r="A17200">
        <v>0</v>
      </c>
      <c r="B17200">
        <v>2265183792</v>
      </c>
      <c r="C17200" t="s">
        <v>11920</v>
      </c>
      <c r="D17200" t="s">
        <v>108371</v>
      </c>
      <c r="E17200" t="s">
        <v>230449</v>
      </c>
    </row>
    <row r="17201" spans="1:5" x14ac:dyDescent="0.3">
      <c r="A17201">
        <v>0</v>
      </c>
      <c r="B17201">
        <v>2265183992</v>
      </c>
      <c r="C17201" t="s">
        <v>11921</v>
      </c>
      <c r="D17201" t="s">
        <v>108372</v>
      </c>
      <c r="E17201" t="s">
        <v>230450</v>
      </c>
    </row>
    <row r="17202" spans="1:5" x14ac:dyDescent="0.3">
      <c r="A17202">
        <v>0</v>
      </c>
      <c r="B17202">
        <v>2265184015</v>
      </c>
      <c r="C17202" t="s">
        <v>11921</v>
      </c>
      <c r="D17202" t="s">
        <v>108373</v>
      </c>
      <c r="E17202" t="s">
        <v>230451</v>
      </c>
    </row>
    <row r="17203" spans="1:5" x14ac:dyDescent="0.3">
      <c r="A17203">
        <v>0</v>
      </c>
      <c r="B17203">
        <v>2265184054</v>
      </c>
      <c r="C17203" t="s">
        <v>11922</v>
      </c>
      <c r="D17203" t="s">
        <v>108374</v>
      </c>
      <c r="E17203" t="s">
        <v>230452</v>
      </c>
    </row>
    <row r="17204" spans="1:5" x14ac:dyDescent="0.3">
      <c r="A17204">
        <v>0</v>
      </c>
      <c r="B17204">
        <v>2265184055</v>
      </c>
      <c r="C17204" t="s">
        <v>11922</v>
      </c>
      <c r="D17204" t="s">
        <v>108375</v>
      </c>
      <c r="E17204" t="s">
        <v>230453</v>
      </c>
    </row>
    <row r="17205" spans="1:5" x14ac:dyDescent="0.3">
      <c r="A17205">
        <v>0</v>
      </c>
      <c r="B17205">
        <v>2265184287</v>
      </c>
      <c r="C17205" t="s">
        <v>11923</v>
      </c>
      <c r="D17205" t="s">
        <v>101898</v>
      </c>
      <c r="E17205" t="s">
        <v>230454</v>
      </c>
    </row>
    <row r="17206" spans="1:5" x14ac:dyDescent="0.3">
      <c r="A17206">
        <v>0</v>
      </c>
      <c r="B17206">
        <v>2265184587</v>
      </c>
      <c r="C17206" t="s">
        <v>11924</v>
      </c>
      <c r="D17206" t="s">
        <v>108376</v>
      </c>
      <c r="E17206" t="s">
        <v>230455</v>
      </c>
    </row>
    <row r="17207" spans="1:5" x14ac:dyDescent="0.3">
      <c r="A17207">
        <v>0</v>
      </c>
      <c r="B17207">
        <v>2265184782</v>
      </c>
      <c r="C17207" t="s">
        <v>11925</v>
      </c>
      <c r="D17207" t="s">
        <v>108377</v>
      </c>
      <c r="E17207" t="s">
        <v>230456</v>
      </c>
    </row>
    <row r="17208" spans="1:5" x14ac:dyDescent="0.3">
      <c r="A17208">
        <v>0</v>
      </c>
      <c r="B17208">
        <v>2265184888</v>
      </c>
      <c r="C17208" t="s">
        <v>11926</v>
      </c>
      <c r="D17208" t="s">
        <v>108378</v>
      </c>
      <c r="E17208" t="s">
        <v>230457</v>
      </c>
    </row>
    <row r="17209" spans="1:5" x14ac:dyDescent="0.3">
      <c r="A17209">
        <v>0</v>
      </c>
      <c r="B17209">
        <v>2265185197</v>
      </c>
      <c r="C17209" t="s">
        <v>11927</v>
      </c>
      <c r="D17209" t="s">
        <v>104870</v>
      </c>
      <c r="E17209" t="s">
        <v>230458</v>
      </c>
    </row>
    <row r="17210" spans="1:5" x14ac:dyDescent="0.3">
      <c r="A17210">
        <v>0</v>
      </c>
      <c r="B17210">
        <v>2265185530</v>
      </c>
      <c r="C17210" t="s">
        <v>11928</v>
      </c>
      <c r="D17210" t="s">
        <v>108379</v>
      </c>
      <c r="E17210" t="s">
        <v>230459</v>
      </c>
    </row>
    <row r="17211" spans="1:5" x14ac:dyDescent="0.3">
      <c r="A17211">
        <v>0</v>
      </c>
      <c r="B17211">
        <v>2265186378</v>
      </c>
      <c r="C17211" t="s">
        <v>11929</v>
      </c>
      <c r="D17211" t="s">
        <v>108380</v>
      </c>
      <c r="E17211" t="s">
        <v>230460</v>
      </c>
    </row>
    <row r="17212" spans="1:5" x14ac:dyDescent="0.3">
      <c r="A17212">
        <v>0</v>
      </c>
      <c r="B17212">
        <v>2265186881</v>
      </c>
      <c r="C17212" t="s">
        <v>11930</v>
      </c>
      <c r="D17212" t="s">
        <v>108381</v>
      </c>
      <c r="E17212" t="s">
        <v>230461</v>
      </c>
    </row>
    <row r="17213" spans="1:5" x14ac:dyDescent="0.3">
      <c r="A17213">
        <v>0</v>
      </c>
      <c r="B17213">
        <v>2265187449</v>
      </c>
      <c r="C17213" t="s">
        <v>11931</v>
      </c>
      <c r="D17213" t="s">
        <v>108382</v>
      </c>
      <c r="E17213" t="s">
        <v>230462</v>
      </c>
    </row>
    <row r="17214" spans="1:5" x14ac:dyDescent="0.3">
      <c r="A17214">
        <v>0</v>
      </c>
      <c r="B17214">
        <v>2265187832</v>
      </c>
      <c r="C17214" t="s">
        <v>11932</v>
      </c>
      <c r="D17214" t="s">
        <v>108383</v>
      </c>
      <c r="E17214" t="s">
        <v>230463</v>
      </c>
    </row>
    <row r="17215" spans="1:5" x14ac:dyDescent="0.3">
      <c r="A17215">
        <v>0</v>
      </c>
      <c r="B17215">
        <v>2265187955</v>
      </c>
      <c r="C17215" t="s">
        <v>11933</v>
      </c>
      <c r="D17215" t="s">
        <v>108384</v>
      </c>
      <c r="E17215" t="s">
        <v>230464</v>
      </c>
    </row>
    <row r="17216" spans="1:5" x14ac:dyDescent="0.3">
      <c r="A17216">
        <v>0</v>
      </c>
      <c r="B17216">
        <v>2265188121</v>
      </c>
      <c r="C17216" t="s">
        <v>11934</v>
      </c>
      <c r="D17216" t="s">
        <v>108385</v>
      </c>
      <c r="E17216" t="s">
        <v>230465</v>
      </c>
    </row>
    <row r="17217" spans="1:5" x14ac:dyDescent="0.3">
      <c r="A17217">
        <v>0</v>
      </c>
      <c r="B17217">
        <v>2265188265</v>
      </c>
      <c r="C17217" t="s">
        <v>11935</v>
      </c>
      <c r="D17217" t="s">
        <v>108386</v>
      </c>
      <c r="E17217" t="s">
        <v>230466</v>
      </c>
    </row>
    <row r="17218" spans="1:5" x14ac:dyDescent="0.3">
      <c r="A17218">
        <v>0</v>
      </c>
      <c r="B17218">
        <v>2265188437</v>
      </c>
      <c r="C17218" t="s">
        <v>11936</v>
      </c>
      <c r="D17218" t="s">
        <v>108387</v>
      </c>
      <c r="E17218" t="s">
        <v>230467</v>
      </c>
    </row>
    <row r="17219" spans="1:5" x14ac:dyDescent="0.3">
      <c r="A17219">
        <v>0</v>
      </c>
      <c r="B17219">
        <v>2265188889</v>
      </c>
      <c r="C17219" t="s">
        <v>11937</v>
      </c>
      <c r="D17219" t="s">
        <v>108388</v>
      </c>
      <c r="E17219" t="s">
        <v>230468</v>
      </c>
    </row>
    <row r="17220" spans="1:5" x14ac:dyDescent="0.3">
      <c r="A17220">
        <v>0</v>
      </c>
      <c r="B17220">
        <v>2265189464</v>
      </c>
      <c r="C17220" t="s">
        <v>11938</v>
      </c>
      <c r="D17220" t="s">
        <v>108389</v>
      </c>
      <c r="E17220" t="s">
        <v>230469</v>
      </c>
    </row>
    <row r="17221" spans="1:5" x14ac:dyDescent="0.3">
      <c r="A17221">
        <v>0</v>
      </c>
      <c r="B17221">
        <v>2265189717</v>
      </c>
      <c r="C17221" t="s">
        <v>11939</v>
      </c>
      <c r="D17221" t="s">
        <v>108390</v>
      </c>
      <c r="E17221" t="s">
        <v>230470</v>
      </c>
    </row>
    <row r="17222" spans="1:5" x14ac:dyDescent="0.3">
      <c r="A17222">
        <v>0</v>
      </c>
      <c r="B17222">
        <v>2265190350</v>
      </c>
      <c r="C17222" t="s">
        <v>11940</v>
      </c>
      <c r="D17222" t="s">
        <v>108391</v>
      </c>
      <c r="E17222" t="s">
        <v>230471</v>
      </c>
    </row>
    <row r="17223" spans="1:5" x14ac:dyDescent="0.3">
      <c r="A17223">
        <v>0</v>
      </c>
      <c r="B17223">
        <v>2265190749</v>
      </c>
      <c r="C17223" t="s">
        <v>11941</v>
      </c>
      <c r="D17223" t="s">
        <v>101898</v>
      </c>
      <c r="E17223" t="s">
        <v>230472</v>
      </c>
    </row>
    <row r="17224" spans="1:5" x14ac:dyDescent="0.3">
      <c r="A17224">
        <v>0</v>
      </c>
      <c r="B17224">
        <v>2265190917</v>
      </c>
      <c r="C17224" t="s">
        <v>11942</v>
      </c>
      <c r="D17224" t="s">
        <v>108392</v>
      </c>
      <c r="E17224" t="s">
        <v>230473</v>
      </c>
    </row>
    <row r="17225" spans="1:5" x14ac:dyDescent="0.3">
      <c r="A17225">
        <v>0</v>
      </c>
      <c r="B17225">
        <v>2265191365</v>
      </c>
      <c r="C17225" t="s">
        <v>11943</v>
      </c>
      <c r="D17225" t="s">
        <v>108393</v>
      </c>
      <c r="E17225" t="s">
        <v>230474</v>
      </c>
    </row>
    <row r="17226" spans="1:5" x14ac:dyDescent="0.3">
      <c r="A17226">
        <v>0</v>
      </c>
      <c r="B17226">
        <v>2265191472</v>
      </c>
      <c r="C17226" t="s">
        <v>11943</v>
      </c>
      <c r="D17226" t="s">
        <v>100536</v>
      </c>
      <c r="E17226" t="s">
        <v>230475</v>
      </c>
    </row>
    <row r="17227" spans="1:5" x14ac:dyDescent="0.3">
      <c r="A17227">
        <v>0</v>
      </c>
      <c r="B17227">
        <v>2265191822</v>
      </c>
      <c r="C17227" t="s">
        <v>11944</v>
      </c>
      <c r="D17227" t="s">
        <v>108394</v>
      </c>
      <c r="E17227" t="s">
        <v>230476</v>
      </c>
    </row>
    <row r="17228" spans="1:5" x14ac:dyDescent="0.3">
      <c r="A17228">
        <v>0</v>
      </c>
      <c r="B17228">
        <v>2265192072</v>
      </c>
      <c r="C17228" t="s">
        <v>11945</v>
      </c>
      <c r="D17228" t="s">
        <v>108395</v>
      </c>
      <c r="E17228" t="s">
        <v>230477</v>
      </c>
    </row>
    <row r="17229" spans="1:5" x14ac:dyDescent="0.3">
      <c r="A17229">
        <v>0</v>
      </c>
      <c r="B17229">
        <v>2265192211</v>
      </c>
      <c r="C17229" t="s">
        <v>11946</v>
      </c>
      <c r="D17229" t="s">
        <v>108396</v>
      </c>
      <c r="E17229" t="s">
        <v>230478</v>
      </c>
    </row>
    <row r="17230" spans="1:5" x14ac:dyDescent="0.3">
      <c r="A17230">
        <v>0</v>
      </c>
      <c r="B17230">
        <v>2265192507</v>
      </c>
      <c r="C17230" t="s">
        <v>11947</v>
      </c>
      <c r="D17230" t="s">
        <v>108397</v>
      </c>
      <c r="E17230" t="s">
        <v>230479</v>
      </c>
    </row>
    <row r="17231" spans="1:5" x14ac:dyDescent="0.3">
      <c r="A17231">
        <v>0</v>
      </c>
      <c r="B17231">
        <v>2265192552</v>
      </c>
      <c r="C17231" t="s">
        <v>11947</v>
      </c>
      <c r="D17231" t="s">
        <v>108398</v>
      </c>
      <c r="E17231" t="s">
        <v>230480</v>
      </c>
    </row>
    <row r="17232" spans="1:5" x14ac:dyDescent="0.3">
      <c r="A17232">
        <v>0</v>
      </c>
      <c r="B17232">
        <v>2265192806</v>
      </c>
      <c r="C17232" t="s">
        <v>11948</v>
      </c>
      <c r="D17232" t="s">
        <v>108399</v>
      </c>
      <c r="E17232" t="s">
        <v>230481</v>
      </c>
    </row>
    <row r="17233" spans="1:5" x14ac:dyDescent="0.3">
      <c r="A17233">
        <v>0</v>
      </c>
      <c r="B17233">
        <v>2265192967</v>
      </c>
      <c r="C17233" t="s">
        <v>11949</v>
      </c>
      <c r="D17233" t="s">
        <v>108400</v>
      </c>
      <c r="E17233" t="s">
        <v>230482</v>
      </c>
    </row>
    <row r="17234" spans="1:5" x14ac:dyDescent="0.3">
      <c r="A17234">
        <v>0</v>
      </c>
      <c r="B17234">
        <v>2265193368</v>
      </c>
      <c r="C17234" t="s">
        <v>11950</v>
      </c>
      <c r="D17234" t="s">
        <v>108401</v>
      </c>
      <c r="E17234" t="s">
        <v>230483</v>
      </c>
    </row>
    <row r="17235" spans="1:5" x14ac:dyDescent="0.3">
      <c r="A17235">
        <v>0</v>
      </c>
      <c r="B17235">
        <v>2265194137</v>
      </c>
      <c r="C17235" t="s">
        <v>11951</v>
      </c>
      <c r="D17235" t="s">
        <v>108402</v>
      </c>
      <c r="E17235" t="s">
        <v>230484</v>
      </c>
    </row>
    <row r="17236" spans="1:5" x14ac:dyDescent="0.3">
      <c r="A17236">
        <v>0</v>
      </c>
      <c r="B17236">
        <v>2265194382</v>
      </c>
      <c r="C17236" t="s">
        <v>11952</v>
      </c>
      <c r="D17236" t="s">
        <v>108403</v>
      </c>
      <c r="E17236" t="s">
        <v>230485</v>
      </c>
    </row>
    <row r="17237" spans="1:5" x14ac:dyDescent="0.3">
      <c r="A17237">
        <v>0</v>
      </c>
      <c r="B17237">
        <v>2265194472</v>
      </c>
      <c r="C17237" t="s">
        <v>11953</v>
      </c>
      <c r="D17237" t="s">
        <v>108404</v>
      </c>
      <c r="E17237" t="s">
        <v>230486</v>
      </c>
    </row>
    <row r="17238" spans="1:5" x14ac:dyDescent="0.3">
      <c r="A17238">
        <v>0</v>
      </c>
      <c r="B17238">
        <v>2265194634</v>
      </c>
      <c r="C17238" t="s">
        <v>11954</v>
      </c>
      <c r="D17238" t="s">
        <v>101578</v>
      </c>
      <c r="E17238" t="s">
        <v>230487</v>
      </c>
    </row>
    <row r="17239" spans="1:5" x14ac:dyDescent="0.3">
      <c r="A17239">
        <v>0</v>
      </c>
      <c r="B17239">
        <v>2265194918</v>
      </c>
      <c r="C17239" t="s">
        <v>11955</v>
      </c>
      <c r="D17239" t="s">
        <v>108405</v>
      </c>
      <c r="E17239" t="s">
        <v>230488</v>
      </c>
    </row>
    <row r="17240" spans="1:5" x14ac:dyDescent="0.3">
      <c r="A17240">
        <v>0</v>
      </c>
      <c r="B17240">
        <v>2265195155</v>
      </c>
      <c r="C17240" t="s">
        <v>11956</v>
      </c>
      <c r="D17240" t="s">
        <v>108406</v>
      </c>
      <c r="E17240" t="s">
        <v>230489</v>
      </c>
    </row>
    <row r="17241" spans="1:5" x14ac:dyDescent="0.3">
      <c r="A17241">
        <v>0</v>
      </c>
      <c r="B17241">
        <v>2265195528</v>
      </c>
      <c r="C17241" t="s">
        <v>11957</v>
      </c>
      <c r="D17241" t="s">
        <v>108407</v>
      </c>
      <c r="E17241" t="s">
        <v>230490</v>
      </c>
    </row>
    <row r="17242" spans="1:5" x14ac:dyDescent="0.3">
      <c r="A17242">
        <v>0</v>
      </c>
      <c r="B17242">
        <v>2265195850</v>
      </c>
      <c r="C17242" t="s">
        <v>11958</v>
      </c>
      <c r="D17242" t="s">
        <v>108408</v>
      </c>
      <c r="E17242" t="s">
        <v>230491</v>
      </c>
    </row>
    <row r="17243" spans="1:5" x14ac:dyDescent="0.3">
      <c r="A17243">
        <v>0</v>
      </c>
      <c r="B17243">
        <v>2265195941</v>
      </c>
      <c r="C17243" t="s">
        <v>11959</v>
      </c>
      <c r="D17243" t="s">
        <v>108409</v>
      </c>
      <c r="E17243" t="s">
        <v>230492</v>
      </c>
    </row>
    <row r="17244" spans="1:5" x14ac:dyDescent="0.3">
      <c r="A17244">
        <v>0</v>
      </c>
      <c r="B17244">
        <v>2265196215</v>
      </c>
      <c r="C17244" t="s">
        <v>11960</v>
      </c>
      <c r="D17244" t="s">
        <v>108410</v>
      </c>
      <c r="E17244" t="s">
        <v>230493</v>
      </c>
    </row>
    <row r="17245" spans="1:5" x14ac:dyDescent="0.3">
      <c r="A17245">
        <v>0</v>
      </c>
      <c r="B17245">
        <v>2265196409</v>
      </c>
      <c r="C17245" t="s">
        <v>11961</v>
      </c>
      <c r="D17245" t="s">
        <v>108411</v>
      </c>
      <c r="E17245" t="s">
        <v>230494</v>
      </c>
    </row>
    <row r="17246" spans="1:5" x14ac:dyDescent="0.3">
      <c r="A17246">
        <v>0</v>
      </c>
      <c r="B17246">
        <v>2265197382</v>
      </c>
      <c r="C17246" t="s">
        <v>11962</v>
      </c>
      <c r="D17246" t="s">
        <v>108412</v>
      </c>
      <c r="E17246" t="s">
        <v>230495</v>
      </c>
    </row>
    <row r="17247" spans="1:5" x14ac:dyDescent="0.3">
      <c r="A17247">
        <v>0</v>
      </c>
      <c r="B17247">
        <v>2265197487</v>
      </c>
      <c r="C17247" t="s">
        <v>11962</v>
      </c>
      <c r="D17247" t="s">
        <v>108413</v>
      </c>
      <c r="E17247" t="s">
        <v>230496</v>
      </c>
    </row>
    <row r="17248" spans="1:5" x14ac:dyDescent="0.3">
      <c r="A17248">
        <v>0</v>
      </c>
      <c r="B17248">
        <v>2265197795</v>
      </c>
      <c r="C17248" t="s">
        <v>11963</v>
      </c>
      <c r="D17248" t="s">
        <v>108414</v>
      </c>
      <c r="E17248" t="s">
        <v>230497</v>
      </c>
    </row>
    <row r="17249" spans="1:5" x14ac:dyDescent="0.3">
      <c r="A17249">
        <v>0</v>
      </c>
      <c r="B17249">
        <v>2265198367</v>
      </c>
      <c r="C17249" t="s">
        <v>11964</v>
      </c>
      <c r="D17249" t="s">
        <v>108415</v>
      </c>
      <c r="E17249" t="s">
        <v>230498</v>
      </c>
    </row>
    <row r="17250" spans="1:5" x14ac:dyDescent="0.3">
      <c r="A17250">
        <v>0</v>
      </c>
      <c r="B17250">
        <v>2265198749</v>
      </c>
      <c r="C17250" t="s">
        <v>11965</v>
      </c>
      <c r="D17250" t="s">
        <v>108416</v>
      </c>
      <c r="E17250" t="s">
        <v>230499</v>
      </c>
    </row>
    <row r="17251" spans="1:5" x14ac:dyDescent="0.3">
      <c r="A17251">
        <v>0</v>
      </c>
      <c r="B17251">
        <v>2265199201</v>
      </c>
      <c r="C17251" t="s">
        <v>11966</v>
      </c>
      <c r="D17251" t="s">
        <v>108417</v>
      </c>
      <c r="E17251" t="s">
        <v>230500</v>
      </c>
    </row>
    <row r="17252" spans="1:5" x14ac:dyDescent="0.3">
      <c r="A17252">
        <v>0</v>
      </c>
      <c r="B17252">
        <v>2265199318</v>
      </c>
      <c r="C17252" t="s">
        <v>11967</v>
      </c>
      <c r="D17252" t="s">
        <v>108418</v>
      </c>
      <c r="E17252" t="s">
        <v>230501</v>
      </c>
    </row>
    <row r="17253" spans="1:5" x14ac:dyDescent="0.3">
      <c r="A17253">
        <v>0</v>
      </c>
      <c r="B17253">
        <v>2265199403</v>
      </c>
      <c r="C17253" t="s">
        <v>11967</v>
      </c>
      <c r="D17253" t="s">
        <v>108419</v>
      </c>
      <c r="E17253" t="s">
        <v>230502</v>
      </c>
    </row>
    <row r="17254" spans="1:5" x14ac:dyDescent="0.3">
      <c r="A17254">
        <v>0</v>
      </c>
      <c r="B17254">
        <v>2265199777</v>
      </c>
      <c r="C17254" t="s">
        <v>11968</v>
      </c>
      <c r="D17254" t="s">
        <v>108420</v>
      </c>
      <c r="E17254" t="s">
        <v>230503</v>
      </c>
    </row>
    <row r="17255" spans="1:5" x14ac:dyDescent="0.3">
      <c r="A17255">
        <v>0</v>
      </c>
      <c r="B17255">
        <v>2265199836</v>
      </c>
      <c r="C17255" t="s">
        <v>11968</v>
      </c>
      <c r="D17255" t="s">
        <v>108421</v>
      </c>
      <c r="E17255" t="s">
        <v>230504</v>
      </c>
    </row>
    <row r="17256" spans="1:5" x14ac:dyDescent="0.3">
      <c r="A17256">
        <v>0</v>
      </c>
      <c r="B17256">
        <v>2265199995</v>
      </c>
      <c r="C17256" t="s">
        <v>11969</v>
      </c>
      <c r="D17256" t="s">
        <v>108422</v>
      </c>
      <c r="E17256" t="s">
        <v>221263</v>
      </c>
    </row>
    <row r="17257" spans="1:5" x14ac:dyDescent="0.3">
      <c r="A17257">
        <v>0</v>
      </c>
      <c r="B17257">
        <v>2265200090</v>
      </c>
      <c r="C17257" t="s">
        <v>11969</v>
      </c>
      <c r="D17257" t="s">
        <v>108423</v>
      </c>
      <c r="E17257" t="s">
        <v>230505</v>
      </c>
    </row>
    <row r="17258" spans="1:5" x14ac:dyDescent="0.3">
      <c r="A17258">
        <v>0</v>
      </c>
      <c r="B17258">
        <v>2265200889</v>
      </c>
      <c r="C17258" t="s">
        <v>11970</v>
      </c>
      <c r="D17258" t="s">
        <v>108424</v>
      </c>
      <c r="E17258" t="s">
        <v>230506</v>
      </c>
    </row>
    <row r="17259" spans="1:5" x14ac:dyDescent="0.3">
      <c r="A17259">
        <v>0</v>
      </c>
      <c r="B17259">
        <v>2265201088</v>
      </c>
      <c r="C17259" t="s">
        <v>11971</v>
      </c>
      <c r="D17259" t="s">
        <v>108425</v>
      </c>
      <c r="E17259" t="s">
        <v>230507</v>
      </c>
    </row>
    <row r="17260" spans="1:5" x14ac:dyDescent="0.3">
      <c r="A17260">
        <v>0</v>
      </c>
      <c r="B17260">
        <v>2265201767</v>
      </c>
      <c r="C17260" t="s">
        <v>11972</v>
      </c>
      <c r="D17260" t="s">
        <v>108426</v>
      </c>
      <c r="E17260" t="s">
        <v>230508</v>
      </c>
    </row>
    <row r="17261" spans="1:5" x14ac:dyDescent="0.3">
      <c r="A17261">
        <v>0</v>
      </c>
      <c r="B17261">
        <v>2265201996</v>
      </c>
      <c r="C17261" t="s">
        <v>11973</v>
      </c>
      <c r="D17261" t="s">
        <v>108427</v>
      </c>
      <c r="E17261" t="s">
        <v>230509</v>
      </c>
    </row>
    <row r="17262" spans="1:5" x14ac:dyDescent="0.3">
      <c r="A17262">
        <v>0</v>
      </c>
      <c r="B17262">
        <v>2265202601</v>
      </c>
      <c r="C17262" t="s">
        <v>11974</v>
      </c>
      <c r="D17262" t="s">
        <v>108428</v>
      </c>
      <c r="E17262" t="s">
        <v>230510</v>
      </c>
    </row>
    <row r="17263" spans="1:5" x14ac:dyDescent="0.3">
      <c r="A17263">
        <v>0</v>
      </c>
      <c r="B17263">
        <v>2265202764</v>
      </c>
      <c r="C17263" t="s">
        <v>11975</v>
      </c>
      <c r="D17263" t="s">
        <v>108429</v>
      </c>
      <c r="E17263" t="s">
        <v>230511</v>
      </c>
    </row>
    <row r="17264" spans="1:5" x14ac:dyDescent="0.3">
      <c r="A17264">
        <v>0</v>
      </c>
      <c r="B17264">
        <v>2265203483</v>
      </c>
      <c r="C17264" t="s">
        <v>11976</v>
      </c>
      <c r="D17264" t="s">
        <v>108430</v>
      </c>
      <c r="E17264" t="s">
        <v>230512</v>
      </c>
    </row>
    <row r="17265" spans="1:5" x14ac:dyDescent="0.3">
      <c r="A17265">
        <v>0</v>
      </c>
      <c r="B17265">
        <v>2265203495</v>
      </c>
      <c r="C17265" t="s">
        <v>11976</v>
      </c>
      <c r="D17265" t="s">
        <v>108431</v>
      </c>
      <c r="E17265" t="s">
        <v>230513</v>
      </c>
    </row>
    <row r="17266" spans="1:5" x14ac:dyDescent="0.3">
      <c r="A17266">
        <v>0</v>
      </c>
      <c r="B17266">
        <v>2265203554</v>
      </c>
      <c r="C17266" t="s">
        <v>11977</v>
      </c>
      <c r="D17266" t="s">
        <v>106573</v>
      </c>
      <c r="E17266" t="s">
        <v>230514</v>
      </c>
    </row>
    <row r="17267" spans="1:5" x14ac:dyDescent="0.3">
      <c r="A17267">
        <v>0</v>
      </c>
      <c r="B17267">
        <v>2265203731</v>
      </c>
      <c r="C17267" t="s">
        <v>11978</v>
      </c>
      <c r="D17267" t="s">
        <v>104400</v>
      </c>
      <c r="E17267" t="s">
        <v>230515</v>
      </c>
    </row>
    <row r="17268" spans="1:5" x14ac:dyDescent="0.3">
      <c r="A17268">
        <v>0</v>
      </c>
      <c r="B17268">
        <v>2265204099</v>
      </c>
      <c r="C17268" t="s">
        <v>11979</v>
      </c>
      <c r="D17268" t="s">
        <v>108432</v>
      </c>
      <c r="E17268" t="s">
        <v>230516</v>
      </c>
    </row>
    <row r="17269" spans="1:5" x14ac:dyDescent="0.3">
      <c r="A17269">
        <v>0</v>
      </c>
      <c r="B17269">
        <v>2265204190</v>
      </c>
      <c r="C17269" t="s">
        <v>11980</v>
      </c>
      <c r="D17269" t="s">
        <v>108433</v>
      </c>
      <c r="E17269" t="s">
        <v>230517</v>
      </c>
    </row>
    <row r="17270" spans="1:5" x14ac:dyDescent="0.3">
      <c r="A17270">
        <v>0</v>
      </c>
      <c r="B17270">
        <v>2265204229</v>
      </c>
      <c r="C17270" t="s">
        <v>11981</v>
      </c>
      <c r="D17270" t="s">
        <v>108434</v>
      </c>
      <c r="E17270" t="s">
        <v>230518</v>
      </c>
    </row>
    <row r="17271" spans="1:5" x14ac:dyDescent="0.3">
      <c r="A17271">
        <v>0</v>
      </c>
      <c r="B17271">
        <v>2265204553</v>
      </c>
      <c r="C17271" t="s">
        <v>11982</v>
      </c>
      <c r="D17271" t="s">
        <v>108435</v>
      </c>
      <c r="E17271" t="s">
        <v>230519</v>
      </c>
    </row>
    <row r="17272" spans="1:5" x14ac:dyDescent="0.3">
      <c r="A17272">
        <v>0</v>
      </c>
      <c r="B17272">
        <v>2265205203</v>
      </c>
      <c r="C17272" t="s">
        <v>11983</v>
      </c>
      <c r="D17272" t="s">
        <v>108436</v>
      </c>
      <c r="E17272" t="s">
        <v>230520</v>
      </c>
    </row>
    <row r="17273" spans="1:5" x14ac:dyDescent="0.3">
      <c r="A17273">
        <v>0</v>
      </c>
      <c r="B17273">
        <v>2265205474</v>
      </c>
      <c r="C17273" t="s">
        <v>11984</v>
      </c>
      <c r="D17273" t="s">
        <v>107850</v>
      </c>
      <c r="E17273" t="s">
        <v>230521</v>
      </c>
    </row>
    <row r="17274" spans="1:5" x14ac:dyDescent="0.3">
      <c r="A17274">
        <v>0</v>
      </c>
      <c r="B17274">
        <v>2265205661</v>
      </c>
      <c r="C17274" t="s">
        <v>11985</v>
      </c>
      <c r="D17274" t="s">
        <v>108437</v>
      </c>
      <c r="E17274" t="s">
        <v>230522</v>
      </c>
    </row>
    <row r="17275" spans="1:5" x14ac:dyDescent="0.3">
      <c r="A17275">
        <v>0</v>
      </c>
      <c r="B17275">
        <v>2265205833</v>
      </c>
      <c r="C17275" t="s">
        <v>11986</v>
      </c>
      <c r="D17275" t="s">
        <v>104170</v>
      </c>
      <c r="E17275" t="s">
        <v>230523</v>
      </c>
    </row>
    <row r="17276" spans="1:5" x14ac:dyDescent="0.3">
      <c r="A17276">
        <v>0</v>
      </c>
      <c r="B17276">
        <v>2265206611</v>
      </c>
      <c r="C17276" t="s">
        <v>11987</v>
      </c>
      <c r="D17276" t="s">
        <v>108438</v>
      </c>
      <c r="E17276" t="s">
        <v>230524</v>
      </c>
    </row>
    <row r="17277" spans="1:5" x14ac:dyDescent="0.3">
      <c r="A17277">
        <v>0</v>
      </c>
      <c r="B17277">
        <v>2265206828</v>
      </c>
      <c r="C17277" t="s">
        <v>11988</v>
      </c>
      <c r="D17277" t="s">
        <v>108439</v>
      </c>
      <c r="E17277" t="s">
        <v>230525</v>
      </c>
    </row>
    <row r="17278" spans="1:5" x14ac:dyDescent="0.3">
      <c r="A17278">
        <v>0</v>
      </c>
      <c r="B17278">
        <v>2265206892</v>
      </c>
      <c r="C17278" t="s">
        <v>11989</v>
      </c>
      <c r="D17278" t="s">
        <v>108440</v>
      </c>
      <c r="E17278" t="s">
        <v>230526</v>
      </c>
    </row>
    <row r="17279" spans="1:5" x14ac:dyDescent="0.3">
      <c r="A17279">
        <v>0</v>
      </c>
      <c r="B17279">
        <v>2265206954</v>
      </c>
      <c r="C17279" t="s">
        <v>11989</v>
      </c>
      <c r="D17279" t="s">
        <v>108441</v>
      </c>
      <c r="E17279" t="s">
        <v>230527</v>
      </c>
    </row>
    <row r="17280" spans="1:5" x14ac:dyDescent="0.3">
      <c r="A17280">
        <v>0</v>
      </c>
      <c r="B17280">
        <v>2265207332</v>
      </c>
      <c r="C17280" t="s">
        <v>11990</v>
      </c>
      <c r="D17280" t="s">
        <v>108442</v>
      </c>
      <c r="E17280" t="s">
        <v>230528</v>
      </c>
    </row>
    <row r="17281" spans="1:5" x14ac:dyDescent="0.3">
      <c r="A17281">
        <v>0</v>
      </c>
      <c r="B17281">
        <v>2265207450</v>
      </c>
      <c r="C17281" t="s">
        <v>11991</v>
      </c>
      <c r="D17281" t="s">
        <v>108443</v>
      </c>
      <c r="E17281" t="s">
        <v>230529</v>
      </c>
    </row>
    <row r="17282" spans="1:5" x14ac:dyDescent="0.3">
      <c r="A17282">
        <v>0</v>
      </c>
      <c r="B17282">
        <v>2265207851</v>
      </c>
      <c r="C17282" t="s">
        <v>11992</v>
      </c>
      <c r="D17282" t="s">
        <v>108444</v>
      </c>
      <c r="E17282" t="s">
        <v>230530</v>
      </c>
    </row>
    <row r="17283" spans="1:5" x14ac:dyDescent="0.3">
      <c r="A17283">
        <v>0</v>
      </c>
      <c r="B17283">
        <v>2265207873</v>
      </c>
      <c r="C17283" t="s">
        <v>11993</v>
      </c>
      <c r="D17283" t="s">
        <v>108445</v>
      </c>
      <c r="E17283" t="s">
        <v>230531</v>
      </c>
    </row>
    <row r="17284" spans="1:5" x14ac:dyDescent="0.3">
      <c r="A17284">
        <v>0</v>
      </c>
      <c r="B17284">
        <v>2265207944</v>
      </c>
      <c r="C17284" t="s">
        <v>11993</v>
      </c>
      <c r="D17284" t="s">
        <v>108446</v>
      </c>
      <c r="E17284" t="s">
        <v>230532</v>
      </c>
    </row>
    <row r="17285" spans="1:5" x14ac:dyDescent="0.3">
      <c r="A17285">
        <v>0</v>
      </c>
      <c r="B17285">
        <v>2265208000</v>
      </c>
      <c r="C17285" t="s">
        <v>11994</v>
      </c>
      <c r="D17285" t="s">
        <v>108447</v>
      </c>
      <c r="E17285" t="s">
        <v>230533</v>
      </c>
    </row>
    <row r="17286" spans="1:5" x14ac:dyDescent="0.3">
      <c r="A17286">
        <v>0</v>
      </c>
      <c r="B17286">
        <v>2265208331</v>
      </c>
      <c r="C17286" t="s">
        <v>11995</v>
      </c>
      <c r="D17286" t="s">
        <v>108448</v>
      </c>
      <c r="E17286" t="s">
        <v>230534</v>
      </c>
    </row>
    <row r="17287" spans="1:5" x14ac:dyDescent="0.3">
      <c r="A17287">
        <v>0</v>
      </c>
      <c r="B17287">
        <v>2265208514</v>
      </c>
      <c r="C17287" t="s">
        <v>11996</v>
      </c>
      <c r="D17287" t="s">
        <v>108449</v>
      </c>
      <c r="E17287" t="s">
        <v>230535</v>
      </c>
    </row>
    <row r="17288" spans="1:5" x14ac:dyDescent="0.3">
      <c r="A17288">
        <v>0</v>
      </c>
      <c r="B17288">
        <v>2265208553</v>
      </c>
      <c r="C17288" t="s">
        <v>11996</v>
      </c>
      <c r="D17288" t="s">
        <v>108450</v>
      </c>
      <c r="E17288" t="s">
        <v>230536</v>
      </c>
    </row>
    <row r="17289" spans="1:5" x14ac:dyDescent="0.3">
      <c r="A17289">
        <v>0</v>
      </c>
      <c r="B17289">
        <v>2265208859</v>
      </c>
      <c r="C17289" t="s">
        <v>11997</v>
      </c>
      <c r="D17289" t="s">
        <v>108451</v>
      </c>
      <c r="E17289" t="s">
        <v>230537</v>
      </c>
    </row>
    <row r="17290" spans="1:5" x14ac:dyDescent="0.3">
      <c r="A17290">
        <v>0</v>
      </c>
      <c r="B17290">
        <v>2265208959</v>
      </c>
      <c r="C17290" t="s">
        <v>11998</v>
      </c>
      <c r="D17290" t="s">
        <v>108452</v>
      </c>
      <c r="E17290" t="s">
        <v>230538</v>
      </c>
    </row>
    <row r="17291" spans="1:5" x14ac:dyDescent="0.3">
      <c r="A17291">
        <v>0</v>
      </c>
      <c r="B17291">
        <v>2265209115</v>
      </c>
      <c r="C17291" t="s">
        <v>11999</v>
      </c>
      <c r="D17291" t="s">
        <v>108453</v>
      </c>
      <c r="E17291" t="s">
        <v>230539</v>
      </c>
    </row>
    <row r="17292" spans="1:5" x14ac:dyDescent="0.3">
      <c r="A17292">
        <v>0</v>
      </c>
      <c r="B17292">
        <v>2265209400</v>
      </c>
      <c r="C17292" t="s">
        <v>12000</v>
      </c>
      <c r="D17292" t="s">
        <v>108454</v>
      </c>
      <c r="E17292" t="s">
        <v>230540</v>
      </c>
    </row>
    <row r="17293" spans="1:5" x14ac:dyDescent="0.3">
      <c r="A17293">
        <v>0</v>
      </c>
      <c r="B17293">
        <v>2265209679</v>
      </c>
      <c r="C17293" t="s">
        <v>12001</v>
      </c>
      <c r="D17293" t="s">
        <v>108455</v>
      </c>
      <c r="E17293" t="s">
        <v>230541</v>
      </c>
    </row>
    <row r="17294" spans="1:5" x14ac:dyDescent="0.3">
      <c r="A17294">
        <v>0</v>
      </c>
      <c r="B17294">
        <v>2265210040</v>
      </c>
      <c r="C17294" t="s">
        <v>12002</v>
      </c>
      <c r="D17294" t="s">
        <v>108456</v>
      </c>
      <c r="E17294" t="s">
        <v>230542</v>
      </c>
    </row>
    <row r="17295" spans="1:5" x14ac:dyDescent="0.3">
      <c r="A17295">
        <v>0</v>
      </c>
      <c r="B17295">
        <v>2265210385</v>
      </c>
      <c r="C17295" t="s">
        <v>12003</v>
      </c>
      <c r="D17295" t="s">
        <v>95498</v>
      </c>
      <c r="E17295" t="s">
        <v>230543</v>
      </c>
    </row>
    <row r="17296" spans="1:5" x14ac:dyDescent="0.3">
      <c r="A17296">
        <v>0</v>
      </c>
      <c r="B17296">
        <v>2265210418</v>
      </c>
      <c r="C17296" t="s">
        <v>12003</v>
      </c>
      <c r="D17296" t="s">
        <v>108457</v>
      </c>
      <c r="E17296" t="s">
        <v>230544</v>
      </c>
    </row>
    <row r="17297" spans="1:5" x14ac:dyDescent="0.3">
      <c r="A17297">
        <v>0</v>
      </c>
      <c r="B17297">
        <v>2265210656</v>
      </c>
      <c r="C17297" t="s">
        <v>12004</v>
      </c>
      <c r="D17297" t="s">
        <v>108458</v>
      </c>
      <c r="E17297" t="s">
        <v>230545</v>
      </c>
    </row>
    <row r="17298" spans="1:5" x14ac:dyDescent="0.3">
      <c r="A17298">
        <v>0</v>
      </c>
      <c r="B17298">
        <v>2265210864</v>
      </c>
      <c r="C17298" t="s">
        <v>12005</v>
      </c>
      <c r="D17298" t="s">
        <v>108459</v>
      </c>
      <c r="E17298" t="s">
        <v>230546</v>
      </c>
    </row>
    <row r="17299" spans="1:5" x14ac:dyDescent="0.3">
      <c r="A17299">
        <v>0</v>
      </c>
      <c r="B17299">
        <v>2265211204</v>
      </c>
      <c r="C17299" t="s">
        <v>12006</v>
      </c>
      <c r="D17299" t="s">
        <v>108460</v>
      </c>
      <c r="E17299" t="s">
        <v>230547</v>
      </c>
    </row>
    <row r="17300" spans="1:5" x14ac:dyDescent="0.3">
      <c r="A17300">
        <v>0</v>
      </c>
      <c r="B17300">
        <v>2265211905</v>
      </c>
      <c r="C17300" t="s">
        <v>12007</v>
      </c>
      <c r="D17300" t="s">
        <v>108461</v>
      </c>
      <c r="E17300" t="s">
        <v>230548</v>
      </c>
    </row>
    <row r="17301" spans="1:5" x14ac:dyDescent="0.3">
      <c r="A17301">
        <v>0</v>
      </c>
      <c r="B17301">
        <v>2265211972</v>
      </c>
      <c r="C17301" t="s">
        <v>12008</v>
      </c>
      <c r="D17301" t="s">
        <v>108462</v>
      </c>
      <c r="E17301" t="s">
        <v>230549</v>
      </c>
    </row>
    <row r="17302" spans="1:5" x14ac:dyDescent="0.3">
      <c r="A17302">
        <v>0</v>
      </c>
      <c r="B17302">
        <v>2265212748</v>
      </c>
      <c r="C17302" t="s">
        <v>12009</v>
      </c>
      <c r="D17302" t="s">
        <v>108463</v>
      </c>
      <c r="E17302" t="s">
        <v>230550</v>
      </c>
    </row>
    <row r="17303" spans="1:5" x14ac:dyDescent="0.3">
      <c r="A17303">
        <v>0</v>
      </c>
      <c r="B17303">
        <v>2265213042</v>
      </c>
      <c r="C17303" t="s">
        <v>12010</v>
      </c>
      <c r="D17303" t="s">
        <v>108464</v>
      </c>
      <c r="E17303" t="s">
        <v>230551</v>
      </c>
    </row>
    <row r="17304" spans="1:5" x14ac:dyDescent="0.3">
      <c r="A17304">
        <v>0</v>
      </c>
      <c r="B17304">
        <v>2265213167</v>
      </c>
      <c r="C17304" t="s">
        <v>12011</v>
      </c>
      <c r="D17304" t="s">
        <v>108465</v>
      </c>
      <c r="E17304" t="s">
        <v>230552</v>
      </c>
    </row>
    <row r="17305" spans="1:5" x14ac:dyDescent="0.3">
      <c r="A17305">
        <v>0</v>
      </c>
      <c r="B17305">
        <v>2265213502</v>
      </c>
      <c r="C17305" t="s">
        <v>12012</v>
      </c>
      <c r="D17305" t="s">
        <v>103976</v>
      </c>
      <c r="E17305" t="s">
        <v>230553</v>
      </c>
    </row>
    <row r="17306" spans="1:5" x14ac:dyDescent="0.3">
      <c r="A17306">
        <v>0</v>
      </c>
      <c r="B17306">
        <v>2265213552</v>
      </c>
      <c r="C17306" t="s">
        <v>12012</v>
      </c>
      <c r="D17306" t="s">
        <v>108466</v>
      </c>
      <c r="E17306" t="s">
        <v>230554</v>
      </c>
    </row>
    <row r="17307" spans="1:5" x14ac:dyDescent="0.3">
      <c r="A17307">
        <v>0</v>
      </c>
      <c r="B17307">
        <v>2265213926</v>
      </c>
      <c r="C17307" t="s">
        <v>12013</v>
      </c>
      <c r="D17307" t="s">
        <v>108467</v>
      </c>
      <c r="E17307" t="s">
        <v>230555</v>
      </c>
    </row>
    <row r="17308" spans="1:5" x14ac:dyDescent="0.3">
      <c r="A17308">
        <v>0</v>
      </c>
      <c r="B17308">
        <v>2265214099</v>
      </c>
      <c r="C17308" t="s">
        <v>12014</v>
      </c>
      <c r="D17308" t="s">
        <v>103088</v>
      </c>
      <c r="E17308" t="s">
        <v>230556</v>
      </c>
    </row>
    <row r="17309" spans="1:5" x14ac:dyDescent="0.3">
      <c r="A17309">
        <v>0</v>
      </c>
      <c r="B17309">
        <v>2265214462</v>
      </c>
      <c r="C17309" t="s">
        <v>12015</v>
      </c>
      <c r="D17309" t="s">
        <v>108468</v>
      </c>
      <c r="E17309" t="s">
        <v>230557</v>
      </c>
    </row>
    <row r="17310" spans="1:5" x14ac:dyDescent="0.3">
      <c r="A17310">
        <v>0</v>
      </c>
      <c r="B17310">
        <v>2265214571</v>
      </c>
      <c r="C17310" t="s">
        <v>12015</v>
      </c>
      <c r="D17310" t="s">
        <v>108469</v>
      </c>
      <c r="E17310" t="s">
        <v>230558</v>
      </c>
    </row>
    <row r="17311" spans="1:5" x14ac:dyDescent="0.3">
      <c r="A17311">
        <v>0</v>
      </c>
      <c r="B17311">
        <v>2265214620</v>
      </c>
      <c r="C17311" t="s">
        <v>12016</v>
      </c>
      <c r="D17311" t="s">
        <v>108470</v>
      </c>
      <c r="E17311" t="s">
        <v>230559</v>
      </c>
    </row>
    <row r="17312" spans="1:5" x14ac:dyDescent="0.3">
      <c r="A17312">
        <v>0</v>
      </c>
      <c r="B17312">
        <v>2265214727</v>
      </c>
      <c r="C17312" t="s">
        <v>12017</v>
      </c>
      <c r="D17312" t="s">
        <v>108471</v>
      </c>
      <c r="E17312" t="s">
        <v>230560</v>
      </c>
    </row>
    <row r="17313" spans="1:5" x14ac:dyDescent="0.3">
      <c r="A17313">
        <v>0</v>
      </c>
      <c r="B17313">
        <v>2265215290</v>
      </c>
      <c r="C17313" t="s">
        <v>12018</v>
      </c>
      <c r="D17313" t="s">
        <v>108472</v>
      </c>
      <c r="E17313" t="s">
        <v>230561</v>
      </c>
    </row>
    <row r="17314" spans="1:5" x14ac:dyDescent="0.3">
      <c r="A17314">
        <v>0</v>
      </c>
      <c r="B17314">
        <v>2265215812</v>
      </c>
      <c r="C17314" t="s">
        <v>12019</v>
      </c>
      <c r="D17314" t="s">
        <v>108473</v>
      </c>
      <c r="E17314" t="s">
        <v>230562</v>
      </c>
    </row>
    <row r="17315" spans="1:5" x14ac:dyDescent="0.3">
      <c r="A17315">
        <v>0</v>
      </c>
      <c r="B17315">
        <v>2265215813</v>
      </c>
      <c r="C17315" t="s">
        <v>12019</v>
      </c>
      <c r="D17315" t="s">
        <v>106138</v>
      </c>
      <c r="E17315" t="s">
        <v>230563</v>
      </c>
    </row>
    <row r="17316" spans="1:5" x14ac:dyDescent="0.3">
      <c r="A17316">
        <v>0</v>
      </c>
      <c r="B17316">
        <v>2265216634</v>
      </c>
      <c r="C17316" t="s">
        <v>12020</v>
      </c>
      <c r="D17316" t="s">
        <v>104961</v>
      </c>
      <c r="E17316" t="s">
        <v>230564</v>
      </c>
    </row>
    <row r="17317" spans="1:5" x14ac:dyDescent="0.3">
      <c r="A17317">
        <v>0</v>
      </c>
      <c r="B17317">
        <v>2265216920</v>
      </c>
      <c r="C17317" t="s">
        <v>12021</v>
      </c>
      <c r="D17317" t="s">
        <v>108474</v>
      </c>
      <c r="E17317" t="s">
        <v>230565</v>
      </c>
    </row>
    <row r="17318" spans="1:5" x14ac:dyDescent="0.3">
      <c r="A17318">
        <v>0</v>
      </c>
      <c r="B17318">
        <v>2265217022</v>
      </c>
      <c r="C17318" t="s">
        <v>12022</v>
      </c>
      <c r="D17318" t="s">
        <v>108475</v>
      </c>
      <c r="E17318" t="s">
        <v>230566</v>
      </c>
    </row>
    <row r="17319" spans="1:5" x14ac:dyDescent="0.3">
      <c r="A17319">
        <v>0</v>
      </c>
      <c r="B17319">
        <v>2265217360</v>
      </c>
      <c r="C17319" t="s">
        <v>12023</v>
      </c>
      <c r="D17319" t="s">
        <v>108476</v>
      </c>
      <c r="E17319" t="s">
        <v>230567</v>
      </c>
    </row>
    <row r="17320" spans="1:5" x14ac:dyDescent="0.3">
      <c r="A17320">
        <v>0</v>
      </c>
      <c r="B17320">
        <v>2265217365</v>
      </c>
      <c r="C17320" t="s">
        <v>12023</v>
      </c>
      <c r="D17320" t="s">
        <v>108477</v>
      </c>
      <c r="E17320" t="s">
        <v>230568</v>
      </c>
    </row>
    <row r="17321" spans="1:5" x14ac:dyDescent="0.3">
      <c r="A17321">
        <v>0</v>
      </c>
      <c r="B17321">
        <v>2265217593</v>
      </c>
      <c r="C17321" t="s">
        <v>12024</v>
      </c>
      <c r="D17321" t="s">
        <v>108478</v>
      </c>
      <c r="E17321" t="s">
        <v>230569</v>
      </c>
    </row>
    <row r="17322" spans="1:5" x14ac:dyDescent="0.3">
      <c r="A17322">
        <v>0</v>
      </c>
      <c r="B17322">
        <v>2265217671</v>
      </c>
      <c r="C17322" t="s">
        <v>12025</v>
      </c>
      <c r="D17322" t="s">
        <v>108479</v>
      </c>
      <c r="E17322" t="s">
        <v>230570</v>
      </c>
    </row>
    <row r="17323" spans="1:5" x14ac:dyDescent="0.3">
      <c r="A17323">
        <v>0</v>
      </c>
      <c r="B17323">
        <v>2265217803</v>
      </c>
      <c r="C17323" t="s">
        <v>12026</v>
      </c>
      <c r="D17323" t="s">
        <v>108480</v>
      </c>
      <c r="E17323" t="s">
        <v>230571</v>
      </c>
    </row>
    <row r="17324" spans="1:5" x14ac:dyDescent="0.3">
      <c r="A17324">
        <v>0</v>
      </c>
      <c r="B17324">
        <v>2265217871</v>
      </c>
      <c r="C17324" t="s">
        <v>12026</v>
      </c>
      <c r="D17324" t="s">
        <v>108481</v>
      </c>
      <c r="E17324" t="s">
        <v>230572</v>
      </c>
    </row>
    <row r="17325" spans="1:5" x14ac:dyDescent="0.3">
      <c r="A17325">
        <v>0</v>
      </c>
      <c r="B17325">
        <v>2265217976</v>
      </c>
      <c r="C17325" t="s">
        <v>12027</v>
      </c>
      <c r="D17325" t="s">
        <v>107100</v>
      </c>
      <c r="E17325" t="s">
        <v>230573</v>
      </c>
    </row>
    <row r="17326" spans="1:5" x14ac:dyDescent="0.3">
      <c r="A17326">
        <v>0</v>
      </c>
      <c r="B17326">
        <v>2265218521</v>
      </c>
      <c r="C17326" t="s">
        <v>12028</v>
      </c>
      <c r="D17326" t="s">
        <v>108482</v>
      </c>
      <c r="E17326" t="s">
        <v>230574</v>
      </c>
    </row>
    <row r="17327" spans="1:5" x14ac:dyDescent="0.3">
      <c r="A17327">
        <v>0</v>
      </c>
      <c r="B17327">
        <v>2265218974</v>
      </c>
      <c r="C17327" t="s">
        <v>12029</v>
      </c>
      <c r="D17327" t="s">
        <v>108483</v>
      </c>
      <c r="E17327" t="s">
        <v>230575</v>
      </c>
    </row>
    <row r="17328" spans="1:5" x14ac:dyDescent="0.3">
      <c r="A17328">
        <v>0</v>
      </c>
      <c r="B17328">
        <v>2265219003</v>
      </c>
      <c r="C17328" t="s">
        <v>12029</v>
      </c>
      <c r="D17328" t="s">
        <v>108484</v>
      </c>
      <c r="E17328" t="s">
        <v>230576</v>
      </c>
    </row>
    <row r="17329" spans="1:5" x14ac:dyDescent="0.3">
      <c r="A17329">
        <v>0</v>
      </c>
      <c r="B17329">
        <v>2265219020</v>
      </c>
      <c r="C17329" t="s">
        <v>12030</v>
      </c>
      <c r="D17329" t="s">
        <v>107211</v>
      </c>
      <c r="E17329" t="s">
        <v>230577</v>
      </c>
    </row>
    <row r="17330" spans="1:5" x14ac:dyDescent="0.3">
      <c r="A17330">
        <v>0</v>
      </c>
      <c r="B17330">
        <v>2265219734</v>
      </c>
      <c r="C17330" t="s">
        <v>12031</v>
      </c>
      <c r="D17330" t="s">
        <v>108485</v>
      </c>
      <c r="E17330" t="s">
        <v>230578</v>
      </c>
    </row>
    <row r="17331" spans="1:5" x14ac:dyDescent="0.3">
      <c r="A17331">
        <v>0</v>
      </c>
      <c r="B17331">
        <v>2265219932</v>
      </c>
      <c r="C17331" t="s">
        <v>12032</v>
      </c>
      <c r="D17331" t="s">
        <v>108486</v>
      </c>
      <c r="E17331" t="s">
        <v>230579</v>
      </c>
    </row>
    <row r="17332" spans="1:5" x14ac:dyDescent="0.3">
      <c r="A17332">
        <v>0</v>
      </c>
      <c r="B17332">
        <v>2265220228</v>
      </c>
      <c r="C17332" t="s">
        <v>12033</v>
      </c>
      <c r="D17332" t="s">
        <v>108487</v>
      </c>
      <c r="E17332" t="s">
        <v>230580</v>
      </c>
    </row>
    <row r="17333" spans="1:5" x14ac:dyDescent="0.3">
      <c r="A17333">
        <v>0</v>
      </c>
      <c r="B17333">
        <v>2265220548</v>
      </c>
      <c r="C17333" t="s">
        <v>12034</v>
      </c>
      <c r="D17333" t="s">
        <v>108472</v>
      </c>
      <c r="E17333" t="s">
        <v>230581</v>
      </c>
    </row>
    <row r="17334" spans="1:5" x14ac:dyDescent="0.3">
      <c r="A17334">
        <v>0</v>
      </c>
      <c r="B17334">
        <v>2265221012</v>
      </c>
      <c r="C17334" t="s">
        <v>12035</v>
      </c>
      <c r="D17334" t="s">
        <v>108488</v>
      </c>
      <c r="E17334" t="s">
        <v>230582</v>
      </c>
    </row>
    <row r="17335" spans="1:5" x14ac:dyDescent="0.3">
      <c r="A17335">
        <v>0</v>
      </c>
      <c r="B17335">
        <v>2265221091</v>
      </c>
      <c r="C17335" t="s">
        <v>12035</v>
      </c>
      <c r="D17335" t="s">
        <v>108489</v>
      </c>
      <c r="E17335" t="s">
        <v>230583</v>
      </c>
    </row>
    <row r="17336" spans="1:5" x14ac:dyDescent="0.3">
      <c r="A17336">
        <v>0</v>
      </c>
      <c r="B17336">
        <v>2265221948</v>
      </c>
      <c r="C17336" t="s">
        <v>12036</v>
      </c>
      <c r="D17336" t="s">
        <v>108490</v>
      </c>
      <c r="E17336" t="s">
        <v>230584</v>
      </c>
    </row>
    <row r="17337" spans="1:5" x14ac:dyDescent="0.3">
      <c r="A17337">
        <v>0</v>
      </c>
      <c r="B17337">
        <v>2265223021</v>
      </c>
      <c r="C17337" t="s">
        <v>12037</v>
      </c>
      <c r="D17337" t="s">
        <v>108491</v>
      </c>
      <c r="E17337" t="s">
        <v>230585</v>
      </c>
    </row>
    <row r="17338" spans="1:5" x14ac:dyDescent="0.3">
      <c r="A17338">
        <v>0</v>
      </c>
      <c r="B17338">
        <v>2265223192</v>
      </c>
      <c r="C17338" t="s">
        <v>12038</v>
      </c>
      <c r="D17338" t="s">
        <v>108492</v>
      </c>
      <c r="E17338" t="s">
        <v>230586</v>
      </c>
    </row>
    <row r="17339" spans="1:5" x14ac:dyDescent="0.3">
      <c r="A17339">
        <v>0</v>
      </c>
      <c r="B17339">
        <v>2265223235</v>
      </c>
      <c r="C17339" t="s">
        <v>12038</v>
      </c>
      <c r="D17339" t="s">
        <v>102726</v>
      </c>
      <c r="E17339" t="s">
        <v>230587</v>
      </c>
    </row>
    <row r="17340" spans="1:5" x14ac:dyDescent="0.3">
      <c r="A17340">
        <v>0</v>
      </c>
      <c r="B17340">
        <v>2265223571</v>
      </c>
      <c r="C17340" t="s">
        <v>12039</v>
      </c>
      <c r="D17340" t="s">
        <v>108415</v>
      </c>
      <c r="E17340" t="s">
        <v>230588</v>
      </c>
    </row>
    <row r="17341" spans="1:5" x14ac:dyDescent="0.3">
      <c r="A17341">
        <v>0</v>
      </c>
      <c r="B17341">
        <v>2265223671</v>
      </c>
      <c r="C17341" t="s">
        <v>12040</v>
      </c>
      <c r="D17341" t="s">
        <v>108493</v>
      </c>
      <c r="E17341" t="s">
        <v>230589</v>
      </c>
    </row>
    <row r="17342" spans="1:5" x14ac:dyDescent="0.3">
      <c r="A17342">
        <v>0</v>
      </c>
      <c r="B17342">
        <v>2265223757</v>
      </c>
      <c r="C17342" t="s">
        <v>12041</v>
      </c>
      <c r="D17342" t="s">
        <v>108494</v>
      </c>
      <c r="E17342" t="s">
        <v>230590</v>
      </c>
    </row>
    <row r="17343" spans="1:5" x14ac:dyDescent="0.3">
      <c r="A17343">
        <v>0</v>
      </c>
      <c r="B17343">
        <v>2265223952</v>
      </c>
      <c r="C17343" t="s">
        <v>12042</v>
      </c>
      <c r="D17343" t="s">
        <v>108495</v>
      </c>
      <c r="E17343" t="s">
        <v>230591</v>
      </c>
    </row>
    <row r="17344" spans="1:5" x14ac:dyDescent="0.3">
      <c r="A17344">
        <v>0</v>
      </c>
      <c r="B17344">
        <v>2265224055</v>
      </c>
      <c r="C17344" t="s">
        <v>12043</v>
      </c>
      <c r="D17344" t="s">
        <v>108496</v>
      </c>
      <c r="E17344" t="s">
        <v>230592</v>
      </c>
    </row>
    <row r="17345" spans="1:5" x14ac:dyDescent="0.3">
      <c r="A17345">
        <v>0</v>
      </c>
      <c r="B17345">
        <v>2265224061</v>
      </c>
      <c r="C17345" t="s">
        <v>12043</v>
      </c>
      <c r="D17345" t="s">
        <v>108497</v>
      </c>
      <c r="E17345" t="s">
        <v>230593</v>
      </c>
    </row>
    <row r="17346" spans="1:5" x14ac:dyDescent="0.3">
      <c r="A17346">
        <v>0</v>
      </c>
      <c r="B17346">
        <v>2265224123</v>
      </c>
      <c r="C17346" t="s">
        <v>12044</v>
      </c>
      <c r="D17346" t="s">
        <v>108498</v>
      </c>
      <c r="E17346" t="s">
        <v>230594</v>
      </c>
    </row>
    <row r="17347" spans="1:5" x14ac:dyDescent="0.3">
      <c r="A17347">
        <v>0</v>
      </c>
      <c r="B17347">
        <v>2265224146</v>
      </c>
      <c r="C17347" t="s">
        <v>12044</v>
      </c>
      <c r="D17347" t="s">
        <v>108499</v>
      </c>
      <c r="E17347" t="s">
        <v>230595</v>
      </c>
    </row>
    <row r="17348" spans="1:5" x14ac:dyDescent="0.3">
      <c r="A17348">
        <v>0</v>
      </c>
      <c r="B17348">
        <v>2265224553</v>
      </c>
      <c r="C17348" t="s">
        <v>12045</v>
      </c>
      <c r="D17348" t="s">
        <v>108500</v>
      </c>
      <c r="E17348" t="s">
        <v>230596</v>
      </c>
    </row>
    <row r="17349" spans="1:5" x14ac:dyDescent="0.3">
      <c r="A17349">
        <v>0</v>
      </c>
      <c r="B17349">
        <v>2265224589</v>
      </c>
      <c r="C17349" t="s">
        <v>12045</v>
      </c>
      <c r="D17349" t="s">
        <v>108501</v>
      </c>
      <c r="E17349" t="s">
        <v>230597</v>
      </c>
    </row>
    <row r="17350" spans="1:5" x14ac:dyDescent="0.3">
      <c r="A17350">
        <v>0</v>
      </c>
      <c r="B17350">
        <v>2265224845</v>
      </c>
      <c r="C17350" t="s">
        <v>12046</v>
      </c>
      <c r="D17350" t="s">
        <v>95863</v>
      </c>
      <c r="E17350" t="s">
        <v>230598</v>
      </c>
    </row>
    <row r="17351" spans="1:5" x14ac:dyDescent="0.3">
      <c r="A17351">
        <v>0</v>
      </c>
      <c r="B17351">
        <v>2265225079</v>
      </c>
      <c r="C17351" t="s">
        <v>12047</v>
      </c>
      <c r="D17351" t="s">
        <v>108502</v>
      </c>
      <c r="E17351" t="s">
        <v>230599</v>
      </c>
    </row>
    <row r="17352" spans="1:5" x14ac:dyDescent="0.3">
      <c r="A17352">
        <v>0</v>
      </c>
      <c r="B17352">
        <v>2265225356</v>
      </c>
      <c r="C17352" t="s">
        <v>12048</v>
      </c>
      <c r="D17352" t="s">
        <v>108503</v>
      </c>
      <c r="E17352" t="s">
        <v>230600</v>
      </c>
    </row>
    <row r="17353" spans="1:5" x14ac:dyDescent="0.3">
      <c r="A17353">
        <v>0</v>
      </c>
      <c r="B17353">
        <v>2265225375</v>
      </c>
      <c r="C17353" t="s">
        <v>12048</v>
      </c>
      <c r="D17353" t="s">
        <v>108504</v>
      </c>
      <c r="E17353" t="s">
        <v>230601</v>
      </c>
    </row>
    <row r="17354" spans="1:5" x14ac:dyDescent="0.3">
      <c r="A17354">
        <v>0</v>
      </c>
      <c r="B17354">
        <v>2265225531</v>
      </c>
      <c r="C17354" t="s">
        <v>12049</v>
      </c>
      <c r="D17354" t="s">
        <v>108505</v>
      </c>
      <c r="E17354" t="s">
        <v>230602</v>
      </c>
    </row>
    <row r="17355" spans="1:5" x14ac:dyDescent="0.3">
      <c r="A17355">
        <v>0</v>
      </c>
      <c r="B17355">
        <v>2265225890</v>
      </c>
      <c r="C17355" t="s">
        <v>12050</v>
      </c>
      <c r="D17355" t="s">
        <v>108438</v>
      </c>
      <c r="E17355" t="s">
        <v>230603</v>
      </c>
    </row>
    <row r="17356" spans="1:5" x14ac:dyDescent="0.3">
      <c r="A17356">
        <v>0</v>
      </c>
      <c r="B17356">
        <v>2265226477</v>
      </c>
      <c r="C17356" t="s">
        <v>12051</v>
      </c>
      <c r="D17356" t="s">
        <v>108506</v>
      </c>
      <c r="E17356" t="s">
        <v>230604</v>
      </c>
    </row>
    <row r="17357" spans="1:5" x14ac:dyDescent="0.3">
      <c r="A17357">
        <v>0</v>
      </c>
      <c r="B17357">
        <v>2265226499</v>
      </c>
      <c r="C17357" t="s">
        <v>12051</v>
      </c>
      <c r="D17357" t="s">
        <v>108507</v>
      </c>
      <c r="E17357" t="s">
        <v>230605</v>
      </c>
    </row>
    <row r="17358" spans="1:5" x14ac:dyDescent="0.3">
      <c r="A17358">
        <v>0</v>
      </c>
      <c r="B17358">
        <v>2265226511</v>
      </c>
      <c r="C17358" t="s">
        <v>12052</v>
      </c>
      <c r="D17358" t="s">
        <v>108508</v>
      </c>
      <c r="E17358" t="s">
        <v>230606</v>
      </c>
    </row>
    <row r="17359" spans="1:5" x14ac:dyDescent="0.3">
      <c r="A17359">
        <v>0</v>
      </c>
      <c r="B17359">
        <v>2265226745</v>
      </c>
      <c r="C17359" t="s">
        <v>12053</v>
      </c>
      <c r="D17359" t="s">
        <v>108395</v>
      </c>
      <c r="E17359" t="s">
        <v>230607</v>
      </c>
    </row>
    <row r="17360" spans="1:5" x14ac:dyDescent="0.3">
      <c r="A17360">
        <v>0</v>
      </c>
      <c r="B17360">
        <v>2265226816</v>
      </c>
      <c r="C17360" t="s">
        <v>12054</v>
      </c>
      <c r="D17360" t="s">
        <v>108509</v>
      </c>
      <c r="E17360" t="s">
        <v>230608</v>
      </c>
    </row>
    <row r="17361" spans="1:5" x14ac:dyDescent="0.3">
      <c r="A17361">
        <v>0</v>
      </c>
      <c r="B17361">
        <v>2265227340</v>
      </c>
      <c r="C17361" t="s">
        <v>12055</v>
      </c>
      <c r="D17361" t="s">
        <v>108510</v>
      </c>
      <c r="E17361" t="s">
        <v>230609</v>
      </c>
    </row>
    <row r="17362" spans="1:5" x14ac:dyDescent="0.3">
      <c r="A17362">
        <v>0</v>
      </c>
      <c r="B17362">
        <v>2265227484</v>
      </c>
      <c r="C17362" t="s">
        <v>12056</v>
      </c>
      <c r="D17362" t="s">
        <v>108337</v>
      </c>
      <c r="E17362" t="s">
        <v>230610</v>
      </c>
    </row>
    <row r="17363" spans="1:5" x14ac:dyDescent="0.3">
      <c r="A17363">
        <v>0</v>
      </c>
      <c r="B17363">
        <v>2265227797</v>
      </c>
      <c r="C17363" t="s">
        <v>12057</v>
      </c>
      <c r="D17363" t="s">
        <v>108511</v>
      </c>
      <c r="E17363" t="s">
        <v>230611</v>
      </c>
    </row>
    <row r="17364" spans="1:5" x14ac:dyDescent="0.3">
      <c r="A17364">
        <v>0</v>
      </c>
      <c r="B17364">
        <v>2265227808</v>
      </c>
      <c r="C17364" t="s">
        <v>12058</v>
      </c>
      <c r="D17364" t="s">
        <v>108512</v>
      </c>
      <c r="E17364" t="s">
        <v>230612</v>
      </c>
    </row>
    <row r="17365" spans="1:5" x14ac:dyDescent="0.3">
      <c r="A17365">
        <v>0</v>
      </c>
      <c r="B17365">
        <v>2265228112</v>
      </c>
      <c r="C17365" t="s">
        <v>12059</v>
      </c>
      <c r="D17365" t="s">
        <v>108513</v>
      </c>
      <c r="E17365" t="s">
        <v>230613</v>
      </c>
    </row>
    <row r="17366" spans="1:5" x14ac:dyDescent="0.3">
      <c r="A17366">
        <v>0</v>
      </c>
      <c r="B17366">
        <v>2265228231</v>
      </c>
      <c r="C17366" t="s">
        <v>12060</v>
      </c>
      <c r="D17366" t="s">
        <v>108514</v>
      </c>
      <c r="E17366" t="s">
        <v>230614</v>
      </c>
    </row>
    <row r="17367" spans="1:5" x14ac:dyDescent="0.3">
      <c r="A17367">
        <v>0</v>
      </c>
      <c r="B17367">
        <v>2265228757</v>
      </c>
      <c r="C17367" t="s">
        <v>12061</v>
      </c>
      <c r="D17367" t="s">
        <v>108515</v>
      </c>
      <c r="E17367" t="s">
        <v>230615</v>
      </c>
    </row>
    <row r="17368" spans="1:5" x14ac:dyDescent="0.3">
      <c r="A17368">
        <v>0</v>
      </c>
      <c r="B17368">
        <v>2265229559</v>
      </c>
      <c r="C17368" t="s">
        <v>12062</v>
      </c>
      <c r="D17368" t="s">
        <v>108516</v>
      </c>
      <c r="E17368" t="s">
        <v>230616</v>
      </c>
    </row>
    <row r="17369" spans="1:5" x14ac:dyDescent="0.3">
      <c r="A17369">
        <v>0</v>
      </c>
      <c r="B17369">
        <v>2265229627</v>
      </c>
      <c r="C17369" t="s">
        <v>12063</v>
      </c>
      <c r="D17369" t="s">
        <v>108517</v>
      </c>
      <c r="E17369" t="s">
        <v>230617</v>
      </c>
    </row>
    <row r="17370" spans="1:5" x14ac:dyDescent="0.3">
      <c r="A17370">
        <v>0</v>
      </c>
      <c r="B17370">
        <v>2265229637</v>
      </c>
      <c r="C17370" t="s">
        <v>12063</v>
      </c>
      <c r="D17370" t="s">
        <v>108518</v>
      </c>
      <c r="E17370" t="s">
        <v>230618</v>
      </c>
    </row>
    <row r="17371" spans="1:5" x14ac:dyDescent="0.3">
      <c r="A17371">
        <v>0</v>
      </c>
      <c r="B17371">
        <v>2265229731</v>
      </c>
      <c r="C17371" t="s">
        <v>12064</v>
      </c>
      <c r="D17371" t="s">
        <v>108519</v>
      </c>
      <c r="E17371" t="s">
        <v>230619</v>
      </c>
    </row>
    <row r="17372" spans="1:5" x14ac:dyDescent="0.3">
      <c r="A17372">
        <v>0</v>
      </c>
      <c r="B17372">
        <v>2265230325</v>
      </c>
      <c r="C17372" t="s">
        <v>12065</v>
      </c>
      <c r="D17372" t="s">
        <v>108102</v>
      </c>
      <c r="E17372" t="s">
        <v>230620</v>
      </c>
    </row>
    <row r="17373" spans="1:5" x14ac:dyDescent="0.3">
      <c r="A17373">
        <v>0</v>
      </c>
      <c r="B17373">
        <v>2265230528</v>
      </c>
      <c r="C17373" t="s">
        <v>12066</v>
      </c>
      <c r="D17373" t="s">
        <v>108520</v>
      </c>
      <c r="E17373" t="s">
        <v>230621</v>
      </c>
    </row>
    <row r="17374" spans="1:5" x14ac:dyDescent="0.3">
      <c r="A17374">
        <v>0</v>
      </c>
      <c r="B17374">
        <v>2265230585</v>
      </c>
      <c r="C17374" t="s">
        <v>12067</v>
      </c>
      <c r="D17374" t="s">
        <v>106180</v>
      </c>
      <c r="E17374" t="s">
        <v>230622</v>
      </c>
    </row>
    <row r="17375" spans="1:5" x14ac:dyDescent="0.3">
      <c r="A17375">
        <v>0</v>
      </c>
      <c r="B17375">
        <v>2265230786</v>
      </c>
      <c r="C17375" t="s">
        <v>12068</v>
      </c>
      <c r="D17375" t="s">
        <v>108521</v>
      </c>
      <c r="E17375" t="s">
        <v>230623</v>
      </c>
    </row>
    <row r="17376" spans="1:5" x14ac:dyDescent="0.3">
      <c r="A17376">
        <v>0</v>
      </c>
      <c r="B17376">
        <v>2265231155</v>
      </c>
      <c r="C17376" t="s">
        <v>12069</v>
      </c>
      <c r="D17376" t="s">
        <v>108522</v>
      </c>
      <c r="E17376" t="s">
        <v>230624</v>
      </c>
    </row>
    <row r="17377" spans="1:5" x14ac:dyDescent="0.3">
      <c r="A17377">
        <v>0</v>
      </c>
      <c r="B17377">
        <v>2265231383</v>
      </c>
      <c r="C17377" t="s">
        <v>12070</v>
      </c>
      <c r="D17377" t="s">
        <v>108523</v>
      </c>
      <c r="E17377" t="s">
        <v>230625</v>
      </c>
    </row>
    <row r="17378" spans="1:5" x14ac:dyDescent="0.3">
      <c r="A17378">
        <v>0</v>
      </c>
      <c r="B17378">
        <v>2265231791</v>
      </c>
      <c r="C17378" t="s">
        <v>12071</v>
      </c>
      <c r="D17378" t="s">
        <v>105161</v>
      </c>
      <c r="E17378" t="s">
        <v>230626</v>
      </c>
    </row>
    <row r="17379" spans="1:5" x14ac:dyDescent="0.3">
      <c r="A17379">
        <v>0</v>
      </c>
      <c r="B17379">
        <v>2265232141</v>
      </c>
      <c r="C17379" t="s">
        <v>12072</v>
      </c>
      <c r="D17379" t="s">
        <v>108524</v>
      </c>
      <c r="E17379" t="s">
        <v>230627</v>
      </c>
    </row>
    <row r="17380" spans="1:5" x14ac:dyDescent="0.3">
      <c r="A17380">
        <v>0</v>
      </c>
      <c r="B17380">
        <v>2265232210</v>
      </c>
      <c r="C17380" t="s">
        <v>12072</v>
      </c>
      <c r="D17380" t="s">
        <v>108525</v>
      </c>
      <c r="E17380" t="s">
        <v>230628</v>
      </c>
    </row>
    <row r="17381" spans="1:5" x14ac:dyDescent="0.3">
      <c r="A17381">
        <v>0</v>
      </c>
      <c r="B17381">
        <v>2265232300</v>
      </c>
      <c r="C17381" t="s">
        <v>12073</v>
      </c>
      <c r="D17381" t="s">
        <v>106089</v>
      </c>
      <c r="E17381" t="s">
        <v>230629</v>
      </c>
    </row>
    <row r="17382" spans="1:5" x14ac:dyDescent="0.3">
      <c r="A17382">
        <v>0</v>
      </c>
      <c r="B17382">
        <v>2265232407</v>
      </c>
      <c r="C17382" t="s">
        <v>12074</v>
      </c>
      <c r="D17382" t="s">
        <v>108526</v>
      </c>
      <c r="E17382" t="s">
        <v>230630</v>
      </c>
    </row>
    <row r="17383" spans="1:5" x14ac:dyDescent="0.3">
      <c r="A17383">
        <v>0</v>
      </c>
      <c r="B17383">
        <v>2265232577</v>
      </c>
      <c r="C17383" t="s">
        <v>12075</v>
      </c>
      <c r="D17383" t="s">
        <v>108527</v>
      </c>
      <c r="E17383" t="s">
        <v>230631</v>
      </c>
    </row>
    <row r="17384" spans="1:5" x14ac:dyDescent="0.3">
      <c r="A17384">
        <v>0</v>
      </c>
      <c r="B17384">
        <v>2265232600</v>
      </c>
      <c r="C17384" t="s">
        <v>12075</v>
      </c>
      <c r="D17384" t="s">
        <v>108528</v>
      </c>
      <c r="E17384" t="s">
        <v>230632</v>
      </c>
    </row>
    <row r="17385" spans="1:5" x14ac:dyDescent="0.3">
      <c r="A17385">
        <v>0</v>
      </c>
      <c r="B17385">
        <v>2265232728</v>
      </c>
      <c r="C17385" t="s">
        <v>12076</v>
      </c>
      <c r="D17385" t="s">
        <v>108529</v>
      </c>
      <c r="E17385" t="s">
        <v>230633</v>
      </c>
    </row>
    <row r="17386" spans="1:5" x14ac:dyDescent="0.3">
      <c r="A17386">
        <v>0</v>
      </c>
      <c r="B17386">
        <v>2265232892</v>
      </c>
      <c r="C17386" t="s">
        <v>12077</v>
      </c>
      <c r="D17386" t="s">
        <v>108530</v>
      </c>
      <c r="E17386" t="s">
        <v>230634</v>
      </c>
    </row>
    <row r="17387" spans="1:5" x14ac:dyDescent="0.3">
      <c r="A17387">
        <v>0</v>
      </c>
      <c r="B17387">
        <v>2265233051</v>
      </c>
      <c r="C17387" t="s">
        <v>12078</v>
      </c>
      <c r="D17387" t="s">
        <v>108531</v>
      </c>
      <c r="E17387" t="s">
        <v>230635</v>
      </c>
    </row>
    <row r="17388" spans="1:5" x14ac:dyDescent="0.3">
      <c r="A17388">
        <v>0</v>
      </c>
      <c r="B17388">
        <v>2265233274</v>
      </c>
      <c r="C17388" t="s">
        <v>12079</v>
      </c>
      <c r="D17388" t="s">
        <v>108532</v>
      </c>
      <c r="E17388" t="s">
        <v>230636</v>
      </c>
    </row>
    <row r="17389" spans="1:5" x14ac:dyDescent="0.3">
      <c r="A17389">
        <v>0</v>
      </c>
      <c r="B17389">
        <v>2265233371</v>
      </c>
      <c r="C17389" t="s">
        <v>12080</v>
      </c>
      <c r="D17389" t="s">
        <v>105158</v>
      </c>
      <c r="E17389" t="s">
        <v>230637</v>
      </c>
    </row>
    <row r="17390" spans="1:5" x14ac:dyDescent="0.3">
      <c r="A17390">
        <v>0</v>
      </c>
      <c r="B17390">
        <v>2265233492</v>
      </c>
      <c r="C17390" t="s">
        <v>12081</v>
      </c>
      <c r="D17390" t="s">
        <v>108533</v>
      </c>
      <c r="E17390" t="s">
        <v>230638</v>
      </c>
    </row>
    <row r="17391" spans="1:5" x14ac:dyDescent="0.3">
      <c r="A17391">
        <v>0</v>
      </c>
      <c r="B17391">
        <v>2265233534</v>
      </c>
      <c r="C17391" t="s">
        <v>12082</v>
      </c>
      <c r="D17391" t="s">
        <v>108534</v>
      </c>
      <c r="E17391" t="s">
        <v>230639</v>
      </c>
    </row>
    <row r="17392" spans="1:5" x14ac:dyDescent="0.3">
      <c r="A17392">
        <v>0</v>
      </c>
      <c r="B17392">
        <v>2265233802</v>
      </c>
      <c r="C17392" t="s">
        <v>12083</v>
      </c>
      <c r="D17392" t="s">
        <v>108535</v>
      </c>
      <c r="E17392" t="s">
        <v>230640</v>
      </c>
    </row>
    <row r="17393" spans="1:5" x14ac:dyDescent="0.3">
      <c r="A17393">
        <v>0</v>
      </c>
      <c r="B17393">
        <v>2265234096</v>
      </c>
      <c r="C17393" t="s">
        <v>12084</v>
      </c>
      <c r="D17393" t="s">
        <v>108536</v>
      </c>
      <c r="E17393" t="s">
        <v>230641</v>
      </c>
    </row>
    <row r="17394" spans="1:5" x14ac:dyDescent="0.3">
      <c r="A17394">
        <v>0</v>
      </c>
      <c r="B17394">
        <v>2265234125</v>
      </c>
      <c r="C17394" t="s">
        <v>12084</v>
      </c>
      <c r="D17394" t="s">
        <v>108537</v>
      </c>
      <c r="E17394" t="s">
        <v>230642</v>
      </c>
    </row>
    <row r="17395" spans="1:5" x14ac:dyDescent="0.3">
      <c r="A17395">
        <v>0</v>
      </c>
      <c r="B17395">
        <v>2265234127</v>
      </c>
      <c r="C17395" t="s">
        <v>12084</v>
      </c>
      <c r="D17395" t="s">
        <v>108538</v>
      </c>
      <c r="E17395" t="s">
        <v>230643</v>
      </c>
    </row>
    <row r="17396" spans="1:5" x14ac:dyDescent="0.3">
      <c r="A17396">
        <v>0</v>
      </c>
      <c r="B17396">
        <v>2265234318</v>
      </c>
      <c r="C17396" t="s">
        <v>12085</v>
      </c>
      <c r="D17396" t="s">
        <v>108269</v>
      </c>
      <c r="E17396" t="s">
        <v>230644</v>
      </c>
    </row>
    <row r="17397" spans="1:5" x14ac:dyDescent="0.3">
      <c r="A17397">
        <v>0</v>
      </c>
      <c r="B17397">
        <v>2265234478</v>
      </c>
      <c r="C17397" t="s">
        <v>12086</v>
      </c>
      <c r="D17397" t="s">
        <v>108539</v>
      </c>
      <c r="E17397" t="s">
        <v>230645</v>
      </c>
    </row>
    <row r="17398" spans="1:5" x14ac:dyDescent="0.3">
      <c r="A17398">
        <v>0</v>
      </c>
      <c r="B17398">
        <v>2265234575</v>
      </c>
      <c r="C17398" t="s">
        <v>12087</v>
      </c>
      <c r="D17398" t="s">
        <v>108540</v>
      </c>
      <c r="E17398" t="s">
        <v>230593</v>
      </c>
    </row>
    <row r="17399" spans="1:5" x14ac:dyDescent="0.3">
      <c r="A17399">
        <v>0</v>
      </c>
      <c r="B17399">
        <v>2265234592</v>
      </c>
      <c r="C17399" t="s">
        <v>12087</v>
      </c>
      <c r="D17399" t="s">
        <v>108541</v>
      </c>
      <c r="E17399" t="s">
        <v>230646</v>
      </c>
    </row>
    <row r="17400" spans="1:5" x14ac:dyDescent="0.3">
      <c r="A17400">
        <v>0</v>
      </c>
      <c r="B17400">
        <v>2265234647</v>
      </c>
      <c r="C17400" t="s">
        <v>12088</v>
      </c>
      <c r="D17400" t="s">
        <v>108542</v>
      </c>
      <c r="E17400" t="s">
        <v>230647</v>
      </c>
    </row>
    <row r="17401" spans="1:5" x14ac:dyDescent="0.3">
      <c r="A17401">
        <v>0</v>
      </c>
      <c r="B17401">
        <v>2265234733</v>
      </c>
      <c r="C17401" t="s">
        <v>12088</v>
      </c>
      <c r="D17401" t="s">
        <v>108543</v>
      </c>
      <c r="E17401" t="s">
        <v>230648</v>
      </c>
    </row>
    <row r="17402" spans="1:5" x14ac:dyDescent="0.3">
      <c r="A17402">
        <v>0</v>
      </c>
      <c r="B17402">
        <v>2265235326</v>
      </c>
      <c r="C17402" t="s">
        <v>12089</v>
      </c>
      <c r="D17402" t="s">
        <v>108544</v>
      </c>
      <c r="E17402" t="s">
        <v>230649</v>
      </c>
    </row>
    <row r="17403" spans="1:5" x14ac:dyDescent="0.3">
      <c r="A17403">
        <v>0</v>
      </c>
      <c r="B17403">
        <v>2265235522</v>
      </c>
      <c r="C17403" t="s">
        <v>12090</v>
      </c>
      <c r="D17403" t="s">
        <v>108545</v>
      </c>
      <c r="E17403" t="s">
        <v>230650</v>
      </c>
    </row>
    <row r="17404" spans="1:5" x14ac:dyDescent="0.3">
      <c r="A17404">
        <v>0</v>
      </c>
      <c r="B17404">
        <v>2265236113</v>
      </c>
      <c r="C17404" t="s">
        <v>12091</v>
      </c>
      <c r="D17404" t="s">
        <v>108546</v>
      </c>
      <c r="E17404" t="s">
        <v>230651</v>
      </c>
    </row>
    <row r="17405" spans="1:5" x14ac:dyDescent="0.3">
      <c r="A17405">
        <v>0</v>
      </c>
      <c r="B17405">
        <v>2265236172</v>
      </c>
      <c r="C17405" t="s">
        <v>12092</v>
      </c>
      <c r="D17405" t="s">
        <v>108547</v>
      </c>
      <c r="E17405" t="s">
        <v>230652</v>
      </c>
    </row>
    <row r="17406" spans="1:5" x14ac:dyDescent="0.3">
      <c r="A17406">
        <v>0</v>
      </c>
      <c r="B17406">
        <v>2265236187</v>
      </c>
      <c r="C17406" t="s">
        <v>12092</v>
      </c>
      <c r="D17406" t="s">
        <v>108548</v>
      </c>
      <c r="E17406" t="s">
        <v>230653</v>
      </c>
    </row>
    <row r="17407" spans="1:5" x14ac:dyDescent="0.3">
      <c r="A17407">
        <v>0</v>
      </c>
      <c r="B17407">
        <v>2265236226</v>
      </c>
      <c r="C17407" t="s">
        <v>12092</v>
      </c>
      <c r="D17407" t="s">
        <v>107429</v>
      </c>
      <c r="E17407" t="s">
        <v>230654</v>
      </c>
    </row>
    <row r="17408" spans="1:5" x14ac:dyDescent="0.3">
      <c r="A17408">
        <v>0</v>
      </c>
      <c r="B17408">
        <v>2265236313</v>
      </c>
      <c r="C17408" t="s">
        <v>12093</v>
      </c>
      <c r="D17408" t="s">
        <v>108549</v>
      </c>
      <c r="E17408" t="s">
        <v>230655</v>
      </c>
    </row>
    <row r="17409" spans="1:5" x14ac:dyDescent="0.3">
      <c r="A17409">
        <v>0</v>
      </c>
      <c r="B17409">
        <v>2265236430</v>
      </c>
      <c r="C17409" t="s">
        <v>12094</v>
      </c>
      <c r="D17409" t="s">
        <v>108550</v>
      </c>
      <c r="E17409" t="s">
        <v>230656</v>
      </c>
    </row>
    <row r="17410" spans="1:5" x14ac:dyDescent="0.3">
      <c r="A17410">
        <v>0</v>
      </c>
      <c r="B17410">
        <v>2265236534</v>
      </c>
      <c r="C17410" t="s">
        <v>12095</v>
      </c>
      <c r="D17410" t="s">
        <v>108551</v>
      </c>
      <c r="E17410" t="s">
        <v>230657</v>
      </c>
    </row>
    <row r="17411" spans="1:5" x14ac:dyDescent="0.3">
      <c r="A17411">
        <v>0</v>
      </c>
      <c r="B17411">
        <v>2265236825</v>
      </c>
      <c r="C17411" t="s">
        <v>12096</v>
      </c>
      <c r="D17411" t="s">
        <v>108552</v>
      </c>
      <c r="E17411" t="s">
        <v>230658</v>
      </c>
    </row>
    <row r="17412" spans="1:5" x14ac:dyDescent="0.3">
      <c r="A17412">
        <v>0</v>
      </c>
      <c r="B17412">
        <v>2265236986</v>
      </c>
      <c r="C17412" t="s">
        <v>12097</v>
      </c>
      <c r="D17412" t="s">
        <v>108553</v>
      </c>
      <c r="E17412" t="s">
        <v>230659</v>
      </c>
    </row>
    <row r="17413" spans="1:5" x14ac:dyDescent="0.3">
      <c r="A17413">
        <v>0</v>
      </c>
      <c r="B17413">
        <v>2265237035</v>
      </c>
      <c r="C17413" t="s">
        <v>12097</v>
      </c>
      <c r="D17413" t="s">
        <v>108554</v>
      </c>
      <c r="E17413" t="s">
        <v>230660</v>
      </c>
    </row>
    <row r="17414" spans="1:5" x14ac:dyDescent="0.3">
      <c r="A17414">
        <v>0</v>
      </c>
      <c r="B17414">
        <v>2265237043</v>
      </c>
      <c r="C17414" t="s">
        <v>12097</v>
      </c>
      <c r="D17414" t="s">
        <v>108555</v>
      </c>
      <c r="E17414" t="s">
        <v>230661</v>
      </c>
    </row>
    <row r="17415" spans="1:5" x14ac:dyDescent="0.3">
      <c r="A17415">
        <v>0</v>
      </c>
      <c r="B17415">
        <v>2265237162</v>
      </c>
      <c r="C17415" t="s">
        <v>12098</v>
      </c>
      <c r="D17415" t="s">
        <v>94986</v>
      </c>
      <c r="E17415" t="s">
        <v>230662</v>
      </c>
    </row>
    <row r="17416" spans="1:5" x14ac:dyDescent="0.3">
      <c r="A17416">
        <v>0</v>
      </c>
      <c r="B17416">
        <v>2265237589</v>
      </c>
      <c r="C17416" t="s">
        <v>12099</v>
      </c>
      <c r="D17416" t="s">
        <v>105571</v>
      </c>
      <c r="E17416" t="s">
        <v>230663</v>
      </c>
    </row>
    <row r="17417" spans="1:5" x14ac:dyDescent="0.3">
      <c r="A17417">
        <v>0</v>
      </c>
      <c r="B17417">
        <v>2265237683</v>
      </c>
      <c r="C17417" t="s">
        <v>12100</v>
      </c>
      <c r="D17417" t="s">
        <v>108556</v>
      </c>
      <c r="E17417" t="s">
        <v>230664</v>
      </c>
    </row>
    <row r="17418" spans="1:5" x14ac:dyDescent="0.3">
      <c r="A17418">
        <v>0</v>
      </c>
      <c r="B17418">
        <v>2265237831</v>
      </c>
      <c r="C17418" t="s">
        <v>12100</v>
      </c>
      <c r="D17418" t="s">
        <v>108557</v>
      </c>
      <c r="E17418" t="s">
        <v>230665</v>
      </c>
    </row>
    <row r="17419" spans="1:5" x14ac:dyDescent="0.3">
      <c r="A17419">
        <v>0</v>
      </c>
      <c r="B17419">
        <v>2265237922</v>
      </c>
      <c r="C17419" t="s">
        <v>12101</v>
      </c>
      <c r="D17419" t="s">
        <v>107420</v>
      </c>
      <c r="E17419" t="s">
        <v>230666</v>
      </c>
    </row>
    <row r="17420" spans="1:5" x14ac:dyDescent="0.3">
      <c r="A17420">
        <v>0</v>
      </c>
      <c r="B17420">
        <v>2265238434</v>
      </c>
      <c r="C17420" t="s">
        <v>12102</v>
      </c>
      <c r="D17420" t="s">
        <v>108558</v>
      </c>
      <c r="E17420" t="s">
        <v>230667</v>
      </c>
    </row>
    <row r="17421" spans="1:5" x14ac:dyDescent="0.3">
      <c r="A17421">
        <v>0</v>
      </c>
      <c r="B17421">
        <v>2265238762</v>
      </c>
      <c r="C17421" t="s">
        <v>12103</v>
      </c>
      <c r="D17421" t="s">
        <v>108559</v>
      </c>
      <c r="E17421" t="s">
        <v>230668</v>
      </c>
    </row>
    <row r="17422" spans="1:5" x14ac:dyDescent="0.3">
      <c r="A17422">
        <v>0</v>
      </c>
      <c r="B17422">
        <v>2265239085</v>
      </c>
      <c r="C17422" t="s">
        <v>12104</v>
      </c>
      <c r="D17422" t="s">
        <v>108560</v>
      </c>
      <c r="E17422" t="s">
        <v>230669</v>
      </c>
    </row>
    <row r="17423" spans="1:5" x14ac:dyDescent="0.3">
      <c r="A17423">
        <v>0</v>
      </c>
      <c r="B17423">
        <v>2265239130</v>
      </c>
      <c r="C17423" t="s">
        <v>12105</v>
      </c>
      <c r="D17423" t="s">
        <v>108561</v>
      </c>
      <c r="E17423" t="s">
        <v>230670</v>
      </c>
    </row>
    <row r="17424" spans="1:5" x14ac:dyDescent="0.3">
      <c r="A17424">
        <v>0</v>
      </c>
      <c r="B17424">
        <v>2265239202</v>
      </c>
      <c r="C17424" t="s">
        <v>12105</v>
      </c>
      <c r="D17424" t="s">
        <v>108562</v>
      </c>
      <c r="E17424" t="s">
        <v>230671</v>
      </c>
    </row>
    <row r="17425" spans="1:5" x14ac:dyDescent="0.3">
      <c r="A17425">
        <v>0</v>
      </c>
      <c r="B17425">
        <v>2265239207</v>
      </c>
      <c r="C17425" t="s">
        <v>12105</v>
      </c>
      <c r="D17425" t="s">
        <v>108563</v>
      </c>
      <c r="E17425" t="s">
        <v>230672</v>
      </c>
    </row>
    <row r="17426" spans="1:5" x14ac:dyDescent="0.3">
      <c r="A17426">
        <v>0</v>
      </c>
      <c r="B17426">
        <v>2265239382</v>
      </c>
      <c r="C17426" t="s">
        <v>12106</v>
      </c>
      <c r="D17426" t="s">
        <v>107375</v>
      </c>
      <c r="E17426" t="s">
        <v>230673</v>
      </c>
    </row>
    <row r="17427" spans="1:5" x14ac:dyDescent="0.3">
      <c r="A17427">
        <v>0</v>
      </c>
      <c r="B17427">
        <v>2265239474</v>
      </c>
      <c r="C17427" t="s">
        <v>12107</v>
      </c>
      <c r="D17427" t="s">
        <v>108564</v>
      </c>
      <c r="E17427" t="s">
        <v>230674</v>
      </c>
    </row>
    <row r="17428" spans="1:5" x14ac:dyDescent="0.3">
      <c r="A17428">
        <v>0</v>
      </c>
      <c r="B17428">
        <v>2265239487</v>
      </c>
      <c r="C17428" t="s">
        <v>12107</v>
      </c>
      <c r="D17428" t="s">
        <v>108565</v>
      </c>
      <c r="E17428" t="s">
        <v>230675</v>
      </c>
    </row>
    <row r="17429" spans="1:5" x14ac:dyDescent="0.3">
      <c r="A17429">
        <v>0</v>
      </c>
      <c r="B17429">
        <v>2265239629</v>
      </c>
      <c r="C17429" t="s">
        <v>12108</v>
      </c>
      <c r="D17429" t="s">
        <v>108438</v>
      </c>
      <c r="E17429" t="s">
        <v>230676</v>
      </c>
    </row>
    <row r="17430" spans="1:5" x14ac:dyDescent="0.3">
      <c r="A17430">
        <v>0</v>
      </c>
      <c r="B17430">
        <v>2265239649</v>
      </c>
      <c r="C17430" t="s">
        <v>12108</v>
      </c>
      <c r="D17430" t="s">
        <v>108566</v>
      </c>
      <c r="E17430" t="s">
        <v>230677</v>
      </c>
    </row>
    <row r="17431" spans="1:5" x14ac:dyDescent="0.3">
      <c r="A17431">
        <v>0</v>
      </c>
      <c r="B17431">
        <v>2265240223</v>
      </c>
      <c r="C17431" t="s">
        <v>12109</v>
      </c>
      <c r="D17431" t="s">
        <v>108567</v>
      </c>
      <c r="E17431" t="s">
        <v>230678</v>
      </c>
    </row>
    <row r="17432" spans="1:5" x14ac:dyDescent="0.3">
      <c r="A17432">
        <v>0</v>
      </c>
      <c r="B17432">
        <v>2265240344</v>
      </c>
      <c r="C17432" t="s">
        <v>12110</v>
      </c>
      <c r="D17432" t="s">
        <v>108568</v>
      </c>
      <c r="E17432" t="s">
        <v>230679</v>
      </c>
    </row>
    <row r="17433" spans="1:5" x14ac:dyDescent="0.3">
      <c r="A17433">
        <v>0</v>
      </c>
      <c r="B17433">
        <v>2265240606</v>
      </c>
      <c r="C17433" t="s">
        <v>12111</v>
      </c>
      <c r="D17433" t="s">
        <v>108569</v>
      </c>
      <c r="E17433" t="s">
        <v>230680</v>
      </c>
    </row>
    <row r="17434" spans="1:5" x14ac:dyDescent="0.3">
      <c r="A17434">
        <v>0</v>
      </c>
      <c r="B17434">
        <v>2265240805</v>
      </c>
      <c r="C17434" t="s">
        <v>12112</v>
      </c>
      <c r="D17434" t="s">
        <v>102552</v>
      </c>
      <c r="E17434" t="s">
        <v>230681</v>
      </c>
    </row>
    <row r="17435" spans="1:5" x14ac:dyDescent="0.3">
      <c r="A17435">
        <v>0</v>
      </c>
      <c r="B17435">
        <v>2265240997</v>
      </c>
      <c r="C17435" t="s">
        <v>12113</v>
      </c>
      <c r="D17435" t="s">
        <v>108570</v>
      </c>
      <c r="E17435" t="s">
        <v>230682</v>
      </c>
    </row>
    <row r="17436" spans="1:5" x14ac:dyDescent="0.3">
      <c r="A17436">
        <v>0</v>
      </c>
      <c r="B17436">
        <v>2265241869</v>
      </c>
      <c r="C17436" t="s">
        <v>12114</v>
      </c>
      <c r="D17436" t="s">
        <v>108571</v>
      </c>
      <c r="E17436" t="s">
        <v>230683</v>
      </c>
    </row>
    <row r="17437" spans="1:5" x14ac:dyDescent="0.3">
      <c r="A17437">
        <v>0</v>
      </c>
      <c r="B17437">
        <v>2265242128</v>
      </c>
      <c r="C17437" t="s">
        <v>12115</v>
      </c>
      <c r="D17437" t="s">
        <v>108572</v>
      </c>
      <c r="E17437" t="s">
        <v>230684</v>
      </c>
    </row>
    <row r="17438" spans="1:5" x14ac:dyDescent="0.3">
      <c r="A17438">
        <v>0</v>
      </c>
      <c r="B17438">
        <v>2265242649</v>
      </c>
      <c r="C17438" t="s">
        <v>12116</v>
      </c>
      <c r="D17438" t="s">
        <v>108573</v>
      </c>
      <c r="E17438" t="s">
        <v>230685</v>
      </c>
    </row>
    <row r="17439" spans="1:5" x14ac:dyDescent="0.3">
      <c r="A17439">
        <v>0</v>
      </c>
      <c r="B17439">
        <v>2265242739</v>
      </c>
      <c r="C17439" t="s">
        <v>12117</v>
      </c>
      <c r="D17439" t="s">
        <v>108574</v>
      </c>
      <c r="E17439" t="s">
        <v>230686</v>
      </c>
    </row>
    <row r="17440" spans="1:5" x14ac:dyDescent="0.3">
      <c r="A17440">
        <v>0</v>
      </c>
      <c r="B17440">
        <v>2265242760</v>
      </c>
      <c r="C17440" t="s">
        <v>12117</v>
      </c>
      <c r="D17440" t="s">
        <v>104961</v>
      </c>
      <c r="E17440" t="s">
        <v>230687</v>
      </c>
    </row>
    <row r="17441" spans="1:5" x14ac:dyDescent="0.3">
      <c r="A17441">
        <v>0</v>
      </c>
      <c r="B17441">
        <v>2265242862</v>
      </c>
      <c r="C17441" t="s">
        <v>12118</v>
      </c>
      <c r="D17441" t="s">
        <v>108575</v>
      </c>
      <c r="E17441" t="s">
        <v>230688</v>
      </c>
    </row>
    <row r="17442" spans="1:5" x14ac:dyDescent="0.3">
      <c r="A17442">
        <v>0</v>
      </c>
      <c r="B17442">
        <v>2265242873</v>
      </c>
      <c r="C17442" t="s">
        <v>12118</v>
      </c>
      <c r="D17442" t="s">
        <v>108576</v>
      </c>
      <c r="E17442" t="s">
        <v>230689</v>
      </c>
    </row>
    <row r="17443" spans="1:5" x14ac:dyDescent="0.3">
      <c r="A17443">
        <v>0</v>
      </c>
      <c r="B17443">
        <v>2265242880</v>
      </c>
      <c r="C17443" t="s">
        <v>12118</v>
      </c>
      <c r="D17443" t="s">
        <v>108577</v>
      </c>
      <c r="E17443" t="s">
        <v>230690</v>
      </c>
    </row>
    <row r="17444" spans="1:5" x14ac:dyDescent="0.3">
      <c r="A17444">
        <v>0</v>
      </c>
      <c r="B17444">
        <v>2265243225</v>
      </c>
      <c r="C17444" t="s">
        <v>12119</v>
      </c>
      <c r="D17444" t="s">
        <v>108578</v>
      </c>
      <c r="E17444" t="s">
        <v>230691</v>
      </c>
    </row>
    <row r="17445" spans="1:5" x14ac:dyDescent="0.3">
      <c r="A17445">
        <v>0</v>
      </c>
      <c r="B17445">
        <v>2265243412</v>
      </c>
      <c r="C17445" t="s">
        <v>12120</v>
      </c>
      <c r="D17445" t="s">
        <v>108579</v>
      </c>
      <c r="E17445" t="s">
        <v>230692</v>
      </c>
    </row>
    <row r="17446" spans="1:5" x14ac:dyDescent="0.3">
      <c r="A17446">
        <v>0</v>
      </c>
      <c r="B17446">
        <v>2265243659</v>
      </c>
      <c r="C17446" t="s">
        <v>12121</v>
      </c>
      <c r="D17446" t="s">
        <v>108580</v>
      </c>
      <c r="E17446" t="s">
        <v>230693</v>
      </c>
    </row>
    <row r="17447" spans="1:5" x14ac:dyDescent="0.3">
      <c r="A17447">
        <v>0</v>
      </c>
      <c r="B17447">
        <v>2265244077</v>
      </c>
      <c r="C17447" t="s">
        <v>12122</v>
      </c>
      <c r="D17447" t="s">
        <v>108581</v>
      </c>
      <c r="E17447" t="s">
        <v>230694</v>
      </c>
    </row>
    <row r="17448" spans="1:5" x14ac:dyDescent="0.3">
      <c r="A17448">
        <v>0</v>
      </c>
      <c r="B17448">
        <v>2265244766</v>
      </c>
      <c r="C17448" t="s">
        <v>12123</v>
      </c>
      <c r="D17448" t="s">
        <v>108582</v>
      </c>
      <c r="E17448" t="s">
        <v>230695</v>
      </c>
    </row>
    <row r="17449" spans="1:5" x14ac:dyDescent="0.3">
      <c r="A17449">
        <v>0</v>
      </c>
      <c r="B17449">
        <v>2265245105</v>
      </c>
      <c r="C17449" t="s">
        <v>12124</v>
      </c>
      <c r="D17449" t="s">
        <v>108583</v>
      </c>
      <c r="E17449" t="s">
        <v>230696</v>
      </c>
    </row>
    <row r="17450" spans="1:5" x14ac:dyDescent="0.3">
      <c r="A17450">
        <v>0</v>
      </c>
      <c r="B17450">
        <v>2265245537</v>
      </c>
      <c r="C17450" t="s">
        <v>12125</v>
      </c>
      <c r="D17450" t="s">
        <v>108584</v>
      </c>
      <c r="E17450" t="s">
        <v>230697</v>
      </c>
    </row>
    <row r="17451" spans="1:5" x14ac:dyDescent="0.3">
      <c r="A17451">
        <v>0</v>
      </c>
      <c r="B17451">
        <v>2265245907</v>
      </c>
      <c r="C17451" t="s">
        <v>12126</v>
      </c>
      <c r="D17451" t="s">
        <v>108585</v>
      </c>
      <c r="E17451" t="s">
        <v>230698</v>
      </c>
    </row>
    <row r="17452" spans="1:5" x14ac:dyDescent="0.3">
      <c r="A17452">
        <v>0</v>
      </c>
      <c r="B17452">
        <v>2265245944</v>
      </c>
      <c r="C17452" t="s">
        <v>12127</v>
      </c>
      <c r="D17452" t="s">
        <v>108586</v>
      </c>
      <c r="E17452" t="s">
        <v>230699</v>
      </c>
    </row>
    <row r="17453" spans="1:5" x14ac:dyDescent="0.3">
      <c r="A17453">
        <v>0</v>
      </c>
      <c r="B17453">
        <v>2265245947</v>
      </c>
      <c r="C17453" t="s">
        <v>12127</v>
      </c>
      <c r="D17453" t="s">
        <v>108587</v>
      </c>
      <c r="E17453" t="s">
        <v>230700</v>
      </c>
    </row>
    <row r="17454" spans="1:5" x14ac:dyDescent="0.3">
      <c r="A17454">
        <v>0</v>
      </c>
      <c r="B17454">
        <v>2265246039</v>
      </c>
      <c r="C17454" t="s">
        <v>12127</v>
      </c>
      <c r="D17454" t="s">
        <v>108588</v>
      </c>
      <c r="E17454" t="s">
        <v>230701</v>
      </c>
    </row>
    <row r="17455" spans="1:5" x14ac:dyDescent="0.3">
      <c r="A17455">
        <v>0</v>
      </c>
      <c r="B17455">
        <v>2265246060</v>
      </c>
      <c r="C17455" t="s">
        <v>12128</v>
      </c>
      <c r="D17455" t="s">
        <v>108589</v>
      </c>
      <c r="E17455" t="s">
        <v>230702</v>
      </c>
    </row>
    <row r="17456" spans="1:5" x14ac:dyDescent="0.3">
      <c r="A17456">
        <v>0</v>
      </c>
      <c r="B17456">
        <v>2265246432</v>
      </c>
      <c r="C17456" t="s">
        <v>12129</v>
      </c>
      <c r="D17456" t="s">
        <v>108590</v>
      </c>
      <c r="E17456" t="s">
        <v>230703</v>
      </c>
    </row>
    <row r="17457" spans="1:5" x14ac:dyDescent="0.3">
      <c r="A17457">
        <v>0</v>
      </c>
      <c r="B17457">
        <v>2265246673</v>
      </c>
      <c r="C17457" t="s">
        <v>12130</v>
      </c>
      <c r="D17457" t="s">
        <v>107837</v>
      </c>
      <c r="E17457" t="s">
        <v>230704</v>
      </c>
    </row>
    <row r="17458" spans="1:5" x14ac:dyDescent="0.3">
      <c r="A17458">
        <v>0</v>
      </c>
      <c r="B17458">
        <v>2265247006</v>
      </c>
      <c r="C17458" t="s">
        <v>12131</v>
      </c>
      <c r="D17458" t="s">
        <v>108591</v>
      </c>
      <c r="E17458" t="s">
        <v>230705</v>
      </c>
    </row>
    <row r="17459" spans="1:5" x14ac:dyDescent="0.3">
      <c r="A17459">
        <v>0</v>
      </c>
      <c r="B17459">
        <v>2265247161</v>
      </c>
      <c r="C17459" t="s">
        <v>12132</v>
      </c>
      <c r="D17459" t="s">
        <v>108592</v>
      </c>
      <c r="E17459" t="s">
        <v>230706</v>
      </c>
    </row>
    <row r="17460" spans="1:5" x14ac:dyDescent="0.3">
      <c r="A17460">
        <v>0</v>
      </c>
      <c r="B17460">
        <v>2265247359</v>
      </c>
      <c r="C17460" t="s">
        <v>12133</v>
      </c>
      <c r="D17460" t="s">
        <v>108593</v>
      </c>
      <c r="E17460" t="s">
        <v>230707</v>
      </c>
    </row>
    <row r="17461" spans="1:5" x14ac:dyDescent="0.3">
      <c r="A17461">
        <v>0</v>
      </c>
      <c r="B17461">
        <v>2265247499</v>
      </c>
      <c r="C17461" t="s">
        <v>12134</v>
      </c>
      <c r="D17461" t="s">
        <v>102166</v>
      </c>
      <c r="E17461" t="s">
        <v>230708</v>
      </c>
    </row>
    <row r="17462" spans="1:5" x14ac:dyDescent="0.3">
      <c r="A17462">
        <v>0</v>
      </c>
      <c r="B17462">
        <v>2265247769</v>
      </c>
      <c r="C17462" t="s">
        <v>12135</v>
      </c>
      <c r="D17462" t="s">
        <v>108594</v>
      </c>
      <c r="E17462" t="s">
        <v>230709</v>
      </c>
    </row>
    <row r="17463" spans="1:5" x14ac:dyDescent="0.3">
      <c r="A17463">
        <v>0</v>
      </c>
      <c r="B17463">
        <v>2265247925</v>
      </c>
      <c r="C17463" t="s">
        <v>12136</v>
      </c>
      <c r="D17463" t="s">
        <v>108595</v>
      </c>
      <c r="E17463" t="s">
        <v>230710</v>
      </c>
    </row>
    <row r="17464" spans="1:5" x14ac:dyDescent="0.3">
      <c r="A17464">
        <v>0</v>
      </c>
      <c r="B17464">
        <v>2265248072</v>
      </c>
      <c r="C17464" t="s">
        <v>12137</v>
      </c>
      <c r="D17464" t="s">
        <v>108596</v>
      </c>
      <c r="E17464" t="s">
        <v>230711</v>
      </c>
    </row>
    <row r="17465" spans="1:5" x14ac:dyDescent="0.3">
      <c r="A17465">
        <v>0</v>
      </c>
      <c r="B17465">
        <v>2265248104</v>
      </c>
      <c r="C17465" t="s">
        <v>12138</v>
      </c>
      <c r="D17465" t="s">
        <v>108597</v>
      </c>
      <c r="E17465" t="s">
        <v>230712</v>
      </c>
    </row>
    <row r="17466" spans="1:5" x14ac:dyDescent="0.3">
      <c r="A17466">
        <v>0</v>
      </c>
      <c r="B17466">
        <v>2265248178</v>
      </c>
      <c r="C17466" t="s">
        <v>12138</v>
      </c>
      <c r="D17466" t="s">
        <v>108598</v>
      </c>
      <c r="E17466" t="s">
        <v>230713</v>
      </c>
    </row>
    <row r="17467" spans="1:5" x14ac:dyDescent="0.3">
      <c r="A17467">
        <v>0</v>
      </c>
      <c r="B17467">
        <v>2265248502</v>
      </c>
      <c r="C17467" t="s">
        <v>12139</v>
      </c>
      <c r="D17467" t="s">
        <v>105496</v>
      </c>
      <c r="E17467" t="s">
        <v>230714</v>
      </c>
    </row>
    <row r="17468" spans="1:5" x14ac:dyDescent="0.3">
      <c r="A17468">
        <v>0</v>
      </c>
      <c r="B17468">
        <v>2265248637</v>
      </c>
      <c r="C17468" t="s">
        <v>12140</v>
      </c>
      <c r="D17468" t="s">
        <v>99813</v>
      </c>
      <c r="E17468" t="s">
        <v>230715</v>
      </c>
    </row>
    <row r="17469" spans="1:5" x14ac:dyDescent="0.3">
      <c r="A17469">
        <v>0</v>
      </c>
      <c r="B17469">
        <v>2265248642</v>
      </c>
      <c r="C17469" t="s">
        <v>12141</v>
      </c>
      <c r="D17469" t="s">
        <v>107206</v>
      </c>
      <c r="E17469" t="s">
        <v>230716</v>
      </c>
    </row>
    <row r="17470" spans="1:5" x14ac:dyDescent="0.3">
      <c r="A17470">
        <v>0</v>
      </c>
      <c r="B17470">
        <v>2265248672</v>
      </c>
      <c r="C17470" t="s">
        <v>12141</v>
      </c>
      <c r="D17470" t="s">
        <v>108599</v>
      </c>
      <c r="E17470" t="s">
        <v>230717</v>
      </c>
    </row>
    <row r="17471" spans="1:5" x14ac:dyDescent="0.3">
      <c r="A17471">
        <v>0</v>
      </c>
      <c r="B17471">
        <v>2265248747</v>
      </c>
      <c r="C17471" t="s">
        <v>12141</v>
      </c>
      <c r="D17471" t="s">
        <v>108600</v>
      </c>
      <c r="E17471" t="s">
        <v>230718</v>
      </c>
    </row>
    <row r="17472" spans="1:5" x14ac:dyDescent="0.3">
      <c r="A17472">
        <v>0</v>
      </c>
      <c r="B17472">
        <v>2265249179</v>
      </c>
      <c r="C17472" t="s">
        <v>12142</v>
      </c>
      <c r="D17472" t="s">
        <v>108601</v>
      </c>
      <c r="E17472" t="s">
        <v>230719</v>
      </c>
    </row>
    <row r="17473" spans="1:5" x14ac:dyDescent="0.3">
      <c r="A17473">
        <v>0</v>
      </c>
      <c r="B17473">
        <v>2265249278</v>
      </c>
      <c r="C17473" t="s">
        <v>12143</v>
      </c>
      <c r="D17473" t="s">
        <v>108602</v>
      </c>
      <c r="E17473" t="s">
        <v>230720</v>
      </c>
    </row>
    <row r="17474" spans="1:5" x14ac:dyDescent="0.3">
      <c r="A17474">
        <v>0</v>
      </c>
      <c r="B17474">
        <v>2265249831</v>
      </c>
      <c r="C17474" t="s">
        <v>12144</v>
      </c>
      <c r="D17474" t="s">
        <v>108603</v>
      </c>
      <c r="E17474" t="s">
        <v>230721</v>
      </c>
    </row>
    <row r="17475" spans="1:5" x14ac:dyDescent="0.3">
      <c r="A17475">
        <v>0</v>
      </c>
      <c r="B17475">
        <v>2265249901</v>
      </c>
      <c r="C17475" t="s">
        <v>12145</v>
      </c>
      <c r="D17475" t="s">
        <v>108604</v>
      </c>
      <c r="E17475" t="s">
        <v>230722</v>
      </c>
    </row>
    <row r="17476" spans="1:5" x14ac:dyDescent="0.3">
      <c r="A17476">
        <v>0</v>
      </c>
      <c r="B17476">
        <v>2265250430</v>
      </c>
      <c r="C17476" t="s">
        <v>12146</v>
      </c>
      <c r="D17476" t="s">
        <v>108605</v>
      </c>
      <c r="E17476" t="s">
        <v>230723</v>
      </c>
    </row>
    <row r="17477" spans="1:5" x14ac:dyDescent="0.3">
      <c r="A17477">
        <v>0</v>
      </c>
      <c r="B17477">
        <v>2265250608</v>
      </c>
      <c r="C17477" t="s">
        <v>12147</v>
      </c>
      <c r="D17477" t="s">
        <v>108606</v>
      </c>
      <c r="E17477" t="s">
        <v>230724</v>
      </c>
    </row>
    <row r="17478" spans="1:5" x14ac:dyDescent="0.3">
      <c r="A17478">
        <v>0</v>
      </c>
      <c r="B17478">
        <v>2265250764</v>
      </c>
      <c r="C17478" t="s">
        <v>12148</v>
      </c>
      <c r="D17478" t="s">
        <v>108607</v>
      </c>
      <c r="E17478" t="s">
        <v>230725</v>
      </c>
    </row>
    <row r="17479" spans="1:5" x14ac:dyDescent="0.3">
      <c r="A17479">
        <v>0</v>
      </c>
      <c r="B17479">
        <v>2265250816</v>
      </c>
      <c r="C17479" t="s">
        <v>12148</v>
      </c>
      <c r="D17479" t="s">
        <v>108608</v>
      </c>
      <c r="E17479" t="s">
        <v>230726</v>
      </c>
    </row>
    <row r="17480" spans="1:5" x14ac:dyDescent="0.3">
      <c r="A17480">
        <v>0</v>
      </c>
      <c r="B17480">
        <v>2265250960</v>
      </c>
      <c r="C17480" t="s">
        <v>12149</v>
      </c>
      <c r="D17480" t="s">
        <v>108609</v>
      </c>
      <c r="E17480" t="s">
        <v>230727</v>
      </c>
    </row>
    <row r="17481" spans="1:5" x14ac:dyDescent="0.3">
      <c r="A17481">
        <v>0</v>
      </c>
      <c r="B17481">
        <v>2265251041</v>
      </c>
      <c r="C17481" t="s">
        <v>12149</v>
      </c>
      <c r="D17481" t="s">
        <v>105302</v>
      </c>
      <c r="E17481" t="s">
        <v>230728</v>
      </c>
    </row>
    <row r="17482" spans="1:5" x14ac:dyDescent="0.3">
      <c r="A17482">
        <v>0</v>
      </c>
      <c r="B17482">
        <v>2265251172</v>
      </c>
      <c r="C17482" t="s">
        <v>12150</v>
      </c>
      <c r="D17482" t="s">
        <v>108610</v>
      </c>
      <c r="E17482" t="s">
        <v>230729</v>
      </c>
    </row>
    <row r="17483" spans="1:5" x14ac:dyDescent="0.3">
      <c r="A17483">
        <v>0</v>
      </c>
      <c r="B17483">
        <v>2265251505</v>
      </c>
      <c r="C17483" t="s">
        <v>12151</v>
      </c>
      <c r="D17483" t="s">
        <v>108611</v>
      </c>
      <c r="E17483" t="s">
        <v>230730</v>
      </c>
    </row>
    <row r="17484" spans="1:5" x14ac:dyDescent="0.3">
      <c r="A17484">
        <v>0</v>
      </c>
      <c r="B17484">
        <v>2265251729</v>
      </c>
      <c r="C17484" t="s">
        <v>12152</v>
      </c>
      <c r="D17484" t="s">
        <v>108612</v>
      </c>
      <c r="E17484" t="s">
        <v>230731</v>
      </c>
    </row>
    <row r="17485" spans="1:5" x14ac:dyDescent="0.3">
      <c r="A17485">
        <v>0</v>
      </c>
      <c r="B17485">
        <v>2265251970</v>
      </c>
      <c r="C17485" t="s">
        <v>12153</v>
      </c>
      <c r="D17485" t="s">
        <v>108613</v>
      </c>
      <c r="E17485" t="s">
        <v>230732</v>
      </c>
    </row>
    <row r="17486" spans="1:5" x14ac:dyDescent="0.3">
      <c r="A17486">
        <v>0</v>
      </c>
      <c r="B17486">
        <v>2265252100</v>
      </c>
      <c r="C17486" t="s">
        <v>12154</v>
      </c>
      <c r="D17486" t="s">
        <v>108614</v>
      </c>
      <c r="E17486" t="s">
        <v>230733</v>
      </c>
    </row>
    <row r="17487" spans="1:5" x14ac:dyDescent="0.3">
      <c r="A17487">
        <v>0</v>
      </c>
      <c r="B17487">
        <v>2265252168</v>
      </c>
      <c r="C17487" t="s">
        <v>12155</v>
      </c>
      <c r="D17487" t="s">
        <v>108426</v>
      </c>
      <c r="E17487" t="s">
        <v>230734</v>
      </c>
    </row>
    <row r="17488" spans="1:5" x14ac:dyDescent="0.3">
      <c r="A17488">
        <v>0</v>
      </c>
      <c r="B17488">
        <v>2265252255</v>
      </c>
      <c r="C17488" t="s">
        <v>12155</v>
      </c>
      <c r="D17488" t="s">
        <v>108615</v>
      </c>
      <c r="E17488" t="s">
        <v>230735</v>
      </c>
    </row>
    <row r="17489" spans="1:5" x14ac:dyDescent="0.3">
      <c r="A17489">
        <v>0</v>
      </c>
      <c r="B17489">
        <v>2265252680</v>
      </c>
      <c r="C17489" t="s">
        <v>12156</v>
      </c>
      <c r="D17489" t="s">
        <v>108616</v>
      </c>
      <c r="E17489" t="s">
        <v>230736</v>
      </c>
    </row>
    <row r="17490" spans="1:5" x14ac:dyDescent="0.3">
      <c r="A17490">
        <v>0</v>
      </c>
      <c r="B17490">
        <v>2265252813</v>
      </c>
      <c r="C17490" t="s">
        <v>12157</v>
      </c>
      <c r="D17490" t="s">
        <v>108617</v>
      </c>
      <c r="E17490" t="s">
        <v>230737</v>
      </c>
    </row>
    <row r="17491" spans="1:5" x14ac:dyDescent="0.3">
      <c r="A17491">
        <v>0</v>
      </c>
      <c r="B17491">
        <v>2265253383</v>
      </c>
      <c r="C17491" t="s">
        <v>12158</v>
      </c>
      <c r="D17491" t="s">
        <v>108618</v>
      </c>
      <c r="E17491" t="s">
        <v>230738</v>
      </c>
    </row>
    <row r="17492" spans="1:5" x14ac:dyDescent="0.3">
      <c r="A17492">
        <v>0</v>
      </c>
      <c r="B17492">
        <v>2265253468</v>
      </c>
      <c r="C17492" t="s">
        <v>12158</v>
      </c>
      <c r="D17492" t="s">
        <v>108619</v>
      </c>
      <c r="E17492" t="s">
        <v>230739</v>
      </c>
    </row>
    <row r="17493" spans="1:5" x14ac:dyDescent="0.3">
      <c r="A17493">
        <v>0</v>
      </c>
      <c r="B17493">
        <v>2265253961</v>
      </c>
      <c r="C17493" t="s">
        <v>12159</v>
      </c>
      <c r="D17493" t="s">
        <v>105843</v>
      </c>
      <c r="E17493" t="s">
        <v>230740</v>
      </c>
    </row>
    <row r="17494" spans="1:5" x14ac:dyDescent="0.3">
      <c r="A17494">
        <v>0</v>
      </c>
      <c r="B17494">
        <v>2265254182</v>
      </c>
      <c r="C17494" t="s">
        <v>12160</v>
      </c>
      <c r="D17494" t="s">
        <v>106973</v>
      </c>
      <c r="E17494" t="s">
        <v>230741</v>
      </c>
    </row>
    <row r="17495" spans="1:5" x14ac:dyDescent="0.3">
      <c r="A17495">
        <v>0</v>
      </c>
      <c r="B17495">
        <v>2265254932</v>
      </c>
      <c r="C17495" t="s">
        <v>12161</v>
      </c>
      <c r="D17495" t="s">
        <v>108620</v>
      </c>
      <c r="E17495" t="s">
        <v>230742</v>
      </c>
    </row>
    <row r="17496" spans="1:5" x14ac:dyDescent="0.3">
      <c r="A17496">
        <v>0</v>
      </c>
      <c r="B17496">
        <v>2265255098</v>
      </c>
      <c r="C17496" t="s">
        <v>12162</v>
      </c>
      <c r="D17496" t="s">
        <v>108621</v>
      </c>
      <c r="E17496" t="s">
        <v>230743</v>
      </c>
    </row>
    <row r="17497" spans="1:5" x14ac:dyDescent="0.3">
      <c r="A17497">
        <v>0</v>
      </c>
      <c r="B17497">
        <v>2265255873</v>
      </c>
      <c r="C17497" t="s">
        <v>12163</v>
      </c>
      <c r="D17497" t="s">
        <v>108622</v>
      </c>
      <c r="E17497" t="s">
        <v>230744</v>
      </c>
    </row>
    <row r="17498" spans="1:5" x14ac:dyDescent="0.3">
      <c r="A17498">
        <v>0</v>
      </c>
      <c r="B17498">
        <v>2265255927</v>
      </c>
      <c r="C17498" t="s">
        <v>12163</v>
      </c>
      <c r="D17498" t="s">
        <v>108623</v>
      </c>
      <c r="E17498" t="s">
        <v>230745</v>
      </c>
    </row>
    <row r="17499" spans="1:5" x14ac:dyDescent="0.3">
      <c r="A17499">
        <v>0</v>
      </c>
      <c r="B17499">
        <v>2265256080</v>
      </c>
      <c r="C17499" t="s">
        <v>12164</v>
      </c>
      <c r="D17499" t="s">
        <v>102366</v>
      </c>
      <c r="E17499" t="s">
        <v>230746</v>
      </c>
    </row>
    <row r="17500" spans="1:5" x14ac:dyDescent="0.3">
      <c r="A17500">
        <v>0</v>
      </c>
      <c r="B17500">
        <v>2265256250</v>
      </c>
      <c r="C17500" t="s">
        <v>12165</v>
      </c>
      <c r="D17500" t="s">
        <v>108624</v>
      </c>
      <c r="E17500" t="s">
        <v>230747</v>
      </c>
    </row>
    <row r="17501" spans="1:5" x14ac:dyDescent="0.3">
      <c r="A17501">
        <v>0</v>
      </c>
      <c r="B17501">
        <v>2265256805</v>
      </c>
      <c r="C17501" t="s">
        <v>12166</v>
      </c>
      <c r="D17501" t="s">
        <v>108625</v>
      </c>
      <c r="E17501" t="s">
        <v>230748</v>
      </c>
    </row>
    <row r="17502" spans="1:5" x14ac:dyDescent="0.3">
      <c r="A17502">
        <v>0</v>
      </c>
      <c r="B17502">
        <v>2265257279</v>
      </c>
      <c r="C17502" t="s">
        <v>12167</v>
      </c>
      <c r="D17502" t="s">
        <v>108626</v>
      </c>
      <c r="E17502" t="s">
        <v>230749</v>
      </c>
    </row>
    <row r="17503" spans="1:5" x14ac:dyDescent="0.3">
      <c r="A17503">
        <v>0</v>
      </c>
      <c r="B17503">
        <v>2265257472</v>
      </c>
      <c r="C17503" t="s">
        <v>12168</v>
      </c>
      <c r="D17503" t="s">
        <v>108627</v>
      </c>
      <c r="E17503" t="s">
        <v>230750</v>
      </c>
    </row>
    <row r="17504" spans="1:5" x14ac:dyDescent="0.3">
      <c r="A17504">
        <v>0</v>
      </c>
      <c r="B17504">
        <v>2265257543</v>
      </c>
      <c r="C17504" t="s">
        <v>12169</v>
      </c>
      <c r="D17504" t="s">
        <v>103833</v>
      </c>
      <c r="E17504" t="s">
        <v>230751</v>
      </c>
    </row>
    <row r="17505" spans="1:5" x14ac:dyDescent="0.3">
      <c r="A17505">
        <v>0</v>
      </c>
      <c r="B17505">
        <v>2265257849</v>
      </c>
      <c r="C17505" t="s">
        <v>12170</v>
      </c>
      <c r="D17505" t="s">
        <v>108474</v>
      </c>
      <c r="E17505" t="s">
        <v>230752</v>
      </c>
    </row>
    <row r="17506" spans="1:5" x14ac:dyDescent="0.3">
      <c r="A17506">
        <v>0</v>
      </c>
      <c r="B17506">
        <v>2265257925</v>
      </c>
      <c r="C17506" t="s">
        <v>12170</v>
      </c>
      <c r="D17506" t="s">
        <v>108628</v>
      </c>
      <c r="E17506" t="s">
        <v>230753</v>
      </c>
    </row>
    <row r="17507" spans="1:5" x14ac:dyDescent="0.3">
      <c r="A17507">
        <v>0</v>
      </c>
      <c r="B17507">
        <v>2265258320</v>
      </c>
      <c r="C17507" t="s">
        <v>12171</v>
      </c>
      <c r="D17507" t="s">
        <v>108629</v>
      </c>
      <c r="E17507" t="s">
        <v>230754</v>
      </c>
    </row>
    <row r="17508" spans="1:5" x14ac:dyDescent="0.3">
      <c r="A17508">
        <v>0</v>
      </c>
      <c r="B17508">
        <v>2265258664</v>
      </c>
      <c r="C17508" t="s">
        <v>12172</v>
      </c>
      <c r="D17508" t="s">
        <v>108630</v>
      </c>
      <c r="E17508" t="s">
        <v>230755</v>
      </c>
    </row>
    <row r="17509" spans="1:5" x14ac:dyDescent="0.3">
      <c r="A17509">
        <v>0</v>
      </c>
      <c r="B17509">
        <v>2265258695</v>
      </c>
      <c r="C17509" t="s">
        <v>12173</v>
      </c>
      <c r="D17509" t="s">
        <v>108631</v>
      </c>
      <c r="E17509" t="s">
        <v>230756</v>
      </c>
    </row>
    <row r="17510" spans="1:5" x14ac:dyDescent="0.3">
      <c r="A17510">
        <v>0</v>
      </c>
      <c r="B17510">
        <v>2265258869</v>
      </c>
      <c r="C17510" t="s">
        <v>12174</v>
      </c>
      <c r="D17510" t="s">
        <v>108632</v>
      </c>
      <c r="E17510" t="s">
        <v>230757</v>
      </c>
    </row>
    <row r="17511" spans="1:5" x14ac:dyDescent="0.3">
      <c r="A17511">
        <v>0</v>
      </c>
      <c r="B17511">
        <v>2265258895</v>
      </c>
      <c r="C17511" t="s">
        <v>12174</v>
      </c>
      <c r="D17511" t="s">
        <v>105459</v>
      </c>
      <c r="E17511" t="s">
        <v>230758</v>
      </c>
    </row>
    <row r="17512" spans="1:5" x14ac:dyDescent="0.3">
      <c r="A17512">
        <v>0</v>
      </c>
      <c r="B17512">
        <v>2265258935</v>
      </c>
      <c r="C17512" t="s">
        <v>12175</v>
      </c>
      <c r="D17512" t="s">
        <v>108633</v>
      </c>
      <c r="E17512" t="s">
        <v>230759</v>
      </c>
    </row>
    <row r="17513" spans="1:5" x14ac:dyDescent="0.3">
      <c r="A17513">
        <v>0</v>
      </c>
      <c r="B17513">
        <v>2265259233</v>
      </c>
      <c r="C17513" t="s">
        <v>12176</v>
      </c>
      <c r="D17513" t="s">
        <v>108634</v>
      </c>
      <c r="E17513" t="s">
        <v>230760</v>
      </c>
    </row>
    <row r="17514" spans="1:5" x14ac:dyDescent="0.3">
      <c r="A17514">
        <v>0</v>
      </c>
      <c r="B17514">
        <v>2265259362</v>
      </c>
      <c r="C17514" t="s">
        <v>12177</v>
      </c>
      <c r="D17514" t="s">
        <v>108635</v>
      </c>
      <c r="E17514" t="s">
        <v>230761</v>
      </c>
    </row>
    <row r="17515" spans="1:5" x14ac:dyDescent="0.3">
      <c r="A17515">
        <v>0</v>
      </c>
      <c r="B17515">
        <v>2265259485</v>
      </c>
      <c r="C17515" t="s">
        <v>12178</v>
      </c>
      <c r="D17515" t="s">
        <v>108636</v>
      </c>
      <c r="E17515" t="s">
        <v>230762</v>
      </c>
    </row>
    <row r="17516" spans="1:5" x14ac:dyDescent="0.3">
      <c r="A17516">
        <v>0</v>
      </c>
      <c r="B17516">
        <v>2265259939</v>
      </c>
      <c r="C17516" t="s">
        <v>12179</v>
      </c>
      <c r="D17516" t="s">
        <v>108637</v>
      </c>
      <c r="E17516" t="s">
        <v>230763</v>
      </c>
    </row>
    <row r="17517" spans="1:5" x14ac:dyDescent="0.3">
      <c r="A17517">
        <v>0</v>
      </c>
      <c r="B17517">
        <v>2265259973</v>
      </c>
      <c r="C17517" t="s">
        <v>12179</v>
      </c>
      <c r="D17517" t="s">
        <v>103869</v>
      </c>
      <c r="E17517" t="s">
        <v>230764</v>
      </c>
    </row>
    <row r="17518" spans="1:5" x14ac:dyDescent="0.3">
      <c r="A17518">
        <v>0</v>
      </c>
      <c r="B17518">
        <v>2265259998</v>
      </c>
      <c r="C17518" t="s">
        <v>12179</v>
      </c>
      <c r="D17518" t="s">
        <v>108638</v>
      </c>
      <c r="E17518" t="s">
        <v>230765</v>
      </c>
    </row>
    <row r="17519" spans="1:5" x14ac:dyDescent="0.3">
      <c r="A17519">
        <v>0</v>
      </c>
      <c r="B17519">
        <v>2265260177</v>
      </c>
      <c r="C17519" t="s">
        <v>12180</v>
      </c>
      <c r="D17519" t="s">
        <v>108639</v>
      </c>
      <c r="E17519" t="s">
        <v>230766</v>
      </c>
    </row>
    <row r="17520" spans="1:5" x14ac:dyDescent="0.3">
      <c r="A17520">
        <v>0</v>
      </c>
      <c r="B17520">
        <v>2265260483</v>
      </c>
      <c r="C17520" t="s">
        <v>12181</v>
      </c>
      <c r="D17520" t="s">
        <v>108640</v>
      </c>
      <c r="E17520" t="s">
        <v>230767</v>
      </c>
    </row>
    <row r="17521" spans="1:5" x14ac:dyDescent="0.3">
      <c r="A17521">
        <v>0</v>
      </c>
      <c r="B17521">
        <v>2265260487</v>
      </c>
      <c r="C17521" t="s">
        <v>12181</v>
      </c>
      <c r="D17521" t="s">
        <v>108641</v>
      </c>
      <c r="E17521" t="s">
        <v>230768</v>
      </c>
    </row>
    <row r="17522" spans="1:5" x14ac:dyDescent="0.3">
      <c r="A17522">
        <v>0</v>
      </c>
      <c r="B17522">
        <v>2265260734</v>
      </c>
      <c r="C17522" t="s">
        <v>12182</v>
      </c>
      <c r="D17522" t="s">
        <v>108642</v>
      </c>
      <c r="E17522" t="s">
        <v>230769</v>
      </c>
    </row>
    <row r="17523" spans="1:5" x14ac:dyDescent="0.3">
      <c r="A17523">
        <v>0</v>
      </c>
      <c r="B17523">
        <v>2265261003</v>
      </c>
      <c r="C17523" t="s">
        <v>12183</v>
      </c>
      <c r="D17523" t="s">
        <v>108643</v>
      </c>
      <c r="E17523" t="s">
        <v>230770</v>
      </c>
    </row>
    <row r="17524" spans="1:5" x14ac:dyDescent="0.3">
      <c r="A17524">
        <v>0</v>
      </c>
      <c r="B17524">
        <v>2265261188</v>
      </c>
      <c r="C17524" t="s">
        <v>12184</v>
      </c>
      <c r="D17524" t="s">
        <v>108644</v>
      </c>
      <c r="E17524" t="s">
        <v>230771</v>
      </c>
    </row>
    <row r="17525" spans="1:5" x14ac:dyDescent="0.3">
      <c r="A17525">
        <v>0</v>
      </c>
      <c r="B17525">
        <v>2265261353</v>
      </c>
      <c r="C17525" t="s">
        <v>12185</v>
      </c>
      <c r="D17525" t="s">
        <v>108645</v>
      </c>
      <c r="E17525" t="s">
        <v>230772</v>
      </c>
    </row>
    <row r="17526" spans="1:5" x14ac:dyDescent="0.3">
      <c r="A17526">
        <v>0</v>
      </c>
      <c r="B17526">
        <v>2265261524</v>
      </c>
      <c r="C17526" t="s">
        <v>12186</v>
      </c>
      <c r="D17526" t="s">
        <v>108646</v>
      </c>
      <c r="E17526" t="s">
        <v>230773</v>
      </c>
    </row>
    <row r="17527" spans="1:5" x14ac:dyDescent="0.3">
      <c r="A17527">
        <v>0</v>
      </c>
      <c r="B17527">
        <v>2265261665</v>
      </c>
      <c r="C17527" t="s">
        <v>12187</v>
      </c>
      <c r="D17527" t="s">
        <v>108647</v>
      </c>
      <c r="E17527" t="s">
        <v>230774</v>
      </c>
    </row>
    <row r="17528" spans="1:5" x14ac:dyDescent="0.3">
      <c r="A17528">
        <v>0</v>
      </c>
      <c r="B17528">
        <v>2265261995</v>
      </c>
      <c r="C17528" t="s">
        <v>12188</v>
      </c>
      <c r="D17528" t="s">
        <v>108648</v>
      </c>
      <c r="E17528" t="s">
        <v>230775</v>
      </c>
    </row>
    <row r="17529" spans="1:5" x14ac:dyDescent="0.3">
      <c r="A17529">
        <v>0</v>
      </c>
      <c r="B17529">
        <v>2265262027</v>
      </c>
      <c r="C17529" t="s">
        <v>12188</v>
      </c>
      <c r="D17529" t="s">
        <v>108649</v>
      </c>
      <c r="E17529" t="s">
        <v>230776</v>
      </c>
    </row>
    <row r="17530" spans="1:5" x14ac:dyDescent="0.3">
      <c r="A17530">
        <v>0</v>
      </c>
      <c r="B17530">
        <v>2265262207</v>
      </c>
      <c r="C17530" t="s">
        <v>12189</v>
      </c>
      <c r="D17530" t="s">
        <v>108650</v>
      </c>
      <c r="E17530" t="s">
        <v>230777</v>
      </c>
    </row>
    <row r="17531" spans="1:5" x14ac:dyDescent="0.3">
      <c r="A17531">
        <v>0</v>
      </c>
      <c r="B17531">
        <v>2265262891</v>
      </c>
      <c r="C17531" t="s">
        <v>12190</v>
      </c>
      <c r="D17531" t="s">
        <v>108651</v>
      </c>
      <c r="E17531" t="s">
        <v>230778</v>
      </c>
    </row>
    <row r="17532" spans="1:5" x14ac:dyDescent="0.3">
      <c r="A17532">
        <v>0</v>
      </c>
      <c r="B17532">
        <v>2265263363</v>
      </c>
      <c r="C17532" t="s">
        <v>12191</v>
      </c>
      <c r="D17532" t="s">
        <v>108652</v>
      </c>
      <c r="E17532" t="s">
        <v>230779</v>
      </c>
    </row>
    <row r="17533" spans="1:5" x14ac:dyDescent="0.3">
      <c r="A17533">
        <v>0</v>
      </c>
      <c r="B17533">
        <v>2265263435</v>
      </c>
      <c r="C17533" t="s">
        <v>12191</v>
      </c>
      <c r="D17533" t="s">
        <v>108653</v>
      </c>
      <c r="E17533" t="s">
        <v>230780</v>
      </c>
    </row>
    <row r="17534" spans="1:5" x14ac:dyDescent="0.3">
      <c r="A17534">
        <v>0</v>
      </c>
      <c r="B17534">
        <v>2265264109</v>
      </c>
      <c r="C17534" t="s">
        <v>12192</v>
      </c>
      <c r="D17534" t="s">
        <v>108654</v>
      </c>
      <c r="E17534" t="s">
        <v>230781</v>
      </c>
    </row>
    <row r="17535" spans="1:5" x14ac:dyDescent="0.3">
      <c r="A17535">
        <v>0</v>
      </c>
      <c r="B17535">
        <v>2265264557</v>
      </c>
      <c r="C17535" t="s">
        <v>12193</v>
      </c>
      <c r="D17535" t="s">
        <v>108655</v>
      </c>
      <c r="E17535" t="s">
        <v>230782</v>
      </c>
    </row>
    <row r="17536" spans="1:5" x14ac:dyDescent="0.3">
      <c r="A17536">
        <v>0</v>
      </c>
      <c r="B17536">
        <v>2265264979</v>
      </c>
      <c r="C17536" t="s">
        <v>12194</v>
      </c>
      <c r="D17536" t="s">
        <v>108656</v>
      </c>
      <c r="E17536" t="s">
        <v>230783</v>
      </c>
    </row>
    <row r="17537" spans="1:5" x14ac:dyDescent="0.3">
      <c r="A17537">
        <v>0</v>
      </c>
      <c r="B17537">
        <v>2265265215</v>
      </c>
      <c r="C17537" t="s">
        <v>12195</v>
      </c>
      <c r="D17537" t="s">
        <v>108657</v>
      </c>
      <c r="E17537" t="s">
        <v>230784</v>
      </c>
    </row>
    <row r="17538" spans="1:5" x14ac:dyDescent="0.3">
      <c r="A17538">
        <v>0</v>
      </c>
      <c r="B17538">
        <v>2265265306</v>
      </c>
      <c r="C17538" t="s">
        <v>12196</v>
      </c>
      <c r="D17538" t="s">
        <v>108658</v>
      </c>
      <c r="E17538" t="s">
        <v>230785</v>
      </c>
    </row>
    <row r="17539" spans="1:5" x14ac:dyDescent="0.3">
      <c r="A17539">
        <v>0</v>
      </c>
      <c r="B17539">
        <v>2265265378</v>
      </c>
      <c r="C17539" t="s">
        <v>12197</v>
      </c>
      <c r="D17539" t="s">
        <v>108659</v>
      </c>
      <c r="E17539" t="s">
        <v>230786</v>
      </c>
    </row>
    <row r="17540" spans="1:5" x14ac:dyDescent="0.3">
      <c r="A17540">
        <v>0</v>
      </c>
      <c r="B17540">
        <v>2265265732</v>
      </c>
      <c r="C17540" t="s">
        <v>12198</v>
      </c>
      <c r="D17540" t="s">
        <v>108660</v>
      </c>
      <c r="E17540" t="s">
        <v>230787</v>
      </c>
    </row>
    <row r="17541" spans="1:5" x14ac:dyDescent="0.3">
      <c r="A17541">
        <v>0</v>
      </c>
      <c r="B17541">
        <v>2265266400</v>
      </c>
      <c r="C17541" t="s">
        <v>12199</v>
      </c>
      <c r="D17541" t="s">
        <v>108661</v>
      </c>
      <c r="E17541" t="s">
        <v>230788</v>
      </c>
    </row>
    <row r="17542" spans="1:5" x14ac:dyDescent="0.3">
      <c r="A17542">
        <v>0</v>
      </c>
      <c r="B17542">
        <v>2265266501</v>
      </c>
      <c r="C17542" t="s">
        <v>12200</v>
      </c>
      <c r="D17542" t="s">
        <v>108662</v>
      </c>
      <c r="E17542" t="s">
        <v>230789</v>
      </c>
    </row>
    <row r="17543" spans="1:5" x14ac:dyDescent="0.3">
      <c r="A17543">
        <v>0</v>
      </c>
      <c r="B17543">
        <v>2265266764</v>
      </c>
      <c r="C17543" t="s">
        <v>12201</v>
      </c>
      <c r="D17543" t="s">
        <v>108663</v>
      </c>
      <c r="E17543" t="s">
        <v>230790</v>
      </c>
    </row>
    <row r="17544" spans="1:5" x14ac:dyDescent="0.3">
      <c r="A17544">
        <v>0</v>
      </c>
      <c r="B17544">
        <v>2265266828</v>
      </c>
      <c r="C17544" t="s">
        <v>12202</v>
      </c>
      <c r="D17544" t="s">
        <v>108276</v>
      </c>
      <c r="E17544" t="s">
        <v>230791</v>
      </c>
    </row>
    <row r="17545" spans="1:5" x14ac:dyDescent="0.3">
      <c r="A17545">
        <v>0</v>
      </c>
      <c r="B17545">
        <v>2265267009</v>
      </c>
      <c r="C17545" t="s">
        <v>12203</v>
      </c>
      <c r="D17545" t="s">
        <v>108664</v>
      </c>
      <c r="E17545" t="s">
        <v>230792</v>
      </c>
    </row>
    <row r="17546" spans="1:5" x14ac:dyDescent="0.3">
      <c r="A17546">
        <v>0</v>
      </c>
      <c r="B17546">
        <v>2265267245</v>
      </c>
      <c r="C17546" t="s">
        <v>12204</v>
      </c>
      <c r="D17546" t="s">
        <v>108665</v>
      </c>
      <c r="E17546" t="s">
        <v>230793</v>
      </c>
    </row>
    <row r="17547" spans="1:5" x14ac:dyDescent="0.3">
      <c r="A17547">
        <v>0</v>
      </c>
      <c r="B17547">
        <v>2265267767</v>
      </c>
      <c r="C17547" t="s">
        <v>12205</v>
      </c>
      <c r="D17547" t="s">
        <v>108666</v>
      </c>
      <c r="E17547" t="s">
        <v>230794</v>
      </c>
    </row>
    <row r="17548" spans="1:5" x14ac:dyDescent="0.3">
      <c r="A17548">
        <v>0</v>
      </c>
      <c r="B17548">
        <v>2265267823</v>
      </c>
      <c r="C17548" t="s">
        <v>12205</v>
      </c>
      <c r="D17548" t="s">
        <v>108667</v>
      </c>
      <c r="E17548" t="s">
        <v>230795</v>
      </c>
    </row>
    <row r="17549" spans="1:5" x14ac:dyDescent="0.3">
      <c r="A17549">
        <v>0</v>
      </c>
      <c r="B17549">
        <v>2265267903</v>
      </c>
      <c r="C17549" t="s">
        <v>12206</v>
      </c>
      <c r="D17549" t="s">
        <v>108668</v>
      </c>
      <c r="E17549" t="s">
        <v>230796</v>
      </c>
    </row>
    <row r="17550" spans="1:5" x14ac:dyDescent="0.3">
      <c r="A17550">
        <v>0</v>
      </c>
      <c r="B17550">
        <v>2265267929</v>
      </c>
      <c r="C17550" t="s">
        <v>12206</v>
      </c>
      <c r="D17550" t="s">
        <v>108669</v>
      </c>
      <c r="E17550" t="s">
        <v>230797</v>
      </c>
    </row>
    <row r="17551" spans="1:5" x14ac:dyDescent="0.3">
      <c r="A17551">
        <v>0</v>
      </c>
      <c r="B17551">
        <v>2265267981</v>
      </c>
      <c r="C17551" t="s">
        <v>12207</v>
      </c>
      <c r="D17551" t="s">
        <v>108626</v>
      </c>
      <c r="E17551" t="s">
        <v>230798</v>
      </c>
    </row>
    <row r="17552" spans="1:5" x14ac:dyDescent="0.3">
      <c r="A17552">
        <v>0</v>
      </c>
      <c r="B17552">
        <v>2265268086</v>
      </c>
      <c r="C17552" t="s">
        <v>12208</v>
      </c>
      <c r="D17552" t="s">
        <v>108670</v>
      </c>
      <c r="E17552" t="s">
        <v>230799</v>
      </c>
    </row>
    <row r="17553" spans="1:5" x14ac:dyDescent="0.3">
      <c r="A17553">
        <v>0</v>
      </c>
      <c r="B17553">
        <v>2265268267</v>
      </c>
      <c r="C17553" t="s">
        <v>12209</v>
      </c>
      <c r="D17553" t="s">
        <v>108671</v>
      </c>
      <c r="E17553" t="s">
        <v>230800</v>
      </c>
    </row>
    <row r="17554" spans="1:5" x14ac:dyDescent="0.3">
      <c r="A17554">
        <v>0</v>
      </c>
      <c r="B17554">
        <v>2265268379</v>
      </c>
      <c r="C17554" t="s">
        <v>12210</v>
      </c>
      <c r="D17554" t="s">
        <v>106774</v>
      </c>
      <c r="E17554" t="s">
        <v>230801</v>
      </c>
    </row>
    <row r="17555" spans="1:5" x14ac:dyDescent="0.3">
      <c r="A17555">
        <v>0</v>
      </c>
      <c r="B17555">
        <v>2265268393</v>
      </c>
      <c r="C17555" t="s">
        <v>12211</v>
      </c>
      <c r="D17555" t="s">
        <v>108672</v>
      </c>
      <c r="E17555" t="s">
        <v>230802</v>
      </c>
    </row>
    <row r="17556" spans="1:5" x14ac:dyDescent="0.3">
      <c r="A17556">
        <v>0</v>
      </c>
      <c r="B17556">
        <v>2265268722</v>
      </c>
      <c r="C17556" t="s">
        <v>12212</v>
      </c>
      <c r="D17556" t="s">
        <v>108673</v>
      </c>
      <c r="E17556" t="s">
        <v>230803</v>
      </c>
    </row>
    <row r="17557" spans="1:5" x14ac:dyDescent="0.3">
      <c r="A17557">
        <v>0</v>
      </c>
      <c r="B17557">
        <v>2265268863</v>
      </c>
      <c r="C17557" t="s">
        <v>12213</v>
      </c>
      <c r="D17557" t="s">
        <v>108674</v>
      </c>
      <c r="E17557" t="s">
        <v>230804</v>
      </c>
    </row>
    <row r="17558" spans="1:5" x14ac:dyDescent="0.3">
      <c r="A17558">
        <v>0</v>
      </c>
      <c r="B17558">
        <v>2265269243</v>
      </c>
      <c r="C17558" t="s">
        <v>12214</v>
      </c>
      <c r="D17558" t="s">
        <v>108675</v>
      </c>
      <c r="E17558" t="s">
        <v>230805</v>
      </c>
    </row>
    <row r="17559" spans="1:5" x14ac:dyDescent="0.3">
      <c r="A17559">
        <v>0</v>
      </c>
      <c r="B17559">
        <v>2265269323</v>
      </c>
      <c r="C17559" t="s">
        <v>12214</v>
      </c>
      <c r="D17559" t="s">
        <v>106478</v>
      </c>
      <c r="E17559" t="s">
        <v>230806</v>
      </c>
    </row>
    <row r="17560" spans="1:5" x14ac:dyDescent="0.3">
      <c r="A17560">
        <v>0</v>
      </c>
      <c r="B17560">
        <v>2265269397</v>
      </c>
      <c r="C17560" t="s">
        <v>12215</v>
      </c>
      <c r="D17560" t="s">
        <v>108676</v>
      </c>
      <c r="E17560" t="s">
        <v>230807</v>
      </c>
    </row>
    <row r="17561" spans="1:5" x14ac:dyDescent="0.3">
      <c r="A17561">
        <v>0</v>
      </c>
      <c r="B17561">
        <v>2265269430</v>
      </c>
      <c r="C17561" t="s">
        <v>12215</v>
      </c>
      <c r="D17561" t="s">
        <v>108677</v>
      </c>
      <c r="E17561" t="s">
        <v>230808</v>
      </c>
    </row>
    <row r="17562" spans="1:5" x14ac:dyDescent="0.3">
      <c r="A17562">
        <v>0</v>
      </c>
      <c r="B17562">
        <v>2265269685</v>
      </c>
      <c r="C17562" t="s">
        <v>12216</v>
      </c>
      <c r="D17562" t="s">
        <v>108678</v>
      </c>
      <c r="E17562" t="s">
        <v>230809</v>
      </c>
    </row>
    <row r="17563" spans="1:5" x14ac:dyDescent="0.3">
      <c r="A17563">
        <v>0</v>
      </c>
      <c r="B17563">
        <v>2265269771</v>
      </c>
      <c r="C17563" t="s">
        <v>12216</v>
      </c>
      <c r="D17563" t="s">
        <v>95235</v>
      </c>
      <c r="E17563" t="s">
        <v>230810</v>
      </c>
    </row>
    <row r="17564" spans="1:5" x14ac:dyDescent="0.3">
      <c r="A17564">
        <v>0</v>
      </c>
      <c r="B17564">
        <v>2265269978</v>
      </c>
      <c r="C17564" t="s">
        <v>12217</v>
      </c>
      <c r="D17564" t="s">
        <v>108679</v>
      </c>
      <c r="E17564" t="s">
        <v>230811</v>
      </c>
    </row>
    <row r="17565" spans="1:5" x14ac:dyDescent="0.3">
      <c r="A17565">
        <v>0</v>
      </c>
      <c r="B17565">
        <v>2265270007</v>
      </c>
      <c r="C17565" t="s">
        <v>12217</v>
      </c>
      <c r="D17565" t="s">
        <v>108680</v>
      </c>
      <c r="E17565" t="s">
        <v>230812</v>
      </c>
    </row>
    <row r="17566" spans="1:5" x14ac:dyDescent="0.3">
      <c r="A17566">
        <v>0</v>
      </c>
      <c r="B17566">
        <v>2265270226</v>
      </c>
      <c r="C17566" t="s">
        <v>12218</v>
      </c>
      <c r="D17566" t="s">
        <v>108681</v>
      </c>
      <c r="E17566" t="s">
        <v>230813</v>
      </c>
    </row>
    <row r="17567" spans="1:5" x14ac:dyDescent="0.3">
      <c r="A17567">
        <v>0</v>
      </c>
      <c r="B17567">
        <v>2265270456</v>
      </c>
      <c r="C17567" t="s">
        <v>12219</v>
      </c>
      <c r="D17567" t="s">
        <v>100542</v>
      </c>
      <c r="E17567" t="s">
        <v>230814</v>
      </c>
    </row>
    <row r="17568" spans="1:5" x14ac:dyDescent="0.3">
      <c r="A17568">
        <v>0</v>
      </c>
      <c r="B17568">
        <v>2265270683</v>
      </c>
      <c r="C17568" t="s">
        <v>12220</v>
      </c>
      <c r="D17568" t="s">
        <v>107592</v>
      </c>
      <c r="E17568" t="s">
        <v>230815</v>
      </c>
    </row>
    <row r="17569" spans="1:5" x14ac:dyDescent="0.3">
      <c r="A17569">
        <v>0</v>
      </c>
      <c r="B17569">
        <v>2265270741</v>
      </c>
      <c r="C17569" t="s">
        <v>12221</v>
      </c>
      <c r="D17569" t="s">
        <v>108682</v>
      </c>
      <c r="E17569" t="s">
        <v>230816</v>
      </c>
    </row>
    <row r="17570" spans="1:5" x14ac:dyDescent="0.3">
      <c r="A17570">
        <v>0</v>
      </c>
      <c r="B17570">
        <v>2265271373</v>
      </c>
      <c r="C17570" t="s">
        <v>12222</v>
      </c>
      <c r="D17570" t="s">
        <v>108683</v>
      </c>
      <c r="E17570" t="s">
        <v>230817</v>
      </c>
    </row>
    <row r="17571" spans="1:5" x14ac:dyDescent="0.3">
      <c r="A17571">
        <v>0</v>
      </c>
      <c r="B17571">
        <v>2265271450</v>
      </c>
      <c r="C17571" t="s">
        <v>12223</v>
      </c>
      <c r="D17571" t="s">
        <v>108684</v>
      </c>
      <c r="E17571" t="s">
        <v>230818</v>
      </c>
    </row>
    <row r="17572" spans="1:5" x14ac:dyDescent="0.3">
      <c r="A17572">
        <v>0</v>
      </c>
      <c r="B17572">
        <v>2265272087</v>
      </c>
      <c r="C17572" t="s">
        <v>12224</v>
      </c>
      <c r="D17572" t="s">
        <v>108685</v>
      </c>
      <c r="E17572" t="s">
        <v>230819</v>
      </c>
    </row>
    <row r="17573" spans="1:5" x14ac:dyDescent="0.3">
      <c r="A17573">
        <v>0</v>
      </c>
      <c r="B17573">
        <v>2265272546</v>
      </c>
      <c r="C17573" t="s">
        <v>12225</v>
      </c>
      <c r="D17573" t="s">
        <v>108686</v>
      </c>
      <c r="E17573" t="s">
        <v>230820</v>
      </c>
    </row>
    <row r="17574" spans="1:5" x14ac:dyDescent="0.3">
      <c r="A17574">
        <v>0</v>
      </c>
      <c r="B17574">
        <v>2265272553</v>
      </c>
      <c r="C17574" t="s">
        <v>12225</v>
      </c>
      <c r="D17574" t="s">
        <v>108687</v>
      </c>
      <c r="E17574" t="s">
        <v>230821</v>
      </c>
    </row>
    <row r="17575" spans="1:5" x14ac:dyDescent="0.3">
      <c r="A17575">
        <v>0</v>
      </c>
      <c r="B17575">
        <v>2265272686</v>
      </c>
      <c r="C17575" t="s">
        <v>12226</v>
      </c>
      <c r="D17575" t="s">
        <v>108688</v>
      </c>
      <c r="E17575" t="s">
        <v>230822</v>
      </c>
    </row>
    <row r="17576" spans="1:5" x14ac:dyDescent="0.3">
      <c r="A17576">
        <v>0</v>
      </c>
      <c r="B17576">
        <v>2265272705</v>
      </c>
      <c r="C17576" t="s">
        <v>12226</v>
      </c>
      <c r="D17576" t="s">
        <v>108689</v>
      </c>
      <c r="E17576" t="s">
        <v>230823</v>
      </c>
    </row>
    <row r="17577" spans="1:5" x14ac:dyDescent="0.3">
      <c r="A17577">
        <v>0</v>
      </c>
      <c r="B17577">
        <v>2265272934</v>
      </c>
      <c r="C17577" t="s">
        <v>12227</v>
      </c>
      <c r="D17577" t="s">
        <v>108690</v>
      </c>
      <c r="E17577" t="s">
        <v>230824</v>
      </c>
    </row>
    <row r="17578" spans="1:5" x14ac:dyDescent="0.3">
      <c r="A17578">
        <v>0</v>
      </c>
      <c r="B17578">
        <v>2265273034</v>
      </c>
      <c r="C17578" t="s">
        <v>12228</v>
      </c>
      <c r="D17578" t="s">
        <v>108691</v>
      </c>
      <c r="E17578" t="s">
        <v>230825</v>
      </c>
    </row>
    <row r="17579" spans="1:5" x14ac:dyDescent="0.3">
      <c r="A17579">
        <v>0</v>
      </c>
      <c r="B17579">
        <v>2265273149</v>
      </c>
      <c r="C17579" t="s">
        <v>12229</v>
      </c>
      <c r="D17579" t="s">
        <v>108692</v>
      </c>
      <c r="E17579" t="s">
        <v>230826</v>
      </c>
    </row>
    <row r="17580" spans="1:5" x14ac:dyDescent="0.3">
      <c r="A17580">
        <v>0</v>
      </c>
      <c r="B17580">
        <v>2265273456</v>
      </c>
      <c r="C17580" t="s">
        <v>12230</v>
      </c>
      <c r="D17580" t="s">
        <v>108693</v>
      </c>
      <c r="E17580" t="s">
        <v>230827</v>
      </c>
    </row>
    <row r="17581" spans="1:5" x14ac:dyDescent="0.3">
      <c r="A17581">
        <v>0</v>
      </c>
      <c r="B17581">
        <v>2265273762</v>
      </c>
      <c r="C17581" t="s">
        <v>12231</v>
      </c>
      <c r="D17581" t="s">
        <v>108694</v>
      </c>
      <c r="E17581" t="s">
        <v>230828</v>
      </c>
    </row>
    <row r="17582" spans="1:5" x14ac:dyDescent="0.3">
      <c r="A17582">
        <v>0</v>
      </c>
      <c r="B17582">
        <v>2265274234</v>
      </c>
      <c r="C17582" t="s">
        <v>12232</v>
      </c>
      <c r="D17582" t="s">
        <v>108695</v>
      </c>
      <c r="E17582" t="s">
        <v>230829</v>
      </c>
    </row>
    <row r="17583" spans="1:5" x14ac:dyDescent="0.3">
      <c r="A17583">
        <v>0</v>
      </c>
      <c r="B17583">
        <v>2265274463</v>
      </c>
      <c r="C17583" t="s">
        <v>12233</v>
      </c>
      <c r="D17583" t="s">
        <v>107429</v>
      </c>
      <c r="E17583" t="s">
        <v>230830</v>
      </c>
    </row>
    <row r="17584" spans="1:5" x14ac:dyDescent="0.3">
      <c r="A17584">
        <v>0</v>
      </c>
      <c r="B17584">
        <v>2265274512</v>
      </c>
      <c r="C17584" t="s">
        <v>12234</v>
      </c>
      <c r="D17584" t="s">
        <v>108696</v>
      </c>
      <c r="E17584" t="s">
        <v>230831</v>
      </c>
    </row>
    <row r="17585" spans="1:5" x14ac:dyDescent="0.3">
      <c r="A17585">
        <v>0</v>
      </c>
      <c r="B17585">
        <v>2265274562</v>
      </c>
      <c r="C17585" t="s">
        <v>12234</v>
      </c>
      <c r="D17585" t="s">
        <v>108697</v>
      </c>
      <c r="E17585" t="s">
        <v>230832</v>
      </c>
    </row>
    <row r="17586" spans="1:5" x14ac:dyDescent="0.3">
      <c r="A17586">
        <v>0</v>
      </c>
      <c r="B17586">
        <v>2265274585</v>
      </c>
      <c r="C17586" t="s">
        <v>12234</v>
      </c>
      <c r="D17586" t="s">
        <v>108698</v>
      </c>
      <c r="E17586" t="s">
        <v>230833</v>
      </c>
    </row>
    <row r="17587" spans="1:5" x14ac:dyDescent="0.3">
      <c r="A17587">
        <v>0</v>
      </c>
      <c r="B17587">
        <v>2265274690</v>
      </c>
      <c r="C17587" t="s">
        <v>12235</v>
      </c>
      <c r="D17587" t="s">
        <v>108699</v>
      </c>
      <c r="E17587" t="s">
        <v>230834</v>
      </c>
    </row>
    <row r="17588" spans="1:5" x14ac:dyDescent="0.3">
      <c r="A17588">
        <v>0</v>
      </c>
      <c r="B17588">
        <v>2265274887</v>
      </c>
      <c r="C17588" t="s">
        <v>12236</v>
      </c>
      <c r="D17588" t="s">
        <v>108700</v>
      </c>
      <c r="E17588" t="s">
        <v>230835</v>
      </c>
    </row>
    <row r="17589" spans="1:5" x14ac:dyDescent="0.3">
      <c r="A17589">
        <v>0</v>
      </c>
      <c r="B17589">
        <v>2265275377</v>
      </c>
      <c r="C17589" t="s">
        <v>12237</v>
      </c>
      <c r="D17589" t="s">
        <v>108701</v>
      </c>
      <c r="E17589" t="s">
        <v>230836</v>
      </c>
    </row>
    <row r="17590" spans="1:5" x14ac:dyDescent="0.3">
      <c r="A17590">
        <v>0</v>
      </c>
      <c r="B17590">
        <v>2265275417</v>
      </c>
      <c r="C17590" t="s">
        <v>12237</v>
      </c>
      <c r="D17590" t="s">
        <v>108702</v>
      </c>
      <c r="E17590" t="s">
        <v>230837</v>
      </c>
    </row>
    <row r="17591" spans="1:5" x14ac:dyDescent="0.3">
      <c r="A17591">
        <v>0</v>
      </c>
      <c r="B17591">
        <v>2265276012</v>
      </c>
      <c r="C17591" t="s">
        <v>12238</v>
      </c>
      <c r="D17591" t="s">
        <v>108703</v>
      </c>
      <c r="E17591" t="s">
        <v>230838</v>
      </c>
    </row>
    <row r="17592" spans="1:5" x14ac:dyDescent="0.3">
      <c r="A17592">
        <v>0</v>
      </c>
      <c r="B17592">
        <v>2265276194</v>
      </c>
      <c r="C17592" t="s">
        <v>12239</v>
      </c>
      <c r="D17592" t="s">
        <v>108704</v>
      </c>
      <c r="E17592" t="s">
        <v>230839</v>
      </c>
    </row>
    <row r="17593" spans="1:5" x14ac:dyDescent="0.3">
      <c r="A17593">
        <v>0</v>
      </c>
      <c r="B17593">
        <v>2265276311</v>
      </c>
      <c r="C17593" t="s">
        <v>12240</v>
      </c>
      <c r="D17593" t="s">
        <v>108705</v>
      </c>
      <c r="E17593" t="s">
        <v>230840</v>
      </c>
    </row>
    <row r="17594" spans="1:5" x14ac:dyDescent="0.3">
      <c r="A17594">
        <v>0</v>
      </c>
      <c r="B17594">
        <v>2265276502</v>
      </c>
      <c r="C17594" t="s">
        <v>12241</v>
      </c>
      <c r="D17594" t="s">
        <v>108706</v>
      </c>
      <c r="E17594" t="s">
        <v>230841</v>
      </c>
    </row>
    <row r="17595" spans="1:5" x14ac:dyDescent="0.3">
      <c r="A17595">
        <v>0</v>
      </c>
      <c r="B17595">
        <v>2265276510</v>
      </c>
      <c r="C17595" t="s">
        <v>12241</v>
      </c>
      <c r="D17595" t="s">
        <v>108707</v>
      </c>
      <c r="E17595" t="s">
        <v>230842</v>
      </c>
    </row>
    <row r="17596" spans="1:5" x14ac:dyDescent="0.3">
      <c r="A17596">
        <v>0</v>
      </c>
      <c r="B17596">
        <v>2265276551</v>
      </c>
      <c r="C17596" t="s">
        <v>12242</v>
      </c>
      <c r="D17596" t="s">
        <v>108708</v>
      </c>
      <c r="E17596" t="s">
        <v>230843</v>
      </c>
    </row>
    <row r="17597" spans="1:5" x14ac:dyDescent="0.3">
      <c r="A17597">
        <v>0</v>
      </c>
      <c r="B17597">
        <v>2265277009</v>
      </c>
      <c r="C17597" t="s">
        <v>12243</v>
      </c>
      <c r="D17597" t="s">
        <v>108709</v>
      </c>
      <c r="E17597" t="s">
        <v>230844</v>
      </c>
    </row>
    <row r="17598" spans="1:5" x14ac:dyDescent="0.3">
      <c r="A17598">
        <v>0</v>
      </c>
      <c r="B17598">
        <v>2265277742</v>
      </c>
      <c r="C17598" t="s">
        <v>12244</v>
      </c>
      <c r="D17598" t="s">
        <v>106089</v>
      </c>
      <c r="E17598" t="s">
        <v>230845</v>
      </c>
    </row>
    <row r="17599" spans="1:5" x14ac:dyDescent="0.3">
      <c r="A17599">
        <v>0</v>
      </c>
      <c r="B17599">
        <v>2265278440</v>
      </c>
      <c r="C17599" t="s">
        <v>12245</v>
      </c>
      <c r="D17599" t="s">
        <v>108710</v>
      </c>
      <c r="E17599" t="s">
        <v>230846</v>
      </c>
    </row>
    <row r="17600" spans="1:5" x14ac:dyDescent="0.3">
      <c r="A17600">
        <v>0</v>
      </c>
      <c r="B17600">
        <v>2265278499</v>
      </c>
      <c r="C17600" t="s">
        <v>12246</v>
      </c>
      <c r="D17600" t="s">
        <v>108711</v>
      </c>
      <c r="E17600" t="s">
        <v>230847</v>
      </c>
    </row>
    <row r="17601" spans="1:5" x14ac:dyDescent="0.3">
      <c r="A17601">
        <v>0</v>
      </c>
      <c r="B17601">
        <v>2265278559</v>
      </c>
      <c r="C17601" t="s">
        <v>12246</v>
      </c>
      <c r="D17601" t="s">
        <v>108712</v>
      </c>
      <c r="E17601" t="s">
        <v>230848</v>
      </c>
    </row>
    <row r="17602" spans="1:5" x14ac:dyDescent="0.3">
      <c r="A17602">
        <v>0</v>
      </c>
      <c r="B17602">
        <v>2265278589</v>
      </c>
      <c r="C17602" t="s">
        <v>12246</v>
      </c>
      <c r="D17602" t="s">
        <v>108713</v>
      </c>
      <c r="E17602" t="s">
        <v>230849</v>
      </c>
    </row>
    <row r="17603" spans="1:5" x14ac:dyDescent="0.3">
      <c r="A17603">
        <v>0</v>
      </c>
      <c r="B17603">
        <v>2265279027</v>
      </c>
      <c r="C17603" t="s">
        <v>12247</v>
      </c>
      <c r="D17603" t="s">
        <v>108714</v>
      </c>
      <c r="E17603" t="s">
        <v>230850</v>
      </c>
    </row>
    <row r="17604" spans="1:5" x14ac:dyDescent="0.3">
      <c r="A17604">
        <v>0</v>
      </c>
      <c r="B17604">
        <v>2265279223</v>
      </c>
      <c r="C17604" t="s">
        <v>12248</v>
      </c>
      <c r="D17604" t="s">
        <v>108715</v>
      </c>
      <c r="E17604" t="s">
        <v>230851</v>
      </c>
    </row>
    <row r="17605" spans="1:5" x14ac:dyDescent="0.3">
      <c r="A17605">
        <v>0</v>
      </c>
      <c r="B17605">
        <v>2265279243</v>
      </c>
      <c r="C17605" t="s">
        <v>12248</v>
      </c>
      <c r="D17605" t="s">
        <v>108716</v>
      </c>
      <c r="E17605" t="s">
        <v>230852</v>
      </c>
    </row>
    <row r="17606" spans="1:5" x14ac:dyDescent="0.3">
      <c r="A17606">
        <v>0</v>
      </c>
      <c r="B17606">
        <v>2265279410</v>
      </c>
      <c r="C17606" t="s">
        <v>12249</v>
      </c>
      <c r="D17606" t="s">
        <v>108717</v>
      </c>
      <c r="E17606" t="s">
        <v>230853</v>
      </c>
    </row>
    <row r="17607" spans="1:5" x14ac:dyDescent="0.3">
      <c r="A17607">
        <v>0</v>
      </c>
      <c r="B17607">
        <v>2265279584</v>
      </c>
      <c r="C17607" t="s">
        <v>12250</v>
      </c>
      <c r="D17607" t="s">
        <v>108598</v>
      </c>
      <c r="E17607" t="s">
        <v>230854</v>
      </c>
    </row>
    <row r="17608" spans="1:5" x14ac:dyDescent="0.3">
      <c r="A17608">
        <v>0</v>
      </c>
      <c r="B17608">
        <v>2265279941</v>
      </c>
      <c r="C17608" t="s">
        <v>12251</v>
      </c>
      <c r="D17608" t="s">
        <v>108718</v>
      </c>
      <c r="E17608" t="s">
        <v>230855</v>
      </c>
    </row>
    <row r="17609" spans="1:5" x14ac:dyDescent="0.3">
      <c r="A17609">
        <v>0</v>
      </c>
      <c r="B17609">
        <v>2265280107</v>
      </c>
      <c r="C17609" t="s">
        <v>12252</v>
      </c>
      <c r="D17609" t="s">
        <v>106248</v>
      </c>
      <c r="E17609" t="s">
        <v>230856</v>
      </c>
    </row>
    <row r="17610" spans="1:5" x14ac:dyDescent="0.3">
      <c r="A17610">
        <v>0</v>
      </c>
      <c r="B17610">
        <v>2265280125</v>
      </c>
      <c r="C17610" t="s">
        <v>12253</v>
      </c>
      <c r="D17610" t="s">
        <v>108719</v>
      </c>
      <c r="E17610" t="s">
        <v>230857</v>
      </c>
    </row>
    <row r="17611" spans="1:5" x14ac:dyDescent="0.3">
      <c r="A17611">
        <v>0</v>
      </c>
      <c r="B17611">
        <v>2265280164</v>
      </c>
      <c r="C17611" t="s">
        <v>12253</v>
      </c>
      <c r="D17611" t="s">
        <v>108720</v>
      </c>
      <c r="E17611" t="s">
        <v>230858</v>
      </c>
    </row>
    <row r="17612" spans="1:5" x14ac:dyDescent="0.3">
      <c r="A17612">
        <v>0</v>
      </c>
      <c r="B17612">
        <v>2265280526</v>
      </c>
      <c r="C17612" t="s">
        <v>12254</v>
      </c>
      <c r="D17612" t="s">
        <v>108721</v>
      </c>
      <c r="E17612" t="s">
        <v>230859</v>
      </c>
    </row>
    <row r="17613" spans="1:5" x14ac:dyDescent="0.3">
      <c r="A17613">
        <v>0</v>
      </c>
      <c r="B17613">
        <v>2265281069</v>
      </c>
      <c r="C17613" t="s">
        <v>12255</v>
      </c>
      <c r="D17613" t="s">
        <v>108687</v>
      </c>
      <c r="E17613" t="s">
        <v>230860</v>
      </c>
    </row>
    <row r="17614" spans="1:5" x14ac:dyDescent="0.3">
      <c r="A17614">
        <v>0</v>
      </c>
      <c r="B17614">
        <v>2265281202</v>
      </c>
      <c r="C17614" t="s">
        <v>12256</v>
      </c>
      <c r="D17614" t="s">
        <v>108722</v>
      </c>
      <c r="E17614" t="s">
        <v>230861</v>
      </c>
    </row>
    <row r="17615" spans="1:5" x14ac:dyDescent="0.3">
      <c r="A17615">
        <v>0</v>
      </c>
      <c r="B17615">
        <v>2265281266</v>
      </c>
      <c r="C17615" t="s">
        <v>12257</v>
      </c>
      <c r="D17615" t="s">
        <v>108723</v>
      </c>
      <c r="E17615" t="s">
        <v>230862</v>
      </c>
    </row>
    <row r="17616" spans="1:5" x14ac:dyDescent="0.3">
      <c r="A17616">
        <v>0</v>
      </c>
      <c r="B17616">
        <v>2265281296</v>
      </c>
      <c r="C17616" t="s">
        <v>12257</v>
      </c>
      <c r="D17616" t="s">
        <v>108724</v>
      </c>
      <c r="E17616" t="s">
        <v>230863</v>
      </c>
    </row>
    <row r="17617" spans="1:5" x14ac:dyDescent="0.3">
      <c r="A17617">
        <v>0</v>
      </c>
      <c r="B17617">
        <v>2265281342</v>
      </c>
      <c r="C17617" t="s">
        <v>12257</v>
      </c>
      <c r="D17617" t="s">
        <v>108725</v>
      </c>
      <c r="E17617" t="s">
        <v>230864</v>
      </c>
    </row>
    <row r="17618" spans="1:5" x14ac:dyDescent="0.3">
      <c r="A17618">
        <v>0</v>
      </c>
      <c r="B17618">
        <v>2265281699</v>
      </c>
      <c r="C17618" t="s">
        <v>12258</v>
      </c>
      <c r="D17618" t="s">
        <v>104601</v>
      </c>
      <c r="E17618" t="s">
        <v>230865</v>
      </c>
    </row>
    <row r="17619" spans="1:5" x14ac:dyDescent="0.3">
      <c r="A17619">
        <v>0</v>
      </c>
      <c r="B17619">
        <v>2265281929</v>
      </c>
      <c r="C17619" t="s">
        <v>12259</v>
      </c>
      <c r="D17619" t="s">
        <v>108726</v>
      </c>
      <c r="E17619" t="s">
        <v>230866</v>
      </c>
    </row>
    <row r="17620" spans="1:5" x14ac:dyDescent="0.3">
      <c r="A17620">
        <v>0</v>
      </c>
      <c r="B17620">
        <v>2265281956</v>
      </c>
      <c r="C17620" t="s">
        <v>12259</v>
      </c>
      <c r="D17620" t="s">
        <v>108727</v>
      </c>
      <c r="E17620" t="s">
        <v>230867</v>
      </c>
    </row>
    <row r="17621" spans="1:5" x14ac:dyDescent="0.3">
      <c r="A17621">
        <v>0</v>
      </c>
      <c r="B17621">
        <v>2265282197</v>
      </c>
      <c r="C17621" t="s">
        <v>12260</v>
      </c>
      <c r="D17621" t="s">
        <v>108728</v>
      </c>
      <c r="E17621" t="s">
        <v>230868</v>
      </c>
    </row>
    <row r="17622" spans="1:5" x14ac:dyDescent="0.3">
      <c r="A17622">
        <v>0</v>
      </c>
      <c r="B17622">
        <v>2265282514</v>
      </c>
      <c r="C17622" t="s">
        <v>12261</v>
      </c>
      <c r="D17622" t="s">
        <v>108729</v>
      </c>
      <c r="E17622" t="s">
        <v>230869</v>
      </c>
    </row>
    <row r="17623" spans="1:5" x14ac:dyDescent="0.3">
      <c r="A17623">
        <v>0</v>
      </c>
      <c r="B17623">
        <v>2265282727</v>
      </c>
      <c r="C17623" t="s">
        <v>12262</v>
      </c>
      <c r="D17623" t="s">
        <v>108730</v>
      </c>
      <c r="E17623" t="s">
        <v>230870</v>
      </c>
    </row>
    <row r="17624" spans="1:5" x14ac:dyDescent="0.3">
      <c r="A17624">
        <v>0</v>
      </c>
      <c r="B17624">
        <v>2265282866</v>
      </c>
      <c r="C17624" t="s">
        <v>12263</v>
      </c>
      <c r="D17624" t="s">
        <v>108731</v>
      </c>
      <c r="E17624" t="s">
        <v>230871</v>
      </c>
    </row>
    <row r="17625" spans="1:5" x14ac:dyDescent="0.3">
      <c r="A17625">
        <v>0</v>
      </c>
      <c r="B17625">
        <v>2265282930</v>
      </c>
      <c r="C17625" t="s">
        <v>12263</v>
      </c>
      <c r="D17625" t="s">
        <v>108732</v>
      </c>
      <c r="E17625" t="s">
        <v>230872</v>
      </c>
    </row>
    <row r="17626" spans="1:5" x14ac:dyDescent="0.3">
      <c r="A17626">
        <v>0</v>
      </c>
      <c r="B17626">
        <v>2265283069</v>
      </c>
      <c r="C17626" t="s">
        <v>12264</v>
      </c>
      <c r="D17626" t="s">
        <v>108733</v>
      </c>
      <c r="E17626" t="s">
        <v>230873</v>
      </c>
    </row>
    <row r="17627" spans="1:5" x14ac:dyDescent="0.3">
      <c r="A17627">
        <v>0</v>
      </c>
      <c r="B17627">
        <v>2265283470</v>
      </c>
      <c r="C17627" t="s">
        <v>12265</v>
      </c>
      <c r="D17627" t="s">
        <v>108734</v>
      </c>
      <c r="E17627" t="s">
        <v>230874</v>
      </c>
    </row>
    <row r="17628" spans="1:5" x14ac:dyDescent="0.3">
      <c r="A17628">
        <v>0</v>
      </c>
      <c r="B17628">
        <v>2265283790</v>
      </c>
      <c r="C17628" t="s">
        <v>12266</v>
      </c>
      <c r="D17628" t="s">
        <v>108735</v>
      </c>
      <c r="E17628" t="s">
        <v>230875</v>
      </c>
    </row>
    <row r="17629" spans="1:5" x14ac:dyDescent="0.3">
      <c r="A17629">
        <v>0</v>
      </c>
      <c r="B17629">
        <v>2265283800</v>
      </c>
      <c r="C17629" t="s">
        <v>12266</v>
      </c>
      <c r="D17629" t="s">
        <v>108736</v>
      </c>
      <c r="E17629" t="s">
        <v>230876</v>
      </c>
    </row>
    <row r="17630" spans="1:5" x14ac:dyDescent="0.3">
      <c r="A17630">
        <v>0</v>
      </c>
      <c r="B17630">
        <v>2265283892</v>
      </c>
      <c r="C17630" t="s">
        <v>12267</v>
      </c>
      <c r="D17630" t="s">
        <v>103397</v>
      </c>
      <c r="E17630" t="s">
        <v>230877</v>
      </c>
    </row>
    <row r="17631" spans="1:5" x14ac:dyDescent="0.3">
      <c r="A17631">
        <v>0</v>
      </c>
      <c r="B17631">
        <v>2265285127</v>
      </c>
      <c r="C17631" t="s">
        <v>12268</v>
      </c>
      <c r="D17631" t="s">
        <v>108737</v>
      </c>
      <c r="E17631" t="s">
        <v>230878</v>
      </c>
    </row>
    <row r="17632" spans="1:5" x14ac:dyDescent="0.3">
      <c r="A17632">
        <v>0</v>
      </c>
      <c r="B17632">
        <v>2265286192</v>
      </c>
      <c r="C17632" t="s">
        <v>12269</v>
      </c>
      <c r="D17632" t="s">
        <v>107378</v>
      </c>
      <c r="E17632" t="s">
        <v>230879</v>
      </c>
    </row>
    <row r="17633" spans="1:5" x14ac:dyDescent="0.3">
      <c r="A17633">
        <v>0</v>
      </c>
      <c r="B17633">
        <v>2265286349</v>
      </c>
      <c r="C17633" t="s">
        <v>12270</v>
      </c>
      <c r="D17633" t="s">
        <v>108738</v>
      </c>
      <c r="E17633" t="s">
        <v>230880</v>
      </c>
    </row>
    <row r="17634" spans="1:5" x14ac:dyDescent="0.3">
      <c r="A17634">
        <v>0</v>
      </c>
      <c r="B17634">
        <v>2265287197</v>
      </c>
      <c r="C17634" t="s">
        <v>12271</v>
      </c>
      <c r="D17634" t="s">
        <v>108739</v>
      </c>
      <c r="E17634" t="s">
        <v>230881</v>
      </c>
    </row>
    <row r="17635" spans="1:5" x14ac:dyDescent="0.3">
      <c r="A17635">
        <v>0</v>
      </c>
      <c r="B17635">
        <v>2265287293</v>
      </c>
      <c r="C17635" t="s">
        <v>12271</v>
      </c>
      <c r="D17635" t="s">
        <v>108740</v>
      </c>
      <c r="E17635" t="s">
        <v>230882</v>
      </c>
    </row>
    <row r="17636" spans="1:5" x14ac:dyDescent="0.3">
      <c r="A17636">
        <v>0</v>
      </c>
      <c r="B17636">
        <v>2265287415</v>
      </c>
      <c r="C17636" t="s">
        <v>12272</v>
      </c>
      <c r="D17636" t="s">
        <v>108741</v>
      </c>
      <c r="E17636" t="s">
        <v>230883</v>
      </c>
    </row>
    <row r="17637" spans="1:5" x14ac:dyDescent="0.3">
      <c r="A17637">
        <v>0</v>
      </c>
      <c r="B17637">
        <v>2265287424</v>
      </c>
      <c r="C17637" t="s">
        <v>12272</v>
      </c>
      <c r="D17637" t="s">
        <v>108742</v>
      </c>
      <c r="E17637" t="s">
        <v>230884</v>
      </c>
    </row>
    <row r="17638" spans="1:5" x14ac:dyDescent="0.3">
      <c r="A17638">
        <v>0</v>
      </c>
      <c r="B17638">
        <v>2265287970</v>
      </c>
      <c r="C17638" t="s">
        <v>12273</v>
      </c>
      <c r="D17638" t="s">
        <v>108743</v>
      </c>
      <c r="E17638" t="s">
        <v>230885</v>
      </c>
    </row>
    <row r="17639" spans="1:5" x14ac:dyDescent="0.3">
      <c r="A17639">
        <v>0</v>
      </c>
      <c r="B17639">
        <v>2265288047</v>
      </c>
      <c r="C17639" t="s">
        <v>12273</v>
      </c>
      <c r="D17639" t="s">
        <v>108744</v>
      </c>
      <c r="E17639" t="s">
        <v>230886</v>
      </c>
    </row>
    <row r="17640" spans="1:5" x14ac:dyDescent="0.3">
      <c r="A17640">
        <v>0</v>
      </c>
      <c r="B17640">
        <v>2265288403</v>
      </c>
      <c r="C17640" t="s">
        <v>12274</v>
      </c>
      <c r="D17640" t="s">
        <v>108745</v>
      </c>
      <c r="E17640" t="s">
        <v>230887</v>
      </c>
    </row>
    <row r="17641" spans="1:5" x14ac:dyDescent="0.3">
      <c r="A17641">
        <v>0</v>
      </c>
      <c r="B17641">
        <v>2265288445</v>
      </c>
      <c r="C17641" t="s">
        <v>12275</v>
      </c>
      <c r="D17641" t="s">
        <v>108746</v>
      </c>
      <c r="E17641" t="s">
        <v>230888</v>
      </c>
    </row>
    <row r="17642" spans="1:5" x14ac:dyDescent="0.3">
      <c r="A17642">
        <v>0</v>
      </c>
      <c r="B17642">
        <v>2265288919</v>
      </c>
      <c r="C17642" t="s">
        <v>12276</v>
      </c>
      <c r="D17642" t="s">
        <v>108747</v>
      </c>
      <c r="E17642" t="s">
        <v>230889</v>
      </c>
    </row>
    <row r="17643" spans="1:5" x14ac:dyDescent="0.3">
      <c r="A17643">
        <v>0</v>
      </c>
      <c r="B17643">
        <v>2265289088</v>
      </c>
      <c r="C17643" t="s">
        <v>12277</v>
      </c>
      <c r="D17643" t="s">
        <v>108748</v>
      </c>
      <c r="E17643" t="s">
        <v>230890</v>
      </c>
    </row>
    <row r="17644" spans="1:5" x14ac:dyDescent="0.3">
      <c r="A17644">
        <v>0</v>
      </c>
      <c r="B17644">
        <v>2265289549</v>
      </c>
      <c r="C17644" t="s">
        <v>12278</v>
      </c>
      <c r="D17644" t="s">
        <v>108749</v>
      </c>
      <c r="E17644" t="s">
        <v>230891</v>
      </c>
    </row>
    <row r="17645" spans="1:5" x14ac:dyDescent="0.3">
      <c r="A17645">
        <v>0</v>
      </c>
      <c r="B17645">
        <v>2265289610</v>
      </c>
      <c r="C17645" t="s">
        <v>12279</v>
      </c>
      <c r="D17645" t="s">
        <v>108750</v>
      </c>
      <c r="E17645" t="s">
        <v>230892</v>
      </c>
    </row>
    <row r="17646" spans="1:5" x14ac:dyDescent="0.3">
      <c r="A17646">
        <v>0</v>
      </c>
      <c r="B17646">
        <v>2265289676</v>
      </c>
      <c r="C17646" t="s">
        <v>12279</v>
      </c>
      <c r="D17646" t="s">
        <v>107475</v>
      </c>
      <c r="E17646" t="s">
        <v>230893</v>
      </c>
    </row>
    <row r="17647" spans="1:5" x14ac:dyDescent="0.3">
      <c r="A17647">
        <v>0</v>
      </c>
      <c r="B17647">
        <v>2265289856</v>
      </c>
      <c r="C17647" t="s">
        <v>12280</v>
      </c>
      <c r="D17647" t="s">
        <v>108751</v>
      </c>
      <c r="E17647" t="s">
        <v>230894</v>
      </c>
    </row>
    <row r="17648" spans="1:5" x14ac:dyDescent="0.3">
      <c r="A17648">
        <v>0</v>
      </c>
      <c r="B17648">
        <v>2265290079</v>
      </c>
      <c r="C17648" t="s">
        <v>12281</v>
      </c>
      <c r="D17648" t="s">
        <v>108752</v>
      </c>
      <c r="E17648" t="s">
        <v>230895</v>
      </c>
    </row>
    <row r="17649" spans="1:5" x14ac:dyDescent="0.3">
      <c r="A17649">
        <v>0</v>
      </c>
      <c r="B17649">
        <v>2265290105</v>
      </c>
      <c r="C17649" t="s">
        <v>12281</v>
      </c>
      <c r="D17649" t="s">
        <v>108753</v>
      </c>
      <c r="E17649" t="s">
        <v>230896</v>
      </c>
    </row>
    <row r="17650" spans="1:5" x14ac:dyDescent="0.3">
      <c r="A17650">
        <v>0</v>
      </c>
      <c r="B17650">
        <v>2265290775</v>
      </c>
      <c r="C17650" t="s">
        <v>12282</v>
      </c>
      <c r="D17650" t="s">
        <v>108754</v>
      </c>
      <c r="E17650" t="s">
        <v>230897</v>
      </c>
    </row>
    <row r="17651" spans="1:5" x14ac:dyDescent="0.3">
      <c r="A17651">
        <v>0</v>
      </c>
      <c r="B17651">
        <v>2265290953</v>
      </c>
      <c r="C17651" t="s">
        <v>12283</v>
      </c>
      <c r="D17651" t="s">
        <v>108755</v>
      </c>
      <c r="E17651" t="s">
        <v>230898</v>
      </c>
    </row>
    <row r="17652" spans="1:5" x14ac:dyDescent="0.3">
      <c r="A17652">
        <v>0</v>
      </c>
      <c r="B17652">
        <v>2265291060</v>
      </c>
      <c r="C17652" t="s">
        <v>12284</v>
      </c>
      <c r="D17652" t="s">
        <v>108756</v>
      </c>
      <c r="E17652" t="s">
        <v>230899</v>
      </c>
    </row>
    <row r="17653" spans="1:5" x14ac:dyDescent="0.3">
      <c r="A17653">
        <v>0</v>
      </c>
      <c r="B17653">
        <v>2265291423</v>
      </c>
      <c r="C17653" t="s">
        <v>12285</v>
      </c>
      <c r="D17653" t="s">
        <v>108357</v>
      </c>
      <c r="E17653" t="s">
        <v>230900</v>
      </c>
    </row>
    <row r="17654" spans="1:5" x14ac:dyDescent="0.3">
      <c r="A17654">
        <v>0</v>
      </c>
      <c r="B17654">
        <v>2265291503</v>
      </c>
      <c r="C17654" t="s">
        <v>12286</v>
      </c>
      <c r="D17654" t="s">
        <v>108757</v>
      </c>
      <c r="E17654" t="s">
        <v>230901</v>
      </c>
    </row>
    <row r="17655" spans="1:5" x14ac:dyDescent="0.3">
      <c r="A17655">
        <v>0</v>
      </c>
      <c r="B17655">
        <v>2265291521</v>
      </c>
      <c r="C17655" t="s">
        <v>12286</v>
      </c>
      <c r="D17655" t="s">
        <v>108758</v>
      </c>
      <c r="E17655" t="s">
        <v>230902</v>
      </c>
    </row>
    <row r="17656" spans="1:5" x14ac:dyDescent="0.3">
      <c r="A17656">
        <v>0</v>
      </c>
      <c r="B17656">
        <v>2265291789</v>
      </c>
      <c r="C17656" t="s">
        <v>12287</v>
      </c>
      <c r="D17656" t="s">
        <v>108759</v>
      </c>
      <c r="E17656" t="s">
        <v>230903</v>
      </c>
    </row>
    <row r="17657" spans="1:5" x14ac:dyDescent="0.3">
      <c r="A17657">
        <v>0</v>
      </c>
      <c r="B17657">
        <v>2265292022</v>
      </c>
      <c r="C17657" t="s">
        <v>12288</v>
      </c>
      <c r="D17657" t="s">
        <v>106053</v>
      </c>
      <c r="E17657" t="s">
        <v>230904</v>
      </c>
    </row>
    <row r="17658" spans="1:5" x14ac:dyDescent="0.3">
      <c r="A17658">
        <v>0</v>
      </c>
      <c r="B17658">
        <v>2265292113</v>
      </c>
      <c r="C17658" t="s">
        <v>12289</v>
      </c>
      <c r="D17658" t="s">
        <v>108760</v>
      </c>
      <c r="E17658" t="s">
        <v>230905</v>
      </c>
    </row>
    <row r="17659" spans="1:5" x14ac:dyDescent="0.3">
      <c r="A17659">
        <v>0</v>
      </c>
      <c r="B17659">
        <v>2265292127</v>
      </c>
      <c r="C17659" t="s">
        <v>12289</v>
      </c>
      <c r="D17659" t="s">
        <v>103351</v>
      </c>
      <c r="E17659" t="s">
        <v>230906</v>
      </c>
    </row>
    <row r="17660" spans="1:5" x14ac:dyDescent="0.3">
      <c r="A17660">
        <v>0</v>
      </c>
      <c r="B17660">
        <v>2265292184</v>
      </c>
      <c r="C17660" t="s">
        <v>12290</v>
      </c>
      <c r="D17660" t="s">
        <v>108761</v>
      </c>
      <c r="E17660" t="s">
        <v>230907</v>
      </c>
    </row>
    <row r="17661" spans="1:5" x14ac:dyDescent="0.3">
      <c r="A17661">
        <v>0</v>
      </c>
      <c r="B17661">
        <v>2265292217</v>
      </c>
      <c r="C17661" t="s">
        <v>12290</v>
      </c>
      <c r="D17661" t="s">
        <v>108762</v>
      </c>
      <c r="E17661" t="s">
        <v>230908</v>
      </c>
    </row>
    <row r="17662" spans="1:5" x14ac:dyDescent="0.3">
      <c r="A17662">
        <v>0</v>
      </c>
      <c r="B17662">
        <v>2265292231</v>
      </c>
      <c r="C17662" t="s">
        <v>12290</v>
      </c>
      <c r="D17662" t="s">
        <v>108763</v>
      </c>
      <c r="E17662" t="s">
        <v>230909</v>
      </c>
    </row>
    <row r="17663" spans="1:5" x14ac:dyDescent="0.3">
      <c r="A17663">
        <v>0</v>
      </c>
      <c r="B17663">
        <v>2265292492</v>
      </c>
      <c r="C17663" t="s">
        <v>12291</v>
      </c>
      <c r="D17663" t="s">
        <v>108764</v>
      </c>
      <c r="E17663" t="s">
        <v>230910</v>
      </c>
    </row>
    <row r="17664" spans="1:5" x14ac:dyDescent="0.3">
      <c r="A17664">
        <v>0</v>
      </c>
      <c r="B17664">
        <v>2265293417</v>
      </c>
      <c r="C17664" t="s">
        <v>12292</v>
      </c>
      <c r="D17664" t="s">
        <v>108765</v>
      </c>
      <c r="E17664" t="s">
        <v>230911</v>
      </c>
    </row>
    <row r="17665" spans="1:5" x14ac:dyDescent="0.3">
      <c r="A17665">
        <v>0</v>
      </c>
      <c r="B17665">
        <v>2265293691</v>
      </c>
      <c r="C17665" t="s">
        <v>12293</v>
      </c>
      <c r="D17665" t="s">
        <v>108766</v>
      </c>
      <c r="E17665" t="s">
        <v>230912</v>
      </c>
    </row>
    <row r="17666" spans="1:5" x14ac:dyDescent="0.3">
      <c r="A17666">
        <v>0</v>
      </c>
      <c r="B17666">
        <v>2265293839</v>
      </c>
      <c r="C17666" t="s">
        <v>12294</v>
      </c>
      <c r="D17666" t="s">
        <v>108767</v>
      </c>
      <c r="E17666" t="s">
        <v>230913</v>
      </c>
    </row>
    <row r="17667" spans="1:5" x14ac:dyDescent="0.3">
      <c r="A17667">
        <v>0</v>
      </c>
      <c r="B17667">
        <v>2265294110</v>
      </c>
      <c r="C17667" t="s">
        <v>12295</v>
      </c>
      <c r="D17667" t="s">
        <v>108768</v>
      </c>
      <c r="E17667" t="s">
        <v>230914</v>
      </c>
    </row>
    <row r="17668" spans="1:5" x14ac:dyDescent="0.3">
      <c r="A17668">
        <v>0</v>
      </c>
      <c r="B17668">
        <v>2265294589</v>
      </c>
      <c r="C17668" t="s">
        <v>12296</v>
      </c>
      <c r="D17668" t="s">
        <v>108769</v>
      </c>
      <c r="E17668" t="s">
        <v>230915</v>
      </c>
    </row>
    <row r="17669" spans="1:5" x14ac:dyDescent="0.3">
      <c r="A17669">
        <v>0</v>
      </c>
      <c r="B17669">
        <v>2265294682</v>
      </c>
      <c r="C17669" t="s">
        <v>12297</v>
      </c>
      <c r="D17669" t="s">
        <v>108770</v>
      </c>
      <c r="E17669" t="s">
        <v>221565</v>
      </c>
    </row>
    <row r="17670" spans="1:5" x14ac:dyDescent="0.3">
      <c r="A17670">
        <v>0</v>
      </c>
      <c r="B17670">
        <v>2265294863</v>
      </c>
      <c r="C17670" t="s">
        <v>12298</v>
      </c>
      <c r="D17670" t="s">
        <v>108771</v>
      </c>
      <c r="E17670" t="s">
        <v>230916</v>
      </c>
    </row>
    <row r="17671" spans="1:5" x14ac:dyDescent="0.3">
      <c r="A17671">
        <v>0</v>
      </c>
      <c r="B17671">
        <v>2265294914</v>
      </c>
      <c r="C17671" t="s">
        <v>12298</v>
      </c>
      <c r="D17671" t="s">
        <v>108772</v>
      </c>
      <c r="E17671" t="s">
        <v>230917</v>
      </c>
    </row>
    <row r="17672" spans="1:5" x14ac:dyDescent="0.3">
      <c r="A17672">
        <v>0</v>
      </c>
      <c r="B17672">
        <v>2265295088</v>
      </c>
      <c r="C17672" t="s">
        <v>12299</v>
      </c>
      <c r="D17672" t="s">
        <v>108773</v>
      </c>
      <c r="E17672" t="s">
        <v>230918</v>
      </c>
    </row>
    <row r="17673" spans="1:5" x14ac:dyDescent="0.3">
      <c r="A17673">
        <v>0</v>
      </c>
      <c r="B17673">
        <v>2265295328</v>
      </c>
      <c r="C17673" t="s">
        <v>12300</v>
      </c>
      <c r="D17673" t="s">
        <v>108774</v>
      </c>
      <c r="E17673" t="s">
        <v>230919</v>
      </c>
    </row>
    <row r="17674" spans="1:5" x14ac:dyDescent="0.3">
      <c r="A17674">
        <v>0</v>
      </c>
      <c r="B17674">
        <v>2265295491</v>
      </c>
      <c r="C17674" t="s">
        <v>12301</v>
      </c>
      <c r="D17674" t="s">
        <v>108775</v>
      </c>
      <c r="E17674" t="s">
        <v>230920</v>
      </c>
    </row>
    <row r="17675" spans="1:5" x14ac:dyDescent="0.3">
      <c r="A17675">
        <v>0</v>
      </c>
      <c r="B17675">
        <v>2265295836</v>
      </c>
      <c r="C17675" t="s">
        <v>12302</v>
      </c>
      <c r="D17675" t="s">
        <v>102166</v>
      </c>
      <c r="E17675" t="s">
        <v>230921</v>
      </c>
    </row>
    <row r="17676" spans="1:5" x14ac:dyDescent="0.3">
      <c r="A17676">
        <v>0</v>
      </c>
      <c r="B17676">
        <v>2265295972</v>
      </c>
      <c r="C17676" t="s">
        <v>12303</v>
      </c>
      <c r="D17676" t="s">
        <v>108776</v>
      </c>
      <c r="E17676" t="s">
        <v>230922</v>
      </c>
    </row>
    <row r="17677" spans="1:5" x14ac:dyDescent="0.3">
      <c r="A17677">
        <v>0</v>
      </c>
      <c r="B17677">
        <v>2265296039</v>
      </c>
      <c r="C17677" t="s">
        <v>12304</v>
      </c>
      <c r="D17677" t="s">
        <v>97521</v>
      </c>
      <c r="E17677" t="s">
        <v>230923</v>
      </c>
    </row>
    <row r="17678" spans="1:5" x14ac:dyDescent="0.3">
      <c r="A17678">
        <v>0</v>
      </c>
      <c r="B17678">
        <v>2265296493</v>
      </c>
      <c r="C17678" t="s">
        <v>12305</v>
      </c>
      <c r="D17678" t="s">
        <v>107314</v>
      </c>
      <c r="E17678" t="s">
        <v>230924</v>
      </c>
    </row>
    <row r="17679" spans="1:5" x14ac:dyDescent="0.3">
      <c r="A17679">
        <v>0</v>
      </c>
      <c r="B17679">
        <v>2265296714</v>
      </c>
      <c r="C17679" t="s">
        <v>12306</v>
      </c>
      <c r="D17679" t="s">
        <v>108777</v>
      </c>
      <c r="E17679" t="s">
        <v>230925</v>
      </c>
    </row>
    <row r="17680" spans="1:5" x14ac:dyDescent="0.3">
      <c r="A17680">
        <v>0</v>
      </c>
      <c r="B17680">
        <v>2265296716</v>
      </c>
      <c r="C17680" t="s">
        <v>12306</v>
      </c>
      <c r="D17680" t="s">
        <v>108778</v>
      </c>
      <c r="E17680" t="s">
        <v>230926</v>
      </c>
    </row>
    <row r="17681" spans="1:5" x14ac:dyDescent="0.3">
      <c r="A17681">
        <v>0</v>
      </c>
      <c r="B17681">
        <v>2265296809</v>
      </c>
      <c r="C17681" t="s">
        <v>12306</v>
      </c>
      <c r="D17681" t="s">
        <v>108779</v>
      </c>
      <c r="E17681" t="s">
        <v>230927</v>
      </c>
    </row>
    <row r="17682" spans="1:5" x14ac:dyDescent="0.3">
      <c r="A17682">
        <v>0</v>
      </c>
      <c r="B17682">
        <v>2265296852</v>
      </c>
      <c r="C17682" t="s">
        <v>12307</v>
      </c>
      <c r="D17682" t="s">
        <v>105259</v>
      </c>
      <c r="E17682" t="s">
        <v>230928</v>
      </c>
    </row>
    <row r="17683" spans="1:5" x14ac:dyDescent="0.3">
      <c r="A17683">
        <v>0</v>
      </c>
      <c r="B17683">
        <v>2265296999</v>
      </c>
      <c r="C17683" t="s">
        <v>12308</v>
      </c>
      <c r="D17683" t="s">
        <v>108780</v>
      </c>
      <c r="E17683" t="s">
        <v>230929</v>
      </c>
    </row>
    <row r="17684" spans="1:5" x14ac:dyDescent="0.3">
      <c r="A17684">
        <v>0</v>
      </c>
      <c r="B17684">
        <v>2265297478</v>
      </c>
      <c r="C17684" t="s">
        <v>12309</v>
      </c>
      <c r="D17684" t="s">
        <v>108781</v>
      </c>
      <c r="E17684" t="s">
        <v>230930</v>
      </c>
    </row>
    <row r="17685" spans="1:5" x14ac:dyDescent="0.3">
      <c r="A17685">
        <v>0</v>
      </c>
      <c r="B17685">
        <v>2265297514</v>
      </c>
      <c r="C17685" t="s">
        <v>12309</v>
      </c>
      <c r="D17685" t="s">
        <v>108782</v>
      </c>
      <c r="E17685" t="s">
        <v>230931</v>
      </c>
    </row>
    <row r="17686" spans="1:5" x14ac:dyDescent="0.3">
      <c r="A17686">
        <v>0</v>
      </c>
      <c r="B17686">
        <v>2265297588</v>
      </c>
      <c r="C17686" t="s">
        <v>12310</v>
      </c>
      <c r="D17686" t="s">
        <v>108783</v>
      </c>
      <c r="E17686" t="s">
        <v>230932</v>
      </c>
    </row>
    <row r="17687" spans="1:5" x14ac:dyDescent="0.3">
      <c r="A17687">
        <v>0</v>
      </c>
      <c r="B17687">
        <v>2265297615</v>
      </c>
      <c r="C17687" t="s">
        <v>12310</v>
      </c>
      <c r="D17687" t="s">
        <v>108784</v>
      </c>
      <c r="E17687" t="s">
        <v>230933</v>
      </c>
    </row>
    <row r="17688" spans="1:5" x14ac:dyDescent="0.3">
      <c r="A17688">
        <v>0</v>
      </c>
      <c r="B17688">
        <v>2265297970</v>
      </c>
      <c r="C17688" t="s">
        <v>12311</v>
      </c>
      <c r="D17688" t="s">
        <v>108785</v>
      </c>
      <c r="E17688" t="s">
        <v>230934</v>
      </c>
    </row>
    <row r="17689" spans="1:5" x14ac:dyDescent="0.3">
      <c r="A17689">
        <v>0</v>
      </c>
      <c r="B17689">
        <v>2265298124</v>
      </c>
      <c r="C17689" t="s">
        <v>12312</v>
      </c>
      <c r="D17689" t="s">
        <v>108786</v>
      </c>
      <c r="E17689" t="s">
        <v>230935</v>
      </c>
    </row>
    <row r="17690" spans="1:5" x14ac:dyDescent="0.3">
      <c r="A17690">
        <v>0</v>
      </c>
      <c r="B17690">
        <v>2265298260</v>
      </c>
      <c r="C17690" t="s">
        <v>12313</v>
      </c>
      <c r="D17690" t="s">
        <v>108787</v>
      </c>
      <c r="E17690" t="s">
        <v>230936</v>
      </c>
    </row>
    <row r="17691" spans="1:5" x14ac:dyDescent="0.3">
      <c r="A17691">
        <v>0</v>
      </c>
      <c r="B17691">
        <v>2265299082</v>
      </c>
      <c r="C17691" t="s">
        <v>12314</v>
      </c>
      <c r="D17691" t="s">
        <v>108788</v>
      </c>
      <c r="E17691" t="s">
        <v>230937</v>
      </c>
    </row>
    <row r="17692" spans="1:5" x14ac:dyDescent="0.3">
      <c r="A17692">
        <v>0</v>
      </c>
      <c r="B17692">
        <v>2265299143</v>
      </c>
      <c r="C17692" t="s">
        <v>12314</v>
      </c>
      <c r="D17692" t="s">
        <v>108789</v>
      </c>
      <c r="E17692" t="s">
        <v>230938</v>
      </c>
    </row>
    <row r="17693" spans="1:5" x14ac:dyDescent="0.3">
      <c r="A17693">
        <v>0</v>
      </c>
      <c r="B17693">
        <v>2265299925</v>
      </c>
      <c r="C17693" t="s">
        <v>12315</v>
      </c>
      <c r="D17693" t="s">
        <v>108790</v>
      </c>
      <c r="E17693" t="s">
        <v>230939</v>
      </c>
    </row>
    <row r="17694" spans="1:5" x14ac:dyDescent="0.3">
      <c r="A17694">
        <v>0</v>
      </c>
      <c r="B17694">
        <v>2265300274</v>
      </c>
      <c r="C17694" t="s">
        <v>12316</v>
      </c>
      <c r="D17694" t="s">
        <v>108791</v>
      </c>
      <c r="E17694" t="s">
        <v>230940</v>
      </c>
    </row>
    <row r="17695" spans="1:5" x14ac:dyDescent="0.3">
      <c r="A17695">
        <v>0</v>
      </c>
      <c r="B17695">
        <v>2265300446</v>
      </c>
      <c r="C17695" t="s">
        <v>12317</v>
      </c>
      <c r="D17695" t="s">
        <v>108792</v>
      </c>
      <c r="E17695" t="s">
        <v>230941</v>
      </c>
    </row>
    <row r="17696" spans="1:5" x14ac:dyDescent="0.3">
      <c r="A17696">
        <v>0</v>
      </c>
      <c r="B17696">
        <v>2265300612</v>
      </c>
      <c r="C17696" t="s">
        <v>12318</v>
      </c>
      <c r="D17696" t="s">
        <v>108793</v>
      </c>
      <c r="E17696" t="s">
        <v>230942</v>
      </c>
    </row>
    <row r="17697" spans="1:5" x14ac:dyDescent="0.3">
      <c r="A17697">
        <v>0</v>
      </c>
      <c r="B17697">
        <v>2265300709</v>
      </c>
      <c r="C17697" t="s">
        <v>12319</v>
      </c>
      <c r="D17697" t="s">
        <v>108794</v>
      </c>
      <c r="E17697" t="s">
        <v>230943</v>
      </c>
    </row>
    <row r="17698" spans="1:5" x14ac:dyDescent="0.3">
      <c r="A17698">
        <v>0</v>
      </c>
      <c r="B17698">
        <v>2265300800</v>
      </c>
      <c r="C17698" t="s">
        <v>12320</v>
      </c>
      <c r="D17698" t="s">
        <v>108795</v>
      </c>
      <c r="E17698" t="s">
        <v>230944</v>
      </c>
    </row>
    <row r="17699" spans="1:5" x14ac:dyDescent="0.3">
      <c r="A17699">
        <v>0</v>
      </c>
      <c r="B17699">
        <v>2265300808</v>
      </c>
      <c r="C17699" t="s">
        <v>12320</v>
      </c>
      <c r="D17699" t="s">
        <v>108796</v>
      </c>
      <c r="E17699" t="s">
        <v>230945</v>
      </c>
    </row>
    <row r="17700" spans="1:5" x14ac:dyDescent="0.3">
      <c r="A17700">
        <v>0</v>
      </c>
      <c r="B17700">
        <v>2265300814</v>
      </c>
      <c r="C17700" t="s">
        <v>12320</v>
      </c>
      <c r="D17700" t="s">
        <v>108797</v>
      </c>
      <c r="E17700" t="s">
        <v>230946</v>
      </c>
    </row>
    <row r="17701" spans="1:5" x14ac:dyDescent="0.3">
      <c r="A17701">
        <v>0</v>
      </c>
      <c r="B17701">
        <v>2265300973</v>
      </c>
      <c r="C17701" t="s">
        <v>12321</v>
      </c>
      <c r="D17701" t="s">
        <v>108798</v>
      </c>
      <c r="E17701" t="s">
        <v>230947</v>
      </c>
    </row>
    <row r="17702" spans="1:5" x14ac:dyDescent="0.3">
      <c r="A17702">
        <v>0</v>
      </c>
      <c r="B17702">
        <v>2265301159</v>
      </c>
      <c r="C17702" t="s">
        <v>12322</v>
      </c>
      <c r="D17702" t="s">
        <v>108799</v>
      </c>
      <c r="E17702" t="s">
        <v>230948</v>
      </c>
    </row>
    <row r="17703" spans="1:5" x14ac:dyDescent="0.3">
      <c r="A17703">
        <v>0</v>
      </c>
      <c r="B17703">
        <v>2265301167</v>
      </c>
      <c r="C17703" t="s">
        <v>12323</v>
      </c>
      <c r="D17703" t="s">
        <v>107378</v>
      </c>
      <c r="E17703" t="s">
        <v>230949</v>
      </c>
    </row>
    <row r="17704" spans="1:5" x14ac:dyDescent="0.3">
      <c r="A17704">
        <v>0</v>
      </c>
      <c r="B17704">
        <v>2265301355</v>
      </c>
      <c r="C17704" t="s">
        <v>12324</v>
      </c>
      <c r="D17704" t="s">
        <v>105668</v>
      </c>
      <c r="E17704" t="s">
        <v>230950</v>
      </c>
    </row>
    <row r="17705" spans="1:5" x14ac:dyDescent="0.3">
      <c r="A17705">
        <v>0</v>
      </c>
      <c r="B17705">
        <v>2265301649</v>
      </c>
      <c r="C17705" t="s">
        <v>12325</v>
      </c>
      <c r="D17705" t="s">
        <v>105739</v>
      </c>
      <c r="E17705" t="s">
        <v>230951</v>
      </c>
    </row>
    <row r="17706" spans="1:5" x14ac:dyDescent="0.3">
      <c r="A17706">
        <v>0</v>
      </c>
      <c r="B17706">
        <v>2265301930</v>
      </c>
      <c r="C17706" t="s">
        <v>12326</v>
      </c>
      <c r="D17706" t="s">
        <v>108800</v>
      </c>
      <c r="E17706" t="s">
        <v>230952</v>
      </c>
    </row>
    <row r="17707" spans="1:5" x14ac:dyDescent="0.3">
      <c r="A17707">
        <v>0</v>
      </c>
      <c r="B17707">
        <v>2265301965</v>
      </c>
      <c r="C17707" t="s">
        <v>12326</v>
      </c>
      <c r="D17707" t="s">
        <v>108801</v>
      </c>
      <c r="E17707" t="s">
        <v>230953</v>
      </c>
    </row>
    <row r="17708" spans="1:5" x14ac:dyDescent="0.3">
      <c r="A17708">
        <v>0</v>
      </c>
      <c r="B17708">
        <v>2265302153</v>
      </c>
      <c r="C17708" t="s">
        <v>12327</v>
      </c>
      <c r="D17708" t="s">
        <v>108802</v>
      </c>
      <c r="E17708" t="s">
        <v>230954</v>
      </c>
    </row>
    <row r="17709" spans="1:5" x14ac:dyDescent="0.3">
      <c r="A17709">
        <v>0</v>
      </c>
      <c r="B17709">
        <v>2265302421</v>
      </c>
      <c r="C17709" t="s">
        <v>12328</v>
      </c>
      <c r="D17709" t="s">
        <v>108803</v>
      </c>
      <c r="E17709" t="s">
        <v>230955</v>
      </c>
    </row>
    <row r="17710" spans="1:5" x14ac:dyDescent="0.3">
      <c r="A17710">
        <v>0</v>
      </c>
      <c r="B17710">
        <v>2265302451</v>
      </c>
      <c r="C17710" t="s">
        <v>12328</v>
      </c>
      <c r="D17710" t="s">
        <v>108804</v>
      </c>
      <c r="E17710" t="s">
        <v>230956</v>
      </c>
    </row>
    <row r="17711" spans="1:5" x14ac:dyDescent="0.3">
      <c r="A17711">
        <v>0</v>
      </c>
      <c r="B17711">
        <v>2265302585</v>
      </c>
      <c r="C17711" t="s">
        <v>12329</v>
      </c>
      <c r="D17711" t="s">
        <v>108805</v>
      </c>
      <c r="E17711" t="s">
        <v>230957</v>
      </c>
    </row>
    <row r="17712" spans="1:5" x14ac:dyDescent="0.3">
      <c r="A17712">
        <v>0</v>
      </c>
      <c r="B17712">
        <v>2265302617</v>
      </c>
      <c r="C17712" t="s">
        <v>12330</v>
      </c>
      <c r="D17712" t="s">
        <v>108806</v>
      </c>
      <c r="E17712" t="s">
        <v>230958</v>
      </c>
    </row>
    <row r="17713" spans="1:5" x14ac:dyDescent="0.3">
      <c r="A17713">
        <v>0</v>
      </c>
      <c r="B17713">
        <v>2265302636</v>
      </c>
      <c r="C17713" t="s">
        <v>12330</v>
      </c>
      <c r="D17713" t="s">
        <v>108807</v>
      </c>
      <c r="E17713" t="s">
        <v>230959</v>
      </c>
    </row>
    <row r="17714" spans="1:5" x14ac:dyDescent="0.3">
      <c r="A17714">
        <v>0</v>
      </c>
      <c r="B17714">
        <v>2265303003</v>
      </c>
      <c r="C17714" t="s">
        <v>12331</v>
      </c>
      <c r="D17714" t="s">
        <v>108808</v>
      </c>
      <c r="E17714" t="s">
        <v>230960</v>
      </c>
    </row>
    <row r="17715" spans="1:5" x14ac:dyDescent="0.3">
      <c r="A17715">
        <v>0</v>
      </c>
      <c r="B17715">
        <v>2265303086</v>
      </c>
      <c r="C17715" t="s">
        <v>12332</v>
      </c>
      <c r="D17715" t="s">
        <v>108809</v>
      </c>
      <c r="E17715" t="s">
        <v>230961</v>
      </c>
    </row>
    <row r="17716" spans="1:5" x14ac:dyDescent="0.3">
      <c r="A17716">
        <v>0</v>
      </c>
      <c r="B17716">
        <v>2265303093</v>
      </c>
      <c r="C17716" t="s">
        <v>12332</v>
      </c>
      <c r="D17716" t="s">
        <v>93710</v>
      </c>
      <c r="E17716" t="s">
        <v>230962</v>
      </c>
    </row>
    <row r="17717" spans="1:5" x14ac:dyDescent="0.3">
      <c r="A17717">
        <v>0</v>
      </c>
      <c r="B17717">
        <v>2265303137</v>
      </c>
      <c r="C17717" t="s">
        <v>12332</v>
      </c>
      <c r="D17717" t="s">
        <v>108810</v>
      </c>
      <c r="E17717" t="s">
        <v>230963</v>
      </c>
    </row>
    <row r="17718" spans="1:5" x14ac:dyDescent="0.3">
      <c r="A17718">
        <v>0</v>
      </c>
      <c r="B17718">
        <v>2265303895</v>
      </c>
      <c r="C17718" t="s">
        <v>12333</v>
      </c>
      <c r="D17718" t="s">
        <v>108811</v>
      </c>
      <c r="E17718" t="s">
        <v>230964</v>
      </c>
    </row>
    <row r="17719" spans="1:5" x14ac:dyDescent="0.3">
      <c r="A17719">
        <v>0</v>
      </c>
      <c r="B17719">
        <v>2265304258</v>
      </c>
      <c r="C17719" t="s">
        <v>12334</v>
      </c>
      <c r="D17719" t="s">
        <v>108812</v>
      </c>
      <c r="E17719" t="s">
        <v>230965</v>
      </c>
    </row>
    <row r="17720" spans="1:5" x14ac:dyDescent="0.3">
      <c r="A17720">
        <v>0</v>
      </c>
      <c r="B17720">
        <v>2265304305</v>
      </c>
      <c r="C17720" t="s">
        <v>12334</v>
      </c>
      <c r="D17720" t="s">
        <v>108813</v>
      </c>
      <c r="E17720" t="s">
        <v>230966</v>
      </c>
    </row>
    <row r="17721" spans="1:5" x14ac:dyDescent="0.3">
      <c r="A17721">
        <v>0</v>
      </c>
      <c r="B17721">
        <v>2265304355</v>
      </c>
      <c r="C17721" t="s">
        <v>12335</v>
      </c>
      <c r="D17721" t="s">
        <v>108814</v>
      </c>
      <c r="E17721" t="s">
        <v>230967</v>
      </c>
    </row>
    <row r="17722" spans="1:5" x14ac:dyDescent="0.3">
      <c r="A17722">
        <v>0</v>
      </c>
      <c r="B17722">
        <v>2265304362</v>
      </c>
      <c r="C17722" t="s">
        <v>12335</v>
      </c>
      <c r="D17722" t="s">
        <v>107503</v>
      </c>
      <c r="E17722" t="s">
        <v>230968</v>
      </c>
    </row>
    <row r="17723" spans="1:5" x14ac:dyDescent="0.3">
      <c r="A17723">
        <v>0</v>
      </c>
      <c r="B17723">
        <v>2265304400</v>
      </c>
      <c r="C17723" t="s">
        <v>12336</v>
      </c>
      <c r="D17723" t="s">
        <v>102135</v>
      </c>
      <c r="E17723" t="s">
        <v>230969</v>
      </c>
    </row>
    <row r="17724" spans="1:5" x14ac:dyDescent="0.3">
      <c r="A17724">
        <v>0</v>
      </c>
      <c r="B17724">
        <v>2265304954</v>
      </c>
      <c r="C17724" t="s">
        <v>12337</v>
      </c>
      <c r="D17724" t="s">
        <v>108815</v>
      </c>
      <c r="E17724" t="s">
        <v>230970</v>
      </c>
    </row>
    <row r="17725" spans="1:5" x14ac:dyDescent="0.3">
      <c r="A17725">
        <v>0</v>
      </c>
      <c r="B17725">
        <v>2265305077</v>
      </c>
      <c r="C17725" t="s">
        <v>12338</v>
      </c>
      <c r="D17725" t="s">
        <v>108816</v>
      </c>
      <c r="E17725" t="s">
        <v>230971</v>
      </c>
    </row>
    <row r="17726" spans="1:5" x14ac:dyDescent="0.3">
      <c r="A17726">
        <v>0</v>
      </c>
      <c r="B17726">
        <v>2265305600</v>
      </c>
      <c r="C17726" t="s">
        <v>12339</v>
      </c>
      <c r="D17726" t="s">
        <v>108058</v>
      </c>
      <c r="E17726" t="s">
        <v>230972</v>
      </c>
    </row>
    <row r="17727" spans="1:5" x14ac:dyDescent="0.3">
      <c r="A17727">
        <v>0</v>
      </c>
      <c r="B17727">
        <v>2265305747</v>
      </c>
      <c r="C17727" t="s">
        <v>12340</v>
      </c>
      <c r="D17727" t="s">
        <v>108817</v>
      </c>
      <c r="E17727" t="s">
        <v>230973</v>
      </c>
    </row>
    <row r="17728" spans="1:5" x14ac:dyDescent="0.3">
      <c r="A17728">
        <v>0</v>
      </c>
      <c r="B17728">
        <v>2265306198</v>
      </c>
      <c r="C17728" t="s">
        <v>12341</v>
      </c>
      <c r="D17728" t="s">
        <v>108818</v>
      </c>
      <c r="E17728" t="s">
        <v>230974</v>
      </c>
    </row>
    <row r="17729" spans="1:5" x14ac:dyDescent="0.3">
      <c r="A17729">
        <v>0</v>
      </c>
      <c r="B17729">
        <v>2265306305</v>
      </c>
      <c r="C17729" t="s">
        <v>12342</v>
      </c>
      <c r="D17729" t="s">
        <v>108819</v>
      </c>
      <c r="E17729" t="s">
        <v>230975</v>
      </c>
    </row>
    <row r="17730" spans="1:5" x14ac:dyDescent="0.3">
      <c r="A17730">
        <v>0</v>
      </c>
      <c r="B17730">
        <v>2265306306</v>
      </c>
      <c r="C17730" t="s">
        <v>12342</v>
      </c>
      <c r="D17730" t="s">
        <v>105411</v>
      </c>
      <c r="E17730" t="s">
        <v>230976</v>
      </c>
    </row>
    <row r="17731" spans="1:5" x14ac:dyDescent="0.3">
      <c r="A17731">
        <v>0</v>
      </c>
      <c r="B17731">
        <v>2265306510</v>
      </c>
      <c r="C17731" t="s">
        <v>12343</v>
      </c>
      <c r="D17731" t="s">
        <v>108820</v>
      </c>
      <c r="E17731" t="s">
        <v>230977</v>
      </c>
    </row>
    <row r="17732" spans="1:5" x14ac:dyDescent="0.3">
      <c r="A17732">
        <v>0</v>
      </c>
      <c r="B17732">
        <v>2265306664</v>
      </c>
      <c r="C17732" t="s">
        <v>12344</v>
      </c>
      <c r="D17732" t="s">
        <v>108821</v>
      </c>
      <c r="E17732" t="s">
        <v>230978</v>
      </c>
    </row>
    <row r="17733" spans="1:5" x14ac:dyDescent="0.3">
      <c r="A17733">
        <v>0</v>
      </c>
      <c r="B17733">
        <v>2265307266</v>
      </c>
      <c r="C17733" t="s">
        <v>12345</v>
      </c>
      <c r="D17733" t="s">
        <v>108822</v>
      </c>
      <c r="E17733" t="s">
        <v>230979</v>
      </c>
    </row>
    <row r="17734" spans="1:5" x14ac:dyDescent="0.3">
      <c r="A17734">
        <v>0</v>
      </c>
      <c r="B17734">
        <v>2265307804</v>
      </c>
      <c r="C17734" t="s">
        <v>12346</v>
      </c>
      <c r="D17734" t="s">
        <v>108823</v>
      </c>
      <c r="E17734" t="s">
        <v>230980</v>
      </c>
    </row>
    <row r="17735" spans="1:5" x14ac:dyDescent="0.3">
      <c r="A17735">
        <v>0</v>
      </c>
      <c r="B17735">
        <v>2265307947</v>
      </c>
      <c r="C17735" t="s">
        <v>12347</v>
      </c>
      <c r="D17735" t="s">
        <v>108824</v>
      </c>
      <c r="E17735" t="s">
        <v>230981</v>
      </c>
    </row>
    <row r="17736" spans="1:5" x14ac:dyDescent="0.3">
      <c r="A17736">
        <v>0</v>
      </c>
      <c r="B17736">
        <v>2265308064</v>
      </c>
      <c r="C17736" t="s">
        <v>12348</v>
      </c>
      <c r="D17736" t="s">
        <v>107234</v>
      </c>
      <c r="E17736" t="s">
        <v>230982</v>
      </c>
    </row>
    <row r="17737" spans="1:5" x14ac:dyDescent="0.3">
      <c r="A17737">
        <v>0</v>
      </c>
      <c r="B17737">
        <v>2265308500</v>
      </c>
      <c r="C17737" t="s">
        <v>12349</v>
      </c>
      <c r="D17737" t="s">
        <v>108825</v>
      </c>
      <c r="E17737" t="s">
        <v>230983</v>
      </c>
    </row>
    <row r="17738" spans="1:5" x14ac:dyDescent="0.3">
      <c r="A17738">
        <v>0</v>
      </c>
      <c r="B17738">
        <v>2265309058</v>
      </c>
      <c r="C17738" t="s">
        <v>12350</v>
      </c>
      <c r="D17738" t="s">
        <v>108826</v>
      </c>
      <c r="E17738" t="s">
        <v>230984</v>
      </c>
    </row>
    <row r="17739" spans="1:5" x14ac:dyDescent="0.3">
      <c r="A17739">
        <v>0</v>
      </c>
      <c r="B17739">
        <v>2265309220</v>
      </c>
      <c r="C17739" t="s">
        <v>12351</v>
      </c>
      <c r="D17739" t="s">
        <v>108827</v>
      </c>
      <c r="E17739" t="s">
        <v>230985</v>
      </c>
    </row>
    <row r="17740" spans="1:5" x14ac:dyDescent="0.3">
      <c r="A17740">
        <v>0</v>
      </c>
      <c r="B17740">
        <v>2265309736</v>
      </c>
      <c r="C17740" t="s">
        <v>12352</v>
      </c>
      <c r="D17740" t="s">
        <v>108828</v>
      </c>
      <c r="E17740" t="s">
        <v>230986</v>
      </c>
    </row>
    <row r="17741" spans="1:5" x14ac:dyDescent="0.3">
      <c r="A17741">
        <v>0</v>
      </c>
      <c r="B17741">
        <v>2265309778</v>
      </c>
      <c r="C17741" t="s">
        <v>12353</v>
      </c>
      <c r="D17741" t="s">
        <v>108829</v>
      </c>
      <c r="E17741" t="s">
        <v>230987</v>
      </c>
    </row>
    <row r="17742" spans="1:5" x14ac:dyDescent="0.3">
      <c r="A17742">
        <v>0</v>
      </c>
      <c r="B17742">
        <v>2265309996</v>
      </c>
      <c r="C17742" t="s">
        <v>12354</v>
      </c>
      <c r="D17742" t="s">
        <v>103327</v>
      </c>
      <c r="E17742" t="s">
        <v>230988</v>
      </c>
    </row>
    <row r="17743" spans="1:5" x14ac:dyDescent="0.3">
      <c r="A17743">
        <v>0</v>
      </c>
      <c r="B17743">
        <v>2265310247</v>
      </c>
      <c r="C17743" t="s">
        <v>12355</v>
      </c>
      <c r="D17743" t="s">
        <v>108830</v>
      </c>
      <c r="E17743" t="s">
        <v>230989</v>
      </c>
    </row>
    <row r="17744" spans="1:5" x14ac:dyDescent="0.3">
      <c r="A17744">
        <v>0</v>
      </c>
      <c r="B17744">
        <v>2265310264</v>
      </c>
      <c r="C17744" t="s">
        <v>12355</v>
      </c>
      <c r="D17744" t="s">
        <v>108824</v>
      </c>
      <c r="E17744" t="s">
        <v>230990</v>
      </c>
    </row>
    <row r="17745" spans="1:5" x14ac:dyDescent="0.3">
      <c r="A17745">
        <v>0</v>
      </c>
      <c r="B17745">
        <v>2265310493</v>
      </c>
      <c r="C17745" t="s">
        <v>12356</v>
      </c>
      <c r="D17745" t="s">
        <v>108831</v>
      </c>
      <c r="E17745" t="s">
        <v>230991</v>
      </c>
    </row>
    <row r="17746" spans="1:5" x14ac:dyDescent="0.3">
      <c r="A17746">
        <v>0</v>
      </c>
      <c r="B17746">
        <v>2265310494</v>
      </c>
      <c r="C17746" t="s">
        <v>12356</v>
      </c>
      <c r="D17746" t="s">
        <v>108832</v>
      </c>
      <c r="E17746" t="s">
        <v>230992</v>
      </c>
    </row>
    <row r="17747" spans="1:5" x14ac:dyDescent="0.3">
      <c r="A17747">
        <v>0</v>
      </c>
      <c r="B17747">
        <v>2265310826</v>
      </c>
      <c r="C17747" t="s">
        <v>12357</v>
      </c>
      <c r="D17747" t="s">
        <v>94542</v>
      </c>
      <c r="E17747" t="s">
        <v>230993</v>
      </c>
    </row>
    <row r="17748" spans="1:5" x14ac:dyDescent="0.3">
      <c r="A17748">
        <v>0</v>
      </c>
      <c r="B17748">
        <v>2265310965</v>
      </c>
      <c r="C17748" t="s">
        <v>12358</v>
      </c>
      <c r="D17748" t="s">
        <v>108833</v>
      </c>
      <c r="E17748" t="s">
        <v>230994</v>
      </c>
    </row>
    <row r="17749" spans="1:5" x14ac:dyDescent="0.3">
      <c r="A17749">
        <v>0</v>
      </c>
      <c r="B17749">
        <v>2265311140</v>
      </c>
      <c r="C17749" t="s">
        <v>12359</v>
      </c>
      <c r="D17749" t="s">
        <v>108834</v>
      </c>
      <c r="E17749" t="s">
        <v>230995</v>
      </c>
    </row>
    <row r="17750" spans="1:5" x14ac:dyDescent="0.3">
      <c r="A17750">
        <v>0</v>
      </c>
      <c r="B17750">
        <v>2265311563</v>
      </c>
      <c r="C17750" t="s">
        <v>12360</v>
      </c>
      <c r="D17750" t="s">
        <v>108835</v>
      </c>
      <c r="E17750" t="s">
        <v>230996</v>
      </c>
    </row>
    <row r="17751" spans="1:5" x14ac:dyDescent="0.3">
      <c r="A17751">
        <v>0</v>
      </c>
      <c r="B17751">
        <v>2265311583</v>
      </c>
      <c r="C17751" t="s">
        <v>12360</v>
      </c>
      <c r="D17751" t="s">
        <v>107079</v>
      </c>
      <c r="E17751" t="s">
        <v>230997</v>
      </c>
    </row>
    <row r="17752" spans="1:5" x14ac:dyDescent="0.3">
      <c r="A17752">
        <v>0</v>
      </c>
      <c r="B17752">
        <v>2265311931</v>
      </c>
      <c r="C17752" t="s">
        <v>12361</v>
      </c>
      <c r="D17752" t="s">
        <v>108836</v>
      </c>
      <c r="E17752" t="s">
        <v>230998</v>
      </c>
    </row>
    <row r="17753" spans="1:5" x14ac:dyDescent="0.3">
      <c r="A17753">
        <v>0</v>
      </c>
      <c r="B17753">
        <v>2265312324</v>
      </c>
      <c r="C17753" t="s">
        <v>12362</v>
      </c>
      <c r="D17753" t="s">
        <v>108837</v>
      </c>
      <c r="E17753" t="s">
        <v>230999</v>
      </c>
    </row>
    <row r="17754" spans="1:5" x14ac:dyDescent="0.3">
      <c r="A17754">
        <v>0</v>
      </c>
      <c r="B17754">
        <v>2265312764</v>
      </c>
      <c r="C17754" t="s">
        <v>12363</v>
      </c>
      <c r="D17754" t="s">
        <v>108838</v>
      </c>
      <c r="E17754" t="s">
        <v>231000</v>
      </c>
    </row>
    <row r="17755" spans="1:5" x14ac:dyDescent="0.3">
      <c r="A17755">
        <v>0</v>
      </c>
      <c r="B17755">
        <v>2265312964</v>
      </c>
      <c r="C17755" t="s">
        <v>12364</v>
      </c>
      <c r="D17755" t="s">
        <v>108839</v>
      </c>
      <c r="E17755" t="s">
        <v>231001</v>
      </c>
    </row>
    <row r="17756" spans="1:5" x14ac:dyDescent="0.3">
      <c r="A17756">
        <v>0</v>
      </c>
      <c r="B17756">
        <v>2265313379</v>
      </c>
      <c r="C17756" t="s">
        <v>12365</v>
      </c>
      <c r="D17756" t="s">
        <v>108840</v>
      </c>
      <c r="E17756" t="s">
        <v>231002</v>
      </c>
    </row>
    <row r="17757" spans="1:5" x14ac:dyDescent="0.3">
      <c r="A17757">
        <v>0</v>
      </c>
      <c r="B17757">
        <v>2265313524</v>
      </c>
      <c r="C17757" t="s">
        <v>12366</v>
      </c>
      <c r="D17757" t="s">
        <v>108841</v>
      </c>
      <c r="E17757" t="s">
        <v>231003</v>
      </c>
    </row>
    <row r="17758" spans="1:5" x14ac:dyDescent="0.3">
      <c r="A17758">
        <v>0</v>
      </c>
      <c r="B17758">
        <v>2265313969</v>
      </c>
      <c r="C17758" t="s">
        <v>12367</v>
      </c>
      <c r="D17758" t="s">
        <v>102441</v>
      </c>
      <c r="E17758" t="s">
        <v>231004</v>
      </c>
    </row>
    <row r="17759" spans="1:5" x14ac:dyDescent="0.3">
      <c r="A17759">
        <v>0</v>
      </c>
      <c r="B17759">
        <v>2265314036</v>
      </c>
      <c r="C17759" t="s">
        <v>12367</v>
      </c>
      <c r="D17759" t="s">
        <v>108842</v>
      </c>
      <c r="E17759" t="s">
        <v>231005</v>
      </c>
    </row>
    <row r="17760" spans="1:5" x14ac:dyDescent="0.3">
      <c r="A17760">
        <v>0</v>
      </c>
      <c r="B17760">
        <v>2265314578</v>
      </c>
      <c r="C17760" t="s">
        <v>12368</v>
      </c>
      <c r="D17760" t="s">
        <v>108843</v>
      </c>
      <c r="E17760" t="s">
        <v>231006</v>
      </c>
    </row>
    <row r="17761" spans="1:5" x14ac:dyDescent="0.3">
      <c r="A17761">
        <v>0</v>
      </c>
      <c r="B17761">
        <v>2265314763</v>
      </c>
      <c r="C17761" t="s">
        <v>12369</v>
      </c>
      <c r="D17761" t="s">
        <v>108844</v>
      </c>
      <c r="E17761" t="s">
        <v>231007</v>
      </c>
    </row>
    <row r="17762" spans="1:5" x14ac:dyDescent="0.3">
      <c r="A17762">
        <v>0</v>
      </c>
      <c r="B17762">
        <v>2265314826</v>
      </c>
      <c r="C17762" t="s">
        <v>12370</v>
      </c>
      <c r="D17762" t="s">
        <v>108845</v>
      </c>
      <c r="E17762" t="s">
        <v>231008</v>
      </c>
    </row>
    <row r="17763" spans="1:5" x14ac:dyDescent="0.3">
      <c r="A17763">
        <v>0</v>
      </c>
      <c r="B17763">
        <v>2265314872</v>
      </c>
      <c r="C17763" t="s">
        <v>12370</v>
      </c>
      <c r="D17763" t="s">
        <v>108846</v>
      </c>
      <c r="E17763" t="s">
        <v>231009</v>
      </c>
    </row>
    <row r="17764" spans="1:5" x14ac:dyDescent="0.3">
      <c r="A17764">
        <v>0</v>
      </c>
      <c r="B17764">
        <v>2265315554</v>
      </c>
      <c r="C17764" t="s">
        <v>12371</v>
      </c>
      <c r="D17764" t="s">
        <v>108847</v>
      </c>
      <c r="E17764" t="s">
        <v>231010</v>
      </c>
    </row>
    <row r="17765" spans="1:5" x14ac:dyDescent="0.3">
      <c r="A17765">
        <v>0</v>
      </c>
      <c r="B17765">
        <v>2265315797</v>
      </c>
      <c r="C17765" t="s">
        <v>12372</v>
      </c>
      <c r="D17765" t="s">
        <v>108848</v>
      </c>
      <c r="E17765" t="s">
        <v>231011</v>
      </c>
    </row>
    <row r="17766" spans="1:5" x14ac:dyDescent="0.3">
      <c r="A17766">
        <v>0</v>
      </c>
      <c r="B17766">
        <v>2265316133</v>
      </c>
      <c r="C17766" t="s">
        <v>12373</v>
      </c>
      <c r="D17766" t="s">
        <v>108849</v>
      </c>
      <c r="E17766" t="s">
        <v>231012</v>
      </c>
    </row>
    <row r="17767" spans="1:5" x14ac:dyDescent="0.3">
      <c r="A17767">
        <v>0</v>
      </c>
      <c r="B17767">
        <v>2265316465</v>
      </c>
      <c r="C17767" t="s">
        <v>12374</v>
      </c>
      <c r="D17767" t="s">
        <v>108850</v>
      </c>
      <c r="E17767" t="s">
        <v>231013</v>
      </c>
    </row>
    <row r="17768" spans="1:5" x14ac:dyDescent="0.3">
      <c r="A17768">
        <v>0</v>
      </c>
      <c r="B17768">
        <v>2265316485</v>
      </c>
      <c r="C17768" t="s">
        <v>12375</v>
      </c>
      <c r="D17768" t="s">
        <v>108597</v>
      </c>
      <c r="E17768" t="s">
        <v>231014</v>
      </c>
    </row>
    <row r="17769" spans="1:5" x14ac:dyDescent="0.3">
      <c r="A17769">
        <v>0</v>
      </c>
      <c r="B17769">
        <v>2265316537</v>
      </c>
      <c r="C17769" t="s">
        <v>12375</v>
      </c>
      <c r="D17769" s="1">
        <v>33329</v>
      </c>
      <c r="E17769" t="s">
        <v>231015</v>
      </c>
    </row>
    <row r="17770" spans="1:5" x14ac:dyDescent="0.3">
      <c r="A17770">
        <v>0</v>
      </c>
      <c r="B17770">
        <v>2265316598</v>
      </c>
      <c r="C17770" t="s">
        <v>12376</v>
      </c>
      <c r="D17770" t="s">
        <v>108851</v>
      </c>
      <c r="E17770" t="s">
        <v>231016</v>
      </c>
    </row>
    <row r="17771" spans="1:5" x14ac:dyDescent="0.3">
      <c r="A17771">
        <v>0</v>
      </c>
      <c r="B17771">
        <v>2265316729</v>
      </c>
      <c r="C17771" t="s">
        <v>12377</v>
      </c>
      <c r="D17771" t="s">
        <v>108852</v>
      </c>
      <c r="E17771" t="s">
        <v>231017</v>
      </c>
    </row>
    <row r="17772" spans="1:5" x14ac:dyDescent="0.3">
      <c r="A17772">
        <v>0</v>
      </c>
      <c r="B17772">
        <v>2265316820</v>
      </c>
      <c r="C17772" t="s">
        <v>12377</v>
      </c>
      <c r="D17772" t="s">
        <v>108793</v>
      </c>
      <c r="E17772" t="s">
        <v>231018</v>
      </c>
    </row>
    <row r="17773" spans="1:5" x14ac:dyDescent="0.3">
      <c r="A17773">
        <v>0</v>
      </c>
      <c r="B17773">
        <v>2265317089</v>
      </c>
      <c r="C17773" t="s">
        <v>12378</v>
      </c>
      <c r="D17773" t="s">
        <v>108853</v>
      </c>
      <c r="E17773" t="s">
        <v>231019</v>
      </c>
    </row>
    <row r="17774" spans="1:5" x14ac:dyDescent="0.3">
      <c r="A17774">
        <v>0</v>
      </c>
      <c r="B17774">
        <v>2265317094</v>
      </c>
      <c r="C17774" t="s">
        <v>12378</v>
      </c>
      <c r="D17774" t="s">
        <v>108854</v>
      </c>
      <c r="E17774" t="s">
        <v>231020</v>
      </c>
    </row>
    <row r="17775" spans="1:5" x14ac:dyDescent="0.3">
      <c r="A17775">
        <v>0</v>
      </c>
      <c r="B17775">
        <v>2265317204</v>
      </c>
      <c r="C17775" t="s">
        <v>12379</v>
      </c>
      <c r="D17775" t="s">
        <v>108855</v>
      </c>
      <c r="E17775" t="s">
        <v>231021</v>
      </c>
    </row>
    <row r="17776" spans="1:5" x14ac:dyDescent="0.3">
      <c r="A17776">
        <v>0</v>
      </c>
      <c r="B17776">
        <v>2265317460</v>
      </c>
      <c r="C17776" t="s">
        <v>12380</v>
      </c>
      <c r="D17776" t="s">
        <v>108856</v>
      </c>
      <c r="E17776" t="s">
        <v>231022</v>
      </c>
    </row>
    <row r="17777" spans="1:5" x14ac:dyDescent="0.3">
      <c r="A17777">
        <v>0</v>
      </c>
      <c r="B17777">
        <v>2265317525</v>
      </c>
      <c r="C17777" t="s">
        <v>12381</v>
      </c>
      <c r="D17777" t="s">
        <v>108738</v>
      </c>
      <c r="E17777" t="s">
        <v>231023</v>
      </c>
    </row>
    <row r="17778" spans="1:5" x14ac:dyDescent="0.3">
      <c r="A17778">
        <v>0</v>
      </c>
      <c r="B17778">
        <v>2265317717</v>
      </c>
      <c r="C17778" t="s">
        <v>12382</v>
      </c>
      <c r="D17778" t="s">
        <v>102219</v>
      </c>
      <c r="E17778" t="s">
        <v>231024</v>
      </c>
    </row>
    <row r="17779" spans="1:5" x14ac:dyDescent="0.3">
      <c r="A17779">
        <v>0</v>
      </c>
      <c r="B17779">
        <v>2265318267</v>
      </c>
      <c r="C17779" t="s">
        <v>12383</v>
      </c>
      <c r="D17779" t="s">
        <v>108857</v>
      </c>
      <c r="E17779" t="s">
        <v>231025</v>
      </c>
    </row>
    <row r="17780" spans="1:5" x14ac:dyDescent="0.3">
      <c r="A17780">
        <v>0</v>
      </c>
      <c r="B17780">
        <v>2265318339</v>
      </c>
      <c r="C17780" t="s">
        <v>12384</v>
      </c>
      <c r="D17780" t="s">
        <v>108858</v>
      </c>
      <c r="E17780" t="s">
        <v>231026</v>
      </c>
    </row>
    <row r="17781" spans="1:5" x14ac:dyDescent="0.3">
      <c r="A17781">
        <v>0</v>
      </c>
      <c r="B17781">
        <v>2265318350</v>
      </c>
      <c r="C17781" t="s">
        <v>12384</v>
      </c>
      <c r="D17781" t="s">
        <v>108859</v>
      </c>
      <c r="E17781" t="s">
        <v>231027</v>
      </c>
    </row>
    <row r="17782" spans="1:5" x14ac:dyDescent="0.3">
      <c r="A17782">
        <v>0</v>
      </c>
      <c r="B17782">
        <v>2265318357</v>
      </c>
      <c r="C17782" t="s">
        <v>12384</v>
      </c>
      <c r="D17782" t="s">
        <v>108860</v>
      </c>
      <c r="E17782" t="s">
        <v>231028</v>
      </c>
    </row>
    <row r="17783" spans="1:5" x14ac:dyDescent="0.3">
      <c r="A17783">
        <v>0</v>
      </c>
      <c r="B17783">
        <v>2265318702</v>
      </c>
      <c r="C17783" t="s">
        <v>12385</v>
      </c>
      <c r="D17783" t="s">
        <v>108861</v>
      </c>
      <c r="E17783" t="s">
        <v>231029</v>
      </c>
    </row>
    <row r="17784" spans="1:5" x14ac:dyDescent="0.3">
      <c r="A17784">
        <v>0</v>
      </c>
      <c r="B17784">
        <v>2265318714</v>
      </c>
      <c r="C17784" t="s">
        <v>12385</v>
      </c>
      <c r="D17784" t="s">
        <v>99468</v>
      </c>
      <c r="E17784" t="s">
        <v>231030</v>
      </c>
    </row>
    <row r="17785" spans="1:5" x14ac:dyDescent="0.3">
      <c r="A17785">
        <v>0</v>
      </c>
      <c r="B17785">
        <v>2265319054</v>
      </c>
      <c r="C17785" t="s">
        <v>12386</v>
      </c>
      <c r="D17785" t="s">
        <v>108862</v>
      </c>
      <c r="E17785" t="s">
        <v>231031</v>
      </c>
    </row>
    <row r="17786" spans="1:5" x14ac:dyDescent="0.3">
      <c r="A17786">
        <v>0</v>
      </c>
      <c r="B17786">
        <v>2265319291</v>
      </c>
      <c r="C17786" t="s">
        <v>12387</v>
      </c>
      <c r="D17786" t="s">
        <v>108863</v>
      </c>
      <c r="E17786" t="s">
        <v>231032</v>
      </c>
    </row>
    <row r="17787" spans="1:5" x14ac:dyDescent="0.3">
      <c r="A17787">
        <v>0</v>
      </c>
      <c r="B17787">
        <v>2265319407</v>
      </c>
      <c r="C17787" t="s">
        <v>12388</v>
      </c>
      <c r="D17787" t="s">
        <v>108864</v>
      </c>
      <c r="E17787" t="s">
        <v>231033</v>
      </c>
    </row>
    <row r="17788" spans="1:5" x14ac:dyDescent="0.3">
      <c r="A17788">
        <v>0</v>
      </c>
      <c r="B17788">
        <v>2265319443</v>
      </c>
      <c r="C17788" t="s">
        <v>12389</v>
      </c>
      <c r="D17788" t="s">
        <v>108865</v>
      </c>
      <c r="E17788" t="s">
        <v>231034</v>
      </c>
    </row>
    <row r="17789" spans="1:5" x14ac:dyDescent="0.3">
      <c r="A17789">
        <v>0</v>
      </c>
      <c r="B17789">
        <v>2265319453</v>
      </c>
      <c r="C17789" t="s">
        <v>12389</v>
      </c>
      <c r="D17789" t="s">
        <v>108866</v>
      </c>
      <c r="E17789" t="s">
        <v>231035</v>
      </c>
    </row>
    <row r="17790" spans="1:5" x14ac:dyDescent="0.3">
      <c r="A17790">
        <v>0</v>
      </c>
      <c r="B17790">
        <v>2265319786</v>
      </c>
      <c r="C17790" t="s">
        <v>12390</v>
      </c>
      <c r="D17790" t="s">
        <v>108867</v>
      </c>
      <c r="E17790" t="s">
        <v>231036</v>
      </c>
    </row>
    <row r="17791" spans="1:5" x14ac:dyDescent="0.3">
      <c r="A17791">
        <v>0</v>
      </c>
      <c r="B17791">
        <v>2265319801</v>
      </c>
      <c r="C17791" t="s">
        <v>12390</v>
      </c>
      <c r="D17791" t="s">
        <v>108868</v>
      </c>
      <c r="E17791" t="s">
        <v>231037</v>
      </c>
    </row>
    <row r="17792" spans="1:5" x14ac:dyDescent="0.3">
      <c r="A17792">
        <v>0</v>
      </c>
      <c r="B17792">
        <v>2265319872</v>
      </c>
      <c r="C17792" t="s">
        <v>12390</v>
      </c>
      <c r="D17792" t="s">
        <v>108869</v>
      </c>
      <c r="E17792" t="s">
        <v>231038</v>
      </c>
    </row>
    <row r="17793" spans="1:5" x14ac:dyDescent="0.3">
      <c r="A17793">
        <v>0</v>
      </c>
      <c r="B17793">
        <v>2265319923</v>
      </c>
      <c r="C17793" t="s">
        <v>12391</v>
      </c>
      <c r="D17793" t="s">
        <v>108870</v>
      </c>
      <c r="E17793" t="s">
        <v>231039</v>
      </c>
    </row>
    <row r="17794" spans="1:5" x14ac:dyDescent="0.3">
      <c r="A17794">
        <v>0</v>
      </c>
      <c r="B17794">
        <v>2265319957</v>
      </c>
      <c r="C17794" t="s">
        <v>12391</v>
      </c>
      <c r="D17794" t="s">
        <v>108871</v>
      </c>
      <c r="E17794" t="s">
        <v>231040</v>
      </c>
    </row>
    <row r="17795" spans="1:5" x14ac:dyDescent="0.3">
      <c r="A17795">
        <v>0</v>
      </c>
      <c r="B17795">
        <v>2265320576</v>
      </c>
      <c r="C17795" t="s">
        <v>12392</v>
      </c>
      <c r="D17795" t="s">
        <v>108872</v>
      </c>
      <c r="E17795" t="s">
        <v>231041</v>
      </c>
    </row>
    <row r="17796" spans="1:5" x14ac:dyDescent="0.3">
      <c r="A17796">
        <v>0</v>
      </c>
      <c r="B17796">
        <v>2265321089</v>
      </c>
      <c r="C17796" t="s">
        <v>12393</v>
      </c>
      <c r="D17796" t="s">
        <v>108873</v>
      </c>
      <c r="E17796" t="s">
        <v>231042</v>
      </c>
    </row>
    <row r="17797" spans="1:5" x14ac:dyDescent="0.3">
      <c r="A17797">
        <v>0</v>
      </c>
      <c r="B17797">
        <v>2265321718</v>
      </c>
      <c r="C17797" t="s">
        <v>12394</v>
      </c>
      <c r="D17797" t="s">
        <v>108874</v>
      </c>
      <c r="E17797" t="s">
        <v>231043</v>
      </c>
    </row>
    <row r="17798" spans="1:5" x14ac:dyDescent="0.3">
      <c r="A17798">
        <v>0</v>
      </c>
      <c r="B17798">
        <v>2265321879</v>
      </c>
      <c r="C17798" t="s">
        <v>12395</v>
      </c>
      <c r="D17798" t="s">
        <v>107288</v>
      </c>
      <c r="E17798" t="s">
        <v>231044</v>
      </c>
    </row>
    <row r="17799" spans="1:5" x14ac:dyDescent="0.3">
      <c r="A17799">
        <v>0</v>
      </c>
      <c r="B17799">
        <v>2265321947</v>
      </c>
      <c r="C17799" t="s">
        <v>12395</v>
      </c>
      <c r="D17799" t="s">
        <v>108875</v>
      </c>
      <c r="E17799" t="s">
        <v>231045</v>
      </c>
    </row>
    <row r="17800" spans="1:5" x14ac:dyDescent="0.3">
      <c r="A17800">
        <v>0</v>
      </c>
      <c r="B17800">
        <v>2265322215</v>
      </c>
      <c r="C17800" t="s">
        <v>12396</v>
      </c>
      <c r="D17800" t="s">
        <v>108876</v>
      </c>
      <c r="E17800" t="s">
        <v>231046</v>
      </c>
    </row>
    <row r="17801" spans="1:5" x14ac:dyDescent="0.3">
      <c r="A17801">
        <v>0</v>
      </c>
      <c r="B17801">
        <v>2265322620</v>
      </c>
      <c r="C17801" t="s">
        <v>12397</v>
      </c>
      <c r="D17801" t="s">
        <v>108877</v>
      </c>
      <c r="E17801" t="s">
        <v>231047</v>
      </c>
    </row>
    <row r="17802" spans="1:5" x14ac:dyDescent="0.3">
      <c r="A17802">
        <v>0</v>
      </c>
      <c r="B17802">
        <v>2265322659</v>
      </c>
      <c r="C17802" t="s">
        <v>12397</v>
      </c>
      <c r="D17802" t="s">
        <v>108878</v>
      </c>
      <c r="E17802" t="s">
        <v>231048</v>
      </c>
    </row>
    <row r="17803" spans="1:5" x14ac:dyDescent="0.3">
      <c r="A17803">
        <v>0</v>
      </c>
      <c r="B17803">
        <v>2265322804</v>
      </c>
      <c r="C17803" t="s">
        <v>12398</v>
      </c>
      <c r="D17803" t="s">
        <v>101536</v>
      </c>
      <c r="E17803" t="s">
        <v>231049</v>
      </c>
    </row>
    <row r="17804" spans="1:5" x14ac:dyDescent="0.3">
      <c r="A17804">
        <v>0</v>
      </c>
      <c r="B17804">
        <v>2265323040</v>
      </c>
      <c r="C17804" t="s">
        <v>12399</v>
      </c>
      <c r="D17804" t="s">
        <v>108879</v>
      </c>
      <c r="E17804" t="s">
        <v>231050</v>
      </c>
    </row>
    <row r="17805" spans="1:5" x14ac:dyDescent="0.3">
      <c r="A17805">
        <v>0</v>
      </c>
      <c r="B17805">
        <v>2265323363</v>
      </c>
      <c r="C17805" t="s">
        <v>12400</v>
      </c>
      <c r="D17805" t="s">
        <v>108880</v>
      </c>
      <c r="E17805" t="s">
        <v>231051</v>
      </c>
    </row>
    <row r="17806" spans="1:5" x14ac:dyDescent="0.3">
      <c r="A17806">
        <v>0</v>
      </c>
      <c r="B17806">
        <v>2265323528</v>
      </c>
      <c r="C17806" t="s">
        <v>12401</v>
      </c>
      <c r="D17806" t="s">
        <v>108881</v>
      </c>
      <c r="E17806" t="s">
        <v>231052</v>
      </c>
    </row>
    <row r="17807" spans="1:5" x14ac:dyDescent="0.3">
      <c r="A17807">
        <v>0</v>
      </c>
      <c r="B17807">
        <v>2265323726</v>
      </c>
      <c r="C17807" t="s">
        <v>12402</v>
      </c>
      <c r="D17807" t="s">
        <v>108882</v>
      </c>
      <c r="E17807" t="s">
        <v>231053</v>
      </c>
    </row>
    <row r="17808" spans="1:5" x14ac:dyDescent="0.3">
      <c r="A17808">
        <v>0</v>
      </c>
      <c r="B17808">
        <v>2265324071</v>
      </c>
      <c r="C17808" t="s">
        <v>12403</v>
      </c>
      <c r="D17808" t="s">
        <v>108883</v>
      </c>
      <c r="E17808" t="s">
        <v>231054</v>
      </c>
    </row>
    <row r="17809" spans="1:5" x14ac:dyDescent="0.3">
      <c r="A17809">
        <v>0</v>
      </c>
      <c r="B17809">
        <v>2265324274</v>
      </c>
      <c r="C17809" t="s">
        <v>12404</v>
      </c>
      <c r="D17809" t="s">
        <v>106770</v>
      </c>
      <c r="E17809" t="s">
        <v>231055</v>
      </c>
    </row>
    <row r="17810" spans="1:5" x14ac:dyDescent="0.3">
      <c r="A17810">
        <v>0</v>
      </c>
      <c r="B17810">
        <v>2265324579</v>
      </c>
      <c r="C17810" t="s">
        <v>12405</v>
      </c>
      <c r="D17810" t="s">
        <v>108884</v>
      </c>
      <c r="E17810" t="s">
        <v>231056</v>
      </c>
    </row>
    <row r="17811" spans="1:5" x14ac:dyDescent="0.3">
      <c r="A17811">
        <v>0</v>
      </c>
      <c r="B17811">
        <v>2265325013</v>
      </c>
      <c r="C17811" t="s">
        <v>12406</v>
      </c>
      <c r="D17811" t="s">
        <v>108885</v>
      </c>
      <c r="E17811" t="s">
        <v>231057</v>
      </c>
    </row>
    <row r="17812" spans="1:5" x14ac:dyDescent="0.3">
      <c r="A17812">
        <v>0</v>
      </c>
      <c r="B17812">
        <v>2265325035</v>
      </c>
      <c r="C17812" t="s">
        <v>12406</v>
      </c>
      <c r="D17812" t="s">
        <v>108886</v>
      </c>
      <c r="E17812" t="s">
        <v>231058</v>
      </c>
    </row>
    <row r="17813" spans="1:5" x14ac:dyDescent="0.3">
      <c r="A17813">
        <v>0</v>
      </c>
      <c r="B17813">
        <v>2265325183</v>
      </c>
      <c r="C17813" t="s">
        <v>12407</v>
      </c>
      <c r="D17813" t="s">
        <v>108887</v>
      </c>
      <c r="E17813" t="s">
        <v>231059</v>
      </c>
    </row>
    <row r="17814" spans="1:5" x14ac:dyDescent="0.3">
      <c r="A17814">
        <v>0</v>
      </c>
      <c r="B17814">
        <v>2265325225</v>
      </c>
      <c r="C17814" t="s">
        <v>12408</v>
      </c>
      <c r="D17814" t="s">
        <v>108888</v>
      </c>
      <c r="E17814" t="s">
        <v>231060</v>
      </c>
    </row>
    <row r="17815" spans="1:5" x14ac:dyDescent="0.3">
      <c r="A17815">
        <v>0</v>
      </c>
      <c r="B17815">
        <v>2265325471</v>
      </c>
      <c r="C17815" t="s">
        <v>12409</v>
      </c>
      <c r="D17815" t="s">
        <v>108889</v>
      </c>
      <c r="E17815" t="s">
        <v>231061</v>
      </c>
    </row>
    <row r="17816" spans="1:5" x14ac:dyDescent="0.3">
      <c r="A17816">
        <v>0</v>
      </c>
      <c r="B17816">
        <v>2265325697</v>
      </c>
      <c r="C17816" t="s">
        <v>12410</v>
      </c>
      <c r="D17816" t="s">
        <v>95994</v>
      </c>
      <c r="E17816" t="s">
        <v>231062</v>
      </c>
    </row>
    <row r="17817" spans="1:5" x14ac:dyDescent="0.3">
      <c r="A17817">
        <v>0</v>
      </c>
      <c r="B17817">
        <v>2265325855</v>
      </c>
      <c r="C17817" t="s">
        <v>12411</v>
      </c>
      <c r="D17817" t="s">
        <v>108890</v>
      </c>
      <c r="E17817" t="s">
        <v>231063</v>
      </c>
    </row>
    <row r="17818" spans="1:5" x14ac:dyDescent="0.3">
      <c r="A17818">
        <v>0</v>
      </c>
      <c r="B17818">
        <v>2265325876</v>
      </c>
      <c r="C17818" t="s">
        <v>12411</v>
      </c>
      <c r="D17818" t="s">
        <v>108891</v>
      </c>
      <c r="E17818" t="s">
        <v>231064</v>
      </c>
    </row>
    <row r="17819" spans="1:5" x14ac:dyDescent="0.3">
      <c r="A17819">
        <v>0</v>
      </c>
      <c r="B17819">
        <v>2265326122</v>
      </c>
      <c r="C17819" t="s">
        <v>12412</v>
      </c>
      <c r="D17819" t="s">
        <v>108892</v>
      </c>
      <c r="E17819" t="s">
        <v>231065</v>
      </c>
    </row>
    <row r="17820" spans="1:5" x14ac:dyDescent="0.3">
      <c r="A17820">
        <v>0</v>
      </c>
      <c r="B17820">
        <v>2265326138</v>
      </c>
      <c r="C17820" t="s">
        <v>12412</v>
      </c>
      <c r="D17820" t="s">
        <v>108893</v>
      </c>
      <c r="E17820" t="s">
        <v>231066</v>
      </c>
    </row>
    <row r="17821" spans="1:5" x14ac:dyDescent="0.3">
      <c r="A17821">
        <v>0</v>
      </c>
      <c r="B17821">
        <v>2265326351</v>
      </c>
      <c r="C17821" t="s">
        <v>12413</v>
      </c>
      <c r="D17821" t="s">
        <v>108894</v>
      </c>
      <c r="E17821" t="s">
        <v>231067</v>
      </c>
    </row>
    <row r="17822" spans="1:5" x14ac:dyDescent="0.3">
      <c r="A17822">
        <v>0</v>
      </c>
      <c r="B17822">
        <v>2265326493</v>
      </c>
      <c r="C17822" t="s">
        <v>12414</v>
      </c>
      <c r="D17822" t="s">
        <v>108895</v>
      </c>
      <c r="E17822" t="s">
        <v>231068</v>
      </c>
    </row>
    <row r="17823" spans="1:5" x14ac:dyDescent="0.3">
      <c r="A17823">
        <v>0</v>
      </c>
      <c r="B17823">
        <v>2265326633</v>
      </c>
      <c r="C17823" t="s">
        <v>12415</v>
      </c>
      <c r="D17823" t="s">
        <v>108896</v>
      </c>
      <c r="E17823" t="s">
        <v>231069</v>
      </c>
    </row>
    <row r="17824" spans="1:5" x14ac:dyDescent="0.3">
      <c r="A17824">
        <v>0</v>
      </c>
      <c r="B17824">
        <v>2265326644</v>
      </c>
      <c r="C17824" t="s">
        <v>12415</v>
      </c>
      <c r="D17824" t="s">
        <v>108897</v>
      </c>
      <c r="E17824" t="s">
        <v>231070</v>
      </c>
    </row>
    <row r="17825" spans="1:5" x14ac:dyDescent="0.3">
      <c r="A17825">
        <v>0</v>
      </c>
      <c r="B17825">
        <v>2265326945</v>
      </c>
      <c r="C17825" t="s">
        <v>12416</v>
      </c>
      <c r="D17825" t="s">
        <v>108898</v>
      </c>
      <c r="E17825" t="s">
        <v>231071</v>
      </c>
    </row>
    <row r="17826" spans="1:5" x14ac:dyDescent="0.3">
      <c r="A17826">
        <v>0</v>
      </c>
      <c r="B17826">
        <v>2265327060</v>
      </c>
      <c r="C17826" t="s">
        <v>12417</v>
      </c>
      <c r="D17826" t="s">
        <v>108899</v>
      </c>
      <c r="E17826" t="s">
        <v>231072</v>
      </c>
    </row>
    <row r="17827" spans="1:5" x14ac:dyDescent="0.3">
      <c r="A17827">
        <v>0</v>
      </c>
      <c r="B17827">
        <v>2265327124</v>
      </c>
      <c r="C17827" t="s">
        <v>12417</v>
      </c>
      <c r="D17827" t="s">
        <v>108900</v>
      </c>
      <c r="E17827" t="s">
        <v>231073</v>
      </c>
    </row>
    <row r="17828" spans="1:5" x14ac:dyDescent="0.3">
      <c r="A17828">
        <v>0</v>
      </c>
      <c r="B17828">
        <v>2265327308</v>
      </c>
      <c r="C17828" t="s">
        <v>12418</v>
      </c>
      <c r="D17828" t="s">
        <v>108500</v>
      </c>
      <c r="E17828" t="s">
        <v>231074</v>
      </c>
    </row>
    <row r="17829" spans="1:5" x14ac:dyDescent="0.3">
      <c r="A17829">
        <v>0</v>
      </c>
      <c r="B17829">
        <v>2265327405</v>
      </c>
      <c r="C17829" t="s">
        <v>12419</v>
      </c>
      <c r="D17829" t="s">
        <v>108901</v>
      </c>
      <c r="E17829" t="s">
        <v>231075</v>
      </c>
    </row>
    <row r="17830" spans="1:5" x14ac:dyDescent="0.3">
      <c r="A17830">
        <v>0</v>
      </c>
      <c r="B17830">
        <v>2265327621</v>
      </c>
      <c r="C17830" t="s">
        <v>12420</v>
      </c>
      <c r="D17830" t="s">
        <v>108902</v>
      </c>
      <c r="E17830" t="s">
        <v>231076</v>
      </c>
    </row>
    <row r="17831" spans="1:5" x14ac:dyDescent="0.3">
      <c r="A17831">
        <v>0</v>
      </c>
      <c r="B17831">
        <v>2265327658</v>
      </c>
      <c r="C17831" t="s">
        <v>12420</v>
      </c>
      <c r="D17831" t="s">
        <v>108903</v>
      </c>
      <c r="E17831" t="s">
        <v>231077</v>
      </c>
    </row>
    <row r="17832" spans="1:5" x14ac:dyDescent="0.3">
      <c r="A17832">
        <v>0</v>
      </c>
      <c r="B17832">
        <v>2265327669</v>
      </c>
      <c r="C17832" t="s">
        <v>12420</v>
      </c>
      <c r="D17832" t="s">
        <v>108904</v>
      </c>
      <c r="E17832" t="s">
        <v>231078</v>
      </c>
    </row>
    <row r="17833" spans="1:5" x14ac:dyDescent="0.3">
      <c r="A17833">
        <v>0</v>
      </c>
      <c r="B17833">
        <v>2265327986</v>
      </c>
      <c r="C17833" t="s">
        <v>12421</v>
      </c>
      <c r="D17833" t="s">
        <v>108398</v>
      </c>
      <c r="E17833" t="s">
        <v>231079</v>
      </c>
    </row>
    <row r="17834" spans="1:5" x14ac:dyDescent="0.3">
      <c r="A17834">
        <v>0</v>
      </c>
      <c r="B17834">
        <v>2265327996</v>
      </c>
      <c r="C17834" t="s">
        <v>12421</v>
      </c>
      <c r="D17834" t="s">
        <v>108905</v>
      </c>
      <c r="E17834" t="s">
        <v>231080</v>
      </c>
    </row>
    <row r="17835" spans="1:5" x14ac:dyDescent="0.3">
      <c r="A17835">
        <v>0</v>
      </c>
      <c r="B17835">
        <v>2265328333</v>
      </c>
      <c r="C17835" t="s">
        <v>12422</v>
      </c>
      <c r="D17835" t="s">
        <v>108906</v>
      </c>
      <c r="E17835" t="s">
        <v>231081</v>
      </c>
    </row>
    <row r="17836" spans="1:5" x14ac:dyDescent="0.3">
      <c r="A17836">
        <v>0</v>
      </c>
      <c r="B17836">
        <v>2265328380</v>
      </c>
      <c r="C17836" t="s">
        <v>12423</v>
      </c>
      <c r="D17836" t="s">
        <v>108907</v>
      </c>
      <c r="E17836" t="s">
        <v>231082</v>
      </c>
    </row>
    <row r="17837" spans="1:5" x14ac:dyDescent="0.3">
      <c r="A17837">
        <v>0</v>
      </c>
      <c r="B17837">
        <v>2265328508</v>
      </c>
      <c r="C17837" t="s">
        <v>12423</v>
      </c>
      <c r="D17837" t="s">
        <v>108908</v>
      </c>
      <c r="E17837" t="s">
        <v>231083</v>
      </c>
    </row>
    <row r="17838" spans="1:5" x14ac:dyDescent="0.3">
      <c r="A17838">
        <v>0</v>
      </c>
      <c r="B17838">
        <v>2265328751</v>
      </c>
      <c r="C17838" t="s">
        <v>12424</v>
      </c>
      <c r="D17838" t="s">
        <v>108909</v>
      </c>
      <c r="E17838" t="s">
        <v>231084</v>
      </c>
    </row>
    <row r="17839" spans="1:5" x14ac:dyDescent="0.3">
      <c r="A17839">
        <v>0</v>
      </c>
      <c r="B17839">
        <v>2265329170</v>
      </c>
      <c r="C17839" t="s">
        <v>12425</v>
      </c>
      <c r="D17839" t="s">
        <v>108910</v>
      </c>
      <c r="E17839" t="s">
        <v>231085</v>
      </c>
    </row>
    <row r="17840" spans="1:5" x14ac:dyDescent="0.3">
      <c r="A17840">
        <v>0</v>
      </c>
      <c r="B17840">
        <v>2265329277</v>
      </c>
      <c r="C17840" t="s">
        <v>12426</v>
      </c>
      <c r="D17840" t="s">
        <v>108911</v>
      </c>
      <c r="E17840" t="s">
        <v>231086</v>
      </c>
    </row>
    <row r="17841" spans="1:5" x14ac:dyDescent="0.3">
      <c r="A17841">
        <v>0</v>
      </c>
      <c r="B17841">
        <v>2265329340</v>
      </c>
      <c r="C17841" t="s">
        <v>12426</v>
      </c>
      <c r="D17841" t="s">
        <v>108912</v>
      </c>
      <c r="E17841" t="s">
        <v>231087</v>
      </c>
    </row>
    <row r="17842" spans="1:5" x14ac:dyDescent="0.3">
      <c r="A17842">
        <v>0</v>
      </c>
      <c r="B17842">
        <v>2265330047</v>
      </c>
      <c r="C17842" t="s">
        <v>12427</v>
      </c>
      <c r="D17842" t="s">
        <v>108913</v>
      </c>
      <c r="E17842" t="s">
        <v>231088</v>
      </c>
    </row>
    <row r="17843" spans="1:5" x14ac:dyDescent="0.3">
      <c r="A17843">
        <v>0</v>
      </c>
      <c r="B17843">
        <v>2265330175</v>
      </c>
      <c r="C17843" t="s">
        <v>12428</v>
      </c>
      <c r="D17843" t="s">
        <v>108914</v>
      </c>
      <c r="E17843" t="s">
        <v>231089</v>
      </c>
    </row>
    <row r="17844" spans="1:5" x14ac:dyDescent="0.3">
      <c r="A17844">
        <v>0</v>
      </c>
      <c r="B17844">
        <v>2265330468</v>
      </c>
      <c r="C17844" t="s">
        <v>12429</v>
      </c>
      <c r="D17844" t="s">
        <v>102166</v>
      </c>
      <c r="E17844" t="s">
        <v>231090</v>
      </c>
    </row>
    <row r="17845" spans="1:5" x14ac:dyDescent="0.3">
      <c r="A17845">
        <v>0</v>
      </c>
      <c r="B17845">
        <v>2265331632</v>
      </c>
      <c r="C17845" t="s">
        <v>12430</v>
      </c>
      <c r="D17845" t="s">
        <v>108915</v>
      </c>
      <c r="E17845" t="s">
        <v>231091</v>
      </c>
    </row>
    <row r="17846" spans="1:5" x14ac:dyDescent="0.3">
      <c r="A17846">
        <v>0</v>
      </c>
      <c r="B17846">
        <v>2265331648</v>
      </c>
      <c r="C17846" t="s">
        <v>12430</v>
      </c>
      <c r="D17846" t="s">
        <v>108916</v>
      </c>
      <c r="E17846" t="s">
        <v>231092</v>
      </c>
    </row>
    <row r="17847" spans="1:5" x14ac:dyDescent="0.3">
      <c r="A17847">
        <v>0</v>
      </c>
      <c r="B17847">
        <v>2265331722</v>
      </c>
      <c r="C17847" t="s">
        <v>12431</v>
      </c>
      <c r="D17847" t="s">
        <v>108917</v>
      </c>
      <c r="E17847" t="s">
        <v>231093</v>
      </c>
    </row>
    <row r="17848" spans="1:5" x14ac:dyDescent="0.3">
      <c r="A17848">
        <v>0</v>
      </c>
      <c r="B17848">
        <v>2265331974</v>
      </c>
      <c r="C17848" t="s">
        <v>12432</v>
      </c>
      <c r="D17848" t="s">
        <v>108918</v>
      </c>
      <c r="E17848" t="s">
        <v>231094</v>
      </c>
    </row>
    <row r="17849" spans="1:5" x14ac:dyDescent="0.3">
      <c r="A17849">
        <v>0</v>
      </c>
      <c r="B17849">
        <v>2265332098</v>
      </c>
      <c r="C17849" t="s">
        <v>12433</v>
      </c>
      <c r="D17849" t="s">
        <v>108919</v>
      </c>
      <c r="E17849" t="s">
        <v>231095</v>
      </c>
    </row>
    <row r="17850" spans="1:5" x14ac:dyDescent="0.3">
      <c r="A17850">
        <v>0</v>
      </c>
      <c r="B17850">
        <v>2265332214</v>
      </c>
      <c r="C17850" t="s">
        <v>12434</v>
      </c>
      <c r="D17850" t="s">
        <v>108920</v>
      </c>
      <c r="E17850" t="s">
        <v>231096</v>
      </c>
    </row>
    <row r="17851" spans="1:5" x14ac:dyDescent="0.3">
      <c r="A17851">
        <v>0</v>
      </c>
      <c r="B17851">
        <v>2265332238</v>
      </c>
      <c r="C17851" t="s">
        <v>12434</v>
      </c>
      <c r="D17851" t="s">
        <v>108921</v>
      </c>
      <c r="E17851" t="s">
        <v>231097</v>
      </c>
    </row>
    <row r="17852" spans="1:5" x14ac:dyDescent="0.3">
      <c r="A17852">
        <v>0</v>
      </c>
      <c r="B17852">
        <v>2265332771</v>
      </c>
      <c r="C17852" t="s">
        <v>12435</v>
      </c>
      <c r="D17852" t="s">
        <v>108922</v>
      </c>
      <c r="E17852" t="s">
        <v>231098</v>
      </c>
    </row>
    <row r="17853" spans="1:5" x14ac:dyDescent="0.3">
      <c r="A17853">
        <v>0</v>
      </c>
      <c r="B17853">
        <v>2265332923</v>
      </c>
      <c r="C17853" t="s">
        <v>12436</v>
      </c>
      <c r="D17853" t="s">
        <v>108923</v>
      </c>
      <c r="E17853" t="s">
        <v>231099</v>
      </c>
    </row>
    <row r="17854" spans="1:5" x14ac:dyDescent="0.3">
      <c r="A17854">
        <v>0</v>
      </c>
      <c r="B17854">
        <v>2265333214</v>
      </c>
      <c r="C17854" t="s">
        <v>12437</v>
      </c>
      <c r="D17854" t="s">
        <v>108924</v>
      </c>
      <c r="E17854" t="s">
        <v>231100</v>
      </c>
    </row>
    <row r="17855" spans="1:5" x14ac:dyDescent="0.3">
      <c r="A17855">
        <v>0</v>
      </c>
      <c r="B17855">
        <v>2265333244</v>
      </c>
      <c r="C17855" t="s">
        <v>12437</v>
      </c>
      <c r="D17855" t="s">
        <v>108925</v>
      </c>
      <c r="E17855" t="s">
        <v>231101</v>
      </c>
    </row>
    <row r="17856" spans="1:5" x14ac:dyDescent="0.3">
      <c r="A17856">
        <v>0</v>
      </c>
      <c r="B17856">
        <v>2265333291</v>
      </c>
      <c r="C17856" t="s">
        <v>12437</v>
      </c>
      <c r="D17856" t="s">
        <v>108926</v>
      </c>
      <c r="E17856" t="s">
        <v>231102</v>
      </c>
    </row>
    <row r="17857" spans="1:5" x14ac:dyDescent="0.3">
      <c r="A17857">
        <v>0</v>
      </c>
      <c r="B17857">
        <v>2265334191</v>
      </c>
      <c r="C17857" t="s">
        <v>12438</v>
      </c>
      <c r="D17857" t="s">
        <v>108927</v>
      </c>
      <c r="E17857" t="s">
        <v>231103</v>
      </c>
    </row>
    <row r="17858" spans="1:5" x14ac:dyDescent="0.3">
      <c r="A17858">
        <v>0</v>
      </c>
      <c r="B17858">
        <v>2265334294</v>
      </c>
      <c r="C17858" t="s">
        <v>12439</v>
      </c>
      <c r="D17858" t="s">
        <v>108928</v>
      </c>
      <c r="E17858" t="s">
        <v>231104</v>
      </c>
    </row>
    <row r="17859" spans="1:5" x14ac:dyDescent="0.3">
      <c r="A17859">
        <v>0</v>
      </c>
      <c r="B17859">
        <v>2265334489</v>
      </c>
      <c r="C17859" t="s">
        <v>12440</v>
      </c>
      <c r="D17859" t="s">
        <v>108929</v>
      </c>
      <c r="E17859" t="s">
        <v>231105</v>
      </c>
    </row>
    <row r="17860" spans="1:5" x14ac:dyDescent="0.3">
      <c r="A17860">
        <v>0</v>
      </c>
      <c r="B17860">
        <v>2265334930</v>
      </c>
      <c r="C17860" t="s">
        <v>12441</v>
      </c>
      <c r="D17860" t="s">
        <v>108930</v>
      </c>
      <c r="E17860" t="s">
        <v>231106</v>
      </c>
    </row>
    <row r="17861" spans="1:5" x14ac:dyDescent="0.3">
      <c r="A17861">
        <v>0</v>
      </c>
      <c r="B17861">
        <v>2265334974</v>
      </c>
      <c r="C17861" t="s">
        <v>12441</v>
      </c>
      <c r="D17861" t="s">
        <v>108618</v>
      </c>
      <c r="E17861" t="s">
        <v>231107</v>
      </c>
    </row>
    <row r="17862" spans="1:5" x14ac:dyDescent="0.3">
      <c r="A17862">
        <v>0</v>
      </c>
      <c r="B17862">
        <v>2265335055</v>
      </c>
      <c r="C17862" t="s">
        <v>12442</v>
      </c>
      <c r="D17862" t="s">
        <v>108931</v>
      </c>
      <c r="E17862" t="s">
        <v>231108</v>
      </c>
    </row>
    <row r="17863" spans="1:5" x14ac:dyDescent="0.3">
      <c r="A17863">
        <v>0</v>
      </c>
      <c r="B17863">
        <v>2265335087</v>
      </c>
      <c r="C17863" t="s">
        <v>12442</v>
      </c>
      <c r="D17863" t="s">
        <v>108932</v>
      </c>
      <c r="E17863" t="s">
        <v>231109</v>
      </c>
    </row>
    <row r="17864" spans="1:5" x14ac:dyDescent="0.3">
      <c r="A17864">
        <v>0</v>
      </c>
      <c r="B17864">
        <v>2265335091</v>
      </c>
      <c r="C17864" t="s">
        <v>12442</v>
      </c>
      <c r="D17864" t="s">
        <v>108933</v>
      </c>
      <c r="E17864" t="s">
        <v>231110</v>
      </c>
    </row>
    <row r="17865" spans="1:5" x14ac:dyDescent="0.3">
      <c r="A17865">
        <v>0</v>
      </c>
      <c r="B17865">
        <v>2265335198</v>
      </c>
      <c r="C17865" t="s">
        <v>12443</v>
      </c>
      <c r="D17865" t="s">
        <v>108934</v>
      </c>
      <c r="E17865" t="s">
        <v>231111</v>
      </c>
    </row>
    <row r="17866" spans="1:5" x14ac:dyDescent="0.3">
      <c r="A17866">
        <v>0</v>
      </c>
      <c r="B17866">
        <v>2265335378</v>
      </c>
      <c r="C17866" t="s">
        <v>12444</v>
      </c>
      <c r="D17866" t="s">
        <v>108890</v>
      </c>
      <c r="E17866" t="s">
        <v>231112</v>
      </c>
    </row>
    <row r="17867" spans="1:5" x14ac:dyDescent="0.3">
      <c r="A17867">
        <v>0</v>
      </c>
      <c r="B17867">
        <v>2265335388</v>
      </c>
      <c r="C17867" t="s">
        <v>12444</v>
      </c>
      <c r="D17867" t="s">
        <v>108935</v>
      </c>
      <c r="E17867" t="s">
        <v>231113</v>
      </c>
    </row>
    <row r="17868" spans="1:5" x14ac:dyDescent="0.3">
      <c r="A17868">
        <v>0</v>
      </c>
      <c r="B17868">
        <v>2265335418</v>
      </c>
      <c r="C17868" t="s">
        <v>12444</v>
      </c>
      <c r="D17868" t="s">
        <v>108936</v>
      </c>
      <c r="E17868" t="s">
        <v>231114</v>
      </c>
    </row>
    <row r="17869" spans="1:5" x14ac:dyDescent="0.3">
      <c r="A17869">
        <v>0</v>
      </c>
      <c r="B17869">
        <v>2265336047</v>
      </c>
      <c r="C17869" t="s">
        <v>12445</v>
      </c>
      <c r="D17869" t="s">
        <v>108937</v>
      </c>
      <c r="E17869" t="s">
        <v>231115</v>
      </c>
    </row>
    <row r="17870" spans="1:5" x14ac:dyDescent="0.3">
      <c r="A17870">
        <v>0</v>
      </c>
      <c r="B17870">
        <v>2265336614</v>
      </c>
      <c r="C17870" t="s">
        <v>12446</v>
      </c>
      <c r="D17870" t="s">
        <v>108938</v>
      </c>
      <c r="E17870" t="s">
        <v>231116</v>
      </c>
    </row>
    <row r="17871" spans="1:5" x14ac:dyDescent="0.3">
      <c r="A17871">
        <v>0</v>
      </c>
      <c r="B17871">
        <v>2265336757</v>
      </c>
      <c r="C17871" t="s">
        <v>12447</v>
      </c>
      <c r="D17871" t="s">
        <v>107870</v>
      </c>
      <c r="E17871" t="s">
        <v>231117</v>
      </c>
    </row>
    <row r="17872" spans="1:5" x14ac:dyDescent="0.3">
      <c r="A17872">
        <v>0</v>
      </c>
      <c r="B17872">
        <v>2265336930</v>
      </c>
      <c r="C17872" t="s">
        <v>12448</v>
      </c>
      <c r="D17872" t="s">
        <v>108939</v>
      </c>
      <c r="E17872" t="s">
        <v>231118</v>
      </c>
    </row>
    <row r="17873" spans="1:5" x14ac:dyDescent="0.3">
      <c r="A17873">
        <v>0</v>
      </c>
      <c r="B17873">
        <v>2265337034</v>
      </c>
      <c r="C17873" t="s">
        <v>12449</v>
      </c>
      <c r="D17873" t="s">
        <v>95197</v>
      </c>
      <c r="E17873" t="s">
        <v>231119</v>
      </c>
    </row>
    <row r="17874" spans="1:5" x14ac:dyDescent="0.3">
      <c r="A17874">
        <v>0</v>
      </c>
      <c r="B17874">
        <v>2265337122</v>
      </c>
      <c r="C17874" t="s">
        <v>12450</v>
      </c>
      <c r="D17874" t="s">
        <v>108940</v>
      </c>
      <c r="E17874" t="s">
        <v>231120</v>
      </c>
    </row>
    <row r="17875" spans="1:5" x14ac:dyDescent="0.3">
      <c r="A17875">
        <v>0</v>
      </c>
      <c r="B17875">
        <v>2265337347</v>
      </c>
      <c r="C17875" t="s">
        <v>12451</v>
      </c>
      <c r="D17875" t="s">
        <v>108941</v>
      </c>
      <c r="E17875" t="s">
        <v>231121</v>
      </c>
    </row>
    <row r="17876" spans="1:5" x14ac:dyDescent="0.3">
      <c r="A17876">
        <v>0</v>
      </c>
      <c r="B17876">
        <v>2265337594</v>
      </c>
      <c r="C17876" t="s">
        <v>12452</v>
      </c>
      <c r="D17876" t="s">
        <v>108942</v>
      </c>
      <c r="E17876" t="s">
        <v>231122</v>
      </c>
    </row>
    <row r="17877" spans="1:5" x14ac:dyDescent="0.3">
      <c r="A17877">
        <v>0</v>
      </c>
      <c r="B17877">
        <v>2265338040</v>
      </c>
      <c r="C17877" t="s">
        <v>12453</v>
      </c>
      <c r="D17877" t="s">
        <v>108943</v>
      </c>
      <c r="E17877" t="s">
        <v>231123</v>
      </c>
    </row>
    <row r="17878" spans="1:5" x14ac:dyDescent="0.3">
      <c r="A17878">
        <v>0</v>
      </c>
      <c r="B17878">
        <v>2265338799</v>
      </c>
      <c r="C17878" t="s">
        <v>12454</v>
      </c>
      <c r="D17878" t="s">
        <v>108944</v>
      </c>
      <c r="E17878" t="s">
        <v>231124</v>
      </c>
    </row>
    <row r="17879" spans="1:5" x14ac:dyDescent="0.3">
      <c r="A17879">
        <v>0</v>
      </c>
      <c r="B17879">
        <v>2265338873</v>
      </c>
      <c r="C17879" t="s">
        <v>12455</v>
      </c>
      <c r="D17879" t="s">
        <v>108945</v>
      </c>
      <c r="E17879" t="s">
        <v>231125</v>
      </c>
    </row>
    <row r="17880" spans="1:5" x14ac:dyDescent="0.3">
      <c r="A17880">
        <v>0</v>
      </c>
      <c r="B17880">
        <v>2265339296</v>
      </c>
      <c r="C17880" t="s">
        <v>12456</v>
      </c>
      <c r="D17880" t="s">
        <v>108946</v>
      </c>
      <c r="E17880" t="s">
        <v>231126</v>
      </c>
    </row>
    <row r="17881" spans="1:5" x14ac:dyDescent="0.3">
      <c r="A17881">
        <v>0</v>
      </c>
      <c r="B17881">
        <v>2265339357</v>
      </c>
      <c r="C17881" t="s">
        <v>12456</v>
      </c>
      <c r="D17881" t="s">
        <v>108947</v>
      </c>
      <c r="E17881" t="s">
        <v>231127</v>
      </c>
    </row>
    <row r="17882" spans="1:5" x14ac:dyDescent="0.3">
      <c r="A17882">
        <v>0</v>
      </c>
      <c r="B17882">
        <v>2265339510</v>
      </c>
      <c r="C17882" t="s">
        <v>12457</v>
      </c>
      <c r="D17882" t="s">
        <v>108948</v>
      </c>
      <c r="E17882" t="s">
        <v>231128</v>
      </c>
    </row>
    <row r="17883" spans="1:5" x14ac:dyDescent="0.3">
      <c r="A17883">
        <v>0</v>
      </c>
      <c r="B17883">
        <v>2265339603</v>
      </c>
      <c r="C17883" t="s">
        <v>12458</v>
      </c>
      <c r="D17883" t="s">
        <v>108949</v>
      </c>
      <c r="E17883" t="s">
        <v>231129</v>
      </c>
    </row>
    <row r="17884" spans="1:5" x14ac:dyDescent="0.3">
      <c r="A17884">
        <v>0</v>
      </c>
      <c r="B17884">
        <v>2265339632</v>
      </c>
      <c r="C17884" t="s">
        <v>12458</v>
      </c>
      <c r="D17884" t="s">
        <v>108950</v>
      </c>
      <c r="E17884" t="s">
        <v>231130</v>
      </c>
    </row>
    <row r="17885" spans="1:5" x14ac:dyDescent="0.3">
      <c r="A17885">
        <v>0</v>
      </c>
      <c r="B17885">
        <v>2265343195</v>
      </c>
      <c r="C17885" t="s">
        <v>12459</v>
      </c>
      <c r="D17885" t="s">
        <v>108951</v>
      </c>
      <c r="E17885" t="s">
        <v>231131</v>
      </c>
    </row>
    <row r="17886" spans="1:5" x14ac:dyDescent="0.3">
      <c r="A17886">
        <v>0</v>
      </c>
      <c r="B17886">
        <v>2265343463</v>
      </c>
      <c r="C17886" t="s">
        <v>12460</v>
      </c>
      <c r="D17886" t="s">
        <v>108952</v>
      </c>
      <c r="E17886" t="s">
        <v>231132</v>
      </c>
    </row>
    <row r="17887" spans="1:5" x14ac:dyDescent="0.3">
      <c r="A17887">
        <v>0</v>
      </c>
      <c r="B17887">
        <v>2265343615</v>
      </c>
      <c r="C17887" t="s">
        <v>12461</v>
      </c>
      <c r="D17887" t="s">
        <v>108953</v>
      </c>
      <c r="E17887" t="s">
        <v>231133</v>
      </c>
    </row>
    <row r="17888" spans="1:5" x14ac:dyDescent="0.3">
      <c r="A17888">
        <v>0</v>
      </c>
      <c r="B17888">
        <v>2265343948</v>
      </c>
      <c r="C17888" t="s">
        <v>12462</v>
      </c>
      <c r="D17888" t="s">
        <v>108954</v>
      </c>
      <c r="E17888" t="s">
        <v>231134</v>
      </c>
    </row>
    <row r="17889" spans="1:5" x14ac:dyDescent="0.3">
      <c r="A17889">
        <v>0</v>
      </c>
      <c r="B17889">
        <v>2265344071</v>
      </c>
      <c r="C17889" t="s">
        <v>12463</v>
      </c>
      <c r="D17889" t="s">
        <v>108955</v>
      </c>
      <c r="E17889" t="s">
        <v>231135</v>
      </c>
    </row>
    <row r="17890" spans="1:5" x14ac:dyDescent="0.3">
      <c r="A17890">
        <v>0</v>
      </c>
      <c r="B17890">
        <v>2265344309</v>
      </c>
      <c r="C17890" t="s">
        <v>12464</v>
      </c>
      <c r="D17890" t="s">
        <v>108945</v>
      </c>
      <c r="E17890" t="s">
        <v>231136</v>
      </c>
    </row>
    <row r="17891" spans="1:5" x14ac:dyDescent="0.3">
      <c r="A17891">
        <v>0</v>
      </c>
      <c r="B17891">
        <v>2265344450</v>
      </c>
      <c r="C17891" t="s">
        <v>12465</v>
      </c>
      <c r="D17891" t="s">
        <v>108956</v>
      </c>
      <c r="E17891" t="s">
        <v>231137</v>
      </c>
    </row>
    <row r="17892" spans="1:5" x14ac:dyDescent="0.3">
      <c r="A17892">
        <v>0</v>
      </c>
      <c r="B17892">
        <v>2265344800</v>
      </c>
      <c r="C17892" t="s">
        <v>12466</v>
      </c>
      <c r="D17892" t="s">
        <v>108957</v>
      </c>
      <c r="E17892" t="s">
        <v>231138</v>
      </c>
    </row>
    <row r="17893" spans="1:5" x14ac:dyDescent="0.3">
      <c r="A17893">
        <v>0</v>
      </c>
      <c r="B17893">
        <v>2265344880</v>
      </c>
      <c r="C17893" t="s">
        <v>12467</v>
      </c>
      <c r="D17893" t="s">
        <v>108958</v>
      </c>
      <c r="E17893" t="s">
        <v>231139</v>
      </c>
    </row>
    <row r="17894" spans="1:5" x14ac:dyDescent="0.3">
      <c r="A17894">
        <v>0</v>
      </c>
      <c r="B17894">
        <v>2265345040</v>
      </c>
      <c r="C17894" t="s">
        <v>12468</v>
      </c>
      <c r="D17894" t="s">
        <v>108959</v>
      </c>
      <c r="E17894" t="s">
        <v>231140</v>
      </c>
    </row>
    <row r="17895" spans="1:5" x14ac:dyDescent="0.3">
      <c r="A17895">
        <v>0</v>
      </c>
      <c r="B17895">
        <v>2265345284</v>
      </c>
      <c r="C17895" t="s">
        <v>12469</v>
      </c>
      <c r="D17895" t="s">
        <v>108960</v>
      </c>
      <c r="E17895" t="s">
        <v>231141</v>
      </c>
    </row>
    <row r="17896" spans="1:5" x14ac:dyDescent="0.3">
      <c r="A17896">
        <v>0</v>
      </c>
      <c r="B17896">
        <v>2265345316</v>
      </c>
      <c r="C17896" t="s">
        <v>12469</v>
      </c>
      <c r="D17896" t="s">
        <v>103782</v>
      </c>
      <c r="E17896" t="s">
        <v>231142</v>
      </c>
    </row>
    <row r="17897" spans="1:5" x14ac:dyDescent="0.3">
      <c r="A17897">
        <v>0</v>
      </c>
      <c r="B17897">
        <v>2265345407</v>
      </c>
      <c r="C17897" t="s">
        <v>12470</v>
      </c>
      <c r="D17897" t="s">
        <v>108467</v>
      </c>
      <c r="E17897" t="s">
        <v>231143</v>
      </c>
    </row>
    <row r="17898" spans="1:5" x14ac:dyDescent="0.3">
      <c r="A17898">
        <v>0</v>
      </c>
      <c r="B17898">
        <v>2265345471</v>
      </c>
      <c r="C17898" t="s">
        <v>12471</v>
      </c>
      <c r="D17898" t="s">
        <v>106636</v>
      </c>
      <c r="E17898" t="s">
        <v>231144</v>
      </c>
    </row>
    <row r="17899" spans="1:5" x14ac:dyDescent="0.3">
      <c r="A17899">
        <v>0</v>
      </c>
      <c r="B17899">
        <v>2265345549</v>
      </c>
      <c r="C17899" t="s">
        <v>12471</v>
      </c>
      <c r="D17899" t="s">
        <v>108961</v>
      </c>
      <c r="E17899" t="s">
        <v>231145</v>
      </c>
    </row>
    <row r="17900" spans="1:5" x14ac:dyDescent="0.3">
      <c r="A17900">
        <v>0</v>
      </c>
      <c r="B17900">
        <v>2265346313</v>
      </c>
      <c r="C17900" t="s">
        <v>12472</v>
      </c>
      <c r="D17900" t="s">
        <v>108962</v>
      </c>
      <c r="E17900" t="s">
        <v>231146</v>
      </c>
    </row>
    <row r="17901" spans="1:5" x14ac:dyDescent="0.3">
      <c r="A17901">
        <v>0</v>
      </c>
      <c r="B17901">
        <v>2265346559</v>
      </c>
      <c r="C17901" t="s">
        <v>12473</v>
      </c>
      <c r="D17901" t="s">
        <v>108963</v>
      </c>
      <c r="E17901" t="s">
        <v>231147</v>
      </c>
    </row>
    <row r="17902" spans="1:5" x14ac:dyDescent="0.3">
      <c r="A17902">
        <v>0</v>
      </c>
      <c r="B17902">
        <v>2265346845</v>
      </c>
      <c r="C17902" t="s">
        <v>12474</v>
      </c>
      <c r="D17902" t="s">
        <v>108964</v>
      </c>
      <c r="E17902" t="s">
        <v>231148</v>
      </c>
    </row>
    <row r="17903" spans="1:5" x14ac:dyDescent="0.3">
      <c r="A17903">
        <v>0</v>
      </c>
      <c r="B17903">
        <v>2265347316</v>
      </c>
      <c r="C17903" t="s">
        <v>12475</v>
      </c>
      <c r="D17903" t="s">
        <v>108965</v>
      </c>
      <c r="E17903" t="s">
        <v>231149</v>
      </c>
    </row>
    <row r="17904" spans="1:5" x14ac:dyDescent="0.3">
      <c r="A17904">
        <v>0</v>
      </c>
      <c r="B17904">
        <v>2265347413</v>
      </c>
      <c r="C17904" t="s">
        <v>12476</v>
      </c>
      <c r="D17904" t="s">
        <v>108966</v>
      </c>
      <c r="E17904" t="s">
        <v>231150</v>
      </c>
    </row>
    <row r="17905" spans="1:5" x14ac:dyDescent="0.3">
      <c r="A17905">
        <v>0</v>
      </c>
      <c r="B17905">
        <v>2265347472</v>
      </c>
      <c r="C17905" t="s">
        <v>12476</v>
      </c>
      <c r="D17905" t="s">
        <v>108967</v>
      </c>
      <c r="E17905" t="s">
        <v>231151</v>
      </c>
    </row>
    <row r="17906" spans="1:5" x14ac:dyDescent="0.3">
      <c r="A17906">
        <v>0</v>
      </c>
      <c r="B17906">
        <v>2265347614</v>
      </c>
      <c r="C17906" t="s">
        <v>12477</v>
      </c>
      <c r="D17906" t="s">
        <v>103351</v>
      </c>
      <c r="E17906" t="s">
        <v>231152</v>
      </c>
    </row>
    <row r="17907" spans="1:5" x14ac:dyDescent="0.3">
      <c r="A17907">
        <v>0</v>
      </c>
      <c r="B17907">
        <v>2265347683</v>
      </c>
      <c r="C17907" t="s">
        <v>12477</v>
      </c>
      <c r="D17907" t="s">
        <v>104181</v>
      </c>
      <c r="E17907" t="s">
        <v>231153</v>
      </c>
    </row>
    <row r="17908" spans="1:5" x14ac:dyDescent="0.3">
      <c r="A17908">
        <v>0</v>
      </c>
      <c r="B17908">
        <v>2265348031</v>
      </c>
      <c r="C17908" t="s">
        <v>12478</v>
      </c>
      <c r="D17908" t="s">
        <v>106416</v>
      </c>
      <c r="E17908" t="s">
        <v>231154</v>
      </c>
    </row>
    <row r="17909" spans="1:5" x14ac:dyDescent="0.3">
      <c r="A17909">
        <v>0</v>
      </c>
      <c r="B17909">
        <v>2265348182</v>
      </c>
      <c r="C17909" t="s">
        <v>12479</v>
      </c>
      <c r="D17909" t="s">
        <v>108968</v>
      </c>
      <c r="E17909" t="s">
        <v>231155</v>
      </c>
    </row>
    <row r="17910" spans="1:5" x14ac:dyDescent="0.3">
      <c r="A17910">
        <v>0</v>
      </c>
      <c r="B17910">
        <v>2265348254</v>
      </c>
      <c r="C17910" t="s">
        <v>12480</v>
      </c>
      <c r="D17910" t="s">
        <v>108969</v>
      </c>
      <c r="E17910" t="s">
        <v>231156</v>
      </c>
    </row>
    <row r="17911" spans="1:5" x14ac:dyDescent="0.3">
      <c r="A17911">
        <v>0</v>
      </c>
      <c r="B17911">
        <v>2265348303</v>
      </c>
      <c r="C17911" t="s">
        <v>12481</v>
      </c>
      <c r="D17911" t="s">
        <v>108970</v>
      </c>
      <c r="E17911" t="s">
        <v>231157</v>
      </c>
    </row>
    <row r="17912" spans="1:5" x14ac:dyDescent="0.3">
      <c r="A17912">
        <v>0</v>
      </c>
      <c r="B17912">
        <v>2265348350</v>
      </c>
      <c r="C17912" t="s">
        <v>12481</v>
      </c>
      <c r="D17912" t="s">
        <v>108971</v>
      </c>
      <c r="E17912" t="s">
        <v>231158</v>
      </c>
    </row>
    <row r="17913" spans="1:5" x14ac:dyDescent="0.3">
      <c r="A17913">
        <v>0</v>
      </c>
      <c r="B17913">
        <v>2265348393</v>
      </c>
      <c r="C17913" t="s">
        <v>12481</v>
      </c>
      <c r="D17913" t="s">
        <v>108972</v>
      </c>
      <c r="E17913" t="s">
        <v>231159</v>
      </c>
    </row>
    <row r="17914" spans="1:5" x14ac:dyDescent="0.3">
      <c r="A17914">
        <v>0</v>
      </c>
      <c r="B17914">
        <v>2265348729</v>
      </c>
      <c r="C17914" t="s">
        <v>12482</v>
      </c>
      <c r="D17914" t="s">
        <v>108973</v>
      </c>
      <c r="E17914" t="s">
        <v>231160</v>
      </c>
    </row>
    <row r="17915" spans="1:5" x14ac:dyDescent="0.3">
      <c r="A17915">
        <v>0</v>
      </c>
      <c r="B17915">
        <v>2265348844</v>
      </c>
      <c r="C17915" t="s">
        <v>12483</v>
      </c>
      <c r="D17915" t="s">
        <v>104058</v>
      </c>
      <c r="E17915" t="s">
        <v>231161</v>
      </c>
    </row>
    <row r="17916" spans="1:5" x14ac:dyDescent="0.3">
      <c r="A17916">
        <v>0</v>
      </c>
      <c r="B17916">
        <v>2265348941</v>
      </c>
      <c r="C17916" t="s">
        <v>12484</v>
      </c>
      <c r="D17916" t="s">
        <v>108974</v>
      </c>
      <c r="E17916" t="s">
        <v>231162</v>
      </c>
    </row>
    <row r="17917" spans="1:5" x14ac:dyDescent="0.3">
      <c r="A17917">
        <v>0</v>
      </c>
      <c r="B17917">
        <v>2265349319</v>
      </c>
      <c r="C17917" t="s">
        <v>12485</v>
      </c>
      <c r="D17917" t="s">
        <v>108975</v>
      </c>
      <c r="E17917" t="s">
        <v>231163</v>
      </c>
    </row>
    <row r="17918" spans="1:5" x14ac:dyDescent="0.3">
      <c r="A17918">
        <v>0</v>
      </c>
      <c r="B17918">
        <v>2265349399</v>
      </c>
      <c r="C17918" t="s">
        <v>12486</v>
      </c>
      <c r="D17918" t="s">
        <v>108976</v>
      </c>
      <c r="E17918" t="s">
        <v>231164</v>
      </c>
    </row>
    <row r="17919" spans="1:5" x14ac:dyDescent="0.3">
      <c r="A17919">
        <v>0</v>
      </c>
      <c r="B17919">
        <v>2265349463</v>
      </c>
      <c r="C17919" t="s">
        <v>12486</v>
      </c>
      <c r="D17919" t="s">
        <v>108977</v>
      </c>
      <c r="E17919" t="s">
        <v>231165</v>
      </c>
    </row>
    <row r="17920" spans="1:5" x14ac:dyDescent="0.3">
      <c r="A17920">
        <v>0</v>
      </c>
      <c r="B17920">
        <v>2265349601</v>
      </c>
      <c r="C17920" t="s">
        <v>12487</v>
      </c>
      <c r="D17920" t="s">
        <v>108978</v>
      </c>
      <c r="E17920" t="s">
        <v>231166</v>
      </c>
    </row>
    <row r="17921" spans="1:5" x14ac:dyDescent="0.3">
      <c r="A17921">
        <v>0</v>
      </c>
      <c r="B17921">
        <v>2265349998</v>
      </c>
      <c r="C17921" t="s">
        <v>12488</v>
      </c>
      <c r="D17921" t="s">
        <v>108979</v>
      </c>
      <c r="E17921" t="s">
        <v>231167</v>
      </c>
    </row>
    <row r="17922" spans="1:5" x14ac:dyDescent="0.3">
      <c r="A17922">
        <v>0</v>
      </c>
      <c r="B17922">
        <v>2265350142</v>
      </c>
      <c r="C17922" t="s">
        <v>12489</v>
      </c>
      <c r="D17922" t="s">
        <v>101974</v>
      </c>
      <c r="E17922" t="s">
        <v>231168</v>
      </c>
    </row>
    <row r="17923" spans="1:5" x14ac:dyDescent="0.3">
      <c r="A17923">
        <v>0</v>
      </c>
      <c r="B17923">
        <v>2265350164</v>
      </c>
      <c r="C17923" t="s">
        <v>12489</v>
      </c>
      <c r="D17923" t="s">
        <v>108980</v>
      </c>
      <c r="E17923" t="s">
        <v>231169</v>
      </c>
    </row>
    <row r="17924" spans="1:5" x14ac:dyDescent="0.3">
      <c r="A17924">
        <v>0</v>
      </c>
      <c r="B17924">
        <v>2265350314</v>
      </c>
      <c r="C17924" t="s">
        <v>12490</v>
      </c>
      <c r="D17924" t="s">
        <v>108981</v>
      </c>
      <c r="E17924" t="s">
        <v>231170</v>
      </c>
    </row>
    <row r="17925" spans="1:5" x14ac:dyDescent="0.3">
      <c r="A17925">
        <v>0</v>
      </c>
      <c r="B17925">
        <v>2265350553</v>
      </c>
      <c r="C17925" t="s">
        <v>12491</v>
      </c>
      <c r="D17925" t="s">
        <v>108982</v>
      </c>
      <c r="E17925" t="s">
        <v>231171</v>
      </c>
    </row>
    <row r="17926" spans="1:5" x14ac:dyDescent="0.3">
      <c r="A17926">
        <v>0</v>
      </c>
      <c r="B17926">
        <v>2265350686</v>
      </c>
      <c r="C17926" t="s">
        <v>12492</v>
      </c>
      <c r="D17926" t="s">
        <v>108983</v>
      </c>
      <c r="E17926" t="s">
        <v>231172</v>
      </c>
    </row>
    <row r="17927" spans="1:5" x14ac:dyDescent="0.3">
      <c r="A17927">
        <v>0</v>
      </c>
      <c r="B17927">
        <v>2265351101</v>
      </c>
      <c r="C17927" t="s">
        <v>12493</v>
      </c>
      <c r="D17927" t="s">
        <v>103208</v>
      </c>
      <c r="E17927" t="s">
        <v>231173</v>
      </c>
    </row>
    <row r="17928" spans="1:5" x14ac:dyDescent="0.3">
      <c r="A17928">
        <v>0</v>
      </c>
      <c r="B17928">
        <v>2265351232</v>
      </c>
      <c r="C17928" t="s">
        <v>12494</v>
      </c>
      <c r="D17928" t="s">
        <v>108984</v>
      </c>
      <c r="E17928" t="s">
        <v>231174</v>
      </c>
    </row>
    <row r="17929" spans="1:5" x14ac:dyDescent="0.3">
      <c r="A17929">
        <v>0</v>
      </c>
      <c r="B17929">
        <v>2265351308</v>
      </c>
      <c r="C17929" t="s">
        <v>12494</v>
      </c>
      <c r="D17929" t="s">
        <v>108985</v>
      </c>
      <c r="E17929" t="s">
        <v>231175</v>
      </c>
    </row>
    <row r="17930" spans="1:5" x14ac:dyDescent="0.3">
      <c r="A17930">
        <v>0</v>
      </c>
      <c r="B17930">
        <v>2265351320</v>
      </c>
      <c r="C17930" t="s">
        <v>12494</v>
      </c>
      <c r="D17930" t="s">
        <v>108986</v>
      </c>
      <c r="E17930" t="s">
        <v>231176</v>
      </c>
    </row>
    <row r="17931" spans="1:5" x14ac:dyDescent="0.3">
      <c r="A17931">
        <v>0</v>
      </c>
      <c r="B17931">
        <v>2265351370</v>
      </c>
      <c r="C17931" t="s">
        <v>12495</v>
      </c>
      <c r="D17931" t="s">
        <v>107074</v>
      </c>
      <c r="E17931" t="s">
        <v>231177</v>
      </c>
    </row>
    <row r="17932" spans="1:5" x14ac:dyDescent="0.3">
      <c r="A17932">
        <v>0</v>
      </c>
      <c r="B17932">
        <v>2265351392</v>
      </c>
      <c r="C17932" t="s">
        <v>12495</v>
      </c>
      <c r="D17932" t="s">
        <v>94484</v>
      </c>
      <c r="E17932" t="s">
        <v>231178</v>
      </c>
    </row>
    <row r="17933" spans="1:5" x14ac:dyDescent="0.3">
      <c r="A17933">
        <v>0</v>
      </c>
      <c r="B17933">
        <v>2265351428</v>
      </c>
      <c r="C17933" t="s">
        <v>12495</v>
      </c>
      <c r="D17933" t="s">
        <v>108987</v>
      </c>
      <c r="E17933" t="s">
        <v>231179</v>
      </c>
    </row>
    <row r="17934" spans="1:5" x14ac:dyDescent="0.3">
      <c r="A17934">
        <v>0</v>
      </c>
      <c r="B17934">
        <v>2265352004</v>
      </c>
      <c r="C17934" t="s">
        <v>12496</v>
      </c>
      <c r="D17934" t="s">
        <v>108988</v>
      </c>
      <c r="E17934" t="s">
        <v>231180</v>
      </c>
    </row>
    <row r="17935" spans="1:5" x14ac:dyDescent="0.3">
      <c r="A17935">
        <v>0</v>
      </c>
      <c r="B17935">
        <v>2265352508</v>
      </c>
      <c r="C17935" t="s">
        <v>12497</v>
      </c>
      <c r="D17935" t="s">
        <v>108989</v>
      </c>
      <c r="E17935" t="s">
        <v>231181</v>
      </c>
    </row>
    <row r="17936" spans="1:5" x14ac:dyDescent="0.3">
      <c r="A17936">
        <v>0</v>
      </c>
      <c r="B17936">
        <v>2265352584</v>
      </c>
      <c r="C17936" t="s">
        <v>12497</v>
      </c>
      <c r="D17936" t="s">
        <v>108990</v>
      </c>
      <c r="E17936" t="s">
        <v>231182</v>
      </c>
    </row>
    <row r="17937" spans="1:5" x14ac:dyDescent="0.3">
      <c r="A17937">
        <v>0</v>
      </c>
      <c r="B17937">
        <v>2265352633</v>
      </c>
      <c r="C17937" t="s">
        <v>12498</v>
      </c>
      <c r="D17937" t="s">
        <v>108991</v>
      </c>
      <c r="E17937" t="s">
        <v>231183</v>
      </c>
    </row>
    <row r="17938" spans="1:5" x14ac:dyDescent="0.3">
      <c r="A17938">
        <v>0</v>
      </c>
      <c r="B17938">
        <v>2265352810</v>
      </c>
      <c r="C17938" t="s">
        <v>12499</v>
      </c>
      <c r="D17938" t="s">
        <v>108992</v>
      </c>
      <c r="E17938" t="s">
        <v>231184</v>
      </c>
    </row>
    <row r="17939" spans="1:5" x14ac:dyDescent="0.3">
      <c r="A17939">
        <v>0</v>
      </c>
      <c r="B17939">
        <v>2265352955</v>
      </c>
      <c r="C17939" t="s">
        <v>12500</v>
      </c>
      <c r="D17939" t="s">
        <v>108993</v>
      </c>
      <c r="E17939" t="s">
        <v>231185</v>
      </c>
    </row>
    <row r="17940" spans="1:5" x14ac:dyDescent="0.3">
      <c r="A17940">
        <v>0</v>
      </c>
      <c r="B17940">
        <v>2265353085</v>
      </c>
      <c r="C17940" t="s">
        <v>12501</v>
      </c>
      <c r="D17940" t="s">
        <v>107918</v>
      </c>
      <c r="E17940" t="s">
        <v>231186</v>
      </c>
    </row>
    <row r="17941" spans="1:5" x14ac:dyDescent="0.3">
      <c r="A17941">
        <v>0</v>
      </c>
      <c r="B17941">
        <v>2265353130</v>
      </c>
      <c r="C17941" t="s">
        <v>12501</v>
      </c>
      <c r="D17941" t="s">
        <v>108994</v>
      </c>
      <c r="E17941" t="s">
        <v>231187</v>
      </c>
    </row>
    <row r="17942" spans="1:5" x14ac:dyDescent="0.3">
      <c r="A17942">
        <v>0</v>
      </c>
      <c r="B17942">
        <v>2265353273</v>
      </c>
      <c r="C17942" t="s">
        <v>12502</v>
      </c>
      <c r="D17942" t="s">
        <v>108995</v>
      </c>
      <c r="E17942" t="s">
        <v>231188</v>
      </c>
    </row>
    <row r="17943" spans="1:5" x14ac:dyDescent="0.3">
      <c r="A17943">
        <v>0</v>
      </c>
      <c r="B17943">
        <v>2265353365</v>
      </c>
      <c r="C17943" t="s">
        <v>12503</v>
      </c>
      <c r="D17943" t="s">
        <v>108996</v>
      </c>
      <c r="E17943" t="s">
        <v>231189</v>
      </c>
    </row>
    <row r="17944" spans="1:5" x14ac:dyDescent="0.3">
      <c r="A17944">
        <v>0</v>
      </c>
      <c r="B17944">
        <v>2265353420</v>
      </c>
      <c r="C17944" t="s">
        <v>12504</v>
      </c>
      <c r="D17944" t="s">
        <v>108997</v>
      </c>
      <c r="E17944" t="s">
        <v>231190</v>
      </c>
    </row>
    <row r="17945" spans="1:5" x14ac:dyDescent="0.3">
      <c r="A17945">
        <v>0</v>
      </c>
      <c r="B17945">
        <v>2265353498</v>
      </c>
      <c r="C17945" t="s">
        <v>12504</v>
      </c>
      <c r="D17945" t="s">
        <v>108998</v>
      </c>
      <c r="E17945" t="s">
        <v>231191</v>
      </c>
    </row>
    <row r="17946" spans="1:5" x14ac:dyDescent="0.3">
      <c r="A17946">
        <v>0</v>
      </c>
      <c r="B17946">
        <v>2265353506</v>
      </c>
      <c r="C17946" t="s">
        <v>12504</v>
      </c>
      <c r="D17946" t="s">
        <v>98923</v>
      </c>
      <c r="E17946" t="s">
        <v>231192</v>
      </c>
    </row>
    <row r="17947" spans="1:5" x14ac:dyDescent="0.3">
      <c r="A17947">
        <v>0</v>
      </c>
      <c r="B17947">
        <v>2265353713</v>
      </c>
      <c r="C17947" t="s">
        <v>12505</v>
      </c>
      <c r="D17947" t="s">
        <v>108999</v>
      </c>
      <c r="E17947" t="s">
        <v>231193</v>
      </c>
    </row>
    <row r="17948" spans="1:5" x14ac:dyDescent="0.3">
      <c r="A17948">
        <v>0</v>
      </c>
      <c r="B17948">
        <v>2265354178</v>
      </c>
      <c r="C17948" t="s">
        <v>12506</v>
      </c>
      <c r="D17948" t="s">
        <v>109000</v>
      </c>
      <c r="E17948" t="s">
        <v>231194</v>
      </c>
    </row>
    <row r="17949" spans="1:5" x14ac:dyDescent="0.3">
      <c r="A17949">
        <v>0</v>
      </c>
      <c r="B17949">
        <v>2265354544</v>
      </c>
      <c r="C17949" t="s">
        <v>12507</v>
      </c>
      <c r="D17949" t="s">
        <v>109001</v>
      </c>
      <c r="E17949" t="s">
        <v>231195</v>
      </c>
    </row>
    <row r="17950" spans="1:5" x14ac:dyDescent="0.3">
      <c r="A17950">
        <v>0</v>
      </c>
      <c r="B17950">
        <v>2265355038</v>
      </c>
      <c r="C17950" t="s">
        <v>12508</v>
      </c>
      <c r="D17950" t="s">
        <v>109002</v>
      </c>
      <c r="E17950" t="s">
        <v>231196</v>
      </c>
    </row>
    <row r="17951" spans="1:5" x14ac:dyDescent="0.3">
      <c r="A17951">
        <v>0</v>
      </c>
      <c r="B17951">
        <v>2265355344</v>
      </c>
      <c r="C17951" t="s">
        <v>12509</v>
      </c>
      <c r="D17951" t="s">
        <v>109003</v>
      </c>
      <c r="E17951" t="s">
        <v>231197</v>
      </c>
    </row>
    <row r="17952" spans="1:5" x14ac:dyDescent="0.3">
      <c r="A17952">
        <v>0</v>
      </c>
      <c r="B17952">
        <v>2265355426</v>
      </c>
      <c r="C17952" t="s">
        <v>12510</v>
      </c>
      <c r="D17952" t="s">
        <v>109004</v>
      </c>
      <c r="E17952" t="s">
        <v>231198</v>
      </c>
    </row>
    <row r="17953" spans="1:5" x14ac:dyDescent="0.3">
      <c r="A17953">
        <v>0</v>
      </c>
      <c r="B17953">
        <v>2265355496</v>
      </c>
      <c r="C17953" t="s">
        <v>12510</v>
      </c>
      <c r="D17953" t="s">
        <v>109005</v>
      </c>
      <c r="E17953" t="s">
        <v>231199</v>
      </c>
    </row>
    <row r="17954" spans="1:5" x14ac:dyDescent="0.3">
      <c r="A17954">
        <v>0</v>
      </c>
      <c r="B17954">
        <v>2265356148</v>
      </c>
      <c r="C17954" t="s">
        <v>12511</v>
      </c>
      <c r="D17954" t="s">
        <v>109006</v>
      </c>
      <c r="E17954" t="s">
        <v>231200</v>
      </c>
    </row>
    <row r="17955" spans="1:5" x14ac:dyDescent="0.3">
      <c r="A17955">
        <v>0</v>
      </c>
      <c r="B17955">
        <v>2265356170</v>
      </c>
      <c r="C17955" t="s">
        <v>12511</v>
      </c>
      <c r="D17955" t="s">
        <v>108705</v>
      </c>
      <c r="E17955" t="s">
        <v>231201</v>
      </c>
    </row>
    <row r="17956" spans="1:5" x14ac:dyDescent="0.3">
      <c r="A17956">
        <v>0</v>
      </c>
      <c r="B17956">
        <v>2265356227</v>
      </c>
      <c r="C17956" t="s">
        <v>12512</v>
      </c>
      <c r="D17956" t="s">
        <v>109007</v>
      </c>
      <c r="E17956" t="s">
        <v>231202</v>
      </c>
    </row>
    <row r="17957" spans="1:5" x14ac:dyDescent="0.3">
      <c r="A17957">
        <v>0</v>
      </c>
      <c r="B17957">
        <v>2265356532</v>
      </c>
      <c r="C17957" t="s">
        <v>12513</v>
      </c>
      <c r="D17957" t="s">
        <v>109008</v>
      </c>
      <c r="E17957" t="s">
        <v>231203</v>
      </c>
    </row>
    <row r="17958" spans="1:5" x14ac:dyDescent="0.3">
      <c r="A17958">
        <v>0</v>
      </c>
      <c r="B17958">
        <v>2265356593</v>
      </c>
      <c r="C17958" t="s">
        <v>12513</v>
      </c>
      <c r="D17958" t="s">
        <v>109009</v>
      </c>
      <c r="E17958" t="s">
        <v>231204</v>
      </c>
    </row>
    <row r="17959" spans="1:5" x14ac:dyDescent="0.3">
      <c r="A17959">
        <v>0</v>
      </c>
      <c r="B17959">
        <v>2265356771</v>
      </c>
      <c r="C17959" t="s">
        <v>12514</v>
      </c>
      <c r="D17959" t="s">
        <v>109010</v>
      </c>
      <c r="E17959" t="s">
        <v>231205</v>
      </c>
    </row>
    <row r="17960" spans="1:5" x14ac:dyDescent="0.3">
      <c r="A17960">
        <v>0</v>
      </c>
      <c r="B17960">
        <v>2265356829</v>
      </c>
      <c r="C17960" t="s">
        <v>12515</v>
      </c>
      <c r="D17960" t="s">
        <v>109011</v>
      </c>
      <c r="E17960" t="s">
        <v>231206</v>
      </c>
    </row>
    <row r="17961" spans="1:5" x14ac:dyDescent="0.3">
      <c r="A17961">
        <v>0</v>
      </c>
      <c r="B17961">
        <v>2265357150</v>
      </c>
      <c r="C17961" t="s">
        <v>12516</v>
      </c>
      <c r="D17961" t="s">
        <v>109012</v>
      </c>
      <c r="E17961" t="s">
        <v>231207</v>
      </c>
    </row>
    <row r="17962" spans="1:5" x14ac:dyDescent="0.3">
      <c r="A17962">
        <v>0</v>
      </c>
      <c r="B17962">
        <v>2265357672</v>
      </c>
      <c r="C17962" t="s">
        <v>12517</v>
      </c>
      <c r="D17962" t="s">
        <v>109013</v>
      </c>
      <c r="E17962" t="s">
        <v>231208</v>
      </c>
    </row>
    <row r="17963" spans="1:5" x14ac:dyDescent="0.3">
      <c r="A17963">
        <v>0</v>
      </c>
      <c r="B17963">
        <v>2265357675</v>
      </c>
      <c r="C17963" t="s">
        <v>12517</v>
      </c>
      <c r="D17963" t="s">
        <v>109014</v>
      </c>
      <c r="E17963" t="s">
        <v>231209</v>
      </c>
    </row>
    <row r="17964" spans="1:5" x14ac:dyDescent="0.3">
      <c r="A17964">
        <v>0</v>
      </c>
      <c r="B17964">
        <v>2265357746</v>
      </c>
      <c r="C17964" t="s">
        <v>12518</v>
      </c>
      <c r="D17964" t="s">
        <v>109015</v>
      </c>
      <c r="E17964" t="s">
        <v>231210</v>
      </c>
    </row>
    <row r="17965" spans="1:5" x14ac:dyDescent="0.3">
      <c r="A17965">
        <v>0</v>
      </c>
      <c r="B17965">
        <v>2265357827</v>
      </c>
      <c r="C17965" t="s">
        <v>12518</v>
      </c>
      <c r="D17965" t="s">
        <v>109016</v>
      </c>
      <c r="E17965" t="s">
        <v>231211</v>
      </c>
    </row>
    <row r="17966" spans="1:5" x14ac:dyDescent="0.3">
      <c r="A17966">
        <v>0</v>
      </c>
      <c r="B17966">
        <v>2265358707</v>
      </c>
      <c r="C17966" t="s">
        <v>12519</v>
      </c>
      <c r="D17966" t="s">
        <v>109017</v>
      </c>
      <c r="E17966" t="s">
        <v>231212</v>
      </c>
    </row>
    <row r="17967" spans="1:5" x14ac:dyDescent="0.3">
      <c r="A17967">
        <v>0</v>
      </c>
      <c r="B17967">
        <v>2265358894</v>
      </c>
      <c r="C17967" t="s">
        <v>12520</v>
      </c>
      <c r="D17967" t="s">
        <v>109018</v>
      </c>
      <c r="E17967" t="s">
        <v>231213</v>
      </c>
    </row>
    <row r="17968" spans="1:5" x14ac:dyDescent="0.3">
      <c r="A17968">
        <v>0</v>
      </c>
      <c r="B17968">
        <v>2265359410</v>
      </c>
      <c r="C17968" t="s">
        <v>12521</v>
      </c>
      <c r="D17968" t="s">
        <v>107378</v>
      </c>
      <c r="E17968" t="s">
        <v>231214</v>
      </c>
    </row>
    <row r="17969" spans="1:5" x14ac:dyDescent="0.3">
      <c r="A17969">
        <v>0</v>
      </c>
      <c r="B17969">
        <v>2265359437</v>
      </c>
      <c r="C17969" t="s">
        <v>12521</v>
      </c>
      <c r="D17969" t="s">
        <v>109019</v>
      </c>
      <c r="E17969" t="s">
        <v>231215</v>
      </c>
    </row>
    <row r="17970" spans="1:5" x14ac:dyDescent="0.3">
      <c r="A17970">
        <v>0</v>
      </c>
      <c r="B17970">
        <v>2265359678</v>
      </c>
      <c r="C17970" t="s">
        <v>12522</v>
      </c>
      <c r="D17970" t="s">
        <v>109020</v>
      </c>
      <c r="E17970" t="s">
        <v>231216</v>
      </c>
    </row>
    <row r="17971" spans="1:5" x14ac:dyDescent="0.3">
      <c r="A17971">
        <v>0</v>
      </c>
      <c r="B17971">
        <v>2265359805</v>
      </c>
      <c r="C17971" t="s">
        <v>12523</v>
      </c>
      <c r="D17971" t="s">
        <v>107199</v>
      </c>
      <c r="E17971" t="s">
        <v>231217</v>
      </c>
    </row>
    <row r="17972" spans="1:5" x14ac:dyDescent="0.3">
      <c r="A17972">
        <v>0</v>
      </c>
      <c r="B17972">
        <v>2265359989</v>
      </c>
      <c r="C17972" t="s">
        <v>12524</v>
      </c>
      <c r="D17972" t="s">
        <v>106160</v>
      </c>
      <c r="E17972" t="s">
        <v>231218</v>
      </c>
    </row>
    <row r="17973" spans="1:5" x14ac:dyDescent="0.3">
      <c r="A17973">
        <v>0</v>
      </c>
      <c r="B17973">
        <v>2265360089</v>
      </c>
      <c r="C17973" t="s">
        <v>12525</v>
      </c>
      <c r="D17973" t="s">
        <v>109021</v>
      </c>
      <c r="E17973" t="s">
        <v>231219</v>
      </c>
    </row>
    <row r="17974" spans="1:5" x14ac:dyDescent="0.3">
      <c r="A17974">
        <v>0</v>
      </c>
      <c r="B17974">
        <v>2265360529</v>
      </c>
      <c r="C17974" t="s">
        <v>12526</v>
      </c>
      <c r="D17974" t="s">
        <v>109022</v>
      </c>
      <c r="E17974" t="s">
        <v>231220</v>
      </c>
    </row>
    <row r="17975" spans="1:5" x14ac:dyDescent="0.3">
      <c r="A17975">
        <v>0</v>
      </c>
      <c r="B17975">
        <v>2265360554</v>
      </c>
      <c r="C17975" t="s">
        <v>12527</v>
      </c>
      <c r="D17975" t="s">
        <v>109023</v>
      </c>
      <c r="E17975" t="s">
        <v>231221</v>
      </c>
    </row>
    <row r="17976" spans="1:5" x14ac:dyDescent="0.3">
      <c r="A17976">
        <v>0</v>
      </c>
      <c r="B17976">
        <v>2265360592</v>
      </c>
      <c r="C17976" t="s">
        <v>12527</v>
      </c>
      <c r="D17976" t="s">
        <v>109024</v>
      </c>
      <c r="E17976" t="s">
        <v>231222</v>
      </c>
    </row>
    <row r="17977" spans="1:5" x14ac:dyDescent="0.3">
      <c r="A17977">
        <v>0</v>
      </c>
      <c r="B17977">
        <v>2265360604</v>
      </c>
      <c r="C17977" t="s">
        <v>12527</v>
      </c>
      <c r="D17977" t="s">
        <v>109025</v>
      </c>
      <c r="E17977" t="s">
        <v>231223</v>
      </c>
    </row>
    <row r="17978" spans="1:5" x14ac:dyDescent="0.3">
      <c r="A17978">
        <v>0</v>
      </c>
      <c r="B17978">
        <v>2265360885</v>
      </c>
      <c r="C17978" t="s">
        <v>12528</v>
      </c>
      <c r="D17978" t="s">
        <v>109026</v>
      </c>
      <c r="E17978" t="s">
        <v>231224</v>
      </c>
    </row>
    <row r="17979" spans="1:5" x14ac:dyDescent="0.3">
      <c r="A17979">
        <v>0</v>
      </c>
      <c r="B17979">
        <v>2265361129</v>
      </c>
      <c r="C17979" t="s">
        <v>12529</v>
      </c>
      <c r="D17979" t="s">
        <v>109027</v>
      </c>
      <c r="E17979" t="s">
        <v>231225</v>
      </c>
    </row>
    <row r="17980" spans="1:5" x14ac:dyDescent="0.3">
      <c r="A17980">
        <v>0</v>
      </c>
      <c r="B17980">
        <v>2265361242</v>
      </c>
      <c r="C17980" t="s">
        <v>12530</v>
      </c>
      <c r="D17980" t="s">
        <v>109028</v>
      </c>
      <c r="E17980" t="s">
        <v>231226</v>
      </c>
    </row>
    <row r="17981" spans="1:5" x14ac:dyDescent="0.3">
      <c r="A17981">
        <v>0</v>
      </c>
      <c r="B17981">
        <v>2265361453</v>
      </c>
      <c r="C17981" t="s">
        <v>12531</v>
      </c>
      <c r="D17981" t="s">
        <v>93393</v>
      </c>
      <c r="E17981" t="s">
        <v>231227</v>
      </c>
    </row>
    <row r="17982" spans="1:5" x14ac:dyDescent="0.3">
      <c r="A17982">
        <v>0</v>
      </c>
      <c r="B17982">
        <v>2265361491</v>
      </c>
      <c r="C17982" t="s">
        <v>12531</v>
      </c>
      <c r="D17982" t="s">
        <v>109029</v>
      </c>
      <c r="E17982" t="s">
        <v>231228</v>
      </c>
    </row>
    <row r="17983" spans="1:5" x14ac:dyDescent="0.3">
      <c r="A17983">
        <v>0</v>
      </c>
      <c r="B17983">
        <v>2265361531</v>
      </c>
      <c r="C17983" t="s">
        <v>12532</v>
      </c>
      <c r="D17983" t="s">
        <v>109030</v>
      </c>
      <c r="E17983" t="s">
        <v>231229</v>
      </c>
    </row>
    <row r="17984" spans="1:5" x14ac:dyDescent="0.3">
      <c r="A17984">
        <v>0</v>
      </c>
      <c r="B17984">
        <v>2265361835</v>
      </c>
      <c r="C17984" t="s">
        <v>12533</v>
      </c>
      <c r="D17984" t="s">
        <v>109031</v>
      </c>
      <c r="E17984" t="s">
        <v>231230</v>
      </c>
    </row>
    <row r="17985" spans="1:5" x14ac:dyDescent="0.3">
      <c r="A17985">
        <v>0</v>
      </c>
      <c r="B17985">
        <v>2265361954</v>
      </c>
      <c r="C17985" t="s">
        <v>12534</v>
      </c>
      <c r="D17985" t="s">
        <v>109032</v>
      </c>
      <c r="E17985" t="s">
        <v>231231</v>
      </c>
    </row>
    <row r="17986" spans="1:5" x14ac:dyDescent="0.3">
      <c r="A17986">
        <v>0</v>
      </c>
      <c r="B17986">
        <v>2265362089</v>
      </c>
      <c r="C17986" t="s">
        <v>12535</v>
      </c>
      <c r="D17986" t="s">
        <v>109033</v>
      </c>
      <c r="E17986" t="s">
        <v>231232</v>
      </c>
    </row>
    <row r="17987" spans="1:5" x14ac:dyDescent="0.3">
      <c r="A17987">
        <v>0</v>
      </c>
      <c r="B17987">
        <v>2265362103</v>
      </c>
      <c r="C17987" t="s">
        <v>12535</v>
      </c>
      <c r="D17987" t="s">
        <v>109034</v>
      </c>
      <c r="E17987" t="s">
        <v>231233</v>
      </c>
    </row>
    <row r="17988" spans="1:5" x14ac:dyDescent="0.3">
      <c r="A17988">
        <v>0</v>
      </c>
      <c r="B17988">
        <v>2265362203</v>
      </c>
      <c r="C17988" t="s">
        <v>12536</v>
      </c>
      <c r="D17988" t="s">
        <v>109035</v>
      </c>
      <c r="E17988" t="s">
        <v>231234</v>
      </c>
    </row>
    <row r="17989" spans="1:5" x14ac:dyDescent="0.3">
      <c r="A17989">
        <v>0</v>
      </c>
      <c r="B17989">
        <v>2265362320</v>
      </c>
      <c r="C17989" t="s">
        <v>12537</v>
      </c>
      <c r="D17989" t="s">
        <v>109036</v>
      </c>
      <c r="E17989" t="s">
        <v>231235</v>
      </c>
    </row>
    <row r="17990" spans="1:5" x14ac:dyDescent="0.3">
      <c r="A17990">
        <v>0</v>
      </c>
      <c r="B17990">
        <v>2265362421</v>
      </c>
      <c r="C17990" t="s">
        <v>12537</v>
      </c>
      <c r="D17990" t="s">
        <v>109037</v>
      </c>
      <c r="E17990" t="s">
        <v>231236</v>
      </c>
    </row>
    <row r="17991" spans="1:5" x14ac:dyDescent="0.3">
      <c r="A17991">
        <v>0</v>
      </c>
      <c r="B17991">
        <v>2265362599</v>
      </c>
      <c r="C17991" t="s">
        <v>12538</v>
      </c>
      <c r="D17991" t="s">
        <v>109038</v>
      </c>
      <c r="E17991" t="s">
        <v>231237</v>
      </c>
    </row>
    <row r="17992" spans="1:5" x14ac:dyDescent="0.3">
      <c r="A17992">
        <v>0</v>
      </c>
      <c r="B17992">
        <v>2265362683</v>
      </c>
      <c r="C17992" t="s">
        <v>12539</v>
      </c>
      <c r="D17992" t="s">
        <v>109039</v>
      </c>
      <c r="E17992" t="s">
        <v>231238</v>
      </c>
    </row>
    <row r="17993" spans="1:5" x14ac:dyDescent="0.3">
      <c r="A17993">
        <v>0</v>
      </c>
      <c r="B17993">
        <v>2265362719</v>
      </c>
      <c r="C17993" t="s">
        <v>12539</v>
      </c>
      <c r="D17993" t="s">
        <v>109040</v>
      </c>
      <c r="E17993" t="s">
        <v>231239</v>
      </c>
    </row>
    <row r="17994" spans="1:5" x14ac:dyDescent="0.3">
      <c r="A17994">
        <v>0</v>
      </c>
      <c r="B17994">
        <v>2265363024</v>
      </c>
      <c r="C17994" t="s">
        <v>12540</v>
      </c>
      <c r="D17994" t="s">
        <v>108930</v>
      </c>
      <c r="E17994" t="s">
        <v>231240</v>
      </c>
    </row>
    <row r="17995" spans="1:5" x14ac:dyDescent="0.3">
      <c r="A17995">
        <v>0</v>
      </c>
      <c r="B17995">
        <v>2265363132</v>
      </c>
      <c r="C17995" t="s">
        <v>12541</v>
      </c>
      <c r="D17995" t="s">
        <v>109041</v>
      </c>
      <c r="E17995" t="s">
        <v>231241</v>
      </c>
    </row>
    <row r="17996" spans="1:5" x14ac:dyDescent="0.3">
      <c r="A17996">
        <v>0</v>
      </c>
      <c r="B17996">
        <v>2265363198</v>
      </c>
      <c r="C17996" t="s">
        <v>12541</v>
      </c>
      <c r="D17996" t="s">
        <v>109042</v>
      </c>
      <c r="E17996" t="s">
        <v>231242</v>
      </c>
    </row>
    <row r="17997" spans="1:5" x14ac:dyDescent="0.3">
      <c r="A17997">
        <v>0</v>
      </c>
      <c r="B17997">
        <v>2265363278</v>
      </c>
      <c r="C17997" t="s">
        <v>12542</v>
      </c>
      <c r="D17997" t="s">
        <v>109043</v>
      </c>
      <c r="E17997" t="s">
        <v>231243</v>
      </c>
    </row>
    <row r="17998" spans="1:5" x14ac:dyDescent="0.3">
      <c r="A17998">
        <v>0</v>
      </c>
      <c r="B17998">
        <v>2265363282</v>
      </c>
      <c r="C17998" t="s">
        <v>12542</v>
      </c>
      <c r="D17998" t="s">
        <v>109044</v>
      </c>
      <c r="E17998" t="s">
        <v>231244</v>
      </c>
    </row>
    <row r="17999" spans="1:5" x14ac:dyDescent="0.3">
      <c r="A17999">
        <v>0</v>
      </c>
      <c r="B17999">
        <v>2265363284</v>
      </c>
      <c r="C17999" t="s">
        <v>12542</v>
      </c>
      <c r="D17999" t="s">
        <v>109045</v>
      </c>
      <c r="E17999" t="s">
        <v>231245</v>
      </c>
    </row>
    <row r="18000" spans="1:5" x14ac:dyDescent="0.3">
      <c r="A18000">
        <v>0</v>
      </c>
      <c r="B18000">
        <v>2265363518</v>
      </c>
      <c r="C18000" t="s">
        <v>12543</v>
      </c>
      <c r="D18000" t="s">
        <v>109046</v>
      </c>
      <c r="E18000" t="s">
        <v>231246</v>
      </c>
    </row>
    <row r="18001" spans="1:5" x14ac:dyDescent="0.3">
      <c r="A18001">
        <v>0</v>
      </c>
      <c r="B18001">
        <v>2265364024</v>
      </c>
      <c r="C18001" t="s">
        <v>12544</v>
      </c>
      <c r="D18001" t="s">
        <v>109047</v>
      </c>
      <c r="E18001" t="s">
        <v>231247</v>
      </c>
    </row>
    <row r="18002" spans="1:5" x14ac:dyDescent="0.3">
      <c r="A18002">
        <v>0</v>
      </c>
      <c r="B18002">
        <v>2265364096</v>
      </c>
      <c r="C18002" t="s">
        <v>12545</v>
      </c>
      <c r="D18002" t="s">
        <v>107366</v>
      </c>
      <c r="E18002" t="s">
        <v>231248</v>
      </c>
    </row>
    <row r="18003" spans="1:5" x14ac:dyDescent="0.3">
      <c r="A18003">
        <v>0</v>
      </c>
      <c r="B18003">
        <v>2265364108</v>
      </c>
      <c r="C18003" t="s">
        <v>12545</v>
      </c>
      <c r="D18003" t="s">
        <v>109048</v>
      </c>
      <c r="E18003" t="s">
        <v>231249</v>
      </c>
    </row>
    <row r="18004" spans="1:5" x14ac:dyDescent="0.3">
      <c r="A18004">
        <v>0</v>
      </c>
      <c r="B18004">
        <v>2265364495</v>
      </c>
      <c r="C18004" t="s">
        <v>12546</v>
      </c>
      <c r="D18004" t="s">
        <v>109049</v>
      </c>
      <c r="E18004" t="s">
        <v>231250</v>
      </c>
    </row>
    <row r="18005" spans="1:5" x14ac:dyDescent="0.3">
      <c r="A18005">
        <v>0</v>
      </c>
      <c r="B18005">
        <v>2265364750</v>
      </c>
      <c r="C18005" t="s">
        <v>12547</v>
      </c>
      <c r="D18005" t="s">
        <v>102476</v>
      </c>
      <c r="E18005" t="s">
        <v>231251</v>
      </c>
    </row>
    <row r="18006" spans="1:5" x14ac:dyDescent="0.3">
      <c r="A18006">
        <v>0</v>
      </c>
      <c r="B18006">
        <v>2265364887</v>
      </c>
      <c r="C18006" t="s">
        <v>12548</v>
      </c>
      <c r="D18006" t="s">
        <v>109050</v>
      </c>
      <c r="E18006" t="s">
        <v>231252</v>
      </c>
    </row>
    <row r="18007" spans="1:5" x14ac:dyDescent="0.3">
      <c r="A18007">
        <v>0</v>
      </c>
      <c r="B18007">
        <v>2265364904</v>
      </c>
      <c r="C18007" t="s">
        <v>12548</v>
      </c>
      <c r="D18007" t="s">
        <v>108845</v>
      </c>
      <c r="E18007" t="s">
        <v>231253</v>
      </c>
    </row>
    <row r="18008" spans="1:5" x14ac:dyDescent="0.3">
      <c r="A18008">
        <v>0</v>
      </c>
      <c r="B18008">
        <v>2265365147</v>
      </c>
      <c r="C18008" t="s">
        <v>12549</v>
      </c>
      <c r="D18008" t="s">
        <v>109051</v>
      </c>
      <c r="E18008" t="s">
        <v>231254</v>
      </c>
    </row>
    <row r="18009" spans="1:5" x14ac:dyDescent="0.3">
      <c r="A18009">
        <v>0</v>
      </c>
      <c r="B18009">
        <v>2265365744</v>
      </c>
      <c r="C18009" t="s">
        <v>12550</v>
      </c>
      <c r="D18009" t="s">
        <v>109052</v>
      </c>
      <c r="E18009" t="s">
        <v>231255</v>
      </c>
    </row>
    <row r="18010" spans="1:5" x14ac:dyDescent="0.3">
      <c r="A18010">
        <v>0</v>
      </c>
      <c r="B18010">
        <v>2265366413</v>
      </c>
      <c r="C18010" t="s">
        <v>12551</v>
      </c>
      <c r="D18010" t="s">
        <v>109053</v>
      </c>
      <c r="E18010" t="s">
        <v>231256</v>
      </c>
    </row>
    <row r="18011" spans="1:5" x14ac:dyDescent="0.3">
      <c r="A18011">
        <v>0</v>
      </c>
      <c r="B18011">
        <v>2265366697</v>
      </c>
      <c r="C18011" t="s">
        <v>12552</v>
      </c>
      <c r="D18011" t="s">
        <v>109054</v>
      </c>
      <c r="E18011" t="s">
        <v>231257</v>
      </c>
    </row>
    <row r="18012" spans="1:5" x14ac:dyDescent="0.3">
      <c r="A18012">
        <v>0</v>
      </c>
      <c r="B18012">
        <v>2265366913</v>
      </c>
      <c r="C18012" t="s">
        <v>12553</v>
      </c>
      <c r="D18012" t="s">
        <v>109055</v>
      </c>
      <c r="E18012" t="s">
        <v>231258</v>
      </c>
    </row>
    <row r="18013" spans="1:5" x14ac:dyDescent="0.3">
      <c r="A18013">
        <v>0</v>
      </c>
      <c r="B18013">
        <v>2265367549</v>
      </c>
      <c r="C18013" t="s">
        <v>12554</v>
      </c>
      <c r="D18013" t="s">
        <v>109056</v>
      </c>
      <c r="E18013" t="s">
        <v>231259</v>
      </c>
    </row>
    <row r="18014" spans="1:5" x14ac:dyDescent="0.3">
      <c r="A18014">
        <v>0</v>
      </c>
      <c r="B18014">
        <v>2265367701</v>
      </c>
      <c r="C18014" t="s">
        <v>12555</v>
      </c>
      <c r="D18014" t="s">
        <v>109041</v>
      </c>
      <c r="E18014" t="s">
        <v>231260</v>
      </c>
    </row>
    <row r="18015" spans="1:5" x14ac:dyDescent="0.3">
      <c r="A18015">
        <v>0</v>
      </c>
      <c r="B18015">
        <v>2265367712</v>
      </c>
      <c r="C18015" t="s">
        <v>12555</v>
      </c>
      <c r="D18015" t="s">
        <v>109057</v>
      </c>
      <c r="E18015" t="s">
        <v>231261</v>
      </c>
    </row>
    <row r="18016" spans="1:5" x14ac:dyDescent="0.3">
      <c r="A18016">
        <v>0</v>
      </c>
      <c r="B18016">
        <v>2265368200</v>
      </c>
      <c r="C18016" t="s">
        <v>12556</v>
      </c>
      <c r="D18016" t="s">
        <v>109058</v>
      </c>
      <c r="E18016" t="s">
        <v>231262</v>
      </c>
    </row>
    <row r="18017" spans="1:5" x14ac:dyDescent="0.3">
      <c r="A18017">
        <v>0</v>
      </c>
      <c r="B18017">
        <v>2265368249</v>
      </c>
      <c r="C18017" t="s">
        <v>12556</v>
      </c>
      <c r="D18017" t="s">
        <v>106776</v>
      </c>
      <c r="E18017" t="s">
        <v>231263</v>
      </c>
    </row>
    <row r="18018" spans="1:5" x14ac:dyDescent="0.3">
      <c r="A18018">
        <v>0</v>
      </c>
      <c r="B18018">
        <v>2265368790</v>
      </c>
      <c r="C18018" t="s">
        <v>12557</v>
      </c>
      <c r="D18018" t="s">
        <v>109059</v>
      </c>
      <c r="E18018" t="s">
        <v>231264</v>
      </c>
    </row>
    <row r="18019" spans="1:5" x14ac:dyDescent="0.3">
      <c r="A18019">
        <v>0</v>
      </c>
      <c r="B18019">
        <v>2265369161</v>
      </c>
      <c r="C18019" t="s">
        <v>12558</v>
      </c>
      <c r="D18019" t="s">
        <v>109060</v>
      </c>
      <c r="E18019" t="s">
        <v>231265</v>
      </c>
    </row>
    <row r="18020" spans="1:5" x14ac:dyDescent="0.3">
      <c r="A18020">
        <v>0</v>
      </c>
      <c r="B18020">
        <v>2265369660</v>
      </c>
      <c r="C18020" t="s">
        <v>12559</v>
      </c>
      <c r="D18020" t="s">
        <v>109061</v>
      </c>
      <c r="E18020" t="s">
        <v>231266</v>
      </c>
    </row>
    <row r="18021" spans="1:5" x14ac:dyDescent="0.3">
      <c r="A18021">
        <v>0</v>
      </c>
      <c r="B18021">
        <v>2265370341</v>
      </c>
      <c r="C18021" t="s">
        <v>12560</v>
      </c>
      <c r="D18021" t="s">
        <v>109062</v>
      </c>
      <c r="E18021" t="s">
        <v>231267</v>
      </c>
    </row>
    <row r="18022" spans="1:5" x14ac:dyDescent="0.3">
      <c r="A18022">
        <v>0</v>
      </c>
      <c r="B18022">
        <v>2265370359</v>
      </c>
      <c r="C18022" t="s">
        <v>12560</v>
      </c>
      <c r="D18022" t="s">
        <v>109063</v>
      </c>
      <c r="E18022" t="s">
        <v>231268</v>
      </c>
    </row>
    <row r="18023" spans="1:5" x14ac:dyDescent="0.3">
      <c r="A18023">
        <v>0</v>
      </c>
      <c r="B18023">
        <v>2265370493</v>
      </c>
      <c r="C18023" t="s">
        <v>12561</v>
      </c>
      <c r="D18023" t="s">
        <v>106776</v>
      </c>
      <c r="E18023" t="s">
        <v>231269</v>
      </c>
    </row>
    <row r="18024" spans="1:5" x14ac:dyDescent="0.3">
      <c r="A18024">
        <v>0</v>
      </c>
      <c r="B18024">
        <v>2265371034</v>
      </c>
      <c r="C18024" t="s">
        <v>12562</v>
      </c>
      <c r="D18024" t="s">
        <v>109064</v>
      </c>
      <c r="E18024" t="s">
        <v>231270</v>
      </c>
    </row>
    <row r="18025" spans="1:5" x14ac:dyDescent="0.3">
      <c r="A18025">
        <v>0</v>
      </c>
      <c r="B18025">
        <v>2265371169</v>
      </c>
      <c r="C18025" t="s">
        <v>12563</v>
      </c>
      <c r="D18025" t="s">
        <v>109065</v>
      </c>
      <c r="E18025" t="s">
        <v>231271</v>
      </c>
    </row>
    <row r="18026" spans="1:5" x14ac:dyDescent="0.3">
      <c r="A18026">
        <v>0</v>
      </c>
      <c r="B18026">
        <v>2265371470</v>
      </c>
      <c r="C18026" t="s">
        <v>12564</v>
      </c>
      <c r="D18026" t="s">
        <v>109066</v>
      </c>
      <c r="E18026" t="s">
        <v>231272</v>
      </c>
    </row>
    <row r="18027" spans="1:5" x14ac:dyDescent="0.3">
      <c r="A18027">
        <v>0</v>
      </c>
      <c r="B18027">
        <v>2265372014</v>
      </c>
      <c r="C18027" t="s">
        <v>12565</v>
      </c>
      <c r="D18027" t="s">
        <v>109067</v>
      </c>
      <c r="E18027" t="s">
        <v>231273</v>
      </c>
    </row>
    <row r="18028" spans="1:5" x14ac:dyDescent="0.3">
      <c r="A18028">
        <v>0</v>
      </c>
      <c r="B18028">
        <v>2265372153</v>
      </c>
      <c r="C18028" t="s">
        <v>12566</v>
      </c>
      <c r="D18028" t="s">
        <v>109068</v>
      </c>
      <c r="E18028" t="s">
        <v>231274</v>
      </c>
    </row>
    <row r="18029" spans="1:5" x14ac:dyDescent="0.3">
      <c r="A18029">
        <v>0</v>
      </c>
      <c r="B18029">
        <v>2265372329</v>
      </c>
      <c r="C18029" t="s">
        <v>12567</v>
      </c>
      <c r="D18029" t="s">
        <v>109069</v>
      </c>
      <c r="E18029" t="s">
        <v>231275</v>
      </c>
    </row>
    <row r="18030" spans="1:5" x14ac:dyDescent="0.3">
      <c r="A18030">
        <v>0</v>
      </c>
      <c r="B18030">
        <v>2265372486</v>
      </c>
      <c r="C18030" t="s">
        <v>12568</v>
      </c>
      <c r="D18030" t="s">
        <v>109070</v>
      </c>
      <c r="E18030" t="s">
        <v>231276</v>
      </c>
    </row>
    <row r="18031" spans="1:5" x14ac:dyDescent="0.3">
      <c r="A18031">
        <v>0</v>
      </c>
      <c r="B18031">
        <v>2265372732</v>
      </c>
      <c r="C18031" t="s">
        <v>12569</v>
      </c>
      <c r="D18031" t="s">
        <v>97350</v>
      </c>
      <c r="E18031" t="s">
        <v>231277</v>
      </c>
    </row>
    <row r="18032" spans="1:5" x14ac:dyDescent="0.3">
      <c r="A18032">
        <v>0</v>
      </c>
      <c r="B18032">
        <v>2265372873</v>
      </c>
      <c r="C18032" t="s">
        <v>12570</v>
      </c>
      <c r="D18032" t="s">
        <v>109071</v>
      </c>
      <c r="E18032" t="s">
        <v>231278</v>
      </c>
    </row>
    <row r="18033" spans="1:5" x14ac:dyDescent="0.3">
      <c r="A18033">
        <v>0</v>
      </c>
      <c r="B18033">
        <v>2265373484</v>
      </c>
      <c r="C18033" t="s">
        <v>12571</v>
      </c>
      <c r="D18033" t="s">
        <v>109072</v>
      </c>
      <c r="E18033" t="s">
        <v>231279</v>
      </c>
    </row>
    <row r="18034" spans="1:5" x14ac:dyDescent="0.3">
      <c r="A18034">
        <v>0</v>
      </c>
      <c r="B18034">
        <v>2265373774</v>
      </c>
      <c r="C18034" t="s">
        <v>12572</v>
      </c>
      <c r="D18034" t="s">
        <v>109073</v>
      </c>
      <c r="E18034" t="s">
        <v>231280</v>
      </c>
    </row>
    <row r="18035" spans="1:5" x14ac:dyDescent="0.3">
      <c r="A18035">
        <v>0</v>
      </c>
      <c r="B18035">
        <v>2265374104</v>
      </c>
      <c r="C18035" t="s">
        <v>12573</v>
      </c>
      <c r="D18035" t="s">
        <v>109074</v>
      </c>
      <c r="E18035" t="s">
        <v>231281</v>
      </c>
    </row>
    <row r="18036" spans="1:5" x14ac:dyDescent="0.3">
      <c r="A18036">
        <v>0</v>
      </c>
      <c r="B18036">
        <v>2265374119</v>
      </c>
      <c r="C18036" t="s">
        <v>12574</v>
      </c>
      <c r="D18036" t="s">
        <v>109075</v>
      </c>
      <c r="E18036" t="s">
        <v>231282</v>
      </c>
    </row>
    <row r="18037" spans="1:5" x14ac:dyDescent="0.3">
      <c r="A18037">
        <v>0</v>
      </c>
      <c r="B18037">
        <v>2265374135</v>
      </c>
      <c r="C18037" t="s">
        <v>12574</v>
      </c>
      <c r="D18037" t="s">
        <v>109052</v>
      </c>
      <c r="E18037" t="s">
        <v>231283</v>
      </c>
    </row>
    <row r="18038" spans="1:5" x14ac:dyDescent="0.3">
      <c r="A18038">
        <v>0</v>
      </c>
      <c r="B18038">
        <v>2265374349</v>
      </c>
      <c r="C18038" t="s">
        <v>12575</v>
      </c>
      <c r="D18038" t="s">
        <v>109076</v>
      </c>
      <c r="E18038" t="s">
        <v>231284</v>
      </c>
    </row>
    <row r="18039" spans="1:5" x14ac:dyDescent="0.3">
      <c r="A18039">
        <v>0</v>
      </c>
      <c r="B18039">
        <v>2265374354</v>
      </c>
      <c r="C18039" t="s">
        <v>12575</v>
      </c>
      <c r="D18039" t="s">
        <v>109077</v>
      </c>
      <c r="E18039" t="s">
        <v>231285</v>
      </c>
    </row>
    <row r="18040" spans="1:5" x14ac:dyDescent="0.3">
      <c r="A18040">
        <v>0</v>
      </c>
      <c r="B18040">
        <v>2265374385</v>
      </c>
      <c r="C18040" t="s">
        <v>12575</v>
      </c>
      <c r="D18040" t="s">
        <v>109078</v>
      </c>
      <c r="E18040" t="s">
        <v>231286</v>
      </c>
    </row>
    <row r="18041" spans="1:5" x14ac:dyDescent="0.3">
      <c r="A18041">
        <v>0</v>
      </c>
      <c r="B18041">
        <v>2265374798</v>
      </c>
      <c r="C18041" t="s">
        <v>12576</v>
      </c>
      <c r="D18041" t="s">
        <v>109079</v>
      </c>
      <c r="E18041" t="s">
        <v>231287</v>
      </c>
    </row>
    <row r="18042" spans="1:5" x14ac:dyDescent="0.3">
      <c r="A18042">
        <v>0</v>
      </c>
      <c r="B18042">
        <v>2265375046</v>
      </c>
      <c r="C18042" t="s">
        <v>12577</v>
      </c>
      <c r="D18042" t="s">
        <v>109080</v>
      </c>
      <c r="E18042" t="s">
        <v>231288</v>
      </c>
    </row>
    <row r="18043" spans="1:5" x14ac:dyDescent="0.3">
      <c r="A18043">
        <v>0</v>
      </c>
      <c r="B18043">
        <v>2265375390</v>
      </c>
      <c r="C18043" t="s">
        <v>12578</v>
      </c>
      <c r="D18043" t="s">
        <v>109081</v>
      </c>
      <c r="E18043" t="s">
        <v>231289</v>
      </c>
    </row>
    <row r="18044" spans="1:5" x14ac:dyDescent="0.3">
      <c r="A18044">
        <v>0</v>
      </c>
      <c r="B18044">
        <v>2265375467</v>
      </c>
      <c r="C18044" t="s">
        <v>12579</v>
      </c>
      <c r="D18044" t="s">
        <v>109082</v>
      </c>
      <c r="E18044" t="s">
        <v>231290</v>
      </c>
    </row>
    <row r="18045" spans="1:5" x14ac:dyDescent="0.3">
      <c r="A18045">
        <v>0</v>
      </c>
      <c r="B18045">
        <v>2265376091</v>
      </c>
      <c r="C18045" t="s">
        <v>12580</v>
      </c>
      <c r="D18045" t="s">
        <v>102009</v>
      </c>
      <c r="E18045" t="s">
        <v>231291</v>
      </c>
    </row>
    <row r="18046" spans="1:5" x14ac:dyDescent="0.3">
      <c r="A18046">
        <v>0</v>
      </c>
      <c r="B18046">
        <v>2265376209</v>
      </c>
      <c r="C18046" t="s">
        <v>12581</v>
      </c>
      <c r="D18046" t="s">
        <v>109083</v>
      </c>
      <c r="E18046" t="s">
        <v>231292</v>
      </c>
    </row>
    <row r="18047" spans="1:5" x14ac:dyDescent="0.3">
      <c r="A18047">
        <v>0</v>
      </c>
      <c r="B18047">
        <v>2265376651</v>
      </c>
      <c r="C18047" t="s">
        <v>12582</v>
      </c>
      <c r="D18047" t="s">
        <v>109052</v>
      </c>
      <c r="E18047" t="s">
        <v>231293</v>
      </c>
    </row>
    <row r="18048" spans="1:5" x14ac:dyDescent="0.3">
      <c r="A18048">
        <v>0</v>
      </c>
      <c r="B18048">
        <v>2265376941</v>
      </c>
      <c r="C18048" t="s">
        <v>12583</v>
      </c>
      <c r="D18048" t="s">
        <v>109084</v>
      </c>
      <c r="E18048" t="s">
        <v>231294</v>
      </c>
    </row>
    <row r="18049" spans="1:5" x14ac:dyDescent="0.3">
      <c r="A18049">
        <v>0</v>
      </c>
      <c r="B18049">
        <v>2265377283</v>
      </c>
      <c r="C18049" t="s">
        <v>12584</v>
      </c>
      <c r="D18049" t="s">
        <v>109085</v>
      </c>
      <c r="E18049" t="s">
        <v>231295</v>
      </c>
    </row>
    <row r="18050" spans="1:5" x14ac:dyDescent="0.3">
      <c r="A18050">
        <v>0</v>
      </c>
      <c r="B18050">
        <v>2265377430</v>
      </c>
      <c r="C18050" t="s">
        <v>12585</v>
      </c>
      <c r="D18050" t="s">
        <v>109086</v>
      </c>
      <c r="E18050" t="s">
        <v>231296</v>
      </c>
    </row>
    <row r="18051" spans="1:5" x14ac:dyDescent="0.3">
      <c r="A18051">
        <v>0</v>
      </c>
      <c r="B18051">
        <v>2265377431</v>
      </c>
      <c r="C18051" t="s">
        <v>12585</v>
      </c>
      <c r="D18051" t="s">
        <v>109087</v>
      </c>
      <c r="E18051" t="s">
        <v>231297</v>
      </c>
    </row>
    <row r="18052" spans="1:5" x14ac:dyDescent="0.3">
      <c r="A18052">
        <v>0</v>
      </c>
      <c r="B18052">
        <v>2265377720</v>
      </c>
      <c r="C18052" t="s">
        <v>12586</v>
      </c>
      <c r="D18052" t="s">
        <v>109088</v>
      </c>
      <c r="E18052" t="s">
        <v>231298</v>
      </c>
    </row>
    <row r="18053" spans="1:5" x14ac:dyDescent="0.3">
      <c r="A18053">
        <v>0</v>
      </c>
      <c r="B18053">
        <v>2265377787</v>
      </c>
      <c r="C18053" t="s">
        <v>12586</v>
      </c>
      <c r="D18053" t="s">
        <v>109089</v>
      </c>
      <c r="E18053" t="s">
        <v>231299</v>
      </c>
    </row>
    <row r="18054" spans="1:5" x14ac:dyDescent="0.3">
      <c r="A18054">
        <v>0</v>
      </c>
      <c r="B18054">
        <v>2265377808</v>
      </c>
      <c r="C18054" t="s">
        <v>12586</v>
      </c>
      <c r="D18054" t="s">
        <v>109090</v>
      </c>
      <c r="E18054" t="s">
        <v>231300</v>
      </c>
    </row>
    <row r="18055" spans="1:5" x14ac:dyDescent="0.3">
      <c r="A18055">
        <v>0</v>
      </c>
      <c r="B18055">
        <v>2265377873</v>
      </c>
      <c r="C18055" t="s">
        <v>12587</v>
      </c>
      <c r="D18055" t="s">
        <v>109091</v>
      </c>
      <c r="E18055" t="s">
        <v>231301</v>
      </c>
    </row>
    <row r="18056" spans="1:5" x14ac:dyDescent="0.3">
      <c r="A18056">
        <v>0</v>
      </c>
      <c r="B18056">
        <v>2265377901</v>
      </c>
      <c r="C18056" t="s">
        <v>12588</v>
      </c>
      <c r="D18056" t="s">
        <v>109092</v>
      </c>
      <c r="E18056" t="s">
        <v>231302</v>
      </c>
    </row>
    <row r="18057" spans="1:5" x14ac:dyDescent="0.3">
      <c r="A18057">
        <v>0</v>
      </c>
      <c r="B18057">
        <v>2265377973</v>
      </c>
      <c r="C18057" t="s">
        <v>12588</v>
      </c>
      <c r="D18057" t="s">
        <v>102416</v>
      </c>
      <c r="E18057" t="s">
        <v>231303</v>
      </c>
    </row>
    <row r="18058" spans="1:5" x14ac:dyDescent="0.3">
      <c r="A18058">
        <v>0</v>
      </c>
      <c r="B18058">
        <v>2265378070</v>
      </c>
      <c r="C18058" t="s">
        <v>12589</v>
      </c>
      <c r="D18058" t="s">
        <v>109093</v>
      </c>
      <c r="E18058" t="s">
        <v>231304</v>
      </c>
    </row>
    <row r="18059" spans="1:5" x14ac:dyDescent="0.3">
      <c r="A18059">
        <v>0</v>
      </c>
      <c r="B18059">
        <v>2265378161</v>
      </c>
      <c r="C18059" t="s">
        <v>12590</v>
      </c>
      <c r="D18059" t="s">
        <v>109052</v>
      </c>
      <c r="E18059" t="s">
        <v>231305</v>
      </c>
    </row>
    <row r="18060" spans="1:5" x14ac:dyDescent="0.3">
      <c r="A18060">
        <v>0</v>
      </c>
      <c r="B18060">
        <v>2265378501</v>
      </c>
      <c r="C18060" t="s">
        <v>12591</v>
      </c>
      <c r="D18060" t="s">
        <v>109094</v>
      </c>
      <c r="E18060" t="s">
        <v>231306</v>
      </c>
    </row>
    <row r="18061" spans="1:5" x14ac:dyDescent="0.3">
      <c r="A18061">
        <v>0</v>
      </c>
      <c r="B18061">
        <v>2265378633</v>
      </c>
      <c r="C18061" t="s">
        <v>12592</v>
      </c>
      <c r="D18061" t="s">
        <v>109095</v>
      </c>
      <c r="E18061" t="s">
        <v>231307</v>
      </c>
    </row>
    <row r="18062" spans="1:5" x14ac:dyDescent="0.3">
      <c r="A18062">
        <v>0</v>
      </c>
      <c r="B18062">
        <v>2265378696</v>
      </c>
      <c r="C18062" t="s">
        <v>12593</v>
      </c>
      <c r="D18062" t="s">
        <v>109096</v>
      </c>
      <c r="E18062" t="s">
        <v>231308</v>
      </c>
    </row>
    <row r="18063" spans="1:5" x14ac:dyDescent="0.3">
      <c r="A18063">
        <v>0</v>
      </c>
      <c r="B18063">
        <v>2265379252</v>
      </c>
      <c r="C18063" t="s">
        <v>12594</v>
      </c>
      <c r="D18063" t="s">
        <v>109097</v>
      </c>
      <c r="E18063" t="s">
        <v>231309</v>
      </c>
    </row>
    <row r="18064" spans="1:5" x14ac:dyDescent="0.3">
      <c r="A18064">
        <v>0</v>
      </c>
      <c r="B18064">
        <v>2265379359</v>
      </c>
      <c r="C18064" t="s">
        <v>12595</v>
      </c>
      <c r="D18064" t="s">
        <v>109098</v>
      </c>
      <c r="E18064" t="s">
        <v>231310</v>
      </c>
    </row>
    <row r="18065" spans="1:5" x14ac:dyDescent="0.3">
      <c r="A18065">
        <v>0</v>
      </c>
      <c r="B18065">
        <v>2265379377</v>
      </c>
      <c r="C18065" t="s">
        <v>12595</v>
      </c>
      <c r="D18065" t="s">
        <v>109099</v>
      </c>
      <c r="E18065" t="s">
        <v>231311</v>
      </c>
    </row>
    <row r="18066" spans="1:5" x14ac:dyDescent="0.3">
      <c r="A18066">
        <v>0</v>
      </c>
      <c r="B18066">
        <v>2265379434</v>
      </c>
      <c r="C18066" t="s">
        <v>12596</v>
      </c>
      <c r="D18066" t="s">
        <v>109100</v>
      </c>
      <c r="E18066" t="s">
        <v>231312</v>
      </c>
    </row>
    <row r="18067" spans="1:5" x14ac:dyDescent="0.3">
      <c r="A18067">
        <v>0</v>
      </c>
      <c r="B18067">
        <v>2265379506</v>
      </c>
      <c r="C18067" t="s">
        <v>12596</v>
      </c>
      <c r="D18067" t="s">
        <v>109101</v>
      </c>
      <c r="E18067" t="s">
        <v>231313</v>
      </c>
    </row>
    <row r="18068" spans="1:5" x14ac:dyDescent="0.3">
      <c r="A18068">
        <v>0</v>
      </c>
      <c r="B18068">
        <v>2265379596</v>
      </c>
      <c r="C18068" t="s">
        <v>12597</v>
      </c>
      <c r="D18068" t="s">
        <v>109102</v>
      </c>
      <c r="E18068" t="s">
        <v>231314</v>
      </c>
    </row>
    <row r="18069" spans="1:5" x14ac:dyDescent="0.3">
      <c r="A18069">
        <v>0</v>
      </c>
      <c r="B18069">
        <v>2265379674</v>
      </c>
      <c r="C18069" t="s">
        <v>12598</v>
      </c>
      <c r="D18069" t="s">
        <v>109103</v>
      </c>
      <c r="E18069" t="s">
        <v>231315</v>
      </c>
    </row>
    <row r="18070" spans="1:5" x14ac:dyDescent="0.3">
      <c r="A18070">
        <v>0</v>
      </c>
      <c r="B18070">
        <v>2265379946</v>
      </c>
      <c r="C18070" t="s">
        <v>12599</v>
      </c>
      <c r="D18070" t="s">
        <v>109052</v>
      </c>
      <c r="E18070" t="s">
        <v>231316</v>
      </c>
    </row>
    <row r="18071" spans="1:5" x14ac:dyDescent="0.3">
      <c r="A18071">
        <v>0</v>
      </c>
      <c r="B18071">
        <v>2265380069</v>
      </c>
      <c r="C18071" t="s">
        <v>12600</v>
      </c>
      <c r="D18071" t="s">
        <v>107503</v>
      </c>
      <c r="E18071" t="s">
        <v>231317</v>
      </c>
    </row>
    <row r="18072" spans="1:5" x14ac:dyDescent="0.3">
      <c r="A18072">
        <v>0</v>
      </c>
      <c r="B18072">
        <v>2265380299</v>
      </c>
      <c r="C18072" t="s">
        <v>12601</v>
      </c>
      <c r="D18072" t="s">
        <v>98247</v>
      </c>
      <c r="E18072" t="s">
        <v>231318</v>
      </c>
    </row>
    <row r="18073" spans="1:5" x14ac:dyDescent="0.3">
      <c r="A18073">
        <v>0</v>
      </c>
      <c r="B18073">
        <v>2265380346</v>
      </c>
      <c r="C18073" t="s">
        <v>12601</v>
      </c>
      <c r="D18073" t="s">
        <v>109104</v>
      </c>
      <c r="E18073" t="s">
        <v>231319</v>
      </c>
    </row>
    <row r="18074" spans="1:5" x14ac:dyDescent="0.3">
      <c r="A18074">
        <v>0</v>
      </c>
      <c r="B18074">
        <v>2265380691</v>
      </c>
      <c r="C18074" t="s">
        <v>12602</v>
      </c>
      <c r="D18074" t="s">
        <v>109105</v>
      </c>
      <c r="E18074" t="s">
        <v>231320</v>
      </c>
    </row>
    <row r="18075" spans="1:5" x14ac:dyDescent="0.3">
      <c r="A18075">
        <v>0</v>
      </c>
      <c r="B18075">
        <v>2265380716</v>
      </c>
      <c r="C18075" t="s">
        <v>12602</v>
      </c>
      <c r="D18075" t="s">
        <v>109106</v>
      </c>
      <c r="E18075" t="s">
        <v>231321</v>
      </c>
    </row>
    <row r="18076" spans="1:5" x14ac:dyDescent="0.3">
      <c r="A18076">
        <v>0</v>
      </c>
      <c r="B18076">
        <v>2265380734</v>
      </c>
      <c r="C18076" t="s">
        <v>12602</v>
      </c>
      <c r="D18076" t="s">
        <v>109107</v>
      </c>
      <c r="E18076" t="s">
        <v>231322</v>
      </c>
    </row>
    <row r="18077" spans="1:5" x14ac:dyDescent="0.3">
      <c r="A18077">
        <v>0</v>
      </c>
      <c r="B18077">
        <v>2265380763</v>
      </c>
      <c r="C18077" t="s">
        <v>12602</v>
      </c>
      <c r="D18077" t="s">
        <v>109108</v>
      </c>
      <c r="E18077" t="s">
        <v>231323</v>
      </c>
    </row>
    <row r="18078" spans="1:5" x14ac:dyDescent="0.3">
      <c r="A18078">
        <v>0</v>
      </c>
      <c r="B18078">
        <v>2265380973</v>
      </c>
      <c r="C18078" t="s">
        <v>12603</v>
      </c>
      <c r="D18078" t="s">
        <v>109109</v>
      </c>
      <c r="E18078" t="s">
        <v>231324</v>
      </c>
    </row>
    <row r="18079" spans="1:5" x14ac:dyDescent="0.3">
      <c r="A18079">
        <v>0</v>
      </c>
      <c r="B18079">
        <v>2265381014</v>
      </c>
      <c r="C18079" t="s">
        <v>12603</v>
      </c>
      <c r="D18079" t="s">
        <v>109110</v>
      </c>
      <c r="E18079" t="s">
        <v>231325</v>
      </c>
    </row>
    <row r="18080" spans="1:5" x14ac:dyDescent="0.3">
      <c r="A18080">
        <v>0</v>
      </c>
      <c r="B18080">
        <v>2265381024</v>
      </c>
      <c r="C18080" t="s">
        <v>12603</v>
      </c>
      <c r="D18080" t="s">
        <v>109111</v>
      </c>
      <c r="E18080" t="s">
        <v>231326</v>
      </c>
    </row>
    <row r="18081" spans="1:5" x14ac:dyDescent="0.3">
      <c r="A18081">
        <v>0</v>
      </c>
      <c r="B18081">
        <v>2265381034</v>
      </c>
      <c r="C18081" t="s">
        <v>12604</v>
      </c>
      <c r="D18081" t="s">
        <v>109112</v>
      </c>
      <c r="E18081" t="s">
        <v>231327</v>
      </c>
    </row>
    <row r="18082" spans="1:5" x14ac:dyDescent="0.3">
      <c r="A18082">
        <v>0</v>
      </c>
      <c r="B18082">
        <v>2265381113</v>
      </c>
      <c r="C18082" t="s">
        <v>12604</v>
      </c>
      <c r="D18082" t="s">
        <v>109113</v>
      </c>
      <c r="E18082" t="s">
        <v>231328</v>
      </c>
    </row>
    <row r="18083" spans="1:5" x14ac:dyDescent="0.3">
      <c r="A18083">
        <v>0</v>
      </c>
      <c r="B18083">
        <v>2265381293</v>
      </c>
      <c r="C18083" t="s">
        <v>12605</v>
      </c>
      <c r="D18083" t="s">
        <v>109114</v>
      </c>
      <c r="E18083" t="s">
        <v>231329</v>
      </c>
    </row>
    <row r="18084" spans="1:5" x14ac:dyDescent="0.3">
      <c r="A18084">
        <v>0</v>
      </c>
      <c r="B18084">
        <v>2265381523</v>
      </c>
      <c r="C18084" t="s">
        <v>12606</v>
      </c>
      <c r="D18084" t="s">
        <v>109115</v>
      </c>
      <c r="E18084" t="s">
        <v>231330</v>
      </c>
    </row>
    <row r="18085" spans="1:5" x14ac:dyDescent="0.3">
      <c r="A18085">
        <v>0</v>
      </c>
      <c r="B18085">
        <v>2265382287</v>
      </c>
      <c r="C18085" t="s">
        <v>12607</v>
      </c>
      <c r="D18085" t="s">
        <v>109116</v>
      </c>
      <c r="E18085" t="s">
        <v>231331</v>
      </c>
    </row>
    <row r="18086" spans="1:5" x14ac:dyDescent="0.3">
      <c r="A18086">
        <v>0</v>
      </c>
      <c r="B18086">
        <v>2265382917</v>
      </c>
      <c r="C18086" t="s">
        <v>12608</v>
      </c>
      <c r="D18086" t="s">
        <v>109117</v>
      </c>
      <c r="E18086" t="s">
        <v>231332</v>
      </c>
    </row>
    <row r="18087" spans="1:5" x14ac:dyDescent="0.3">
      <c r="A18087">
        <v>0</v>
      </c>
      <c r="B18087">
        <v>2265382922</v>
      </c>
      <c r="C18087" t="s">
        <v>12608</v>
      </c>
      <c r="D18087" t="s">
        <v>109118</v>
      </c>
      <c r="E18087" t="s">
        <v>231333</v>
      </c>
    </row>
    <row r="18088" spans="1:5" x14ac:dyDescent="0.3">
      <c r="A18088">
        <v>0</v>
      </c>
      <c r="B18088">
        <v>2265383303</v>
      </c>
      <c r="C18088" t="s">
        <v>12609</v>
      </c>
      <c r="D18088" t="s">
        <v>109119</v>
      </c>
      <c r="E18088" t="s">
        <v>231334</v>
      </c>
    </row>
    <row r="18089" spans="1:5" x14ac:dyDescent="0.3">
      <c r="A18089">
        <v>0</v>
      </c>
      <c r="B18089">
        <v>2265383411</v>
      </c>
      <c r="C18089" t="s">
        <v>12610</v>
      </c>
      <c r="D18089" t="s">
        <v>109120</v>
      </c>
      <c r="E18089" t="s">
        <v>231335</v>
      </c>
    </row>
    <row r="18090" spans="1:5" x14ac:dyDescent="0.3">
      <c r="A18090">
        <v>0</v>
      </c>
      <c r="B18090">
        <v>2265383417</v>
      </c>
      <c r="C18090" t="s">
        <v>12610</v>
      </c>
      <c r="D18090" t="s">
        <v>109121</v>
      </c>
      <c r="E18090" t="s">
        <v>231336</v>
      </c>
    </row>
    <row r="18091" spans="1:5" x14ac:dyDescent="0.3">
      <c r="A18091">
        <v>0</v>
      </c>
      <c r="B18091">
        <v>2265383496</v>
      </c>
      <c r="C18091" t="s">
        <v>12611</v>
      </c>
      <c r="D18091" t="s">
        <v>109122</v>
      </c>
      <c r="E18091" t="s">
        <v>231337</v>
      </c>
    </row>
    <row r="18092" spans="1:5" x14ac:dyDescent="0.3">
      <c r="A18092">
        <v>0</v>
      </c>
      <c r="B18092">
        <v>2265383826</v>
      </c>
      <c r="C18092" t="s">
        <v>12612</v>
      </c>
      <c r="D18092" t="s">
        <v>109123</v>
      </c>
      <c r="E18092" t="s">
        <v>231338</v>
      </c>
    </row>
    <row r="18093" spans="1:5" x14ac:dyDescent="0.3">
      <c r="A18093">
        <v>0</v>
      </c>
      <c r="B18093">
        <v>2265383859</v>
      </c>
      <c r="C18093" t="s">
        <v>12612</v>
      </c>
      <c r="D18093" t="s">
        <v>109124</v>
      </c>
      <c r="E18093" t="s">
        <v>231339</v>
      </c>
    </row>
    <row r="18094" spans="1:5" x14ac:dyDescent="0.3">
      <c r="A18094">
        <v>0</v>
      </c>
      <c r="B18094">
        <v>2265384273</v>
      </c>
      <c r="C18094" t="s">
        <v>12613</v>
      </c>
      <c r="D18094" t="s">
        <v>109125</v>
      </c>
      <c r="E18094" t="s">
        <v>231340</v>
      </c>
    </row>
    <row r="18095" spans="1:5" x14ac:dyDescent="0.3">
      <c r="A18095">
        <v>0</v>
      </c>
      <c r="B18095">
        <v>2265384412</v>
      </c>
      <c r="C18095" t="s">
        <v>12614</v>
      </c>
      <c r="D18095" t="s">
        <v>109126</v>
      </c>
      <c r="E18095" t="s">
        <v>231341</v>
      </c>
    </row>
    <row r="18096" spans="1:5" x14ac:dyDescent="0.3">
      <c r="A18096">
        <v>0</v>
      </c>
      <c r="B18096">
        <v>2265384673</v>
      </c>
      <c r="C18096" t="s">
        <v>12615</v>
      </c>
      <c r="D18096" t="s">
        <v>109127</v>
      </c>
      <c r="E18096" t="s">
        <v>231342</v>
      </c>
    </row>
    <row r="18097" spans="1:5" x14ac:dyDescent="0.3">
      <c r="A18097">
        <v>0</v>
      </c>
      <c r="B18097">
        <v>2265384884</v>
      </c>
      <c r="C18097" t="s">
        <v>12616</v>
      </c>
      <c r="D18097" t="s">
        <v>109128</v>
      </c>
      <c r="E18097" t="s">
        <v>231343</v>
      </c>
    </row>
    <row r="18098" spans="1:5" x14ac:dyDescent="0.3">
      <c r="A18098">
        <v>0</v>
      </c>
      <c r="B18098">
        <v>2265385207</v>
      </c>
      <c r="C18098" t="s">
        <v>12617</v>
      </c>
      <c r="D18098" t="s">
        <v>109129</v>
      </c>
      <c r="E18098" t="s">
        <v>231344</v>
      </c>
    </row>
    <row r="18099" spans="1:5" x14ac:dyDescent="0.3">
      <c r="A18099">
        <v>0</v>
      </c>
      <c r="B18099">
        <v>2265385811</v>
      </c>
      <c r="C18099" t="s">
        <v>12618</v>
      </c>
      <c r="D18099" t="s">
        <v>109130</v>
      </c>
      <c r="E18099" t="s">
        <v>231345</v>
      </c>
    </row>
    <row r="18100" spans="1:5" x14ac:dyDescent="0.3">
      <c r="A18100">
        <v>0</v>
      </c>
      <c r="B18100">
        <v>2265386011</v>
      </c>
      <c r="C18100" t="s">
        <v>12619</v>
      </c>
      <c r="D18100" t="s">
        <v>109131</v>
      </c>
      <c r="E18100" t="s">
        <v>231346</v>
      </c>
    </row>
    <row r="18101" spans="1:5" x14ac:dyDescent="0.3">
      <c r="A18101">
        <v>0</v>
      </c>
      <c r="B18101">
        <v>2265386107</v>
      </c>
      <c r="C18101" t="s">
        <v>12620</v>
      </c>
      <c r="D18101" t="s">
        <v>109132</v>
      </c>
      <c r="E18101" t="s">
        <v>231347</v>
      </c>
    </row>
    <row r="18102" spans="1:5" x14ac:dyDescent="0.3">
      <c r="A18102">
        <v>0</v>
      </c>
      <c r="B18102">
        <v>2265386145</v>
      </c>
      <c r="C18102" t="s">
        <v>12620</v>
      </c>
      <c r="D18102" t="s">
        <v>109133</v>
      </c>
      <c r="E18102" t="s">
        <v>231348</v>
      </c>
    </row>
    <row r="18103" spans="1:5" x14ac:dyDescent="0.3">
      <c r="A18103">
        <v>0</v>
      </c>
      <c r="B18103">
        <v>2265386520</v>
      </c>
      <c r="C18103" t="s">
        <v>12621</v>
      </c>
      <c r="D18103" t="s">
        <v>109134</v>
      </c>
      <c r="E18103" t="s">
        <v>231349</v>
      </c>
    </row>
    <row r="18104" spans="1:5" x14ac:dyDescent="0.3">
      <c r="A18104">
        <v>0</v>
      </c>
      <c r="B18104">
        <v>2265386543</v>
      </c>
      <c r="C18104" t="s">
        <v>12621</v>
      </c>
      <c r="D18104" t="s">
        <v>109135</v>
      </c>
      <c r="E18104" t="s">
        <v>231350</v>
      </c>
    </row>
    <row r="18105" spans="1:5" x14ac:dyDescent="0.3">
      <c r="A18105">
        <v>0</v>
      </c>
      <c r="B18105">
        <v>2265386823</v>
      </c>
      <c r="C18105" t="s">
        <v>12622</v>
      </c>
      <c r="D18105" t="s">
        <v>109136</v>
      </c>
      <c r="E18105" t="s">
        <v>231351</v>
      </c>
    </row>
    <row r="18106" spans="1:5" x14ac:dyDescent="0.3">
      <c r="A18106">
        <v>0</v>
      </c>
      <c r="B18106">
        <v>2265387142</v>
      </c>
      <c r="C18106" t="s">
        <v>12623</v>
      </c>
      <c r="D18106" t="s">
        <v>109137</v>
      </c>
      <c r="E18106" t="s">
        <v>231352</v>
      </c>
    </row>
    <row r="18107" spans="1:5" x14ac:dyDescent="0.3">
      <c r="A18107">
        <v>0</v>
      </c>
      <c r="B18107">
        <v>2265387383</v>
      </c>
      <c r="C18107" t="s">
        <v>12624</v>
      </c>
      <c r="D18107" t="s">
        <v>109138</v>
      </c>
      <c r="E18107" t="s">
        <v>231353</v>
      </c>
    </row>
    <row r="18108" spans="1:5" x14ac:dyDescent="0.3">
      <c r="A18108">
        <v>0</v>
      </c>
      <c r="B18108">
        <v>2265387532</v>
      </c>
      <c r="C18108" t="s">
        <v>12625</v>
      </c>
      <c r="D18108" t="s">
        <v>105995</v>
      </c>
      <c r="E18108" t="s">
        <v>231354</v>
      </c>
    </row>
    <row r="18109" spans="1:5" x14ac:dyDescent="0.3">
      <c r="A18109">
        <v>0</v>
      </c>
      <c r="B18109">
        <v>2265387560</v>
      </c>
      <c r="C18109" t="s">
        <v>12625</v>
      </c>
      <c r="D18109" t="s">
        <v>109139</v>
      </c>
      <c r="E18109" t="s">
        <v>231355</v>
      </c>
    </row>
    <row r="18110" spans="1:5" x14ac:dyDescent="0.3">
      <c r="A18110">
        <v>0</v>
      </c>
      <c r="B18110">
        <v>2265387578</v>
      </c>
      <c r="C18110" t="s">
        <v>12625</v>
      </c>
      <c r="D18110" t="s">
        <v>109140</v>
      </c>
      <c r="E18110" t="s">
        <v>231356</v>
      </c>
    </row>
    <row r="18111" spans="1:5" x14ac:dyDescent="0.3">
      <c r="A18111">
        <v>0</v>
      </c>
      <c r="B18111">
        <v>2265387773</v>
      </c>
      <c r="C18111" t="s">
        <v>12626</v>
      </c>
      <c r="D18111" t="s">
        <v>109141</v>
      </c>
      <c r="E18111" t="s">
        <v>231357</v>
      </c>
    </row>
    <row r="18112" spans="1:5" x14ac:dyDescent="0.3">
      <c r="A18112">
        <v>0</v>
      </c>
      <c r="B18112">
        <v>2265387993</v>
      </c>
      <c r="C18112" t="s">
        <v>12627</v>
      </c>
      <c r="D18112" t="s">
        <v>109142</v>
      </c>
      <c r="E18112" t="s">
        <v>231358</v>
      </c>
    </row>
    <row r="18113" spans="1:5" x14ac:dyDescent="0.3">
      <c r="A18113">
        <v>0</v>
      </c>
      <c r="B18113">
        <v>2265388599</v>
      </c>
      <c r="C18113" t="s">
        <v>12628</v>
      </c>
      <c r="D18113" t="s">
        <v>109143</v>
      </c>
      <c r="E18113" t="s">
        <v>231359</v>
      </c>
    </row>
    <row r="18114" spans="1:5" x14ac:dyDescent="0.3">
      <c r="A18114">
        <v>0</v>
      </c>
      <c r="B18114">
        <v>2265388665</v>
      </c>
      <c r="C18114" t="s">
        <v>12629</v>
      </c>
      <c r="D18114" t="s">
        <v>109144</v>
      </c>
      <c r="E18114" t="s">
        <v>231360</v>
      </c>
    </row>
    <row r="18115" spans="1:5" x14ac:dyDescent="0.3">
      <c r="A18115">
        <v>0</v>
      </c>
      <c r="B18115">
        <v>2265388746</v>
      </c>
      <c r="C18115" t="s">
        <v>12629</v>
      </c>
      <c r="D18115" t="s">
        <v>109145</v>
      </c>
      <c r="E18115" t="s">
        <v>231361</v>
      </c>
    </row>
    <row r="18116" spans="1:5" x14ac:dyDescent="0.3">
      <c r="A18116">
        <v>0</v>
      </c>
      <c r="B18116">
        <v>2265389000</v>
      </c>
      <c r="C18116" t="s">
        <v>12630</v>
      </c>
      <c r="D18116" t="s">
        <v>106774</v>
      </c>
      <c r="E18116" t="s">
        <v>231362</v>
      </c>
    </row>
    <row r="18117" spans="1:5" x14ac:dyDescent="0.3">
      <c r="A18117">
        <v>0</v>
      </c>
      <c r="B18117">
        <v>2265389192</v>
      </c>
      <c r="C18117" t="s">
        <v>12631</v>
      </c>
      <c r="D18117" t="s">
        <v>109146</v>
      </c>
      <c r="E18117" t="s">
        <v>231363</v>
      </c>
    </row>
    <row r="18118" spans="1:5" x14ac:dyDescent="0.3">
      <c r="A18118">
        <v>0</v>
      </c>
      <c r="B18118">
        <v>2265389532</v>
      </c>
      <c r="C18118" t="s">
        <v>12632</v>
      </c>
      <c r="D18118" t="s">
        <v>109147</v>
      </c>
      <c r="E18118" t="s">
        <v>231364</v>
      </c>
    </row>
    <row r="18119" spans="1:5" x14ac:dyDescent="0.3">
      <c r="A18119">
        <v>0</v>
      </c>
      <c r="B18119">
        <v>2265389735</v>
      </c>
      <c r="C18119" t="s">
        <v>12633</v>
      </c>
      <c r="D18119" t="s">
        <v>109148</v>
      </c>
      <c r="E18119" t="s">
        <v>231365</v>
      </c>
    </row>
    <row r="18120" spans="1:5" x14ac:dyDescent="0.3">
      <c r="A18120">
        <v>0</v>
      </c>
      <c r="B18120">
        <v>2265389786</v>
      </c>
      <c r="C18120" t="s">
        <v>12633</v>
      </c>
      <c r="D18120" t="s">
        <v>109149</v>
      </c>
      <c r="E18120" t="s">
        <v>231366</v>
      </c>
    </row>
    <row r="18121" spans="1:5" x14ac:dyDescent="0.3">
      <c r="A18121">
        <v>0</v>
      </c>
      <c r="B18121">
        <v>2265389792</v>
      </c>
      <c r="C18121" t="s">
        <v>12633</v>
      </c>
      <c r="D18121" t="s">
        <v>109150</v>
      </c>
      <c r="E18121" t="s">
        <v>231367</v>
      </c>
    </row>
    <row r="18122" spans="1:5" x14ac:dyDescent="0.3">
      <c r="A18122">
        <v>0</v>
      </c>
      <c r="B18122">
        <v>2265389928</v>
      </c>
      <c r="C18122" t="s">
        <v>12634</v>
      </c>
      <c r="D18122" t="s">
        <v>107192</v>
      </c>
      <c r="E18122" t="s">
        <v>231368</v>
      </c>
    </row>
    <row r="18123" spans="1:5" x14ac:dyDescent="0.3">
      <c r="A18123">
        <v>0</v>
      </c>
      <c r="B18123">
        <v>2265390453</v>
      </c>
      <c r="C18123" t="s">
        <v>12635</v>
      </c>
      <c r="D18123" t="s">
        <v>109151</v>
      </c>
      <c r="E18123" t="s">
        <v>231369</v>
      </c>
    </row>
    <row r="18124" spans="1:5" x14ac:dyDescent="0.3">
      <c r="A18124">
        <v>0</v>
      </c>
      <c r="B18124">
        <v>2265390644</v>
      </c>
      <c r="C18124" t="s">
        <v>12636</v>
      </c>
      <c r="D18124" t="s">
        <v>109152</v>
      </c>
      <c r="E18124" t="s">
        <v>231370</v>
      </c>
    </row>
    <row r="18125" spans="1:5" x14ac:dyDescent="0.3">
      <c r="A18125">
        <v>0</v>
      </c>
      <c r="B18125">
        <v>2265391332</v>
      </c>
      <c r="C18125" t="s">
        <v>12637</v>
      </c>
      <c r="D18125" t="s">
        <v>102086</v>
      </c>
      <c r="E18125" t="s">
        <v>231371</v>
      </c>
    </row>
    <row r="18126" spans="1:5" x14ac:dyDescent="0.3">
      <c r="A18126">
        <v>0</v>
      </c>
      <c r="B18126">
        <v>2265391373</v>
      </c>
      <c r="C18126" t="s">
        <v>12638</v>
      </c>
      <c r="D18126" t="s">
        <v>109153</v>
      </c>
      <c r="E18126" t="s">
        <v>231372</v>
      </c>
    </row>
    <row r="18127" spans="1:5" x14ac:dyDescent="0.3">
      <c r="A18127">
        <v>0</v>
      </c>
      <c r="B18127">
        <v>2265391594</v>
      </c>
      <c r="C18127" t="s">
        <v>12639</v>
      </c>
      <c r="D18127" t="s">
        <v>109154</v>
      </c>
      <c r="E18127" t="s">
        <v>231373</v>
      </c>
    </row>
    <row r="18128" spans="1:5" x14ac:dyDescent="0.3">
      <c r="A18128">
        <v>0</v>
      </c>
      <c r="B18128">
        <v>2265391677</v>
      </c>
      <c r="C18128" t="s">
        <v>12640</v>
      </c>
      <c r="D18128" t="s">
        <v>109155</v>
      </c>
      <c r="E18128" t="s">
        <v>231374</v>
      </c>
    </row>
    <row r="18129" spans="1:5" x14ac:dyDescent="0.3">
      <c r="A18129">
        <v>0</v>
      </c>
      <c r="B18129">
        <v>2265392081</v>
      </c>
      <c r="C18129" t="s">
        <v>12641</v>
      </c>
      <c r="D18129" t="s">
        <v>109156</v>
      </c>
      <c r="E18129" t="s">
        <v>231375</v>
      </c>
    </row>
    <row r="18130" spans="1:5" x14ac:dyDescent="0.3">
      <c r="A18130">
        <v>0</v>
      </c>
      <c r="B18130">
        <v>2265392148</v>
      </c>
      <c r="C18130" t="s">
        <v>12642</v>
      </c>
      <c r="D18130" t="s">
        <v>109157</v>
      </c>
      <c r="E18130" t="s">
        <v>231376</v>
      </c>
    </row>
    <row r="18131" spans="1:5" x14ac:dyDescent="0.3">
      <c r="A18131">
        <v>0</v>
      </c>
      <c r="B18131">
        <v>2265392152</v>
      </c>
      <c r="C18131" t="s">
        <v>12642</v>
      </c>
      <c r="D18131" t="s">
        <v>109158</v>
      </c>
      <c r="E18131" t="s">
        <v>231377</v>
      </c>
    </row>
    <row r="18132" spans="1:5" x14ac:dyDescent="0.3">
      <c r="A18132">
        <v>0</v>
      </c>
      <c r="B18132">
        <v>2265392209</v>
      </c>
      <c r="C18132" t="s">
        <v>12642</v>
      </c>
      <c r="D18132" t="s">
        <v>106636</v>
      </c>
      <c r="E18132" t="s">
        <v>231378</v>
      </c>
    </row>
    <row r="18133" spans="1:5" x14ac:dyDescent="0.3">
      <c r="A18133">
        <v>0</v>
      </c>
      <c r="B18133">
        <v>2265392341</v>
      </c>
      <c r="C18133" t="s">
        <v>12643</v>
      </c>
      <c r="D18133" t="s">
        <v>109159</v>
      </c>
      <c r="E18133" t="s">
        <v>231379</v>
      </c>
    </row>
    <row r="18134" spans="1:5" x14ac:dyDescent="0.3">
      <c r="A18134">
        <v>0</v>
      </c>
      <c r="B18134">
        <v>2265392610</v>
      </c>
      <c r="C18134" t="s">
        <v>12644</v>
      </c>
      <c r="D18134" t="s">
        <v>109160</v>
      </c>
      <c r="E18134" t="s">
        <v>231380</v>
      </c>
    </row>
    <row r="18135" spans="1:5" x14ac:dyDescent="0.3">
      <c r="A18135">
        <v>0</v>
      </c>
      <c r="B18135">
        <v>2265393515</v>
      </c>
      <c r="C18135" t="s">
        <v>12645</v>
      </c>
      <c r="D18135" t="s">
        <v>109161</v>
      </c>
      <c r="E18135" t="s">
        <v>231381</v>
      </c>
    </row>
    <row r="18136" spans="1:5" x14ac:dyDescent="0.3">
      <c r="A18136">
        <v>0</v>
      </c>
      <c r="B18136">
        <v>2265393876</v>
      </c>
      <c r="C18136" t="s">
        <v>12646</v>
      </c>
      <c r="D18136" t="s">
        <v>109162</v>
      </c>
      <c r="E18136" t="s">
        <v>231382</v>
      </c>
    </row>
    <row r="18137" spans="1:5" x14ac:dyDescent="0.3">
      <c r="A18137">
        <v>0</v>
      </c>
      <c r="B18137">
        <v>2265394030</v>
      </c>
      <c r="C18137" t="s">
        <v>12647</v>
      </c>
      <c r="D18137" t="s">
        <v>102200</v>
      </c>
      <c r="E18137" t="s">
        <v>231383</v>
      </c>
    </row>
    <row r="18138" spans="1:5" x14ac:dyDescent="0.3">
      <c r="A18138">
        <v>0</v>
      </c>
      <c r="B18138">
        <v>2265394047</v>
      </c>
      <c r="C18138" t="s">
        <v>12647</v>
      </c>
      <c r="D18138" t="s">
        <v>109163</v>
      </c>
      <c r="E18138" t="s">
        <v>231384</v>
      </c>
    </row>
    <row r="18139" spans="1:5" x14ac:dyDescent="0.3">
      <c r="A18139">
        <v>0</v>
      </c>
      <c r="B18139">
        <v>2265394153</v>
      </c>
      <c r="C18139" t="s">
        <v>12648</v>
      </c>
      <c r="D18139" t="s">
        <v>109164</v>
      </c>
      <c r="E18139" t="s">
        <v>231385</v>
      </c>
    </row>
    <row r="18140" spans="1:5" x14ac:dyDescent="0.3">
      <c r="A18140">
        <v>0</v>
      </c>
      <c r="B18140">
        <v>2265394266</v>
      </c>
      <c r="C18140" t="s">
        <v>12649</v>
      </c>
      <c r="D18140" t="s">
        <v>109165</v>
      </c>
      <c r="E18140" t="s">
        <v>231386</v>
      </c>
    </row>
    <row r="18141" spans="1:5" x14ac:dyDescent="0.3">
      <c r="A18141">
        <v>0</v>
      </c>
      <c r="B18141">
        <v>2265394732</v>
      </c>
      <c r="C18141" t="s">
        <v>12650</v>
      </c>
      <c r="D18141" t="s">
        <v>109166</v>
      </c>
      <c r="E18141" t="s">
        <v>231387</v>
      </c>
    </row>
    <row r="18142" spans="1:5" x14ac:dyDescent="0.3">
      <c r="A18142">
        <v>0</v>
      </c>
      <c r="B18142">
        <v>2265395105</v>
      </c>
      <c r="C18142" t="s">
        <v>12651</v>
      </c>
      <c r="D18142" t="s">
        <v>109167</v>
      </c>
      <c r="E18142" t="s">
        <v>231388</v>
      </c>
    </row>
    <row r="18143" spans="1:5" x14ac:dyDescent="0.3">
      <c r="A18143">
        <v>0</v>
      </c>
      <c r="B18143">
        <v>2265395299</v>
      </c>
      <c r="C18143" t="s">
        <v>12652</v>
      </c>
      <c r="D18143" t="s">
        <v>109168</v>
      </c>
      <c r="E18143" t="s">
        <v>231389</v>
      </c>
    </row>
    <row r="18144" spans="1:5" x14ac:dyDescent="0.3">
      <c r="A18144">
        <v>0</v>
      </c>
      <c r="B18144">
        <v>2265395429</v>
      </c>
      <c r="C18144" t="s">
        <v>12653</v>
      </c>
      <c r="D18144" t="s">
        <v>109169</v>
      </c>
      <c r="E18144" t="s">
        <v>231390</v>
      </c>
    </row>
    <row r="18145" spans="1:5" x14ac:dyDescent="0.3">
      <c r="A18145">
        <v>0</v>
      </c>
      <c r="B18145">
        <v>2265395451</v>
      </c>
      <c r="C18145" t="s">
        <v>12653</v>
      </c>
      <c r="D18145" t="s">
        <v>109170</v>
      </c>
      <c r="E18145" t="s">
        <v>231391</v>
      </c>
    </row>
    <row r="18146" spans="1:5" x14ac:dyDescent="0.3">
      <c r="A18146">
        <v>0</v>
      </c>
      <c r="B18146">
        <v>2265395865</v>
      </c>
      <c r="C18146" t="s">
        <v>12654</v>
      </c>
      <c r="D18146" t="s">
        <v>109171</v>
      </c>
      <c r="E18146" t="s">
        <v>231392</v>
      </c>
    </row>
    <row r="18147" spans="1:5" x14ac:dyDescent="0.3">
      <c r="A18147">
        <v>0</v>
      </c>
      <c r="B18147">
        <v>2265396000</v>
      </c>
      <c r="C18147" t="s">
        <v>12655</v>
      </c>
      <c r="D18147" t="s">
        <v>109172</v>
      </c>
      <c r="E18147" t="s">
        <v>231393</v>
      </c>
    </row>
    <row r="18148" spans="1:5" x14ac:dyDescent="0.3">
      <c r="A18148">
        <v>0</v>
      </c>
      <c r="B18148">
        <v>2265396145</v>
      </c>
      <c r="C18148" t="s">
        <v>12656</v>
      </c>
      <c r="D18148" t="s">
        <v>109173</v>
      </c>
      <c r="E18148" t="s">
        <v>231394</v>
      </c>
    </row>
    <row r="18149" spans="1:5" x14ac:dyDescent="0.3">
      <c r="A18149">
        <v>0</v>
      </c>
      <c r="B18149">
        <v>2265396548</v>
      </c>
      <c r="C18149" t="s">
        <v>12657</v>
      </c>
      <c r="D18149" t="s">
        <v>109174</v>
      </c>
      <c r="E18149" t="s">
        <v>231395</v>
      </c>
    </row>
    <row r="18150" spans="1:5" x14ac:dyDescent="0.3">
      <c r="A18150">
        <v>0</v>
      </c>
      <c r="B18150">
        <v>2265396774</v>
      </c>
      <c r="C18150" t="s">
        <v>12658</v>
      </c>
      <c r="D18150" t="s">
        <v>109175</v>
      </c>
      <c r="E18150" t="s">
        <v>231396</v>
      </c>
    </row>
    <row r="18151" spans="1:5" x14ac:dyDescent="0.3">
      <c r="A18151">
        <v>0</v>
      </c>
      <c r="B18151">
        <v>2265396872</v>
      </c>
      <c r="C18151" t="s">
        <v>12659</v>
      </c>
      <c r="D18151" t="s">
        <v>109176</v>
      </c>
      <c r="E18151" t="s">
        <v>231397</v>
      </c>
    </row>
    <row r="18152" spans="1:5" x14ac:dyDescent="0.3">
      <c r="A18152">
        <v>0</v>
      </c>
      <c r="B18152">
        <v>2265398086</v>
      </c>
      <c r="C18152" t="s">
        <v>12660</v>
      </c>
      <c r="D18152" t="s">
        <v>93687</v>
      </c>
      <c r="E18152" t="s">
        <v>231398</v>
      </c>
    </row>
    <row r="18153" spans="1:5" x14ac:dyDescent="0.3">
      <c r="A18153">
        <v>0</v>
      </c>
      <c r="B18153">
        <v>2265398202</v>
      </c>
      <c r="C18153" t="s">
        <v>12661</v>
      </c>
      <c r="D18153" t="s">
        <v>109177</v>
      </c>
      <c r="E18153" t="s">
        <v>231399</v>
      </c>
    </row>
    <row r="18154" spans="1:5" x14ac:dyDescent="0.3">
      <c r="A18154">
        <v>0</v>
      </c>
      <c r="B18154">
        <v>2265398420</v>
      </c>
      <c r="C18154" t="s">
        <v>12662</v>
      </c>
      <c r="D18154" t="s">
        <v>99813</v>
      </c>
      <c r="E18154" t="s">
        <v>231400</v>
      </c>
    </row>
    <row r="18155" spans="1:5" x14ac:dyDescent="0.3">
      <c r="A18155">
        <v>0</v>
      </c>
      <c r="B18155">
        <v>2265398698</v>
      </c>
      <c r="C18155" t="s">
        <v>12663</v>
      </c>
      <c r="D18155" t="s">
        <v>109123</v>
      </c>
      <c r="E18155" t="s">
        <v>231401</v>
      </c>
    </row>
    <row r="18156" spans="1:5" x14ac:dyDescent="0.3">
      <c r="A18156">
        <v>0</v>
      </c>
      <c r="B18156">
        <v>2265398711</v>
      </c>
      <c r="C18156" t="s">
        <v>12663</v>
      </c>
      <c r="D18156" t="s">
        <v>109178</v>
      </c>
      <c r="E18156" t="s">
        <v>231402</v>
      </c>
    </row>
    <row r="18157" spans="1:5" x14ac:dyDescent="0.3">
      <c r="A18157">
        <v>0</v>
      </c>
      <c r="B18157">
        <v>2265398751</v>
      </c>
      <c r="C18157" t="s">
        <v>12663</v>
      </c>
      <c r="D18157" t="s">
        <v>109179</v>
      </c>
      <c r="E18157" t="s">
        <v>231403</v>
      </c>
    </row>
    <row r="18158" spans="1:5" x14ac:dyDescent="0.3">
      <c r="A18158">
        <v>0</v>
      </c>
      <c r="B18158">
        <v>2265399547</v>
      </c>
      <c r="C18158" t="s">
        <v>12664</v>
      </c>
      <c r="D18158" t="s">
        <v>109180</v>
      </c>
      <c r="E18158" t="s">
        <v>231404</v>
      </c>
    </row>
    <row r="18159" spans="1:5" x14ac:dyDescent="0.3">
      <c r="A18159">
        <v>0</v>
      </c>
      <c r="B18159">
        <v>2265399827</v>
      </c>
      <c r="C18159" t="s">
        <v>12665</v>
      </c>
      <c r="D18159" t="s">
        <v>109181</v>
      </c>
      <c r="E18159" t="s">
        <v>231405</v>
      </c>
    </row>
    <row r="18160" spans="1:5" x14ac:dyDescent="0.3">
      <c r="A18160">
        <v>0</v>
      </c>
      <c r="B18160">
        <v>2265399909</v>
      </c>
      <c r="C18160" t="s">
        <v>12665</v>
      </c>
      <c r="D18160" t="s">
        <v>109182</v>
      </c>
      <c r="E18160" t="s">
        <v>231406</v>
      </c>
    </row>
    <row r="18161" spans="1:5" x14ac:dyDescent="0.3">
      <c r="A18161">
        <v>0</v>
      </c>
      <c r="B18161">
        <v>2265400013</v>
      </c>
      <c r="C18161" t="s">
        <v>12666</v>
      </c>
      <c r="D18161" t="s">
        <v>109183</v>
      </c>
      <c r="E18161" t="s">
        <v>231407</v>
      </c>
    </row>
    <row r="18162" spans="1:5" x14ac:dyDescent="0.3">
      <c r="A18162">
        <v>0</v>
      </c>
      <c r="B18162">
        <v>2265400564</v>
      </c>
      <c r="C18162" t="s">
        <v>12667</v>
      </c>
      <c r="D18162" t="s">
        <v>109184</v>
      </c>
      <c r="E18162" t="s">
        <v>231408</v>
      </c>
    </row>
    <row r="18163" spans="1:5" x14ac:dyDescent="0.3">
      <c r="A18163">
        <v>0</v>
      </c>
      <c r="B18163">
        <v>2265400737</v>
      </c>
      <c r="C18163" t="s">
        <v>12668</v>
      </c>
      <c r="D18163" t="s">
        <v>101664</v>
      </c>
      <c r="E18163" t="s">
        <v>231409</v>
      </c>
    </row>
    <row r="18164" spans="1:5" x14ac:dyDescent="0.3">
      <c r="A18164">
        <v>0</v>
      </c>
      <c r="B18164">
        <v>2265400847</v>
      </c>
      <c r="C18164" t="s">
        <v>12669</v>
      </c>
      <c r="D18164" t="s">
        <v>109185</v>
      </c>
      <c r="E18164" t="s">
        <v>231410</v>
      </c>
    </row>
    <row r="18165" spans="1:5" x14ac:dyDescent="0.3">
      <c r="A18165">
        <v>0</v>
      </c>
      <c r="B18165">
        <v>2265401498</v>
      </c>
      <c r="C18165" t="s">
        <v>12670</v>
      </c>
      <c r="D18165" t="s">
        <v>109186</v>
      </c>
      <c r="E18165" t="s">
        <v>231411</v>
      </c>
    </row>
    <row r="18166" spans="1:5" x14ac:dyDescent="0.3">
      <c r="A18166">
        <v>0</v>
      </c>
      <c r="B18166">
        <v>2265402107</v>
      </c>
      <c r="C18166" t="s">
        <v>12671</v>
      </c>
      <c r="D18166" t="s">
        <v>109187</v>
      </c>
      <c r="E18166" t="s">
        <v>231412</v>
      </c>
    </row>
    <row r="18167" spans="1:5" x14ac:dyDescent="0.3">
      <c r="A18167">
        <v>0</v>
      </c>
      <c r="B18167">
        <v>2265402678</v>
      </c>
      <c r="C18167" t="s">
        <v>12672</v>
      </c>
      <c r="D18167" t="s">
        <v>109188</v>
      </c>
      <c r="E18167" t="s">
        <v>231413</v>
      </c>
    </row>
    <row r="18168" spans="1:5" x14ac:dyDescent="0.3">
      <c r="A18168">
        <v>0</v>
      </c>
      <c r="B18168">
        <v>2265403082</v>
      </c>
      <c r="C18168" t="s">
        <v>12673</v>
      </c>
      <c r="D18168" t="s">
        <v>109189</v>
      </c>
      <c r="E18168" t="s">
        <v>231414</v>
      </c>
    </row>
    <row r="18169" spans="1:5" x14ac:dyDescent="0.3">
      <c r="A18169">
        <v>0</v>
      </c>
      <c r="B18169">
        <v>2265403164</v>
      </c>
      <c r="C18169" t="s">
        <v>12674</v>
      </c>
      <c r="D18169" t="s">
        <v>109190</v>
      </c>
      <c r="E18169" t="s">
        <v>231415</v>
      </c>
    </row>
    <row r="18170" spans="1:5" x14ac:dyDescent="0.3">
      <c r="A18170">
        <v>0</v>
      </c>
      <c r="B18170">
        <v>2265403175</v>
      </c>
      <c r="C18170" t="s">
        <v>12674</v>
      </c>
      <c r="D18170" t="s">
        <v>109191</v>
      </c>
      <c r="E18170" t="s">
        <v>231416</v>
      </c>
    </row>
    <row r="18171" spans="1:5" x14ac:dyDescent="0.3">
      <c r="A18171">
        <v>0</v>
      </c>
      <c r="B18171">
        <v>2265403468</v>
      </c>
      <c r="C18171" t="s">
        <v>12675</v>
      </c>
      <c r="D18171" t="s">
        <v>109192</v>
      </c>
      <c r="E18171" t="s">
        <v>231417</v>
      </c>
    </row>
    <row r="18172" spans="1:5" x14ac:dyDescent="0.3">
      <c r="A18172">
        <v>0</v>
      </c>
      <c r="B18172">
        <v>2265403522</v>
      </c>
      <c r="C18172" t="s">
        <v>12675</v>
      </c>
      <c r="D18172" t="s">
        <v>109193</v>
      </c>
      <c r="E18172" t="s">
        <v>231418</v>
      </c>
    </row>
    <row r="18173" spans="1:5" x14ac:dyDescent="0.3">
      <c r="A18173">
        <v>0</v>
      </c>
      <c r="B18173">
        <v>2265403829</v>
      </c>
      <c r="C18173" t="s">
        <v>12676</v>
      </c>
      <c r="D18173" t="s">
        <v>109194</v>
      </c>
      <c r="E18173" t="s">
        <v>231419</v>
      </c>
    </row>
    <row r="18174" spans="1:5" x14ac:dyDescent="0.3">
      <c r="A18174">
        <v>0</v>
      </c>
      <c r="B18174">
        <v>2265404424</v>
      </c>
      <c r="C18174" t="s">
        <v>12677</v>
      </c>
      <c r="D18174" t="s">
        <v>109195</v>
      </c>
      <c r="E18174" t="s">
        <v>231420</v>
      </c>
    </row>
    <row r="18175" spans="1:5" x14ac:dyDescent="0.3">
      <c r="A18175">
        <v>0</v>
      </c>
      <c r="B18175">
        <v>2265404696</v>
      </c>
      <c r="C18175" t="s">
        <v>12678</v>
      </c>
      <c r="D18175" t="s">
        <v>109196</v>
      </c>
      <c r="E18175" t="s">
        <v>231421</v>
      </c>
    </row>
    <row r="18176" spans="1:5" x14ac:dyDescent="0.3">
      <c r="A18176">
        <v>0</v>
      </c>
      <c r="B18176">
        <v>2265404953</v>
      </c>
      <c r="C18176" t="s">
        <v>12679</v>
      </c>
      <c r="D18176" t="s">
        <v>109197</v>
      </c>
      <c r="E18176" t="s">
        <v>231422</v>
      </c>
    </row>
    <row r="18177" spans="1:5" x14ac:dyDescent="0.3">
      <c r="A18177">
        <v>0</v>
      </c>
      <c r="B18177">
        <v>2265405411</v>
      </c>
      <c r="C18177" t="s">
        <v>12680</v>
      </c>
      <c r="D18177" t="s">
        <v>109198</v>
      </c>
      <c r="E18177" t="s">
        <v>231423</v>
      </c>
    </row>
    <row r="18178" spans="1:5" x14ac:dyDescent="0.3">
      <c r="A18178">
        <v>0</v>
      </c>
      <c r="B18178">
        <v>2265406054</v>
      </c>
      <c r="C18178" t="s">
        <v>12681</v>
      </c>
      <c r="D18178" t="s">
        <v>107824</v>
      </c>
      <c r="E18178" t="s">
        <v>231424</v>
      </c>
    </row>
    <row r="18179" spans="1:5" x14ac:dyDescent="0.3">
      <c r="A18179">
        <v>0</v>
      </c>
      <c r="B18179">
        <v>2265406164</v>
      </c>
      <c r="C18179" t="s">
        <v>12682</v>
      </c>
      <c r="D18179" t="s">
        <v>102086</v>
      </c>
      <c r="E18179" t="s">
        <v>231425</v>
      </c>
    </row>
    <row r="18180" spans="1:5" x14ac:dyDescent="0.3">
      <c r="A18180">
        <v>0</v>
      </c>
      <c r="B18180">
        <v>2265406723</v>
      </c>
      <c r="C18180" t="s">
        <v>12683</v>
      </c>
      <c r="D18180" t="s">
        <v>109199</v>
      </c>
      <c r="E18180" t="s">
        <v>231426</v>
      </c>
    </row>
    <row r="18181" spans="1:5" x14ac:dyDescent="0.3">
      <c r="A18181">
        <v>0</v>
      </c>
      <c r="B18181">
        <v>2265407059</v>
      </c>
      <c r="C18181" t="s">
        <v>12684</v>
      </c>
      <c r="D18181" t="s">
        <v>109200</v>
      </c>
      <c r="E18181" t="s">
        <v>231427</v>
      </c>
    </row>
    <row r="18182" spans="1:5" x14ac:dyDescent="0.3">
      <c r="A18182">
        <v>0</v>
      </c>
      <c r="B18182">
        <v>2265407385</v>
      </c>
      <c r="C18182" t="s">
        <v>12685</v>
      </c>
      <c r="D18182" t="s">
        <v>109201</v>
      </c>
      <c r="E18182" t="s">
        <v>231428</v>
      </c>
    </row>
    <row r="18183" spans="1:5" x14ac:dyDescent="0.3">
      <c r="A18183">
        <v>0</v>
      </c>
      <c r="B18183">
        <v>2265407434</v>
      </c>
      <c r="C18183" t="s">
        <v>12685</v>
      </c>
      <c r="D18183" t="s">
        <v>109202</v>
      </c>
      <c r="E18183" t="s">
        <v>231429</v>
      </c>
    </row>
    <row r="18184" spans="1:5" x14ac:dyDescent="0.3">
      <c r="A18184">
        <v>0</v>
      </c>
      <c r="B18184">
        <v>2265407505</v>
      </c>
      <c r="C18184" t="s">
        <v>12686</v>
      </c>
      <c r="D18184" t="s">
        <v>109203</v>
      </c>
      <c r="E18184" t="s">
        <v>231430</v>
      </c>
    </row>
    <row r="18185" spans="1:5" x14ac:dyDescent="0.3">
      <c r="A18185">
        <v>0</v>
      </c>
      <c r="B18185">
        <v>2265407646</v>
      </c>
      <c r="C18185" t="s">
        <v>12687</v>
      </c>
      <c r="D18185" t="s">
        <v>109204</v>
      </c>
      <c r="E18185" t="s">
        <v>231431</v>
      </c>
    </row>
    <row r="18186" spans="1:5" x14ac:dyDescent="0.3">
      <c r="A18186">
        <v>0</v>
      </c>
      <c r="B18186">
        <v>2265407757</v>
      </c>
      <c r="C18186" t="s">
        <v>12688</v>
      </c>
      <c r="D18186" t="s">
        <v>109205</v>
      </c>
      <c r="E18186" t="s">
        <v>231432</v>
      </c>
    </row>
    <row r="18187" spans="1:5" x14ac:dyDescent="0.3">
      <c r="A18187">
        <v>0</v>
      </c>
      <c r="B18187">
        <v>2265407829</v>
      </c>
      <c r="C18187" t="s">
        <v>12689</v>
      </c>
      <c r="D18187" t="s">
        <v>109206</v>
      </c>
      <c r="E18187" t="s">
        <v>231433</v>
      </c>
    </row>
    <row r="18188" spans="1:5" x14ac:dyDescent="0.3">
      <c r="A18188">
        <v>0</v>
      </c>
      <c r="B18188">
        <v>2265408234</v>
      </c>
      <c r="C18188" t="s">
        <v>12690</v>
      </c>
      <c r="D18188" t="s">
        <v>107045</v>
      </c>
      <c r="E18188" t="s">
        <v>231434</v>
      </c>
    </row>
    <row r="18189" spans="1:5" x14ac:dyDescent="0.3">
      <c r="A18189">
        <v>0</v>
      </c>
      <c r="B18189">
        <v>2265408239</v>
      </c>
      <c r="C18189" t="s">
        <v>12690</v>
      </c>
      <c r="D18189" t="s">
        <v>109207</v>
      </c>
      <c r="E18189" t="s">
        <v>231435</v>
      </c>
    </row>
    <row r="18190" spans="1:5" x14ac:dyDescent="0.3">
      <c r="A18190">
        <v>0</v>
      </c>
      <c r="B18190">
        <v>2265408408</v>
      </c>
      <c r="C18190" t="s">
        <v>12691</v>
      </c>
      <c r="D18190" t="s">
        <v>109208</v>
      </c>
      <c r="E18190" t="s">
        <v>231436</v>
      </c>
    </row>
    <row r="18191" spans="1:5" x14ac:dyDescent="0.3">
      <c r="A18191">
        <v>0</v>
      </c>
      <c r="B18191">
        <v>2265408719</v>
      </c>
      <c r="C18191" t="s">
        <v>12692</v>
      </c>
      <c r="D18191" t="s">
        <v>109209</v>
      </c>
      <c r="E18191" t="s">
        <v>231437</v>
      </c>
    </row>
    <row r="18192" spans="1:5" x14ac:dyDescent="0.3">
      <c r="A18192">
        <v>0</v>
      </c>
      <c r="B18192">
        <v>2265408756</v>
      </c>
      <c r="C18192" t="s">
        <v>12692</v>
      </c>
      <c r="D18192" t="s">
        <v>109210</v>
      </c>
      <c r="E18192" t="s">
        <v>231438</v>
      </c>
    </row>
    <row r="18193" spans="1:5" x14ac:dyDescent="0.3">
      <c r="A18193">
        <v>0</v>
      </c>
      <c r="B18193">
        <v>2265408978</v>
      </c>
      <c r="C18193" t="s">
        <v>12693</v>
      </c>
      <c r="D18193" t="s">
        <v>109211</v>
      </c>
      <c r="E18193" t="s">
        <v>231439</v>
      </c>
    </row>
    <row r="18194" spans="1:5" x14ac:dyDescent="0.3">
      <c r="A18194">
        <v>0</v>
      </c>
      <c r="B18194">
        <v>2265409157</v>
      </c>
      <c r="C18194" t="s">
        <v>12694</v>
      </c>
      <c r="D18194" t="s">
        <v>94848</v>
      </c>
      <c r="E18194" t="s">
        <v>231440</v>
      </c>
    </row>
    <row r="18195" spans="1:5" x14ac:dyDescent="0.3">
      <c r="A18195">
        <v>0</v>
      </c>
      <c r="B18195">
        <v>2265409495</v>
      </c>
      <c r="C18195" t="s">
        <v>12695</v>
      </c>
      <c r="D18195" t="s">
        <v>105059</v>
      </c>
      <c r="E18195" t="s">
        <v>231441</v>
      </c>
    </row>
    <row r="18196" spans="1:5" x14ac:dyDescent="0.3">
      <c r="A18196">
        <v>0</v>
      </c>
      <c r="B18196">
        <v>2265409547</v>
      </c>
      <c r="C18196" t="s">
        <v>12696</v>
      </c>
      <c r="D18196" t="s">
        <v>109212</v>
      </c>
      <c r="E18196" t="s">
        <v>231442</v>
      </c>
    </row>
    <row r="18197" spans="1:5" x14ac:dyDescent="0.3">
      <c r="A18197">
        <v>0</v>
      </c>
      <c r="B18197">
        <v>2265409616</v>
      </c>
      <c r="C18197" t="s">
        <v>12696</v>
      </c>
      <c r="D18197" t="s">
        <v>109213</v>
      </c>
      <c r="E18197" t="s">
        <v>231443</v>
      </c>
    </row>
    <row r="18198" spans="1:5" x14ac:dyDescent="0.3">
      <c r="A18198">
        <v>0</v>
      </c>
      <c r="B18198">
        <v>2265409667</v>
      </c>
      <c r="C18198" t="s">
        <v>12696</v>
      </c>
      <c r="D18198" t="s">
        <v>109214</v>
      </c>
      <c r="E18198" t="s">
        <v>231444</v>
      </c>
    </row>
    <row r="18199" spans="1:5" x14ac:dyDescent="0.3">
      <c r="A18199">
        <v>0</v>
      </c>
      <c r="B18199">
        <v>2265409676</v>
      </c>
      <c r="C18199" t="s">
        <v>12697</v>
      </c>
      <c r="D18199" t="s">
        <v>109215</v>
      </c>
      <c r="E18199" t="s">
        <v>231445</v>
      </c>
    </row>
    <row r="18200" spans="1:5" x14ac:dyDescent="0.3">
      <c r="A18200">
        <v>0</v>
      </c>
      <c r="B18200">
        <v>2265409988</v>
      </c>
      <c r="C18200" t="s">
        <v>12698</v>
      </c>
      <c r="D18200" t="s">
        <v>109216</v>
      </c>
      <c r="E18200" t="s">
        <v>231446</v>
      </c>
    </row>
    <row r="18201" spans="1:5" x14ac:dyDescent="0.3">
      <c r="A18201">
        <v>0</v>
      </c>
      <c r="B18201">
        <v>2265410078</v>
      </c>
      <c r="C18201" t="s">
        <v>12699</v>
      </c>
      <c r="D18201" t="s">
        <v>109195</v>
      </c>
      <c r="E18201" t="s">
        <v>231447</v>
      </c>
    </row>
    <row r="18202" spans="1:5" x14ac:dyDescent="0.3">
      <c r="A18202">
        <v>0</v>
      </c>
      <c r="B18202">
        <v>2265410396</v>
      </c>
      <c r="C18202" t="s">
        <v>12700</v>
      </c>
      <c r="D18202" t="s">
        <v>109217</v>
      </c>
      <c r="E18202" t="s">
        <v>231448</v>
      </c>
    </row>
    <row r="18203" spans="1:5" x14ac:dyDescent="0.3">
      <c r="A18203">
        <v>0</v>
      </c>
      <c r="B18203">
        <v>2265410464</v>
      </c>
      <c r="C18203" t="s">
        <v>12701</v>
      </c>
      <c r="D18203" t="s">
        <v>103258</v>
      </c>
      <c r="E18203" t="s">
        <v>231449</v>
      </c>
    </row>
    <row r="18204" spans="1:5" x14ac:dyDescent="0.3">
      <c r="A18204">
        <v>0</v>
      </c>
      <c r="B18204">
        <v>2265410928</v>
      </c>
      <c r="C18204" t="s">
        <v>12702</v>
      </c>
      <c r="D18204" t="s">
        <v>109218</v>
      </c>
      <c r="E18204" t="s">
        <v>231450</v>
      </c>
    </row>
    <row r="18205" spans="1:5" x14ac:dyDescent="0.3">
      <c r="A18205">
        <v>0</v>
      </c>
      <c r="B18205">
        <v>2265411313</v>
      </c>
      <c r="C18205" t="s">
        <v>12703</v>
      </c>
      <c r="D18205" t="s">
        <v>109219</v>
      </c>
      <c r="E18205" t="s">
        <v>231451</v>
      </c>
    </row>
    <row r="18206" spans="1:5" x14ac:dyDescent="0.3">
      <c r="A18206">
        <v>0</v>
      </c>
      <c r="B18206">
        <v>2265411570</v>
      </c>
      <c r="C18206" t="s">
        <v>12704</v>
      </c>
      <c r="D18206" t="s">
        <v>109220</v>
      </c>
      <c r="E18206" t="s">
        <v>231452</v>
      </c>
    </row>
    <row r="18207" spans="1:5" x14ac:dyDescent="0.3">
      <c r="A18207">
        <v>0</v>
      </c>
      <c r="B18207">
        <v>2265411637</v>
      </c>
      <c r="C18207" t="s">
        <v>12705</v>
      </c>
      <c r="D18207" t="s">
        <v>109221</v>
      </c>
      <c r="E18207" t="s">
        <v>231453</v>
      </c>
    </row>
    <row r="18208" spans="1:5" x14ac:dyDescent="0.3">
      <c r="A18208">
        <v>0</v>
      </c>
      <c r="B18208">
        <v>2265412022</v>
      </c>
      <c r="C18208" t="s">
        <v>12706</v>
      </c>
      <c r="D18208" t="s">
        <v>109222</v>
      </c>
      <c r="E18208" t="s">
        <v>231454</v>
      </c>
    </row>
    <row r="18209" spans="1:5" x14ac:dyDescent="0.3">
      <c r="A18209">
        <v>0</v>
      </c>
      <c r="B18209">
        <v>2265412024</v>
      </c>
      <c r="C18209" t="s">
        <v>12707</v>
      </c>
      <c r="D18209" t="s">
        <v>109223</v>
      </c>
      <c r="E18209" t="s">
        <v>231455</v>
      </c>
    </row>
    <row r="18210" spans="1:5" x14ac:dyDescent="0.3">
      <c r="A18210">
        <v>0</v>
      </c>
      <c r="B18210">
        <v>2265412047</v>
      </c>
      <c r="C18210" t="s">
        <v>12706</v>
      </c>
      <c r="D18210" t="s">
        <v>109224</v>
      </c>
      <c r="E18210" t="s">
        <v>231456</v>
      </c>
    </row>
    <row r="18211" spans="1:5" x14ac:dyDescent="0.3">
      <c r="A18211">
        <v>0</v>
      </c>
      <c r="B18211">
        <v>2265412889</v>
      </c>
      <c r="C18211" t="s">
        <v>12708</v>
      </c>
      <c r="D18211" t="s">
        <v>109111</v>
      </c>
      <c r="E18211" t="s">
        <v>231457</v>
      </c>
    </row>
    <row r="18212" spans="1:5" x14ac:dyDescent="0.3">
      <c r="A18212">
        <v>0</v>
      </c>
      <c r="B18212">
        <v>2265412963</v>
      </c>
      <c r="C18212" t="s">
        <v>12708</v>
      </c>
      <c r="D18212" t="s">
        <v>109225</v>
      </c>
      <c r="E18212" t="s">
        <v>231458</v>
      </c>
    </row>
    <row r="18213" spans="1:5" x14ac:dyDescent="0.3">
      <c r="A18213">
        <v>0</v>
      </c>
      <c r="B18213">
        <v>2265413417</v>
      </c>
      <c r="C18213" t="s">
        <v>12709</v>
      </c>
      <c r="D18213" t="s">
        <v>109226</v>
      </c>
      <c r="E18213" t="s">
        <v>231459</v>
      </c>
    </row>
    <row r="18214" spans="1:5" x14ac:dyDescent="0.3">
      <c r="A18214">
        <v>0</v>
      </c>
      <c r="B18214">
        <v>2265413767</v>
      </c>
      <c r="C18214" t="s">
        <v>12710</v>
      </c>
      <c r="D18214" t="s">
        <v>109227</v>
      </c>
      <c r="E18214" t="s">
        <v>231460</v>
      </c>
    </row>
    <row r="18215" spans="1:5" x14ac:dyDescent="0.3">
      <c r="A18215">
        <v>0</v>
      </c>
      <c r="B18215">
        <v>2265413787</v>
      </c>
      <c r="C18215" t="s">
        <v>12711</v>
      </c>
      <c r="D18215" t="s">
        <v>109228</v>
      </c>
      <c r="E18215" t="s">
        <v>231461</v>
      </c>
    </row>
    <row r="18216" spans="1:5" x14ac:dyDescent="0.3">
      <c r="A18216">
        <v>0</v>
      </c>
      <c r="B18216">
        <v>2265413986</v>
      </c>
      <c r="C18216" t="s">
        <v>12712</v>
      </c>
      <c r="D18216" t="s">
        <v>109229</v>
      </c>
      <c r="E18216" t="s">
        <v>231462</v>
      </c>
    </row>
    <row r="18217" spans="1:5" x14ac:dyDescent="0.3">
      <c r="A18217">
        <v>0</v>
      </c>
      <c r="B18217">
        <v>2265414136</v>
      </c>
      <c r="C18217" t="s">
        <v>12713</v>
      </c>
      <c r="D18217" t="s">
        <v>109230</v>
      </c>
      <c r="E18217" t="s">
        <v>231463</v>
      </c>
    </row>
    <row r="18218" spans="1:5" x14ac:dyDescent="0.3">
      <c r="A18218">
        <v>0</v>
      </c>
      <c r="B18218">
        <v>2265414172</v>
      </c>
      <c r="C18218" t="s">
        <v>12713</v>
      </c>
      <c r="D18218" t="s">
        <v>104842</v>
      </c>
      <c r="E18218" t="s">
        <v>231464</v>
      </c>
    </row>
    <row r="18219" spans="1:5" x14ac:dyDescent="0.3">
      <c r="A18219">
        <v>0</v>
      </c>
      <c r="B18219">
        <v>2265414257</v>
      </c>
      <c r="C18219" t="s">
        <v>12714</v>
      </c>
      <c r="D18219" t="s">
        <v>109231</v>
      </c>
      <c r="E18219" t="s">
        <v>231465</v>
      </c>
    </row>
    <row r="18220" spans="1:5" x14ac:dyDescent="0.3">
      <c r="A18220">
        <v>0</v>
      </c>
      <c r="B18220">
        <v>2265414445</v>
      </c>
      <c r="C18220" t="s">
        <v>12715</v>
      </c>
      <c r="D18220" t="s">
        <v>109232</v>
      </c>
      <c r="E18220" t="s">
        <v>231466</v>
      </c>
    </row>
    <row r="18221" spans="1:5" x14ac:dyDescent="0.3">
      <c r="A18221">
        <v>0</v>
      </c>
      <c r="B18221">
        <v>2265414500</v>
      </c>
      <c r="C18221" t="s">
        <v>12716</v>
      </c>
      <c r="D18221" t="s">
        <v>109233</v>
      </c>
      <c r="E18221" t="s">
        <v>231467</v>
      </c>
    </row>
    <row r="18222" spans="1:5" x14ac:dyDescent="0.3">
      <c r="A18222">
        <v>0</v>
      </c>
      <c r="B18222">
        <v>2265414609</v>
      </c>
      <c r="C18222" t="s">
        <v>12716</v>
      </c>
      <c r="D18222" t="s">
        <v>109234</v>
      </c>
      <c r="E18222" t="s">
        <v>231468</v>
      </c>
    </row>
    <row r="18223" spans="1:5" x14ac:dyDescent="0.3">
      <c r="A18223">
        <v>0</v>
      </c>
      <c r="B18223">
        <v>2265414622</v>
      </c>
      <c r="C18223" t="s">
        <v>12717</v>
      </c>
      <c r="D18223" t="s">
        <v>109235</v>
      </c>
      <c r="E18223" t="s">
        <v>231469</v>
      </c>
    </row>
    <row r="18224" spans="1:5" x14ac:dyDescent="0.3">
      <c r="A18224">
        <v>0</v>
      </c>
      <c r="B18224">
        <v>2265414672</v>
      </c>
      <c r="C18224" t="s">
        <v>12717</v>
      </c>
      <c r="D18224" t="s">
        <v>109236</v>
      </c>
      <c r="E18224" t="s">
        <v>231470</v>
      </c>
    </row>
    <row r="18225" spans="1:5" x14ac:dyDescent="0.3">
      <c r="A18225">
        <v>0</v>
      </c>
      <c r="B18225">
        <v>2265415047</v>
      </c>
      <c r="C18225" t="s">
        <v>12718</v>
      </c>
      <c r="D18225" t="s">
        <v>109237</v>
      </c>
      <c r="E18225" t="s">
        <v>231471</v>
      </c>
    </row>
    <row r="18226" spans="1:5" x14ac:dyDescent="0.3">
      <c r="A18226">
        <v>0</v>
      </c>
      <c r="B18226">
        <v>2265415334</v>
      </c>
      <c r="C18226" t="s">
        <v>12719</v>
      </c>
      <c r="D18226" t="s">
        <v>109238</v>
      </c>
      <c r="E18226" t="s">
        <v>231472</v>
      </c>
    </row>
    <row r="18227" spans="1:5" x14ac:dyDescent="0.3">
      <c r="A18227">
        <v>0</v>
      </c>
      <c r="B18227">
        <v>2265415440</v>
      </c>
      <c r="C18227" t="s">
        <v>12720</v>
      </c>
      <c r="D18227" t="s">
        <v>109239</v>
      </c>
      <c r="E18227" t="s">
        <v>231473</v>
      </c>
    </row>
    <row r="18228" spans="1:5" x14ac:dyDescent="0.3">
      <c r="A18228">
        <v>0</v>
      </c>
      <c r="B18228">
        <v>2265415632</v>
      </c>
      <c r="C18228" t="s">
        <v>12721</v>
      </c>
      <c r="D18228" t="s">
        <v>109240</v>
      </c>
      <c r="E18228" t="s">
        <v>231474</v>
      </c>
    </row>
    <row r="18229" spans="1:5" x14ac:dyDescent="0.3">
      <c r="A18229">
        <v>0</v>
      </c>
      <c r="B18229">
        <v>2265415699</v>
      </c>
      <c r="C18229" t="s">
        <v>12722</v>
      </c>
      <c r="D18229" t="s">
        <v>109241</v>
      </c>
      <c r="E18229" t="s">
        <v>231475</v>
      </c>
    </row>
    <row r="18230" spans="1:5" x14ac:dyDescent="0.3">
      <c r="A18230">
        <v>0</v>
      </c>
      <c r="B18230">
        <v>2265416211</v>
      </c>
      <c r="C18230" t="s">
        <v>12723</v>
      </c>
      <c r="D18230" t="s">
        <v>109242</v>
      </c>
      <c r="E18230" t="s">
        <v>231476</v>
      </c>
    </row>
    <row r="18231" spans="1:5" x14ac:dyDescent="0.3">
      <c r="A18231">
        <v>0</v>
      </c>
      <c r="B18231">
        <v>2265416286</v>
      </c>
      <c r="C18231" t="s">
        <v>12724</v>
      </c>
      <c r="D18231" t="s">
        <v>109243</v>
      </c>
      <c r="E18231" t="s">
        <v>231477</v>
      </c>
    </row>
    <row r="18232" spans="1:5" x14ac:dyDescent="0.3">
      <c r="A18232">
        <v>0</v>
      </c>
      <c r="B18232">
        <v>2265416298</v>
      </c>
      <c r="C18232" t="s">
        <v>12724</v>
      </c>
      <c r="D18232" t="s">
        <v>109244</v>
      </c>
      <c r="E18232" t="s">
        <v>231478</v>
      </c>
    </row>
    <row r="18233" spans="1:5" x14ac:dyDescent="0.3">
      <c r="A18233">
        <v>0</v>
      </c>
      <c r="B18233">
        <v>2265416408</v>
      </c>
      <c r="C18233" t="s">
        <v>12725</v>
      </c>
      <c r="D18233" t="s">
        <v>97494</v>
      </c>
      <c r="E18233" t="s">
        <v>231479</v>
      </c>
    </row>
    <row r="18234" spans="1:5" x14ac:dyDescent="0.3">
      <c r="A18234">
        <v>0</v>
      </c>
      <c r="B18234">
        <v>2265416830</v>
      </c>
      <c r="C18234" t="s">
        <v>12726</v>
      </c>
      <c r="D18234" t="s">
        <v>109245</v>
      </c>
      <c r="E18234" t="s">
        <v>231480</v>
      </c>
    </row>
    <row r="18235" spans="1:5" x14ac:dyDescent="0.3">
      <c r="A18235">
        <v>0</v>
      </c>
      <c r="B18235">
        <v>2265418066</v>
      </c>
      <c r="C18235" t="s">
        <v>12727</v>
      </c>
      <c r="D18235" t="s">
        <v>106504</v>
      </c>
      <c r="E18235" t="s">
        <v>231481</v>
      </c>
    </row>
    <row r="18236" spans="1:5" x14ac:dyDescent="0.3">
      <c r="A18236">
        <v>0</v>
      </c>
      <c r="B18236">
        <v>2265418769</v>
      </c>
      <c r="C18236" t="s">
        <v>12728</v>
      </c>
      <c r="D18236" t="s">
        <v>109246</v>
      </c>
      <c r="E18236" t="s">
        <v>231482</v>
      </c>
    </row>
    <row r="18237" spans="1:5" x14ac:dyDescent="0.3">
      <c r="A18237">
        <v>0</v>
      </c>
      <c r="B18237">
        <v>2265419321</v>
      </c>
      <c r="C18237" t="s">
        <v>12729</v>
      </c>
      <c r="D18237" t="s">
        <v>109247</v>
      </c>
      <c r="E18237" t="s">
        <v>231483</v>
      </c>
    </row>
    <row r="18238" spans="1:5" x14ac:dyDescent="0.3">
      <c r="A18238">
        <v>0</v>
      </c>
      <c r="B18238">
        <v>2265419462</v>
      </c>
      <c r="C18238" t="s">
        <v>12730</v>
      </c>
      <c r="D18238" t="s">
        <v>109248</v>
      </c>
      <c r="E18238" t="s">
        <v>231484</v>
      </c>
    </row>
    <row r="18239" spans="1:5" x14ac:dyDescent="0.3">
      <c r="A18239">
        <v>0</v>
      </c>
      <c r="B18239">
        <v>2265420017</v>
      </c>
      <c r="C18239" t="s">
        <v>12731</v>
      </c>
      <c r="D18239" t="s">
        <v>109249</v>
      </c>
      <c r="E18239" t="s">
        <v>231485</v>
      </c>
    </row>
    <row r="18240" spans="1:5" x14ac:dyDescent="0.3">
      <c r="A18240">
        <v>0</v>
      </c>
      <c r="B18240">
        <v>2265420221</v>
      </c>
      <c r="C18240" t="s">
        <v>12732</v>
      </c>
      <c r="D18240" t="s">
        <v>109250</v>
      </c>
      <c r="E18240" t="s">
        <v>231486</v>
      </c>
    </row>
    <row r="18241" spans="1:5" x14ac:dyDescent="0.3">
      <c r="A18241">
        <v>0</v>
      </c>
      <c r="B18241">
        <v>2265420468</v>
      </c>
      <c r="C18241" t="s">
        <v>12733</v>
      </c>
      <c r="D18241" t="s">
        <v>109251</v>
      </c>
      <c r="E18241" t="s">
        <v>231487</v>
      </c>
    </row>
    <row r="18242" spans="1:5" x14ac:dyDescent="0.3">
      <c r="A18242">
        <v>0</v>
      </c>
      <c r="B18242">
        <v>2265420830</v>
      </c>
      <c r="C18242" t="s">
        <v>12734</v>
      </c>
      <c r="D18242" t="s">
        <v>109252</v>
      </c>
      <c r="E18242" t="s">
        <v>231488</v>
      </c>
    </row>
    <row r="18243" spans="1:5" x14ac:dyDescent="0.3">
      <c r="A18243">
        <v>0</v>
      </c>
      <c r="B18243">
        <v>2265421193</v>
      </c>
      <c r="C18243" t="s">
        <v>12735</v>
      </c>
      <c r="D18243" t="s">
        <v>109253</v>
      </c>
      <c r="E18243" t="s">
        <v>231489</v>
      </c>
    </row>
    <row r="18244" spans="1:5" x14ac:dyDescent="0.3">
      <c r="A18244">
        <v>0</v>
      </c>
      <c r="B18244">
        <v>2265421263</v>
      </c>
      <c r="C18244" t="s">
        <v>12735</v>
      </c>
      <c r="D18244" t="s">
        <v>109254</v>
      </c>
      <c r="E18244" t="s">
        <v>231490</v>
      </c>
    </row>
    <row r="18245" spans="1:5" x14ac:dyDescent="0.3">
      <c r="A18245">
        <v>0</v>
      </c>
      <c r="B18245">
        <v>2265421745</v>
      </c>
      <c r="C18245" t="s">
        <v>12736</v>
      </c>
      <c r="D18245" t="s">
        <v>98995</v>
      </c>
      <c r="E18245" t="s">
        <v>231491</v>
      </c>
    </row>
    <row r="18246" spans="1:5" x14ac:dyDescent="0.3">
      <c r="A18246">
        <v>0</v>
      </c>
      <c r="B18246">
        <v>2265421776</v>
      </c>
      <c r="C18246" t="s">
        <v>12737</v>
      </c>
      <c r="D18246" t="s">
        <v>105939</v>
      </c>
      <c r="E18246" t="s">
        <v>231492</v>
      </c>
    </row>
    <row r="18247" spans="1:5" x14ac:dyDescent="0.3">
      <c r="A18247">
        <v>0</v>
      </c>
      <c r="B18247">
        <v>2265422683</v>
      </c>
      <c r="C18247" t="s">
        <v>12738</v>
      </c>
      <c r="D18247" t="s">
        <v>109255</v>
      </c>
      <c r="E18247" t="s">
        <v>231493</v>
      </c>
    </row>
    <row r="18248" spans="1:5" x14ac:dyDescent="0.3">
      <c r="A18248">
        <v>0</v>
      </c>
      <c r="B18248">
        <v>2265422710</v>
      </c>
      <c r="C18248" t="s">
        <v>12739</v>
      </c>
      <c r="D18248" t="s">
        <v>109256</v>
      </c>
      <c r="E18248" t="s">
        <v>231494</v>
      </c>
    </row>
    <row r="18249" spans="1:5" x14ac:dyDescent="0.3">
      <c r="A18249">
        <v>0</v>
      </c>
      <c r="B18249">
        <v>2265423004</v>
      </c>
      <c r="C18249" t="s">
        <v>12740</v>
      </c>
      <c r="D18249" t="s">
        <v>109257</v>
      </c>
      <c r="E18249" t="s">
        <v>231495</v>
      </c>
    </row>
    <row r="18250" spans="1:5" x14ac:dyDescent="0.3">
      <c r="A18250">
        <v>0</v>
      </c>
      <c r="B18250">
        <v>2265424122</v>
      </c>
      <c r="C18250" t="s">
        <v>12741</v>
      </c>
      <c r="D18250" t="s">
        <v>98119</v>
      </c>
      <c r="E18250" t="s">
        <v>231496</v>
      </c>
    </row>
    <row r="18251" spans="1:5" x14ac:dyDescent="0.3">
      <c r="A18251">
        <v>0</v>
      </c>
      <c r="B18251">
        <v>2265424238</v>
      </c>
      <c r="C18251" t="s">
        <v>12742</v>
      </c>
      <c r="D18251" t="s">
        <v>109258</v>
      </c>
      <c r="E18251" t="s">
        <v>231497</v>
      </c>
    </row>
    <row r="18252" spans="1:5" x14ac:dyDescent="0.3">
      <c r="A18252">
        <v>0</v>
      </c>
      <c r="B18252">
        <v>2265424502</v>
      </c>
      <c r="C18252" t="s">
        <v>12743</v>
      </c>
      <c r="D18252" t="s">
        <v>93993</v>
      </c>
      <c r="E18252" t="s">
        <v>231498</v>
      </c>
    </row>
    <row r="18253" spans="1:5" x14ac:dyDescent="0.3">
      <c r="A18253">
        <v>0</v>
      </c>
      <c r="B18253">
        <v>2265424518</v>
      </c>
      <c r="C18253" t="s">
        <v>12743</v>
      </c>
      <c r="D18253" t="s">
        <v>109259</v>
      </c>
      <c r="E18253" t="s">
        <v>231499</v>
      </c>
    </row>
    <row r="18254" spans="1:5" x14ac:dyDescent="0.3">
      <c r="A18254">
        <v>0</v>
      </c>
      <c r="B18254">
        <v>2265425684</v>
      </c>
      <c r="C18254" t="s">
        <v>12744</v>
      </c>
      <c r="D18254" t="s">
        <v>109260</v>
      </c>
      <c r="E18254" t="s">
        <v>231500</v>
      </c>
    </row>
    <row r="18255" spans="1:5" x14ac:dyDescent="0.3">
      <c r="A18255">
        <v>0</v>
      </c>
      <c r="B18255">
        <v>2265425845</v>
      </c>
      <c r="C18255" t="s">
        <v>12745</v>
      </c>
      <c r="D18255" t="s">
        <v>109261</v>
      </c>
      <c r="E18255" t="s">
        <v>231501</v>
      </c>
    </row>
    <row r="18256" spans="1:5" x14ac:dyDescent="0.3">
      <c r="A18256">
        <v>0</v>
      </c>
      <c r="B18256">
        <v>2265425880</v>
      </c>
      <c r="C18256" t="s">
        <v>12745</v>
      </c>
      <c r="D18256" t="s">
        <v>109262</v>
      </c>
      <c r="E18256" t="s">
        <v>231502</v>
      </c>
    </row>
    <row r="18257" spans="1:5" x14ac:dyDescent="0.3">
      <c r="A18257">
        <v>0</v>
      </c>
      <c r="B18257">
        <v>2265426136</v>
      </c>
      <c r="C18257" t="s">
        <v>12746</v>
      </c>
      <c r="D18257" t="s">
        <v>109263</v>
      </c>
      <c r="E18257" t="s">
        <v>231503</v>
      </c>
    </row>
    <row r="18258" spans="1:5" x14ac:dyDescent="0.3">
      <c r="A18258">
        <v>0</v>
      </c>
      <c r="B18258">
        <v>2265426167</v>
      </c>
      <c r="C18258" t="s">
        <v>12747</v>
      </c>
      <c r="D18258" t="s">
        <v>109264</v>
      </c>
      <c r="E18258" t="s">
        <v>231504</v>
      </c>
    </row>
    <row r="18259" spans="1:5" x14ac:dyDescent="0.3">
      <c r="A18259">
        <v>0</v>
      </c>
      <c r="B18259">
        <v>2265426221</v>
      </c>
      <c r="C18259" t="s">
        <v>12747</v>
      </c>
      <c r="D18259" t="s">
        <v>109265</v>
      </c>
      <c r="E18259" t="s">
        <v>231505</v>
      </c>
    </row>
    <row r="18260" spans="1:5" x14ac:dyDescent="0.3">
      <c r="A18260">
        <v>0</v>
      </c>
      <c r="B18260">
        <v>2265426235</v>
      </c>
      <c r="C18260" t="s">
        <v>12747</v>
      </c>
      <c r="D18260" t="s">
        <v>109266</v>
      </c>
      <c r="E18260" t="s">
        <v>231506</v>
      </c>
    </row>
    <row r="18261" spans="1:5" x14ac:dyDescent="0.3">
      <c r="A18261">
        <v>0</v>
      </c>
      <c r="B18261">
        <v>2265426677</v>
      </c>
      <c r="C18261" t="s">
        <v>12748</v>
      </c>
      <c r="D18261" t="s">
        <v>94927</v>
      </c>
      <c r="E18261" t="s">
        <v>231507</v>
      </c>
    </row>
    <row r="18262" spans="1:5" x14ac:dyDescent="0.3">
      <c r="A18262">
        <v>0</v>
      </c>
      <c r="B18262">
        <v>2265427012</v>
      </c>
      <c r="C18262" t="s">
        <v>12749</v>
      </c>
      <c r="D18262" t="s">
        <v>109267</v>
      </c>
      <c r="E18262" t="s">
        <v>231508</v>
      </c>
    </row>
    <row r="18263" spans="1:5" x14ac:dyDescent="0.3">
      <c r="A18263">
        <v>0</v>
      </c>
      <c r="B18263">
        <v>2265427224</v>
      </c>
      <c r="C18263" t="s">
        <v>12750</v>
      </c>
      <c r="D18263" t="s">
        <v>93993</v>
      </c>
      <c r="E18263" t="s">
        <v>231509</v>
      </c>
    </row>
    <row r="18264" spans="1:5" x14ac:dyDescent="0.3">
      <c r="A18264">
        <v>0</v>
      </c>
      <c r="B18264">
        <v>2265427266</v>
      </c>
      <c r="C18264" t="s">
        <v>12751</v>
      </c>
      <c r="D18264" t="s">
        <v>96601</v>
      </c>
      <c r="E18264" t="s">
        <v>231510</v>
      </c>
    </row>
    <row r="18265" spans="1:5" x14ac:dyDescent="0.3">
      <c r="A18265">
        <v>0</v>
      </c>
      <c r="B18265">
        <v>2265427293</v>
      </c>
      <c r="C18265" t="s">
        <v>12751</v>
      </c>
      <c r="D18265" t="s">
        <v>109268</v>
      </c>
      <c r="E18265" t="s">
        <v>231511</v>
      </c>
    </row>
    <row r="18266" spans="1:5" x14ac:dyDescent="0.3">
      <c r="A18266">
        <v>0</v>
      </c>
      <c r="B18266">
        <v>2265427396</v>
      </c>
      <c r="C18266" t="s">
        <v>12752</v>
      </c>
      <c r="D18266" t="s">
        <v>109269</v>
      </c>
      <c r="E18266" t="s">
        <v>231512</v>
      </c>
    </row>
    <row r="18267" spans="1:5" x14ac:dyDescent="0.3">
      <c r="A18267">
        <v>0</v>
      </c>
      <c r="B18267">
        <v>2265427451</v>
      </c>
      <c r="C18267" t="s">
        <v>12752</v>
      </c>
      <c r="D18267" t="s">
        <v>109270</v>
      </c>
      <c r="E18267" t="s">
        <v>231513</v>
      </c>
    </row>
    <row r="18268" spans="1:5" x14ac:dyDescent="0.3">
      <c r="A18268">
        <v>0</v>
      </c>
      <c r="B18268">
        <v>2265427546</v>
      </c>
      <c r="C18268" t="s">
        <v>12753</v>
      </c>
      <c r="D18268" t="s">
        <v>99078</v>
      </c>
      <c r="E18268" t="s">
        <v>231514</v>
      </c>
    </row>
    <row r="18269" spans="1:5" x14ac:dyDescent="0.3">
      <c r="A18269">
        <v>0</v>
      </c>
      <c r="B18269">
        <v>2265427695</v>
      </c>
      <c r="C18269" t="s">
        <v>12754</v>
      </c>
      <c r="D18269" t="s">
        <v>109271</v>
      </c>
      <c r="E18269" t="s">
        <v>231515</v>
      </c>
    </row>
    <row r="18270" spans="1:5" x14ac:dyDescent="0.3">
      <c r="A18270">
        <v>0</v>
      </c>
      <c r="B18270">
        <v>2265427923</v>
      </c>
      <c r="C18270" t="s">
        <v>12755</v>
      </c>
      <c r="D18270" t="s">
        <v>109272</v>
      </c>
      <c r="E18270" t="s">
        <v>231516</v>
      </c>
    </row>
    <row r="18271" spans="1:5" x14ac:dyDescent="0.3">
      <c r="A18271">
        <v>0</v>
      </c>
      <c r="B18271">
        <v>2265427984</v>
      </c>
      <c r="C18271" t="s">
        <v>12755</v>
      </c>
      <c r="D18271" t="s">
        <v>107969</v>
      </c>
      <c r="E18271" t="s">
        <v>231517</v>
      </c>
    </row>
    <row r="18272" spans="1:5" x14ac:dyDescent="0.3">
      <c r="A18272">
        <v>0</v>
      </c>
      <c r="B18272">
        <v>2265429070</v>
      </c>
      <c r="C18272" t="s">
        <v>12756</v>
      </c>
      <c r="D18272" t="s">
        <v>109273</v>
      </c>
      <c r="E18272" t="s">
        <v>231518</v>
      </c>
    </row>
    <row r="18273" spans="1:5" x14ac:dyDescent="0.3">
      <c r="A18273">
        <v>0</v>
      </c>
      <c r="B18273">
        <v>2265429193</v>
      </c>
      <c r="C18273" t="s">
        <v>12757</v>
      </c>
      <c r="D18273" t="s">
        <v>109274</v>
      </c>
      <c r="E18273" t="s">
        <v>231519</v>
      </c>
    </row>
    <row r="18274" spans="1:5" x14ac:dyDescent="0.3">
      <c r="A18274">
        <v>0</v>
      </c>
      <c r="B18274">
        <v>2265429283</v>
      </c>
      <c r="C18274" t="s">
        <v>12758</v>
      </c>
      <c r="D18274" t="s">
        <v>106649</v>
      </c>
      <c r="E18274" t="s">
        <v>231520</v>
      </c>
    </row>
    <row r="18275" spans="1:5" x14ac:dyDescent="0.3">
      <c r="A18275">
        <v>0</v>
      </c>
      <c r="B18275">
        <v>2265429317</v>
      </c>
      <c r="C18275" t="s">
        <v>12758</v>
      </c>
      <c r="D18275" t="s">
        <v>109275</v>
      </c>
      <c r="E18275" t="s">
        <v>231521</v>
      </c>
    </row>
    <row r="18276" spans="1:5" x14ac:dyDescent="0.3">
      <c r="A18276">
        <v>0</v>
      </c>
      <c r="B18276">
        <v>2265429451</v>
      </c>
      <c r="C18276" t="s">
        <v>12759</v>
      </c>
      <c r="D18276" t="s">
        <v>106078</v>
      </c>
      <c r="E18276" t="s">
        <v>231522</v>
      </c>
    </row>
    <row r="18277" spans="1:5" x14ac:dyDescent="0.3">
      <c r="A18277">
        <v>0</v>
      </c>
      <c r="B18277">
        <v>2265429699</v>
      </c>
      <c r="C18277" t="s">
        <v>12760</v>
      </c>
      <c r="D18277" t="s">
        <v>109276</v>
      </c>
      <c r="E18277" t="s">
        <v>231523</v>
      </c>
    </row>
    <row r="18278" spans="1:5" x14ac:dyDescent="0.3">
      <c r="A18278">
        <v>0</v>
      </c>
      <c r="B18278">
        <v>2265430206</v>
      </c>
      <c r="C18278" t="s">
        <v>12761</v>
      </c>
      <c r="D18278" t="s">
        <v>108438</v>
      </c>
      <c r="E18278" t="s">
        <v>231524</v>
      </c>
    </row>
    <row r="18279" spans="1:5" x14ac:dyDescent="0.3">
      <c r="A18279">
        <v>0</v>
      </c>
      <c r="B18279">
        <v>2265430268</v>
      </c>
      <c r="C18279" t="s">
        <v>12761</v>
      </c>
      <c r="D18279" t="s">
        <v>109277</v>
      </c>
      <c r="E18279" t="s">
        <v>231525</v>
      </c>
    </row>
    <row r="18280" spans="1:5" x14ac:dyDescent="0.3">
      <c r="A18280">
        <v>0</v>
      </c>
      <c r="B18280">
        <v>2265430324</v>
      </c>
      <c r="C18280" t="s">
        <v>12762</v>
      </c>
      <c r="D18280" t="s">
        <v>109278</v>
      </c>
      <c r="E18280" t="s">
        <v>231526</v>
      </c>
    </row>
    <row r="18281" spans="1:5" x14ac:dyDescent="0.3">
      <c r="A18281">
        <v>0</v>
      </c>
      <c r="B18281">
        <v>2265431362</v>
      </c>
      <c r="C18281" t="s">
        <v>12763</v>
      </c>
      <c r="D18281" t="s">
        <v>98119</v>
      </c>
      <c r="E18281" t="s">
        <v>231527</v>
      </c>
    </row>
    <row r="18282" spans="1:5" x14ac:dyDescent="0.3">
      <c r="A18282">
        <v>0</v>
      </c>
      <c r="B18282">
        <v>2265431523</v>
      </c>
      <c r="C18282" t="s">
        <v>12764</v>
      </c>
      <c r="D18282" t="s">
        <v>109279</v>
      </c>
      <c r="E18282" t="s">
        <v>231528</v>
      </c>
    </row>
    <row r="18283" spans="1:5" x14ac:dyDescent="0.3">
      <c r="A18283">
        <v>0</v>
      </c>
      <c r="B18283">
        <v>2265432091</v>
      </c>
      <c r="C18283" t="s">
        <v>12765</v>
      </c>
      <c r="D18283" t="s">
        <v>109280</v>
      </c>
      <c r="E18283" t="s">
        <v>231529</v>
      </c>
    </row>
    <row r="18284" spans="1:5" x14ac:dyDescent="0.3">
      <c r="A18284">
        <v>0</v>
      </c>
      <c r="B18284">
        <v>2265432251</v>
      </c>
      <c r="C18284" t="s">
        <v>12766</v>
      </c>
      <c r="D18284" t="s">
        <v>109281</v>
      </c>
      <c r="E18284" t="s">
        <v>231530</v>
      </c>
    </row>
    <row r="18285" spans="1:5" x14ac:dyDescent="0.3">
      <c r="A18285">
        <v>0</v>
      </c>
      <c r="B18285">
        <v>2265432365</v>
      </c>
      <c r="C18285" t="s">
        <v>12767</v>
      </c>
      <c r="D18285" t="s">
        <v>104819</v>
      </c>
      <c r="E18285" t="s">
        <v>231531</v>
      </c>
    </row>
    <row r="18286" spans="1:5" x14ac:dyDescent="0.3">
      <c r="A18286">
        <v>0</v>
      </c>
      <c r="B18286">
        <v>2265432668</v>
      </c>
      <c r="C18286" t="s">
        <v>12768</v>
      </c>
      <c r="D18286" t="s">
        <v>109282</v>
      </c>
      <c r="E18286" t="s">
        <v>231532</v>
      </c>
    </row>
    <row r="18287" spans="1:5" x14ac:dyDescent="0.3">
      <c r="A18287">
        <v>0</v>
      </c>
      <c r="B18287">
        <v>2265433606</v>
      </c>
      <c r="C18287" t="s">
        <v>12769</v>
      </c>
      <c r="D18287" t="s">
        <v>109283</v>
      </c>
      <c r="E18287" t="s">
        <v>231533</v>
      </c>
    </row>
    <row r="18288" spans="1:5" x14ac:dyDescent="0.3">
      <c r="A18288">
        <v>0</v>
      </c>
      <c r="B18288">
        <v>2265433830</v>
      </c>
      <c r="C18288" t="s">
        <v>12770</v>
      </c>
      <c r="D18288" t="s">
        <v>109284</v>
      </c>
      <c r="E18288" t="s">
        <v>231534</v>
      </c>
    </row>
    <row r="18289" spans="1:5" x14ac:dyDescent="0.3">
      <c r="A18289">
        <v>0</v>
      </c>
      <c r="B18289">
        <v>2265434944</v>
      </c>
      <c r="C18289" t="s">
        <v>12771</v>
      </c>
      <c r="D18289" t="s">
        <v>109285</v>
      </c>
      <c r="E18289" t="s">
        <v>231535</v>
      </c>
    </row>
    <row r="18290" spans="1:5" x14ac:dyDescent="0.3">
      <c r="A18290">
        <v>0</v>
      </c>
      <c r="B18290">
        <v>2265435147</v>
      </c>
      <c r="C18290" t="s">
        <v>12772</v>
      </c>
      <c r="D18290" t="s">
        <v>109286</v>
      </c>
      <c r="E18290" t="s">
        <v>231536</v>
      </c>
    </row>
    <row r="18291" spans="1:5" x14ac:dyDescent="0.3">
      <c r="A18291">
        <v>0</v>
      </c>
      <c r="B18291">
        <v>2265435237</v>
      </c>
      <c r="C18291" t="s">
        <v>12772</v>
      </c>
      <c r="D18291" t="s">
        <v>109287</v>
      </c>
      <c r="E18291" t="s">
        <v>231537</v>
      </c>
    </row>
    <row r="18292" spans="1:5" x14ac:dyDescent="0.3">
      <c r="A18292">
        <v>0</v>
      </c>
      <c r="B18292">
        <v>2265435302</v>
      </c>
      <c r="C18292" t="s">
        <v>12773</v>
      </c>
      <c r="D18292" t="s">
        <v>109288</v>
      </c>
      <c r="E18292" t="s">
        <v>231538</v>
      </c>
    </row>
    <row r="18293" spans="1:5" x14ac:dyDescent="0.3">
      <c r="A18293">
        <v>0</v>
      </c>
      <c r="B18293">
        <v>2265435306</v>
      </c>
      <c r="C18293" t="s">
        <v>12773</v>
      </c>
      <c r="D18293" t="s">
        <v>109289</v>
      </c>
      <c r="E18293" t="s">
        <v>231539</v>
      </c>
    </row>
    <row r="18294" spans="1:5" x14ac:dyDescent="0.3">
      <c r="A18294">
        <v>0</v>
      </c>
      <c r="B18294">
        <v>2265435352</v>
      </c>
      <c r="C18294" t="s">
        <v>12773</v>
      </c>
      <c r="D18294" t="s">
        <v>109290</v>
      </c>
      <c r="E18294" t="s">
        <v>231540</v>
      </c>
    </row>
    <row r="18295" spans="1:5" x14ac:dyDescent="0.3">
      <c r="A18295">
        <v>0</v>
      </c>
      <c r="B18295">
        <v>2265435686</v>
      </c>
      <c r="C18295" t="s">
        <v>12774</v>
      </c>
      <c r="D18295" t="s">
        <v>109291</v>
      </c>
      <c r="E18295" t="s">
        <v>231541</v>
      </c>
    </row>
    <row r="18296" spans="1:5" x14ac:dyDescent="0.3">
      <c r="A18296">
        <v>0</v>
      </c>
      <c r="B18296">
        <v>2265435739</v>
      </c>
      <c r="C18296" t="s">
        <v>12775</v>
      </c>
      <c r="D18296" t="s">
        <v>109292</v>
      </c>
      <c r="E18296" t="s">
        <v>231542</v>
      </c>
    </row>
    <row r="18297" spans="1:5" x14ac:dyDescent="0.3">
      <c r="A18297">
        <v>0</v>
      </c>
      <c r="B18297">
        <v>2265435908</v>
      </c>
      <c r="C18297" t="s">
        <v>12776</v>
      </c>
      <c r="D18297" t="s">
        <v>109293</v>
      </c>
      <c r="E18297" t="s">
        <v>231543</v>
      </c>
    </row>
    <row r="18298" spans="1:5" x14ac:dyDescent="0.3">
      <c r="A18298">
        <v>0</v>
      </c>
      <c r="B18298">
        <v>2265435917</v>
      </c>
      <c r="C18298" t="s">
        <v>12776</v>
      </c>
      <c r="D18298" t="s">
        <v>109294</v>
      </c>
      <c r="E18298" t="s">
        <v>231544</v>
      </c>
    </row>
    <row r="18299" spans="1:5" x14ac:dyDescent="0.3">
      <c r="A18299">
        <v>0</v>
      </c>
      <c r="B18299">
        <v>2265436667</v>
      </c>
      <c r="C18299" t="s">
        <v>12777</v>
      </c>
      <c r="D18299" t="s">
        <v>109295</v>
      </c>
      <c r="E18299" t="s">
        <v>231545</v>
      </c>
    </row>
    <row r="18300" spans="1:5" x14ac:dyDescent="0.3">
      <c r="A18300">
        <v>0</v>
      </c>
      <c r="B18300">
        <v>2265437425</v>
      </c>
      <c r="C18300" t="s">
        <v>12778</v>
      </c>
      <c r="D18300" t="s">
        <v>109296</v>
      </c>
      <c r="E18300" t="s">
        <v>231546</v>
      </c>
    </row>
    <row r="18301" spans="1:5" x14ac:dyDescent="0.3">
      <c r="A18301">
        <v>0</v>
      </c>
      <c r="B18301">
        <v>2265437437</v>
      </c>
      <c r="C18301" t="s">
        <v>12778</v>
      </c>
      <c r="D18301" t="s">
        <v>109297</v>
      </c>
      <c r="E18301" t="s">
        <v>231547</v>
      </c>
    </row>
    <row r="18302" spans="1:5" x14ac:dyDescent="0.3">
      <c r="A18302">
        <v>0</v>
      </c>
      <c r="B18302">
        <v>2265437810</v>
      </c>
      <c r="C18302" t="s">
        <v>12779</v>
      </c>
      <c r="D18302" t="s">
        <v>109298</v>
      </c>
      <c r="E18302" t="s">
        <v>231548</v>
      </c>
    </row>
    <row r="18303" spans="1:5" x14ac:dyDescent="0.3">
      <c r="A18303">
        <v>0</v>
      </c>
      <c r="B18303">
        <v>2265438128</v>
      </c>
      <c r="C18303" t="s">
        <v>12780</v>
      </c>
      <c r="D18303" t="s">
        <v>98321</v>
      </c>
      <c r="E18303" t="s">
        <v>231549</v>
      </c>
    </row>
    <row r="18304" spans="1:5" x14ac:dyDescent="0.3">
      <c r="A18304">
        <v>0</v>
      </c>
      <c r="B18304">
        <v>2265438148</v>
      </c>
      <c r="C18304" t="s">
        <v>12780</v>
      </c>
      <c r="D18304" t="s">
        <v>109299</v>
      </c>
      <c r="E18304" t="s">
        <v>231550</v>
      </c>
    </row>
    <row r="18305" spans="1:5" x14ac:dyDescent="0.3">
      <c r="A18305">
        <v>0</v>
      </c>
      <c r="B18305">
        <v>2265438207</v>
      </c>
      <c r="C18305" t="s">
        <v>12780</v>
      </c>
      <c r="D18305" t="s">
        <v>109300</v>
      </c>
      <c r="E18305" t="s">
        <v>231551</v>
      </c>
    </row>
    <row r="18306" spans="1:5" x14ac:dyDescent="0.3">
      <c r="A18306">
        <v>0</v>
      </c>
      <c r="B18306">
        <v>2265439882</v>
      </c>
      <c r="C18306" t="s">
        <v>12781</v>
      </c>
      <c r="D18306" t="s">
        <v>100239</v>
      </c>
      <c r="E18306" t="s">
        <v>231552</v>
      </c>
    </row>
    <row r="18307" spans="1:5" x14ac:dyDescent="0.3">
      <c r="A18307">
        <v>0</v>
      </c>
      <c r="B18307">
        <v>2265440729</v>
      </c>
      <c r="C18307" t="s">
        <v>12782</v>
      </c>
      <c r="D18307" t="s">
        <v>109301</v>
      </c>
      <c r="E18307" t="s">
        <v>231553</v>
      </c>
    </row>
    <row r="18308" spans="1:5" x14ac:dyDescent="0.3">
      <c r="A18308">
        <v>0</v>
      </c>
      <c r="B18308">
        <v>2265441028</v>
      </c>
      <c r="C18308" t="s">
        <v>12783</v>
      </c>
      <c r="D18308" t="s">
        <v>109302</v>
      </c>
      <c r="E18308" t="s">
        <v>231554</v>
      </c>
    </row>
    <row r="18309" spans="1:5" x14ac:dyDescent="0.3">
      <c r="A18309">
        <v>0</v>
      </c>
      <c r="B18309">
        <v>2265441137</v>
      </c>
      <c r="C18309" t="s">
        <v>12784</v>
      </c>
      <c r="D18309" t="s">
        <v>109303</v>
      </c>
      <c r="E18309" t="s">
        <v>231555</v>
      </c>
    </row>
    <row r="18310" spans="1:5" x14ac:dyDescent="0.3">
      <c r="A18310">
        <v>0</v>
      </c>
      <c r="B18310">
        <v>2265441159</v>
      </c>
      <c r="C18310" t="s">
        <v>12784</v>
      </c>
      <c r="D18310" t="s">
        <v>94354</v>
      </c>
      <c r="E18310" t="s">
        <v>231556</v>
      </c>
    </row>
    <row r="18311" spans="1:5" x14ac:dyDescent="0.3">
      <c r="A18311">
        <v>0</v>
      </c>
      <c r="B18311">
        <v>2265441441</v>
      </c>
      <c r="C18311" t="s">
        <v>12785</v>
      </c>
      <c r="D18311" t="s">
        <v>109304</v>
      </c>
      <c r="E18311" t="s">
        <v>231557</v>
      </c>
    </row>
    <row r="18312" spans="1:5" x14ac:dyDescent="0.3">
      <c r="A18312">
        <v>0</v>
      </c>
      <c r="B18312">
        <v>2265441536</v>
      </c>
      <c r="C18312" t="s">
        <v>12786</v>
      </c>
      <c r="D18312" t="s">
        <v>109305</v>
      </c>
      <c r="E18312" t="s">
        <v>231558</v>
      </c>
    </row>
    <row r="18313" spans="1:5" x14ac:dyDescent="0.3">
      <c r="A18313">
        <v>0</v>
      </c>
      <c r="B18313">
        <v>2265441846</v>
      </c>
      <c r="C18313" t="s">
        <v>12787</v>
      </c>
      <c r="D18313" t="s">
        <v>109306</v>
      </c>
      <c r="E18313" t="s">
        <v>231559</v>
      </c>
    </row>
    <row r="18314" spans="1:5" x14ac:dyDescent="0.3">
      <c r="A18314">
        <v>0</v>
      </c>
      <c r="B18314">
        <v>2265442528</v>
      </c>
      <c r="C18314" t="s">
        <v>12788</v>
      </c>
      <c r="D18314" t="s">
        <v>109307</v>
      </c>
      <c r="E18314" t="s">
        <v>231560</v>
      </c>
    </row>
    <row r="18315" spans="1:5" x14ac:dyDescent="0.3">
      <c r="A18315">
        <v>0</v>
      </c>
      <c r="B18315">
        <v>2265442538</v>
      </c>
      <c r="C18315" t="s">
        <v>12788</v>
      </c>
      <c r="D18315" t="s">
        <v>109308</v>
      </c>
      <c r="E18315" t="s">
        <v>231561</v>
      </c>
    </row>
    <row r="18316" spans="1:5" x14ac:dyDescent="0.3">
      <c r="A18316">
        <v>0</v>
      </c>
      <c r="B18316">
        <v>2265442801</v>
      </c>
      <c r="C18316" t="s">
        <v>12789</v>
      </c>
      <c r="D18316" t="s">
        <v>109309</v>
      </c>
      <c r="E18316" t="s">
        <v>231562</v>
      </c>
    </row>
    <row r="18317" spans="1:5" x14ac:dyDescent="0.3">
      <c r="A18317">
        <v>0</v>
      </c>
      <c r="B18317">
        <v>2265443222</v>
      </c>
      <c r="C18317" t="s">
        <v>12790</v>
      </c>
      <c r="D18317" t="s">
        <v>109310</v>
      </c>
      <c r="E18317" t="s">
        <v>231563</v>
      </c>
    </row>
    <row r="18318" spans="1:5" x14ac:dyDescent="0.3">
      <c r="A18318">
        <v>0</v>
      </c>
      <c r="B18318">
        <v>2265443830</v>
      </c>
      <c r="C18318" t="s">
        <v>12791</v>
      </c>
      <c r="D18318" t="s">
        <v>109311</v>
      </c>
      <c r="E18318" t="s">
        <v>231564</v>
      </c>
    </row>
    <row r="18319" spans="1:5" x14ac:dyDescent="0.3">
      <c r="A18319">
        <v>0</v>
      </c>
      <c r="B18319">
        <v>2265443942</v>
      </c>
      <c r="C18319" t="s">
        <v>12792</v>
      </c>
      <c r="D18319" t="s">
        <v>109312</v>
      </c>
      <c r="E18319" t="s">
        <v>231565</v>
      </c>
    </row>
    <row r="18320" spans="1:5" x14ac:dyDescent="0.3">
      <c r="A18320">
        <v>0</v>
      </c>
      <c r="B18320">
        <v>2265444147</v>
      </c>
      <c r="C18320" t="s">
        <v>12793</v>
      </c>
      <c r="D18320" t="s">
        <v>109313</v>
      </c>
      <c r="E18320" t="s">
        <v>231566</v>
      </c>
    </row>
    <row r="18321" spans="1:5" x14ac:dyDescent="0.3">
      <c r="A18321">
        <v>0</v>
      </c>
      <c r="B18321">
        <v>2265444346</v>
      </c>
      <c r="C18321" t="s">
        <v>12794</v>
      </c>
      <c r="D18321" t="s">
        <v>102416</v>
      </c>
      <c r="E18321" t="s">
        <v>231567</v>
      </c>
    </row>
    <row r="18322" spans="1:5" x14ac:dyDescent="0.3">
      <c r="A18322">
        <v>0</v>
      </c>
      <c r="B18322">
        <v>2265444526</v>
      </c>
      <c r="C18322" t="s">
        <v>12795</v>
      </c>
      <c r="D18322" t="s">
        <v>108606</v>
      </c>
      <c r="E18322" t="s">
        <v>231568</v>
      </c>
    </row>
    <row r="18323" spans="1:5" x14ac:dyDescent="0.3">
      <c r="A18323">
        <v>0</v>
      </c>
      <c r="B18323">
        <v>2265444790</v>
      </c>
      <c r="C18323" t="s">
        <v>12796</v>
      </c>
      <c r="D18323" t="s">
        <v>109314</v>
      </c>
      <c r="E18323" t="s">
        <v>231569</v>
      </c>
    </row>
    <row r="18324" spans="1:5" x14ac:dyDescent="0.3">
      <c r="A18324">
        <v>0</v>
      </c>
      <c r="B18324">
        <v>2265444826</v>
      </c>
      <c r="C18324" t="s">
        <v>12796</v>
      </c>
      <c r="D18324" t="s">
        <v>105326</v>
      </c>
      <c r="E18324" t="s">
        <v>231570</v>
      </c>
    </row>
    <row r="18325" spans="1:5" x14ac:dyDescent="0.3">
      <c r="A18325">
        <v>0</v>
      </c>
      <c r="B18325">
        <v>2265445017</v>
      </c>
      <c r="C18325" t="s">
        <v>12797</v>
      </c>
      <c r="D18325" t="s">
        <v>109315</v>
      </c>
      <c r="E18325" t="s">
        <v>231571</v>
      </c>
    </row>
    <row r="18326" spans="1:5" x14ac:dyDescent="0.3">
      <c r="A18326">
        <v>0</v>
      </c>
      <c r="B18326">
        <v>2265445037</v>
      </c>
      <c r="C18326" t="s">
        <v>12797</v>
      </c>
      <c r="D18326" t="s">
        <v>109316</v>
      </c>
      <c r="E18326" t="s">
        <v>231572</v>
      </c>
    </row>
    <row r="18327" spans="1:5" x14ac:dyDescent="0.3">
      <c r="A18327">
        <v>0</v>
      </c>
      <c r="B18327">
        <v>2265445124</v>
      </c>
      <c r="C18327" t="s">
        <v>12798</v>
      </c>
      <c r="D18327" t="s">
        <v>109317</v>
      </c>
      <c r="E18327" t="s">
        <v>231573</v>
      </c>
    </row>
    <row r="18328" spans="1:5" x14ac:dyDescent="0.3">
      <c r="A18328">
        <v>0</v>
      </c>
      <c r="B18328">
        <v>2265445359</v>
      </c>
      <c r="C18328" t="s">
        <v>12799</v>
      </c>
      <c r="D18328" t="s">
        <v>109318</v>
      </c>
      <c r="E18328" t="s">
        <v>231574</v>
      </c>
    </row>
    <row r="18329" spans="1:5" x14ac:dyDescent="0.3">
      <c r="A18329">
        <v>0</v>
      </c>
      <c r="B18329">
        <v>2265445512</v>
      </c>
      <c r="C18329" t="s">
        <v>12800</v>
      </c>
      <c r="D18329" t="s">
        <v>106391</v>
      </c>
      <c r="E18329" t="s">
        <v>231575</v>
      </c>
    </row>
    <row r="18330" spans="1:5" x14ac:dyDescent="0.3">
      <c r="A18330">
        <v>0</v>
      </c>
      <c r="B18330">
        <v>2265445518</v>
      </c>
      <c r="C18330" t="s">
        <v>12801</v>
      </c>
      <c r="D18330" t="s">
        <v>109319</v>
      </c>
      <c r="E18330" t="s">
        <v>231576</v>
      </c>
    </row>
    <row r="18331" spans="1:5" x14ac:dyDescent="0.3">
      <c r="A18331">
        <v>0</v>
      </c>
      <c r="B18331">
        <v>2265445785</v>
      </c>
      <c r="C18331" t="s">
        <v>12802</v>
      </c>
      <c r="D18331" t="s">
        <v>109320</v>
      </c>
      <c r="E18331" t="s">
        <v>231577</v>
      </c>
    </row>
    <row r="18332" spans="1:5" x14ac:dyDescent="0.3">
      <c r="A18332">
        <v>0</v>
      </c>
      <c r="B18332">
        <v>2265446597</v>
      </c>
      <c r="C18332" t="s">
        <v>12803</v>
      </c>
      <c r="D18332" t="s">
        <v>109321</v>
      </c>
      <c r="E18332" t="s">
        <v>231578</v>
      </c>
    </row>
    <row r="18333" spans="1:5" x14ac:dyDescent="0.3">
      <c r="A18333">
        <v>0</v>
      </c>
      <c r="B18333">
        <v>2265446791</v>
      </c>
      <c r="C18333" t="s">
        <v>12804</v>
      </c>
      <c r="D18333" t="s">
        <v>109322</v>
      </c>
      <c r="E18333" t="s">
        <v>231579</v>
      </c>
    </row>
    <row r="18334" spans="1:5" x14ac:dyDescent="0.3">
      <c r="A18334">
        <v>0</v>
      </c>
      <c r="B18334">
        <v>2265446938</v>
      </c>
      <c r="C18334" t="s">
        <v>12805</v>
      </c>
      <c r="D18334" t="s">
        <v>109323</v>
      </c>
      <c r="E18334" t="s">
        <v>231580</v>
      </c>
    </row>
    <row r="18335" spans="1:5" x14ac:dyDescent="0.3">
      <c r="A18335">
        <v>0</v>
      </c>
      <c r="B18335">
        <v>2265447155</v>
      </c>
      <c r="C18335" t="s">
        <v>12806</v>
      </c>
      <c r="D18335" t="s">
        <v>100466</v>
      </c>
      <c r="E18335" t="s">
        <v>231581</v>
      </c>
    </row>
    <row r="18336" spans="1:5" x14ac:dyDescent="0.3">
      <c r="A18336">
        <v>0</v>
      </c>
      <c r="B18336">
        <v>2265447323</v>
      </c>
      <c r="C18336" t="s">
        <v>12807</v>
      </c>
      <c r="D18336" t="s">
        <v>109324</v>
      </c>
      <c r="E18336" t="s">
        <v>231582</v>
      </c>
    </row>
    <row r="18337" spans="1:5" x14ac:dyDescent="0.3">
      <c r="A18337">
        <v>0</v>
      </c>
      <c r="B18337">
        <v>2265447787</v>
      </c>
      <c r="C18337" t="s">
        <v>12808</v>
      </c>
      <c r="D18337" t="s">
        <v>109325</v>
      </c>
      <c r="E18337" t="s">
        <v>231583</v>
      </c>
    </row>
    <row r="18338" spans="1:5" x14ac:dyDescent="0.3">
      <c r="A18338">
        <v>0</v>
      </c>
      <c r="B18338">
        <v>2265448009</v>
      </c>
      <c r="C18338" t="s">
        <v>12809</v>
      </c>
      <c r="D18338" t="s">
        <v>109326</v>
      </c>
      <c r="E18338" t="s">
        <v>231584</v>
      </c>
    </row>
    <row r="18339" spans="1:5" x14ac:dyDescent="0.3">
      <c r="A18339">
        <v>0</v>
      </c>
      <c r="B18339">
        <v>2265448088</v>
      </c>
      <c r="C18339" t="s">
        <v>12810</v>
      </c>
      <c r="D18339" t="s">
        <v>109327</v>
      </c>
      <c r="E18339" t="s">
        <v>231585</v>
      </c>
    </row>
    <row r="18340" spans="1:5" x14ac:dyDescent="0.3">
      <c r="A18340">
        <v>0</v>
      </c>
      <c r="B18340">
        <v>2265448236</v>
      </c>
      <c r="C18340" t="s">
        <v>12811</v>
      </c>
      <c r="D18340" t="s">
        <v>109328</v>
      </c>
      <c r="E18340" t="s">
        <v>231586</v>
      </c>
    </row>
    <row r="18341" spans="1:5" x14ac:dyDescent="0.3">
      <c r="A18341">
        <v>0</v>
      </c>
      <c r="B18341">
        <v>2265448925</v>
      </c>
      <c r="C18341" t="s">
        <v>12812</v>
      </c>
      <c r="D18341" t="s">
        <v>109329</v>
      </c>
      <c r="E18341" t="s">
        <v>231587</v>
      </c>
    </row>
    <row r="18342" spans="1:5" x14ac:dyDescent="0.3">
      <c r="A18342">
        <v>0</v>
      </c>
      <c r="B18342">
        <v>2265449122</v>
      </c>
      <c r="C18342" t="s">
        <v>12813</v>
      </c>
      <c r="D18342" t="s">
        <v>109330</v>
      </c>
      <c r="E18342" t="s">
        <v>231588</v>
      </c>
    </row>
    <row r="18343" spans="1:5" x14ac:dyDescent="0.3">
      <c r="A18343">
        <v>0</v>
      </c>
      <c r="B18343">
        <v>2265449484</v>
      </c>
      <c r="C18343" t="s">
        <v>12814</v>
      </c>
      <c r="D18343" t="s">
        <v>109331</v>
      </c>
      <c r="E18343" t="s">
        <v>231589</v>
      </c>
    </row>
    <row r="18344" spans="1:5" x14ac:dyDescent="0.3">
      <c r="A18344">
        <v>0</v>
      </c>
      <c r="B18344">
        <v>2265449544</v>
      </c>
      <c r="C18344" t="s">
        <v>12814</v>
      </c>
      <c r="D18344" t="s">
        <v>99271</v>
      </c>
      <c r="E18344" t="s">
        <v>231590</v>
      </c>
    </row>
    <row r="18345" spans="1:5" x14ac:dyDescent="0.3">
      <c r="A18345">
        <v>0</v>
      </c>
      <c r="B18345">
        <v>2265449557</v>
      </c>
      <c r="C18345" t="s">
        <v>12814</v>
      </c>
      <c r="D18345" t="s">
        <v>109332</v>
      </c>
      <c r="E18345" t="s">
        <v>231591</v>
      </c>
    </row>
    <row r="18346" spans="1:5" x14ac:dyDescent="0.3">
      <c r="A18346">
        <v>0</v>
      </c>
      <c r="B18346">
        <v>2265450358</v>
      </c>
      <c r="C18346" t="s">
        <v>12815</v>
      </c>
      <c r="D18346" t="s">
        <v>109333</v>
      </c>
      <c r="E18346" t="s">
        <v>231592</v>
      </c>
    </row>
    <row r="18347" spans="1:5" x14ac:dyDescent="0.3">
      <c r="A18347">
        <v>0</v>
      </c>
      <c r="B18347">
        <v>2265451191</v>
      </c>
      <c r="C18347" t="s">
        <v>12816</v>
      </c>
      <c r="D18347" t="s">
        <v>109334</v>
      </c>
      <c r="E18347" t="s">
        <v>231593</v>
      </c>
    </row>
    <row r="18348" spans="1:5" x14ac:dyDescent="0.3">
      <c r="A18348">
        <v>0</v>
      </c>
      <c r="B18348">
        <v>2265451281</v>
      </c>
      <c r="C18348" t="s">
        <v>12817</v>
      </c>
      <c r="D18348" t="s">
        <v>109335</v>
      </c>
      <c r="E18348" t="s">
        <v>231594</v>
      </c>
    </row>
    <row r="18349" spans="1:5" x14ac:dyDescent="0.3">
      <c r="A18349">
        <v>0</v>
      </c>
      <c r="B18349">
        <v>2265451314</v>
      </c>
      <c r="C18349" t="s">
        <v>12817</v>
      </c>
      <c r="D18349" t="s">
        <v>109336</v>
      </c>
      <c r="E18349" t="s">
        <v>231595</v>
      </c>
    </row>
    <row r="18350" spans="1:5" x14ac:dyDescent="0.3">
      <c r="A18350">
        <v>0</v>
      </c>
      <c r="B18350">
        <v>2265451555</v>
      </c>
      <c r="C18350" t="s">
        <v>12818</v>
      </c>
      <c r="D18350" t="s">
        <v>109337</v>
      </c>
      <c r="E18350" t="s">
        <v>231596</v>
      </c>
    </row>
    <row r="18351" spans="1:5" x14ac:dyDescent="0.3">
      <c r="A18351">
        <v>0</v>
      </c>
      <c r="B18351">
        <v>2265451627</v>
      </c>
      <c r="C18351" t="s">
        <v>12819</v>
      </c>
      <c r="D18351" t="s">
        <v>109338</v>
      </c>
      <c r="E18351" t="s">
        <v>231597</v>
      </c>
    </row>
    <row r="18352" spans="1:5" x14ac:dyDescent="0.3">
      <c r="A18352">
        <v>0</v>
      </c>
      <c r="B18352">
        <v>2265451709</v>
      </c>
      <c r="C18352" t="s">
        <v>12820</v>
      </c>
      <c r="D18352" t="s">
        <v>109339</v>
      </c>
      <c r="E18352" t="s">
        <v>231598</v>
      </c>
    </row>
    <row r="18353" spans="1:5" x14ac:dyDescent="0.3">
      <c r="A18353">
        <v>0</v>
      </c>
      <c r="B18353">
        <v>2265451719</v>
      </c>
      <c r="C18353" t="s">
        <v>12820</v>
      </c>
      <c r="D18353" t="s">
        <v>109340</v>
      </c>
      <c r="E18353" t="s">
        <v>231599</v>
      </c>
    </row>
    <row r="18354" spans="1:5" x14ac:dyDescent="0.3">
      <c r="A18354">
        <v>0</v>
      </c>
      <c r="B18354">
        <v>2265451943</v>
      </c>
      <c r="C18354" t="s">
        <v>12821</v>
      </c>
      <c r="D18354" t="s">
        <v>109341</v>
      </c>
      <c r="E18354" t="s">
        <v>231600</v>
      </c>
    </row>
    <row r="18355" spans="1:5" x14ac:dyDescent="0.3">
      <c r="A18355">
        <v>0</v>
      </c>
      <c r="B18355">
        <v>2265452209</v>
      </c>
      <c r="C18355" t="s">
        <v>12822</v>
      </c>
      <c r="D18355" t="s">
        <v>95666</v>
      </c>
      <c r="E18355" t="s">
        <v>231601</v>
      </c>
    </row>
    <row r="18356" spans="1:5" x14ac:dyDescent="0.3">
      <c r="A18356">
        <v>0</v>
      </c>
      <c r="B18356">
        <v>2265452529</v>
      </c>
      <c r="C18356" t="s">
        <v>12823</v>
      </c>
      <c r="D18356" t="s">
        <v>109342</v>
      </c>
      <c r="E18356" t="s">
        <v>231602</v>
      </c>
    </row>
    <row r="18357" spans="1:5" x14ac:dyDescent="0.3">
      <c r="A18357">
        <v>0</v>
      </c>
      <c r="B18357">
        <v>2265453136</v>
      </c>
      <c r="C18357" t="s">
        <v>12824</v>
      </c>
      <c r="D18357" t="s">
        <v>109343</v>
      </c>
      <c r="E18357" t="s">
        <v>231603</v>
      </c>
    </row>
    <row r="18358" spans="1:5" x14ac:dyDescent="0.3">
      <c r="A18358">
        <v>0</v>
      </c>
      <c r="B18358">
        <v>2265453315</v>
      </c>
      <c r="C18358" t="s">
        <v>12825</v>
      </c>
      <c r="D18358" t="s">
        <v>109344</v>
      </c>
      <c r="E18358" t="s">
        <v>231604</v>
      </c>
    </row>
    <row r="18359" spans="1:5" x14ac:dyDescent="0.3">
      <c r="A18359">
        <v>0</v>
      </c>
      <c r="B18359">
        <v>2265453415</v>
      </c>
      <c r="C18359" t="s">
        <v>12826</v>
      </c>
      <c r="D18359" t="s">
        <v>109345</v>
      </c>
      <c r="E18359" t="s">
        <v>231605</v>
      </c>
    </row>
    <row r="18360" spans="1:5" x14ac:dyDescent="0.3">
      <c r="A18360">
        <v>0</v>
      </c>
      <c r="B18360">
        <v>2265454300</v>
      </c>
      <c r="C18360" t="s">
        <v>12827</v>
      </c>
      <c r="D18360" t="s">
        <v>109346</v>
      </c>
      <c r="E18360" t="s">
        <v>231606</v>
      </c>
    </row>
    <row r="18361" spans="1:5" x14ac:dyDescent="0.3">
      <c r="A18361">
        <v>0</v>
      </c>
      <c r="B18361">
        <v>2265454338</v>
      </c>
      <c r="C18361" t="s">
        <v>12827</v>
      </c>
      <c r="D18361" t="s">
        <v>108974</v>
      </c>
      <c r="E18361" t="s">
        <v>231607</v>
      </c>
    </row>
    <row r="18362" spans="1:5" x14ac:dyDescent="0.3">
      <c r="A18362">
        <v>0</v>
      </c>
      <c r="B18362">
        <v>2265455355</v>
      </c>
      <c r="C18362" t="s">
        <v>12828</v>
      </c>
      <c r="D18362" t="s">
        <v>99152</v>
      </c>
      <c r="E18362" t="s">
        <v>231608</v>
      </c>
    </row>
    <row r="18363" spans="1:5" x14ac:dyDescent="0.3">
      <c r="A18363">
        <v>0</v>
      </c>
      <c r="B18363">
        <v>2265455395</v>
      </c>
      <c r="C18363" t="s">
        <v>12829</v>
      </c>
      <c r="D18363" t="s">
        <v>109347</v>
      </c>
      <c r="E18363" t="s">
        <v>231609</v>
      </c>
    </row>
    <row r="18364" spans="1:5" x14ac:dyDescent="0.3">
      <c r="A18364">
        <v>0</v>
      </c>
      <c r="B18364">
        <v>2265455516</v>
      </c>
      <c r="C18364" t="s">
        <v>12830</v>
      </c>
      <c r="D18364" t="s">
        <v>95230</v>
      </c>
      <c r="E18364" t="s">
        <v>231610</v>
      </c>
    </row>
    <row r="18365" spans="1:5" x14ac:dyDescent="0.3">
      <c r="A18365">
        <v>0</v>
      </c>
      <c r="B18365">
        <v>2265455636</v>
      </c>
      <c r="C18365" t="s">
        <v>12831</v>
      </c>
      <c r="D18365" t="s">
        <v>109348</v>
      </c>
      <c r="E18365" t="s">
        <v>231611</v>
      </c>
    </row>
    <row r="18366" spans="1:5" x14ac:dyDescent="0.3">
      <c r="A18366">
        <v>0</v>
      </c>
      <c r="B18366">
        <v>2265455696</v>
      </c>
      <c r="C18366" t="s">
        <v>12831</v>
      </c>
      <c r="D18366" t="s">
        <v>109349</v>
      </c>
      <c r="E18366" t="s">
        <v>231612</v>
      </c>
    </row>
    <row r="18367" spans="1:5" x14ac:dyDescent="0.3">
      <c r="A18367">
        <v>0</v>
      </c>
      <c r="B18367">
        <v>2265455802</v>
      </c>
      <c r="C18367" t="s">
        <v>12832</v>
      </c>
      <c r="D18367" t="s">
        <v>109350</v>
      </c>
      <c r="E18367" t="s">
        <v>231613</v>
      </c>
    </row>
    <row r="18368" spans="1:5" x14ac:dyDescent="0.3">
      <c r="A18368">
        <v>0</v>
      </c>
      <c r="B18368">
        <v>2265455869</v>
      </c>
      <c r="C18368" t="s">
        <v>12832</v>
      </c>
      <c r="D18368" t="s">
        <v>109351</v>
      </c>
      <c r="E18368" t="s">
        <v>231614</v>
      </c>
    </row>
    <row r="18369" spans="1:5" x14ac:dyDescent="0.3">
      <c r="A18369">
        <v>0</v>
      </c>
      <c r="B18369">
        <v>2265456001</v>
      </c>
      <c r="C18369" t="s">
        <v>12833</v>
      </c>
      <c r="D18369" t="s">
        <v>109352</v>
      </c>
      <c r="E18369" t="s">
        <v>231615</v>
      </c>
    </row>
    <row r="18370" spans="1:5" x14ac:dyDescent="0.3">
      <c r="A18370">
        <v>0</v>
      </c>
      <c r="B18370">
        <v>2265456041</v>
      </c>
      <c r="C18370" t="s">
        <v>12834</v>
      </c>
      <c r="D18370" t="s">
        <v>109353</v>
      </c>
      <c r="E18370" t="s">
        <v>231616</v>
      </c>
    </row>
    <row r="18371" spans="1:5" x14ac:dyDescent="0.3">
      <c r="A18371">
        <v>0</v>
      </c>
      <c r="B18371">
        <v>2265456452</v>
      </c>
      <c r="C18371" t="s">
        <v>12835</v>
      </c>
      <c r="D18371" t="s">
        <v>109354</v>
      </c>
      <c r="E18371" t="s">
        <v>231617</v>
      </c>
    </row>
    <row r="18372" spans="1:5" x14ac:dyDescent="0.3">
      <c r="A18372">
        <v>0</v>
      </c>
      <c r="B18372">
        <v>2265456458</v>
      </c>
      <c r="C18372" t="s">
        <v>12835</v>
      </c>
      <c r="D18372" t="s">
        <v>109341</v>
      </c>
      <c r="E18372" t="s">
        <v>231618</v>
      </c>
    </row>
    <row r="18373" spans="1:5" x14ac:dyDescent="0.3">
      <c r="A18373">
        <v>0</v>
      </c>
      <c r="B18373">
        <v>2265456897</v>
      </c>
      <c r="C18373" t="s">
        <v>12836</v>
      </c>
      <c r="D18373" t="s">
        <v>109355</v>
      </c>
      <c r="E18373" t="s">
        <v>231619</v>
      </c>
    </row>
    <row r="18374" spans="1:5" x14ac:dyDescent="0.3">
      <c r="A18374">
        <v>0</v>
      </c>
      <c r="B18374">
        <v>2265456917</v>
      </c>
      <c r="C18374" t="s">
        <v>12836</v>
      </c>
      <c r="D18374" t="s">
        <v>105351</v>
      </c>
      <c r="E18374" t="s">
        <v>231620</v>
      </c>
    </row>
    <row r="18375" spans="1:5" x14ac:dyDescent="0.3">
      <c r="A18375">
        <v>0</v>
      </c>
      <c r="B18375">
        <v>2265457277</v>
      </c>
      <c r="C18375" t="s">
        <v>12837</v>
      </c>
      <c r="D18375" t="s">
        <v>109356</v>
      </c>
      <c r="E18375" t="s">
        <v>231621</v>
      </c>
    </row>
    <row r="18376" spans="1:5" x14ac:dyDescent="0.3">
      <c r="A18376">
        <v>0</v>
      </c>
      <c r="B18376">
        <v>2265457364</v>
      </c>
      <c r="C18376" t="s">
        <v>12838</v>
      </c>
      <c r="D18376" t="s">
        <v>109357</v>
      </c>
      <c r="E18376" t="s">
        <v>231622</v>
      </c>
    </row>
    <row r="18377" spans="1:5" x14ac:dyDescent="0.3">
      <c r="A18377">
        <v>0</v>
      </c>
      <c r="B18377">
        <v>2265457486</v>
      </c>
      <c r="C18377" t="s">
        <v>12839</v>
      </c>
      <c r="D18377" t="s">
        <v>109320</v>
      </c>
      <c r="E18377" t="s">
        <v>231623</v>
      </c>
    </row>
    <row r="18378" spans="1:5" x14ac:dyDescent="0.3">
      <c r="A18378">
        <v>0</v>
      </c>
      <c r="B18378">
        <v>2265457629</v>
      </c>
      <c r="C18378" t="s">
        <v>12840</v>
      </c>
      <c r="D18378" t="s">
        <v>109358</v>
      </c>
      <c r="E18378" t="s">
        <v>231624</v>
      </c>
    </row>
    <row r="18379" spans="1:5" x14ac:dyDescent="0.3">
      <c r="A18379">
        <v>0</v>
      </c>
      <c r="B18379">
        <v>2265457948</v>
      </c>
      <c r="C18379" t="s">
        <v>12841</v>
      </c>
      <c r="D18379" t="s">
        <v>109359</v>
      </c>
      <c r="E18379" t="s">
        <v>231625</v>
      </c>
    </row>
    <row r="18380" spans="1:5" x14ac:dyDescent="0.3">
      <c r="A18380">
        <v>0</v>
      </c>
      <c r="B18380">
        <v>2265458726</v>
      </c>
      <c r="C18380" t="s">
        <v>12842</v>
      </c>
      <c r="D18380" t="s">
        <v>109360</v>
      </c>
      <c r="E18380" t="s">
        <v>231626</v>
      </c>
    </row>
    <row r="18381" spans="1:5" x14ac:dyDescent="0.3">
      <c r="A18381">
        <v>0</v>
      </c>
      <c r="B18381">
        <v>2265458957</v>
      </c>
      <c r="C18381" t="s">
        <v>12843</v>
      </c>
      <c r="D18381" t="s">
        <v>109361</v>
      </c>
      <c r="E18381" t="s">
        <v>231627</v>
      </c>
    </row>
    <row r="18382" spans="1:5" x14ac:dyDescent="0.3">
      <c r="A18382">
        <v>0</v>
      </c>
      <c r="B18382">
        <v>2265459207</v>
      </c>
      <c r="C18382" t="s">
        <v>12844</v>
      </c>
      <c r="D18382" t="s">
        <v>109362</v>
      </c>
      <c r="E18382" t="s">
        <v>231628</v>
      </c>
    </row>
    <row r="18383" spans="1:5" x14ac:dyDescent="0.3">
      <c r="A18383">
        <v>0</v>
      </c>
      <c r="B18383">
        <v>2265459230</v>
      </c>
      <c r="C18383" t="s">
        <v>12844</v>
      </c>
      <c r="D18383" t="s">
        <v>109363</v>
      </c>
      <c r="E18383" t="s">
        <v>231629</v>
      </c>
    </row>
    <row r="18384" spans="1:5" x14ac:dyDescent="0.3">
      <c r="A18384">
        <v>0</v>
      </c>
      <c r="B18384">
        <v>2265459363</v>
      </c>
      <c r="C18384" t="s">
        <v>12845</v>
      </c>
      <c r="D18384" t="s">
        <v>109364</v>
      </c>
      <c r="E18384" t="s">
        <v>231630</v>
      </c>
    </row>
    <row r="18385" spans="1:5" x14ac:dyDescent="0.3">
      <c r="A18385">
        <v>0</v>
      </c>
      <c r="B18385">
        <v>2265459525</v>
      </c>
      <c r="C18385" t="s">
        <v>12846</v>
      </c>
      <c r="D18385" t="s">
        <v>109365</v>
      </c>
      <c r="E18385" t="s">
        <v>231631</v>
      </c>
    </row>
    <row r="18386" spans="1:5" x14ac:dyDescent="0.3">
      <c r="A18386">
        <v>0</v>
      </c>
      <c r="B18386">
        <v>2265459841</v>
      </c>
      <c r="C18386" t="s">
        <v>12847</v>
      </c>
      <c r="D18386" t="s">
        <v>102892</v>
      </c>
      <c r="E18386" t="s">
        <v>231632</v>
      </c>
    </row>
    <row r="18387" spans="1:5" x14ac:dyDescent="0.3">
      <c r="A18387">
        <v>0</v>
      </c>
      <c r="B18387">
        <v>2265459884</v>
      </c>
      <c r="C18387" t="s">
        <v>12848</v>
      </c>
      <c r="D18387" t="s">
        <v>109366</v>
      </c>
      <c r="E18387" t="s">
        <v>231633</v>
      </c>
    </row>
    <row r="18388" spans="1:5" x14ac:dyDescent="0.3">
      <c r="A18388">
        <v>0</v>
      </c>
      <c r="B18388">
        <v>2265459912</v>
      </c>
      <c r="C18388" t="s">
        <v>12848</v>
      </c>
      <c r="D18388" t="s">
        <v>109129</v>
      </c>
      <c r="E18388" t="s">
        <v>231634</v>
      </c>
    </row>
    <row r="18389" spans="1:5" x14ac:dyDescent="0.3">
      <c r="A18389">
        <v>0</v>
      </c>
      <c r="B18389">
        <v>2265460979</v>
      </c>
      <c r="C18389" t="s">
        <v>12849</v>
      </c>
      <c r="D18389" t="s">
        <v>109367</v>
      </c>
      <c r="E18389" t="s">
        <v>231635</v>
      </c>
    </row>
    <row r="18390" spans="1:5" x14ac:dyDescent="0.3">
      <c r="A18390">
        <v>0</v>
      </c>
      <c r="B18390">
        <v>2265461974</v>
      </c>
      <c r="C18390" t="s">
        <v>12850</v>
      </c>
      <c r="D18390" t="s">
        <v>109368</v>
      </c>
      <c r="E18390" t="s">
        <v>231636</v>
      </c>
    </row>
    <row r="18391" spans="1:5" x14ac:dyDescent="0.3">
      <c r="A18391">
        <v>0</v>
      </c>
      <c r="B18391">
        <v>2265461976</v>
      </c>
      <c r="C18391" t="s">
        <v>12850</v>
      </c>
      <c r="D18391" t="s">
        <v>109369</v>
      </c>
      <c r="E18391" t="s">
        <v>231637</v>
      </c>
    </row>
    <row r="18392" spans="1:5" x14ac:dyDescent="0.3">
      <c r="A18392">
        <v>0</v>
      </c>
      <c r="B18392">
        <v>2265462646</v>
      </c>
      <c r="C18392" t="s">
        <v>12851</v>
      </c>
      <c r="D18392" t="s">
        <v>109370</v>
      </c>
      <c r="E18392" t="s">
        <v>231638</v>
      </c>
    </row>
    <row r="18393" spans="1:5" x14ac:dyDescent="0.3">
      <c r="A18393">
        <v>0</v>
      </c>
      <c r="B18393">
        <v>2265462728</v>
      </c>
      <c r="C18393" t="s">
        <v>12852</v>
      </c>
      <c r="D18393" t="s">
        <v>109371</v>
      </c>
      <c r="E18393" t="s">
        <v>231639</v>
      </c>
    </row>
    <row r="18394" spans="1:5" x14ac:dyDescent="0.3">
      <c r="A18394">
        <v>0</v>
      </c>
      <c r="B18394">
        <v>2265463088</v>
      </c>
      <c r="C18394" t="s">
        <v>12853</v>
      </c>
      <c r="D18394" t="s">
        <v>109372</v>
      </c>
      <c r="E18394" t="s">
        <v>231640</v>
      </c>
    </row>
    <row r="18395" spans="1:5" x14ac:dyDescent="0.3">
      <c r="A18395">
        <v>0</v>
      </c>
      <c r="B18395">
        <v>2265463170</v>
      </c>
      <c r="C18395" t="s">
        <v>12854</v>
      </c>
      <c r="D18395" t="s">
        <v>109373</v>
      </c>
      <c r="E18395" t="s">
        <v>231641</v>
      </c>
    </row>
    <row r="18396" spans="1:5" x14ac:dyDescent="0.3">
      <c r="A18396">
        <v>0</v>
      </c>
      <c r="B18396">
        <v>2265463518</v>
      </c>
      <c r="C18396" t="s">
        <v>12855</v>
      </c>
      <c r="D18396" t="s">
        <v>109374</v>
      </c>
      <c r="E18396" t="s">
        <v>231642</v>
      </c>
    </row>
    <row r="18397" spans="1:5" x14ac:dyDescent="0.3">
      <c r="A18397">
        <v>0</v>
      </c>
      <c r="B18397">
        <v>2265463814</v>
      </c>
      <c r="C18397" t="s">
        <v>12856</v>
      </c>
      <c r="D18397" t="s">
        <v>109375</v>
      </c>
      <c r="E18397" t="s">
        <v>231643</v>
      </c>
    </row>
    <row r="18398" spans="1:5" x14ac:dyDescent="0.3">
      <c r="A18398">
        <v>0</v>
      </c>
      <c r="B18398">
        <v>2265464027</v>
      </c>
      <c r="C18398" t="s">
        <v>12857</v>
      </c>
      <c r="D18398" t="s">
        <v>109376</v>
      </c>
      <c r="E18398" t="s">
        <v>231644</v>
      </c>
    </row>
    <row r="18399" spans="1:5" x14ac:dyDescent="0.3">
      <c r="A18399">
        <v>0</v>
      </c>
      <c r="B18399">
        <v>2265464211</v>
      </c>
      <c r="C18399" t="s">
        <v>12858</v>
      </c>
      <c r="D18399" t="s">
        <v>109377</v>
      </c>
      <c r="E18399" t="s">
        <v>231645</v>
      </c>
    </row>
    <row r="18400" spans="1:5" x14ac:dyDescent="0.3">
      <c r="A18400">
        <v>0</v>
      </c>
      <c r="B18400">
        <v>2265464496</v>
      </c>
      <c r="C18400" t="s">
        <v>12859</v>
      </c>
      <c r="D18400" t="s">
        <v>104819</v>
      </c>
      <c r="E18400" t="s">
        <v>231646</v>
      </c>
    </row>
    <row r="18401" spans="1:5" x14ac:dyDescent="0.3">
      <c r="A18401">
        <v>0</v>
      </c>
      <c r="B18401">
        <v>2265464635</v>
      </c>
      <c r="C18401" t="s">
        <v>12860</v>
      </c>
      <c r="D18401" t="s">
        <v>102602</v>
      </c>
      <c r="E18401" t="s">
        <v>231647</v>
      </c>
    </row>
    <row r="18402" spans="1:5" x14ac:dyDescent="0.3">
      <c r="A18402">
        <v>0</v>
      </c>
      <c r="B18402">
        <v>2265464820</v>
      </c>
      <c r="C18402" t="s">
        <v>12861</v>
      </c>
      <c r="D18402" t="s">
        <v>109378</v>
      </c>
      <c r="E18402" t="s">
        <v>231648</v>
      </c>
    </row>
    <row r="18403" spans="1:5" x14ac:dyDescent="0.3">
      <c r="A18403">
        <v>0</v>
      </c>
      <c r="B18403">
        <v>2265465588</v>
      </c>
      <c r="C18403" t="s">
        <v>12862</v>
      </c>
      <c r="D18403" t="s">
        <v>101949</v>
      </c>
      <c r="E18403" t="s">
        <v>231649</v>
      </c>
    </row>
    <row r="18404" spans="1:5" x14ac:dyDescent="0.3">
      <c r="A18404">
        <v>0</v>
      </c>
      <c r="B18404">
        <v>2265465791</v>
      </c>
      <c r="C18404" t="s">
        <v>12863</v>
      </c>
      <c r="D18404" t="s">
        <v>109379</v>
      </c>
      <c r="E18404" t="s">
        <v>231650</v>
      </c>
    </row>
    <row r="18405" spans="1:5" x14ac:dyDescent="0.3">
      <c r="A18405">
        <v>0</v>
      </c>
      <c r="B18405">
        <v>2265465903</v>
      </c>
      <c r="C18405" t="s">
        <v>12863</v>
      </c>
      <c r="D18405" t="s">
        <v>109380</v>
      </c>
      <c r="E18405" t="s">
        <v>231651</v>
      </c>
    </row>
    <row r="18406" spans="1:5" x14ac:dyDescent="0.3">
      <c r="A18406">
        <v>0</v>
      </c>
      <c r="B18406">
        <v>2265466112</v>
      </c>
      <c r="C18406" t="s">
        <v>12864</v>
      </c>
      <c r="D18406" t="s">
        <v>109381</v>
      </c>
      <c r="E18406" t="s">
        <v>231652</v>
      </c>
    </row>
    <row r="18407" spans="1:5" x14ac:dyDescent="0.3">
      <c r="A18407">
        <v>0</v>
      </c>
      <c r="B18407">
        <v>2265466410</v>
      </c>
      <c r="C18407" t="s">
        <v>12865</v>
      </c>
      <c r="D18407" t="s">
        <v>109382</v>
      </c>
      <c r="E18407" t="s">
        <v>231653</v>
      </c>
    </row>
    <row r="18408" spans="1:5" x14ac:dyDescent="0.3">
      <c r="A18408">
        <v>0</v>
      </c>
      <c r="B18408">
        <v>2265466517</v>
      </c>
      <c r="C18408" t="s">
        <v>12866</v>
      </c>
      <c r="D18408" t="s">
        <v>109383</v>
      </c>
      <c r="E18408" t="s">
        <v>231654</v>
      </c>
    </row>
    <row r="18409" spans="1:5" x14ac:dyDescent="0.3">
      <c r="A18409">
        <v>0</v>
      </c>
      <c r="B18409">
        <v>2265467165</v>
      </c>
      <c r="C18409" t="s">
        <v>12867</v>
      </c>
      <c r="D18409" t="s">
        <v>109384</v>
      </c>
      <c r="E18409" t="s">
        <v>231655</v>
      </c>
    </row>
    <row r="18410" spans="1:5" x14ac:dyDescent="0.3">
      <c r="A18410">
        <v>0</v>
      </c>
      <c r="B18410">
        <v>2265467795</v>
      </c>
      <c r="C18410" t="s">
        <v>12868</v>
      </c>
      <c r="D18410" t="s">
        <v>109199</v>
      </c>
      <c r="E18410" t="s">
        <v>231656</v>
      </c>
    </row>
    <row r="18411" spans="1:5" x14ac:dyDescent="0.3">
      <c r="A18411">
        <v>0</v>
      </c>
      <c r="B18411">
        <v>2265467826</v>
      </c>
      <c r="C18411" t="s">
        <v>12868</v>
      </c>
      <c r="D18411" t="s">
        <v>109385</v>
      </c>
      <c r="E18411" t="s">
        <v>231657</v>
      </c>
    </row>
    <row r="18412" spans="1:5" x14ac:dyDescent="0.3">
      <c r="A18412">
        <v>0</v>
      </c>
      <c r="B18412">
        <v>2265467849</v>
      </c>
      <c r="C18412" t="s">
        <v>12869</v>
      </c>
      <c r="D18412" t="s">
        <v>109386</v>
      </c>
      <c r="E18412" t="s">
        <v>231658</v>
      </c>
    </row>
    <row r="18413" spans="1:5" x14ac:dyDescent="0.3">
      <c r="A18413">
        <v>0</v>
      </c>
      <c r="B18413">
        <v>2265467893</v>
      </c>
      <c r="C18413" t="s">
        <v>12869</v>
      </c>
      <c r="D18413" t="s">
        <v>109387</v>
      </c>
      <c r="E18413" t="s">
        <v>231659</v>
      </c>
    </row>
    <row r="18414" spans="1:5" x14ac:dyDescent="0.3">
      <c r="A18414">
        <v>0</v>
      </c>
      <c r="B18414">
        <v>2265468733</v>
      </c>
      <c r="C18414" t="s">
        <v>12870</v>
      </c>
      <c r="D18414" t="s">
        <v>109388</v>
      </c>
      <c r="E18414" t="s">
        <v>231660</v>
      </c>
    </row>
    <row r="18415" spans="1:5" x14ac:dyDescent="0.3">
      <c r="A18415">
        <v>0</v>
      </c>
      <c r="B18415">
        <v>2265469208</v>
      </c>
      <c r="C18415" t="s">
        <v>12871</v>
      </c>
      <c r="D18415" t="s">
        <v>109389</v>
      </c>
      <c r="E18415" t="s">
        <v>231661</v>
      </c>
    </row>
    <row r="18416" spans="1:5" x14ac:dyDescent="0.3">
      <c r="A18416">
        <v>0</v>
      </c>
      <c r="B18416">
        <v>2265469464</v>
      </c>
      <c r="C18416" t="s">
        <v>12872</v>
      </c>
      <c r="D18416" t="s">
        <v>109390</v>
      </c>
      <c r="E18416" t="s">
        <v>231662</v>
      </c>
    </row>
    <row r="18417" spans="1:5" x14ac:dyDescent="0.3">
      <c r="A18417">
        <v>0</v>
      </c>
      <c r="B18417">
        <v>2265469585</v>
      </c>
      <c r="C18417" t="s">
        <v>12873</v>
      </c>
      <c r="D18417" t="s">
        <v>109391</v>
      </c>
      <c r="E18417" t="s">
        <v>231663</v>
      </c>
    </row>
    <row r="18418" spans="1:5" x14ac:dyDescent="0.3">
      <c r="A18418">
        <v>0</v>
      </c>
      <c r="B18418">
        <v>2265470171</v>
      </c>
      <c r="C18418" t="s">
        <v>12874</v>
      </c>
      <c r="D18418" t="s">
        <v>109392</v>
      </c>
      <c r="E18418" t="s">
        <v>231664</v>
      </c>
    </row>
    <row r="18419" spans="1:5" x14ac:dyDescent="0.3">
      <c r="A18419">
        <v>0</v>
      </c>
      <c r="B18419">
        <v>2265470185</v>
      </c>
      <c r="C18419" t="s">
        <v>12874</v>
      </c>
      <c r="D18419" t="s">
        <v>109393</v>
      </c>
      <c r="E18419" t="s">
        <v>231665</v>
      </c>
    </row>
    <row r="18420" spans="1:5" x14ac:dyDescent="0.3">
      <c r="A18420">
        <v>0</v>
      </c>
      <c r="B18420">
        <v>2265470334</v>
      </c>
      <c r="C18420" t="s">
        <v>12875</v>
      </c>
      <c r="D18420" t="s">
        <v>109394</v>
      </c>
      <c r="E18420" t="s">
        <v>231666</v>
      </c>
    </row>
    <row r="18421" spans="1:5" x14ac:dyDescent="0.3">
      <c r="A18421">
        <v>0</v>
      </c>
      <c r="B18421">
        <v>2265470594</v>
      </c>
      <c r="C18421" t="s">
        <v>12876</v>
      </c>
      <c r="D18421" t="s">
        <v>109395</v>
      </c>
      <c r="E18421" t="s">
        <v>231667</v>
      </c>
    </row>
    <row r="18422" spans="1:5" x14ac:dyDescent="0.3">
      <c r="A18422">
        <v>0</v>
      </c>
      <c r="B18422">
        <v>2265470601</v>
      </c>
      <c r="C18422" t="s">
        <v>12876</v>
      </c>
      <c r="D18422" t="s">
        <v>109396</v>
      </c>
      <c r="E18422" t="s">
        <v>231668</v>
      </c>
    </row>
    <row r="18423" spans="1:5" x14ac:dyDescent="0.3">
      <c r="A18423">
        <v>0</v>
      </c>
      <c r="B18423">
        <v>2265470773</v>
      </c>
      <c r="C18423" t="s">
        <v>12877</v>
      </c>
      <c r="D18423" t="s">
        <v>109397</v>
      </c>
      <c r="E18423" t="s">
        <v>231669</v>
      </c>
    </row>
    <row r="18424" spans="1:5" x14ac:dyDescent="0.3">
      <c r="A18424">
        <v>0</v>
      </c>
      <c r="B18424">
        <v>2265470785</v>
      </c>
      <c r="C18424" t="s">
        <v>12877</v>
      </c>
      <c r="D18424" t="s">
        <v>109398</v>
      </c>
      <c r="E18424" t="s">
        <v>231670</v>
      </c>
    </row>
    <row r="18425" spans="1:5" x14ac:dyDescent="0.3">
      <c r="A18425">
        <v>0</v>
      </c>
      <c r="B18425">
        <v>2265471035</v>
      </c>
      <c r="C18425" t="s">
        <v>12878</v>
      </c>
      <c r="D18425" t="s">
        <v>109399</v>
      </c>
      <c r="E18425" t="s">
        <v>231671</v>
      </c>
    </row>
    <row r="18426" spans="1:5" x14ac:dyDescent="0.3">
      <c r="A18426">
        <v>0</v>
      </c>
      <c r="B18426">
        <v>2265471529</v>
      </c>
      <c r="C18426" t="s">
        <v>12879</v>
      </c>
      <c r="D18426" t="s">
        <v>109400</v>
      </c>
      <c r="E18426" t="s">
        <v>231672</v>
      </c>
    </row>
    <row r="18427" spans="1:5" x14ac:dyDescent="0.3">
      <c r="A18427">
        <v>0</v>
      </c>
      <c r="B18427">
        <v>2265472478</v>
      </c>
      <c r="C18427" t="s">
        <v>12880</v>
      </c>
      <c r="D18427" t="s">
        <v>109401</v>
      </c>
      <c r="E18427" t="s">
        <v>231673</v>
      </c>
    </row>
    <row r="18428" spans="1:5" x14ac:dyDescent="0.3">
      <c r="A18428">
        <v>0</v>
      </c>
      <c r="B18428">
        <v>2265472679</v>
      </c>
      <c r="C18428" t="s">
        <v>12881</v>
      </c>
      <c r="D18428" t="s">
        <v>109402</v>
      </c>
      <c r="E18428" t="s">
        <v>231674</v>
      </c>
    </row>
    <row r="18429" spans="1:5" x14ac:dyDescent="0.3">
      <c r="A18429">
        <v>0</v>
      </c>
      <c r="B18429">
        <v>2265472738</v>
      </c>
      <c r="C18429" t="s">
        <v>12882</v>
      </c>
      <c r="D18429" t="s">
        <v>109403</v>
      </c>
      <c r="E18429" t="s">
        <v>231675</v>
      </c>
    </row>
    <row r="18430" spans="1:5" x14ac:dyDescent="0.3">
      <c r="A18430">
        <v>0</v>
      </c>
      <c r="B18430">
        <v>2265472788</v>
      </c>
      <c r="C18430" t="s">
        <v>12882</v>
      </c>
      <c r="D18430" t="s">
        <v>109404</v>
      </c>
      <c r="E18430" t="s">
        <v>231676</v>
      </c>
    </row>
    <row r="18431" spans="1:5" x14ac:dyDescent="0.3">
      <c r="A18431">
        <v>0</v>
      </c>
      <c r="B18431">
        <v>2265472801</v>
      </c>
      <c r="C18431" t="s">
        <v>12882</v>
      </c>
      <c r="D18431" t="s">
        <v>109405</v>
      </c>
      <c r="E18431" t="s">
        <v>231677</v>
      </c>
    </row>
    <row r="18432" spans="1:5" x14ac:dyDescent="0.3">
      <c r="A18432">
        <v>0</v>
      </c>
      <c r="B18432">
        <v>2265472876</v>
      </c>
      <c r="C18432" t="s">
        <v>12883</v>
      </c>
      <c r="D18432" t="s">
        <v>109406</v>
      </c>
      <c r="E18432" t="s">
        <v>231678</v>
      </c>
    </row>
    <row r="18433" spans="1:5" x14ac:dyDescent="0.3">
      <c r="A18433">
        <v>0</v>
      </c>
      <c r="B18433">
        <v>2265472913</v>
      </c>
      <c r="C18433" t="s">
        <v>12883</v>
      </c>
      <c r="D18433" t="s">
        <v>109407</v>
      </c>
      <c r="E18433" t="s">
        <v>231679</v>
      </c>
    </row>
    <row r="18434" spans="1:5" x14ac:dyDescent="0.3">
      <c r="A18434">
        <v>0</v>
      </c>
      <c r="B18434">
        <v>2265473096</v>
      </c>
      <c r="C18434" t="s">
        <v>12884</v>
      </c>
      <c r="D18434" t="s">
        <v>109408</v>
      </c>
      <c r="E18434" t="s">
        <v>231680</v>
      </c>
    </row>
    <row r="18435" spans="1:5" x14ac:dyDescent="0.3">
      <c r="A18435">
        <v>0</v>
      </c>
      <c r="B18435">
        <v>2265473661</v>
      </c>
      <c r="C18435" t="s">
        <v>12885</v>
      </c>
      <c r="D18435" t="s">
        <v>109409</v>
      </c>
      <c r="E18435" t="s">
        <v>231681</v>
      </c>
    </row>
    <row r="18436" spans="1:5" x14ac:dyDescent="0.3">
      <c r="A18436">
        <v>0</v>
      </c>
      <c r="B18436">
        <v>2265473822</v>
      </c>
      <c r="C18436" t="s">
        <v>12886</v>
      </c>
      <c r="D18436" t="s">
        <v>109410</v>
      </c>
      <c r="E18436" t="s">
        <v>231682</v>
      </c>
    </row>
    <row r="18437" spans="1:5" x14ac:dyDescent="0.3">
      <c r="A18437">
        <v>0</v>
      </c>
      <c r="B18437">
        <v>2265473853</v>
      </c>
      <c r="C18437" t="s">
        <v>12886</v>
      </c>
      <c r="D18437" t="s">
        <v>109411</v>
      </c>
      <c r="E18437" t="s">
        <v>231683</v>
      </c>
    </row>
    <row r="18438" spans="1:5" x14ac:dyDescent="0.3">
      <c r="A18438">
        <v>0</v>
      </c>
      <c r="B18438">
        <v>2265473999</v>
      </c>
      <c r="C18438" t="s">
        <v>12887</v>
      </c>
      <c r="D18438" t="s">
        <v>109412</v>
      </c>
      <c r="E18438" t="s">
        <v>231684</v>
      </c>
    </row>
    <row r="18439" spans="1:5" x14ac:dyDescent="0.3">
      <c r="A18439">
        <v>0</v>
      </c>
      <c r="B18439">
        <v>2265474458</v>
      </c>
      <c r="C18439" t="s">
        <v>12888</v>
      </c>
      <c r="D18439" t="s">
        <v>109413</v>
      </c>
      <c r="E18439" t="s">
        <v>231685</v>
      </c>
    </row>
    <row r="18440" spans="1:5" x14ac:dyDescent="0.3">
      <c r="A18440">
        <v>0</v>
      </c>
      <c r="B18440">
        <v>2265474593</v>
      </c>
      <c r="C18440" t="s">
        <v>12889</v>
      </c>
      <c r="D18440" t="s">
        <v>109414</v>
      </c>
      <c r="E18440" t="s">
        <v>231686</v>
      </c>
    </row>
    <row r="18441" spans="1:5" x14ac:dyDescent="0.3">
      <c r="A18441">
        <v>0</v>
      </c>
      <c r="B18441">
        <v>2265474855</v>
      </c>
      <c r="C18441" t="s">
        <v>12890</v>
      </c>
      <c r="D18441" t="s">
        <v>109415</v>
      </c>
      <c r="E18441" t="s">
        <v>231687</v>
      </c>
    </row>
    <row r="18442" spans="1:5" x14ac:dyDescent="0.3">
      <c r="A18442">
        <v>0</v>
      </c>
      <c r="B18442">
        <v>2265475562</v>
      </c>
      <c r="C18442" t="s">
        <v>12891</v>
      </c>
      <c r="D18442" t="s">
        <v>108907</v>
      </c>
      <c r="E18442" t="s">
        <v>231688</v>
      </c>
    </row>
    <row r="18443" spans="1:5" x14ac:dyDescent="0.3">
      <c r="A18443">
        <v>0</v>
      </c>
      <c r="B18443">
        <v>2265475602</v>
      </c>
      <c r="C18443" t="s">
        <v>12892</v>
      </c>
      <c r="D18443" t="s">
        <v>109416</v>
      </c>
      <c r="E18443" t="s">
        <v>231689</v>
      </c>
    </row>
    <row r="18444" spans="1:5" x14ac:dyDescent="0.3">
      <c r="A18444">
        <v>0</v>
      </c>
      <c r="B18444">
        <v>2265475712</v>
      </c>
      <c r="C18444" t="s">
        <v>12893</v>
      </c>
      <c r="D18444" t="s">
        <v>109417</v>
      </c>
      <c r="E18444" t="s">
        <v>231690</v>
      </c>
    </row>
    <row r="18445" spans="1:5" x14ac:dyDescent="0.3">
      <c r="A18445">
        <v>0</v>
      </c>
      <c r="B18445">
        <v>2265475818</v>
      </c>
      <c r="C18445" t="s">
        <v>12894</v>
      </c>
      <c r="D18445" t="s">
        <v>109418</v>
      </c>
      <c r="E18445" t="s">
        <v>231691</v>
      </c>
    </row>
    <row r="18446" spans="1:5" x14ac:dyDescent="0.3">
      <c r="A18446">
        <v>0</v>
      </c>
      <c r="B18446">
        <v>2265475962</v>
      </c>
      <c r="C18446" t="s">
        <v>12895</v>
      </c>
      <c r="D18446" t="s">
        <v>109419</v>
      </c>
      <c r="E18446" t="s">
        <v>231692</v>
      </c>
    </row>
    <row r="18447" spans="1:5" x14ac:dyDescent="0.3">
      <c r="A18447">
        <v>0</v>
      </c>
      <c r="B18447">
        <v>2265476451</v>
      </c>
      <c r="C18447" t="s">
        <v>12896</v>
      </c>
      <c r="D18447" t="s">
        <v>109420</v>
      </c>
      <c r="E18447" t="s">
        <v>231693</v>
      </c>
    </row>
    <row r="18448" spans="1:5" x14ac:dyDescent="0.3">
      <c r="A18448">
        <v>0</v>
      </c>
      <c r="B18448">
        <v>2265476925</v>
      </c>
      <c r="C18448" t="s">
        <v>12897</v>
      </c>
      <c r="D18448" t="s">
        <v>109421</v>
      </c>
      <c r="E18448" t="s">
        <v>231694</v>
      </c>
    </row>
    <row r="18449" spans="1:5" x14ac:dyDescent="0.3">
      <c r="A18449">
        <v>0</v>
      </c>
      <c r="B18449">
        <v>2265477011</v>
      </c>
      <c r="C18449" t="s">
        <v>12897</v>
      </c>
      <c r="D18449" t="s">
        <v>108102</v>
      </c>
      <c r="E18449" t="s">
        <v>231695</v>
      </c>
    </row>
    <row r="18450" spans="1:5" x14ac:dyDescent="0.3">
      <c r="A18450">
        <v>0</v>
      </c>
      <c r="B18450">
        <v>2265477123</v>
      </c>
      <c r="C18450" t="s">
        <v>12898</v>
      </c>
      <c r="D18450" t="s">
        <v>109422</v>
      </c>
      <c r="E18450" t="s">
        <v>231696</v>
      </c>
    </row>
    <row r="18451" spans="1:5" x14ac:dyDescent="0.3">
      <c r="A18451">
        <v>0</v>
      </c>
      <c r="B18451">
        <v>2265477484</v>
      </c>
      <c r="C18451" t="s">
        <v>12899</v>
      </c>
      <c r="D18451" t="s">
        <v>109423</v>
      </c>
      <c r="E18451" t="s">
        <v>231697</v>
      </c>
    </row>
    <row r="18452" spans="1:5" x14ac:dyDescent="0.3">
      <c r="A18452">
        <v>0</v>
      </c>
      <c r="B18452">
        <v>2265477670</v>
      </c>
      <c r="C18452" t="s">
        <v>12900</v>
      </c>
      <c r="D18452" t="s">
        <v>109424</v>
      </c>
      <c r="E18452" t="s">
        <v>231698</v>
      </c>
    </row>
    <row r="18453" spans="1:5" x14ac:dyDescent="0.3">
      <c r="A18453">
        <v>0</v>
      </c>
      <c r="B18453">
        <v>2265477880</v>
      </c>
      <c r="C18453" t="s">
        <v>12901</v>
      </c>
      <c r="D18453" t="s">
        <v>109425</v>
      </c>
      <c r="E18453" t="s">
        <v>231699</v>
      </c>
    </row>
    <row r="18454" spans="1:5" x14ac:dyDescent="0.3">
      <c r="A18454">
        <v>0</v>
      </c>
      <c r="B18454">
        <v>2265478132</v>
      </c>
      <c r="C18454" t="s">
        <v>12902</v>
      </c>
      <c r="D18454" t="s">
        <v>109426</v>
      </c>
      <c r="E18454" t="s">
        <v>231700</v>
      </c>
    </row>
    <row r="18455" spans="1:5" x14ac:dyDescent="0.3">
      <c r="A18455">
        <v>0</v>
      </c>
      <c r="B18455">
        <v>2265478166</v>
      </c>
      <c r="C18455" t="s">
        <v>12903</v>
      </c>
      <c r="D18455" t="s">
        <v>109427</v>
      </c>
      <c r="E18455" t="s">
        <v>231701</v>
      </c>
    </row>
    <row r="18456" spans="1:5" x14ac:dyDescent="0.3">
      <c r="A18456">
        <v>0</v>
      </c>
      <c r="B18456">
        <v>2265478337</v>
      </c>
      <c r="C18456" t="s">
        <v>12904</v>
      </c>
      <c r="D18456" t="s">
        <v>104251</v>
      </c>
      <c r="E18456" t="s">
        <v>231702</v>
      </c>
    </row>
    <row r="18457" spans="1:5" x14ac:dyDescent="0.3">
      <c r="A18457">
        <v>0</v>
      </c>
      <c r="B18457">
        <v>2265478970</v>
      </c>
      <c r="C18457" t="s">
        <v>12905</v>
      </c>
      <c r="D18457" t="s">
        <v>109428</v>
      </c>
      <c r="E18457" t="s">
        <v>231703</v>
      </c>
    </row>
    <row r="18458" spans="1:5" x14ac:dyDescent="0.3">
      <c r="A18458">
        <v>0</v>
      </c>
      <c r="B18458">
        <v>2265479050</v>
      </c>
      <c r="C18458" t="s">
        <v>12905</v>
      </c>
      <c r="D18458" t="s">
        <v>109429</v>
      </c>
      <c r="E18458" t="s">
        <v>231704</v>
      </c>
    </row>
    <row r="18459" spans="1:5" x14ac:dyDescent="0.3">
      <c r="A18459">
        <v>0</v>
      </c>
      <c r="B18459">
        <v>2265479190</v>
      </c>
      <c r="C18459" t="s">
        <v>12906</v>
      </c>
      <c r="D18459" t="s">
        <v>109430</v>
      </c>
      <c r="E18459" t="s">
        <v>231705</v>
      </c>
    </row>
    <row r="18460" spans="1:5" x14ac:dyDescent="0.3">
      <c r="A18460">
        <v>0</v>
      </c>
      <c r="B18460">
        <v>2265480094</v>
      </c>
      <c r="C18460" t="s">
        <v>12907</v>
      </c>
      <c r="D18460" t="s">
        <v>98020</v>
      </c>
      <c r="E18460" t="s">
        <v>231706</v>
      </c>
    </row>
    <row r="18461" spans="1:5" x14ac:dyDescent="0.3">
      <c r="A18461">
        <v>0</v>
      </c>
      <c r="B18461">
        <v>2265480470</v>
      </c>
      <c r="C18461" t="s">
        <v>12908</v>
      </c>
      <c r="D18461" t="s">
        <v>109431</v>
      </c>
      <c r="E18461" t="s">
        <v>231707</v>
      </c>
    </row>
    <row r="18462" spans="1:5" x14ac:dyDescent="0.3">
      <c r="A18462">
        <v>0</v>
      </c>
      <c r="B18462">
        <v>2265480551</v>
      </c>
      <c r="C18462" t="s">
        <v>12909</v>
      </c>
      <c r="D18462" t="s">
        <v>109432</v>
      </c>
      <c r="E18462" t="s">
        <v>231708</v>
      </c>
    </row>
    <row r="18463" spans="1:5" x14ac:dyDescent="0.3">
      <c r="A18463">
        <v>0</v>
      </c>
      <c r="B18463">
        <v>2265480858</v>
      </c>
      <c r="C18463" t="s">
        <v>12910</v>
      </c>
      <c r="D18463" t="s">
        <v>109433</v>
      </c>
      <c r="E18463" t="s">
        <v>231709</v>
      </c>
    </row>
    <row r="18464" spans="1:5" x14ac:dyDescent="0.3">
      <c r="A18464">
        <v>0</v>
      </c>
      <c r="B18464">
        <v>2265480992</v>
      </c>
      <c r="C18464" t="s">
        <v>12911</v>
      </c>
      <c r="D18464" t="s">
        <v>109434</v>
      </c>
      <c r="E18464" t="s">
        <v>231710</v>
      </c>
    </row>
    <row r="18465" spans="1:5" x14ac:dyDescent="0.3">
      <c r="A18465">
        <v>0</v>
      </c>
      <c r="B18465">
        <v>2265481411</v>
      </c>
      <c r="C18465" t="s">
        <v>12912</v>
      </c>
      <c r="D18465" t="s">
        <v>102649</v>
      </c>
      <c r="E18465" t="s">
        <v>231711</v>
      </c>
    </row>
    <row r="18466" spans="1:5" x14ac:dyDescent="0.3">
      <c r="A18466">
        <v>0</v>
      </c>
      <c r="B18466">
        <v>2265481495</v>
      </c>
      <c r="C18466" t="s">
        <v>12913</v>
      </c>
      <c r="D18466" t="s">
        <v>109435</v>
      </c>
      <c r="E18466" t="s">
        <v>231712</v>
      </c>
    </row>
    <row r="18467" spans="1:5" x14ac:dyDescent="0.3">
      <c r="A18467">
        <v>0</v>
      </c>
      <c r="B18467">
        <v>2265481513</v>
      </c>
      <c r="C18467" t="s">
        <v>12913</v>
      </c>
      <c r="D18467" t="s">
        <v>109436</v>
      </c>
      <c r="E18467" t="s">
        <v>231713</v>
      </c>
    </row>
    <row r="18468" spans="1:5" x14ac:dyDescent="0.3">
      <c r="A18468">
        <v>0</v>
      </c>
      <c r="B18468">
        <v>2265481952</v>
      </c>
      <c r="C18468" t="s">
        <v>12914</v>
      </c>
      <c r="D18468" t="s">
        <v>109437</v>
      </c>
      <c r="E18468" t="s">
        <v>231714</v>
      </c>
    </row>
    <row r="18469" spans="1:5" x14ac:dyDescent="0.3">
      <c r="A18469">
        <v>0</v>
      </c>
      <c r="B18469">
        <v>2265482165</v>
      </c>
      <c r="C18469" t="s">
        <v>12915</v>
      </c>
      <c r="D18469" t="s">
        <v>109438</v>
      </c>
      <c r="E18469" t="s">
        <v>231715</v>
      </c>
    </row>
    <row r="18470" spans="1:5" x14ac:dyDescent="0.3">
      <c r="A18470">
        <v>0</v>
      </c>
      <c r="B18470">
        <v>2265482441</v>
      </c>
      <c r="C18470" t="s">
        <v>12916</v>
      </c>
      <c r="D18470" t="s">
        <v>109439</v>
      </c>
      <c r="E18470" t="s">
        <v>231716</v>
      </c>
    </row>
    <row r="18471" spans="1:5" x14ac:dyDescent="0.3">
      <c r="A18471">
        <v>0</v>
      </c>
      <c r="B18471">
        <v>2265482491</v>
      </c>
      <c r="C18471" t="s">
        <v>12917</v>
      </c>
      <c r="D18471" t="s">
        <v>109440</v>
      </c>
      <c r="E18471" t="s">
        <v>231717</v>
      </c>
    </row>
    <row r="18472" spans="1:5" x14ac:dyDescent="0.3">
      <c r="A18472">
        <v>0</v>
      </c>
      <c r="B18472">
        <v>2265482564</v>
      </c>
      <c r="C18472" t="s">
        <v>12917</v>
      </c>
      <c r="D18472" t="s">
        <v>109441</v>
      </c>
      <c r="E18472" t="s">
        <v>231718</v>
      </c>
    </row>
    <row r="18473" spans="1:5" x14ac:dyDescent="0.3">
      <c r="A18473">
        <v>0</v>
      </c>
      <c r="B18473">
        <v>2265482740</v>
      </c>
      <c r="C18473" t="s">
        <v>12918</v>
      </c>
      <c r="D18473" t="s">
        <v>109167</v>
      </c>
      <c r="E18473" t="s">
        <v>231719</v>
      </c>
    </row>
    <row r="18474" spans="1:5" x14ac:dyDescent="0.3">
      <c r="A18474">
        <v>0</v>
      </c>
      <c r="B18474">
        <v>2265483173</v>
      </c>
      <c r="C18474" t="s">
        <v>12919</v>
      </c>
      <c r="D18474" t="s">
        <v>109442</v>
      </c>
      <c r="E18474" t="s">
        <v>231720</v>
      </c>
    </row>
    <row r="18475" spans="1:5" x14ac:dyDescent="0.3">
      <c r="A18475">
        <v>0</v>
      </c>
      <c r="B18475">
        <v>2265483278</v>
      </c>
      <c r="C18475" t="s">
        <v>12919</v>
      </c>
      <c r="D18475" t="s">
        <v>109443</v>
      </c>
      <c r="E18475" t="s">
        <v>231721</v>
      </c>
    </row>
    <row r="18476" spans="1:5" x14ac:dyDescent="0.3">
      <c r="A18476">
        <v>0</v>
      </c>
      <c r="B18476">
        <v>2265483538</v>
      </c>
      <c r="C18476" t="s">
        <v>12920</v>
      </c>
      <c r="D18476" t="s">
        <v>109444</v>
      </c>
      <c r="E18476" t="s">
        <v>231722</v>
      </c>
    </row>
    <row r="18477" spans="1:5" x14ac:dyDescent="0.3">
      <c r="A18477">
        <v>0</v>
      </c>
      <c r="B18477">
        <v>2265483772</v>
      </c>
      <c r="C18477" t="s">
        <v>12921</v>
      </c>
      <c r="D18477" t="s">
        <v>109445</v>
      </c>
      <c r="E18477" t="s">
        <v>231723</v>
      </c>
    </row>
    <row r="18478" spans="1:5" x14ac:dyDescent="0.3">
      <c r="A18478">
        <v>0</v>
      </c>
      <c r="B18478">
        <v>2265484147</v>
      </c>
      <c r="C18478" t="s">
        <v>12922</v>
      </c>
      <c r="D18478" t="s">
        <v>109446</v>
      </c>
      <c r="E18478" t="s">
        <v>231724</v>
      </c>
    </row>
    <row r="18479" spans="1:5" x14ac:dyDescent="0.3">
      <c r="A18479">
        <v>0</v>
      </c>
      <c r="B18479">
        <v>2265484888</v>
      </c>
      <c r="C18479" t="s">
        <v>12923</v>
      </c>
      <c r="D18479" t="s">
        <v>109447</v>
      </c>
      <c r="E18479" t="s">
        <v>231725</v>
      </c>
    </row>
    <row r="18480" spans="1:5" x14ac:dyDescent="0.3">
      <c r="A18480">
        <v>0</v>
      </c>
      <c r="B18480">
        <v>2265485013</v>
      </c>
      <c r="C18480" t="s">
        <v>12924</v>
      </c>
      <c r="D18480" t="s">
        <v>109448</v>
      </c>
      <c r="E18480" t="s">
        <v>231726</v>
      </c>
    </row>
    <row r="18481" spans="1:5" x14ac:dyDescent="0.3">
      <c r="A18481">
        <v>0</v>
      </c>
      <c r="B18481">
        <v>2265485135</v>
      </c>
      <c r="C18481" t="s">
        <v>12925</v>
      </c>
      <c r="D18481" t="s">
        <v>109449</v>
      </c>
      <c r="E18481" t="s">
        <v>231727</v>
      </c>
    </row>
    <row r="18482" spans="1:5" x14ac:dyDescent="0.3">
      <c r="A18482">
        <v>0</v>
      </c>
      <c r="B18482">
        <v>2265485447</v>
      </c>
      <c r="C18482" t="s">
        <v>12926</v>
      </c>
      <c r="D18482" t="s">
        <v>109450</v>
      </c>
      <c r="E18482" t="s">
        <v>231728</v>
      </c>
    </row>
    <row r="18483" spans="1:5" x14ac:dyDescent="0.3">
      <c r="A18483">
        <v>0</v>
      </c>
      <c r="B18483">
        <v>2265485452</v>
      </c>
      <c r="C18483" t="s">
        <v>12926</v>
      </c>
      <c r="D18483" t="s">
        <v>109451</v>
      </c>
      <c r="E18483" t="s">
        <v>231729</v>
      </c>
    </row>
    <row r="18484" spans="1:5" x14ac:dyDescent="0.3">
      <c r="A18484">
        <v>0</v>
      </c>
      <c r="B18484">
        <v>2265485528</v>
      </c>
      <c r="C18484" t="s">
        <v>12926</v>
      </c>
      <c r="D18484" t="s">
        <v>109452</v>
      </c>
      <c r="E18484" t="s">
        <v>231730</v>
      </c>
    </row>
    <row r="18485" spans="1:5" x14ac:dyDescent="0.3">
      <c r="A18485">
        <v>0</v>
      </c>
      <c r="B18485">
        <v>2265485701</v>
      </c>
      <c r="C18485" t="s">
        <v>12927</v>
      </c>
      <c r="D18485" t="s">
        <v>109453</v>
      </c>
      <c r="E18485" t="s">
        <v>231731</v>
      </c>
    </row>
    <row r="18486" spans="1:5" x14ac:dyDescent="0.3">
      <c r="A18486">
        <v>0</v>
      </c>
      <c r="B18486">
        <v>2265486141</v>
      </c>
      <c r="C18486" t="s">
        <v>12928</v>
      </c>
      <c r="D18486" t="s">
        <v>109454</v>
      </c>
      <c r="E18486" t="s">
        <v>231732</v>
      </c>
    </row>
    <row r="18487" spans="1:5" x14ac:dyDescent="0.3">
      <c r="A18487">
        <v>0</v>
      </c>
      <c r="B18487">
        <v>2265486234</v>
      </c>
      <c r="C18487" t="s">
        <v>12928</v>
      </c>
      <c r="D18487" t="s">
        <v>109455</v>
      </c>
      <c r="E18487" t="s">
        <v>231733</v>
      </c>
    </row>
    <row r="18488" spans="1:5" x14ac:dyDescent="0.3">
      <c r="A18488">
        <v>0</v>
      </c>
      <c r="B18488">
        <v>2265486611</v>
      </c>
      <c r="C18488" t="s">
        <v>12929</v>
      </c>
      <c r="D18488" t="s">
        <v>109456</v>
      </c>
      <c r="E18488" t="s">
        <v>231734</v>
      </c>
    </row>
    <row r="18489" spans="1:5" x14ac:dyDescent="0.3">
      <c r="A18489">
        <v>0</v>
      </c>
      <c r="B18489">
        <v>2265486785</v>
      </c>
      <c r="C18489" t="s">
        <v>12930</v>
      </c>
      <c r="D18489" t="s">
        <v>103089</v>
      </c>
      <c r="E18489" t="s">
        <v>231735</v>
      </c>
    </row>
    <row r="18490" spans="1:5" x14ac:dyDescent="0.3">
      <c r="A18490">
        <v>0</v>
      </c>
      <c r="B18490">
        <v>2265487075</v>
      </c>
      <c r="C18490" t="s">
        <v>12931</v>
      </c>
      <c r="D18490" t="s">
        <v>109457</v>
      </c>
      <c r="E18490" t="s">
        <v>231736</v>
      </c>
    </row>
    <row r="18491" spans="1:5" x14ac:dyDescent="0.3">
      <c r="A18491">
        <v>0</v>
      </c>
      <c r="B18491">
        <v>2265487331</v>
      </c>
      <c r="C18491" t="s">
        <v>12932</v>
      </c>
      <c r="D18491" t="s">
        <v>104667</v>
      </c>
      <c r="E18491" t="s">
        <v>231737</v>
      </c>
    </row>
    <row r="18492" spans="1:5" x14ac:dyDescent="0.3">
      <c r="A18492">
        <v>0</v>
      </c>
      <c r="B18492">
        <v>2265487769</v>
      </c>
      <c r="C18492" t="s">
        <v>12933</v>
      </c>
      <c r="D18492" t="s">
        <v>109458</v>
      </c>
      <c r="E18492" t="s">
        <v>231738</v>
      </c>
    </row>
    <row r="18493" spans="1:5" x14ac:dyDescent="0.3">
      <c r="A18493">
        <v>0</v>
      </c>
      <c r="B18493">
        <v>2265488109</v>
      </c>
      <c r="C18493" t="s">
        <v>12934</v>
      </c>
      <c r="D18493" t="s">
        <v>109459</v>
      </c>
      <c r="E18493" t="s">
        <v>231739</v>
      </c>
    </row>
    <row r="18494" spans="1:5" x14ac:dyDescent="0.3">
      <c r="A18494">
        <v>0</v>
      </c>
      <c r="B18494">
        <v>2265488377</v>
      </c>
      <c r="C18494" t="s">
        <v>12935</v>
      </c>
      <c r="D18494" t="s">
        <v>109460</v>
      </c>
      <c r="E18494" t="s">
        <v>231740</v>
      </c>
    </row>
    <row r="18495" spans="1:5" x14ac:dyDescent="0.3">
      <c r="A18495">
        <v>0</v>
      </c>
      <c r="B18495">
        <v>2265488503</v>
      </c>
      <c r="C18495" t="s">
        <v>12936</v>
      </c>
      <c r="D18495" t="s">
        <v>109461</v>
      </c>
      <c r="E18495" t="s">
        <v>231741</v>
      </c>
    </row>
    <row r="18496" spans="1:5" x14ac:dyDescent="0.3">
      <c r="A18496">
        <v>0</v>
      </c>
      <c r="B18496">
        <v>2265488559</v>
      </c>
      <c r="C18496" t="s">
        <v>12936</v>
      </c>
      <c r="D18496" t="s">
        <v>106986</v>
      </c>
      <c r="E18496" t="s">
        <v>231742</v>
      </c>
    </row>
    <row r="18497" spans="1:5" x14ac:dyDescent="0.3">
      <c r="A18497">
        <v>0</v>
      </c>
      <c r="B18497">
        <v>2265488832</v>
      </c>
      <c r="C18497" t="s">
        <v>12937</v>
      </c>
      <c r="D18497" t="s">
        <v>109420</v>
      </c>
      <c r="E18497" t="s">
        <v>231743</v>
      </c>
    </row>
    <row r="18498" spans="1:5" x14ac:dyDescent="0.3">
      <c r="A18498">
        <v>0</v>
      </c>
      <c r="B18498">
        <v>2265488873</v>
      </c>
      <c r="C18498" t="s">
        <v>12937</v>
      </c>
      <c r="D18498" t="s">
        <v>109462</v>
      </c>
      <c r="E18498" t="s">
        <v>231744</v>
      </c>
    </row>
    <row r="18499" spans="1:5" x14ac:dyDescent="0.3">
      <c r="A18499">
        <v>0</v>
      </c>
      <c r="B18499">
        <v>2265489319</v>
      </c>
      <c r="C18499" t="s">
        <v>12938</v>
      </c>
      <c r="D18499" t="s">
        <v>109463</v>
      </c>
      <c r="E18499" t="s">
        <v>231745</v>
      </c>
    </row>
    <row r="18500" spans="1:5" x14ac:dyDescent="0.3">
      <c r="A18500">
        <v>0</v>
      </c>
      <c r="B18500">
        <v>2265489965</v>
      </c>
      <c r="C18500" t="s">
        <v>12939</v>
      </c>
      <c r="D18500" t="s">
        <v>109464</v>
      </c>
      <c r="E18500" t="s">
        <v>231746</v>
      </c>
    </row>
    <row r="18501" spans="1:5" x14ac:dyDescent="0.3">
      <c r="A18501">
        <v>0</v>
      </c>
      <c r="B18501">
        <v>2265490300</v>
      </c>
      <c r="C18501" t="s">
        <v>12940</v>
      </c>
      <c r="D18501" t="s">
        <v>109465</v>
      </c>
      <c r="E18501" t="s">
        <v>231747</v>
      </c>
    </row>
    <row r="18502" spans="1:5" x14ac:dyDescent="0.3">
      <c r="A18502">
        <v>0</v>
      </c>
      <c r="B18502">
        <v>2265490336</v>
      </c>
      <c r="C18502" t="s">
        <v>12940</v>
      </c>
      <c r="D18502" t="s">
        <v>109466</v>
      </c>
      <c r="E18502" t="s">
        <v>231748</v>
      </c>
    </row>
    <row r="18503" spans="1:5" x14ac:dyDescent="0.3">
      <c r="A18503">
        <v>0</v>
      </c>
      <c r="B18503">
        <v>2265490442</v>
      </c>
      <c r="C18503" t="s">
        <v>12941</v>
      </c>
      <c r="D18503" t="s">
        <v>109467</v>
      </c>
      <c r="E18503" t="s">
        <v>231749</v>
      </c>
    </row>
    <row r="18504" spans="1:5" x14ac:dyDescent="0.3">
      <c r="A18504">
        <v>0</v>
      </c>
      <c r="B18504">
        <v>2265491116</v>
      </c>
      <c r="C18504" t="s">
        <v>12942</v>
      </c>
      <c r="D18504" t="s">
        <v>109468</v>
      </c>
      <c r="E18504" t="s">
        <v>231750</v>
      </c>
    </row>
    <row r="18505" spans="1:5" x14ac:dyDescent="0.3">
      <c r="A18505">
        <v>0</v>
      </c>
      <c r="B18505">
        <v>2265493719</v>
      </c>
      <c r="C18505" t="s">
        <v>12943</v>
      </c>
      <c r="D18505" t="s">
        <v>109469</v>
      </c>
      <c r="E18505" t="s">
        <v>231751</v>
      </c>
    </row>
    <row r="18506" spans="1:5" x14ac:dyDescent="0.3">
      <c r="A18506">
        <v>0</v>
      </c>
      <c r="B18506">
        <v>2265493898</v>
      </c>
      <c r="C18506" t="s">
        <v>12944</v>
      </c>
      <c r="D18506" t="s">
        <v>109470</v>
      </c>
      <c r="E18506" t="s">
        <v>231752</v>
      </c>
    </row>
    <row r="18507" spans="1:5" x14ac:dyDescent="0.3">
      <c r="A18507">
        <v>0</v>
      </c>
      <c r="B18507">
        <v>2265493906</v>
      </c>
      <c r="C18507" t="s">
        <v>12944</v>
      </c>
      <c r="D18507" t="s">
        <v>107142</v>
      </c>
      <c r="E18507" t="s">
        <v>231753</v>
      </c>
    </row>
    <row r="18508" spans="1:5" x14ac:dyDescent="0.3">
      <c r="A18508">
        <v>0</v>
      </c>
      <c r="B18508">
        <v>2265494032</v>
      </c>
      <c r="C18508" t="s">
        <v>12945</v>
      </c>
      <c r="D18508" t="s">
        <v>109471</v>
      </c>
      <c r="E18508" t="s">
        <v>231754</v>
      </c>
    </row>
    <row r="18509" spans="1:5" x14ac:dyDescent="0.3">
      <c r="A18509">
        <v>0</v>
      </c>
      <c r="B18509">
        <v>2265494196</v>
      </c>
      <c r="C18509" t="s">
        <v>12946</v>
      </c>
      <c r="D18509" t="s">
        <v>109472</v>
      </c>
      <c r="E18509" t="s">
        <v>231755</v>
      </c>
    </row>
    <row r="18510" spans="1:5" x14ac:dyDescent="0.3">
      <c r="A18510">
        <v>0</v>
      </c>
      <c r="B18510">
        <v>2265494340</v>
      </c>
      <c r="C18510" t="s">
        <v>12947</v>
      </c>
      <c r="D18510" t="s">
        <v>109034</v>
      </c>
      <c r="E18510" t="s">
        <v>231756</v>
      </c>
    </row>
    <row r="18511" spans="1:5" x14ac:dyDescent="0.3">
      <c r="A18511">
        <v>0</v>
      </c>
      <c r="B18511">
        <v>2265494444</v>
      </c>
      <c r="C18511" t="s">
        <v>12948</v>
      </c>
      <c r="D18511" t="s">
        <v>95860</v>
      </c>
      <c r="E18511" t="s">
        <v>231757</v>
      </c>
    </row>
    <row r="18512" spans="1:5" x14ac:dyDescent="0.3">
      <c r="A18512">
        <v>0</v>
      </c>
      <c r="B18512">
        <v>2265494509</v>
      </c>
      <c r="C18512" t="s">
        <v>12948</v>
      </c>
      <c r="D18512" t="s">
        <v>109473</v>
      </c>
      <c r="E18512" t="s">
        <v>231758</v>
      </c>
    </row>
    <row r="18513" spans="1:5" x14ac:dyDescent="0.3">
      <c r="A18513">
        <v>0</v>
      </c>
      <c r="B18513">
        <v>2265494511</v>
      </c>
      <c r="C18513" t="s">
        <v>12948</v>
      </c>
      <c r="D18513" t="s">
        <v>109474</v>
      </c>
      <c r="E18513" t="s">
        <v>231759</v>
      </c>
    </row>
    <row r="18514" spans="1:5" x14ac:dyDescent="0.3">
      <c r="A18514">
        <v>0</v>
      </c>
      <c r="B18514">
        <v>2265494631</v>
      </c>
      <c r="C18514" t="s">
        <v>12949</v>
      </c>
      <c r="D18514" t="s">
        <v>109028</v>
      </c>
      <c r="E18514" t="s">
        <v>231760</v>
      </c>
    </row>
    <row r="18515" spans="1:5" x14ac:dyDescent="0.3">
      <c r="A18515">
        <v>0</v>
      </c>
      <c r="B18515">
        <v>2265494716</v>
      </c>
      <c r="C18515" t="s">
        <v>12950</v>
      </c>
      <c r="D18515" t="s">
        <v>109475</v>
      </c>
      <c r="E18515" t="s">
        <v>231761</v>
      </c>
    </row>
    <row r="18516" spans="1:5" x14ac:dyDescent="0.3">
      <c r="A18516">
        <v>0</v>
      </c>
      <c r="B18516">
        <v>2265494969</v>
      </c>
      <c r="C18516" t="s">
        <v>12951</v>
      </c>
      <c r="D18516" t="s">
        <v>107235</v>
      </c>
      <c r="E18516" t="s">
        <v>231762</v>
      </c>
    </row>
    <row r="18517" spans="1:5" x14ac:dyDescent="0.3">
      <c r="A18517">
        <v>0</v>
      </c>
      <c r="B18517">
        <v>2265495356</v>
      </c>
      <c r="C18517" t="s">
        <v>12952</v>
      </c>
      <c r="D18517" t="s">
        <v>95862</v>
      </c>
      <c r="E18517" t="s">
        <v>231763</v>
      </c>
    </row>
    <row r="18518" spans="1:5" x14ac:dyDescent="0.3">
      <c r="A18518">
        <v>0</v>
      </c>
      <c r="B18518">
        <v>2265495518</v>
      </c>
      <c r="C18518" t="s">
        <v>12953</v>
      </c>
      <c r="D18518" t="s">
        <v>109476</v>
      </c>
      <c r="E18518" t="s">
        <v>231764</v>
      </c>
    </row>
    <row r="18519" spans="1:5" x14ac:dyDescent="0.3">
      <c r="A18519">
        <v>0</v>
      </c>
      <c r="B18519">
        <v>2265495843</v>
      </c>
      <c r="C18519" t="s">
        <v>12954</v>
      </c>
      <c r="D18519" t="s">
        <v>109477</v>
      </c>
      <c r="E18519" t="s">
        <v>231765</v>
      </c>
    </row>
    <row r="18520" spans="1:5" x14ac:dyDescent="0.3">
      <c r="A18520">
        <v>0</v>
      </c>
      <c r="B18520">
        <v>2265496072</v>
      </c>
      <c r="C18520" t="s">
        <v>12955</v>
      </c>
      <c r="D18520" t="s">
        <v>109478</v>
      </c>
      <c r="E18520" t="s">
        <v>231766</v>
      </c>
    </row>
    <row r="18521" spans="1:5" x14ac:dyDescent="0.3">
      <c r="A18521">
        <v>0</v>
      </c>
      <c r="B18521">
        <v>2265496367</v>
      </c>
      <c r="C18521" t="s">
        <v>12956</v>
      </c>
      <c r="D18521" t="s">
        <v>109479</v>
      </c>
      <c r="E18521" t="s">
        <v>231767</v>
      </c>
    </row>
    <row r="18522" spans="1:5" x14ac:dyDescent="0.3">
      <c r="A18522">
        <v>0</v>
      </c>
      <c r="B18522">
        <v>2265496427</v>
      </c>
      <c r="C18522" t="s">
        <v>12956</v>
      </c>
      <c r="D18522" t="s">
        <v>107199</v>
      </c>
      <c r="E18522" t="s">
        <v>231768</v>
      </c>
    </row>
    <row r="18523" spans="1:5" x14ac:dyDescent="0.3">
      <c r="A18523">
        <v>0</v>
      </c>
      <c r="B18523">
        <v>2265496534</v>
      </c>
      <c r="C18523" t="s">
        <v>12957</v>
      </c>
      <c r="D18523" t="s">
        <v>109480</v>
      </c>
      <c r="E18523" t="s">
        <v>231769</v>
      </c>
    </row>
    <row r="18524" spans="1:5" x14ac:dyDescent="0.3">
      <c r="A18524">
        <v>0</v>
      </c>
      <c r="B18524">
        <v>2265496567</v>
      </c>
      <c r="C18524" t="s">
        <v>12957</v>
      </c>
      <c r="D18524" t="s">
        <v>109481</v>
      </c>
      <c r="E18524" t="s">
        <v>231770</v>
      </c>
    </row>
    <row r="18525" spans="1:5" x14ac:dyDescent="0.3">
      <c r="A18525">
        <v>0</v>
      </c>
      <c r="B18525">
        <v>2265496698</v>
      </c>
      <c r="C18525" t="s">
        <v>12958</v>
      </c>
      <c r="D18525" t="s">
        <v>109482</v>
      </c>
      <c r="E18525" t="s">
        <v>231771</v>
      </c>
    </row>
    <row r="18526" spans="1:5" x14ac:dyDescent="0.3">
      <c r="A18526">
        <v>0</v>
      </c>
      <c r="B18526">
        <v>2265496820</v>
      </c>
      <c r="C18526" t="s">
        <v>12959</v>
      </c>
      <c r="D18526" t="s">
        <v>109483</v>
      </c>
      <c r="E18526" t="s">
        <v>231772</v>
      </c>
    </row>
    <row r="18527" spans="1:5" x14ac:dyDescent="0.3">
      <c r="A18527">
        <v>0</v>
      </c>
      <c r="B18527">
        <v>2265496837</v>
      </c>
      <c r="C18527" t="s">
        <v>12959</v>
      </c>
      <c r="D18527" t="s">
        <v>109484</v>
      </c>
      <c r="E18527" t="s">
        <v>231773</v>
      </c>
    </row>
    <row r="18528" spans="1:5" x14ac:dyDescent="0.3">
      <c r="A18528">
        <v>0</v>
      </c>
      <c r="B18528">
        <v>2265496928</v>
      </c>
      <c r="C18528" t="s">
        <v>12960</v>
      </c>
      <c r="D18528" t="s">
        <v>105210</v>
      </c>
      <c r="E18528" t="s">
        <v>231774</v>
      </c>
    </row>
    <row r="18529" spans="1:5" x14ac:dyDescent="0.3">
      <c r="A18529">
        <v>0</v>
      </c>
      <c r="B18529">
        <v>2265496933</v>
      </c>
      <c r="C18529" t="s">
        <v>12960</v>
      </c>
      <c r="D18529" t="s">
        <v>109485</v>
      </c>
      <c r="E18529" t="s">
        <v>231775</v>
      </c>
    </row>
    <row r="18530" spans="1:5" x14ac:dyDescent="0.3">
      <c r="A18530">
        <v>0</v>
      </c>
      <c r="B18530">
        <v>2265497032</v>
      </c>
      <c r="C18530" t="s">
        <v>12961</v>
      </c>
      <c r="D18530" t="s">
        <v>109486</v>
      </c>
      <c r="E18530" t="s">
        <v>231776</v>
      </c>
    </row>
    <row r="18531" spans="1:5" x14ac:dyDescent="0.3">
      <c r="A18531">
        <v>0</v>
      </c>
      <c r="B18531">
        <v>2265497177</v>
      </c>
      <c r="C18531" t="s">
        <v>12962</v>
      </c>
      <c r="D18531" t="s">
        <v>109487</v>
      </c>
      <c r="E18531" t="s">
        <v>231777</v>
      </c>
    </row>
    <row r="18532" spans="1:5" x14ac:dyDescent="0.3">
      <c r="A18532">
        <v>0</v>
      </c>
      <c r="B18532">
        <v>2265497729</v>
      </c>
      <c r="C18532" t="s">
        <v>12963</v>
      </c>
      <c r="D18532" t="s">
        <v>109488</v>
      </c>
      <c r="E18532" t="s">
        <v>231778</v>
      </c>
    </row>
    <row r="18533" spans="1:5" x14ac:dyDescent="0.3">
      <c r="A18533">
        <v>0</v>
      </c>
      <c r="B18533">
        <v>2265498136</v>
      </c>
      <c r="C18533" t="s">
        <v>12964</v>
      </c>
      <c r="D18533" t="s">
        <v>109489</v>
      </c>
      <c r="E18533" t="s">
        <v>231779</v>
      </c>
    </row>
    <row r="18534" spans="1:5" x14ac:dyDescent="0.3">
      <c r="A18534">
        <v>0</v>
      </c>
      <c r="B18534">
        <v>2265498195</v>
      </c>
      <c r="C18534" t="s">
        <v>12965</v>
      </c>
      <c r="D18534" t="s">
        <v>109490</v>
      </c>
      <c r="E18534" t="s">
        <v>231780</v>
      </c>
    </row>
    <row r="18535" spans="1:5" x14ac:dyDescent="0.3">
      <c r="A18535">
        <v>0</v>
      </c>
      <c r="B18535">
        <v>2265498591</v>
      </c>
      <c r="C18535" t="s">
        <v>12966</v>
      </c>
      <c r="D18535" t="s">
        <v>107277</v>
      </c>
      <c r="E18535" t="s">
        <v>231781</v>
      </c>
    </row>
    <row r="18536" spans="1:5" x14ac:dyDescent="0.3">
      <c r="A18536">
        <v>0</v>
      </c>
      <c r="B18536">
        <v>2265499166</v>
      </c>
      <c r="C18536" t="s">
        <v>12967</v>
      </c>
      <c r="D18536" t="s">
        <v>109491</v>
      </c>
      <c r="E18536" t="s">
        <v>231782</v>
      </c>
    </row>
    <row r="18537" spans="1:5" x14ac:dyDescent="0.3">
      <c r="A18537">
        <v>0</v>
      </c>
      <c r="B18537">
        <v>2265499503</v>
      </c>
      <c r="C18537" t="s">
        <v>12968</v>
      </c>
      <c r="D18537" t="s">
        <v>109285</v>
      </c>
      <c r="E18537" t="s">
        <v>231783</v>
      </c>
    </row>
    <row r="18538" spans="1:5" x14ac:dyDescent="0.3">
      <c r="A18538">
        <v>0</v>
      </c>
      <c r="B18538">
        <v>2265499670</v>
      </c>
      <c r="C18538" t="s">
        <v>12969</v>
      </c>
      <c r="D18538" t="s">
        <v>109492</v>
      </c>
      <c r="E18538" t="s">
        <v>231784</v>
      </c>
    </row>
    <row r="18539" spans="1:5" x14ac:dyDescent="0.3">
      <c r="A18539">
        <v>0</v>
      </c>
      <c r="B18539">
        <v>2265499769</v>
      </c>
      <c r="C18539" t="s">
        <v>12970</v>
      </c>
      <c r="D18539" t="s">
        <v>109493</v>
      </c>
      <c r="E18539" t="s">
        <v>231785</v>
      </c>
    </row>
    <row r="18540" spans="1:5" x14ac:dyDescent="0.3">
      <c r="A18540">
        <v>0</v>
      </c>
      <c r="B18540">
        <v>2265499892</v>
      </c>
      <c r="C18540" t="s">
        <v>12971</v>
      </c>
      <c r="D18540" t="s">
        <v>109494</v>
      </c>
      <c r="E18540" t="s">
        <v>231786</v>
      </c>
    </row>
    <row r="18541" spans="1:5" x14ac:dyDescent="0.3">
      <c r="A18541">
        <v>0</v>
      </c>
      <c r="B18541">
        <v>2265500162</v>
      </c>
      <c r="C18541" t="s">
        <v>12972</v>
      </c>
      <c r="D18541" t="s">
        <v>109495</v>
      </c>
      <c r="E18541" t="s">
        <v>231787</v>
      </c>
    </row>
    <row r="18542" spans="1:5" x14ac:dyDescent="0.3">
      <c r="A18542">
        <v>0</v>
      </c>
      <c r="B18542">
        <v>2265500436</v>
      </c>
      <c r="C18542" t="s">
        <v>12973</v>
      </c>
      <c r="D18542" t="s">
        <v>109496</v>
      </c>
      <c r="E18542" t="s">
        <v>231788</v>
      </c>
    </row>
    <row r="18543" spans="1:5" x14ac:dyDescent="0.3">
      <c r="A18543">
        <v>0</v>
      </c>
      <c r="B18543">
        <v>2265500591</v>
      </c>
      <c r="C18543" t="s">
        <v>12974</v>
      </c>
      <c r="D18543" t="s">
        <v>109497</v>
      </c>
      <c r="E18543" t="s">
        <v>231789</v>
      </c>
    </row>
    <row r="18544" spans="1:5" x14ac:dyDescent="0.3">
      <c r="A18544">
        <v>0</v>
      </c>
      <c r="B18544">
        <v>2265500856</v>
      </c>
      <c r="C18544" t="s">
        <v>12975</v>
      </c>
      <c r="D18544" t="s">
        <v>109498</v>
      </c>
      <c r="E18544" t="s">
        <v>231790</v>
      </c>
    </row>
    <row r="18545" spans="1:5" x14ac:dyDescent="0.3">
      <c r="A18545">
        <v>0</v>
      </c>
      <c r="B18545">
        <v>2265501108</v>
      </c>
      <c r="C18545" t="s">
        <v>12976</v>
      </c>
      <c r="D18545" t="s">
        <v>109499</v>
      </c>
      <c r="E18545" t="s">
        <v>231791</v>
      </c>
    </row>
    <row r="18546" spans="1:5" x14ac:dyDescent="0.3">
      <c r="A18546">
        <v>0</v>
      </c>
      <c r="B18546">
        <v>2265501421</v>
      </c>
      <c r="C18546" t="s">
        <v>12977</v>
      </c>
      <c r="D18546" t="s">
        <v>109500</v>
      </c>
      <c r="E18546" t="s">
        <v>231792</v>
      </c>
    </row>
    <row r="18547" spans="1:5" x14ac:dyDescent="0.3">
      <c r="A18547">
        <v>0</v>
      </c>
      <c r="B18547">
        <v>2265501808</v>
      </c>
      <c r="C18547" t="s">
        <v>12978</v>
      </c>
      <c r="D18547" t="s">
        <v>109501</v>
      </c>
      <c r="E18547" t="s">
        <v>231793</v>
      </c>
    </row>
    <row r="18548" spans="1:5" x14ac:dyDescent="0.3">
      <c r="A18548">
        <v>0</v>
      </c>
      <c r="B18548">
        <v>2265502110</v>
      </c>
      <c r="C18548" t="s">
        <v>12979</v>
      </c>
      <c r="D18548" t="s">
        <v>109502</v>
      </c>
      <c r="E18548" t="s">
        <v>231794</v>
      </c>
    </row>
    <row r="18549" spans="1:5" x14ac:dyDescent="0.3">
      <c r="A18549">
        <v>0</v>
      </c>
      <c r="B18549">
        <v>2265502201</v>
      </c>
      <c r="C18549" t="s">
        <v>12979</v>
      </c>
      <c r="D18549" t="s">
        <v>109503</v>
      </c>
      <c r="E18549" t="s">
        <v>231795</v>
      </c>
    </row>
    <row r="18550" spans="1:5" x14ac:dyDescent="0.3">
      <c r="A18550">
        <v>0</v>
      </c>
      <c r="B18550">
        <v>2265502281</v>
      </c>
      <c r="C18550" t="s">
        <v>12980</v>
      </c>
      <c r="D18550" t="s">
        <v>109504</v>
      </c>
      <c r="E18550" t="s">
        <v>231796</v>
      </c>
    </row>
    <row r="18551" spans="1:5" x14ac:dyDescent="0.3">
      <c r="A18551">
        <v>0</v>
      </c>
      <c r="B18551">
        <v>2265502298</v>
      </c>
      <c r="C18551" t="s">
        <v>12980</v>
      </c>
      <c r="D18551" t="s">
        <v>109505</v>
      </c>
      <c r="E18551" t="s">
        <v>231797</v>
      </c>
    </row>
    <row r="18552" spans="1:5" x14ac:dyDescent="0.3">
      <c r="A18552">
        <v>0</v>
      </c>
      <c r="B18552">
        <v>2265502515</v>
      </c>
      <c r="C18552" t="s">
        <v>12981</v>
      </c>
      <c r="D18552" t="s">
        <v>103310</v>
      </c>
      <c r="E18552" t="s">
        <v>231798</v>
      </c>
    </row>
    <row r="18553" spans="1:5" x14ac:dyDescent="0.3">
      <c r="A18553">
        <v>0</v>
      </c>
      <c r="B18553">
        <v>2265502555</v>
      </c>
      <c r="C18553" t="s">
        <v>12981</v>
      </c>
      <c r="D18553" t="s">
        <v>109506</v>
      </c>
      <c r="E18553" t="s">
        <v>231799</v>
      </c>
    </row>
    <row r="18554" spans="1:5" x14ac:dyDescent="0.3">
      <c r="A18554">
        <v>0</v>
      </c>
      <c r="B18554">
        <v>2265502562</v>
      </c>
      <c r="C18554" t="s">
        <v>12981</v>
      </c>
      <c r="D18554" t="s">
        <v>109507</v>
      </c>
      <c r="E18554" t="s">
        <v>231800</v>
      </c>
    </row>
    <row r="18555" spans="1:5" x14ac:dyDescent="0.3">
      <c r="A18555">
        <v>0</v>
      </c>
      <c r="B18555">
        <v>2265502746</v>
      </c>
      <c r="C18555" t="s">
        <v>12982</v>
      </c>
      <c r="D18555" t="s">
        <v>109508</v>
      </c>
      <c r="E18555" t="s">
        <v>231801</v>
      </c>
    </row>
    <row r="18556" spans="1:5" x14ac:dyDescent="0.3">
      <c r="A18556">
        <v>0</v>
      </c>
      <c r="B18556">
        <v>2265503042</v>
      </c>
      <c r="C18556" t="s">
        <v>12983</v>
      </c>
      <c r="D18556" t="s">
        <v>109509</v>
      </c>
      <c r="E18556" t="s">
        <v>231802</v>
      </c>
    </row>
    <row r="18557" spans="1:5" x14ac:dyDescent="0.3">
      <c r="A18557">
        <v>0</v>
      </c>
      <c r="B18557">
        <v>2265503358</v>
      </c>
      <c r="C18557" t="s">
        <v>12984</v>
      </c>
      <c r="D18557" t="s">
        <v>107186</v>
      </c>
      <c r="E18557" t="s">
        <v>231803</v>
      </c>
    </row>
    <row r="18558" spans="1:5" x14ac:dyDescent="0.3">
      <c r="A18558">
        <v>0</v>
      </c>
      <c r="B18558">
        <v>2265503684</v>
      </c>
      <c r="C18558" t="s">
        <v>12985</v>
      </c>
      <c r="D18558" t="s">
        <v>109510</v>
      </c>
      <c r="E18558" t="s">
        <v>231804</v>
      </c>
    </row>
    <row r="18559" spans="1:5" x14ac:dyDescent="0.3">
      <c r="A18559">
        <v>0</v>
      </c>
      <c r="B18559">
        <v>2265503707</v>
      </c>
      <c r="C18559" t="s">
        <v>12985</v>
      </c>
      <c r="D18559" t="s">
        <v>109511</v>
      </c>
      <c r="E18559" t="s">
        <v>231805</v>
      </c>
    </row>
    <row r="18560" spans="1:5" x14ac:dyDescent="0.3">
      <c r="A18560">
        <v>0</v>
      </c>
      <c r="B18560">
        <v>2265503766</v>
      </c>
      <c r="C18560" t="s">
        <v>12985</v>
      </c>
      <c r="D18560" t="s">
        <v>109512</v>
      </c>
      <c r="E18560" t="s">
        <v>231806</v>
      </c>
    </row>
    <row r="18561" spans="1:5" x14ac:dyDescent="0.3">
      <c r="A18561">
        <v>0</v>
      </c>
      <c r="B18561">
        <v>2265503815</v>
      </c>
      <c r="C18561" t="s">
        <v>12986</v>
      </c>
      <c r="D18561" t="s">
        <v>109513</v>
      </c>
      <c r="E18561" t="s">
        <v>231807</v>
      </c>
    </row>
    <row r="18562" spans="1:5" x14ac:dyDescent="0.3">
      <c r="A18562">
        <v>0</v>
      </c>
      <c r="B18562">
        <v>2265504314</v>
      </c>
      <c r="C18562" t="s">
        <v>12987</v>
      </c>
      <c r="D18562" t="s">
        <v>109514</v>
      </c>
      <c r="E18562" t="s">
        <v>231808</v>
      </c>
    </row>
    <row r="18563" spans="1:5" x14ac:dyDescent="0.3">
      <c r="A18563">
        <v>0</v>
      </c>
      <c r="B18563">
        <v>2265504787</v>
      </c>
      <c r="C18563" t="s">
        <v>12988</v>
      </c>
      <c r="D18563" t="s">
        <v>109515</v>
      </c>
      <c r="E18563" t="s">
        <v>231809</v>
      </c>
    </row>
    <row r="18564" spans="1:5" x14ac:dyDescent="0.3">
      <c r="A18564">
        <v>0</v>
      </c>
      <c r="B18564">
        <v>2265504849</v>
      </c>
      <c r="C18564" t="s">
        <v>12988</v>
      </c>
      <c r="D18564" t="s">
        <v>109516</v>
      </c>
      <c r="E18564" t="s">
        <v>231810</v>
      </c>
    </row>
    <row r="18565" spans="1:5" x14ac:dyDescent="0.3">
      <c r="A18565">
        <v>0</v>
      </c>
      <c r="B18565">
        <v>2265505041</v>
      </c>
      <c r="C18565" t="s">
        <v>12989</v>
      </c>
      <c r="D18565" t="s">
        <v>109517</v>
      </c>
      <c r="E18565" t="s">
        <v>231811</v>
      </c>
    </row>
    <row r="18566" spans="1:5" x14ac:dyDescent="0.3">
      <c r="A18566">
        <v>0</v>
      </c>
      <c r="B18566">
        <v>2265505109</v>
      </c>
      <c r="C18566" t="s">
        <v>12989</v>
      </c>
      <c r="D18566" t="s">
        <v>109518</v>
      </c>
      <c r="E18566" t="s">
        <v>231812</v>
      </c>
    </row>
    <row r="18567" spans="1:5" x14ac:dyDescent="0.3">
      <c r="A18567">
        <v>0</v>
      </c>
      <c r="B18567">
        <v>2265505410</v>
      </c>
      <c r="C18567" t="s">
        <v>12990</v>
      </c>
      <c r="D18567" t="s">
        <v>109519</v>
      </c>
      <c r="E18567" t="s">
        <v>231813</v>
      </c>
    </row>
    <row r="18568" spans="1:5" x14ac:dyDescent="0.3">
      <c r="A18568">
        <v>0</v>
      </c>
      <c r="B18568">
        <v>2265505412</v>
      </c>
      <c r="C18568" t="s">
        <v>12990</v>
      </c>
      <c r="D18568" t="s">
        <v>109520</v>
      </c>
      <c r="E18568" t="s">
        <v>231814</v>
      </c>
    </row>
    <row r="18569" spans="1:5" x14ac:dyDescent="0.3">
      <c r="A18569">
        <v>0</v>
      </c>
      <c r="B18569">
        <v>2265505945</v>
      </c>
      <c r="C18569" t="s">
        <v>12991</v>
      </c>
      <c r="D18569" t="s">
        <v>109521</v>
      </c>
      <c r="E18569" t="s">
        <v>231815</v>
      </c>
    </row>
    <row r="18570" spans="1:5" x14ac:dyDescent="0.3">
      <c r="A18570">
        <v>0</v>
      </c>
      <c r="B18570">
        <v>2265505976</v>
      </c>
      <c r="C18570" t="s">
        <v>12991</v>
      </c>
      <c r="D18570" t="s">
        <v>109522</v>
      </c>
      <c r="E18570" t="s">
        <v>231816</v>
      </c>
    </row>
    <row r="18571" spans="1:5" x14ac:dyDescent="0.3">
      <c r="A18571">
        <v>0</v>
      </c>
      <c r="B18571">
        <v>2265506020</v>
      </c>
      <c r="C18571" t="s">
        <v>12992</v>
      </c>
      <c r="D18571" t="s">
        <v>109523</v>
      </c>
      <c r="E18571" t="s">
        <v>231817</v>
      </c>
    </row>
    <row r="18572" spans="1:5" x14ac:dyDescent="0.3">
      <c r="A18572">
        <v>0</v>
      </c>
      <c r="B18572">
        <v>2265506105</v>
      </c>
      <c r="C18572" t="s">
        <v>12993</v>
      </c>
      <c r="D18572" t="s">
        <v>109524</v>
      </c>
      <c r="E18572" t="s">
        <v>231818</v>
      </c>
    </row>
    <row r="18573" spans="1:5" x14ac:dyDescent="0.3">
      <c r="A18573">
        <v>0</v>
      </c>
      <c r="B18573">
        <v>2265506119</v>
      </c>
      <c r="C18573" t="s">
        <v>12993</v>
      </c>
      <c r="D18573" t="s">
        <v>109448</v>
      </c>
      <c r="E18573" t="s">
        <v>231819</v>
      </c>
    </row>
    <row r="18574" spans="1:5" x14ac:dyDescent="0.3">
      <c r="A18574">
        <v>0</v>
      </c>
      <c r="B18574">
        <v>2265506255</v>
      </c>
      <c r="C18574" t="s">
        <v>12994</v>
      </c>
      <c r="D18574" t="s">
        <v>109525</v>
      </c>
      <c r="E18574" t="s">
        <v>231820</v>
      </c>
    </row>
    <row r="18575" spans="1:5" x14ac:dyDescent="0.3">
      <c r="A18575">
        <v>0</v>
      </c>
      <c r="B18575">
        <v>2265506272</v>
      </c>
      <c r="C18575" t="s">
        <v>12994</v>
      </c>
      <c r="D18575" t="s">
        <v>109526</v>
      </c>
      <c r="E18575" t="s">
        <v>231821</v>
      </c>
    </row>
    <row r="18576" spans="1:5" x14ac:dyDescent="0.3">
      <c r="A18576">
        <v>0</v>
      </c>
      <c r="B18576">
        <v>2265509458</v>
      </c>
      <c r="C18576" t="s">
        <v>12995</v>
      </c>
      <c r="D18576" t="s">
        <v>109527</v>
      </c>
      <c r="E18576" t="s">
        <v>231822</v>
      </c>
    </row>
    <row r="18577" spans="1:5" x14ac:dyDescent="0.3">
      <c r="A18577">
        <v>0</v>
      </c>
      <c r="B18577">
        <v>2265509482</v>
      </c>
      <c r="C18577" t="s">
        <v>12995</v>
      </c>
      <c r="D18577" t="s">
        <v>109528</v>
      </c>
      <c r="E18577" t="s">
        <v>231823</v>
      </c>
    </row>
    <row r="18578" spans="1:5" x14ac:dyDescent="0.3">
      <c r="A18578">
        <v>0</v>
      </c>
      <c r="B18578">
        <v>2265509580</v>
      </c>
      <c r="C18578" t="s">
        <v>12996</v>
      </c>
      <c r="D18578" t="s">
        <v>109529</v>
      </c>
      <c r="E18578" t="s">
        <v>231824</v>
      </c>
    </row>
    <row r="18579" spans="1:5" x14ac:dyDescent="0.3">
      <c r="A18579">
        <v>0</v>
      </c>
      <c r="B18579">
        <v>2265509748</v>
      </c>
      <c r="C18579" t="s">
        <v>12997</v>
      </c>
      <c r="D18579" t="s">
        <v>109530</v>
      </c>
      <c r="E18579" t="s">
        <v>231825</v>
      </c>
    </row>
    <row r="18580" spans="1:5" x14ac:dyDescent="0.3">
      <c r="A18580">
        <v>0</v>
      </c>
      <c r="B18580">
        <v>2265509765</v>
      </c>
      <c r="C18580" t="s">
        <v>12997</v>
      </c>
      <c r="D18580" t="s">
        <v>106169</v>
      </c>
      <c r="E18580" t="s">
        <v>231826</v>
      </c>
    </row>
    <row r="18581" spans="1:5" x14ac:dyDescent="0.3">
      <c r="A18581">
        <v>0</v>
      </c>
      <c r="B18581">
        <v>2265509883</v>
      </c>
      <c r="C18581" t="s">
        <v>12998</v>
      </c>
      <c r="D18581" t="s">
        <v>109531</v>
      </c>
      <c r="E18581" t="s">
        <v>231827</v>
      </c>
    </row>
    <row r="18582" spans="1:5" x14ac:dyDescent="0.3">
      <c r="A18582">
        <v>0</v>
      </c>
      <c r="B18582">
        <v>2265510265</v>
      </c>
      <c r="C18582" t="s">
        <v>12999</v>
      </c>
      <c r="D18582" t="s">
        <v>109532</v>
      </c>
      <c r="E18582" t="s">
        <v>231828</v>
      </c>
    </row>
    <row r="18583" spans="1:5" x14ac:dyDescent="0.3">
      <c r="A18583">
        <v>0</v>
      </c>
      <c r="B18583">
        <v>2265511043</v>
      </c>
      <c r="C18583" t="s">
        <v>13000</v>
      </c>
      <c r="D18583" t="s">
        <v>109533</v>
      </c>
      <c r="E18583" t="s">
        <v>231829</v>
      </c>
    </row>
    <row r="18584" spans="1:5" x14ac:dyDescent="0.3">
      <c r="A18584">
        <v>0</v>
      </c>
      <c r="B18584">
        <v>2265511250</v>
      </c>
      <c r="C18584" t="s">
        <v>13001</v>
      </c>
      <c r="D18584" t="s">
        <v>109534</v>
      </c>
      <c r="E18584" t="s">
        <v>231830</v>
      </c>
    </row>
    <row r="18585" spans="1:5" x14ac:dyDescent="0.3">
      <c r="A18585">
        <v>0</v>
      </c>
      <c r="B18585">
        <v>2265511418</v>
      </c>
      <c r="C18585" t="s">
        <v>13002</v>
      </c>
      <c r="D18585" t="s">
        <v>109535</v>
      </c>
      <c r="E18585" t="s">
        <v>231831</v>
      </c>
    </row>
    <row r="18586" spans="1:5" x14ac:dyDescent="0.3">
      <c r="A18586">
        <v>0</v>
      </c>
      <c r="B18586">
        <v>2265511485</v>
      </c>
      <c r="C18586" t="s">
        <v>13003</v>
      </c>
      <c r="D18586" t="s">
        <v>109536</v>
      </c>
      <c r="E18586" t="s">
        <v>231832</v>
      </c>
    </row>
    <row r="18587" spans="1:5" x14ac:dyDescent="0.3">
      <c r="A18587">
        <v>0</v>
      </c>
      <c r="B18587">
        <v>2265511547</v>
      </c>
      <c r="C18587" t="s">
        <v>13004</v>
      </c>
      <c r="D18587" t="s">
        <v>109537</v>
      </c>
      <c r="E18587" t="s">
        <v>231833</v>
      </c>
    </row>
    <row r="18588" spans="1:5" x14ac:dyDescent="0.3">
      <c r="A18588">
        <v>0</v>
      </c>
      <c r="B18588">
        <v>2265511729</v>
      </c>
      <c r="C18588" t="s">
        <v>13005</v>
      </c>
      <c r="D18588" t="s">
        <v>109538</v>
      </c>
      <c r="E18588" t="s">
        <v>231834</v>
      </c>
    </row>
    <row r="18589" spans="1:5" x14ac:dyDescent="0.3">
      <c r="A18589">
        <v>0</v>
      </c>
      <c r="B18589">
        <v>2265512083</v>
      </c>
      <c r="C18589" t="s">
        <v>13006</v>
      </c>
      <c r="D18589" t="s">
        <v>109078</v>
      </c>
      <c r="E18589" t="s">
        <v>231835</v>
      </c>
    </row>
    <row r="18590" spans="1:5" x14ac:dyDescent="0.3">
      <c r="A18590">
        <v>0</v>
      </c>
      <c r="B18590">
        <v>2265512366</v>
      </c>
      <c r="C18590" t="s">
        <v>13007</v>
      </c>
      <c r="D18590" t="s">
        <v>109539</v>
      </c>
      <c r="E18590" t="s">
        <v>231836</v>
      </c>
    </row>
    <row r="18591" spans="1:5" x14ac:dyDescent="0.3">
      <c r="A18591">
        <v>0</v>
      </c>
      <c r="B18591">
        <v>2265512439</v>
      </c>
      <c r="C18591" t="s">
        <v>13008</v>
      </c>
      <c r="D18591" t="s">
        <v>109540</v>
      </c>
      <c r="E18591" t="s">
        <v>231837</v>
      </c>
    </row>
    <row r="18592" spans="1:5" x14ac:dyDescent="0.3">
      <c r="A18592">
        <v>0</v>
      </c>
      <c r="B18592">
        <v>2265512551</v>
      </c>
      <c r="C18592" t="s">
        <v>13009</v>
      </c>
      <c r="D18592" t="s">
        <v>109541</v>
      </c>
      <c r="E18592" t="s">
        <v>231838</v>
      </c>
    </row>
    <row r="18593" spans="1:5" x14ac:dyDescent="0.3">
      <c r="A18593">
        <v>0</v>
      </c>
      <c r="B18593">
        <v>2265512605</v>
      </c>
      <c r="C18593" t="s">
        <v>13009</v>
      </c>
      <c r="D18593" t="s">
        <v>106649</v>
      </c>
      <c r="E18593" t="s">
        <v>231839</v>
      </c>
    </row>
    <row r="18594" spans="1:5" x14ac:dyDescent="0.3">
      <c r="A18594">
        <v>0</v>
      </c>
      <c r="B18594">
        <v>2265513052</v>
      </c>
      <c r="C18594" t="s">
        <v>13010</v>
      </c>
      <c r="D18594" t="s">
        <v>109542</v>
      </c>
      <c r="E18594" t="s">
        <v>231840</v>
      </c>
    </row>
    <row r="18595" spans="1:5" x14ac:dyDescent="0.3">
      <c r="A18595">
        <v>0</v>
      </c>
      <c r="B18595">
        <v>2265513144</v>
      </c>
      <c r="C18595" t="s">
        <v>13011</v>
      </c>
      <c r="D18595" t="s">
        <v>106540</v>
      </c>
      <c r="E18595" t="s">
        <v>231841</v>
      </c>
    </row>
    <row r="18596" spans="1:5" x14ac:dyDescent="0.3">
      <c r="A18596">
        <v>0</v>
      </c>
      <c r="B18596">
        <v>2265513600</v>
      </c>
      <c r="C18596" t="s">
        <v>13012</v>
      </c>
      <c r="D18596" t="s">
        <v>109543</v>
      </c>
      <c r="E18596" t="s">
        <v>231842</v>
      </c>
    </row>
    <row r="18597" spans="1:5" x14ac:dyDescent="0.3">
      <c r="A18597">
        <v>0</v>
      </c>
      <c r="B18597">
        <v>2265513652</v>
      </c>
      <c r="C18597" t="s">
        <v>13013</v>
      </c>
      <c r="D18597" t="s">
        <v>109544</v>
      </c>
      <c r="E18597" t="s">
        <v>231843</v>
      </c>
    </row>
    <row r="18598" spans="1:5" x14ac:dyDescent="0.3">
      <c r="A18598">
        <v>0</v>
      </c>
      <c r="B18598">
        <v>2265513800</v>
      </c>
      <c r="C18598" t="s">
        <v>13014</v>
      </c>
      <c r="D18598" t="s">
        <v>109545</v>
      </c>
      <c r="E18598" t="s">
        <v>231844</v>
      </c>
    </row>
    <row r="18599" spans="1:5" x14ac:dyDescent="0.3">
      <c r="A18599">
        <v>0</v>
      </c>
      <c r="B18599">
        <v>2265514146</v>
      </c>
      <c r="C18599" t="s">
        <v>13015</v>
      </c>
      <c r="D18599" t="s">
        <v>105650</v>
      </c>
      <c r="E18599" t="s">
        <v>231845</v>
      </c>
    </row>
    <row r="18600" spans="1:5" x14ac:dyDescent="0.3">
      <c r="A18600">
        <v>0</v>
      </c>
      <c r="B18600">
        <v>2265514799</v>
      </c>
      <c r="C18600" t="s">
        <v>13016</v>
      </c>
      <c r="D18600" t="s">
        <v>109546</v>
      </c>
      <c r="E18600" t="s">
        <v>231846</v>
      </c>
    </row>
    <row r="18601" spans="1:5" x14ac:dyDescent="0.3">
      <c r="A18601">
        <v>0</v>
      </c>
      <c r="B18601">
        <v>2265514864</v>
      </c>
      <c r="C18601" t="s">
        <v>13016</v>
      </c>
      <c r="D18601" t="s">
        <v>109547</v>
      </c>
      <c r="E18601" t="s">
        <v>231847</v>
      </c>
    </row>
    <row r="18602" spans="1:5" x14ac:dyDescent="0.3">
      <c r="A18602">
        <v>0</v>
      </c>
      <c r="B18602">
        <v>2265515187</v>
      </c>
      <c r="C18602" t="s">
        <v>13017</v>
      </c>
      <c r="D18602" t="s">
        <v>103588</v>
      </c>
      <c r="E18602" t="s">
        <v>231848</v>
      </c>
    </row>
    <row r="18603" spans="1:5" x14ac:dyDescent="0.3">
      <c r="A18603">
        <v>0</v>
      </c>
      <c r="B18603">
        <v>2265515239</v>
      </c>
      <c r="C18603" t="s">
        <v>13017</v>
      </c>
      <c r="D18603" t="s">
        <v>101942</v>
      </c>
      <c r="E18603" t="s">
        <v>231849</v>
      </c>
    </row>
    <row r="18604" spans="1:5" x14ac:dyDescent="0.3">
      <c r="A18604">
        <v>0</v>
      </c>
      <c r="B18604">
        <v>2265515479</v>
      </c>
      <c r="C18604" t="s">
        <v>13018</v>
      </c>
      <c r="D18604" t="s">
        <v>109548</v>
      </c>
      <c r="E18604" t="s">
        <v>231850</v>
      </c>
    </row>
    <row r="18605" spans="1:5" x14ac:dyDescent="0.3">
      <c r="A18605">
        <v>0</v>
      </c>
      <c r="B18605">
        <v>2265515778</v>
      </c>
      <c r="C18605" t="s">
        <v>13019</v>
      </c>
      <c r="D18605" t="s">
        <v>109549</v>
      </c>
      <c r="E18605" t="s">
        <v>231851</v>
      </c>
    </row>
    <row r="18606" spans="1:5" x14ac:dyDescent="0.3">
      <c r="A18606">
        <v>0</v>
      </c>
      <c r="B18606">
        <v>2265516137</v>
      </c>
      <c r="C18606" t="s">
        <v>13020</v>
      </c>
      <c r="D18606" t="s">
        <v>109550</v>
      </c>
      <c r="E18606" t="s">
        <v>231852</v>
      </c>
    </row>
    <row r="18607" spans="1:5" x14ac:dyDescent="0.3">
      <c r="A18607">
        <v>0</v>
      </c>
      <c r="B18607">
        <v>2265516158</v>
      </c>
      <c r="C18607" t="s">
        <v>13021</v>
      </c>
      <c r="D18607" t="s">
        <v>109551</v>
      </c>
      <c r="E18607" t="s">
        <v>231853</v>
      </c>
    </row>
    <row r="18608" spans="1:5" x14ac:dyDescent="0.3">
      <c r="A18608">
        <v>0</v>
      </c>
      <c r="B18608">
        <v>2265516190</v>
      </c>
      <c r="C18608" t="s">
        <v>13021</v>
      </c>
      <c r="D18608" t="s">
        <v>109552</v>
      </c>
      <c r="E18608" t="s">
        <v>231854</v>
      </c>
    </row>
    <row r="18609" spans="1:5" x14ac:dyDescent="0.3">
      <c r="A18609">
        <v>0</v>
      </c>
      <c r="B18609">
        <v>2265516509</v>
      </c>
      <c r="C18609" t="s">
        <v>13022</v>
      </c>
      <c r="D18609" t="s">
        <v>108845</v>
      </c>
      <c r="E18609" t="s">
        <v>231855</v>
      </c>
    </row>
    <row r="18610" spans="1:5" x14ac:dyDescent="0.3">
      <c r="A18610">
        <v>0</v>
      </c>
      <c r="B18610">
        <v>2265516730</v>
      </c>
      <c r="C18610" t="s">
        <v>13023</v>
      </c>
      <c r="D18610" t="s">
        <v>109553</v>
      </c>
      <c r="E18610" t="s">
        <v>231856</v>
      </c>
    </row>
    <row r="18611" spans="1:5" x14ac:dyDescent="0.3">
      <c r="A18611">
        <v>0</v>
      </c>
      <c r="B18611">
        <v>2265516896</v>
      </c>
      <c r="C18611" t="s">
        <v>13024</v>
      </c>
      <c r="D18611" t="s">
        <v>96738</v>
      </c>
      <c r="E18611" t="s">
        <v>231857</v>
      </c>
    </row>
    <row r="18612" spans="1:5" x14ac:dyDescent="0.3">
      <c r="A18612">
        <v>0</v>
      </c>
      <c r="B18612">
        <v>2265517071</v>
      </c>
      <c r="C18612" t="s">
        <v>13025</v>
      </c>
      <c r="D18612" t="s">
        <v>109554</v>
      </c>
      <c r="E18612" t="s">
        <v>231858</v>
      </c>
    </row>
    <row r="18613" spans="1:5" x14ac:dyDescent="0.3">
      <c r="A18613">
        <v>0</v>
      </c>
      <c r="B18613">
        <v>2265517148</v>
      </c>
      <c r="C18613" t="s">
        <v>13025</v>
      </c>
      <c r="D18613" t="s">
        <v>109555</v>
      </c>
      <c r="E18613" t="s">
        <v>231859</v>
      </c>
    </row>
    <row r="18614" spans="1:5" x14ac:dyDescent="0.3">
      <c r="A18614">
        <v>0</v>
      </c>
      <c r="B18614">
        <v>2265517393</v>
      </c>
      <c r="C18614" t="s">
        <v>13026</v>
      </c>
      <c r="D18614" t="s">
        <v>109556</v>
      </c>
      <c r="E18614" t="s">
        <v>231860</v>
      </c>
    </row>
    <row r="18615" spans="1:5" x14ac:dyDescent="0.3">
      <c r="A18615">
        <v>0</v>
      </c>
      <c r="B18615">
        <v>2265517686</v>
      </c>
      <c r="C18615" t="s">
        <v>13027</v>
      </c>
      <c r="D18615" t="s">
        <v>109557</v>
      </c>
      <c r="E18615" t="s">
        <v>231861</v>
      </c>
    </row>
    <row r="18616" spans="1:5" x14ac:dyDescent="0.3">
      <c r="A18616">
        <v>0</v>
      </c>
      <c r="B18616">
        <v>2265517748</v>
      </c>
      <c r="C18616" t="s">
        <v>13027</v>
      </c>
      <c r="D18616" t="s">
        <v>109558</v>
      </c>
      <c r="E18616" t="s">
        <v>231862</v>
      </c>
    </row>
    <row r="18617" spans="1:5" x14ac:dyDescent="0.3">
      <c r="A18617">
        <v>0</v>
      </c>
      <c r="B18617">
        <v>2265517885</v>
      </c>
      <c r="C18617" t="s">
        <v>13028</v>
      </c>
      <c r="D18617" t="s">
        <v>109559</v>
      </c>
      <c r="E18617" t="s">
        <v>231863</v>
      </c>
    </row>
    <row r="18618" spans="1:5" x14ac:dyDescent="0.3">
      <c r="A18618">
        <v>0</v>
      </c>
      <c r="B18618">
        <v>2265518184</v>
      </c>
      <c r="C18618" t="s">
        <v>13029</v>
      </c>
      <c r="D18618" t="s">
        <v>93576</v>
      </c>
      <c r="E18618" t="s">
        <v>231864</v>
      </c>
    </row>
    <row r="18619" spans="1:5" x14ac:dyDescent="0.3">
      <c r="A18619">
        <v>0</v>
      </c>
      <c r="B18619">
        <v>2265518458</v>
      </c>
      <c r="C18619" t="s">
        <v>13030</v>
      </c>
      <c r="D18619" t="s">
        <v>109560</v>
      </c>
      <c r="E18619" t="s">
        <v>231865</v>
      </c>
    </row>
    <row r="18620" spans="1:5" x14ac:dyDescent="0.3">
      <c r="A18620">
        <v>0</v>
      </c>
      <c r="B18620">
        <v>2265519025</v>
      </c>
      <c r="C18620" t="s">
        <v>13031</v>
      </c>
      <c r="D18620" t="s">
        <v>109358</v>
      </c>
      <c r="E18620" t="s">
        <v>231866</v>
      </c>
    </row>
    <row r="18621" spans="1:5" x14ac:dyDescent="0.3">
      <c r="A18621">
        <v>0</v>
      </c>
      <c r="B18621">
        <v>2265519064</v>
      </c>
      <c r="C18621" t="s">
        <v>13032</v>
      </c>
      <c r="D18621" t="s">
        <v>109561</v>
      </c>
      <c r="E18621" t="s">
        <v>231867</v>
      </c>
    </row>
    <row r="18622" spans="1:5" x14ac:dyDescent="0.3">
      <c r="A18622">
        <v>0</v>
      </c>
      <c r="B18622">
        <v>2265519224</v>
      </c>
      <c r="C18622" t="s">
        <v>13033</v>
      </c>
      <c r="D18622" t="s">
        <v>109562</v>
      </c>
      <c r="E18622" t="s">
        <v>231868</v>
      </c>
    </row>
    <row r="18623" spans="1:5" x14ac:dyDescent="0.3">
      <c r="A18623">
        <v>0</v>
      </c>
      <c r="B18623">
        <v>2265519274</v>
      </c>
      <c r="C18623" t="s">
        <v>13033</v>
      </c>
      <c r="D18623" t="s">
        <v>109563</v>
      </c>
      <c r="E18623" t="s">
        <v>231869</v>
      </c>
    </row>
    <row r="18624" spans="1:5" x14ac:dyDescent="0.3">
      <c r="A18624">
        <v>0</v>
      </c>
      <c r="B18624">
        <v>2265519349</v>
      </c>
      <c r="C18624" t="s">
        <v>13034</v>
      </c>
      <c r="D18624" t="s">
        <v>109564</v>
      </c>
      <c r="E18624" t="s">
        <v>231870</v>
      </c>
    </row>
    <row r="18625" spans="1:5" x14ac:dyDescent="0.3">
      <c r="A18625">
        <v>0</v>
      </c>
      <c r="B18625">
        <v>2265519688</v>
      </c>
      <c r="C18625" t="s">
        <v>13035</v>
      </c>
      <c r="D18625" t="s">
        <v>109565</v>
      </c>
      <c r="E18625" t="s">
        <v>231871</v>
      </c>
    </row>
    <row r="18626" spans="1:5" x14ac:dyDescent="0.3">
      <c r="A18626">
        <v>0</v>
      </c>
      <c r="B18626">
        <v>2265519696</v>
      </c>
      <c r="C18626" t="s">
        <v>13035</v>
      </c>
      <c r="D18626" t="s">
        <v>109566</v>
      </c>
      <c r="E18626" t="s">
        <v>231872</v>
      </c>
    </row>
    <row r="18627" spans="1:5" x14ac:dyDescent="0.3">
      <c r="A18627">
        <v>0</v>
      </c>
      <c r="B18627">
        <v>2265519718</v>
      </c>
      <c r="C18627" t="s">
        <v>13036</v>
      </c>
      <c r="D18627" t="s">
        <v>109567</v>
      </c>
      <c r="E18627" t="s">
        <v>231873</v>
      </c>
    </row>
    <row r="18628" spans="1:5" x14ac:dyDescent="0.3">
      <c r="A18628">
        <v>0</v>
      </c>
      <c r="B18628">
        <v>2265519765</v>
      </c>
      <c r="C18628" t="s">
        <v>13036</v>
      </c>
      <c r="D18628" t="s">
        <v>109568</v>
      </c>
      <c r="E18628" t="s">
        <v>231874</v>
      </c>
    </row>
    <row r="18629" spans="1:5" x14ac:dyDescent="0.3">
      <c r="A18629">
        <v>0</v>
      </c>
      <c r="B18629">
        <v>2265520065</v>
      </c>
      <c r="C18629" t="s">
        <v>13037</v>
      </c>
      <c r="D18629" t="s">
        <v>109569</v>
      </c>
      <c r="E18629" t="s">
        <v>231875</v>
      </c>
    </row>
    <row r="18630" spans="1:5" x14ac:dyDescent="0.3">
      <c r="A18630">
        <v>0</v>
      </c>
      <c r="B18630">
        <v>2265520247</v>
      </c>
      <c r="C18630" t="s">
        <v>13038</v>
      </c>
      <c r="D18630" t="s">
        <v>109570</v>
      </c>
      <c r="E18630" t="s">
        <v>231876</v>
      </c>
    </row>
    <row r="18631" spans="1:5" x14ac:dyDescent="0.3">
      <c r="A18631">
        <v>0</v>
      </c>
      <c r="B18631">
        <v>2265520473</v>
      </c>
      <c r="C18631" t="s">
        <v>13039</v>
      </c>
      <c r="D18631" t="s">
        <v>109571</v>
      </c>
      <c r="E18631" t="s">
        <v>231877</v>
      </c>
    </row>
    <row r="18632" spans="1:5" x14ac:dyDescent="0.3">
      <c r="A18632">
        <v>0</v>
      </c>
      <c r="B18632">
        <v>2265520566</v>
      </c>
      <c r="C18632" t="s">
        <v>13040</v>
      </c>
      <c r="D18632" t="s">
        <v>109572</v>
      </c>
      <c r="E18632" t="s">
        <v>231878</v>
      </c>
    </row>
    <row r="18633" spans="1:5" x14ac:dyDescent="0.3">
      <c r="A18633">
        <v>0</v>
      </c>
      <c r="B18633">
        <v>2265520597</v>
      </c>
      <c r="C18633" t="s">
        <v>13040</v>
      </c>
      <c r="D18633" t="s">
        <v>109573</v>
      </c>
      <c r="E18633" t="s">
        <v>231879</v>
      </c>
    </row>
    <row r="18634" spans="1:5" x14ac:dyDescent="0.3">
      <c r="A18634">
        <v>0</v>
      </c>
      <c r="B18634">
        <v>2265520619</v>
      </c>
      <c r="C18634" t="s">
        <v>13040</v>
      </c>
      <c r="D18634" t="s">
        <v>109574</v>
      </c>
      <c r="E18634" t="s">
        <v>231880</v>
      </c>
    </row>
    <row r="18635" spans="1:5" x14ac:dyDescent="0.3">
      <c r="A18635">
        <v>0</v>
      </c>
      <c r="B18635">
        <v>2265520752</v>
      </c>
      <c r="C18635" t="s">
        <v>13041</v>
      </c>
      <c r="D18635" t="s">
        <v>109575</v>
      </c>
      <c r="E18635" t="s">
        <v>231881</v>
      </c>
    </row>
    <row r="18636" spans="1:5" x14ac:dyDescent="0.3">
      <c r="A18636">
        <v>0</v>
      </c>
      <c r="B18636">
        <v>2265520791</v>
      </c>
      <c r="C18636" t="s">
        <v>13041</v>
      </c>
      <c r="D18636" t="s">
        <v>109576</v>
      </c>
      <c r="E18636" t="s">
        <v>231882</v>
      </c>
    </row>
    <row r="18637" spans="1:5" x14ac:dyDescent="0.3">
      <c r="A18637">
        <v>0</v>
      </c>
      <c r="B18637">
        <v>2265520917</v>
      </c>
      <c r="C18637" t="s">
        <v>13042</v>
      </c>
      <c r="D18637" t="s">
        <v>109577</v>
      </c>
      <c r="E18637" t="s">
        <v>231883</v>
      </c>
    </row>
    <row r="18638" spans="1:5" x14ac:dyDescent="0.3">
      <c r="A18638">
        <v>0</v>
      </c>
      <c r="B18638">
        <v>2265521054</v>
      </c>
      <c r="C18638" t="s">
        <v>13043</v>
      </c>
      <c r="D18638" t="s">
        <v>109578</v>
      </c>
      <c r="E18638" t="s">
        <v>231884</v>
      </c>
    </row>
    <row r="18639" spans="1:5" x14ac:dyDescent="0.3">
      <c r="A18639">
        <v>0</v>
      </c>
      <c r="B18639">
        <v>2265521226</v>
      </c>
      <c r="C18639" t="s">
        <v>13044</v>
      </c>
      <c r="D18639" t="s">
        <v>109579</v>
      </c>
      <c r="E18639" t="s">
        <v>231885</v>
      </c>
    </row>
    <row r="18640" spans="1:5" x14ac:dyDescent="0.3">
      <c r="A18640">
        <v>0</v>
      </c>
      <c r="B18640">
        <v>2265521297</v>
      </c>
      <c r="C18640" t="s">
        <v>13044</v>
      </c>
      <c r="D18640" t="s">
        <v>109580</v>
      </c>
      <c r="E18640" t="s">
        <v>231886</v>
      </c>
    </row>
    <row r="18641" spans="1:5" x14ac:dyDescent="0.3">
      <c r="A18641">
        <v>0</v>
      </c>
      <c r="B18641">
        <v>2265521438</v>
      </c>
      <c r="C18641" t="s">
        <v>13045</v>
      </c>
      <c r="D18641" t="s">
        <v>109581</v>
      </c>
      <c r="E18641" t="s">
        <v>231887</v>
      </c>
    </row>
    <row r="18642" spans="1:5" x14ac:dyDescent="0.3">
      <c r="A18642">
        <v>0</v>
      </c>
      <c r="B18642">
        <v>2265521671</v>
      </c>
      <c r="C18642" t="s">
        <v>13046</v>
      </c>
      <c r="D18642" t="s">
        <v>109582</v>
      </c>
      <c r="E18642" t="s">
        <v>231888</v>
      </c>
    </row>
    <row r="18643" spans="1:5" x14ac:dyDescent="0.3">
      <c r="A18643">
        <v>0</v>
      </c>
      <c r="B18643">
        <v>2265521845</v>
      </c>
      <c r="C18643" t="s">
        <v>13047</v>
      </c>
      <c r="D18643" t="s">
        <v>109583</v>
      </c>
      <c r="E18643" t="s">
        <v>231889</v>
      </c>
    </row>
    <row r="18644" spans="1:5" x14ac:dyDescent="0.3">
      <c r="A18644">
        <v>0</v>
      </c>
      <c r="B18644">
        <v>2265521950</v>
      </c>
      <c r="C18644" t="s">
        <v>13048</v>
      </c>
      <c r="D18644" t="s">
        <v>109584</v>
      </c>
      <c r="E18644" t="s">
        <v>231890</v>
      </c>
    </row>
    <row r="18645" spans="1:5" x14ac:dyDescent="0.3">
      <c r="A18645">
        <v>0</v>
      </c>
      <c r="B18645">
        <v>2265522306</v>
      </c>
      <c r="C18645" t="s">
        <v>13049</v>
      </c>
      <c r="D18645" t="s">
        <v>109585</v>
      </c>
      <c r="E18645" t="s">
        <v>231891</v>
      </c>
    </row>
    <row r="18646" spans="1:5" x14ac:dyDescent="0.3">
      <c r="A18646">
        <v>0</v>
      </c>
      <c r="B18646">
        <v>2265522945</v>
      </c>
      <c r="C18646" t="s">
        <v>13050</v>
      </c>
      <c r="D18646" t="s">
        <v>109586</v>
      </c>
      <c r="E18646" t="s">
        <v>231892</v>
      </c>
    </row>
    <row r="18647" spans="1:5" x14ac:dyDescent="0.3">
      <c r="A18647">
        <v>0</v>
      </c>
      <c r="B18647">
        <v>2265523116</v>
      </c>
      <c r="C18647" t="s">
        <v>13051</v>
      </c>
      <c r="D18647" t="s">
        <v>109587</v>
      </c>
      <c r="E18647" t="s">
        <v>231893</v>
      </c>
    </row>
    <row r="18648" spans="1:5" x14ac:dyDescent="0.3">
      <c r="A18648">
        <v>0</v>
      </c>
      <c r="B18648">
        <v>2265523989</v>
      </c>
      <c r="C18648" t="s">
        <v>13052</v>
      </c>
      <c r="D18648" t="s">
        <v>109588</v>
      </c>
      <c r="E18648" t="s">
        <v>231894</v>
      </c>
    </row>
    <row r="18649" spans="1:5" x14ac:dyDescent="0.3">
      <c r="A18649">
        <v>0</v>
      </c>
      <c r="B18649">
        <v>2265524083</v>
      </c>
      <c r="C18649" t="s">
        <v>13053</v>
      </c>
      <c r="D18649" t="s">
        <v>109589</v>
      </c>
      <c r="E18649" t="s">
        <v>231895</v>
      </c>
    </row>
    <row r="18650" spans="1:5" x14ac:dyDescent="0.3">
      <c r="A18650">
        <v>0</v>
      </c>
      <c r="B18650">
        <v>2265524191</v>
      </c>
      <c r="C18650" t="s">
        <v>13054</v>
      </c>
      <c r="D18650" t="s">
        <v>107394</v>
      </c>
      <c r="E18650" t="s">
        <v>231896</v>
      </c>
    </row>
    <row r="18651" spans="1:5" x14ac:dyDescent="0.3">
      <c r="A18651">
        <v>0</v>
      </c>
      <c r="B18651">
        <v>2265524278</v>
      </c>
      <c r="C18651" t="s">
        <v>13055</v>
      </c>
      <c r="D18651" t="s">
        <v>109590</v>
      </c>
      <c r="E18651" t="s">
        <v>231897</v>
      </c>
    </row>
    <row r="18652" spans="1:5" x14ac:dyDescent="0.3">
      <c r="A18652">
        <v>0</v>
      </c>
      <c r="B18652">
        <v>2265524483</v>
      </c>
      <c r="C18652" t="s">
        <v>13056</v>
      </c>
      <c r="D18652" t="s">
        <v>109591</v>
      </c>
      <c r="E18652" t="s">
        <v>231898</v>
      </c>
    </row>
    <row r="18653" spans="1:5" x14ac:dyDescent="0.3">
      <c r="A18653">
        <v>0</v>
      </c>
      <c r="B18653">
        <v>2265524907</v>
      </c>
      <c r="C18653" t="s">
        <v>13057</v>
      </c>
      <c r="D18653" t="s">
        <v>97922</v>
      </c>
      <c r="E18653" t="s">
        <v>231899</v>
      </c>
    </row>
    <row r="18654" spans="1:5" x14ac:dyDescent="0.3">
      <c r="A18654">
        <v>0</v>
      </c>
      <c r="B18654">
        <v>2265525669</v>
      </c>
      <c r="C18654" t="s">
        <v>13058</v>
      </c>
      <c r="D18654" t="s">
        <v>109592</v>
      </c>
      <c r="E18654" t="s">
        <v>231900</v>
      </c>
    </row>
    <row r="18655" spans="1:5" x14ac:dyDescent="0.3">
      <c r="A18655">
        <v>0</v>
      </c>
      <c r="B18655">
        <v>2265525827</v>
      </c>
      <c r="C18655" t="s">
        <v>13059</v>
      </c>
      <c r="D18655" t="s">
        <v>109593</v>
      </c>
      <c r="E18655" t="s">
        <v>231901</v>
      </c>
    </row>
    <row r="18656" spans="1:5" x14ac:dyDescent="0.3">
      <c r="A18656">
        <v>0</v>
      </c>
      <c r="B18656">
        <v>2265526116</v>
      </c>
      <c r="C18656" t="s">
        <v>13060</v>
      </c>
      <c r="D18656" t="s">
        <v>109594</v>
      </c>
      <c r="E18656" t="s">
        <v>231902</v>
      </c>
    </row>
    <row r="18657" spans="1:5" x14ac:dyDescent="0.3">
      <c r="A18657">
        <v>0</v>
      </c>
      <c r="B18657">
        <v>2265526451</v>
      </c>
      <c r="C18657" t="s">
        <v>13061</v>
      </c>
      <c r="D18657" t="s">
        <v>109595</v>
      </c>
      <c r="E18657" t="s">
        <v>231903</v>
      </c>
    </row>
    <row r="18658" spans="1:5" x14ac:dyDescent="0.3">
      <c r="A18658">
        <v>0</v>
      </c>
      <c r="B18658">
        <v>2265526840</v>
      </c>
      <c r="C18658" t="s">
        <v>13062</v>
      </c>
      <c r="D18658" t="s">
        <v>109596</v>
      </c>
      <c r="E18658" t="s">
        <v>231904</v>
      </c>
    </row>
    <row r="18659" spans="1:5" x14ac:dyDescent="0.3">
      <c r="A18659">
        <v>0</v>
      </c>
      <c r="B18659">
        <v>2265526977</v>
      </c>
      <c r="C18659" t="s">
        <v>13063</v>
      </c>
      <c r="D18659" t="s">
        <v>109597</v>
      </c>
      <c r="E18659" t="s">
        <v>231905</v>
      </c>
    </row>
    <row r="18660" spans="1:5" x14ac:dyDescent="0.3">
      <c r="A18660">
        <v>0</v>
      </c>
      <c r="B18660">
        <v>2265527072</v>
      </c>
      <c r="C18660" t="s">
        <v>13064</v>
      </c>
      <c r="D18660" t="s">
        <v>109598</v>
      </c>
      <c r="E18660" t="s">
        <v>231906</v>
      </c>
    </row>
    <row r="18661" spans="1:5" x14ac:dyDescent="0.3">
      <c r="A18661">
        <v>0</v>
      </c>
      <c r="B18661">
        <v>2265527461</v>
      </c>
      <c r="C18661" t="s">
        <v>13065</v>
      </c>
      <c r="D18661" t="s">
        <v>109599</v>
      </c>
      <c r="E18661" t="s">
        <v>231907</v>
      </c>
    </row>
    <row r="18662" spans="1:5" x14ac:dyDescent="0.3">
      <c r="A18662">
        <v>0</v>
      </c>
      <c r="B18662">
        <v>2265528043</v>
      </c>
      <c r="C18662" t="s">
        <v>13066</v>
      </c>
      <c r="D18662" t="s">
        <v>109600</v>
      </c>
      <c r="E18662" t="s">
        <v>231908</v>
      </c>
    </row>
    <row r="18663" spans="1:5" x14ac:dyDescent="0.3">
      <c r="A18663">
        <v>0</v>
      </c>
      <c r="B18663">
        <v>2265528164</v>
      </c>
      <c r="C18663" t="s">
        <v>13067</v>
      </c>
      <c r="D18663" t="s">
        <v>109601</v>
      </c>
      <c r="E18663" t="s">
        <v>231909</v>
      </c>
    </row>
    <row r="18664" spans="1:5" x14ac:dyDescent="0.3">
      <c r="A18664">
        <v>0</v>
      </c>
      <c r="B18664">
        <v>2265528511</v>
      </c>
      <c r="C18664" t="s">
        <v>13068</v>
      </c>
      <c r="D18664" t="s">
        <v>109602</v>
      </c>
      <c r="E18664" t="s">
        <v>231910</v>
      </c>
    </row>
    <row r="18665" spans="1:5" x14ac:dyDescent="0.3">
      <c r="A18665">
        <v>0</v>
      </c>
      <c r="B18665">
        <v>2265529059</v>
      </c>
      <c r="C18665" t="s">
        <v>13069</v>
      </c>
      <c r="D18665" t="s">
        <v>109603</v>
      </c>
      <c r="E18665" t="s">
        <v>231911</v>
      </c>
    </row>
    <row r="18666" spans="1:5" x14ac:dyDescent="0.3">
      <c r="A18666">
        <v>0</v>
      </c>
      <c r="B18666">
        <v>2265529269</v>
      </c>
      <c r="C18666" t="s">
        <v>13070</v>
      </c>
      <c r="D18666" t="s">
        <v>109604</v>
      </c>
      <c r="E18666" t="s">
        <v>231912</v>
      </c>
    </row>
    <row r="18667" spans="1:5" x14ac:dyDescent="0.3">
      <c r="A18667">
        <v>0</v>
      </c>
      <c r="B18667">
        <v>2265529310</v>
      </c>
      <c r="C18667" t="s">
        <v>13071</v>
      </c>
      <c r="D18667" t="s">
        <v>98926</v>
      </c>
      <c r="E18667" t="s">
        <v>231913</v>
      </c>
    </row>
    <row r="18668" spans="1:5" x14ac:dyDescent="0.3">
      <c r="A18668">
        <v>0</v>
      </c>
      <c r="B18668">
        <v>2265529467</v>
      </c>
      <c r="C18668" t="s">
        <v>13072</v>
      </c>
      <c r="D18668" t="s">
        <v>109605</v>
      </c>
      <c r="E18668" t="s">
        <v>231914</v>
      </c>
    </row>
    <row r="18669" spans="1:5" x14ac:dyDescent="0.3">
      <c r="A18669">
        <v>0</v>
      </c>
      <c r="B18669">
        <v>2265530440</v>
      </c>
      <c r="C18669" t="s">
        <v>13073</v>
      </c>
      <c r="D18669" t="s">
        <v>109606</v>
      </c>
      <c r="E18669" t="s">
        <v>231915</v>
      </c>
    </row>
    <row r="18670" spans="1:5" x14ac:dyDescent="0.3">
      <c r="A18670">
        <v>0</v>
      </c>
      <c r="B18670">
        <v>2265530625</v>
      </c>
      <c r="C18670" t="s">
        <v>13074</v>
      </c>
      <c r="D18670" t="s">
        <v>109607</v>
      </c>
      <c r="E18670" t="s">
        <v>231916</v>
      </c>
    </row>
    <row r="18671" spans="1:5" x14ac:dyDescent="0.3">
      <c r="A18671">
        <v>0</v>
      </c>
      <c r="B18671">
        <v>2265530978</v>
      </c>
      <c r="C18671" t="s">
        <v>13075</v>
      </c>
      <c r="D18671" t="s">
        <v>109608</v>
      </c>
      <c r="E18671" t="s">
        <v>231917</v>
      </c>
    </row>
    <row r="18672" spans="1:5" x14ac:dyDescent="0.3">
      <c r="A18672">
        <v>0</v>
      </c>
      <c r="B18672">
        <v>2265531236</v>
      </c>
      <c r="C18672" t="s">
        <v>13076</v>
      </c>
      <c r="D18672" t="s">
        <v>107394</v>
      </c>
      <c r="E18672" t="s">
        <v>231918</v>
      </c>
    </row>
    <row r="18673" spans="1:5" x14ac:dyDescent="0.3">
      <c r="A18673">
        <v>0</v>
      </c>
      <c r="B18673">
        <v>2265532044</v>
      </c>
      <c r="C18673" t="s">
        <v>13077</v>
      </c>
      <c r="D18673" t="s">
        <v>109609</v>
      </c>
      <c r="E18673" t="s">
        <v>231919</v>
      </c>
    </row>
    <row r="18674" spans="1:5" x14ac:dyDescent="0.3">
      <c r="A18674">
        <v>0</v>
      </c>
      <c r="B18674">
        <v>2265532351</v>
      </c>
      <c r="C18674" t="s">
        <v>13078</v>
      </c>
      <c r="D18674" t="s">
        <v>109610</v>
      </c>
      <c r="E18674" t="s">
        <v>231920</v>
      </c>
    </row>
    <row r="18675" spans="1:5" x14ac:dyDescent="0.3">
      <c r="A18675">
        <v>0</v>
      </c>
      <c r="B18675">
        <v>2265532470</v>
      </c>
      <c r="C18675" t="s">
        <v>13079</v>
      </c>
      <c r="D18675" t="s">
        <v>107226</v>
      </c>
      <c r="E18675" t="s">
        <v>231921</v>
      </c>
    </row>
    <row r="18676" spans="1:5" x14ac:dyDescent="0.3">
      <c r="A18676">
        <v>0</v>
      </c>
      <c r="B18676">
        <v>2265532523</v>
      </c>
      <c r="C18676" t="s">
        <v>13079</v>
      </c>
      <c r="D18676" t="s">
        <v>109611</v>
      </c>
      <c r="E18676" t="s">
        <v>231922</v>
      </c>
    </row>
    <row r="18677" spans="1:5" x14ac:dyDescent="0.3">
      <c r="A18677">
        <v>0</v>
      </c>
      <c r="B18677">
        <v>2265532797</v>
      </c>
      <c r="C18677" t="s">
        <v>13080</v>
      </c>
      <c r="D18677" t="s">
        <v>109612</v>
      </c>
      <c r="E18677" t="s">
        <v>231923</v>
      </c>
    </row>
    <row r="18678" spans="1:5" x14ac:dyDescent="0.3">
      <c r="A18678">
        <v>0</v>
      </c>
      <c r="B18678">
        <v>2265533240</v>
      </c>
      <c r="C18678" t="s">
        <v>13081</v>
      </c>
      <c r="D18678" t="s">
        <v>109613</v>
      </c>
      <c r="E18678" t="s">
        <v>231924</v>
      </c>
    </row>
    <row r="18679" spans="1:5" x14ac:dyDescent="0.3">
      <c r="A18679">
        <v>0</v>
      </c>
      <c r="B18679">
        <v>2265533823</v>
      </c>
      <c r="C18679" t="s">
        <v>13082</v>
      </c>
      <c r="D18679" t="s">
        <v>109614</v>
      </c>
      <c r="E18679" t="s">
        <v>231925</v>
      </c>
    </row>
    <row r="18680" spans="1:5" x14ac:dyDescent="0.3">
      <c r="A18680">
        <v>0</v>
      </c>
      <c r="B18680">
        <v>2265533880</v>
      </c>
      <c r="C18680" t="s">
        <v>13082</v>
      </c>
      <c r="D18680" t="s">
        <v>109615</v>
      </c>
      <c r="E18680" t="s">
        <v>231926</v>
      </c>
    </row>
    <row r="18681" spans="1:5" x14ac:dyDescent="0.3">
      <c r="A18681">
        <v>0</v>
      </c>
      <c r="B18681">
        <v>2265533939</v>
      </c>
      <c r="C18681" t="s">
        <v>13083</v>
      </c>
      <c r="D18681" t="s">
        <v>109616</v>
      </c>
      <c r="E18681" t="s">
        <v>231927</v>
      </c>
    </row>
    <row r="18682" spans="1:5" x14ac:dyDescent="0.3">
      <c r="A18682">
        <v>0</v>
      </c>
      <c r="B18682">
        <v>2265534085</v>
      </c>
      <c r="C18682" t="s">
        <v>13084</v>
      </c>
      <c r="D18682" t="s">
        <v>109617</v>
      </c>
      <c r="E18682" t="s">
        <v>231928</v>
      </c>
    </row>
    <row r="18683" spans="1:5" x14ac:dyDescent="0.3">
      <c r="A18683">
        <v>0</v>
      </c>
      <c r="B18683">
        <v>2265534866</v>
      </c>
      <c r="C18683" t="s">
        <v>13085</v>
      </c>
      <c r="D18683" t="s">
        <v>109618</v>
      </c>
      <c r="E18683" t="s">
        <v>231929</v>
      </c>
    </row>
    <row r="18684" spans="1:5" x14ac:dyDescent="0.3">
      <c r="A18684">
        <v>0</v>
      </c>
      <c r="B18684">
        <v>2265536378</v>
      </c>
      <c r="C18684" t="s">
        <v>13086</v>
      </c>
      <c r="D18684" t="s">
        <v>109619</v>
      </c>
      <c r="E18684" t="s">
        <v>231930</v>
      </c>
    </row>
    <row r="18685" spans="1:5" x14ac:dyDescent="0.3">
      <c r="A18685">
        <v>0</v>
      </c>
      <c r="B18685">
        <v>2265536404</v>
      </c>
      <c r="C18685" t="s">
        <v>13087</v>
      </c>
      <c r="D18685" t="s">
        <v>109620</v>
      </c>
      <c r="E18685" t="s">
        <v>231931</v>
      </c>
    </row>
    <row r="18686" spans="1:5" x14ac:dyDescent="0.3">
      <c r="A18686">
        <v>0</v>
      </c>
      <c r="B18686">
        <v>2265536484</v>
      </c>
      <c r="C18686" t="s">
        <v>13087</v>
      </c>
      <c r="D18686" t="s">
        <v>109621</v>
      </c>
      <c r="E18686" t="s">
        <v>231932</v>
      </c>
    </row>
    <row r="18687" spans="1:5" x14ac:dyDescent="0.3">
      <c r="A18687">
        <v>0</v>
      </c>
      <c r="B18687">
        <v>2265536537</v>
      </c>
      <c r="C18687" t="s">
        <v>13088</v>
      </c>
      <c r="D18687" t="s">
        <v>109622</v>
      </c>
      <c r="E18687" t="s">
        <v>231933</v>
      </c>
    </row>
    <row r="18688" spans="1:5" x14ac:dyDescent="0.3">
      <c r="A18688">
        <v>0</v>
      </c>
      <c r="B18688">
        <v>2265536764</v>
      </c>
      <c r="C18688" t="s">
        <v>13089</v>
      </c>
      <c r="D18688" t="s">
        <v>109623</v>
      </c>
      <c r="E18688" t="s">
        <v>231934</v>
      </c>
    </row>
    <row r="18689" spans="1:5" x14ac:dyDescent="0.3">
      <c r="A18689">
        <v>0</v>
      </c>
      <c r="B18689">
        <v>2265536820</v>
      </c>
      <c r="C18689" t="s">
        <v>13089</v>
      </c>
      <c r="D18689" t="s">
        <v>109624</v>
      </c>
      <c r="E18689" t="s">
        <v>231935</v>
      </c>
    </row>
    <row r="18690" spans="1:5" x14ac:dyDescent="0.3">
      <c r="A18690">
        <v>0</v>
      </c>
      <c r="B18690">
        <v>2265537028</v>
      </c>
      <c r="C18690" t="s">
        <v>13090</v>
      </c>
      <c r="D18690" t="s">
        <v>109625</v>
      </c>
      <c r="E18690" t="s">
        <v>231936</v>
      </c>
    </row>
    <row r="18691" spans="1:5" x14ac:dyDescent="0.3">
      <c r="A18691">
        <v>0</v>
      </c>
      <c r="B18691">
        <v>2265537073</v>
      </c>
      <c r="C18691" t="s">
        <v>13091</v>
      </c>
      <c r="D18691" t="s">
        <v>106945</v>
      </c>
      <c r="E18691" t="s">
        <v>231937</v>
      </c>
    </row>
    <row r="18692" spans="1:5" x14ac:dyDescent="0.3">
      <c r="A18692">
        <v>0</v>
      </c>
      <c r="B18692">
        <v>2265537219</v>
      </c>
      <c r="C18692" t="s">
        <v>13092</v>
      </c>
      <c r="D18692" t="s">
        <v>109626</v>
      </c>
      <c r="E18692" t="s">
        <v>231938</v>
      </c>
    </row>
    <row r="18693" spans="1:5" x14ac:dyDescent="0.3">
      <c r="A18693">
        <v>0</v>
      </c>
      <c r="B18693">
        <v>2265537632</v>
      </c>
      <c r="C18693" t="s">
        <v>13093</v>
      </c>
      <c r="D18693" t="s">
        <v>109627</v>
      </c>
      <c r="E18693" t="s">
        <v>231939</v>
      </c>
    </row>
    <row r="18694" spans="1:5" x14ac:dyDescent="0.3">
      <c r="A18694">
        <v>0</v>
      </c>
      <c r="B18694">
        <v>2265540506</v>
      </c>
      <c r="C18694" t="s">
        <v>13094</v>
      </c>
      <c r="D18694" t="s">
        <v>109628</v>
      </c>
      <c r="E18694" t="s">
        <v>231940</v>
      </c>
    </row>
    <row r="18695" spans="1:5" x14ac:dyDescent="0.3">
      <c r="A18695">
        <v>0</v>
      </c>
      <c r="B18695">
        <v>2265540988</v>
      </c>
      <c r="C18695" t="s">
        <v>13095</v>
      </c>
      <c r="D18695" t="s">
        <v>109629</v>
      </c>
      <c r="E18695" t="s">
        <v>231941</v>
      </c>
    </row>
    <row r="18696" spans="1:5" x14ac:dyDescent="0.3">
      <c r="A18696">
        <v>0</v>
      </c>
      <c r="B18696">
        <v>2265541540</v>
      </c>
      <c r="C18696" t="s">
        <v>13096</v>
      </c>
      <c r="D18696" t="s">
        <v>109630</v>
      </c>
      <c r="E18696" t="s">
        <v>231942</v>
      </c>
    </row>
    <row r="18697" spans="1:5" x14ac:dyDescent="0.3">
      <c r="A18697">
        <v>0</v>
      </c>
      <c r="B18697">
        <v>2265541741</v>
      </c>
      <c r="C18697" t="s">
        <v>13097</v>
      </c>
      <c r="D18697" t="s">
        <v>109631</v>
      </c>
      <c r="E18697" t="s">
        <v>231943</v>
      </c>
    </row>
    <row r="18698" spans="1:5" x14ac:dyDescent="0.3">
      <c r="A18698">
        <v>0</v>
      </c>
      <c r="B18698">
        <v>2265542000</v>
      </c>
      <c r="C18698" t="s">
        <v>13098</v>
      </c>
      <c r="D18698" t="s">
        <v>109632</v>
      </c>
      <c r="E18698" t="s">
        <v>231944</v>
      </c>
    </row>
    <row r="18699" spans="1:5" x14ac:dyDescent="0.3">
      <c r="A18699">
        <v>0</v>
      </c>
      <c r="B18699">
        <v>2265542111</v>
      </c>
      <c r="C18699" t="s">
        <v>13099</v>
      </c>
      <c r="D18699" t="s">
        <v>109633</v>
      </c>
      <c r="E18699" t="s">
        <v>231945</v>
      </c>
    </row>
    <row r="18700" spans="1:5" x14ac:dyDescent="0.3">
      <c r="A18700">
        <v>0</v>
      </c>
      <c r="B18700">
        <v>2265542140</v>
      </c>
      <c r="C18700" t="s">
        <v>13100</v>
      </c>
      <c r="D18700" t="s">
        <v>109634</v>
      </c>
      <c r="E18700" t="s">
        <v>231946</v>
      </c>
    </row>
    <row r="18701" spans="1:5" x14ac:dyDescent="0.3">
      <c r="A18701">
        <v>0</v>
      </c>
      <c r="B18701">
        <v>2265542150</v>
      </c>
      <c r="C18701" t="s">
        <v>13100</v>
      </c>
      <c r="D18701" t="s">
        <v>109635</v>
      </c>
      <c r="E18701" t="s">
        <v>231947</v>
      </c>
    </row>
    <row r="18702" spans="1:5" x14ac:dyDescent="0.3">
      <c r="A18702">
        <v>0</v>
      </c>
      <c r="B18702">
        <v>2265542477</v>
      </c>
      <c r="C18702" t="s">
        <v>13101</v>
      </c>
      <c r="D18702" t="s">
        <v>109636</v>
      </c>
      <c r="E18702" t="s">
        <v>231948</v>
      </c>
    </row>
    <row r="18703" spans="1:5" x14ac:dyDescent="0.3">
      <c r="A18703">
        <v>0</v>
      </c>
      <c r="B18703">
        <v>2265543735</v>
      </c>
      <c r="C18703" t="s">
        <v>13102</v>
      </c>
      <c r="D18703" t="s">
        <v>109637</v>
      </c>
      <c r="E18703" t="s">
        <v>223774</v>
      </c>
    </row>
    <row r="18704" spans="1:5" x14ac:dyDescent="0.3">
      <c r="A18704">
        <v>0</v>
      </c>
      <c r="B18704">
        <v>2265543773</v>
      </c>
      <c r="C18704" t="s">
        <v>13102</v>
      </c>
      <c r="D18704" t="s">
        <v>109638</v>
      </c>
      <c r="E18704" t="s">
        <v>231949</v>
      </c>
    </row>
    <row r="18705" spans="1:5" x14ac:dyDescent="0.3">
      <c r="A18705">
        <v>0</v>
      </c>
      <c r="B18705">
        <v>2265543911</v>
      </c>
      <c r="C18705" t="s">
        <v>13103</v>
      </c>
      <c r="D18705" t="s">
        <v>109639</v>
      </c>
      <c r="E18705" t="s">
        <v>231950</v>
      </c>
    </row>
    <row r="18706" spans="1:5" x14ac:dyDescent="0.3">
      <c r="A18706">
        <v>0</v>
      </c>
      <c r="B18706">
        <v>2265543965</v>
      </c>
      <c r="C18706" t="s">
        <v>13104</v>
      </c>
      <c r="D18706" t="s">
        <v>109640</v>
      </c>
      <c r="E18706" t="s">
        <v>231951</v>
      </c>
    </row>
    <row r="18707" spans="1:5" x14ac:dyDescent="0.3">
      <c r="A18707">
        <v>0</v>
      </c>
      <c r="B18707">
        <v>2265544245</v>
      </c>
      <c r="C18707" t="s">
        <v>13105</v>
      </c>
      <c r="D18707" t="s">
        <v>109641</v>
      </c>
      <c r="E18707" t="s">
        <v>231952</v>
      </c>
    </row>
    <row r="18708" spans="1:5" x14ac:dyDescent="0.3">
      <c r="A18708">
        <v>0</v>
      </c>
      <c r="B18708">
        <v>2265544307</v>
      </c>
      <c r="C18708" t="s">
        <v>13105</v>
      </c>
      <c r="D18708" t="s">
        <v>109642</v>
      </c>
      <c r="E18708" t="s">
        <v>231953</v>
      </c>
    </row>
    <row r="18709" spans="1:5" x14ac:dyDescent="0.3">
      <c r="A18709">
        <v>0</v>
      </c>
      <c r="B18709">
        <v>2265544869</v>
      </c>
      <c r="C18709" t="s">
        <v>13106</v>
      </c>
      <c r="D18709" t="s">
        <v>109643</v>
      </c>
      <c r="E18709" t="s">
        <v>231954</v>
      </c>
    </row>
    <row r="18710" spans="1:5" x14ac:dyDescent="0.3">
      <c r="A18710">
        <v>0</v>
      </c>
      <c r="B18710">
        <v>2265544906</v>
      </c>
      <c r="C18710" t="s">
        <v>13107</v>
      </c>
      <c r="D18710" t="s">
        <v>109644</v>
      </c>
      <c r="E18710" t="s">
        <v>231955</v>
      </c>
    </row>
    <row r="18711" spans="1:5" x14ac:dyDescent="0.3">
      <c r="A18711">
        <v>0</v>
      </c>
      <c r="B18711">
        <v>2265544949</v>
      </c>
      <c r="C18711" t="s">
        <v>13107</v>
      </c>
      <c r="D18711" t="s">
        <v>109645</v>
      </c>
      <c r="E18711" t="s">
        <v>231956</v>
      </c>
    </row>
    <row r="18712" spans="1:5" x14ac:dyDescent="0.3">
      <c r="A18712">
        <v>0</v>
      </c>
      <c r="B18712">
        <v>2265545003</v>
      </c>
      <c r="C18712" t="s">
        <v>13107</v>
      </c>
      <c r="D18712" t="s">
        <v>109646</v>
      </c>
      <c r="E18712" t="s">
        <v>231957</v>
      </c>
    </row>
    <row r="18713" spans="1:5" x14ac:dyDescent="0.3">
      <c r="A18713">
        <v>0</v>
      </c>
      <c r="B18713">
        <v>2265545434</v>
      </c>
      <c r="C18713" t="s">
        <v>13108</v>
      </c>
      <c r="D18713" t="s">
        <v>109647</v>
      </c>
      <c r="E18713" t="s">
        <v>231958</v>
      </c>
    </row>
    <row r="18714" spans="1:5" x14ac:dyDescent="0.3">
      <c r="A18714">
        <v>0</v>
      </c>
      <c r="B18714">
        <v>2265545504</v>
      </c>
      <c r="C18714" t="s">
        <v>13108</v>
      </c>
      <c r="D18714" t="s">
        <v>109648</v>
      </c>
      <c r="E18714" t="s">
        <v>231959</v>
      </c>
    </row>
    <row r="18715" spans="1:5" x14ac:dyDescent="0.3">
      <c r="A18715">
        <v>0</v>
      </c>
      <c r="B18715">
        <v>2265545531</v>
      </c>
      <c r="C18715" t="s">
        <v>13108</v>
      </c>
      <c r="D18715" t="s">
        <v>109649</v>
      </c>
      <c r="E18715" t="s">
        <v>231960</v>
      </c>
    </row>
    <row r="18716" spans="1:5" x14ac:dyDescent="0.3">
      <c r="A18716">
        <v>0</v>
      </c>
      <c r="B18716">
        <v>2265545604</v>
      </c>
      <c r="C18716" t="s">
        <v>13109</v>
      </c>
      <c r="D18716" t="s">
        <v>107095</v>
      </c>
      <c r="E18716" t="s">
        <v>231961</v>
      </c>
    </row>
    <row r="18717" spans="1:5" x14ac:dyDescent="0.3">
      <c r="A18717">
        <v>0</v>
      </c>
      <c r="B18717">
        <v>2265546128</v>
      </c>
      <c r="C18717" t="s">
        <v>13110</v>
      </c>
      <c r="D18717" t="s">
        <v>106553</v>
      </c>
      <c r="E18717" t="s">
        <v>231962</v>
      </c>
    </row>
    <row r="18718" spans="1:5" x14ac:dyDescent="0.3">
      <c r="A18718">
        <v>0</v>
      </c>
      <c r="B18718">
        <v>2265546248</v>
      </c>
      <c r="C18718" t="s">
        <v>13111</v>
      </c>
      <c r="D18718" t="s">
        <v>109650</v>
      </c>
      <c r="E18718" t="s">
        <v>231963</v>
      </c>
    </row>
    <row r="18719" spans="1:5" x14ac:dyDescent="0.3">
      <c r="A18719">
        <v>0</v>
      </c>
      <c r="B18719">
        <v>2265546378</v>
      </c>
      <c r="C18719" t="s">
        <v>13112</v>
      </c>
      <c r="D18719" t="s">
        <v>109651</v>
      </c>
      <c r="E18719" t="s">
        <v>231964</v>
      </c>
    </row>
    <row r="18720" spans="1:5" x14ac:dyDescent="0.3">
      <c r="A18720">
        <v>0</v>
      </c>
      <c r="B18720">
        <v>2265546710</v>
      </c>
      <c r="C18720" t="s">
        <v>13113</v>
      </c>
      <c r="D18720" t="s">
        <v>109652</v>
      </c>
      <c r="E18720" t="s">
        <v>231965</v>
      </c>
    </row>
    <row r="18721" spans="1:5" x14ac:dyDescent="0.3">
      <c r="A18721">
        <v>0</v>
      </c>
      <c r="B18721">
        <v>2265547008</v>
      </c>
      <c r="C18721" t="s">
        <v>13114</v>
      </c>
      <c r="D18721" t="s">
        <v>109653</v>
      </c>
      <c r="E18721" t="s">
        <v>231966</v>
      </c>
    </row>
    <row r="18722" spans="1:5" x14ac:dyDescent="0.3">
      <c r="A18722">
        <v>0</v>
      </c>
      <c r="B18722">
        <v>2265547097</v>
      </c>
      <c r="C18722" t="s">
        <v>13115</v>
      </c>
      <c r="D18722" t="s">
        <v>109654</v>
      </c>
      <c r="E18722" t="s">
        <v>231967</v>
      </c>
    </row>
    <row r="18723" spans="1:5" x14ac:dyDescent="0.3">
      <c r="A18723">
        <v>0</v>
      </c>
      <c r="B18723">
        <v>2265547117</v>
      </c>
      <c r="C18723" t="s">
        <v>13115</v>
      </c>
      <c r="D18723" t="s">
        <v>109655</v>
      </c>
      <c r="E18723" t="s">
        <v>231968</v>
      </c>
    </row>
    <row r="18724" spans="1:5" x14ac:dyDescent="0.3">
      <c r="A18724">
        <v>0</v>
      </c>
      <c r="B18724">
        <v>2265547154</v>
      </c>
      <c r="C18724" t="s">
        <v>13116</v>
      </c>
      <c r="D18724" t="s">
        <v>109656</v>
      </c>
      <c r="E18724" t="s">
        <v>231969</v>
      </c>
    </row>
    <row r="18725" spans="1:5" x14ac:dyDescent="0.3">
      <c r="A18725">
        <v>0</v>
      </c>
      <c r="B18725">
        <v>2265547220</v>
      </c>
      <c r="C18725" t="s">
        <v>13116</v>
      </c>
      <c r="D18725" t="s">
        <v>109657</v>
      </c>
      <c r="E18725" t="s">
        <v>231970</v>
      </c>
    </row>
    <row r="18726" spans="1:5" x14ac:dyDescent="0.3">
      <c r="A18726">
        <v>0</v>
      </c>
      <c r="B18726">
        <v>2265547230</v>
      </c>
      <c r="C18726" t="s">
        <v>13116</v>
      </c>
      <c r="D18726" t="s">
        <v>106807</v>
      </c>
      <c r="E18726" t="s">
        <v>231971</v>
      </c>
    </row>
    <row r="18727" spans="1:5" x14ac:dyDescent="0.3">
      <c r="A18727">
        <v>0</v>
      </c>
      <c r="B18727">
        <v>2265547333</v>
      </c>
      <c r="C18727" t="s">
        <v>13117</v>
      </c>
      <c r="D18727" t="s">
        <v>108930</v>
      </c>
      <c r="E18727" t="s">
        <v>231972</v>
      </c>
    </row>
    <row r="18728" spans="1:5" x14ac:dyDescent="0.3">
      <c r="A18728">
        <v>0</v>
      </c>
      <c r="B18728">
        <v>2265547733</v>
      </c>
      <c r="C18728" t="s">
        <v>13118</v>
      </c>
      <c r="D18728" t="s">
        <v>109658</v>
      </c>
      <c r="E18728" t="s">
        <v>231973</v>
      </c>
    </row>
    <row r="18729" spans="1:5" x14ac:dyDescent="0.3">
      <c r="A18729">
        <v>0</v>
      </c>
      <c r="B18729">
        <v>2265547744</v>
      </c>
      <c r="C18729" t="s">
        <v>13118</v>
      </c>
      <c r="D18729" t="s">
        <v>109659</v>
      </c>
      <c r="E18729" t="s">
        <v>231974</v>
      </c>
    </row>
    <row r="18730" spans="1:5" x14ac:dyDescent="0.3">
      <c r="A18730">
        <v>0</v>
      </c>
      <c r="B18730">
        <v>2265548040</v>
      </c>
      <c r="C18730" t="s">
        <v>13119</v>
      </c>
      <c r="D18730" t="s">
        <v>93803</v>
      </c>
      <c r="E18730" t="s">
        <v>231975</v>
      </c>
    </row>
    <row r="18731" spans="1:5" x14ac:dyDescent="0.3">
      <c r="A18731">
        <v>0</v>
      </c>
      <c r="B18731">
        <v>2265548088</v>
      </c>
      <c r="C18731" t="s">
        <v>13119</v>
      </c>
      <c r="D18731" t="s">
        <v>109660</v>
      </c>
      <c r="E18731" t="s">
        <v>231976</v>
      </c>
    </row>
    <row r="18732" spans="1:5" x14ac:dyDescent="0.3">
      <c r="A18732">
        <v>0</v>
      </c>
      <c r="B18732">
        <v>2265548094</v>
      </c>
      <c r="C18732" t="s">
        <v>13119</v>
      </c>
      <c r="D18732" t="s">
        <v>100178</v>
      </c>
      <c r="E18732" t="s">
        <v>231977</v>
      </c>
    </row>
    <row r="18733" spans="1:5" x14ac:dyDescent="0.3">
      <c r="A18733">
        <v>0</v>
      </c>
      <c r="B18733">
        <v>2265548259</v>
      </c>
      <c r="C18733" t="s">
        <v>13120</v>
      </c>
      <c r="D18733" t="s">
        <v>109661</v>
      </c>
      <c r="E18733" t="s">
        <v>231978</v>
      </c>
    </row>
    <row r="18734" spans="1:5" x14ac:dyDescent="0.3">
      <c r="A18734">
        <v>0</v>
      </c>
      <c r="B18734">
        <v>2265548693</v>
      </c>
      <c r="C18734" t="s">
        <v>13121</v>
      </c>
      <c r="D18734" t="s">
        <v>109662</v>
      </c>
      <c r="E18734" t="s">
        <v>231979</v>
      </c>
    </row>
    <row r="18735" spans="1:5" x14ac:dyDescent="0.3">
      <c r="A18735">
        <v>0</v>
      </c>
      <c r="B18735">
        <v>2265548757</v>
      </c>
      <c r="C18735" t="s">
        <v>13122</v>
      </c>
      <c r="D18735" t="s">
        <v>109663</v>
      </c>
      <c r="E18735" t="s">
        <v>231980</v>
      </c>
    </row>
    <row r="18736" spans="1:5" x14ac:dyDescent="0.3">
      <c r="A18736">
        <v>0</v>
      </c>
      <c r="B18736">
        <v>2265548852</v>
      </c>
      <c r="C18736" t="s">
        <v>13122</v>
      </c>
      <c r="D18736" t="s">
        <v>109664</v>
      </c>
      <c r="E18736" t="s">
        <v>231981</v>
      </c>
    </row>
    <row r="18737" spans="1:5" x14ac:dyDescent="0.3">
      <c r="A18737">
        <v>0</v>
      </c>
      <c r="B18737">
        <v>2265548871</v>
      </c>
      <c r="C18737" t="s">
        <v>13123</v>
      </c>
      <c r="D18737" t="s">
        <v>109665</v>
      </c>
      <c r="E18737" t="s">
        <v>231982</v>
      </c>
    </row>
    <row r="18738" spans="1:5" x14ac:dyDescent="0.3">
      <c r="A18738">
        <v>0</v>
      </c>
      <c r="B18738">
        <v>2265548911</v>
      </c>
      <c r="C18738" t="s">
        <v>13123</v>
      </c>
      <c r="D18738" t="s">
        <v>109666</v>
      </c>
      <c r="E18738" t="s">
        <v>231983</v>
      </c>
    </row>
    <row r="18739" spans="1:5" x14ac:dyDescent="0.3">
      <c r="A18739">
        <v>0</v>
      </c>
      <c r="B18739">
        <v>2265548959</v>
      </c>
      <c r="C18739" t="s">
        <v>13123</v>
      </c>
      <c r="D18739" t="s">
        <v>109667</v>
      </c>
      <c r="E18739" t="s">
        <v>231984</v>
      </c>
    </row>
    <row r="18740" spans="1:5" x14ac:dyDescent="0.3">
      <c r="A18740">
        <v>0</v>
      </c>
      <c r="B18740">
        <v>2265548960</v>
      </c>
      <c r="C18740" t="s">
        <v>13123</v>
      </c>
      <c r="D18740" t="s">
        <v>105347</v>
      </c>
      <c r="E18740" t="s">
        <v>231985</v>
      </c>
    </row>
    <row r="18741" spans="1:5" x14ac:dyDescent="0.3">
      <c r="A18741">
        <v>0</v>
      </c>
      <c r="B18741">
        <v>2265549071</v>
      </c>
      <c r="C18741" t="s">
        <v>13124</v>
      </c>
      <c r="D18741" t="s">
        <v>109668</v>
      </c>
      <c r="E18741" t="s">
        <v>231986</v>
      </c>
    </row>
    <row r="18742" spans="1:5" x14ac:dyDescent="0.3">
      <c r="A18742">
        <v>0</v>
      </c>
      <c r="B18742">
        <v>2265549578</v>
      </c>
      <c r="C18742" t="s">
        <v>13125</v>
      </c>
      <c r="D18742" t="s">
        <v>109669</v>
      </c>
      <c r="E18742" t="s">
        <v>231987</v>
      </c>
    </row>
    <row r="18743" spans="1:5" x14ac:dyDescent="0.3">
      <c r="A18743">
        <v>0</v>
      </c>
      <c r="B18743">
        <v>2265549632</v>
      </c>
      <c r="C18743" t="s">
        <v>13126</v>
      </c>
      <c r="D18743" t="s">
        <v>109670</v>
      </c>
      <c r="E18743" t="s">
        <v>231988</v>
      </c>
    </row>
    <row r="18744" spans="1:5" x14ac:dyDescent="0.3">
      <c r="A18744">
        <v>0</v>
      </c>
      <c r="B18744">
        <v>2265549710</v>
      </c>
      <c r="C18744" t="s">
        <v>13127</v>
      </c>
      <c r="D18744" t="s">
        <v>109671</v>
      </c>
      <c r="E18744" t="s">
        <v>231989</v>
      </c>
    </row>
    <row r="18745" spans="1:5" x14ac:dyDescent="0.3">
      <c r="A18745">
        <v>0</v>
      </c>
      <c r="B18745">
        <v>2265549721</v>
      </c>
      <c r="C18745" t="s">
        <v>13127</v>
      </c>
      <c r="D18745" t="s">
        <v>109672</v>
      </c>
      <c r="E18745" t="s">
        <v>231990</v>
      </c>
    </row>
    <row r="18746" spans="1:5" x14ac:dyDescent="0.3">
      <c r="A18746">
        <v>0</v>
      </c>
      <c r="B18746">
        <v>2265549794</v>
      </c>
      <c r="C18746" t="s">
        <v>13127</v>
      </c>
      <c r="D18746" t="s">
        <v>109673</v>
      </c>
      <c r="E18746" t="s">
        <v>231991</v>
      </c>
    </row>
    <row r="18747" spans="1:5" x14ac:dyDescent="0.3">
      <c r="A18747">
        <v>0</v>
      </c>
      <c r="B18747">
        <v>2265549881</v>
      </c>
      <c r="C18747" t="s">
        <v>13128</v>
      </c>
      <c r="D18747" t="s">
        <v>109674</v>
      </c>
      <c r="E18747" t="s">
        <v>231992</v>
      </c>
    </row>
    <row r="18748" spans="1:5" x14ac:dyDescent="0.3">
      <c r="A18748">
        <v>0</v>
      </c>
      <c r="B18748">
        <v>2265549884</v>
      </c>
      <c r="C18748" t="s">
        <v>13128</v>
      </c>
      <c r="D18748" t="s">
        <v>109675</v>
      </c>
      <c r="E18748" t="s">
        <v>231993</v>
      </c>
    </row>
    <row r="18749" spans="1:5" x14ac:dyDescent="0.3">
      <c r="A18749">
        <v>0</v>
      </c>
      <c r="B18749">
        <v>2265549981</v>
      </c>
      <c r="C18749" t="s">
        <v>13129</v>
      </c>
      <c r="D18749" t="s">
        <v>109676</v>
      </c>
      <c r="E18749" t="s">
        <v>231994</v>
      </c>
    </row>
    <row r="18750" spans="1:5" x14ac:dyDescent="0.3">
      <c r="A18750">
        <v>0</v>
      </c>
      <c r="B18750">
        <v>2265549987</v>
      </c>
      <c r="C18750" t="s">
        <v>13129</v>
      </c>
      <c r="D18750" t="s">
        <v>109677</v>
      </c>
      <c r="E18750" t="s">
        <v>231995</v>
      </c>
    </row>
    <row r="18751" spans="1:5" x14ac:dyDescent="0.3">
      <c r="A18751">
        <v>0</v>
      </c>
      <c r="B18751">
        <v>2265550086</v>
      </c>
      <c r="C18751" t="s">
        <v>13129</v>
      </c>
      <c r="D18751" t="s">
        <v>109678</v>
      </c>
      <c r="E18751" t="s">
        <v>231996</v>
      </c>
    </row>
    <row r="18752" spans="1:5" x14ac:dyDescent="0.3">
      <c r="A18752">
        <v>0</v>
      </c>
      <c r="B18752">
        <v>2265550356</v>
      </c>
      <c r="C18752" t="s">
        <v>13130</v>
      </c>
      <c r="D18752" t="s">
        <v>109679</v>
      </c>
      <c r="E18752" t="s">
        <v>231997</v>
      </c>
    </row>
    <row r="18753" spans="1:5" x14ac:dyDescent="0.3">
      <c r="A18753">
        <v>0</v>
      </c>
      <c r="B18753">
        <v>2265550612</v>
      </c>
      <c r="C18753" t="s">
        <v>13131</v>
      </c>
      <c r="D18753" t="s">
        <v>109680</v>
      </c>
      <c r="E18753" t="s">
        <v>231998</v>
      </c>
    </row>
    <row r="18754" spans="1:5" x14ac:dyDescent="0.3">
      <c r="A18754">
        <v>0</v>
      </c>
      <c r="B18754">
        <v>2265550640</v>
      </c>
      <c r="C18754" t="s">
        <v>13131</v>
      </c>
      <c r="D18754" t="s">
        <v>96227</v>
      </c>
      <c r="E18754" t="s">
        <v>231999</v>
      </c>
    </row>
    <row r="18755" spans="1:5" x14ac:dyDescent="0.3">
      <c r="A18755">
        <v>0</v>
      </c>
      <c r="B18755">
        <v>2265550677</v>
      </c>
      <c r="C18755" t="s">
        <v>13132</v>
      </c>
      <c r="D18755" t="s">
        <v>109681</v>
      </c>
      <c r="E18755" t="s">
        <v>232000</v>
      </c>
    </row>
    <row r="18756" spans="1:5" x14ac:dyDescent="0.3">
      <c r="A18756">
        <v>0</v>
      </c>
      <c r="B18756">
        <v>2265550815</v>
      </c>
      <c r="C18756" t="s">
        <v>13133</v>
      </c>
      <c r="D18756" t="s">
        <v>109682</v>
      </c>
      <c r="E18756" t="s">
        <v>232001</v>
      </c>
    </row>
    <row r="18757" spans="1:5" x14ac:dyDescent="0.3">
      <c r="A18757">
        <v>0</v>
      </c>
      <c r="B18757">
        <v>2265550818</v>
      </c>
      <c r="C18757" t="s">
        <v>13133</v>
      </c>
      <c r="D18757" t="s">
        <v>109683</v>
      </c>
      <c r="E18757" t="s">
        <v>232002</v>
      </c>
    </row>
    <row r="18758" spans="1:5" x14ac:dyDescent="0.3">
      <c r="A18758">
        <v>0</v>
      </c>
      <c r="B18758">
        <v>2265550863</v>
      </c>
      <c r="C18758" t="s">
        <v>13133</v>
      </c>
      <c r="D18758" t="s">
        <v>109684</v>
      </c>
      <c r="E18758" t="s">
        <v>232003</v>
      </c>
    </row>
    <row r="18759" spans="1:5" x14ac:dyDescent="0.3">
      <c r="A18759">
        <v>0</v>
      </c>
      <c r="B18759">
        <v>2265551006</v>
      </c>
      <c r="C18759" t="s">
        <v>13134</v>
      </c>
      <c r="D18759" t="s">
        <v>109685</v>
      </c>
      <c r="E18759" t="s">
        <v>232004</v>
      </c>
    </row>
    <row r="18760" spans="1:5" x14ac:dyDescent="0.3">
      <c r="A18760">
        <v>0</v>
      </c>
      <c r="B18760">
        <v>2265551015</v>
      </c>
      <c r="C18760" t="s">
        <v>13134</v>
      </c>
      <c r="D18760" t="s">
        <v>109686</v>
      </c>
      <c r="E18760" t="s">
        <v>232005</v>
      </c>
    </row>
    <row r="18761" spans="1:5" x14ac:dyDescent="0.3">
      <c r="A18761">
        <v>0</v>
      </c>
      <c r="B18761">
        <v>2265551208</v>
      </c>
      <c r="C18761" t="s">
        <v>13135</v>
      </c>
      <c r="D18761" t="s">
        <v>109687</v>
      </c>
      <c r="E18761" t="s">
        <v>232006</v>
      </c>
    </row>
    <row r="18762" spans="1:5" x14ac:dyDescent="0.3">
      <c r="A18762">
        <v>0</v>
      </c>
      <c r="B18762">
        <v>2265551731</v>
      </c>
      <c r="C18762" t="s">
        <v>13136</v>
      </c>
      <c r="D18762" t="s">
        <v>109035</v>
      </c>
      <c r="E18762" t="s">
        <v>232007</v>
      </c>
    </row>
    <row r="18763" spans="1:5" x14ac:dyDescent="0.3">
      <c r="A18763">
        <v>0</v>
      </c>
      <c r="B18763">
        <v>2265551930</v>
      </c>
      <c r="C18763" t="s">
        <v>13137</v>
      </c>
      <c r="D18763" t="s">
        <v>109688</v>
      </c>
      <c r="E18763" t="s">
        <v>232008</v>
      </c>
    </row>
    <row r="18764" spans="1:5" x14ac:dyDescent="0.3">
      <c r="A18764">
        <v>0</v>
      </c>
      <c r="B18764">
        <v>2265551970</v>
      </c>
      <c r="C18764" t="s">
        <v>13138</v>
      </c>
      <c r="D18764" t="s">
        <v>109689</v>
      </c>
      <c r="E18764" t="s">
        <v>232009</v>
      </c>
    </row>
    <row r="18765" spans="1:5" x14ac:dyDescent="0.3">
      <c r="A18765">
        <v>0</v>
      </c>
      <c r="B18765">
        <v>2265551982</v>
      </c>
      <c r="C18765" t="s">
        <v>13138</v>
      </c>
      <c r="D18765" t="s">
        <v>109690</v>
      </c>
      <c r="E18765" t="s">
        <v>232010</v>
      </c>
    </row>
    <row r="18766" spans="1:5" x14ac:dyDescent="0.3">
      <c r="A18766">
        <v>0</v>
      </c>
      <c r="B18766">
        <v>2265552003</v>
      </c>
      <c r="C18766" t="s">
        <v>13138</v>
      </c>
      <c r="D18766" t="s">
        <v>109691</v>
      </c>
      <c r="E18766" t="s">
        <v>232011</v>
      </c>
    </row>
    <row r="18767" spans="1:5" x14ac:dyDescent="0.3">
      <c r="A18767">
        <v>0</v>
      </c>
      <c r="B18767">
        <v>2265553520</v>
      </c>
      <c r="C18767" t="s">
        <v>13139</v>
      </c>
      <c r="D18767" t="s">
        <v>109692</v>
      </c>
      <c r="E18767" t="s">
        <v>232012</v>
      </c>
    </row>
    <row r="18768" spans="1:5" x14ac:dyDescent="0.3">
      <c r="A18768">
        <v>0</v>
      </c>
      <c r="B18768">
        <v>2265553840</v>
      </c>
      <c r="C18768" t="s">
        <v>13140</v>
      </c>
      <c r="D18768" t="s">
        <v>97223</v>
      </c>
      <c r="E18768" t="s">
        <v>232013</v>
      </c>
    </row>
    <row r="18769" spans="1:5" x14ac:dyDescent="0.3">
      <c r="A18769">
        <v>0</v>
      </c>
      <c r="B18769">
        <v>2265553949</v>
      </c>
      <c r="C18769" t="s">
        <v>13141</v>
      </c>
      <c r="D18769" t="s">
        <v>109693</v>
      </c>
      <c r="E18769" t="s">
        <v>232014</v>
      </c>
    </row>
    <row r="18770" spans="1:5" x14ac:dyDescent="0.3">
      <c r="A18770">
        <v>0</v>
      </c>
      <c r="B18770">
        <v>2265554010</v>
      </c>
      <c r="C18770" t="s">
        <v>13141</v>
      </c>
      <c r="D18770" t="s">
        <v>109694</v>
      </c>
      <c r="E18770" t="s">
        <v>232015</v>
      </c>
    </row>
    <row r="18771" spans="1:5" x14ac:dyDescent="0.3">
      <c r="A18771">
        <v>0</v>
      </c>
      <c r="B18771">
        <v>2265554310</v>
      </c>
      <c r="C18771" t="s">
        <v>13142</v>
      </c>
      <c r="D18771" t="s">
        <v>109695</v>
      </c>
      <c r="E18771" t="s">
        <v>232016</v>
      </c>
    </row>
    <row r="18772" spans="1:5" x14ac:dyDescent="0.3">
      <c r="A18772">
        <v>0</v>
      </c>
      <c r="B18772">
        <v>2265554399</v>
      </c>
      <c r="C18772" t="s">
        <v>13143</v>
      </c>
      <c r="D18772" t="s">
        <v>109696</v>
      </c>
      <c r="E18772" t="s">
        <v>232017</v>
      </c>
    </row>
    <row r="18773" spans="1:5" x14ac:dyDescent="0.3">
      <c r="A18773">
        <v>0</v>
      </c>
      <c r="B18773">
        <v>2265554743</v>
      </c>
      <c r="C18773" t="s">
        <v>13144</v>
      </c>
      <c r="D18773" t="s">
        <v>109697</v>
      </c>
      <c r="E18773" t="s">
        <v>232018</v>
      </c>
    </row>
    <row r="18774" spans="1:5" x14ac:dyDescent="0.3">
      <c r="A18774">
        <v>0</v>
      </c>
      <c r="B18774">
        <v>2265555043</v>
      </c>
      <c r="C18774" t="s">
        <v>13145</v>
      </c>
      <c r="D18774" t="s">
        <v>109170</v>
      </c>
      <c r="E18774" t="s">
        <v>232019</v>
      </c>
    </row>
    <row r="18775" spans="1:5" x14ac:dyDescent="0.3">
      <c r="A18775">
        <v>0</v>
      </c>
      <c r="B18775">
        <v>2265555072</v>
      </c>
      <c r="C18775" t="s">
        <v>13145</v>
      </c>
      <c r="D18775" t="s">
        <v>109698</v>
      </c>
      <c r="E18775" t="s">
        <v>232020</v>
      </c>
    </row>
    <row r="18776" spans="1:5" x14ac:dyDescent="0.3">
      <c r="A18776">
        <v>0</v>
      </c>
      <c r="B18776">
        <v>2265555185</v>
      </c>
      <c r="C18776" t="s">
        <v>13146</v>
      </c>
      <c r="D18776" t="s">
        <v>109699</v>
      </c>
      <c r="E18776" t="s">
        <v>232021</v>
      </c>
    </row>
    <row r="18777" spans="1:5" x14ac:dyDescent="0.3">
      <c r="A18777">
        <v>0</v>
      </c>
      <c r="B18777">
        <v>2265555260</v>
      </c>
      <c r="C18777" t="s">
        <v>13146</v>
      </c>
      <c r="D18777" t="s">
        <v>109700</v>
      </c>
      <c r="E18777" t="s">
        <v>232022</v>
      </c>
    </row>
    <row r="18778" spans="1:5" x14ac:dyDescent="0.3">
      <c r="A18778">
        <v>0</v>
      </c>
      <c r="B18778">
        <v>2265555476</v>
      </c>
      <c r="C18778" t="s">
        <v>13147</v>
      </c>
      <c r="D18778" t="s">
        <v>108917</v>
      </c>
      <c r="E18778" t="s">
        <v>232023</v>
      </c>
    </row>
    <row r="18779" spans="1:5" x14ac:dyDescent="0.3">
      <c r="A18779">
        <v>0</v>
      </c>
      <c r="B18779">
        <v>2265555694</v>
      </c>
      <c r="C18779" t="s">
        <v>13148</v>
      </c>
      <c r="D18779" t="s">
        <v>109701</v>
      </c>
      <c r="E18779" t="s">
        <v>232024</v>
      </c>
    </row>
    <row r="18780" spans="1:5" x14ac:dyDescent="0.3">
      <c r="A18780">
        <v>0</v>
      </c>
      <c r="B18780">
        <v>2265556186</v>
      </c>
      <c r="C18780" t="s">
        <v>13149</v>
      </c>
      <c r="D18780" t="s">
        <v>109702</v>
      </c>
      <c r="E18780" t="s">
        <v>232025</v>
      </c>
    </row>
    <row r="18781" spans="1:5" x14ac:dyDescent="0.3">
      <c r="A18781">
        <v>0</v>
      </c>
      <c r="B18781">
        <v>2265556248</v>
      </c>
      <c r="C18781" t="s">
        <v>13150</v>
      </c>
      <c r="D18781" t="s">
        <v>109703</v>
      </c>
      <c r="E18781" t="s">
        <v>232026</v>
      </c>
    </row>
    <row r="18782" spans="1:5" x14ac:dyDescent="0.3">
      <c r="A18782">
        <v>0</v>
      </c>
      <c r="B18782">
        <v>2265556772</v>
      </c>
      <c r="C18782" t="s">
        <v>13151</v>
      </c>
      <c r="D18782" t="s">
        <v>109704</v>
      </c>
      <c r="E18782" t="s">
        <v>232027</v>
      </c>
    </row>
    <row r="18783" spans="1:5" x14ac:dyDescent="0.3">
      <c r="A18783">
        <v>0</v>
      </c>
      <c r="B18783">
        <v>2265557168</v>
      </c>
      <c r="C18783" t="s">
        <v>13152</v>
      </c>
      <c r="D18783" t="s">
        <v>109705</v>
      </c>
      <c r="E18783" t="s">
        <v>232028</v>
      </c>
    </row>
    <row r="18784" spans="1:5" x14ac:dyDescent="0.3">
      <c r="A18784">
        <v>0</v>
      </c>
      <c r="B18784">
        <v>2265557438</v>
      </c>
      <c r="C18784" t="s">
        <v>13153</v>
      </c>
      <c r="D18784" t="s">
        <v>109706</v>
      </c>
      <c r="E18784" t="s">
        <v>232029</v>
      </c>
    </row>
    <row r="18785" spans="1:5" x14ac:dyDescent="0.3">
      <c r="A18785">
        <v>0</v>
      </c>
      <c r="B18785">
        <v>2265557554</v>
      </c>
      <c r="C18785" t="s">
        <v>13154</v>
      </c>
      <c r="D18785" t="s">
        <v>108921</v>
      </c>
      <c r="E18785" t="s">
        <v>232030</v>
      </c>
    </row>
    <row r="18786" spans="1:5" x14ac:dyDescent="0.3">
      <c r="A18786">
        <v>0</v>
      </c>
      <c r="B18786">
        <v>2265557664</v>
      </c>
      <c r="C18786" t="s">
        <v>13155</v>
      </c>
      <c r="D18786" t="s">
        <v>109707</v>
      </c>
      <c r="E18786" t="s">
        <v>232031</v>
      </c>
    </row>
    <row r="18787" spans="1:5" x14ac:dyDescent="0.3">
      <c r="A18787">
        <v>0</v>
      </c>
      <c r="B18787">
        <v>2265557776</v>
      </c>
      <c r="C18787" t="s">
        <v>13155</v>
      </c>
      <c r="D18787" t="s">
        <v>93687</v>
      </c>
      <c r="E18787" t="s">
        <v>232032</v>
      </c>
    </row>
    <row r="18788" spans="1:5" x14ac:dyDescent="0.3">
      <c r="A18788">
        <v>0</v>
      </c>
      <c r="B18788">
        <v>2265558278</v>
      </c>
      <c r="C18788" t="s">
        <v>13156</v>
      </c>
      <c r="D18788" t="s">
        <v>109708</v>
      </c>
      <c r="E18788" t="s">
        <v>232033</v>
      </c>
    </row>
    <row r="18789" spans="1:5" x14ac:dyDescent="0.3">
      <c r="A18789">
        <v>0</v>
      </c>
      <c r="B18789">
        <v>2265558615</v>
      </c>
      <c r="C18789" t="s">
        <v>13157</v>
      </c>
      <c r="D18789" t="s">
        <v>109709</v>
      </c>
      <c r="E18789" t="s">
        <v>232034</v>
      </c>
    </row>
    <row r="18790" spans="1:5" x14ac:dyDescent="0.3">
      <c r="A18790">
        <v>0</v>
      </c>
      <c r="B18790">
        <v>2265558688</v>
      </c>
      <c r="C18790" t="s">
        <v>13157</v>
      </c>
      <c r="D18790" t="s">
        <v>109710</v>
      </c>
      <c r="E18790" t="s">
        <v>232035</v>
      </c>
    </row>
    <row r="18791" spans="1:5" x14ac:dyDescent="0.3">
      <c r="A18791">
        <v>0</v>
      </c>
      <c r="B18791">
        <v>2265558888</v>
      </c>
      <c r="C18791" t="s">
        <v>13158</v>
      </c>
      <c r="D18791" t="s">
        <v>109711</v>
      </c>
      <c r="E18791" t="s">
        <v>232036</v>
      </c>
    </row>
    <row r="18792" spans="1:5" x14ac:dyDescent="0.3">
      <c r="A18792">
        <v>0</v>
      </c>
      <c r="B18792">
        <v>2265559342</v>
      </c>
      <c r="C18792" t="s">
        <v>13159</v>
      </c>
      <c r="D18792" t="s">
        <v>109629</v>
      </c>
      <c r="E18792" t="s">
        <v>232037</v>
      </c>
    </row>
    <row r="18793" spans="1:5" x14ac:dyDescent="0.3">
      <c r="A18793">
        <v>0</v>
      </c>
      <c r="B18793">
        <v>2265559456</v>
      </c>
      <c r="C18793" t="s">
        <v>13160</v>
      </c>
      <c r="D18793" t="s">
        <v>109712</v>
      </c>
      <c r="E18793" t="s">
        <v>232038</v>
      </c>
    </row>
    <row r="18794" spans="1:5" x14ac:dyDescent="0.3">
      <c r="A18794">
        <v>0</v>
      </c>
      <c r="B18794">
        <v>2265559626</v>
      </c>
      <c r="C18794" t="s">
        <v>13161</v>
      </c>
      <c r="D18794" t="s">
        <v>109378</v>
      </c>
      <c r="E18794" t="s">
        <v>232039</v>
      </c>
    </row>
    <row r="18795" spans="1:5" x14ac:dyDescent="0.3">
      <c r="A18795">
        <v>0</v>
      </c>
      <c r="B18795">
        <v>2265559922</v>
      </c>
      <c r="C18795" t="s">
        <v>13162</v>
      </c>
      <c r="D18795" t="s">
        <v>109713</v>
      </c>
      <c r="E18795" t="s">
        <v>232040</v>
      </c>
    </row>
    <row r="18796" spans="1:5" x14ac:dyDescent="0.3">
      <c r="A18796">
        <v>0</v>
      </c>
      <c r="B18796">
        <v>2265560235</v>
      </c>
      <c r="C18796" t="s">
        <v>13163</v>
      </c>
      <c r="D18796" t="s">
        <v>109714</v>
      </c>
      <c r="E18796" t="s">
        <v>232041</v>
      </c>
    </row>
    <row r="18797" spans="1:5" x14ac:dyDescent="0.3">
      <c r="A18797">
        <v>0</v>
      </c>
      <c r="B18797">
        <v>2265560480</v>
      </c>
      <c r="C18797" t="s">
        <v>13164</v>
      </c>
      <c r="D18797" t="s">
        <v>109715</v>
      </c>
      <c r="E18797" t="s">
        <v>232042</v>
      </c>
    </row>
    <row r="18798" spans="1:5" x14ac:dyDescent="0.3">
      <c r="A18798">
        <v>0</v>
      </c>
      <c r="B18798">
        <v>2265560765</v>
      </c>
      <c r="C18798" t="s">
        <v>13165</v>
      </c>
      <c r="D18798" t="s">
        <v>109716</v>
      </c>
      <c r="E18798" t="s">
        <v>232043</v>
      </c>
    </row>
    <row r="18799" spans="1:5" x14ac:dyDescent="0.3">
      <c r="A18799">
        <v>0</v>
      </c>
      <c r="B18799">
        <v>2265560777</v>
      </c>
      <c r="C18799" t="s">
        <v>13165</v>
      </c>
      <c r="D18799" t="s">
        <v>109717</v>
      </c>
      <c r="E18799" t="s">
        <v>232044</v>
      </c>
    </row>
    <row r="18800" spans="1:5" x14ac:dyDescent="0.3">
      <c r="A18800">
        <v>0</v>
      </c>
      <c r="B18800">
        <v>2265560854</v>
      </c>
      <c r="C18800" t="s">
        <v>13165</v>
      </c>
      <c r="D18800" t="s">
        <v>109718</v>
      </c>
      <c r="E18800" t="s">
        <v>232045</v>
      </c>
    </row>
    <row r="18801" spans="1:5" x14ac:dyDescent="0.3">
      <c r="A18801">
        <v>0</v>
      </c>
      <c r="B18801">
        <v>2265561040</v>
      </c>
      <c r="C18801" t="s">
        <v>13166</v>
      </c>
      <c r="D18801" t="s">
        <v>109719</v>
      </c>
      <c r="E18801" t="s">
        <v>232046</v>
      </c>
    </row>
    <row r="18802" spans="1:5" x14ac:dyDescent="0.3">
      <c r="A18802">
        <v>0</v>
      </c>
      <c r="B18802">
        <v>2265561236</v>
      </c>
      <c r="C18802" t="s">
        <v>13167</v>
      </c>
      <c r="D18802" t="s">
        <v>109720</v>
      </c>
      <c r="E18802" t="s">
        <v>232047</v>
      </c>
    </row>
    <row r="18803" spans="1:5" x14ac:dyDescent="0.3">
      <c r="A18803">
        <v>0</v>
      </c>
      <c r="B18803">
        <v>2265561247</v>
      </c>
      <c r="C18803" t="s">
        <v>13167</v>
      </c>
      <c r="D18803" t="s">
        <v>109721</v>
      </c>
      <c r="E18803" t="s">
        <v>232048</v>
      </c>
    </row>
    <row r="18804" spans="1:5" x14ac:dyDescent="0.3">
      <c r="A18804">
        <v>0</v>
      </c>
      <c r="B18804">
        <v>2265561589</v>
      </c>
      <c r="C18804" t="s">
        <v>13168</v>
      </c>
      <c r="D18804" t="s">
        <v>109722</v>
      </c>
      <c r="E18804" t="s">
        <v>232049</v>
      </c>
    </row>
    <row r="18805" spans="1:5" x14ac:dyDescent="0.3">
      <c r="A18805">
        <v>0</v>
      </c>
      <c r="B18805">
        <v>2265562216</v>
      </c>
      <c r="C18805" t="s">
        <v>13169</v>
      </c>
      <c r="D18805" t="s">
        <v>109723</v>
      </c>
      <c r="E18805" t="s">
        <v>232050</v>
      </c>
    </row>
    <row r="18806" spans="1:5" x14ac:dyDescent="0.3">
      <c r="A18806">
        <v>0</v>
      </c>
      <c r="B18806">
        <v>2265562819</v>
      </c>
      <c r="C18806" t="s">
        <v>13170</v>
      </c>
      <c r="D18806" t="s">
        <v>109724</v>
      </c>
      <c r="E18806" t="s">
        <v>232051</v>
      </c>
    </row>
    <row r="18807" spans="1:5" x14ac:dyDescent="0.3">
      <c r="A18807">
        <v>0</v>
      </c>
      <c r="B18807">
        <v>2265562850</v>
      </c>
      <c r="C18807" t="s">
        <v>13170</v>
      </c>
      <c r="D18807" t="s">
        <v>93340</v>
      </c>
      <c r="E18807" t="s">
        <v>232052</v>
      </c>
    </row>
    <row r="18808" spans="1:5" x14ac:dyDescent="0.3">
      <c r="A18808">
        <v>0</v>
      </c>
      <c r="B18808">
        <v>2265562897</v>
      </c>
      <c r="C18808" t="s">
        <v>13171</v>
      </c>
      <c r="D18808" t="s">
        <v>109725</v>
      </c>
      <c r="E18808" t="s">
        <v>232053</v>
      </c>
    </row>
    <row r="18809" spans="1:5" x14ac:dyDescent="0.3">
      <c r="A18809">
        <v>0</v>
      </c>
      <c r="B18809">
        <v>2265563145</v>
      </c>
      <c r="C18809" t="s">
        <v>13172</v>
      </c>
      <c r="D18809" t="s">
        <v>109726</v>
      </c>
      <c r="E18809" t="s">
        <v>232054</v>
      </c>
    </row>
    <row r="18810" spans="1:5" x14ac:dyDescent="0.3">
      <c r="A18810">
        <v>0</v>
      </c>
      <c r="B18810">
        <v>2265563154</v>
      </c>
      <c r="C18810" t="s">
        <v>13172</v>
      </c>
      <c r="D18810" t="s">
        <v>109727</v>
      </c>
      <c r="E18810" t="s">
        <v>232055</v>
      </c>
    </row>
    <row r="18811" spans="1:5" x14ac:dyDescent="0.3">
      <c r="A18811">
        <v>0</v>
      </c>
      <c r="B18811">
        <v>2265563161</v>
      </c>
      <c r="C18811" t="s">
        <v>13173</v>
      </c>
      <c r="D18811" t="s">
        <v>109728</v>
      </c>
      <c r="E18811" t="s">
        <v>232056</v>
      </c>
    </row>
    <row r="18812" spans="1:5" x14ac:dyDescent="0.3">
      <c r="A18812">
        <v>0</v>
      </c>
      <c r="B18812">
        <v>2265563217</v>
      </c>
      <c r="C18812" t="s">
        <v>13173</v>
      </c>
      <c r="D18812" t="s">
        <v>109729</v>
      </c>
      <c r="E18812" t="s">
        <v>232057</v>
      </c>
    </row>
    <row r="18813" spans="1:5" x14ac:dyDescent="0.3">
      <c r="A18813">
        <v>0</v>
      </c>
      <c r="B18813">
        <v>2265563470</v>
      </c>
      <c r="C18813" t="s">
        <v>13174</v>
      </c>
      <c r="D18813" t="s">
        <v>109730</v>
      </c>
      <c r="E18813" t="s">
        <v>232058</v>
      </c>
    </row>
    <row r="18814" spans="1:5" x14ac:dyDescent="0.3">
      <c r="A18814">
        <v>0</v>
      </c>
      <c r="B18814">
        <v>2265563950</v>
      </c>
      <c r="C18814" t="s">
        <v>13175</v>
      </c>
      <c r="D18814" t="s">
        <v>109731</v>
      </c>
      <c r="E18814" t="s">
        <v>232059</v>
      </c>
    </row>
    <row r="18815" spans="1:5" x14ac:dyDescent="0.3">
      <c r="A18815">
        <v>0</v>
      </c>
      <c r="B18815">
        <v>2265563970</v>
      </c>
      <c r="C18815" t="s">
        <v>13175</v>
      </c>
      <c r="D18815" t="s">
        <v>109732</v>
      </c>
      <c r="E18815" t="s">
        <v>232060</v>
      </c>
    </row>
    <row r="18816" spans="1:5" x14ac:dyDescent="0.3">
      <c r="A18816">
        <v>0</v>
      </c>
      <c r="B18816">
        <v>2265564251</v>
      </c>
      <c r="C18816" t="s">
        <v>13176</v>
      </c>
      <c r="D18816" t="s">
        <v>109733</v>
      </c>
      <c r="E18816" t="s">
        <v>232061</v>
      </c>
    </row>
    <row r="18817" spans="1:5" x14ac:dyDescent="0.3">
      <c r="A18817">
        <v>0</v>
      </c>
      <c r="B18817">
        <v>2265564423</v>
      </c>
      <c r="C18817" t="s">
        <v>13177</v>
      </c>
      <c r="D18817" t="s">
        <v>109734</v>
      </c>
      <c r="E18817" t="s">
        <v>232062</v>
      </c>
    </row>
    <row r="18818" spans="1:5" x14ac:dyDescent="0.3">
      <c r="A18818">
        <v>0</v>
      </c>
      <c r="B18818">
        <v>2265564489</v>
      </c>
      <c r="C18818" t="s">
        <v>13177</v>
      </c>
      <c r="D18818" t="s">
        <v>109735</v>
      </c>
      <c r="E18818" t="s">
        <v>232063</v>
      </c>
    </row>
    <row r="18819" spans="1:5" x14ac:dyDescent="0.3">
      <c r="A18819">
        <v>0</v>
      </c>
      <c r="B18819">
        <v>2265564623</v>
      </c>
      <c r="C18819" t="s">
        <v>13178</v>
      </c>
      <c r="D18819" t="s">
        <v>109736</v>
      </c>
      <c r="E18819" t="s">
        <v>232064</v>
      </c>
    </row>
    <row r="18820" spans="1:5" x14ac:dyDescent="0.3">
      <c r="A18820">
        <v>0</v>
      </c>
      <c r="B18820">
        <v>2265565036</v>
      </c>
      <c r="C18820" t="s">
        <v>13179</v>
      </c>
      <c r="D18820" t="s">
        <v>109629</v>
      </c>
      <c r="E18820" t="s">
        <v>232065</v>
      </c>
    </row>
    <row r="18821" spans="1:5" x14ac:dyDescent="0.3">
      <c r="A18821">
        <v>0</v>
      </c>
      <c r="B18821">
        <v>2265565207</v>
      </c>
      <c r="C18821" t="s">
        <v>13180</v>
      </c>
      <c r="D18821" t="s">
        <v>109737</v>
      </c>
      <c r="E18821" t="s">
        <v>232066</v>
      </c>
    </row>
    <row r="18822" spans="1:5" x14ac:dyDescent="0.3">
      <c r="A18822">
        <v>0</v>
      </c>
      <c r="B18822">
        <v>2265565663</v>
      </c>
      <c r="C18822" t="s">
        <v>13181</v>
      </c>
      <c r="D18822" t="s">
        <v>109738</v>
      </c>
      <c r="E18822" t="s">
        <v>232067</v>
      </c>
    </row>
    <row r="18823" spans="1:5" x14ac:dyDescent="0.3">
      <c r="A18823">
        <v>0</v>
      </c>
      <c r="B18823">
        <v>2265565766</v>
      </c>
      <c r="C18823" t="s">
        <v>13181</v>
      </c>
      <c r="D18823" t="s">
        <v>109512</v>
      </c>
      <c r="E18823" t="s">
        <v>232068</v>
      </c>
    </row>
    <row r="18824" spans="1:5" x14ac:dyDescent="0.3">
      <c r="A18824">
        <v>0</v>
      </c>
      <c r="B18824">
        <v>2265566126</v>
      </c>
      <c r="C18824" t="s">
        <v>13182</v>
      </c>
      <c r="D18824" t="s">
        <v>109739</v>
      </c>
      <c r="E18824" t="s">
        <v>232069</v>
      </c>
    </row>
    <row r="18825" spans="1:5" x14ac:dyDescent="0.3">
      <c r="A18825">
        <v>0</v>
      </c>
      <c r="B18825">
        <v>2265566377</v>
      </c>
      <c r="C18825" t="s">
        <v>13183</v>
      </c>
      <c r="D18825" t="s">
        <v>109740</v>
      </c>
      <c r="E18825" t="s">
        <v>232070</v>
      </c>
    </row>
    <row r="18826" spans="1:5" x14ac:dyDescent="0.3">
      <c r="A18826">
        <v>0</v>
      </c>
      <c r="B18826">
        <v>2265567488</v>
      </c>
      <c r="C18826" t="s">
        <v>13184</v>
      </c>
      <c r="D18826" t="s">
        <v>109741</v>
      </c>
      <c r="E18826" t="s">
        <v>232071</v>
      </c>
    </row>
    <row r="18827" spans="1:5" x14ac:dyDescent="0.3">
      <c r="A18827">
        <v>0</v>
      </c>
      <c r="B18827">
        <v>2265567528</v>
      </c>
      <c r="C18827" t="s">
        <v>13184</v>
      </c>
      <c r="D18827" t="s">
        <v>103404</v>
      </c>
      <c r="E18827" t="s">
        <v>232072</v>
      </c>
    </row>
    <row r="18828" spans="1:5" x14ac:dyDescent="0.3">
      <c r="A18828">
        <v>0</v>
      </c>
      <c r="B18828">
        <v>2265567644</v>
      </c>
      <c r="C18828" t="s">
        <v>13185</v>
      </c>
      <c r="D18828" t="s">
        <v>109742</v>
      </c>
      <c r="E18828" t="s">
        <v>232073</v>
      </c>
    </row>
    <row r="18829" spans="1:5" x14ac:dyDescent="0.3">
      <c r="A18829">
        <v>0</v>
      </c>
      <c r="B18829">
        <v>2265567903</v>
      </c>
      <c r="C18829" t="s">
        <v>13186</v>
      </c>
      <c r="D18829" t="s">
        <v>109743</v>
      </c>
      <c r="E18829" t="s">
        <v>232074</v>
      </c>
    </row>
    <row r="18830" spans="1:5" x14ac:dyDescent="0.3">
      <c r="A18830">
        <v>0</v>
      </c>
      <c r="B18830">
        <v>2265568223</v>
      </c>
      <c r="C18830" t="s">
        <v>13187</v>
      </c>
      <c r="D18830" t="s">
        <v>109744</v>
      </c>
      <c r="E18830" t="s">
        <v>232075</v>
      </c>
    </row>
    <row r="18831" spans="1:5" x14ac:dyDescent="0.3">
      <c r="A18831">
        <v>0</v>
      </c>
      <c r="B18831">
        <v>2265568259</v>
      </c>
      <c r="C18831" t="s">
        <v>13187</v>
      </c>
      <c r="D18831" t="s">
        <v>109745</v>
      </c>
      <c r="E18831" t="s">
        <v>232076</v>
      </c>
    </row>
    <row r="18832" spans="1:5" x14ac:dyDescent="0.3">
      <c r="A18832">
        <v>0</v>
      </c>
      <c r="B18832">
        <v>2265568577</v>
      </c>
      <c r="C18832" t="s">
        <v>13188</v>
      </c>
      <c r="D18832" t="s">
        <v>109746</v>
      </c>
      <c r="E18832" t="s">
        <v>232077</v>
      </c>
    </row>
    <row r="18833" spans="1:5" x14ac:dyDescent="0.3">
      <c r="A18833">
        <v>0</v>
      </c>
      <c r="B18833">
        <v>2265568953</v>
      </c>
      <c r="C18833" t="s">
        <v>13189</v>
      </c>
      <c r="D18833" t="s">
        <v>109747</v>
      </c>
      <c r="E18833" t="s">
        <v>232078</v>
      </c>
    </row>
    <row r="18834" spans="1:5" x14ac:dyDescent="0.3">
      <c r="A18834">
        <v>0</v>
      </c>
      <c r="B18834">
        <v>2265569029</v>
      </c>
      <c r="C18834" t="s">
        <v>13190</v>
      </c>
      <c r="D18834" t="s">
        <v>109748</v>
      </c>
      <c r="E18834" t="s">
        <v>232079</v>
      </c>
    </row>
    <row r="18835" spans="1:5" x14ac:dyDescent="0.3">
      <c r="A18835">
        <v>0</v>
      </c>
      <c r="B18835">
        <v>2265569087</v>
      </c>
      <c r="C18835" t="s">
        <v>13190</v>
      </c>
      <c r="D18835" t="s">
        <v>104778</v>
      </c>
      <c r="E18835" t="s">
        <v>232080</v>
      </c>
    </row>
    <row r="18836" spans="1:5" x14ac:dyDescent="0.3">
      <c r="A18836">
        <v>0</v>
      </c>
      <c r="B18836">
        <v>2265569112</v>
      </c>
      <c r="C18836" t="s">
        <v>13190</v>
      </c>
      <c r="D18836" t="s">
        <v>109749</v>
      </c>
      <c r="E18836" t="s">
        <v>232081</v>
      </c>
    </row>
    <row r="18837" spans="1:5" x14ac:dyDescent="0.3">
      <c r="A18837">
        <v>0</v>
      </c>
      <c r="B18837">
        <v>2265569173</v>
      </c>
      <c r="C18837" t="s">
        <v>13191</v>
      </c>
      <c r="D18837" t="s">
        <v>109750</v>
      </c>
      <c r="E18837" t="s">
        <v>232082</v>
      </c>
    </row>
    <row r="18838" spans="1:5" x14ac:dyDescent="0.3">
      <c r="A18838">
        <v>0</v>
      </c>
      <c r="B18838">
        <v>2265569199</v>
      </c>
      <c r="C18838" t="s">
        <v>13191</v>
      </c>
      <c r="D18838" t="s">
        <v>109751</v>
      </c>
      <c r="E18838" t="s">
        <v>232083</v>
      </c>
    </row>
    <row r="18839" spans="1:5" x14ac:dyDescent="0.3">
      <c r="A18839">
        <v>0</v>
      </c>
      <c r="B18839">
        <v>2265569230</v>
      </c>
      <c r="C18839" t="s">
        <v>13191</v>
      </c>
      <c r="D18839" t="s">
        <v>109752</v>
      </c>
      <c r="E18839" t="s">
        <v>232084</v>
      </c>
    </row>
    <row r="18840" spans="1:5" x14ac:dyDescent="0.3">
      <c r="A18840">
        <v>0</v>
      </c>
      <c r="B18840">
        <v>2265569657</v>
      </c>
      <c r="C18840" t="s">
        <v>13192</v>
      </c>
      <c r="D18840" t="s">
        <v>109753</v>
      </c>
      <c r="E18840" t="s">
        <v>232085</v>
      </c>
    </row>
    <row r="18841" spans="1:5" x14ac:dyDescent="0.3">
      <c r="A18841">
        <v>0</v>
      </c>
      <c r="B18841">
        <v>2265569831</v>
      </c>
      <c r="C18841" t="s">
        <v>13193</v>
      </c>
      <c r="D18841" t="s">
        <v>109754</v>
      </c>
      <c r="E18841" t="s">
        <v>232086</v>
      </c>
    </row>
    <row r="18842" spans="1:5" x14ac:dyDescent="0.3">
      <c r="A18842">
        <v>0</v>
      </c>
      <c r="B18842">
        <v>2265569925</v>
      </c>
      <c r="C18842" t="s">
        <v>13193</v>
      </c>
      <c r="D18842" t="s">
        <v>109755</v>
      </c>
      <c r="E18842" t="s">
        <v>232087</v>
      </c>
    </row>
    <row r="18843" spans="1:5" x14ac:dyDescent="0.3">
      <c r="A18843">
        <v>0</v>
      </c>
      <c r="B18843">
        <v>2265570014</v>
      </c>
      <c r="C18843" t="s">
        <v>13194</v>
      </c>
      <c r="D18843" t="s">
        <v>95233</v>
      </c>
      <c r="E18843" t="s">
        <v>232088</v>
      </c>
    </row>
    <row r="18844" spans="1:5" x14ac:dyDescent="0.3">
      <c r="A18844">
        <v>0</v>
      </c>
      <c r="B18844">
        <v>2265570077</v>
      </c>
      <c r="C18844" t="s">
        <v>13194</v>
      </c>
      <c r="D18844" t="s">
        <v>109756</v>
      </c>
      <c r="E18844" t="s">
        <v>232089</v>
      </c>
    </row>
    <row r="18845" spans="1:5" x14ac:dyDescent="0.3">
      <c r="A18845">
        <v>0</v>
      </c>
      <c r="B18845">
        <v>2265570099</v>
      </c>
      <c r="C18845" t="s">
        <v>13195</v>
      </c>
      <c r="D18845" t="s">
        <v>100623</v>
      </c>
      <c r="E18845" t="s">
        <v>232090</v>
      </c>
    </row>
    <row r="18846" spans="1:5" x14ac:dyDescent="0.3">
      <c r="A18846">
        <v>0</v>
      </c>
      <c r="B18846">
        <v>2265570344</v>
      </c>
      <c r="C18846" t="s">
        <v>13196</v>
      </c>
      <c r="D18846" t="s">
        <v>104955</v>
      </c>
      <c r="E18846" t="s">
        <v>232091</v>
      </c>
    </row>
    <row r="18847" spans="1:5" x14ac:dyDescent="0.3">
      <c r="A18847">
        <v>0</v>
      </c>
      <c r="B18847">
        <v>2265570391</v>
      </c>
      <c r="C18847" t="s">
        <v>13196</v>
      </c>
      <c r="D18847" t="s">
        <v>109757</v>
      </c>
      <c r="E18847" t="s">
        <v>232092</v>
      </c>
    </row>
    <row r="18848" spans="1:5" x14ac:dyDescent="0.3">
      <c r="A18848">
        <v>0</v>
      </c>
      <c r="B18848">
        <v>2265570547</v>
      </c>
      <c r="C18848" t="s">
        <v>13197</v>
      </c>
      <c r="D18848" t="s">
        <v>109758</v>
      </c>
      <c r="E18848" t="s">
        <v>232093</v>
      </c>
    </row>
    <row r="18849" spans="1:5" x14ac:dyDescent="0.3">
      <c r="A18849">
        <v>0</v>
      </c>
      <c r="B18849">
        <v>2265570838</v>
      </c>
      <c r="C18849" t="s">
        <v>13198</v>
      </c>
      <c r="D18849" t="s">
        <v>109759</v>
      </c>
      <c r="E18849" t="s">
        <v>232094</v>
      </c>
    </row>
    <row r="18850" spans="1:5" x14ac:dyDescent="0.3">
      <c r="A18850">
        <v>0</v>
      </c>
      <c r="B18850">
        <v>2265571161</v>
      </c>
      <c r="C18850" t="s">
        <v>13199</v>
      </c>
      <c r="D18850" t="s">
        <v>109760</v>
      </c>
      <c r="E18850" t="s">
        <v>232095</v>
      </c>
    </row>
    <row r="18851" spans="1:5" x14ac:dyDescent="0.3">
      <c r="A18851">
        <v>0</v>
      </c>
      <c r="B18851">
        <v>2265571350</v>
      </c>
      <c r="C18851" t="s">
        <v>13200</v>
      </c>
      <c r="D18851" t="s">
        <v>109761</v>
      </c>
      <c r="E18851" t="s">
        <v>232096</v>
      </c>
    </row>
    <row r="18852" spans="1:5" x14ac:dyDescent="0.3">
      <c r="A18852">
        <v>0</v>
      </c>
      <c r="B18852">
        <v>2265571756</v>
      </c>
      <c r="C18852" t="s">
        <v>13201</v>
      </c>
      <c r="D18852" t="s">
        <v>109762</v>
      </c>
      <c r="E18852" t="s">
        <v>232097</v>
      </c>
    </row>
    <row r="18853" spans="1:5" x14ac:dyDescent="0.3">
      <c r="A18853">
        <v>0</v>
      </c>
      <c r="B18853">
        <v>2265572271</v>
      </c>
      <c r="C18853" t="s">
        <v>13202</v>
      </c>
      <c r="D18853" t="s">
        <v>109358</v>
      </c>
      <c r="E18853" t="s">
        <v>232098</v>
      </c>
    </row>
    <row r="18854" spans="1:5" x14ac:dyDescent="0.3">
      <c r="A18854">
        <v>0</v>
      </c>
      <c r="B18854">
        <v>2265572783</v>
      </c>
      <c r="C18854" t="s">
        <v>13203</v>
      </c>
      <c r="D18854" t="s">
        <v>109763</v>
      </c>
      <c r="E18854" t="s">
        <v>232099</v>
      </c>
    </row>
    <row r="18855" spans="1:5" x14ac:dyDescent="0.3">
      <c r="A18855">
        <v>0</v>
      </c>
      <c r="B18855">
        <v>2265573020</v>
      </c>
      <c r="C18855" t="s">
        <v>13204</v>
      </c>
      <c r="D18855" t="s">
        <v>109764</v>
      </c>
      <c r="E18855" t="s">
        <v>232100</v>
      </c>
    </row>
    <row r="18856" spans="1:5" x14ac:dyDescent="0.3">
      <c r="A18856">
        <v>0</v>
      </c>
      <c r="B18856">
        <v>2265573414</v>
      </c>
      <c r="C18856" t="s">
        <v>13205</v>
      </c>
      <c r="D18856" t="s">
        <v>109765</v>
      </c>
      <c r="E18856" t="s">
        <v>232101</v>
      </c>
    </row>
    <row r="18857" spans="1:5" x14ac:dyDescent="0.3">
      <c r="A18857">
        <v>0</v>
      </c>
      <c r="B18857">
        <v>2265573529</v>
      </c>
      <c r="C18857" t="s">
        <v>13206</v>
      </c>
      <c r="D18857" t="s">
        <v>109766</v>
      </c>
      <c r="E18857" t="s">
        <v>232102</v>
      </c>
    </row>
    <row r="18858" spans="1:5" x14ac:dyDescent="0.3">
      <c r="A18858">
        <v>0</v>
      </c>
      <c r="B18858">
        <v>2265573594</v>
      </c>
      <c r="C18858" t="s">
        <v>13206</v>
      </c>
      <c r="D18858" t="s">
        <v>109767</v>
      </c>
      <c r="E18858" t="s">
        <v>232103</v>
      </c>
    </row>
    <row r="18859" spans="1:5" x14ac:dyDescent="0.3">
      <c r="A18859">
        <v>0</v>
      </c>
      <c r="B18859">
        <v>2265573655</v>
      </c>
      <c r="C18859" t="s">
        <v>13207</v>
      </c>
      <c r="D18859" t="s">
        <v>109768</v>
      </c>
      <c r="E18859" t="s">
        <v>232104</v>
      </c>
    </row>
    <row r="18860" spans="1:5" x14ac:dyDescent="0.3">
      <c r="A18860">
        <v>0</v>
      </c>
      <c r="B18860">
        <v>2265573800</v>
      </c>
      <c r="C18860" t="s">
        <v>13208</v>
      </c>
      <c r="D18860" t="s">
        <v>109769</v>
      </c>
      <c r="E18860" t="s">
        <v>232105</v>
      </c>
    </row>
    <row r="18861" spans="1:5" x14ac:dyDescent="0.3">
      <c r="A18861">
        <v>0</v>
      </c>
      <c r="B18861">
        <v>2265574341</v>
      </c>
      <c r="C18861" t="s">
        <v>13209</v>
      </c>
      <c r="D18861" t="s">
        <v>109770</v>
      </c>
      <c r="E18861" t="s">
        <v>232106</v>
      </c>
    </row>
    <row r="18862" spans="1:5" x14ac:dyDescent="0.3">
      <c r="A18862">
        <v>0</v>
      </c>
      <c r="B18862">
        <v>2265574470</v>
      </c>
      <c r="C18862" t="s">
        <v>13210</v>
      </c>
      <c r="D18862" t="s">
        <v>109771</v>
      </c>
      <c r="E18862" t="s">
        <v>232107</v>
      </c>
    </row>
    <row r="18863" spans="1:5" x14ac:dyDescent="0.3">
      <c r="A18863">
        <v>0</v>
      </c>
      <c r="B18863">
        <v>2265575383</v>
      </c>
      <c r="C18863" t="s">
        <v>13211</v>
      </c>
      <c r="D18863" t="s">
        <v>109772</v>
      </c>
      <c r="E18863" t="s">
        <v>232108</v>
      </c>
    </row>
    <row r="18864" spans="1:5" x14ac:dyDescent="0.3">
      <c r="A18864">
        <v>0</v>
      </c>
      <c r="B18864">
        <v>2265575781</v>
      </c>
      <c r="C18864" t="s">
        <v>13212</v>
      </c>
      <c r="D18864" t="s">
        <v>109773</v>
      </c>
      <c r="E18864" t="s">
        <v>232109</v>
      </c>
    </row>
    <row r="18865" spans="1:5" x14ac:dyDescent="0.3">
      <c r="A18865">
        <v>0</v>
      </c>
      <c r="B18865">
        <v>2265576046</v>
      </c>
      <c r="C18865" t="s">
        <v>13213</v>
      </c>
      <c r="D18865" t="s">
        <v>109774</v>
      </c>
      <c r="E18865" t="s">
        <v>232110</v>
      </c>
    </row>
    <row r="18866" spans="1:5" x14ac:dyDescent="0.3">
      <c r="A18866">
        <v>0</v>
      </c>
      <c r="B18866">
        <v>2265576502</v>
      </c>
      <c r="C18866" t="s">
        <v>13214</v>
      </c>
      <c r="D18866" t="s">
        <v>109775</v>
      </c>
      <c r="E18866" t="s">
        <v>232111</v>
      </c>
    </row>
    <row r="18867" spans="1:5" x14ac:dyDescent="0.3">
      <c r="A18867">
        <v>0</v>
      </c>
      <c r="B18867">
        <v>2265577025</v>
      </c>
      <c r="C18867" t="s">
        <v>13215</v>
      </c>
      <c r="D18867" t="s">
        <v>109776</v>
      </c>
      <c r="E18867" t="s">
        <v>232112</v>
      </c>
    </row>
    <row r="18868" spans="1:5" x14ac:dyDescent="0.3">
      <c r="A18868">
        <v>0</v>
      </c>
      <c r="B18868">
        <v>2265577490</v>
      </c>
      <c r="C18868" t="s">
        <v>13216</v>
      </c>
      <c r="D18868" t="s">
        <v>109777</v>
      </c>
      <c r="E18868" t="s">
        <v>232113</v>
      </c>
    </row>
    <row r="18869" spans="1:5" x14ac:dyDescent="0.3">
      <c r="A18869">
        <v>0</v>
      </c>
      <c r="B18869">
        <v>2265577641</v>
      </c>
      <c r="C18869" t="s">
        <v>13217</v>
      </c>
      <c r="D18869" t="s">
        <v>109778</v>
      </c>
      <c r="E18869" t="s">
        <v>232114</v>
      </c>
    </row>
    <row r="18870" spans="1:5" x14ac:dyDescent="0.3">
      <c r="A18870">
        <v>0</v>
      </c>
      <c r="B18870">
        <v>2265577879</v>
      </c>
      <c r="C18870" t="s">
        <v>13218</v>
      </c>
      <c r="D18870" t="s">
        <v>109779</v>
      </c>
      <c r="E18870" t="s">
        <v>232115</v>
      </c>
    </row>
    <row r="18871" spans="1:5" x14ac:dyDescent="0.3">
      <c r="A18871">
        <v>0</v>
      </c>
      <c r="B18871">
        <v>2265578222</v>
      </c>
      <c r="C18871" t="s">
        <v>13219</v>
      </c>
      <c r="D18871" t="s">
        <v>109780</v>
      </c>
      <c r="E18871" t="s">
        <v>232116</v>
      </c>
    </row>
    <row r="18872" spans="1:5" x14ac:dyDescent="0.3">
      <c r="A18872">
        <v>0</v>
      </c>
      <c r="B18872">
        <v>2265578850</v>
      </c>
      <c r="C18872" t="s">
        <v>13220</v>
      </c>
      <c r="D18872" t="s">
        <v>109781</v>
      </c>
      <c r="E18872" t="s">
        <v>232117</v>
      </c>
    </row>
    <row r="18873" spans="1:5" x14ac:dyDescent="0.3">
      <c r="A18873">
        <v>0</v>
      </c>
      <c r="B18873">
        <v>2265579096</v>
      </c>
      <c r="C18873" t="s">
        <v>13221</v>
      </c>
      <c r="D18873" t="s">
        <v>109782</v>
      </c>
      <c r="E18873" t="s">
        <v>232118</v>
      </c>
    </row>
    <row r="18874" spans="1:5" x14ac:dyDescent="0.3">
      <c r="A18874">
        <v>0</v>
      </c>
      <c r="B18874">
        <v>2265580289</v>
      </c>
      <c r="C18874" t="s">
        <v>13222</v>
      </c>
      <c r="D18874" t="s">
        <v>109783</v>
      </c>
      <c r="E18874" t="s">
        <v>232119</v>
      </c>
    </row>
    <row r="18875" spans="1:5" x14ac:dyDescent="0.3">
      <c r="A18875">
        <v>0</v>
      </c>
      <c r="B18875">
        <v>2265580320</v>
      </c>
      <c r="C18875" t="s">
        <v>13222</v>
      </c>
      <c r="D18875" t="s">
        <v>109356</v>
      </c>
      <c r="E18875" t="s">
        <v>232120</v>
      </c>
    </row>
    <row r="18876" spans="1:5" x14ac:dyDescent="0.3">
      <c r="A18876">
        <v>0</v>
      </c>
      <c r="B18876">
        <v>2265580599</v>
      </c>
      <c r="C18876" t="s">
        <v>13223</v>
      </c>
      <c r="D18876" t="s">
        <v>109784</v>
      </c>
      <c r="E18876" t="s">
        <v>232121</v>
      </c>
    </row>
    <row r="18877" spans="1:5" x14ac:dyDescent="0.3">
      <c r="A18877">
        <v>0</v>
      </c>
      <c r="B18877">
        <v>2265581172</v>
      </c>
      <c r="C18877" t="s">
        <v>13224</v>
      </c>
      <c r="D18877" t="s">
        <v>109785</v>
      </c>
      <c r="E18877" t="s">
        <v>232122</v>
      </c>
    </row>
    <row r="18878" spans="1:5" x14ac:dyDescent="0.3">
      <c r="A18878">
        <v>0</v>
      </c>
      <c r="B18878">
        <v>2265581332</v>
      </c>
      <c r="C18878" t="s">
        <v>13225</v>
      </c>
      <c r="D18878" t="s">
        <v>109786</v>
      </c>
      <c r="E18878" t="s">
        <v>232123</v>
      </c>
    </row>
    <row r="18879" spans="1:5" x14ac:dyDescent="0.3">
      <c r="A18879">
        <v>0</v>
      </c>
      <c r="B18879">
        <v>2265581622</v>
      </c>
      <c r="C18879" t="s">
        <v>13226</v>
      </c>
      <c r="D18879" t="s">
        <v>109787</v>
      </c>
      <c r="E18879" t="s">
        <v>232124</v>
      </c>
    </row>
    <row r="18880" spans="1:5" x14ac:dyDescent="0.3">
      <c r="A18880">
        <v>0</v>
      </c>
      <c r="B18880">
        <v>2265581676</v>
      </c>
      <c r="C18880" t="s">
        <v>13226</v>
      </c>
      <c r="D18880" t="s">
        <v>109788</v>
      </c>
      <c r="E18880" t="s">
        <v>232125</v>
      </c>
    </row>
    <row r="18881" spans="1:5" x14ac:dyDescent="0.3">
      <c r="A18881">
        <v>0</v>
      </c>
      <c r="B18881">
        <v>2265582486</v>
      </c>
      <c r="C18881" t="s">
        <v>13227</v>
      </c>
      <c r="D18881" t="s">
        <v>93846</v>
      </c>
      <c r="E18881" t="s">
        <v>232126</v>
      </c>
    </row>
    <row r="18882" spans="1:5" x14ac:dyDescent="0.3">
      <c r="A18882">
        <v>0</v>
      </c>
      <c r="B18882">
        <v>2265582927</v>
      </c>
      <c r="C18882" t="s">
        <v>13228</v>
      </c>
      <c r="D18882" t="s">
        <v>109789</v>
      </c>
      <c r="E18882" t="s">
        <v>232127</v>
      </c>
    </row>
    <row r="18883" spans="1:5" x14ac:dyDescent="0.3">
      <c r="A18883">
        <v>0</v>
      </c>
      <c r="B18883">
        <v>2265583013</v>
      </c>
      <c r="C18883" t="s">
        <v>13229</v>
      </c>
      <c r="D18883" t="s">
        <v>109790</v>
      </c>
      <c r="E18883" t="s">
        <v>232128</v>
      </c>
    </row>
    <row r="18884" spans="1:5" x14ac:dyDescent="0.3">
      <c r="A18884">
        <v>0</v>
      </c>
      <c r="B18884">
        <v>2265583691</v>
      </c>
      <c r="C18884" t="s">
        <v>13230</v>
      </c>
      <c r="D18884" t="s">
        <v>109791</v>
      </c>
      <c r="E18884" t="s">
        <v>232129</v>
      </c>
    </row>
    <row r="18885" spans="1:5" x14ac:dyDescent="0.3">
      <c r="A18885">
        <v>0</v>
      </c>
      <c r="B18885">
        <v>2265583755</v>
      </c>
      <c r="C18885" t="s">
        <v>13231</v>
      </c>
      <c r="D18885" t="s">
        <v>109792</v>
      </c>
      <c r="E18885" t="s">
        <v>232130</v>
      </c>
    </row>
    <row r="18886" spans="1:5" x14ac:dyDescent="0.3">
      <c r="A18886">
        <v>0</v>
      </c>
      <c r="B18886">
        <v>2265583908</v>
      </c>
      <c r="C18886" t="s">
        <v>13232</v>
      </c>
      <c r="D18886" t="s">
        <v>109793</v>
      </c>
      <c r="E18886" t="s">
        <v>232131</v>
      </c>
    </row>
    <row r="18887" spans="1:5" x14ac:dyDescent="0.3">
      <c r="A18887">
        <v>0</v>
      </c>
      <c r="B18887">
        <v>2265584049</v>
      </c>
      <c r="C18887" t="s">
        <v>13233</v>
      </c>
      <c r="D18887" t="s">
        <v>109794</v>
      </c>
      <c r="E18887" t="s">
        <v>232132</v>
      </c>
    </row>
    <row r="18888" spans="1:5" x14ac:dyDescent="0.3">
      <c r="A18888">
        <v>0</v>
      </c>
      <c r="B18888">
        <v>2265584176</v>
      </c>
      <c r="C18888" t="s">
        <v>13234</v>
      </c>
      <c r="D18888" t="s">
        <v>109795</v>
      </c>
      <c r="E18888" t="s">
        <v>232133</v>
      </c>
    </row>
    <row r="18889" spans="1:5" x14ac:dyDescent="0.3">
      <c r="A18889">
        <v>0</v>
      </c>
      <c r="B18889">
        <v>2265584598</v>
      </c>
      <c r="C18889" t="s">
        <v>13235</v>
      </c>
      <c r="D18889" t="s">
        <v>109796</v>
      </c>
      <c r="E18889" t="s">
        <v>232134</v>
      </c>
    </row>
    <row r="18890" spans="1:5" x14ac:dyDescent="0.3">
      <c r="A18890">
        <v>0</v>
      </c>
      <c r="B18890">
        <v>2265584887</v>
      </c>
      <c r="C18890" t="s">
        <v>13236</v>
      </c>
      <c r="D18890" t="s">
        <v>109797</v>
      </c>
      <c r="E18890" t="s">
        <v>232135</v>
      </c>
    </row>
    <row r="18891" spans="1:5" x14ac:dyDescent="0.3">
      <c r="A18891">
        <v>0</v>
      </c>
      <c r="B18891">
        <v>2265585082</v>
      </c>
      <c r="C18891" t="s">
        <v>13237</v>
      </c>
      <c r="D18891" t="s">
        <v>109798</v>
      </c>
      <c r="E18891" t="s">
        <v>232136</v>
      </c>
    </row>
    <row r="18892" spans="1:5" x14ac:dyDescent="0.3">
      <c r="A18892">
        <v>0</v>
      </c>
      <c r="B18892">
        <v>2265585107</v>
      </c>
      <c r="C18892" t="s">
        <v>13237</v>
      </c>
      <c r="D18892" t="s">
        <v>109799</v>
      </c>
      <c r="E18892" t="s">
        <v>232137</v>
      </c>
    </row>
    <row r="18893" spans="1:5" x14ac:dyDescent="0.3">
      <c r="A18893">
        <v>0</v>
      </c>
      <c r="B18893">
        <v>2265585407</v>
      </c>
      <c r="C18893" t="s">
        <v>13238</v>
      </c>
      <c r="D18893" t="s">
        <v>109800</v>
      </c>
      <c r="E18893" t="s">
        <v>232138</v>
      </c>
    </row>
    <row r="18894" spans="1:5" x14ac:dyDescent="0.3">
      <c r="A18894">
        <v>0</v>
      </c>
      <c r="B18894">
        <v>2265585453</v>
      </c>
      <c r="C18894" t="s">
        <v>13238</v>
      </c>
      <c r="D18894" t="s">
        <v>109801</v>
      </c>
      <c r="E18894" t="s">
        <v>232139</v>
      </c>
    </row>
    <row r="18895" spans="1:5" x14ac:dyDescent="0.3">
      <c r="A18895">
        <v>0</v>
      </c>
      <c r="B18895">
        <v>2265585564</v>
      </c>
      <c r="C18895" t="s">
        <v>13239</v>
      </c>
      <c r="D18895" t="s">
        <v>109802</v>
      </c>
      <c r="E18895" t="s">
        <v>232140</v>
      </c>
    </row>
    <row r="18896" spans="1:5" x14ac:dyDescent="0.3">
      <c r="A18896">
        <v>0</v>
      </c>
      <c r="B18896">
        <v>2265585570</v>
      </c>
      <c r="C18896" t="s">
        <v>13239</v>
      </c>
      <c r="D18896" t="s">
        <v>109803</v>
      </c>
      <c r="E18896" t="s">
        <v>232141</v>
      </c>
    </row>
    <row r="18897" spans="1:5" x14ac:dyDescent="0.3">
      <c r="A18897">
        <v>0</v>
      </c>
      <c r="B18897">
        <v>2265586411</v>
      </c>
      <c r="C18897" t="s">
        <v>13240</v>
      </c>
      <c r="D18897" t="s">
        <v>109804</v>
      </c>
      <c r="E18897" t="s">
        <v>232142</v>
      </c>
    </row>
    <row r="18898" spans="1:5" x14ac:dyDescent="0.3">
      <c r="A18898">
        <v>0</v>
      </c>
      <c r="B18898">
        <v>2265586568</v>
      </c>
      <c r="C18898" t="s">
        <v>13241</v>
      </c>
      <c r="D18898" t="s">
        <v>109805</v>
      </c>
      <c r="E18898" t="s">
        <v>232143</v>
      </c>
    </row>
    <row r="18899" spans="1:5" x14ac:dyDescent="0.3">
      <c r="A18899">
        <v>0</v>
      </c>
      <c r="B18899">
        <v>2265586613</v>
      </c>
      <c r="C18899" t="s">
        <v>13241</v>
      </c>
      <c r="D18899" t="s">
        <v>109806</v>
      </c>
      <c r="E18899" t="s">
        <v>232144</v>
      </c>
    </row>
    <row r="18900" spans="1:5" x14ac:dyDescent="0.3">
      <c r="A18900">
        <v>0</v>
      </c>
      <c r="B18900">
        <v>2265587221</v>
      </c>
      <c r="C18900" t="s">
        <v>13242</v>
      </c>
      <c r="D18900" t="s">
        <v>109807</v>
      </c>
      <c r="E18900" t="s">
        <v>232145</v>
      </c>
    </row>
    <row r="18901" spans="1:5" x14ac:dyDescent="0.3">
      <c r="A18901">
        <v>0</v>
      </c>
      <c r="B18901">
        <v>2265587961</v>
      </c>
      <c r="C18901" t="s">
        <v>13243</v>
      </c>
      <c r="D18901" t="s">
        <v>109808</v>
      </c>
      <c r="E18901" t="s">
        <v>232146</v>
      </c>
    </row>
    <row r="18902" spans="1:5" x14ac:dyDescent="0.3">
      <c r="A18902">
        <v>0</v>
      </c>
      <c r="B18902">
        <v>2265588035</v>
      </c>
      <c r="C18902" t="s">
        <v>13243</v>
      </c>
      <c r="D18902" t="s">
        <v>109809</v>
      </c>
      <c r="E18902" t="s">
        <v>232147</v>
      </c>
    </row>
    <row r="18903" spans="1:5" x14ac:dyDescent="0.3">
      <c r="A18903">
        <v>0</v>
      </c>
      <c r="B18903">
        <v>2265588354</v>
      </c>
      <c r="C18903" t="s">
        <v>13244</v>
      </c>
      <c r="D18903" t="s">
        <v>109810</v>
      </c>
      <c r="E18903" t="s">
        <v>232148</v>
      </c>
    </row>
    <row r="18904" spans="1:5" x14ac:dyDescent="0.3">
      <c r="A18904">
        <v>0</v>
      </c>
      <c r="B18904">
        <v>2265588442</v>
      </c>
      <c r="C18904" t="s">
        <v>13245</v>
      </c>
      <c r="D18904" t="s">
        <v>109811</v>
      </c>
      <c r="E18904" t="s">
        <v>232149</v>
      </c>
    </row>
    <row r="18905" spans="1:5" x14ac:dyDescent="0.3">
      <c r="A18905">
        <v>0</v>
      </c>
      <c r="B18905">
        <v>2265588948</v>
      </c>
      <c r="C18905" t="s">
        <v>13246</v>
      </c>
      <c r="D18905" t="s">
        <v>109812</v>
      </c>
      <c r="E18905" t="s">
        <v>232150</v>
      </c>
    </row>
    <row r="18906" spans="1:5" x14ac:dyDescent="0.3">
      <c r="A18906">
        <v>0</v>
      </c>
      <c r="B18906">
        <v>2265588966</v>
      </c>
      <c r="C18906" t="s">
        <v>13246</v>
      </c>
      <c r="D18906" t="s">
        <v>109813</v>
      </c>
      <c r="E18906" t="s">
        <v>232151</v>
      </c>
    </row>
    <row r="18907" spans="1:5" x14ac:dyDescent="0.3">
      <c r="A18907">
        <v>0</v>
      </c>
      <c r="B18907">
        <v>2265589001</v>
      </c>
      <c r="C18907" t="s">
        <v>13247</v>
      </c>
      <c r="D18907" t="s">
        <v>109814</v>
      </c>
      <c r="E18907" t="s">
        <v>232152</v>
      </c>
    </row>
    <row r="18908" spans="1:5" x14ac:dyDescent="0.3">
      <c r="A18908">
        <v>0</v>
      </c>
      <c r="B18908">
        <v>2265589526</v>
      </c>
      <c r="C18908" t="s">
        <v>13248</v>
      </c>
      <c r="D18908" t="s">
        <v>109815</v>
      </c>
      <c r="E18908" t="s">
        <v>232153</v>
      </c>
    </row>
    <row r="18909" spans="1:5" x14ac:dyDescent="0.3">
      <c r="A18909">
        <v>0</v>
      </c>
      <c r="B18909">
        <v>2265589632</v>
      </c>
      <c r="C18909" t="s">
        <v>13248</v>
      </c>
      <c r="D18909" t="s">
        <v>109816</v>
      </c>
      <c r="E18909" t="s">
        <v>232154</v>
      </c>
    </row>
    <row r="18910" spans="1:5" x14ac:dyDescent="0.3">
      <c r="A18910">
        <v>0</v>
      </c>
      <c r="B18910">
        <v>2265589695</v>
      </c>
      <c r="C18910" t="s">
        <v>13249</v>
      </c>
      <c r="D18910" t="s">
        <v>109817</v>
      </c>
      <c r="E18910" t="s">
        <v>232155</v>
      </c>
    </row>
    <row r="18911" spans="1:5" x14ac:dyDescent="0.3">
      <c r="A18911">
        <v>0</v>
      </c>
      <c r="B18911">
        <v>2265589926</v>
      </c>
      <c r="C18911" t="s">
        <v>13250</v>
      </c>
      <c r="D18911" t="s">
        <v>109818</v>
      </c>
      <c r="E18911" t="s">
        <v>232156</v>
      </c>
    </row>
    <row r="18912" spans="1:5" x14ac:dyDescent="0.3">
      <c r="A18912">
        <v>0</v>
      </c>
      <c r="B18912">
        <v>2265590260</v>
      </c>
      <c r="C18912" t="s">
        <v>13251</v>
      </c>
      <c r="D18912" t="s">
        <v>109819</v>
      </c>
      <c r="E18912" t="s">
        <v>232157</v>
      </c>
    </row>
    <row r="18913" spans="1:5" x14ac:dyDescent="0.3">
      <c r="A18913">
        <v>0</v>
      </c>
      <c r="B18913">
        <v>2265590627</v>
      </c>
      <c r="C18913" t="s">
        <v>13252</v>
      </c>
      <c r="D18913" t="s">
        <v>109820</v>
      </c>
      <c r="E18913" t="s">
        <v>232158</v>
      </c>
    </row>
    <row r="18914" spans="1:5" x14ac:dyDescent="0.3">
      <c r="A18914">
        <v>0</v>
      </c>
      <c r="B18914">
        <v>2265591412</v>
      </c>
      <c r="C18914" t="s">
        <v>13253</v>
      </c>
      <c r="D18914" t="s">
        <v>109821</v>
      </c>
      <c r="E18914" t="s">
        <v>232159</v>
      </c>
    </row>
    <row r="18915" spans="1:5" x14ac:dyDescent="0.3">
      <c r="A18915">
        <v>0</v>
      </c>
      <c r="B18915">
        <v>2265591496</v>
      </c>
      <c r="C18915" t="s">
        <v>13254</v>
      </c>
      <c r="D18915" t="s">
        <v>109822</v>
      </c>
      <c r="E18915" t="s">
        <v>232160</v>
      </c>
    </row>
    <row r="18916" spans="1:5" x14ac:dyDescent="0.3">
      <c r="A18916">
        <v>0</v>
      </c>
      <c r="B18916">
        <v>2265592051</v>
      </c>
      <c r="C18916" t="s">
        <v>13255</v>
      </c>
      <c r="D18916" t="s">
        <v>109790</v>
      </c>
      <c r="E18916" t="s">
        <v>232161</v>
      </c>
    </row>
    <row r="18917" spans="1:5" x14ac:dyDescent="0.3">
      <c r="A18917">
        <v>0</v>
      </c>
      <c r="B18917">
        <v>2265592116</v>
      </c>
      <c r="C18917" t="s">
        <v>13255</v>
      </c>
      <c r="D18917" t="s">
        <v>109823</v>
      </c>
      <c r="E18917" t="s">
        <v>232162</v>
      </c>
    </row>
    <row r="18918" spans="1:5" x14ac:dyDescent="0.3">
      <c r="A18918">
        <v>0</v>
      </c>
      <c r="B18918">
        <v>2265592282</v>
      </c>
      <c r="C18918" t="s">
        <v>13256</v>
      </c>
      <c r="D18918" t="s">
        <v>109824</v>
      </c>
      <c r="E18918" t="s">
        <v>232163</v>
      </c>
    </row>
    <row r="18919" spans="1:5" x14ac:dyDescent="0.3">
      <c r="A18919">
        <v>0</v>
      </c>
      <c r="B18919">
        <v>2265592456</v>
      </c>
      <c r="C18919" t="s">
        <v>13257</v>
      </c>
      <c r="D18919" t="s">
        <v>99622</v>
      </c>
      <c r="E18919" t="s">
        <v>232164</v>
      </c>
    </row>
    <row r="18920" spans="1:5" x14ac:dyDescent="0.3">
      <c r="A18920">
        <v>0</v>
      </c>
      <c r="B18920">
        <v>2265592534</v>
      </c>
      <c r="C18920" t="s">
        <v>13258</v>
      </c>
      <c r="D18920" t="s">
        <v>109825</v>
      </c>
      <c r="E18920" t="s">
        <v>232165</v>
      </c>
    </row>
    <row r="18921" spans="1:5" x14ac:dyDescent="0.3">
      <c r="A18921">
        <v>0</v>
      </c>
      <c r="B18921">
        <v>2265592542</v>
      </c>
      <c r="C18921" t="s">
        <v>13258</v>
      </c>
      <c r="D18921" t="s">
        <v>109826</v>
      </c>
      <c r="E18921" t="s">
        <v>232166</v>
      </c>
    </row>
    <row r="18922" spans="1:5" x14ac:dyDescent="0.3">
      <c r="A18922">
        <v>0</v>
      </c>
      <c r="B18922">
        <v>2265592545</v>
      </c>
      <c r="C18922" t="s">
        <v>13258</v>
      </c>
      <c r="D18922" t="s">
        <v>109827</v>
      </c>
      <c r="E18922" t="s">
        <v>232167</v>
      </c>
    </row>
    <row r="18923" spans="1:5" x14ac:dyDescent="0.3">
      <c r="A18923">
        <v>0</v>
      </c>
      <c r="B18923">
        <v>2265592722</v>
      </c>
      <c r="C18923" t="s">
        <v>13259</v>
      </c>
      <c r="D18923" t="s">
        <v>109828</v>
      </c>
      <c r="E18923" t="s">
        <v>232168</v>
      </c>
    </row>
    <row r="18924" spans="1:5" x14ac:dyDescent="0.3">
      <c r="A18924">
        <v>0</v>
      </c>
      <c r="B18924">
        <v>2265592723</v>
      </c>
      <c r="C18924" t="s">
        <v>13259</v>
      </c>
      <c r="D18924" t="s">
        <v>109798</v>
      </c>
      <c r="E18924" t="s">
        <v>232169</v>
      </c>
    </row>
    <row r="18925" spans="1:5" x14ac:dyDescent="0.3">
      <c r="A18925">
        <v>0</v>
      </c>
      <c r="B18925">
        <v>2265592965</v>
      </c>
      <c r="C18925" t="s">
        <v>13260</v>
      </c>
      <c r="D18925" t="s">
        <v>109829</v>
      </c>
      <c r="E18925" t="s">
        <v>232170</v>
      </c>
    </row>
    <row r="18926" spans="1:5" x14ac:dyDescent="0.3">
      <c r="A18926">
        <v>0</v>
      </c>
      <c r="B18926">
        <v>2265593129</v>
      </c>
      <c r="C18926" t="s">
        <v>13261</v>
      </c>
      <c r="D18926" t="s">
        <v>109830</v>
      </c>
      <c r="E18926" t="s">
        <v>232171</v>
      </c>
    </row>
    <row r="18927" spans="1:5" x14ac:dyDescent="0.3">
      <c r="A18927">
        <v>0</v>
      </c>
      <c r="B18927">
        <v>2265593273</v>
      </c>
      <c r="C18927" t="s">
        <v>13261</v>
      </c>
      <c r="D18927" t="s">
        <v>109831</v>
      </c>
      <c r="E18927" t="s">
        <v>232172</v>
      </c>
    </row>
    <row r="18928" spans="1:5" x14ac:dyDescent="0.3">
      <c r="A18928">
        <v>0</v>
      </c>
      <c r="B18928">
        <v>2265594293</v>
      </c>
      <c r="C18928" t="s">
        <v>13262</v>
      </c>
      <c r="D18928" t="s">
        <v>109832</v>
      </c>
      <c r="E18928" t="s">
        <v>232173</v>
      </c>
    </row>
    <row r="18929" spans="1:5" x14ac:dyDescent="0.3">
      <c r="A18929">
        <v>0</v>
      </c>
      <c r="B18929">
        <v>2265594683</v>
      </c>
      <c r="C18929" t="s">
        <v>13263</v>
      </c>
      <c r="D18929" t="s">
        <v>108835</v>
      </c>
      <c r="E18929" t="s">
        <v>232174</v>
      </c>
    </row>
    <row r="18930" spans="1:5" x14ac:dyDescent="0.3">
      <c r="A18930">
        <v>0</v>
      </c>
      <c r="B18930">
        <v>2265594819</v>
      </c>
      <c r="C18930" t="s">
        <v>13264</v>
      </c>
      <c r="D18930" t="s">
        <v>109833</v>
      </c>
      <c r="E18930" t="s">
        <v>232175</v>
      </c>
    </row>
    <row r="18931" spans="1:5" x14ac:dyDescent="0.3">
      <c r="A18931">
        <v>0</v>
      </c>
      <c r="B18931">
        <v>2265595385</v>
      </c>
      <c r="C18931" t="s">
        <v>13265</v>
      </c>
      <c r="D18931" t="s">
        <v>109834</v>
      </c>
      <c r="E18931" t="s">
        <v>232176</v>
      </c>
    </row>
    <row r="18932" spans="1:5" x14ac:dyDescent="0.3">
      <c r="A18932">
        <v>0</v>
      </c>
      <c r="B18932">
        <v>2265595879</v>
      </c>
      <c r="C18932" t="s">
        <v>13266</v>
      </c>
      <c r="D18932" t="s">
        <v>109835</v>
      </c>
      <c r="E18932" t="s">
        <v>232177</v>
      </c>
    </row>
    <row r="18933" spans="1:5" x14ac:dyDescent="0.3">
      <c r="A18933">
        <v>0</v>
      </c>
      <c r="B18933">
        <v>2265596024</v>
      </c>
      <c r="C18933" t="s">
        <v>13267</v>
      </c>
      <c r="D18933" t="s">
        <v>105577</v>
      </c>
      <c r="E18933" t="s">
        <v>232178</v>
      </c>
    </row>
    <row r="18934" spans="1:5" x14ac:dyDescent="0.3">
      <c r="A18934">
        <v>0</v>
      </c>
      <c r="B18934">
        <v>2265596273</v>
      </c>
      <c r="C18934" t="s">
        <v>13268</v>
      </c>
      <c r="D18934" t="s">
        <v>109836</v>
      </c>
      <c r="E18934" t="s">
        <v>232179</v>
      </c>
    </row>
    <row r="18935" spans="1:5" x14ac:dyDescent="0.3">
      <c r="A18935">
        <v>0</v>
      </c>
      <c r="B18935">
        <v>2265596474</v>
      </c>
      <c r="C18935" t="s">
        <v>13269</v>
      </c>
      <c r="D18935" t="s">
        <v>109837</v>
      </c>
      <c r="E18935" t="s">
        <v>232180</v>
      </c>
    </row>
    <row r="18936" spans="1:5" x14ac:dyDescent="0.3">
      <c r="A18936">
        <v>0</v>
      </c>
      <c r="B18936">
        <v>2265596827</v>
      </c>
      <c r="C18936" t="s">
        <v>13270</v>
      </c>
      <c r="D18936" t="s">
        <v>105106</v>
      </c>
      <c r="E18936" t="s">
        <v>232181</v>
      </c>
    </row>
    <row r="18937" spans="1:5" x14ac:dyDescent="0.3">
      <c r="A18937">
        <v>0</v>
      </c>
      <c r="B18937">
        <v>2265597121</v>
      </c>
      <c r="C18937" t="s">
        <v>13271</v>
      </c>
      <c r="D18937" t="s">
        <v>109838</v>
      </c>
      <c r="E18937" t="s">
        <v>232182</v>
      </c>
    </row>
    <row r="18938" spans="1:5" x14ac:dyDescent="0.3">
      <c r="A18938">
        <v>0</v>
      </c>
      <c r="B18938">
        <v>2265597853</v>
      </c>
      <c r="C18938" t="s">
        <v>13272</v>
      </c>
      <c r="D18938" t="s">
        <v>109839</v>
      </c>
      <c r="E18938" t="s">
        <v>232183</v>
      </c>
    </row>
    <row r="18939" spans="1:5" x14ac:dyDescent="0.3">
      <c r="A18939">
        <v>0</v>
      </c>
      <c r="B18939">
        <v>2265598947</v>
      </c>
      <c r="C18939" t="s">
        <v>13273</v>
      </c>
      <c r="D18939" t="s">
        <v>109840</v>
      </c>
      <c r="E18939" t="s">
        <v>232184</v>
      </c>
    </row>
    <row r="18940" spans="1:5" x14ac:dyDescent="0.3">
      <c r="A18940">
        <v>0</v>
      </c>
      <c r="B18940">
        <v>2265599049</v>
      </c>
      <c r="C18940" t="s">
        <v>13274</v>
      </c>
      <c r="D18940" t="s">
        <v>109841</v>
      </c>
      <c r="E18940" t="s">
        <v>232185</v>
      </c>
    </row>
    <row r="18941" spans="1:5" x14ac:dyDescent="0.3">
      <c r="A18941">
        <v>0</v>
      </c>
      <c r="B18941">
        <v>2265599385</v>
      </c>
      <c r="C18941" t="s">
        <v>13275</v>
      </c>
      <c r="D18941" t="s">
        <v>109842</v>
      </c>
      <c r="E18941" t="s">
        <v>232186</v>
      </c>
    </row>
    <row r="18942" spans="1:5" x14ac:dyDescent="0.3">
      <c r="A18942">
        <v>0</v>
      </c>
      <c r="B18942">
        <v>2265599495</v>
      </c>
      <c r="C18942" t="s">
        <v>13275</v>
      </c>
      <c r="D18942" t="s">
        <v>109843</v>
      </c>
      <c r="E18942" t="s">
        <v>232187</v>
      </c>
    </row>
    <row r="18943" spans="1:5" x14ac:dyDescent="0.3">
      <c r="A18943">
        <v>0</v>
      </c>
      <c r="B18943">
        <v>2265599623</v>
      </c>
      <c r="C18943" t="s">
        <v>13276</v>
      </c>
      <c r="D18943" t="s">
        <v>109844</v>
      </c>
      <c r="E18943" t="s">
        <v>232188</v>
      </c>
    </row>
    <row r="18944" spans="1:5" x14ac:dyDescent="0.3">
      <c r="A18944">
        <v>0</v>
      </c>
      <c r="B18944">
        <v>2265600071</v>
      </c>
      <c r="C18944" t="s">
        <v>13277</v>
      </c>
      <c r="D18944" t="s">
        <v>109845</v>
      </c>
      <c r="E18944" t="s">
        <v>232189</v>
      </c>
    </row>
    <row r="18945" spans="1:5" x14ac:dyDescent="0.3">
      <c r="A18945">
        <v>0</v>
      </c>
      <c r="B18945">
        <v>2265600093</v>
      </c>
      <c r="C18945" t="s">
        <v>13277</v>
      </c>
      <c r="D18945" t="s">
        <v>109846</v>
      </c>
      <c r="E18945" t="s">
        <v>232190</v>
      </c>
    </row>
    <row r="18946" spans="1:5" x14ac:dyDescent="0.3">
      <c r="A18946">
        <v>0</v>
      </c>
      <c r="B18946">
        <v>2265600164</v>
      </c>
      <c r="C18946" t="s">
        <v>13277</v>
      </c>
      <c r="D18946" t="s">
        <v>108791</v>
      </c>
      <c r="E18946" t="s">
        <v>232191</v>
      </c>
    </row>
    <row r="18947" spans="1:5" x14ac:dyDescent="0.3">
      <c r="A18947">
        <v>0</v>
      </c>
      <c r="B18947">
        <v>2265600253</v>
      </c>
      <c r="C18947" t="s">
        <v>13278</v>
      </c>
      <c r="D18947" t="s">
        <v>109847</v>
      </c>
      <c r="E18947" t="s">
        <v>232192</v>
      </c>
    </row>
    <row r="18948" spans="1:5" x14ac:dyDescent="0.3">
      <c r="A18948">
        <v>0</v>
      </c>
      <c r="B18948">
        <v>2265600261</v>
      </c>
      <c r="C18948" t="s">
        <v>13278</v>
      </c>
      <c r="D18948" t="s">
        <v>109848</v>
      </c>
      <c r="E18948" t="s">
        <v>232193</v>
      </c>
    </row>
    <row r="18949" spans="1:5" x14ac:dyDescent="0.3">
      <c r="A18949">
        <v>0</v>
      </c>
      <c r="B18949">
        <v>2265600361</v>
      </c>
      <c r="C18949" t="s">
        <v>13279</v>
      </c>
      <c r="D18949" t="s">
        <v>109849</v>
      </c>
      <c r="E18949" t="s">
        <v>232194</v>
      </c>
    </row>
    <row r="18950" spans="1:5" x14ac:dyDescent="0.3">
      <c r="A18950">
        <v>0</v>
      </c>
      <c r="B18950">
        <v>2265600435</v>
      </c>
      <c r="C18950" t="s">
        <v>13279</v>
      </c>
      <c r="D18950" t="s">
        <v>109850</v>
      </c>
      <c r="E18950" t="s">
        <v>232195</v>
      </c>
    </row>
    <row r="18951" spans="1:5" x14ac:dyDescent="0.3">
      <c r="A18951">
        <v>0</v>
      </c>
      <c r="B18951">
        <v>2265600453</v>
      </c>
      <c r="C18951" t="s">
        <v>13280</v>
      </c>
      <c r="D18951" t="s">
        <v>109851</v>
      </c>
      <c r="E18951" t="s">
        <v>232196</v>
      </c>
    </row>
    <row r="18952" spans="1:5" x14ac:dyDescent="0.3">
      <c r="A18952">
        <v>0</v>
      </c>
      <c r="B18952">
        <v>2265602567</v>
      </c>
      <c r="C18952" t="s">
        <v>13281</v>
      </c>
      <c r="D18952" t="s">
        <v>109852</v>
      </c>
      <c r="E18952" t="s">
        <v>232197</v>
      </c>
    </row>
    <row r="18953" spans="1:5" x14ac:dyDescent="0.3">
      <c r="A18953">
        <v>0</v>
      </c>
      <c r="B18953">
        <v>2265602577</v>
      </c>
      <c r="C18953" t="s">
        <v>13281</v>
      </c>
      <c r="D18953" t="s">
        <v>109853</v>
      </c>
      <c r="E18953" t="s">
        <v>232198</v>
      </c>
    </row>
    <row r="18954" spans="1:5" x14ac:dyDescent="0.3">
      <c r="A18954">
        <v>0</v>
      </c>
      <c r="B18954">
        <v>2265603012</v>
      </c>
      <c r="C18954" t="s">
        <v>13282</v>
      </c>
      <c r="D18954" t="s">
        <v>109854</v>
      </c>
      <c r="E18954" t="s">
        <v>232199</v>
      </c>
    </row>
    <row r="18955" spans="1:5" x14ac:dyDescent="0.3">
      <c r="A18955">
        <v>0</v>
      </c>
      <c r="B18955">
        <v>2265603339</v>
      </c>
      <c r="C18955" t="s">
        <v>13283</v>
      </c>
      <c r="D18955" t="s">
        <v>109855</v>
      </c>
      <c r="E18955" t="s">
        <v>232200</v>
      </c>
    </row>
    <row r="18956" spans="1:5" x14ac:dyDescent="0.3">
      <c r="A18956">
        <v>0</v>
      </c>
      <c r="B18956">
        <v>2265603381</v>
      </c>
      <c r="C18956" t="s">
        <v>13283</v>
      </c>
      <c r="D18956" t="s">
        <v>104312</v>
      </c>
      <c r="E18956" t="s">
        <v>232201</v>
      </c>
    </row>
    <row r="18957" spans="1:5" x14ac:dyDescent="0.3">
      <c r="A18957">
        <v>0</v>
      </c>
      <c r="B18957">
        <v>2265603875</v>
      </c>
      <c r="C18957" t="s">
        <v>13284</v>
      </c>
      <c r="D18957" t="s">
        <v>109856</v>
      </c>
      <c r="E18957" t="s">
        <v>232202</v>
      </c>
    </row>
    <row r="18958" spans="1:5" x14ac:dyDescent="0.3">
      <c r="A18958">
        <v>0</v>
      </c>
      <c r="B18958">
        <v>2265603877</v>
      </c>
      <c r="C18958" t="s">
        <v>13284</v>
      </c>
      <c r="D18958" t="s">
        <v>109857</v>
      </c>
      <c r="E18958" t="s">
        <v>232203</v>
      </c>
    </row>
    <row r="18959" spans="1:5" x14ac:dyDescent="0.3">
      <c r="A18959">
        <v>0</v>
      </c>
      <c r="B18959">
        <v>2265603978</v>
      </c>
      <c r="C18959" t="s">
        <v>13285</v>
      </c>
      <c r="D18959" t="s">
        <v>109858</v>
      </c>
      <c r="E18959" t="s">
        <v>232204</v>
      </c>
    </row>
    <row r="18960" spans="1:5" x14ac:dyDescent="0.3">
      <c r="A18960">
        <v>0</v>
      </c>
      <c r="B18960">
        <v>2265603990</v>
      </c>
      <c r="C18960" t="s">
        <v>13286</v>
      </c>
      <c r="D18960" t="s">
        <v>109859</v>
      </c>
      <c r="E18960" t="s">
        <v>232205</v>
      </c>
    </row>
    <row r="18961" spans="1:5" x14ac:dyDescent="0.3">
      <c r="A18961">
        <v>0</v>
      </c>
      <c r="B18961">
        <v>2265604172</v>
      </c>
      <c r="C18961" t="s">
        <v>13286</v>
      </c>
      <c r="D18961" t="s">
        <v>109860</v>
      </c>
      <c r="E18961" t="s">
        <v>232206</v>
      </c>
    </row>
    <row r="18962" spans="1:5" x14ac:dyDescent="0.3">
      <c r="A18962">
        <v>0</v>
      </c>
      <c r="B18962">
        <v>2265604206</v>
      </c>
      <c r="C18962" t="s">
        <v>13286</v>
      </c>
      <c r="D18962" t="s">
        <v>109861</v>
      </c>
      <c r="E18962" t="s">
        <v>232207</v>
      </c>
    </row>
    <row r="18963" spans="1:5" x14ac:dyDescent="0.3">
      <c r="A18963">
        <v>0</v>
      </c>
      <c r="B18963">
        <v>2265604904</v>
      </c>
      <c r="C18963" t="s">
        <v>13287</v>
      </c>
      <c r="D18963" t="s">
        <v>109862</v>
      </c>
      <c r="E18963" t="s">
        <v>232208</v>
      </c>
    </row>
    <row r="18964" spans="1:5" x14ac:dyDescent="0.3">
      <c r="A18964">
        <v>0</v>
      </c>
      <c r="B18964">
        <v>2265605362</v>
      </c>
      <c r="C18964" t="s">
        <v>13288</v>
      </c>
      <c r="D18964" t="s">
        <v>109863</v>
      </c>
      <c r="E18964" t="s">
        <v>232209</v>
      </c>
    </row>
    <row r="18965" spans="1:5" x14ac:dyDescent="0.3">
      <c r="A18965">
        <v>0</v>
      </c>
      <c r="B18965">
        <v>2265605692</v>
      </c>
      <c r="C18965" t="s">
        <v>13289</v>
      </c>
      <c r="D18965" t="s">
        <v>109864</v>
      </c>
      <c r="E18965" t="s">
        <v>232210</v>
      </c>
    </row>
    <row r="18966" spans="1:5" x14ac:dyDescent="0.3">
      <c r="A18966">
        <v>0</v>
      </c>
      <c r="B18966">
        <v>2265605939</v>
      </c>
      <c r="C18966" t="s">
        <v>13290</v>
      </c>
      <c r="D18966" t="s">
        <v>107206</v>
      </c>
      <c r="E18966" t="s">
        <v>232211</v>
      </c>
    </row>
    <row r="18967" spans="1:5" x14ac:dyDescent="0.3">
      <c r="A18967">
        <v>0</v>
      </c>
      <c r="B18967">
        <v>2265605959</v>
      </c>
      <c r="C18967" t="s">
        <v>13290</v>
      </c>
      <c r="D18967" t="s">
        <v>107239</v>
      </c>
      <c r="E18967" t="s">
        <v>232212</v>
      </c>
    </row>
    <row r="18968" spans="1:5" x14ac:dyDescent="0.3">
      <c r="A18968">
        <v>0</v>
      </c>
      <c r="B18968">
        <v>2265606201</v>
      </c>
      <c r="C18968" t="s">
        <v>13291</v>
      </c>
      <c r="D18968" t="s">
        <v>109865</v>
      </c>
      <c r="E18968" t="s">
        <v>232213</v>
      </c>
    </row>
    <row r="18969" spans="1:5" x14ac:dyDescent="0.3">
      <c r="A18969">
        <v>0</v>
      </c>
      <c r="B18969">
        <v>2265606319</v>
      </c>
      <c r="C18969" t="s">
        <v>13292</v>
      </c>
      <c r="D18969" t="s">
        <v>109866</v>
      </c>
      <c r="E18969" t="s">
        <v>232214</v>
      </c>
    </row>
    <row r="18970" spans="1:5" x14ac:dyDescent="0.3">
      <c r="A18970">
        <v>0</v>
      </c>
      <c r="B18970">
        <v>2265607093</v>
      </c>
      <c r="C18970" t="s">
        <v>13293</v>
      </c>
      <c r="D18970" t="s">
        <v>109867</v>
      </c>
      <c r="E18970" t="s">
        <v>232215</v>
      </c>
    </row>
    <row r="18971" spans="1:5" x14ac:dyDescent="0.3">
      <c r="A18971">
        <v>0</v>
      </c>
      <c r="B18971">
        <v>2265607119</v>
      </c>
      <c r="C18971" t="s">
        <v>13293</v>
      </c>
      <c r="D18971" t="s">
        <v>109868</v>
      </c>
      <c r="E18971" t="s">
        <v>232216</v>
      </c>
    </row>
    <row r="18972" spans="1:5" x14ac:dyDescent="0.3">
      <c r="A18972">
        <v>0</v>
      </c>
      <c r="B18972">
        <v>2265607764</v>
      </c>
      <c r="C18972" t="s">
        <v>13294</v>
      </c>
      <c r="D18972" t="s">
        <v>109869</v>
      </c>
      <c r="E18972" t="s">
        <v>232217</v>
      </c>
    </row>
    <row r="18973" spans="1:5" x14ac:dyDescent="0.3">
      <c r="A18973">
        <v>0</v>
      </c>
      <c r="B18973">
        <v>2265607925</v>
      </c>
      <c r="C18973" t="s">
        <v>13295</v>
      </c>
      <c r="D18973" t="s">
        <v>109870</v>
      </c>
      <c r="E18973" t="s">
        <v>232218</v>
      </c>
    </row>
    <row r="18974" spans="1:5" x14ac:dyDescent="0.3">
      <c r="A18974">
        <v>0</v>
      </c>
      <c r="B18974">
        <v>2265608333</v>
      </c>
      <c r="C18974" t="s">
        <v>13296</v>
      </c>
      <c r="D18974" t="s">
        <v>109871</v>
      </c>
      <c r="E18974" t="s">
        <v>232219</v>
      </c>
    </row>
    <row r="18975" spans="1:5" x14ac:dyDescent="0.3">
      <c r="A18975">
        <v>0</v>
      </c>
      <c r="B18975">
        <v>2265609007</v>
      </c>
      <c r="C18975" t="s">
        <v>13297</v>
      </c>
      <c r="D18975" t="s">
        <v>109872</v>
      </c>
      <c r="E18975" t="s">
        <v>232220</v>
      </c>
    </row>
    <row r="18976" spans="1:5" x14ac:dyDescent="0.3">
      <c r="A18976">
        <v>0</v>
      </c>
      <c r="B18976">
        <v>2265609553</v>
      </c>
      <c r="C18976" t="s">
        <v>13298</v>
      </c>
      <c r="D18976" t="s">
        <v>109873</v>
      </c>
      <c r="E18976" t="s">
        <v>232221</v>
      </c>
    </row>
    <row r="18977" spans="1:5" x14ac:dyDescent="0.3">
      <c r="A18977">
        <v>0</v>
      </c>
      <c r="B18977">
        <v>2265609772</v>
      </c>
      <c r="C18977" t="s">
        <v>13299</v>
      </c>
      <c r="D18977" t="s">
        <v>109874</v>
      </c>
      <c r="E18977" t="s">
        <v>232222</v>
      </c>
    </row>
    <row r="18978" spans="1:5" x14ac:dyDescent="0.3">
      <c r="A18978">
        <v>0</v>
      </c>
      <c r="B18978">
        <v>2265610147</v>
      </c>
      <c r="C18978" t="s">
        <v>13300</v>
      </c>
      <c r="D18978" t="s">
        <v>109875</v>
      </c>
      <c r="E18978" t="s">
        <v>232223</v>
      </c>
    </row>
    <row r="18979" spans="1:5" x14ac:dyDescent="0.3">
      <c r="A18979">
        <v>0</v>
      </c>
      <c r="B18979">
        <v>2265610347</v>
      </c>
      <c r="C18979" t="s">
        <v>13301</v>
      </c>
      <c r="D18979" t="s">
        <v>109876</v>
      </c>
      <c r="E18979" t="s">
        <v>232224</v>
      </c>
    </row>
    <row r="18980" spans="1:5" x14ac:dyDescent="0.3">
      <c r="A18980">
        <v>0</v>
      </c>
      <c r="B18980">
        <v>2265610864</v>
      </c>
      <c r="C18980" t="s">
        <v>13302</v>
      </c>
      <c r="D18980" t="s">
        <v>109877</v>
      </c>
      <c r="E18980" t="s">
        <v>232225</v>
      </c>
    </row>
    <row r="18981" spans="1:5" x14ac:dyDescent="0.3">
      <c r="A18981">
        <v>0</v>
      </c>
      <c r="B18981">
        <v>2265610876</v>
      </c>
      <c r="C18981" t="s">
        <v>13302</v>
      </c>
      <c r="D18981" t="s">
        <v>109878</v>
      </c>
      <c r="E18981" t="s">
        <v>232226</v>
      </c>
    </row>
    <row r="18982" spans="1:5" x14ac:dyDescent="0.3">
      <c r="A18982">
        <v>0</v>
      </c>
      <c r="B18982">
        <v>2265611062</v>
      </c>
      <c r="C18982" t="s">
        <v>13303</v>
      </c>
      <c r="D18982" t="s">
        <v>109879</v>
      </c>
      <c r="E18982" t="s">
        <v>232227</v>
      </c>
    </row>
    <row r="18983" spans="1:5" x14ac:dyDescent="0.3">
      <c r="A18983">
        <v>0</v>
      </c>
      <c r="B18983">
        <v>2265611110</v>
      </c>
      <c r="C18983" t="s">
        <v>13304</v>
      </c>
      <c r="D18983" t="s">
        <v>109880</v>
      </c>
      <c r="E18983" t="s">
        <v>232228</v>
      </c>
    </row>
    <row r="18984" spans="1:5" x14ac:dyDescent="0.3">
      <c r="A18984">
        <v>0</v>
      </c>
      <c r="B18984">
        <v>2265611563</v>
      </c>
      <c r="C18984" t="s">
        <v>13305</v>
      </c>
      <c r="D18984" t="s">
        <v>109881</v>
      </c>
      <c r="E18984" t="s">
        <v>232229</v>
      </c>
    </row>
    <row r="18985" spans="1:5" x14ac:dyDescent="0.3">
      <c r="A18985">
        <v>0</v>
      </c>
      <c r="B18985">
        <v>2265611823</v>
      </c>
      <c r="C18985" t="s">
        <v>13306</v>
      </c>
      <c r="D18985" t="s">
        <v>109882</v>
      </c>
      <c r="E18985" t="s">
        <v>232230</v>
      </c>
    </row>
    <row r="18986" spans="1:5" x14ac:dyDescent="0.3">
      <c r="A18986">
        <v>0</v>
      </c>
      <c r="B18986">
        <v>2265611918</v>
      </c>
      <c r="C18986" t="s">
        <v>13307</v>
      </c>
      <c r="D18986" t="s">
        <v>109883</v>
      </c>
      <c r="E18986" t="s">
        <v>232231</v>
      </c>
    </row>
    <row r="18987" spans="1:5" x14ac:dyDescent="0.3">
      <c r="A18987">
        <v>0</v>
      </c>
      <c r="B18987">
        <v>2265612100</v>
      </c>
      <c r="C18987" t="s">
        <v>13308</v>
      </c>
      <c r="D18987" t="s">
        <v>109884</v>
      </c>
      <c r="E18987" t="s">
        <v>232232</v>
      </c>
    </row>
    <row r="18988" spans="1:5" x14ac:dyDescent="0.3">
      <c r="A18988">
        <v>0</v>
      </c>
      <c r="B18988">
        <v>2265612369</v>
      </c>
      <c r="C18988" t="s">
        <v>13309</v>
      </c>
      <c r="D18988" t="s">
        <v>109885</v>
      </c>
      <c r="E18988" t="s">
        <v>232233</v>
      </c>
    </row>
    <row r="18989" spans="1:5" x14ac:dyDescent="0.3">
      <c r="A18989">
        <v>0</v>
      </c>
      <c r="B18989">
        <v>2265613396</v>
      </c>
      <c r="C18989" t="s">
        <v>13310</v>
      </c>
      <c r="D18989" t="s">
        <v>109886</v>
      </c>
      <c r="E18989" t="s">
        <v>232234</v>
      </c>
    </row>
    <row r="18990" spans="1:5" x14ac:dyDescent="0.3">
      <c r="A18990">
        <v>0</v>
      </c>
      <c r="B18990">
        <v>2265613841</v>
      </c>
      <c r="C18990" t="s">
        <v>13311</v>
      </c>
      <c r="D18990" t="s">
        <v>109887</v>
      </c>
      <c r="E18990" t="s">
        <v>232235</v>
      </c>
    </row>
    <row r="18991" spans="1:5" x14ac:dyDescent="0.3">
      <c r="A18991">
        <v>0</v>
      </c>
      <c r="B18991">
        <v>2265613911</v>
      </c>
      <c r="C18991" t="s">
        <v>13312</v>
      </c>
      <c r="D18991" t="s">
        <v>109888</v>
      </c>
      <c r="E18991" t="s">
        <v>232236</v>
      </c>
    </row>
    <row r="18992" spans="1:5" x14ac:dyDescent="0.3">
      <c r="A18992">
        <v>0</v>
      </c>
      <c r="B18992">
        <v>2265613952</v>
      </c>
      <c r="C18992" t="s">
        <v>13312</v>
      </c>
      <c r="D18992" t="s">
        <v>109889</v>
      </c>
      <c r="E18992" t="s">
        <v>222709</v>
      </c>
    </row>
    <row r="18993" spans="1:5" x14ac:dyDescent="0.3">
      <c r="A18993">
        <v>0</v>
      </c>
      <c r="B18993">
        <v>2265613965</v>
      </c>
      <c r="C18993" t="s">
        <v>13313</v>
      </c>
      <c r="D18993" t="s">
        <v>93687</v>
      </c>
      <c r="E18993" t="s">
        <v>232237</v>
      </c>
    </row>
    <row r="18994" spans="1:5" x14ac:dyDescent="0.3">
      <c r="A18994">
        <v>0</v>
      </c>
      <c r="B18994">
        <v>2265614063</v>
      </c>
      <c r="C18994" t="s">
        <v>13313</v>
      </c>
      <c r="D18994" t="s">
        <v>109871</v>
      </c>
      <c r="E18994" t="s">
        <v>232238</v>
      </c>
    </row>
    <row r="18995" spans="1:5" x14ac:dyDescent="0.3">
      <c r="A18995">
        <v>0</v>
      </c>
      <c r="B18995">
        <v>2265614167</v>
      </c>
      <c r="C18995" t="s">
        <v>13314</v>
      </c>
      <c r="D18995" t="s">
        <v>109890</v>
      </c>
      <c r="E18995" t="s">
        <v>232239</v>
      </c>
    </row>
    <row r="18996" spans="1:5" x14ac:dyDescent="0.3">
      <c r="A18996">
        <v>0</v>
      </c>
      <c r="B18996">
        <v>2265614299</v>
      </c>
      <c r="C18996" t="s">
        <v>13315</v>
      </c>
      <c r="D18996" t="s">
        <v>108408</v>
      </c>
      <c r="E18996" t="s">
        <v>232240</v>
      </c>
    </row>
    <row r="18997" spans="1:5" x14ac:dyDescent="0.3">
      <c r="A18997">
        <v>0</v>
      </c>
      <c r="B18997">
        <v>2265614545</v>
      </c>
      <c r="C18997" t="s">
        <v>13316</v>
      </c>
      <c r="D18997" t="s">
        <v>107921</v>
      </c>
      <c r="E18997" t="s">
        <v>232241</v>
      </c>
    </row>
    <row r="18998" spans="1:5" x14ac:dyDescent="0.3">
      <c r="A18998">
        <v>0</v>
      </c>
      <c r="B18998">
        <v>2265614684</v>
      </c>
      <c r="C18998" t="s">
        <v>13317</v>
      </c>
      <c r="D18998" t="s">
        <v>109891</v>
      </c>
      <c r="E18998" t="s">
        <v>232242</v>
      </c>
    </row>
    <row r="18999" spans="1:5" x14ac:dyDescent="0.3">
      <c r="A18999">
        <v>0</v>
      </c>
      <c r="B18999">
        <v>2265615129</v>
      </c>
      <c r="C18999" t="s">
        <v>13318</v>
      </c>
      <c r="D18999" t="s">
        <v>109892</v>
      </c>
      <c r="E18999" t="s">
        <v>232243</v>
      </c>
    </row>
    <row r="19000" spans="1:5" x14ac:dyDescent="0.3">
      <c r="A19000">
        <v>0</v>
      </c>
      <c r="B19000">
        <v>2265615396</v>
      </c>
      <c r="C19000" t="s">
        <v>13319</v>
      </c>
      <c r="D19000" t="s">
        <v>109893</v>
      </c>
      <c r="E19000" t="s">
        <v>232244</v>
      </c>
    </row>
    <row r="19001" spans="1:5" x14ac:dyDescent="0.3">
      <c r="A19001">
        <v>0</v>
      </c>
      <c r="B19001">
        <v>2265615621</v>
      </c>
      <c r="C19001" t="s">
        <v>13320</v>
      </c>
      <c r="D19001" t="s">
        <v>109894</v>
      </c>
      <c r="E19001" t="s">
        <v>232245</v>
      </c>
    </row>
    <row r="19002" spans="1:5" x14ac:dyDescent="0.3">
      <c r="A19002">
        <v>0</v>
      </c>
      <c r="B19002">
        <v>2265617151</v>
      </c>
      <c r="C19002" t="s">
        <v>13321</v>
      </c>
      <c r="D19002" t="s">
        <v>109895</v>
      </c>
      <c r="E19002" t="s">
        <v>232246</v>
      </c>
    </row>
    <row r="19003" spans="1:5" x14ac:dyDescent="0.3">
      <c r="A19003">
        <v>0</v>
      </c>
      <c r="B19003">
        <v>2265617226</v>
      </c>
      <c r="C19003" t="s">
        <v>13322</v>
      </c>
      <c r="D19003" t="s">
        <v>109896</v>
      </c>
      <c r="E19003" t="s">
        <v>232247</v>
      </c>
    </row>
    <row r="19004" spans="1:5" x14ac:dyDescent="0.3">
      <c r="A19004">
        <v>0</v>
      </c>
      <c r="B19004">
        <v>2265617470</v>
      </c>
      <c r="C19004" t="s">
        <v>13323</v>
      </c>
      <c r="D19004" t="s">
        <v>109897</v>
      </c>
      <c r="E19004" t="s">
        <v>232248</v>
      </c>
    </row>
    <row r="19005" spans="1:5" x14ac:dyDescent="0.3">
      <c r="A19005">
        <v>0</v>
      </c>
      <c r="B19005">
        <v>2265617535</v>
      </c>
      <c r="C19005" t="s">
        <v>13324</v>
      </c>
      <c r="D19005" t="s">
        <v>109898</v>
      </c>
      <c r="E19005" t="s">
        <v>232249</v>
      </c>
    </row>
    <row r="19006" spans="1:5" x14ac:dyDescent="0.3">
      <c r="A19006">
        <v>0</v>
      </c>
      <c r="B19006">
        <v>2265617670</v>
      </c>
      <c r="C19006" t="s">
        <v>13325</v>
      </c>
      <c r="D19006" t="s">
        <v>109899</v>
      </c>
      <c r="E19006" t="s">
        <v>232250</v>
      </c>
    </row>
    <row r="19007" spans="1:5" x14ac:dyDescent="0.3">
      <c r="A19007">
        <v>0</v>
      </c>
      <c r="B19007">
        <v>2265618162</v>
      </c>
      <c r="C19007" t="s">
        <v>13326</v>
      </c>
      <c r="D19007" t="s">
        <v>109900</v>
      </c>
      <c r="E19007" t="s">
        <v>232251</v>
      </c>
    </row>
    <row r="19008" spans="1:5" x14ac:dyDescent="0.3">
      <c r="A19008">
        <v>0</v>
      </c>
      <c r="B19008">
        <v>2265618370</v>
      </c>
      <c r="C19008" t="s">
        <v>13327</v>
      </c>
      <c r="D19008" t="s">
        <v>109901</v>
      </c>
      <c r="E19008" t="s">
        <v>232252</v>
      </c>
    </row>
    <row r="19009" spans="1:5" x14ac:dyDescent="0.3">
      <c r="A19009">
        <v>0</v>
      </c>
      <c r="B19009">
        <v>2265618725</v>
      </c>
      <c r="C19009" t="s">
        <v>13328</v>
      </c>
      <c r="D19009" t="s">
        <v>109902</v>
      </c>
      <c r="E19009" t="s">
        <v>232253</v>
      </c>
    </row>
    <row r="19010" spans="1:5" x14ac:dyDescent="0.3">
      <c r="A19010">
        <v>0</v>
      </c>
      <c r="B19010">
        <v>2265618976</v>
      </c>
      <c r="C19010" t="s">
        <v>13329</v>
      </c>
      <c r="D19010" t="s">
        <v>109903</v>
      </c>
      <c r="E19010" t="s">
        <v>232254</v>
      </c>
    </row>
    <row r="19011" spans="1:5" x14ac:dyDescent="0.3">
      <c r="A19011">
        <v>0</v>
      </c>
      <c r="B19011">
        <v>2265619006</v>
      </c>
      <c r="C19011" t="s">
        <v>13329</v>
      </c>
      <c r="D19011" t="s">
        <v>109904</v>
      </c>
      <c r="E19011" t="s">
        <v>232255</v>
      </c>
    </row>
    <row r="19012" spans="1:5" x14ac:dyDescent="0.3">
      <c r="A19012">
        <v>0</v>
      </c>
      <c r="B19012">
        <v>2265619235</v>
      </c>
      <c r="C19012" t="s">
        <v>13330</v>
      </c>
      <c r="D19012" t="s">
        <v>100401</v>
      </c>
      <c r="E19012" t="s">
        <v>232256</v>
      </c>
    </row>
    <row r="19013" spans="1:5" x14ac:dyDescent="0.3">
      <c r="A19013">
        <v>0</v>
      </c>
      <c r="B19013">
        <v>2265619242</v>
      </c>
      <c r="C19013" t="s">
        <v>13330</v>
      </c>
      <c r="D19013" t="s">
        <v>109893</v>
      </c>
      <c r="E19013" t="s">
        <v>232257</v>
      </c>
    </row>
    <row r="19014" spans="1:5" x14ac:dyDescent="0.3">
      <c r="A19014">
        <v>0</v>
      </c>
      <c r="B19014">
        <v>2265620425</v>
      </c>
      <c r="C19014" t="s">
        <v>13331</v>
      </c>
      <c r="D19014" t="s">
        <v>109905</v>
      </c>
      <c r="E19014" t="s">
        <v>232258</v>
      </c>
    </row>
    <row r="19015" spans="1:5" x14ac:dyDescent="0.3">
      <c r="A19015">
        <v>0</v>
      </c>
      <c r="B19015">
        <v>2265620694</v>
      </c>
      <c r="C19015" t="s">
        <v>13332</v>
      </c>
      <c r="D19015" t="s">
        <v>109704</v>
      </c>
      <c r="E19015" t="s">
        <v>232259</v>
      </c>
    </row>
    <row r="19016" spans="1:5" x14ac:dyDescent="0.3">
      <c r="A19016">
        <v>0</v>
      </c>
      <c r="B19016">
        <v>2265621004</v>
      </c>
      <c r="C19016" t="s">
        <v>13333</v>
      </c>
      <c r="D19016" t="s">
        <v>107361</v>
      </c>
      <c r="E19016" t="s">
        <v>232260</v>
      </c>
    </row>
    <row r="19017" spans="1:5" x14ac:dyDescent="0.3">
      <c r="A19017">
        <v>0</v>
      </c>
      <c r="B19017">
        <v>2265621090</v>
      </c>
      <c r="C19017" t="s">
        <v>13334</v>
      </c>
      <c r="D19017" t="s">
        <v>109906</v>
      </c>
      <c r="E19017" t="s">
        <v>232261</v>
      </c>
    </row>
    <row r="19018" spans="1:5" x14ac:dyDescent="0.3">
      <c r="A19018">
        <v>0</v>
      </c>
      <c r="B19018">
        <v>2265621923</v>
      </c>
      <c r="C19018" t="s">
        <v>13335</v>
      </c>
      <c r="D19018" t="s">
        <v>105062</v>
      </c>
      <c r="E19018" t="s">
        <v>232262</v>
      </c>
    </row>
    <row r="19019" spans="1:5" x14ac:dyDescent="0.3">
      <c r="A19019">
        <v>0</v>
      </c>
      <c r="B19019">
        <v>2265622060</v>
      </c>
      <c r="C19019" t="s">
        <v>13336</v>
      </c>
      <c r="D19019" t="s">
        <v>109907</v>
      </c>
      <c r="E19019" t="s">
        <v>232263</v>
      </c>
    </row>
    <row r="19020" spans="1:5" x14ac:dyDescent="0.3">
      <c r="A19020">
        <v>0</v>
      </c>
      <c r="B19020">
        <v>2265622229</v>
      </c>
      <c r="C19020" t="s">
        <v>13337</v>
      </c>
      <c r="D19020" t="s">
        <v>95528</v>
      </c>
      <c r="E19020" t="s">
        <v>232264</v>
      </c>
    </row>
    <row r="19021" spans="1:5" x14ac:dyDescent="0.3">
      <c r="A19021">
        <v>0</v>
      </c>
      <c r="B19021">
        <v>2265622529</v>
      </c>
      <c r="C19021" t="s">
        <v>13338</v>
      </c>
      <c r="D19021" t="s">
        <v>109908</v>
      </c>
      <c r="E19021" t="s">
        <v>232265</v>
      </c>
    </row>
    <row r="19022" spans="1:5" x14ac:dyDescent="0.3">
      <c r="A19022">
        <v>0</v>
      </c>
      <c r="B19022">
        <v>2265622689</v>
      </c>
      <c r="C19022" t="s">
        <v>13339</v>
      </c>
      <c r="D19022" t="s">
        <v>109909</v>
      </c>
      <c r="E19022" t="s">
        <v>232266</v>
      </c>
    </row>
    <row r="19023" spans="1:5" x14ac:dyDescent="0.3">
      <c r="A19023">
        <v>0</v>
      </c>
      <c r="B19023">
        <v>2265623109</v>
      </c>
      <c r="C19023" t="s">
        <v>13340</v>
      </c>
      <c r="D19023" t="s">
        <v>109910</v>
      </c>
      <c r="E19023" t="s">
        <v>232267</v>
      </c>
    </row>
    <row r="19024" spans="1:5" x14ac:dyDescent="0.3">
      <c r="A19024">
        <v>0</v>
      </c>
      <c r="B19024">
        <v>2265623129</v>
      </c>
      <c r="C19024" t="s">
        <v>13340</v>
      </c>
      <c r="D19024" t="s">
        <v>109911</v>
      </c>
      <c r="E19024" t="s">
        <v>232268</v>
      </c>
    </row>
    <row r="19025" spans="1:5" x14ac:dyDescent="0.3">
      <c r="A19025">
        <v>0</v>
      </c>
      <c r="B19025">
        <v>2265623245</v>
      </c>
      <c r="C19025" t="s">
        <v>13341</v>
      </c>
      <c r="D19025" t="s">
        <v>102089</v>
      </c>
      <c r="E19025" t="s">
        <v>232269</v>
      </c>
    </row>
    <row r="19026" spans="1:5" x14ac:dyDescent="0.3">
      <c r="A19026">
        <v>0</v>
      </c>
      <c r="B19026">
        <v>2265623531</v>
      </c>
      <c r="C19026" t="s">
        <v>13342</v>
      </c>
      <c r="D19026" t="s">
        <v>104194</v>
      </c>
      <c r="E19026" t="s">
        <v>232270</v>
      </c>
    </row>
    <row r="19027" spans="1:5" x14ac:dyDescent="0.3">
      <c r="A19027">
        <v>0</v>
      </c>
      <c r="B19027">
        <v>2265623656</v>
      </c>
      <c r="C19027" t="s">
        <v>13343</v>
      </c>
      <c r="D19027" t="s">
        <v>109912</v>
      </c>
      <c r="E19027" t="s">
        <v>232271</v>
      </c>
    </row>
    <row r="19028" spans="1:5" x14ac:dyDescent="0.3">
      <c r="A19028">
        <v>0</v>
      </c>
      <c r="B19028">
        <v>2265623868</v>
      </c>
      <c r="C19028" t="s">
        <v>13344</v>
      </c>
      <c r="D19028" t="s">
        <v>109913</v>
      </c>
      <c r="E19028" t="s">
        <v>232272</v>
      </c>
    </row>
    <row r="19029" spans="1:5" x14ac:dyDescent="0.3">
      <c r="A19029">
        <v>0</v>
      </c>
      <c r="B19029">
        <v>2265623995</v>
      </c>
      <c r="C19029" t="s">
        <v>13345</v>
      </c>
      <c r="D19029" t="s">
        <v>109914</v>
      </c>
      <c r="E19029" t="s">
        <v>232273</v>
      </c>
    </row>
    <row r="19030" spans="1:5" x14ac:dyDescent="0.3">
      <c r="A19030">
        <v>0</v>
      </c>
      <c r="B19030">
        <v>2265624503</v>
      </c>
      <c r="C19030" t="s">
        <v>13346</v>
      </c>
      <c r="D19030" t="s">
        <v>109915</v>
      </c>
      <c r="E19030" t="s">
        <v>232274</v>
      </c>
    </row>
    <row r="19031" spans="1:5" x14ac:dyDescent="0.3">
      <c r="A19031">
        <v>0</v>
      </c>
      <c r="B19031">
        <v>2265624720</v>
      </c>
      <c r="C19031" t="s">
        <v>13347</v>
      </c>
      <c r="D19031" t="s">
        <v>109916</v>
      </c>
      <c r="E19031" t="s">
        <v>232275</v>
      </c>
    </row>
    <row r="19032" spans="1:5" x14ac:dyDescent="0.3">
      <c r="A19032">
        <v>0</v>
      </c>
      <c r="B19032">
        <v>2265625222</v>
      </c>
      <c r="C19032" t="s">
        <v>13348</v>
      </c>
      <c r="D19032" t="s">
        <v>109917</v>
      </c>
      <c r="E19032" t="s">
        <v>232276</v>
      </c>
    </row>
    <row r="19033" spans="1:5" x14ac:dyDescent="0.3">
      <c r="A19033">
        <v>0</v>
      </c>
      <c r="B19033">
        <v>2265625558</v>
      </c>
      <c r="C19033" t="s">
        <v>13349</v>
      </c>
      <c r="D19033" t="s">
        <v>109359</v>
      </c>
      <c r="E19033" t="s">
        <v>232277</v>
      </c>
    </row>
    <row r="19034" spans="1:5" x14ac:dyDescent="0.3">
      <c r="A19034">
        <v>0</v>
      </c>
      <c r="B19034">
        <v>2265625712</v>
      </c>
      <c r="C19034" t="s">
        <v>13350</v>
      </c>
      <c r="D19034" t="s">
        <v>98561</v>
      </c>
      <c r="E19034" t="s">
        <v>232278</v>
      </c>
    </row>
    <row r="19035" spans="1:5" x14ac:dyDescent="0.3">
      <c r="A19035">
        <v>0</v>
      </c>
      <c r="B19035">
        <v>2265626149</v>
      </c>
      <c r="C19035" t="s">
        <v>13351</v>
      </c>
      <c r="D19035" t="s">
        <v>109918</v>
      </c>
      <c r="E19035" t="s">
        <v>232279</v>
      </c>
    </row>
    <row r="19036" spans="1:5" x14ac:dyDescent="0.3">
      <c r="A19036">
        <v>0</v>
      </c>
      <c r="B19036">
        <v>2265626472</v>
      </c>
      <c r="C19036" t="s">
        <v>13352</v>
      </c>
      <c r="D19036" t="s">
        <v>109919</v>
      </c>
      <c r="E19036" t="s">
        <v>232280</v>
      </c>
    </row>
    <row r="19037" spans="1:5" x14ac:dyDescent="0.3">
      <c r="A19037">
        <v>0</v>
      </c>
      <c r="B19037">
        <v>2265626509</v>
      </c>
      <c r="C19037" t="s">
        <v>13352</v>
      </c>
      <c r="D19037" t="s">
        <v>109920</v>
      </c>
      <c r="E19037" t="s">
        <v>232281</v>
      </c>
    </row>
    <row r="19038" spans="1:5" x14ac:dyDescent="0.3">
      <c r="A19038">
        <v>0</v>
      </c>
      <c r="B19038">
        <v>2265626551</v>
      </c>
      <c r="C19038" t="s">
        <v>13352</v>
      </c>
      <c r="D19038" t="s">
        <v>109921</v>
      </c>
      <c r="E19038" t="s">
        <v>232282</v>
      </c>
    </row>
    <row r="19039" spans="1:5" x14ac:dyDescent="0.3">
      <c r="A19039">
        <v>0</v>
      </c>
      <c r="B19039">
        <v>2265626669</v>
      </c>
      <c r="C19039" t="s">
        <v>13353</v>
      </c>
      <c r="D19039" t="s">
        <v>109922</v>
      </c>
      <c r="E19039" t="s">
        <v>232283</v>
      </c>
    </row>
    <row r="19040" spans="1:5" x14ac:dyDescent="0.3">
      <c r="A19040">
        <v>0</v>
      </c>
      <c r="B19040">
        <v>2265626838</v>
      </c>
      <c r="C19040" t="s">
        <v>13354</v>
      </c>
      <c r="D19040" t="s">
        <v>109923</v>
      </c>
      <c r="E19040" t="s">
        <v>232284</v>
      </c>
    </row>
    <row r="19041" spans="1:5" x14ac:dyDescent="0.3">
      <c r="A19041">
        <v>0</v>
      </c>
      <c r="B19041">
        <v>2265627731</v>
      </c>
      <c r="C19041" t="s">
        <v>13355</v>
      </c>
      <c r="D19041" t="s">
        <v>109924</v>
      </c>
      <c r="E19041" t="s">
        <v>232285</v>
      </c>
    </row>
    <row r="19042" spans="1:5" x14ac:dyDescent="0.3">
      <c r="A19042">
        <v>0</v>
      </c>
      <c r="B19042">
        <v>2265628137</v>
      </c>
      <c r="C19042" t="s">
        <v>13356</v>
      </c>
      <c r="D19042" t="s">
        <v>109925</v>
      </c>
      <c r="E19042" t="s">
        <v>232286</v>
      </c>
    </row>
    <row r="19043" spans="1:5" x14ac:dyDescent="0.3">
      <c r="A19043">
        <v>0</v>
      </c>
      <c r="B19043">
        <v>2265628238</v>
      </c>
      <c r="C19043" t="s">
        <v>13356</v>
      </c>
      <c r="D19043" t="s">
        <v>109926</v>
      </c>
      <c r="E19043" t="s">
        <v>232287</v>
      </c>
    </row>
    <row r="19044" spans="1:5" x14ac:dyDescent="0.3">
      <c r="A19044">
        <v>0</v>
      </c>
      <c r="B19044">
        <v>2265628295</v>
      </c>
      <c r="C19044" t="s">
        <v>13357</v>
      </c>
      <c r="D19044" t="s">
        <v>109927</v>
      </c>
      <c r="E19044" t="s">
        <v>232288</v>
      </c>
    </row>
    <row r="19045" spans="1:5" x14ac:dyDescent="0.3">
      <c r="A19045">
        <v>0</v>
      </c>
      <c r="B19045">
        <v>2265628411</v>
      </c>
      <c r="C19045" t="s">
        <v>13358</v>
      </c>
      <c r="D19045" t="s">
        <v>109928</v>
      </c>
      <c r="E19045" t="s">
        <v>232289</v>
      </c>
    </row>
    <row r="19046" spans="1:5" x14ac:dyDescent="0.3">
      <c r="A19046">
        <v>0</v>
      </c>
      <c r="B19046">
        <v>2265628454</v>
      </c>
      <c r="C19046" t="s">
        <v>13358</v>
      </c>
      <c r="D19046" t="s">
        <v>109929</v>
      </c>
      <c r="E19046" t="s">
        <v>232290</v>
      </c>
    </row>
    <row r="19047" spans="1:5" x14ac:dyDescent="0.3">
      <c r="A19047">
        <v>0</v>
      </c>
      <c r="B19047">
        <v>2265628476</v>
      </c>
      <c r="C19047" t="s">
        <v>13358</v>
      </c>
      <c r="D19047" t="s">
        <v>109930</v>
      </c>
      <c r="E19047" t="s">
        <v>232291</v>
      </c>
    </row>
    <row r="19048" spans="1:5" x14ac:dyDescent="0.3">
      <c r="A19048">
        <v>0</v>
      </c>
      <c r="B19048">
        <v>2265628842</v>
      </c>
      <c r="C19048" t="s">
        <v>13359</v>
      </c>
      <c r="D19048" t="s">
        <v>109931</v>
      </c>
      <c r="E19048" t="s">
        <v>232292</v>
      </c>
    </row>
    <row r="19049" spans="1:5" x14ac:dyDescent="0.3">
      <c r="A19049">
        <v>0</v>
      </c>
      <c r="B19049">
        <v>2265629494</v>
      </c>
      <c r="C19049" t="s">
        <v>13360</v>
      </c>
      <c r="D19049" t="s">
        <v>109932</v>
      </c>
      <c r="E19049" t="s">
        <v>232293</v>
      </c>
    </row>
    <row r="19050" spans="1:5" x14ac:dyDescent="0.3">
      <c r="A19050">
        <v>0</v>
      </c>
      <c r="B19050">
        <v>2265629941</v>
      </c>
      <c r="C19050" t="s">
        <v>13361</v>
      </c>
      <c r="D19050" t="s">
        <v>109933</v>
      </c>
      <c r="E19050" t="s">
        <v>232294</v>
      </c>
    </row>
    <row r="19051" spans="1:5" x14ac:dyDescent="0.3">
      <c r="A19051">
        <v>0</v>
      </c>
      <c r="B19051">
        <v>2265629957</v>
      </c>
      <c r="C19051" t="s">
        <v>13361</v>
      </c>
      <c r="D19051" t="s">
        <v>93892</v>
      </c>
      <c r="E19051" t="s">
        <v>232295</v>
      </c>
    </row>
    <row r="19052" spans="1:5" x14ac:dyDescent="0.3">
      <c r="A19052">
        <v>0</v>
      </c>
      <c r="B19052">
        <v>2265630054</v>
      </c>
      <c r="C19052" t="s">
        <v>13361</v>
      </c>
      <c r="D19052" t="s">
        <v>109934</v>
      </c>
      <c r="E19052" t="s">
        <v>232296</v>
      </c>
    </row>
    <row r="19053" spans="1:5" x14ac:dyDescent="0.3">
      <c r="A19053">
        <v>0</v>
      </c>
      <c r="B19053">
        <v>2265630616</v>
      </c>
      <c r="C19053" t="s">
        <v>13362</v>
      </c>
      <c r="D19053" t="s">
        <v>109935</v>
      </c>
      <c r="E19053" t="s">
        <v>232297</v>
      </c>
    </row>
    <row r="19054" spans="1:5" x14ac:dyDescent="0.3">
      <c r="A19054">
        <v>0</v>
      </c>
      <c r="B19054">
        <v>2265630649</v>
      </c>
      <c r="C19054" t="s">
        <v>13362</v>
      </c>
      <c r="D19054" t="s">
        <v>109936</v>
      </c>
      <c r="E19054" t="s">
        <v>232298</v>
      </c>
    </row>
    <row r="19055" spans="1:5" x14ac:dyDescent="0.3">
      <c r="A19055">
        <v>0</v>
      </c>
      <c r="B19055">
        <v>2265630682</v>
      </c>
      <c r="C19055" t="s">
        <v>13362</v>
      </c>
      <c r="D19055" t="s">
        <v>109937</v>
      </c>
      <c r="E19055" t="s">
        <v>232299</v>
      </c>
    </row>
    <row r="19056" spans="1:5" x14ac:dyDescent="0.3">
      <c r="A19056">
        <v>0</v>
      </c>
      <c r="B19056">
        <v>2265630769</v>
      </c>
      <c r="C19056" t="s">
        <v>13363</v>
      </c>
      <c r="D19056" t="s">
        <v>109938</v>
      </c>
      <c r="E19056" t="s">
        <v>232300</v>
      </c>
    </row>
    <row r="19057" spans="1:5" x14ac:dyDescent="0.3">
      <c r="A19057">
        <v>0</v>
      </c>
      <c r="B19057">
        <v>2265631450</v>
      </c>
      <c r="C19057" t="s">
        <v>13364</v>
      </c>
      <c r="D19057" t="s">
        <v>109939</v>
      </c>
      <c r="E19057" t="s">
        <v>232301</v>
      </c>
    </row>
    <row r="19058" spans="1:5" x14ac:dyDescent="0.3">
      <c r="A19058">
        <v>0</v>
      </c>
      <c r="B19058">
        <v>2265631690</v>
      </c>
      <c r="C19058" t="s">
        <v>13365</v>
      </c>
      <c r="D19058" t="s">
        <v>109940</v>
      </c>
      <c r="E19058" t="s">
        <v>232302</v>
      </c>
    </row>
    <row r="19059" spans="1:5" x14ac:dyDescent="0.3">
      <c r="A19059">
        <v>0</v>
      </c>
      <c r="B19059">
        <v>2265631931</v>
      </c>
      <c r="C19059" t="s">
        <v>13366</v>
      </c>
      <c r="D19059" t="s">
        <v>109941</v>
      </c>
      <c r="E19059" t="s">
        <v>232303</v>
      </c>
    </row>
    <row r="19060" spans="1:5" x14ac:dyDescent="0.3">
      <c r="A19060">
        <v>0</v>
      </c>
      <c r="B19060">
        <v>2265632153</v>
      </c>
      <c r="C19060" t="s">
        <v>13366</v>
      </c>
      <c r="D19060" t="s">
        <v>109500</v>
      </c>
      <c r="E19060" t="s">
        <v>232304</v>
      </c>
    </row>
    <row r="19061" spans="1:5" x14ac:dyDescent="0.3">
      <c r="A19061">
        <v>0</v>
      </c>
      <c r="B19061">
        <v>2265632263</v>
      </c>
      <c r="C19061" t="s">
        <v>13366</v>
      </c>
      <c r="D19061" t="s">
        <v>109942</v>
      </c>
      <c r="E19061" t="s">
        <v>232305</v>
      </c>
    </row>
    <row r="19062" spans="1:5" x14ac:dyDescent="0.3">
      <c r="A19062">
        <v>0</v>
      </c>
      <c r="B19062">
        <v>2265632668</v>
      </c>
      <c r="C19062" t="s">
        <v>13367</v>
      </c>
      <c r="D19062" t="s">
        <v>109943</v>
      </c>
      <c r="E19062" t="s">
        <v>232306</v>
      </c>
    </row>
    <row r="19063" spans="1:5" x14ac:dyDescent="0.3">
      <c r="A19063">
        <v>0</v>
      </c>
      <c r="B19063">
        <v>2265632730</v>
      </c>
      <c r="C19063" t="s">
        <v>13367</v>
      </c>
      <c r="D19063" t="s">
        <v>109944</v>
      </c>
      <c r="E19063" t="s">
        <v>232307</v>
      </c>
    </row>
    <row r="19064" spans="1:5" x14ac:dyDescent="0.3">
      <c r="A19064">
        <v>0</v>
      </c>
      <c r="B19064">
        <v>2265632847</v>
      </c>
      <c r="C19064" t="s">
        <v>13367</v>
      </c>
      <c r="D19064" t="s">
        <v>109945</v>
      </c>
      <c r="E19064" t="s">
        <v>232308</v>
      </c>
    </row>
    <row r="19065" spans="1:5" x14ac:dyDescent="0.3">
      <c r="A19065">
        <v>0</v>
      </c>
      <c r="B19065">
        <v>2265634146</v>
      </c>
      <c r="C19065" t="s">
        <v>13368</v>
      </c>
      <c r="D19065" t="s">
        <v>109946</v>
      </c>
      <c r="E19065" t="s">
        <v>232309</v>
      </c>
    </row>
    <row r="19066" spans="1:5" x14ac:dyDescent="0.3">
      <c r="A19066">
        <v>0</v>
      </c>
      <c r="B19066">
        <v>2265634471</v>
      </c>
      <c r="C19066" t="s">
        <v>13369</v>
      </c>
      <c r="D19066" t="s">
        <v>109947</v>
      </c>
      <c r="E19066" t="s">
        <v>232310</v>
      </c>
    </row>
    <row r="19067" spans="1:5" x14ac:dyDescent="0.3">
      <c r="A19067">
        <v>0</v>
      </c>
      <c r="B19067">
        <v>2265634473</v>
      </c>
      <c r="C19067" t="s">
        <v>13369</v>
      </c>
      <c r="D19067" t="s">
        <v>94639</v>
      </c>
      <c r="E19067" t="s">
        <v>232311</v>
      </c>
    </row>
    <row r="19068" spans="1:5" x14ac:dyDescent="0.3">
      <c r="A19068">
        <v>0</v>
      </c>
      <c r="B19068">
        <v>2265634689</v>
      </c>
      <c r="C19068" t="s">
        <v>13370</v>
      </c>
      <c r="D19068" t="s">
        <v>109948</v>
      </c>
      <c r="E19068" t="s">
        <v>232312</v>
      </c>
    </row>
    <row r="19069" spans="1:5" x14ac:dyDescent="0.3">
      <c r="A19069">
        <v>0</v>
      </c>
      <c r="B19069">
        <v>2265635002</v>
      </c>
      <c r="C19069" t="s">
        <v>13371</v>
      </c>
      <c r="D19069" t="s">
        <v>109920</v>
      </c>
      <c r="E19069" t="s">
        <v>232313</v>
      </c>
    </row>
    <row r="19070" spans="1:5" x14ac:dyDescent="0.3">
      <c r="A19070">
        <v>0</v>
      </c>
      <c r="B19070">
        <v>2265635471</v>
      </c>
      <c r="C19070" t="s">
        <v>13372</v>
      </c>
      <c r="D19070" t="s">
        <v>109949</v>
      </c>
      <c r="E19070" t="s">
        <v>232314</v>
      </c>
    </row>
    <row r="19071" spans="1:5" x14ac:dyDescent="0.3">
      <c r="A19071">
        <v>0</v>
      </c>
      <c r="B19071">
        <v>2265635542</v>
      </c>
      <c r="C19071" t="s">
        <v>13373</v>
      </c>
      <c r="D19071" t="s">
        <v>109378</v>
      </c>
      <c r="E19071" t="s">
        <v>232315</v>
      </c>
    </row>
    <row r="19072" spans="1:5" x14ac:dyDescent="0.3">
      <c r="A19072">
        <v>0</v>
      </c>
      <c r="B19072">
        <v>2265635632</v>
      </c>
      <c r="C19072" t="s">
        <v>13373</v>
      </c>
      <c r="D19072" t="s">
        <v>105768</v>
      </c>
      <c r="E19072" t="s">
        <v>232316</v>
      </c>
    </row>
    <row r="19073" spans="1:5" x14ac:dyDescent="0.3">
      <c r="A19073">
        <v>0</v>
      </c>
      <c r="B19073">
        <v>2265635688</v>
      </c>
      <c r="C19073" t="s">
        <v>13373</v>
      </c>
      <c r="D19073" t="s">
        <v>109950</v>
      </c>
      <c r="E19073" t="s">
        <v>232317</v>
      </c>
    </row>
    <row r="19074" spans="1:5" x14ac:dyDescent="0.3">
      <c r="A19074">
        <v>0</v>
      </c>
      <c r="B19074">
        <v>2265635756</v>
      </c>
      <c r="C19074" t="s">
        <v>13374</v>
      </c>
      <c r="D19074" t="s">
        <v>109951</v>
      </c>
      <c r="E19074" t="s">
        <v>232318</v>
      </c>
    </row>
    <row r="19075" spans="1:5" x14ac:dyDescent="0.3">
      <c r="A19075">
        <v>0</v>
      </c>
      <c r="B19075">
        <v>2265636003</v>
      </c>
      <c r="C19075" t="s">
        <v>13375</v>
      </c>
      <c r="D19075" t="s">
        <v>109952</v>
      </c>
      <c r="E19075" t="s">
        <v>232319</v>
      </c>
    </row>
    <row r="19076" spans="1:5" x14ac:dyDescent="0.3">
      <c r="A19076">
        <v>0</v>
      </c>
      <c r="B19076">
        <v>2265636154</v>
      </c>
      <c r="C19076" t="s">
        <v>13376</v>
      </c>
      <c r="D19076" t="s">
        <v>109953</v>
      </c>
      <c r="E19076" t="s">
        <v>232320</v>
      </c>
    </row>
    <row r="19077" spans="1:5" x14ac:dyDescent="0.3">
      <c r="A19077">
        <v>0</v>
      </c>
      <c r="B19077">
        <v>2265636298</v>
      </c>
      <c r="C19077" t="s">
        <v>13376</v>
      </c>
      <c r="D19077" t="s">
        <v>109954</v>
      </c>
      <c r="E19077" t="s">
        <v>232321</v>
      </c>
    </row>
    <row r="19078" spans="1:5" x14ac:dyDescent="0.3">
      <c r="A19078">
        <v>0</v>
      </c>
      <c r="B19078">
        <v>2265636352</v>
      </c>
      <c r="C19078" t="s">
        <v>13377</v>
      </c>
      <c r="D19078" t="s">
        <v>109955</v>
      </c>
      <c r="E19078" t="s">
        <v>232322</v>
      </c>
    </row>
    <row r="19079" spans="1:5" x14ac:dyDescent="0.3">
      <c r="A19079">
        <v>0</v>
      </c>
      <c r="B19079">
        <v>2265636438</v>
      </c>
      <c r="C19079" t="s">
        <v>13377</v>
      </c>
      <c r="D19079" t="s">
        <v>100946</v>
      </c>
      <c r="E19079" t="s">
        <v>232323</v>
      </c>
    </row>
    <row r="19080" spans="1:5" x14ac:dyDescent="0.3">
      <c r="A19080">
        <v>0</v>
      </c>
      <c r="B19080">
        <v>2265636916</v>
      </c>
      <c r="C19080" t="s">
        <v>13378</v>
      </c>
      <c r="D19080" t="s">
        <v>109956</v>
      </c>
      <c r="E19080" t="s">
        <v>232324</v>
      </c>
    </row>
    <row r="19081" spans="1:5" x14ac:dyDescent="0.3">
      <c r="A19081">
        <v>0</v>
      </c>
      <c r="B19081">
        <v>2265637498</v>
      </c>
      <c r="C19081" t="s">
        <v>13379</v>
      </c>
      <c r="D19081" t="s">
        <v>109957</v>
      </c>
      <c r="E19081" t="s">
        <v>232325</v>
      </c>
    </row>
    <row r="19082" spans="1:5" x14ac:dyDescent="0.3">
      <c r="A19082">
        <v>0</v>
      </c>
      <c r="B19082">
        <v>2265637524</v>
      </c>
      <c r="C19082" t="s">
        <v>13379</v>
      </c>
      <c r="D19082" t="s">
        <v>109958</v>
      </c>
      <c r="E19082" t="s">
        <v>232326</v>
      </c>
    </row>
    <row r="19083" spans="1:5" x14ac:dyDescent="0.3">
      <c r="A19083">
        <v>0</v>
      </c>
      <c r="B19083">
        <v>2265638262</v>
      </c>
      <c r="C19083" t="s">
        <v>13380</v>
      </c>
      <c r="D19083" t="s">
        <v>109959</v>
      </c>
      <c r="E19083" t="s">
        <v>232327</v>
      </c>
    </row>
    <row r="19084" spans="1:5" x14ac:dyDescent="0.3">
      <c r="A19084">
        <v>0</v>
      </c>
      <c r="B19084">
        <v>2265638286</v>
      </c>
      <c r="C19084" t="s">
        <v>13380</v>
      </c>
      <c r="D19084" t="s">
        <v>109960</v>
      </c>
      <c r="E19084" t="s">
        <v>232328</v>
      </c>
    </row>
    <row r="19085" spans="1:5" x14ac:dyDescent="0.3">
      <c r="A19085">
        <v>0</v>
      </c>
      <c r="B19085">
        <v>2265638605</v>
      </c>
      <c r="C19085" t="s">
        <v>13381</v>
      </c>
      <c r="D19085" t="s">
        <v>109961</v>
      </c>
      <c r="E19085" t="s">
        <v>232329</v>
      </c>
    </row>
    <row r="19086" spans="1:5" x14ac:dyDescent="0.3">
      <c r="A19086">
        <v>0</v>
      </c>
      <c r="B19086">
        <v>2265638932</v>
      </c>
      <c r="C19086" t="s">
        <v>13382</v>
      </c>
      <c r="D19086" t="s">
        <v>109962</v>
      </c>
      <c r="E19086" t="s">
        <v>232330</v>
      </c>
    </row>
    <row r="19087" spans="1:5" x14ac:dyDescent="0.3">
      <c r="A19087">
        <v>0</v>
      </c>
      <c r="B19087">
        <v>2265639026</v>
      </c>
      <c r="C19087" t="s">
        <v>13383</v>
      </c>
      <c r="D19087" t="s">
        <v>109963</v>
      </c>
      <c r="E19087" t="s">
        <v>232331</v>
      </c>
    </row>
    <row r="19088" spans="1:5" x14ac:dyDescent="0.3">
      <c r="A19088">
        <v>0</v>
      </c>
      <c r="B19088">
        <v>2265639091</v>
      </c>
      <c r="C19088" t="s">
        <v>13383</v>
      </c>
      <c r="D19088" t="s">
        <v>108318</v>
      </c>
      <c r="E19088" t="s">
        <v>232332</v>
      </c>
    </row>
    <row r="19089" spans="1:5" x14ac:dyDescent="0.3">
      <c r="A19089">
        <v>0</v>
      </c>
      <c r="B19089">
        <v>2265639137</v>
      </c>
      <c r="C19089" t="s">
        <v>13384</v>
      </c>
      <c r="D19089" t="s">
        <v>109964</v>
      </c>
      <c r="E19089" t="s">
        <v>232333</v>
      </c>
    </row>
    <row r="19090" spans="1:5" x14ac:dyDescent="0.3">
      <c r="A19090">
        <v>0</v>
      </c>
      <c r="B19090">
        <v>2265639217</v>
      </c>
      <c r="C19090" t="s">
        <v>13384</v>
      </c>
      <c r="D19090" t="s">
        <v>109965</v>
      </c>
      <c r="E19090" t="s">
        <v>232334</v>
      </c>
    </row>
    <row r="19091" spans="1:5" x14ac:dyDescent="0.3">
      <c r="A19091">
        <v>0</v>
      </c>
      <c r="B19091">
        <v>2265639333</v>
      </c>
      <c r="C19091" t="s">
        <v>13385</v>
      </c>
      <c r="D19091" t="s">
        <v>109966</v>
      </c>
      <c r="E19091" t="s">
        <v>232335</v>
      </c>
    </row>
    <row r="19092" spans="1:5" x14ac:dyDescent="0.3">
      <c r="A19092">
        <v>0</v>
      </c>
      <c r="B19092">
        <v>2265639643</v>
      </c>
      <c r="C19092" t="s">
        <v>13386</v>
      </c>
      <c r="D19092" t="s">
        <v>109967</v>
      </c>
      <c r="E19092" t="s">
        <v>232336</v>
      </c>
    </row>
    <row r="19093" spans="1:5" x14ac:dyDescent="0.3">
      <c r="A19093">
        <v>0</v>
      </c>
      <c r="B19093">
        <v>2265639795</v>
      </c>
      <c r="C19093" t="s">
        <v>13387</v>
      </c>
      <c r="D19093" t="s">
        <v>109968</v>
      </c>
      <c r="E19093" t="s">
        <v>232337</v>
      </c>
    </row>
    <row r="19094" spans="1:5" x14ac:dyDescent="0.3">
      <c r="A19094">
        <v>0</v>
      </c>
      <c r="B19094">
        <v>2265639929</v>
      </c>
      <c r="C19094" t="s">
        <v>13388</v>
      </c>
      <c r="D19094" t="s">
        <v>109969</v>
      </c>
      <c r="E19094" t="s">
        <v>232338</v>
      </c>
    </row>
    <row r="19095" spans="1:5" x14ac:dyDescent="0.3">
      <c r="A19095">
        <v>0</v>
      </c>
      <c r="B19095">
        <v>2265640678</v>
      </c>
      <c r="C19095" t="s">
        <v>13389</v>
      </c>
      <c r="D19095" t="s">
        <v>109427</v>
      </c>
      <c r="E19095" t="s">
        <v>232339</v>
      </c>
    </row>
    <row r="19096" spans="1:5" x14ac:dyDescent="0.3">
      <c r="A19096">
        <v>0</v>
      </c>
      <c r="B19096">
        <v>2265641176</v>
      </c>
      <c r="C19096" t="s">
        <v>13390</v>
      </c>
      <c r="D19096" t="s">
        <v>109970</v>
      </c>
      <c r="E19096" t="s">
        <v>232340</v>
      </c>
    </row>
    <row r="19097" spans="1:5" x14ac:dyDescent="0.3">
      <c r="A19097">
        <v>0</v>
      </c>
      <c r="B19097">
        <v>2265641213</v>
      </c>
      <c r="C19097" t="s">
        <v>13391</v>
      </c>
      <c r="D19097" t="s">
        <v>109971</v>
      </c>
      <c r="E19097" t="s">
        <v>232341</v>
      </c>
    </row>
    <row r="19098" spans="1:5" x14ac:dyDescent="0.3">
      <c r="A19098">
        <v>0</v>
      </c>
      <c r="B19098">
        <v>2265641288</v>
      </c>
      <c r="C19098" t="s">
        <v>13391</v>
      </c>
      <c r="D19098" t="s">
        <v>109972</v>
      </c>
      <c r="E19098" t="s">
        <v>232342</v>
      </c>
    </row>
    <row r="19099" spans="1:5" x14ac:dyDescent="0.3">
      <c r="A19099">
        <v>0</v>
      </c>
      <c r="B19099">
        <v>2265641822</v>
      </c>
      <c r="C19099" t="s">
        <v>13392</v>
      </c>
      <c r="D19099" t="s">
        <v>97922</v>
      </c>
      <c r="E19099" t="s">
        <v>232343</v>
      </c>
    </row>
    <row r="19100" spans="1:5" x14ac:dyDescent="0.3">
      <c r="A19100">
        <v>0</v>
      </c>
      <c r="B19100">
        <v>2265642057</v>
      </c>
      <c r="C19100" t="s">
        <v>13393</v>
      </c>
      <c r="D19100" t="s">
        <v>109973</v>
      </c>
      <c r="E19100" t="s">
        <v>232344</v>
      </c>
    </row>
    <row r="19101" spans="1:5" x14ac:dyDescent="0.3">
      <c r="A19101">
        <v>0</v>
      </c>
      <c r="B19101">
        <v>2265642493</v>
      </c>
      <c r="C19101" t="s">
        <v>13394</v>
      </c>
      <c r="D19101" t="s">
        <v>109974</v>
      </c>
      <c r="E19101" t="s">
        <v>232345</v>
      </c>
    </row>
    <row r="19102" spans="1:5" x14ac:dyDescent="0.3">
      <c r="A19102">
        <v>0</v>
      </c>
      <c r="B19102">
        <v>2265642722</v>
      </c>
      <c r="C19102" t="s">
        <v>13395</v>
      </c>
      <c r="D19102" t="s">
        <v>109975</v>
      </c>
      <c r="E19102" t="s">
        <v>232346</v>
      </c>
    </row>
    <row r="19103" spans="1:5" x14ac:dyDescent="0.3">
      <c r="A19103">
        <v>0</v>
      </c>
      <c r="B19103">
        <v>2265643481</v>
      </c>
      <c r="C19103" t="s">
        <v>13396</v>
      </c>
      <c r="D19103" t="s">
        <v>109976</v>
      </c>
      <c r="E19103" t="s">
        <v>232347</v>
      </c>
    </row>
    <row r="19104" spans="1:5" x14ac:dyDescent="0.3">
      <c r="A19104">
        <v>0</v>
      </c>
      <c r="B19104">
        <v>2265643710</v>
      </c>
      <c r="C19104" t="s">
        <v>13397</v>
      </c>
      <c r="D19104" t="s">
        <v>107239</v>
      </c>
      <c r="E19104" t="s">
        <v>232348</v>
      </c>
    </row>
    <row r="19105" spans="1:5" x14ac:dyDescent="0.3">
      <c r="A19105">
        <v>0</v>
      </c>
      <c r="B19105">
        <v>2265644285</v>
      </c>
      <c r="C19105" t="s">
        <v>13398</v>
      </c>
      <c r="D19105" t="s">
        <v>109977</v>
      </c>
      <c r="E19105" t="s">
        <v>232349</v>
      </c>
    </row>
    <row r="19106" spans="1:5" x14ac:dyDescent="0.3">
      <c r="A19106">
        <v>0</v>
      </c>
      <c r="B19106">
        <v>2265644451</v>
      </c>
      <c r="C19106" t="s">
        <v>13399</v>
      </c>
      <c r="D19106" t="s">
        <v>100318</v>
      </c>
      <c r="E19106" t="s">
        <v>232350</v>
      </c>
    </row>
    <row r="19107" spans="1:5" x14ac:dyDescent="0.3">
      <c r="A19107">
        <v>0</v>
      </c>
      <c r="B19107">
        <v>2265644623</v>
      </c>
      <c r="C19107" t="s">
        <v>13400</v>
      </c>
      <c r="D19107" t="s">
        <v>109978</v>
      </c>
      <c r="E19107" t="s">
        <v>232351</v>
      </c>
    </row>
    <row r="19108" spans="1:5" x14ac:dyDescent="0.3">
      <c r="A19108">
        <v>0</v>
      </c>
      <c r="B19108">
        <v>2265644839</v>
      </c>
      <c r="C19108" t="s">
        <v>13401</v>
      </c>
      <c r="D19108" t="s">
        <v>109979</v>
      </c>
      <c r="E19108" t="s">
        <v>232352</v>
      </c>
    </row>
    <row r="19109" spans="1:5" x14ac:dyDescent="0.3">
      <c r="A19109">
        <v>0</v>
      </c>
      <c r="B19109">
        <v>2265644941</v>
      </c>
      <c r="C19109" t="s">
        <v>13402</v>
      </c>
      <c r="D19109" t="s">
        <v>109980</v>
      </c>
      <c r="E19109" t="s">
        <v>232353</v>
      </c>
    </row>
    <row r="19110" spans="1:5" x14ac:dyDescent="0.3">
      <c r="A19110">
        <v>0</v>
      </c>
      <c r="B19110">
        <v>2265645043</v>
      </c>
      <c r="C19110" t="s">
        <v>13403</v>
      </c>
      <c r="D19110" t="s">
        <v>109981</v>
      </c>
      <c r="E19110" t="s">
        <v>232354</v>
      </c>
    </row>
    <row r="19111" spans="1:5" x14ac:dyDescent="0.3">
      <c r="A19111">
        <v>0</v>
      </c>
      <c r="B19111">
        <v>2265645489</v>
      </c>
      <c r="C19111" t="s">
        <v>13404</v>
      </c>
      <c r="D19111" t="s">
        <v>109982</v>
      </c>
      <c r="E19111" t="s">
        <v>232355</v>
      </c>
    </row>
    <row r="19112" spans="1:5" x14ac:dyDescent="0.3">
      <c r="A19112">
        <v>0</v>
      </c>
      <c r="B19112">
        <v>2265646172</v>
      </c>
      <c r="C19112" t="s">
        <v>13405</v>
      </c>
      <c r="D19112" t="s">
        <v>109906</v>
      </c>
      <c r="E19112" t="s">
        <v>232356</v>
      </c>
    </row>
    <row r="19113" spans="1:5" x14ac:dyDescent="0.3">
      <c r="A19113">
        <v>0</v>
      </c>
      <c r="B19113">
        <v>2265646377</v>
      </c>
      <c r="C19113" t="s">
        <v>13406</v>
      </c>
      <c r="D19113" t="s">
        <v>109983</v>
      </c>
      <c r="E19113" t="s">
        <v>232357</v>
      </c>
    </row>
    <row r="19114" spans="1:5" x14ac:dyDescent="0.3">
      <c r="A19114">
        <v>0</v>
      </c>
      <c r="B19114">
        <v>2265646425</v>
      </c>
      <c r="C19114" t="s">
        <v>13406</v>
      </c>
      <c r="D19114" t="s">
        <v>109984</v>
      </c>
      <c r="E19114" t="s">
        <v>232358</v>
      </c>
    </row>
    <row r="19115" spans="1:5" x14ac:dyDescent="0.3">
      <c r="A19115">
        <v>0</v>
      </c>
      <c r="B19115">
        <v>2265646500</v>
      </c>
      <c r="C19115" t="s">
        <v>13407</v>
      </c>
      <c r="D19115" t="s">
        <v>109985</v>
      </c>
      <c r="E19115" t="s">
        <v>232359</v>
      </c>
    </row>
    <row r="19116" spans="1:5" x14ac:dyDescent="0.3">
      <c r="A19116">
        <v>0</v>
      </c>
      <c r="B19116">
        <v>2265646745</v>
      </c>
      <c r="C19116" t="s">
        <v>13408</v>
      </c>
      <c r="D19116" t="s">
        <v>109986</v>
      </c>
      <c r="E19116" t="s">
        <v>232360</v>
      </c>
    </row>
    <row r="19117" spans="1:5" x14ac:dyDescent="0.3">
      <c r="A19117">
        <v>0</v>
      </c>
      <c r="B19117">
        <v>2265646926</v>
      </c>
      <c r="C19117" t="s">
        <v>13409</v>
      </c>
      <c r="D19117" t="s">
        <v>109987</v>
      </c>
      <c r="E19117" t="s">
        <v>232361</v>
      </c>
    </row>
    <row r="19118" spans="1:5" x14ac:dyDescent="0.3">
      <c r="A19118">
        <v>0</v>
      </c>
      <c r="B19118">
        <v>2265647191</v>
      </c>
      <c r="C19118" t="s">
        <v>13410</v>
      </c>
      <c r="D19118" t="s">
        <v>106222</v>
      </c>
      <c r="E19118" t="s">
        <v>232362</v>
      </c>
    </row>
    <row r="19119" spans="1:5" x14ac:dyDescent="0.3">
      <c r="A19119">
        <v>0</v>
      </c>
      <c r="B19119">
        <v>2265647359</v>
      </c>
      <c r="C19119" t="s">
        <v>13411</v>
      </c>
      <c r="D19119" t="s">
        <v>109988</v>
      </c>
      <c r="E19119" t="s">
        <v>232363</v>
      </c>
    </row>
    <row r="19120" spans="1:5" x14ac:dyDescent="0.3">
      <c r="A19120">
        <v>0</v>
      </c>
      <c r="B19120">
        <v>2265647994</v>
      </c>
      <c r="C19120" t="s">
        <v>13412</v>
      </c>
      <c r="D19120" t="s">
        <v>109989</v>
      </c>
      <c r="E19120" t="s">
        <v>232364</v>
      </c>
    </row>
    <row r="19121" spans="1:5" x14ac:dyDescent="0.3">
      <c r="A19121">
        <v>0</v>
      </c>
      <c r="B19121">
        <v>2265648429</v>
      </c>
      <c r="C19121" t="s">
        <v>13413</v>
      </c>
      <c r="D19121" t="s">
        <v>109990</v>
      </c>
      <c r="E19121" t="s">
        <v>232365</v>
      </c>
    </row>
    <row r="19122" spans="1:5" x14ac:dyDescent="0.3">
      <c r="A19122">
        <v>0</v>
      </c>
      <c r="B19122">
        <v>2265648433</v>
      </c>
      <c r="C19122" t="s">
        <v>13413</v>
      </c>
      <c r="D19122" t="s">
        <v>109991</v>
      </c>
      <c r="E19122" t="s">
        <v>232366</v>
      </c>
    </row>
    <row r="19123" spans="1:5" x14ac:dyDescent="0.3">
      <c r="A19123">
        <v>0</v>
      </c>
      <c r="B19123">
        <v>2265648597</v>
      </c>
      <c r="C19123" t="s">
        <v>13414</v>
      </c>
      <c r="D19123" t="s">
        <v>109992</v>
      </c>
      <c r="E19123" t="s">
        <v>232367</v>
      </c>
    </row>
    <row r="19124" spans="1:5" x14ac:dyDescent="0.3">
      <c r="A19124">
        <v>0</v>
      </c>
      <c r="B19124">
        <v>2265648718</v>
      </c>
      <c r="C19124" t="s">
        <v>13415</v>
      </c>
      <c r="D19124" t="s">
        <v>109993</v>
      </c>
      <c r="E19124" t="s">
        <v>232368</v>
      </c>
    </row>
    <row r="19125" spans="1:5" x14ac:dyDescent="0.3">
      <c r="A19125">
        <v>0</v>
      </c>
      <c r="B19125">
        <v>2265649179</v>
      </c>
      <c r="C19125" t="s">
        <v>13416</v>
      </c>
      <c r="D19125" t="s">
        <v>109994</v>
      </c>
      <c r="E19125" t="s">
        <v>232369</v>
      </c>
    </row>
    <row r="19126" spans="1:5" x14ac:dyDescent="0.3">
      <c r="A19126">
        <v>0</v>
      </c>
      <c r="B19126">
        <v>2265649211</v>
      </c>
      <c r="C19126" t="s">
        <v>13417</v>
      </c>
      <c r="D19126" t="s">
        <v>109959</v>
      </c>
      <c r="E19126" t="s">
        <v>232370</v>
      </c>
    </row>
    <row r="19127" spans="1:5" x14ac:dyDescent="0.3">
      <c r="A19127">
        <v>0</v>
      </c>
      <c r="B19127">
        <v>2265649539</v>
      </c>
      <c r="C19127" t="s">
        <v>13418</v>
      </c>
      <c r="D19127" t="s">
        <v>99622</v>
      </c>
      <c r="E19127" t="s">
        <v>232371</v>
      </c>
    </row>
    <row r="19128" spans="1:5" x14ac:dyDescent="0.3">
      <c r="A19128">
        <v>0</v>
      </c>
      <c r="B19128">
        <v>2265649976</v>
      </c>
      <c r="C19128" t="s">
        <v>13419</v>
      </c>
      <c r="D19128" t="s">
        <v>109995</v>
      </c>
      <c r="E19128" t="s">
        <v>232372</v>
      </c>
    </row>
    <row r="19129" spans="1:5" x14ac:dyDescent="0.3">
      <c r="A19129">
        <v>0</v>
      </c>
      <c r="B19129">
        <v>2265650086</v>
      </c>
      <c r="C19129" t="s">
        <v>13419</v>
      </c>
      <c r="D19129" t="s">
        <v>109996</v>
      </c>
      <c r="E19129" t="s">
        <v>232373</v>
      </c>
    </row>
    <row r="19130" spans="1:5" x14ac:dyDescent="0.3">
      <c r="A19130">
        <v>0</v>
      </c>
      <c r="B19130">
        <v>2265650549</v>
      </c>
      <c r="C19130" t="s">
        <v>13420</v>
      </c>
      <c r="D19130" t="s">
        <v>109997</v>
      </c>
      <c r="E19130" t="s">
        <v>232374</v>
      </c>
    </row>
    <row r="19131" spans="1:5" x14ac:dyDescent="0.3">
      <c r="A19131">
        <v>0</v>
      </c>
      <c r="B19131">
        <v>2265650658</v>
      </c>
      <c r="C19131" t="s">
        <v>13420</v>
      </c>
      <c r="D19131" t="s">
        <v>105259</v>
      </c>
      <c r="E19131" t="s">
        <v>232375</v>
      </c>
    </row>
    <row r="19132" spans="1:5" x14ac:dyDescent="0.3">
      <c r="A19132">
        <v>0</v>
      </c>
      <c r="B19132">
        <v>2265650799</v>
      </c>
      <c r="C19132" t="s">
        <v>13421</v>
      </c>
      <c r="D19132" t="s">
        <v>109998</v>
      </c>
      <c r="E19132" t="s">
        <v>232376</v>
      </c>
    </row>
    <row r="19133" spans="1:5" x14ac:dyDescent="0.3">
      <c r="A19133">
        <v>0</v>
      </c>
      <c r="B19133">
        <v>2265650947</v>
      </c>
      <c r="C19133" t="s">
        <v>13422</v>
      </c>
      <c r="D19133" t="s">
        <v>109999</v>
      </c>
      <c r="E19133" t="s">
        <v>232377</v>
      </c>
    </row>
    <row r="19134" spans="1:5" x14ac:dyDescent="0.3">
      <c r="A19134">
        <v>0</v>
      </c>
      <c r="B19134">
        <v>2265651146</v>
      </c>
      <c r="C19134" t="s">
        <v>13423</v>
      </c>
      <c r="D19134" t="s">
        <v>110000</v>
      </c>
      <c r="E19134" t="s">
        <v>232378</v>
      </c>
    </row>
    <row r="19135" spans="1:5" x14ac:dyDescent="0.3">
      <c r="A19135">
        <v>0</v>
      </c>
      <c r="B19135">
        <v>2265651699</v>
      </c>
      <c r="C19135" t="s">
        <v>13424</v>
      </c>
      <c r="D19135" t="s">
        <v>110001</v>
      </c>
      <c r="E19135" t="s">
        <v>232379</v>
      </c>
    </row>
    <row r="19136" spans="1:5" x14ac:dyDescent="0.3">
      <c r="A19136">
        <v>0</v>
      </c>
      <c r="B19136">
        <v>2265651831</v>
      </c>
      <c r="C19136" t="s">
        <v>13425</v>
      </c>
      <c r="D19136" t="s">
        <v>110002</v>
      </c>
      <c r="E19136" t="s">
        <v>232380</v>
      </c>
    </row>
    <row r="19137" spans="1:5" x14ac:dyDescent="0.3">
      <c r="A19137">
        <v>0</v>
      </c>
      <c r="B19137">
        <v>2265651840</v>
      </c>
      <c r="C19137" t="s">
        <v>13425</v>
      </c>
      <c r="D19137" t="s">
        <v>110003</v>
      </c>
      <c r="E19137" t="s">
        <v>232381</v>
      </c>
    </row>
    <row r="19138" spans="1:5" x14ac:dyDescent="0.3">
      <c r="A19138">
        <v>0</v>
      </c>
      <c r="B19138">
        <v>2265652160</v>
      </c>
      <c r="C19138" t="s">
        <v>13426</v>
      </c>
      <c r="D19138" t="s">
        <v>108048</v>
      </c>
      <c r="E19138" t="s">
        <v>232382</v>
      </c>
    </row>
    <row r="19139" spans="1:5" x14ac:dyDescent="0.3">
      <c r="A19139">
        <v>0</v>
      </c>
      <c r="B19139">
        <v>2265652187</v>
      </c>
      <c r="C19139" t="s">
        <v>13426</v>
      </c>
      <c r="D19139" t="s">
        <v>110004</v>
      </c>
      <c r="E19139" t="s">
        <v>232383</v>
      </c>
    </row>
    <row r="19140" spans="1:5" x14ac:dyDescent="0.3">
      <c r="A19140">
        <v>0</v>
      </c>
      <c r="B19140">
        <v>2265652475</v>
      </c>
      <c r="C19140" t="s">
        <v>13427</v>
      </c>
      <c r="D19140" t="s">
        <v>110005</v>
      </c>
      <c r="E19140" t="s">
        <v>232384</v>
      </c>
    </row>
    <row r="19141" spans="1:5" x14ac:dyDescent="0.3">
      <c r="A19141">
        <v>0</v>
      </c>
      <c r="B19141">
        <v>2265652533</v>
      </c>
      <c r="C19141" t="s">
        <v>13428</v>
      </c>
      <c r="D19141" t="s">
        <v>110006</v>
      </c>
      <c r="E19141" t="s">
        <v>232385</v>
      </c>
    </row>
    <row r="19142" spans="1:5" x14ac:dyDescent="0.3">
      <c r="A19142">
        <v>0</v>
      </c>
      <c r="B19142">
        <v>2265652793</v>
      </c>
      <c r="C19142" t="s">
        <v>13429</v>
      </c>
      <c r="D19142" t="s">
        <v>110007</v>
      </c>
      <c r="E19142" t="s">
        <v>232386</v>
      </c>
    </row>
    <row r="19143" spans="1:5" x14ac:dyDescent="0.3">
      <c r="A19143">
        <v>0</v>
      </c>
      <c r="B19143">
        <v>2265653767</v>
      </c>
      <c r="C19143" t="s">
        <v>13430</v>
      </c>
      <c r="D19143" t="s">
        <v>105717</v>
      </c>
      <c r="E19143" t="s">
        <v>232387</v>
      </c>
    </row>
    <row r="19144" spans="1:5" x14ac:dyDescent="0.3">
      <c r="A19144">
        <v>0</v>
      </c>
      <c r="B19144">
        <v>2265653969</v>
      </c>
      <c r="C19144" t="s">
        <v>13431</v>
      </c>
      <c r="D19144" t="s">
        <v>110008</v>
      </c>
      <c r="E19144" t="s">
        <v>232388</v>
      </c>
    </row>
    <row r="19145" spans="1:5" x14ac:dyDescent="0.3">
      <c r="A19145">
        <v>0</v>
      </c>
      <c r="B19145">
        <v>2265653985</v>
      </c>
      <c r="C19145" t="s">
        <v>13431</v>
      </c>
      <c r="D19145" t="s">
        <v>110009</v>
      </c>
      <c r="E19145" t="s">
        <v>232389</v>
      </c>
    </row>
    <row r="19146" spans="1:5" x14ac:dyDescent="0.3">
      <c r="A19146">
        <v>0</v>
      </c>
      <c r="B19146">
        <v>2265654181</v>
      </c>
      <c r="C19146" t="s">
        <v>13432</v>
      </c>
      <c r="D19146" t="s">
        <v>109561</v>
      </c>
      <c r="E19146" t="s">
        <v>232390</v>
      </c>
    </row>
    <row r="19147" spans="1:5" x14ac:dyDescent="0.3">
      <c r="A19147">
        <v>0</v>
      </c>
      <c r="B19147">
        <v>2265654542</v>
      </c>
      <c r="C19147" t="s">
        <v>13433</v>
      </c>
      <c r="D19147" t="s">
        <v>110010</v>
      </c>
      <c r="E19147" t="s">
        <v>232391</v>
      </c>
    </row>
    <row r="19148" spans="1:5" x14ac:dyDescent="0.3">
      <c r="A19148">
        <v>0</v>
      </c>
      <c r="B19148">
        <v>2265654590</v>
      </c>
      <c r="C19148" t="s">
        <v>13433</v>
      </c>
      <c r="D19148" t="s">
        <v>110011</v>
      </c>
      <c r="E19148" t="s">
        <v>232392</v>
      </c>
    </row>
    <row r="19149" spans="1:5" x14ac:dyDescent="0.3">
      <c r="A19149">
        <v>0</v>
      </c>
      <c r="B19149">
        <v>2265655045</v>
      </c>
      <c r="C19149" t="s">
        <v>13434</v>
      </c>
      <c r="D19149" t="s">
        <v>110012</v>
      </c>
      <c r="E19149" t="s">
        <v>232393</v>
      </c>
    </row>
    <row r="19150" spans="1:5" x14ac:dyDescent="0.3">
      <c r="A19150">
        <v>0</v>
      </c>
      <c r="B19150">
        <v>2265655076</v>
      </c>
      <c r="C19150" t="s">
        <v>13435</v>
      </c>
      <c r="D19150" t="s">
        <v>99919</v>
      </c>
      <c r="E19150" t="s">
        <v>232394</v>
      </c>
    </row>
    <row r="19151" spans="1:5" x14ac:dyDescent="0.3">
      <c r="A19151">
        <v>0</v>
      </c>
      <c r="B19151">
        <v>2265655272</v>
      </c>
      <c r="C19151" t="s">
        <v>13436</v>
      </c>
      <c r="D19151" t="s">
        <v>110013</v>
      </c>
      <c r="E19151" t="s">
        <v>232395</v>
      </c>
    </row>
    <row r="19152" spans="1:5" x14ac:dyDescent="0.3">
      <c r="A19152">
        <v>0</v>
      </c>
      <c r="B19152">
        <v>2265656285</v>
      </c>
      <c r="C19152" t="s">
        <v>13437</v>
      </c>
      <c r="D19152" t="s">
        <v>110014</v>
      </c>
      <c r="E19152" t="s">
        <v>232396</v>
      </c>
    </row>
    <row r="19153" spans="1:5" x14ac:dyDescent="0.3">
      <c r="A19153">
        <v>0</v>
      </c>
      <c r="B19153">
        <v>2265656350</v>
      </c>
      <c r="C19153" t="s">
        <v>13437</v>
      </c>
      <c r="D19153" t="s">
        <v>110015</v>
      </c>
      <c r="E19153" t="s">
        <v>232397</v>
      </c>
    </row>
    <row r="19154" spans="1:5" x14ac:dyDescent="0.3">
      <c r="A19154">
        <v>0</v>
      </c>
      <c r="B19154">
        <v>2265656470</v>
      </c>
      <c r="C19154" t="s">
        <v>13438</v>
      </c>
      <c r="D19154" t="s">
        <v>110016</v>
      </c>
      <c r="E19154" t="s">
        <v>232398</v>
      </c>
    </row>
    <row r="19155" spans="1:5" x14ac:dyDescent="0.3">
      <c r="A19155">
        <v>0</v>
      </c>
      <c r="B19155">
        <v>2265656573</v>
      </c>
      <c r="C19155" t="s">
        <v>13439</v>
      </c>
      <c r="D19155" t="s">
        <v>110017</v>
      </c>
      <c r="E19155" t="s">
        <v>232399</v>
      </c>
    </row>
    <row r="19156" spans="1:5" x14ac:dyDescent="0.3">
      <c r="A19156">
        <v>0</v>
      </c>
      <c r="B19156">
        <v>2265656636</v>
      </c>
      <c r="C19156" t="s">
        <v>13439</v>
      </c>
      <c r="D19156" t="s">
        <v>110018</v>
      </c>
      <c r="E19156" t="s">
        <v>232400</v>
      </c>
    </row>
    <row r="19157" spans="1:5" x14ac:dyDescent="0.3">
      <c r="A19157">
        <v>0</v>
      </c>
      <c r="B19157">
        <v>2265656741</v>
      </c>
      <c r="C19157" t="s">
        <v>13440</v>
      </c>
      <c r="D19157" t="s">
        <v>110019</v>
      </c>
      <c r="E19157" t="s">
        <v>232401</v>
      </c>
    </row>
    <row r="19158" spans="1:5" x14ac:dyDescent="0.3">
      <c r="A19158">
        <v>0</v>
      </c>
      <c r="B19158">
        <v>2265656798</v>
      </c>
      <c r="C19158" t="s">
        <v>13441</v>
      </c>
      <c r="D19158" t="s">
        <v>108992</v>
      </c>
      <c r="E19158" t="s">
        <v>232402</v>
      </c>
    </row>
    <row r="19159" spans="1:5" x14ac:dyDescent="0.3">
      <c r="A19159">
        <v>0</v>
      </c>
      <c r="B19159">
        <v>2265657139</v>
      </c>
      <c r="C19159" t="s">
        <v>13442</v>
      </c>
      <c r="D19159" t="s">
        <v>110020</v>
      </c>
      <c r="E19159" t="s">
        <v>232403</v>
      </c>
    </row>
    <row r="19160" spans="1:5" x14ac:dyDescent="0.3">
      <c r="A19160">
        <v>0</v>
      </c>
      <c r="B19160">
        <v>2265657679</v>
      </c>
      <c r="C19160" t="s">
        <v>13443</v>
      </c>
      <c r="D19160" t="s">
        <v>110021</v>
      </c>
      <c r="E19160" t="s">
        <v>232404</v>
      </c>
    </row>
    <row r="19161" spans="1:5" x14ac:dyDescent="0.3">
      <c r="A19161">
        <v>0</v>
      </c>
      <c r="B19161">
        <v>2265658029</v>
      </c>
      <c r="C19161" t="s">
        <v>13444</v>
      </c>
      <c r="D19161" t="s">
        <v>110022</v>
      </c>
      <c r="E19161" t="s">
        <v>232405</v>
      </c>
    </row>
    <row r="19162" spans="1:5" x14ac:dyDescent="0.3">
      <c r="A19162">
        <v>0</v>
      </c>
      <c r="B19162">
        <v>2265658190</v>
      </c>
      <c r="C19162" t="s">
        <v>13445</v>
      </c>
      <c r="D19162" t="s">
        <v>110023</v>
      </c>
      <c r="E19162" t="s">
        <v>232406</v>
      </c>
    </row>
    <row r="19163" spans="1:5" x14ac:dyDescent="0.3">
      <c r="A19163">
        <v>0</v>
      </c>
      <c r="B19163">
        <v>2265658199</v>
      </c>
      <c r="C19163" t="s">
        <v>13445</v>
      </c>
      <c r="D19163" t="s">
        <v>110024</v>
      </c>
      <c r="E19163" t="s">
        <v>232407</v>
      </c>
    </row>
    <row r="19164" spans="1:5" x14ac:dyDescent="0.3">
      <c r="A19164">
        <v>0</v>
      </c>
      <c r="B19164">
        <v>2265658457</v>
      </c>
      <c r="C19164" t="s">
        <v>13446</v>
      </c>
      <c r="D19164" t="s">
        <v>110025</v>
      </c>
      <c r="E19164" t="s">
        <v>232408</v>
      </c>
    </row>
    <row r="19165" spans="1:5" x14ac:dyDescent="0.3">
      <c r="A19165">
        <v>0</v>
      </c>
      <c r="B19165">
        <v>2265658487</v>
      </c>
      <c r="C19165" t="s">
        <v>13447</v>
      </c>
      <c r="D19165" t="s">
        <v>110026</v>
      </c>
      <c r="E19165" t="s">
        <v>232409</v>
      </c>
    </row>
    <row r="19166" spans="1:5" x14ac:dyDescent="0.3">
      <c r="A19166">
        <v>0</v>
      </c>
      <c r="B19166">
        <v>2265658671</v>
      </c>
      <c r="C19166" t="s">
        <v>13448</v>
      </c>
      <c r="D19166" t="s">
        <v>110027</v>
      </c>
      <c r="E19166" t="s">
        <v>232410</v>
      </c>
    </row>
    <row r="19167" spans="1:5" x14ac:dyDescent="0.3">
      <c r="A19167">
        <v>0</v>
      </c>
      <c r="B19167">
        <v>2265658789</v>
      </c>
      <c r="C19167" t="s">
        <v>13448</v>
      </c>
      <c r="D19167" t="s">
        <v>110028</v>
      </c>
      <c r="E19167" t="s">
        <v>232411</v>
      </c>
    </row>
    <row r="19168" spans="1:5" x14ac:dyDescent="0.3">
      <c r="A19168">
        <v>0</v>
      </c>
      <c r="B19168">
        <v>2265659667</v>
      </c>
      <c r="C19168" t="s">
        <v>13449</v>
      </c>
      <c r="D19168" t="s">
        <v>110029</v>
      </c>
      <c r="E19168" t="s">
        <v>232412</v>
      </c>
    </row>
    <row r="19169" spans="1:5" x14ac:dyDescent="0.3">
      <c r="A19169">
        <v>0</v>
      </c>
      <c r="B19169">
        <v>2265659872</v>
      </c>
      <c r="C19169" t="s">
        <v>13450</v>
      </c>
      <c r="D19169" t="s">
        <v>110030</v>
      </c>
      <c r="E19169" t="s">
        <v>232413</v>
      </c>
    </row>
    <row r="19170" spans="1:5" x14ac:dyDescent="0.3">
      <c r="A19170">
        <v>0</v>
      </c>
      <c r="B19170">
        <v>2265659904</v>
      </c>
      <c r="C19170" t="s">
        <v>13450</v>
      </c>
      <c r="D19170" t="s">
        <v>110031</v>
      </c>
      <c r="E19170" t="s">
        <v>232414</v>
      </c>
    </row>
    <row r="19171" spans="1:5" x14ac:dyDescent="0.3">
      <c r="A19171">
        <v>0</v>
      </c>
      <c r="B19171">
        <v>2265660556</v>
      </c>
      <c r="C19171" t="s">
        <v>13451</v>
      </c>
      <c r="D19171" t="s">
        <v>108028</v>
      </c>
      <c r="E19171" t="s">
        <v>232415</v>
      </c>
    </row>
    <row r="19172" spans="1:5" x14ac:dyDescent="0.3">
      <c r="A19172">
        <v>0</v>
      </c>
      <c r="B19172">
        <v>2265660618</v>
      </c>
      <c r="C19172" t="s">
        <v>13451</v>
      </c>
      <c r="D19172" t="s">
        <v>110032</v>
      </c>
      <c r="E19172" t="s">
        <v>232416</v>
      </c>
    </row>
    <row r="19173" spans="1:5" x14ac:dyDescent="0.3">
      <c r="A19173">
        <v>0</v>
      </c>
      <c r="B19173">
        <v>2265660798</v>
      </c>
      <c r="C19173" t="s">
        <v>13452</v>
      </c>
      <c r="D19173" t="s">
        <v>110033</v>
      </c>
      <c r="E19173" t="s">
        <v>232417</v>
      </c>
    </row>
    <row r="19174" spans="1:5" x14ac:dyDescent="0.3">
      <c r="A19174">
        <v>0</v>
      </c>
      <c r="B19174">
        <v>2265660803</v>
      </c>
      <c r="C19174" t="s">
        <v>13452</v>
      </c>
      <c r="D19174" t="s">
        <v>110034</v>
      </c>
      <c r="E19174" t="s">
        <v>232418</v>
      </c>
    </row>
    <row r="19175" spans="1:5" x14ac:dyDescent="0.3">
      <c r="A19175">
        <v>0</v>
      </c>
      <c r="B19175">
        <v>2265660841</v>
      </c>
      <c r="C19175" t="s">
        <v>13452</v>
      </c>
      <c r="D19175" t="s">
        <v>110035</v>
      </c>
      <c r="E19175" t="s">
        <v>232419</v>
      </c>
    </row>
    <row r="19176" spans="1:5" x14ac:dyDescent="0.3">
      <c r="A19176">
        <v>0</v>
      </c>
      <c r="B19176">
        <v>2265661252</v>
      </c>
      <c r="C19176" t="s">
        <v>13453</v>
      </c>
      <c r="D19176" t="s">
        <v>95233</v>
      </c>
      <c r="E19176" t="s">
        <v>232420</v>
      </c>
    </row>
    <row r="19177" spans="1:5" x14ac:dyDescent="0.3">
      <c r="A19177">
        <v>0</v>
      </c>
      <c r="B19177">
        <v>2265661482</v>
      </c>
      <c r="C19177" t="s">
        <v>13454</v>
      </c>
      <c r="D19177" t="s">
        <v>110036</v>
      </c>
      <c r="E19177" t="s">
        <v>232421</v>
      </c>
    </row>
    <row r="19178" spans="1:5" x14ac:dyDescent="0.3">
      <c r="A19178">
        <v>0</v>
      </c>
      <c r="B19178">
        <v>2265661487</v>
      </c>
      <c r="C19178" t="s">
        <v>13454</v>
      </c>
      <c r="D19178" t="s">
        <v>110037</v>
      </c>
      <c r="E19178" t="s">
        <v>232422</v>
      </c>
    </row>
    <row r="19179" spans="1:5" x14ac:dyDescent="0.3">
      <c r="A19179">
        <v>0</v>
      </c>
      <c r="B19179">
        <v>2265661728</v>
      </c>
      <c r="C19179" t="s">
        <v>13455</v>
      </c>
      <c r="D19179" t="s">
        <v>110038</v>
      </c>
      <c r="E19179" t="s">
        <v>232423</v>
      </c>
    </row>
    <row r="19180" spans="1:5" x14ac:dyDescent="0.3">
      <c r="A19180">
        <v>0</v>
      </c>
      <c r="B19180">
        <v>2265661839</v>
      </c>
      <c r="C19180" t="s">
        <v>13456</v>
      </c>
      <c r="D19180" t="s">
        <v>110039</v>
      </c>
      <c r="E19180" t="s">
        <v>232424</v>
      </c>
    </row>
    <row r="19181" spans="1:5" x14ac:dyDescent="0.3">
      <c r="A19181">
        <v>0</v>
      </c>
      <c r="B19181">
        <v>2265661918</v>
      </c>
      <c r="C19181" t="s">
        <v>13457</v>
      </c>
      <c r="D19181" t="s">
        <v>110040</v>
      </c>
      <c r="E19181" t="s">
        <v>232425</v>
      </c>
    </row>
    <row r="19182" spans="1:5" x14ac:dyDescent="0.3">
      <c r="A19182">
        <v>0</v>
      </c>
      <c r="B19182">
        <v>2265661971</v>
      </c>
      <c r="C19182" t="s">
        <v>13457</v>
      </c>
      <c r="D19182" t="s">
        <v>110041</v>
      </c>
      <c r="E19182" t="s">
        <v>232426</v>
      </c>
    </row>
    <row r="19183" spans="1:5" x14ac:dyDescent="0.3">
      <c r="A19183">
        <v>0</v>
      </c>
      <c r="B19183">
        <v>2265662258</v>
      </c>
      <c r="C19183" t="s">
        <v>13458</v>
      </c>
      <c r="D19183" t="s">
        <v>110042</v>
      </c>
      <c r="E19183" t="s">
        <v>232427</v>
      </c>
    </row>
    <row r="19184" spans="1:5" x14ac:dyDescent="0.3">
      <c r="A19184">
        <v>0</v>
      </c>
      <c r="B19184">
        <v>2265662342</v>
      </c>
      <c r="C19184" t="s">
        <v>13459</v>
      </c>
      <c r="D19184" t="s">
        <v>110043</v>
      </c>
      <c r="E19184" t="s">
        <v>232428</v>
      </c>
    </row>
    <row r="19185" spans="1:5" x14ac:dyDescent="0.3">
      <c r="A19185">
        <v>0</v>
      </c>
      <c r="B19185">
        <v>2265663301</v>
      </c>
      <c r="C19185" t="s">
        <v>13460</v>
      </c>
      <c r="D19185" t="s">
        <v>110030</v>
      </c>
      <c r="E19185" t="s">
        <v>232429</v>
      </c>
    </row>
    <row r="19186" spans="1:5" x14ac:dyDescent="0.3">
      <c r="A19186">
        <v>0</v>
      </c>
      <c r="B19186">
        <v>2265663326</v>
      </c>
      <c r="C19186" t="s">
        <v>13460</v>
      </c>
      <c r="D19186" t="s">
        <v>110044</v>
      </c>
      <c r="E19186" t="s">
        <v>232430</v>
      </c>
    </row>
    <row r="19187" spans="1:5" x14ac:dyDescent="0.3">
      <c r="A19187">
        <v>0</v>
      </c>
      <c r="B19187">
        <v>2265663491</v>
      </c>
      <c r="C19187" t="s">
        <v>13461</v>
      </c>
      <c r="D19187" t="s">
        <v>110045</v>
      </c>
      <c r="E19187" t="s">
        <v>232431</v>
      </c>
    </row>
    <row r="19188" spans="1:5" x14ac:dyDescent="0.3">
      <c r="A19188">
        <v>0</v>
      </c>
      <c r="B19188">
        <v>2265664204</v>
      </c>
      <c r="C19188" t="s">
        <v>13462</v>
      </c>
      <c r="D19188" t="s">
        <v>110046</v>
      </c>
      <c r="E19188" t="s">
        <v>232432</v>
      </c>
    </row>
    <row r="19189" spans="1:5" x14ac:dyDescent="0.3">
      <c r="A19189">
        <v>0</v>
      </c>
      <c r="B19189">
        <v>2265665092</v>
      </c>
      <c r="C19189" t="s">
        <v>13463</v>
      </c>
      <c r="D19189" t="s">
        <v>110047</v>
      </c>
      <c r="E19189" t="s">
        <v>232433</v>
      </c>
    </row>
    <row r="19190" spans="1:5" x14ac:dyDescent="0.3">
      <c r="A19190">
        <v>0</v>
      </c>
      <c r="B19190">
        <v>2265665146</v>
      </c>
      <c r="C19190" t="s">
        <v>13463</v>
      </c>
      <c r="D19190" t="s">
        <v>110048</v>
      </c>
      <c r="E19190" t="s">
        <v>232434</v>
      </c>
    </row>
    <row r="19191" spans="1:5" x14ac:dyDescent="0.3">
      <c r="A19191">
        <v>0</v>
      </c>
      <c r="B19191">
        <v>2265665863</v>
      </c>
      <c r="C19191" t="s">
        <v>13464</v>
      </c>
      <c r="D19191" t="s">
        <v>110049</v>
      </c>
      <c r="E19191" t="s">
        <v>232435</v>
      </c>
    </row>
    <row r="19192" spans="1:5" x14ac:dyDescent="0.3">
      <c r="A19192">
        <v>0</v>
      </c>
      <c r="B19192">
        <v>2265666154</v>
      </c>
      <c r="C19192" t="s">
        <v>13465</v>
      </c>
      <c r="D19192" t="s">
        <v>110050</v>
      </c>
      <c r="E19192" t="s">
        <v>232436</v>
      </c>
    </row>
    <row r="19193" spans="1:5" x14ac:dyDescent="0.3">
      <c r="A19193">
        <v>0</v>
      </c>
      <c r="B19193">
        <v>2265666163</v>
      </c>
      <c r="C19193" t="s">
        <v>13465</v>
      </c>
      <c r="D19193" t="s">
        <v>110051</v>
      </c>
      <c r="E19193" t="s">
        <v>232437</v>
      </c>
    </row>
    <row r="19194" spans="1:5" x14ac:dyDescent="0.3">
      <c r="A19194">
        <v>0</v>
      </c>
      <c r="B19194">
        <v>2265666321</v>
      </c>
      <c r="C19194" t="s">
        <v>13466</v>
      </c>
      <c r="D19194" t="s">
        <v>110052</v>
      </c>
      <c r="E19194" t="s">
        <v>232438</v>
      </c>
    </row>
    <row r="19195" spans="1:5" x14ac:dyDescent="0.3">
      <c r="A19195">
        <v>0</v>
      </c>
      <c r="B19195">
        <v>2265666869</v>
      </c>
      <c r="C19195" t="s">
        <v>13467</v>
      </c>
      <c r="D19195" t="s">
        <v>109335</v>
      </c>
      <c r="E19195" t="s">
        <v>232439</v>
      </c>
    </row>
    <row r="19196" spans="1:5" x14ac:dyDescent="0.3">
      <c r="A19196">
        <v>0</v>
      </c>
      <c r="B19196">
        <v>2265666899</v>
      </c>
      <c r="C19196" t="s">
        <v>13467</v>
      </c>
      <c r="D19196" t="s">
        <v>110053</v>
      </c>
      <c r="E19196" t="s">
        <v>232440</v>
      </c>
    </row>
    <row r="19197" spans="1:5" x14ac:dyDescent="0.3">
      <c r="A19197">
        <v>0</v>
      </c>
      <c r="B19197">
        <v>2265667094</v>
      </c>
      <c r="C19197" t="s">
        <v>13468</v>
      </c>
      <c r="D19197" t="s">
        <v>110054</v>
      </c>
      <c r="E19197" t="s">
        <v>232441</v>
      </c>
    </row>
    <row r="19198" spans="1:5" x14ac:dyDescent="0.3">
      <c r="A19198">
        <v>0</v>
      </c>
      <c r="B19198">
        <v>2265669508</v>
      </c>
      <c r="C19198" t="s">
        <v>13469</v>
      </c>
      <c r="D19198" t="s">
        <v>110055</v>
      </c>
      <c r="E19198" t="s">
        <v>232442</v>
      </c>
    </row>
    <row r="19199" spans="1:5" x14ac:dyDescent="0.3">
      <c r="A19199">
        <v>0</v>
      </c>
      <c r="B19199">
        <v>2265669535</v>
      </c>
      <c r="C19199" t="s">
        <v>13469</v>
      </c>
      <c r="D19199" t="s">
        <v>110056</v>
      </c>
      <c r="E19199" t="s">
        <v>232443</v>
      </c>
    </row>
    <row r="19200" spans="1:5" x14ac:dyDescent="0.3">
      <c r="A19200">
        <v>0</v>
      </c>
      <c r="B19200">
        <v>2265669685</v>
      </c>
      <c r="C19200" t="s">
        <v>13470</v>
      </c>
      <c r="D19200" t="s">
        <v>110057</v>
      </c>
      <c r="E19200" t="s">
        <v>232444</v>
      </c>
    </row>
    <row r="19201" spans="1:5" x14ac:dyDescent="0.3">
      <c r="A19201">
        <v>0</v>
      </c>
      <c r="B19201">
        <v>2265669949</v>
      </c>
      <c r="C19201" t="s">
        <v>13471</v>
      </c>
      <c r="D19201" t="s">
        <v>98639</v>
      </c>
      <c r="E19201" t="s">
        <v>232445</v>
      </c>
    </row>
    <row r="19202" spans="1:5" x14ac:dyDescent="0.3">
      <c r="A19202">
        <v>0</v>
      </c>
      <c r="B19202">
        <v>2265670238</v>
      </c>
      <c r="C19202" t="s">
        <v>13472</v>
      </c>
      <c r="D19202" t="s">
        <v>110058</v>
      </c>
      <c r="E19202" t="s">
        <v>232446</v>
      </c>
    </row>
    <row r="19203" spans="1:5" x14ac:dyDescent="0.3">
      <c r="A19203">
        <v>0</v>
      </c>
      <c r="B19203">
        <v>2265670532</v>
      </c>
      <c r="C19203" t="s">
        <v>13473</v>
      </c>
      <c r="D19203" t="s">
        <v>110059</v>
      </c>
      <c r="E19203" t="s">
        <v>232447</v>
      </c>
    </row>
    <row r="19204" spans="1:5" x14ac:dyDescent="0.3">
      <c r="A19204">
        <v>0</v>
      </c>
      <c r="B19204">
        <v>2265671327</v>
      </c>
      <c r="C19204" t="s">
        <v>13474</v>
      </c>
      <c r="D19204" t="s">
        <v>110060</v>
      </c>
      <c r="E19204" t="s">
        <v>232448</v>
      </c>
    </row>
    <row r="19205" spans="1:5" x14ac:dyDescent="0.3">
      <c r="A19205">
        <v>0</v>
      </c>
      <c r="B19205">
        <v>2265672036</v>
      </c>
      <c r="C19205" t="s">
        <v>13475</v>
      </c>
      <c r="D19205" t="s">
        <v>109667</v>
      </c>
      <c r="E19205" t="s">
        <v>232449</v>
      </c>
    </row>
    <row r="19206" spans="1:5" x14ac:dyDescent="0.3">
      <c r="A19206">
        <v>0</v>
      </c>
      <c r="B19206">
        <v>2265672269</v>
      </c>
      <c r="C19206" t="s">
        <v>13476</v>
      </c>
      <c r="D19206" t="s">
        <v>110061</v>
      </c>
      <c r="E19206" t="s">
        <v>232450</v>
      </c>
    </row>
    <row r="19207" spans="1:5" x14ac:dyDescent="0.3">
      <c r="A19207">
        <v>0</v>
      </c>
      <c r="B19207">
        <v>2265672322</v>
      </c>
      <c r="C19207" t="s">
        <v>13476</v>
      </c>
      <c r="D19207" t="s">
        <v>110062</v>
      </c>
      <c r="E19207" t="s">
        <v>232451</v>
      </c>
    </row>
    <row r="19208" spans="1:5" x14ac:dyDescent="0.3">
      <c r="A19208">
        <v>0</v>
      </c>
      <c r="B19208">
        <v>2265672437</v>
      </c>
      <c r="C19208" t="s">
        <v>13477</v>
      </c>
      <c r="D19208" t="s">
        <v>109945</v>
      </c>
      <c r="E19208" t="s">
        <v>232452</v>
      </c>
    </row>
    <row r="19209" spans="1:5" x14ac:dyDescent="0.3">
      <c r="A19209">
        <v>0</v>
      </c>
      <c r="B19209">
        <v>2265672541</v>
      </c>
      <c r="C19209" t="s">
        <v>13478</v>
      </c>
      <c r="D19209" t="s">
        <v>110063</v>
      </c>
      <c r="E19209" t="s">
        <v>232453</v>
      </c>
    </row>
    <row r="19210" spans="1:5" x14ac:dyDescent="0.3">
      <c r="A19210">
        <v>0</v>
      </c>
      <c r="B19210">
        <v>2265672664</v>
      </c>
      <c r="C19210" t="s">
        <v>13479</v>
      </c>
      <c r="D19210" t="s">
        <v>110064</v>
      </c>
      <c r="E19210" t="s">
        <v>232454</v>
      </c>
    </row>
    <row r="19211" spans="1:5" x14ac:dyDescent="0.3">
      <c r="A19211">
        <v>0</v>
      </c>
      <c r="B19211">
        <v>2265672953</v>
      </c>
      <c r="C19211" t="s">
        <v>13480</v>
      </c>
      <c r="D19211" t="s">
        <v>110065</v>
      </c>
      <c r="E19211" t="s">
        <v>232455</v>
      </c>
    </row>
    <row r="19212" spans="1:5" x14ac:dyDescent="0.3">
      <c r="A19212">
        <v>0</v>
      </c>
      <c r="B19212">
        <v>2265673049</v>
      </c>
      <c r="C19212" t="s">
        <v>13481</v>
      </c>
      <c r="D19212" t="s">
        <v>110066</v>
      </c>
      <c r="E19212" t="s">
        <v>232456</v>
      </c>
    </row>
    <row r="19213" spans="1:5" x14ac:dyDescent="0.3">
      <c r="A19213">
        <v>0</v>
      </c>
      <c r="B19213">
        <v>2265673183</v>
      </c>
      <c r="C19213" t="s">
        <v>13481</v>
      </c>
      <c r="D19213" t="s">
        <v>110067</v>
      </c>
      <c r="E19213" t="s">
        <v>232457</v>
      </c>
    </row>
    <row r="19214" spans="1:5" x14ac:dyDescent="0.3">
      <c r="A19214">
        <v>0</v>
      </c>
      <c r="B19214">
        <v>2265673426</v>
      </c>
      <c r="C19214" t="s">
        <v>13482</v>
      </c>
      <c r="D19214" t="s">
        <v>110068</v>
      </c>
      <c r="E19214" t="s">
        <v>232458</v>
      </c>
    </row>
    <row r="19215" spans="1:5" x14ac:dyDescent="0.3">
      <c r="A19215">
        <v>0</v>
      </c>
      <c r="B19215">
        <v>2265673612</v>
      </c>
      <c r="C19215" t="s">
        <v>13483</v>
      </c>
      <c r="D19215" t="s">
        <v>101170</v>
      </c>
      <c r="E19215" t="s">
        <v>232459</v>
      </c>
    </row>
    <row r="19216" spans="1:5" x14ac:dyDescent="0.3">
      <c r="A19216">
        <v>0</v>
      </c>
      <c r="B19216">
        <v>2265673932</v>
      </c>
      <c r="C19216" t="s">
        <v>13484</v>
      </c>
      <c r="D19216" t="s">
        <v>110069</v>
      </c>
      <c r="E19216" t="s">
        <v>232460</v>
      </c>
    </row>
    <row r="19217" spans="1:5" x14ac:dyDescent="0.3">
      <c r="A19217">
        <v>0</v>
      </c>
      <c r="B19217">
        <v>2265673985</v>
      </c>
      <c r="C19217" t="s">
        <v>13484</v>
      </c>
      <c r="D19217" t="s">
        <v>110070</v>
      </c>
      <c r="E19217" t="s">
        <v>232461</v>
      </c>
    </row>
    <row r="19218" spans="1:5" x14ac:dyDescent="0.3">
      <c r="A19218">
        <v>0</v>
      </c>
      <c r="B19218">
        <v>2265674433</v>
      </c>
      <c r="C19218" t="s">
        <v>13485</v>
      </c>
      <c r="D19218" t="s">
        <v>110071</v>
      </c>
      <c r="E19218" t="s">
        <v>232462</v>
      </c>
    </row>
    <row r="19219" spans="1:5" x14ac:dyDescent="0.3">
      <c r="A19219">
        <v>0</v>
      </c>
      <c r="B19219">
        <v>2265674480</v>
      </c>
      <c r="C19219" t="s">
        <v>13485</v>
      </c>
      <c r="D19219" t="s">
        <v>96193</v>
      </c>
      <c r="E19219" t="s">
        <v>232463</v>
      </c>
    </row>
    <row r="19220" spans="1:5" x14ac:dyDescent="0.3">
      <c r="A19220">
        <v>0</v>
      </c>
      <c r="B19220">
        <v>2265674495</v>
      </c>
      <c r="C19220" t="s">
        <v>13485</v>
      </c>
      <c r="D19220" t="s">
        <v>110072</v>
      </c>
      <c r="E19220" t="s">
        <v>232464</v>
      </c>
    </row>
    <row r="19221" spans="1:5" x14ac:dyDescent="0.3">
      <c r="A19221">
        <v>0</v>
      </c>
      <c r="B19221">
        <v>2265674627</v>
      </c>
      <c r="C19221" t="s">
        <v>13486</v>
      </c>
      <c r="D19221" t="s">
        <v>110073</v>
      </c>
      <c r="E19221" t="s">
        <v>232465</v>
      </c>
    </row>
    <row r="19222" spans="1:5" x14ac:dyDescent="0.3">
      <c r="A19222">
        <v>0</v>
      </c>
      <c r="B19222">
        <v>2265674940</v>
      </c>
      <c r="C19222" t="s">
        <v>13487</v>
      </c>
      <c r="D19222" t="s">
        <v>110049</v>
      </c>
      <c r="E19222" t="s">
        <v>232466</v>
      </c>
    </row>
    <row r="19223" spans="1:5" x14ac:dyDescent="0.3">
      <c r="A19223">
        <v>0</v>
      </c>
      <c r="B19223">
        <v>2265675014</v>
      </c>
      <c r="C19223" t="s">
        <v>13487</v>
      </c>
      <c r="D19223" t="s">
        <v>110074</v>
      </c>
      <c r="E19223" t="s">
        <v>232467</v>
      </c>
    </row>
    <row r="19224" spans="1:5" x14ac:dyDescent="0.3">
      <c r="A19224">
        <v>0</v>
      </c>
      <c r="B19224">
        <v>2265675776</v>
      </c>
      <c r="C19224" t="s">
        <v>13488</v>
      </c>
      <c r="D19224" t="s">
        <v>110075</v>
      </c>
      <c r="E19224" t="s">
        <v>232468</v>
      </c>
    </row>
    <row r="19225" spans="1:5" x14ac:dyDescent="0.3">
      <c r="A19225">
        <v>0</v>
      </c>
      <c r="B19225">
        <v>2265676052</v>
      </c>
      <c r="C19225" t="s">
        <v>13489</v>
      </c>
      <c r="D19225" t="s">
        <v>110076</v>
      </c>
      <c r="E19225" t="s">
        <v>232469</v>
      </c>
    </row>
    <row r="19226" spans="1:5" x14ac:dyDescent="0.3">
      <c r="A19226">
        <v>0</v>
      </c>
      <c r="B19226">
        <v>2265676579</v>
      </c>
      <c r="C19226" t="s">
        <v>13490</v>
      </c>
      <c r="D19226" t="s">
        <v>110077</v>
      </c>
      <c r="E19226" t="s">
        <v>232470</v>
      </c>
    </row>
    <row r="19227" spans="1:5" x14ac:dyDescent="0.3">
      <c r="A19227">
        <v>0</v>
      </c>
      <c r="B19227">
        <v>2265676601</v>
      </c>
      <c r="C19227" t="s">
        <v>13490</v>
      </c>
      <c r="D19227" t="s">
        <v>108788</v>
      </c>
      <c r="E19227" t="s">
        <v>232471</v>
      </c>
    </row>
    <row r="19228" spans="1:5" x14ac:dyDescent="0.3">
      <c r="A19228">
        <v>0</v>
      </c>
      <c r="B19228">
        <v>2265676793</v>
      </c>
      <c r="C19228" t="s">
        <v>13491</v>
      </c>
      <c r="D19228" t="s">
        <v>110078</v>
      </c>
      <c r="E19228" t="s">
        <v>232472</v>
      </c>
    </row>
    <row r="19229" spans="1:5" x14ac:dyDescent="0.3">
      <c r="A19229">
        <v>0</v>
      </c>
      <c r="B19229">
        <v>2265677247</v>
      </c>
      <c r="C19229" t="s">
        <v>13492</v>
      </c>
      <c r="D19229" t="s">
        <v>110079</v>
      </c>
      <c r="E19229" t="s">
        <v>232473</v>
      </c>
    </row>
    <row r="19230" spans="1:5" x14ac:dyDescent="0.3">
      <c r="A19230">
        <v>0</v>
      </c>
      <c r="B19230">
        <v>2265677432</v>
      </c>
      <c r="C19230" t="s">
        <v>13493</v>
      </c>
      <c r="D19230" t="s">
        <v>110080</v>
      </c>
      <c r="E19230" t="s">
        <v>232474</v>
      </c>
    </row>
    <row r="19231" spans="1:5" x14ac:dyDescent="0.3">
      <c r="A19231">
        <v>0</v>
      </c>
      <c r="B19231">
        <v>2265677897</v>
      </c>
      <c r="C19231" t="s">
        <v>13494</v>
      </c>
      <c r="D19231" t="s">
        <v>110081</v>
      </c>
      <c r="E19231" t="s">
        <v>232475</v>
      </c>
    </row>
    <row r="19232" spans="1:5" x14ac:dyDescent="0.3">
      <c r="A19232">
        <v>0</v>
      </c>
      <c r="B19232">
        <v>2265678156</v>
      </c>
      <c r="C19232" t="s">
        <v>13495</v>
      </c>
      <c r="D19232" t="s">
        <v>107356</v>
      </c>
      <c r="E19232" t="s">
        <v>232476</v>
      </c>
    </row>
    <row r="19233" spans="1:5" x14ac:dyDescent="0.3">
      <c r="A19233">
        <v>0</v>
      </c>
      <c r="B19233">
        <v>2265678197</v>
      </c>
      <c r="C19233" t="s">
        <v>13495</v>
      </c>
      <c r="D19233" t="s">
        <v>110082</v>
      </c>
      <c r="E19233" t="s">
        <v>232477</v>
      </c>
    </row>
    <row r="19234" spans="1:5" x14ac:dyDescent="0.3">
      <c r="A19234">
        <v>0</v>
      </c>
      <c r="B19234">
        <v>2265678606</v>
      </c>
      <c r="C19234" t="s">
        <v>13496</v>
      </c>
      <c r="D19234" t="s">
        <v>110083</v>
      </c>
      <c r="E19234" t="s">
        <v>232478</v>
      </c>
    </row>
    <row r="19235" spans="1:5" x14ac:dyDescent="0.3">
      <c r="A19235">
        <v>0</v>
      </c>
      <c r="B19235">
        <v>2265678835</v>
      </c>
      <c r="C19235" t="s">
        <v>13497</v>
      </c>
      <c r="D19235" t="s">
        <v>110084</v>
      </c>
      <c r="E19235" t="s">
        <v>232479</v>
      </c>
    </row>
    <row r="19236" spans="1:5" x14ac:dyDescent="0.3">
      <c r="A19236">
        <v>0</v>
      </c>
      <c r="B19236">
        <v>2265678861</v>
      </c>
      <c r="C19236" t="s">
        <v>13497</v>
      </c>
      <c r="D19236" t="s">
        <v>96193</v>
      </c>
      <c r="E19236" t="s">
        <v>232480</v>
      </c>
    </row>
    <row r="19237" spans="1:5" x14ac:dyDescent="0.3">
      <c r="A19237">
        <v>0</v>
      </c>
      <c r="B19237">
        <v>2265678895</v>
      </c>
      <c r="C19237" t="s">
        <v>13497</v>
      </c>
      <c r="D19237" t="s">
        <v>110085</v>
      </c>
      <c r="E19237" t="s">
        <v>232481</v>
      </c>
    </row>
    <row r="19238" spans="1:5" x14ac:dyDescent="0.3">
      <c r="A19238">
        <v>0</v>
      </c>
      <c r="B19238">
        <v>2265679160</v>
      </c>
      <c r="C19238" t="s">
        <v>13498</v>
      </c>
      <c r="D19238" t="s">
        <v>110086</v>
      </c>
      <c r="E19238" t="s">
        <v>232482</v>
      </c>
    </row>
    <row r="19239" spans="1:5" x14ac:dyDescent="0.3">
      <c r="A19239">
        <v>0</v>
      </c>
      <c r="B19239">
        <v>2265679519</v>
      </c>
      <c r="C19239" t="s">
        <v>13499</v>
      </c>
      <c r="D19239" t="s">
        <v>110087</v>
      </c>
      <c r="E19239" t="s">
        <v>232483</v>
      </c>
    </row>
    <row r="19240" spans="1:5" x14ac:dyDescent="0.3">
      <c r="A19240">
        <v>0</v>
      </c>
      <c r="B19240">
        <v>2265679826</v>
      </c>
      <c r="C19240" t="s">
        <v>13500</v>
      </c>
      <c r="D19240" t="s">
        <v>110088</v>
      </c>
      <c r="E19240" t="s">
        <v>232484</v>
      </c>
    </row>
    <row r="19241" spans="1:5" x14ac:dyDescent="0.3">
      <c r="A19241">
        <v>0</v>
      </c>
      <c r="B19241">
        <v>2265679897</v>
      </c>
      <c r="C19241" t="s">
        <v>13500</v>
      </c>
      <c r="D19241" t="s">
        <v>110089</v>
      </c>
      <c r="E19241" t="s">
        <v>232485</v>
      </c>
    </row>
    <row r="19242" spans="1:5" x14ac:dyDescent="0.3">
      <c r="A19242">
        <v>0</v>
      </c>
      <c r="B19242">
        <v>2265680221</v>
      </c>
      <c r="C19242" t="s">
        <v>13501</v>
      </c>
      <c r="D19242" t="s">
        <v>107044</v>
      </c>
      <c r="E19242" t="s">
        <v>232486</v>
      </c>
    </row>
    <row r="19243" spans="1:5" x14ac:dyDescent="0.3">
      <c r="A19243">
        <v>0</v>
      </c>
      <c r="B19243">
        <v>2265680274</v>
      </c>
      <c r="C19243" t="s">
        <v>13501</v>
      </c>
      <c r="D19243" t="s">
        <v>110090</v>
      </c>
      <c r="E19243" t="s">
        <v>227266</v>
      </c>
    </row>
    <row r="19244" spans="1:5" x14ac:dyDescent="0.3">
      <c r="A19244">
        <v>0</v>
      </c>
      <c r="B19244">
        <v>2265680462</v>
      </c>
      <c r="C19244" t="s">
        <v>13502</v>
      </c>
      <c r="D19244" t="s">
        <v>110081</v>
      </c>
      <c r="E19244" t="s">
        <v>232487</v>
      </c>
    </row>
    <row r="19245" spans="1:5" x14ac:dyDescent="0.3">
      <c r="A19245">
        <v>0</v>
      </c>
      <c r="B19245">
        <v>2265680537</v>
      </c>
      <c r="C19245" t="s">
        <v>13502</v>
      </c>
      <c r="D19245" t="s">
        <v>110091</v>
      </c>
      <c r="E19245" t="s">
        <v>232488</v>
      </c>
    </row>
    <row r="19246" spans="1:5" x14ac:dyDescent="0.3">
      <c r="A19246">
        <v>0</v>
      </c>
      <c r="B19246">
        <v>2265680633</v>
      </c>
      <c r="C19246" t="s">
        <v>13503</v>
      </c>
      <c r="D19246" t="s">
        <v>95788</v>
      </c>
      <c r="E19246" t="s">
        <v>232489</v>
      </c>
    </row>
    <row r="19247" spans="1:5" x14ac:dyDescent="0.3">
      <c r="A19247">
        <v>0</v>
      </c>
      <c r="B19247">
        <v>2265680851</v>
      </c>
      <c r="C19247" t="s">
        <v>13504</v>
      </c>
      <c r="D19247" t="s">
        <v>110092</v>
      </c>
      <c r="E19247" t="s">
        <v>232490</v>
      </c>
    </row>
    <row r="19248" spans="1:5" x14ac:dyDescent="0.3">
      <c r="A19248">
        <v>0</v>
      </c>
      <c r="B19248">
        <v>2265681015</v>
      </c>
      <c r="C19248" t="s">
        <v>13505</v>
      </c>
      <c r="D19248" t="s">
        <v>110093</v>
      </c>
      <c r="E19248" t="s">
        <v>232491</v>
      </c>
    </row>
    <row r="19249" spans="1:5" x14ac:dyDescent="0.3">
      <c r="A19249">
        <v>0</v>
      </c>
      <c r="B19249">
        <v>2265681084</v>
      </c>
      <c r="C19249" t="s">
        <v>13505</v>
      </c>
      <c r="D19249" t="s">
        <v>110094</v>
      </c>
      <c r="E19249" t="s">
        <v>232492</v>
      </c>
    </row>
    <row r="19250" spans="1:5" x14ac:dyDescent="0.3">
      <c r="A19250">
        <v>0</v>
      </c>
      <c r="B19250">
        <v>2265681118</v>
      </c>
      <c r="C19250" t="s">
        <v>13505</v>
      </c>
      <c r="D19250" t="s">
        <v>110095</v>
      </c>
      <c r="E19250" t="s">
        <v>232493</v>
      </c>
    </row>
    <row r="19251" spans="1:5" x14ac:dyDescent="0.3">
      <c r="A19251">
        <v>0</v>
      </c>
      <c r="B19251">
        <v>2265681185</v>
      </c>
      <c r="C19251" t="s">
        <v>13506</v>
      </c>
      <c r="D19251" t="s">
        <v>110096</v>
      </c>
      <c r="E19251" t="s">
        <v>232494</v>
      </c>
    </row>
    <row r="19252" spans="1:5" x14ac:dyDescent="0.3">
      <c r="A19252">
        <v>0</v>
      </c>
      <c r="B19252">
        <v>2265681238</v>
      </c>
      <c r="C19252" t="s">
        <v>13506</v>
      </c>
      <c r="D19252" t="s">
        <v>110097</v>
      </c>
      <c r="E19252" t="s">
        <v>232495</v>
      </c>
    </row>
    <row r="19253" spans="1:5" x14ac:dyDescent="0.3">
      <c r="A19253">
        <v>0</v>
      </c>
      <c r="B19253">
        <v>2265681269</v>
      </c>
      <c r="C19253" t="s">
        <v>13506</v>
      </c>
      <c r="D19253" t="s">
        <v>110098</v>
      </c>
      <c r="E19253" t="s">
        <v>232496</v>
      </c>
    </row>
    <row r="19254" spans="1:5" x14ac:dyDescent="0.3">
      <c r="A19254">
        <v>0</v>
      </c>
      <c r="B19254">
        <v>2265681416</v>
      </c>
      <c r="C19254" t="s">
        <v>13507</v>
      </c>
      <c r="D19254" t="s">
        <v>110099</v>
      </c>
      <c r="E19254" t="s">
        <v>232497</v>
      </c>
    </row>
    <row r="19255" spans="1:5" x14ac:dyDescent="0.3">
      <c r="A19255">
        <v>0</v>
      </c>
      <c r="B19255">
        <v>2265681435</v>
      </c>
      <c r="C19255" t="s">
        <v>13507</v>
      </c>
      <c r="D19255" t="s">
        <v>110100</v>
      </c>
      <c r="E19255" t="s">
        <v>232498</v>
      </c>
    </row>
    <row r="19256" spans="1:5" x14ac:dyDescent="0.3">
      <c r="A19256">
        <v>0</v>
      </c>
      <c r="B19256">
        <v>2265681538</v>
      </c>
      <c r="C19256" t="s">
        <v>13508</v>
      </c>
      <c r="D19256" t="s">
        <v>97922</v>
      </c>
      <c r="E19256" t="s">
        <v>232499</v>
      </c>
    </row>
    <row r="19257" spans="1:5" x14ac:dyDescent="0.3">
      <c r="A19257">
        <v>0</v>
      </c>
      <c r="B19257">
        <v>2265681560</v>
      </c>
      <c r="C19257" t="s">
        <v>13508</v>
      </c>
      <c r="D19257" t="s">
        <v>110101</v>
      </c>
      <c r="E19257" t="s">
        <v>232500</v>
      </c>
    </row>
    <row r="19258" spans="1:5" x14ac:dyDescent="0.3">
      <c r="A19258">
        <v>0</v>
      </c>
      <c r="B19258">
        <v>2265681709</v>
      </c>
      <c r="C19258" t="s">
        <v>13509</v>
      </c>
      <c r="D19258" t="s">
        <v>110102</v>
      </c>
      <c r="E19258" t="s">
        <v>232501</v>
      </c>
    </row>
    <row r="19259" spans="1:5" x14ac:dyDescent="0.3">
      <c r="A19259">
        <v>0</v>
      </c>
      <c r="B19259">
        <v>2265682510</v>
      </c>
      <c r="C19259" t="s">
        <v>13510</v>
      </c>
      <c r="D19259" t="s">
        <v>110101</v>
      </c>
      <c r="E19259" t="s">
        <v>232502</v>
      </c>
    </row>
    <row r="19260" spans="1:5" x14ac:dyDescent="0.3">
      <c r="A19260">
        <v>0</v>
      </c>
      <c r="B19260">
        <v>2265682958</v>
      </c>
      <c r="C19260" t="s">
        <v>13511</v>
      </c>
      <c r="D19260" t="s">
        <v>110103</v>
      </c>
      <c r="E19260" t="s">
        <v>232503</v>
      </c>
    </row>
    <row r="19261" spans="1:5" x14ac:dyDescent="0.3">
      <c r="A19261">
        <v>0</v>
      </c>
      <c r="B19261">
        <v>2265683021</v>
      </c>
      <c r="C19261" t="s">
        <v>13512</v>
      </c>
      <c r="D19261" t="s">
        <v>109846</v>
      </c>
      <c r="E19261" t="s">
        <v>232504</v>
      </c>
    </row>
    <row r="19262" spans="1:5" x14ac:dyDescent="0.3">
      <c r="A19262">
        <v>0</v>
      </c>
      <c r="B19262">
        <v>2265683320</v>
      </c>
      <c r="C19262" t="s">
        <v>13513</v>
      </c>
      <c r="D19262" t="s">
        <v>110104</v>
      </c>
      <c r="E19262" t="s">
        <v>232505</v>
      </c>
    </row>
    <row r="19263" spans="1:5" x14ac:dyDescent="0.3">
      <c r="A19263">
        <v>0</v>
      </c>
      <c r="B19263">
        <v>2265683989</v>
      </c>
      <c r="C19263" t="s">
        <v>13514</v>
      </c>
      <c r="D19263" t="s">
        <v>110105</v>
      </c>
      <c r="E19263" t="s">
        <v>232506</v>
      </c>
    </row>
    <row r="19264" spans="1:5" x14ac:dyDescent="0.3">
      <c r="A19264">
        <v>0</v>
      </c>
      <c r="B19264">
        <v>2265684089</v>
      </c>
      <c r="C19264" t="s">
        <v>13515</v>
      </c>
      <c r="D19264" t="s">
        <v>110106</v>
      </c>
      <c r="E19264" t="s">
        <v>232507</v>
      </c>
    </row>
    <row r="19265" spans="1:5" x14ac:dyDescent="0.3">
      <c r="A19265">
        <v>0</v>
      </c>
      <c r="B19265">
        <v>2265684707</v>
      </c>
      <c r="C19265" t="s">
        <v>13516</v>
      </c>
      <c r="D19265" t="s">
        <v>110107</v>
      </c>
      <c r="E19265" t="s">
        <v>232508</v>
      </c>
    </row>
    <row r="19266" spans="1:5" x14ac:dyDescent="0.3">
      <c r="A19266">
        <v>0</v>
      </c>
      <c r="B19266">
        <v>2265684872</v>
      </c>
      <c r="C19266" t="s">
        <v>13517</v>
      </c>
      <c r="D19266" t="s">
        <v>110108</v>
      </c>
      <c r="E19266" t="s">
        <v>232509</v>
      </c>
    </row>
    <row r="19267" spans="1:5" x14ac:dyDescent="0.3">
      <c r="A19267">
        <v>0</v>
      </c>
      <c r="B19267">
        <v>2265685931</v>
      </c>
      <c r="C19267" t="s">
        <v>13518</v>
      </c>
      <c r="D19267" t="s">
        <v>110109</v>
      </c>
      <c r="E19267" t="s">
        <v>232510</v>
      </c>
    </row>
    <row r="19268" spans="1:5" x14ac:dyDescent="0.3">
      <c r="A19268">
        <v>0</v>
      </c>
      <c r="B19268">
        <v>2265686194</v>
      </c>
      <c r="C19268" t="s">
        <v>13519</v>
      </c>
      <c r="D19268" t="s">
        <v>110110</v>
      </c>
      <c r="E19268" t="s">
        <v>232511</v>
      </c>
    </row>
    <row r="19269" spans="1:5" x14ac:dyDescent="0.3">
      <c r="A19269">
        <v>0</v>
      </c>
      <c r="B19269">
        <v>2265686372</v>
      </c>
      <c r="C19269" t="s">
        <v>13520</v>
      </c>
      <c r="D19269" t="s">
        <v>110111</v>
      </c>
      <c r="E19269" t="s">
        <v>232512</v>
      </c>
    </row>
    <row r="19270" spans="1:5" x14ac:dyDescent="0.3">
      <c r="A19270">
        <v>0</v>
      </c>
      <c r="B19270">
        <v>2265686551</v>
      </c>
      <c r="C19270" t="s">
        <v>13521</v>
      </c>
      <c r="D19270" t="s">
        <v>110112</v>
      </c>
      <c r="E19270" t="s">
        <v>232513</v>
      </c>
    </row>
    <row r="19271" spans="1:5" x14ac:dyDescent="0.3">
      <c r="A19271">
        <v>0</v>
      </c>
      <c r="B19271">
        <v>2265686570</v>
      </c>
      <c r="C19271" t="s">
        <v>13521</v>
      </c>
      <c r="D19271" t="s">
        <v>97644</v>
      </c>
      <c r="E19271" t="s">
        <v>232514</v>
      </c>
    </row>
    <row r="19272" spans="1:5" x14ac:dyDescent="0.3">
      <c r="A19272">
        <v>0</v>
      </c>
      <c r="B19272">
        <v>2265687459</v>
      </c>
      <c r="C19272" t="s">
        <v>13522</v>
      </c>
      <c r="D19272" t="s">
        <v>110113</v>
      </c>
      <c r="E19272" t="s">
        <v>232515</v>
      </c>
    </row>
    <row r="19273" spans="1:5" x14ac:dyDescent="0.3">
      <c r="A19273">
        <v>0</v>
      </c>
      <c r="B19273">
        <v>2265687524</v>
      </c>
      <c r="C19273" t="s">
        <v>13522</v>
      </c>
      <c r="D19273" t="s">
        <v>110114</v>
      </c>
      <c r="E19273" t="s">
        <v>232516</v>
      </c>
    </row>
    <row r="19274" spans="1:5" x14ac:dyDescent="0.3">
      <c r="A19274">
        <v>0</v>
      </c>
      <c r="B19274">
        <v>2265687693</v>
      </c>
      <c r="C19274" t="s">
        <v>13523</v>
      </c>
      <c r="D19274" t="s">
        <v>110115</v>
      </c>
      <c r="E19274" t="s">
        <v>232517</v>
      </c>
    </row>
    <row r="19275" spans="1:5" x14ac:dyDescent="0.3">
      <c r="A19275">
        <v>0</v>
      </c>
      <c r="B19275">
        <v>2265688024</v>
      </c>
      <c r="C19275" t="s">
        <v>13524</v>
      </c>
      <c r="D19275" t="s">
        <v>110116</v>
      </c>
      <c r="E19275" t="s">
        <v>232518</v>
      </c>
    </row>
    <row r="19276" spans="1:5" x14ac:dyDescent="0.3">
      <c r="A19276">
        <v>0</v>
      </c>
      <c r="B19276">
        <v>2265688057</v>
      </c>
      <c r="C19276" t="s">
        <v>13524</v>
      </c>
      <c r="D19276" t="s">
        <v>110117</v>
      </c>
      <c r="E19276" t="s">
        <v>232519</v>
      </c>
    </row>
    <row r="19277" spans="1:5" x14ac:dyDescent="0.3">
      <c r="A19277">
        <v>0</v>
      </c>
      <c r="B19277">
        <v>2265688421</v>
      </c>
      <c r="C19277" t="s">
        <v>13525</v>
      </c>
      <c r="D19277" t="s">
        <v>110118</v>
      </c>
      <c r="E19277" t="s">
        <v>232520</v>
      </c>
    </row>
    <row r="19278" spans="1:5" x14ac:dyDescent="0.3">
      <c r="A19278">
        <v>0</v>
      </c>
      <c r="B19278">
        <v>2265689037</v>
      </c>
      <c r="C19278" t="s">
        <v>13526</v>
      </c>
      <c r="D19278" t="s">
        <v>110119</v>
      </c>
      <c r="E19278" t="s">
        <v>232521</v>
      </c>
    </row>
    <row r="19279" spans="1:5" x14ac:dyDescent="0.3">
      <c r="A19279">
        <v>0</v>
      </c>
      <c r="B19279">
        <v>2265689469</v>
      </c>
      <c r="C19279" t="s">
        <v>13527</v>
      </c>
      <c r="D19279" t="s">
        <v>110120</v>
      </c>
      <c r="E19279" t="s">
        <v>232522</v>
      </c>
    </row>
    <row r="19280" spans="1:5" x14ac:dyDescent="0.3">
      <c r="A19280">
        <v>0</v>
      </c>
      <c r="B19280">
        <v>2265689612</v>
      </c>
      <c r="C19280" t="s">
        <v>13528</v>
      </c>
      <c r="D19280" t="s">
        <v>110121</v>
      </c>
      <c r="E19280" t="s">
        <v>232523</v>
      </c>
    </row>
    <row r="19281" spans="1:5" x14ac:dyDescent="0.3">
      <c r="A19281">
        <v>0</v>
      </c>
      <c r="B19281">
        <v>2265689773</v>
      </c>
      <c r="C19281" t="s">
        <v>13529</v>
      </c>
      <c r="D19281" t="s">
        <v>110122</v>
      </c>
      <c r="E19281" t="s">
        <v>232524</v>
      </c>
    </row>
    <row r="19282" spans="1:5" x14ac:dyDescent="0.3">
      <c r="A19282">
        <v>0</v>
      </c>
      <c r="B19282">
        <v>2265689804</v>
      </c>
      <c r="C19282" t="s">
        <v>13529</v>
      </c>
      <c r="D19282" t="s">
        <v>98903</v>
      </c>
      <c r="E19282" t="s">
        <v>232525</v>
      </c>
    </row>
    <row r="19283" spans="1:5" x14ac:dyDescent="0.3">
      <c r="A19283">
        <v>0</v>
      </c>
      <c r="B19283">
        <v>2265689947</v>
      </c>
      <c r="C19283" t="s">
        <v>13530</v>
      </c>
      <c r="D19283" t="s">
        <v>110123</v>
      </c>
      <c r="E19283" t="s">
        <v>232526</v>
      </c>
    </row>
    <row r="19284" spans="1:5" x14ac:dyDescent="0.3">
      <c r="A19284">
        <v>0</v>
      </c>
      <c r="B19284">
        <v>2265689990</v>
      </c>
      <c r="C19284" t="s">
        <v>13530</v>
      </c>
      <c r="D19284" t="s">
        <v>110124</v>
      </c>
      <c r="E19284" t="s">
        <v>232527</v>
      </c>
    </row>
    <row r="19285" spans="1:5" x14ac:dyDescent="0.3">
      <c r="A19285">
        <v>0</v>
      </c>
      <c r="B19285">
        <v>2265690301</v>
      </c>
      <c r="C19285" t="s">
        <v>13531</v>
      </c>
      <c r="D19285" t="s">
        <v>110125</v>
      </c>
      <c r="E19285" t="s">
        <v>232528</v>
      </c>
    </row>
    <row r="19286" spans="1:5" x14ac:dyDescent="0.3">
      <c r="A19286">
        <v>0</v>
      </c>
      <c r="B19286">
        <v>2265690329</v>
      </c>
      <c r="C19286" t="s">
        <v>13532</v>
      </c>
      <c r="D19286" t="s">
        <v>110126</v>
      </c>
      <c r="E19286" t="s">
        <v>232529</v>
      </c>
    </row>
    <row r="19287" spans="1:5" x14ac:dyDescent="0.3">
      <c r="A19287">
        <v>0</v>
      </c>
      <c r="B19287">
        <v>2265690749</v>
      </c>
      <c r="C19287" t="s">
        <v>13533</v>
      </c>
      <c r="D19287" t="s">
        <v>110127</v>
      </c>
      <c r="E19287" t="s">
        <v>232530</v>
      </c>
    </row>
    <row r="19288" spans="1:5" x14ac:dyDescent="0.3">
      <c r="A19288">
        <v>0</v>
      </c>
      <c r="B19288">
        <v>2265691060</v>
      </c>
      <c r="C19288" t="s">
        <v>13534</v>
      </c>
      <c r="D19288" t="s">
        <v>110128</v>
      </c>
      <c r="E19288" t="s">
        <v>232531</v>
      </c>
    </row>
    <row r="19289" spans="1:5" x14ac:dyDescent="0.3">
      <c r="A19289">
        <v>0</v>
      </c>
      <c r="B19289">
        <v>2265691232</v>
      </c>
      <c r="C19289" t="s">
        <v>13535</v>
      </c>
      <c r="D19289" t="s">
        <v>110129</v>
      </c>
      <c r="E19289" t="s">
        <v>232532</v>
      </c>
    </row>
    <row r="19290" spans="1:5" x14ac:dyDescent="0.3">
      <c r="A19290">
        <v>0</v>
      </c>
      <c r="B19290">
        <v>2265691335</v>
      </c>
      <c r="C19290" t="s">
        <v>13536</v>
      </c>
      <c r="D19290" t="s">
        <v>110130</v>
      </c>
      <c r="E19290" t="s">
        <v>232533</v>
      </c>
    </row>
    <row r="19291" spans="1:5" x14ac:dyDescent="0.3">
      <c r="A19291">
        <v>0</v>
      </c>
      <c r="B19291">
        <v>2265691543</v>
      </c>
      <c r="C19291" t="s">
        <v>13537</v>
      </c>
      <c r="D19291" t="s">
        <v>110131</v>
      </c>
      <c r="E19291" t="s">
        <v>232534</v>
      </c>
    </row>
    <row r="19292" spans="1:5" x14ac:dyDescent="0.3">
      <c r="A19292">
        <v>0</v>
      </c>
      <c r="B19292">
        <v>2265691767</v>
      </c>
      <c r="C19292" t="s">
        <v>13538</v>
      </c>
      <c r="D19292" t="s">
        <v>110132</v>
      </c>
      <c r="E19292" t="s">
        <v>232535</v>
      </c>
    </row>
    <row r="19293" spans="1:5" x14ac:dyDescent="0.3">
      <c r="A19293">
        <v>0</v>
      </c>
      <c r="B19293">
        <v>2265691866</v>
      </c>
      <c r="C19293" t="s">
        <v>13539</v>
      </c>
      <c r="D19293" t="s">
        <v>110133</v>
      </c>
      <c r="E19293" t="s">
        <v>232536</v>
      </c>
    </row>
    <row r="19294" spans="1:5" x14ac:dyDescent="0.3">
      <c r="A19294">
        <v>0</v>
      </c>
      <c r="B19294">
        <v>2265692095</v>
      </c>
      <c r="C19294" t="s">
        <v>13540</v>
      </c>
      <c r="D19294" t="s">
        <v>93687</v>
      </c>
      <c r="E19294" t="s">
        <v>232537</v>
      </c>
    </row>
    <row r="19295" spans="1:5" x14ac:dyDescent="0.3">
      <c r="A19295">
        <v>0</v>
      </c>
      <c r="B19295">
        <v>2265692308</v>
      </c>
      <c r="C19295" t="s">
        <v>13541</v>
      </c>
      <c r="D19295" t="s">
        <v>110134</v>
      </c>
      <c r="E19295" t="s">
        <v>232538</v>
      </c>
    </row>
    <row r="19296" spans="1:5" x14ac:dyDescent="0.3">
      <c r="A19296">
        <v>0</v>
      </c>
      <c r="B19296">
        <v>2265692482</v>
      </c>
      <c r="C19296" t="s">
        <v>13542</v>
      </c>
      <c r="D19296" t="s">
        <v>110135</v>
      </c>
      <c r="E19296" t="s">
        <v>232539</v>
      </c>
    </row>
    <row r="19297" spans="1:5" x14ac:dyDescent="0.3">
      <c r="A19297">
        <v>0</v>
      </c>
      <c r="B19297">
        <v>2265692597</v>
      </c>
      <c r="C19297" t="s">
        <v>13542</v>
      </c>
      <c r="D19297" t="s">
        <v>110136</v>
      </c>
      <c r="E19297" t="s">
        <v>232540</v>
      </c>
    </row>
    <row r="19298" spans="1:5" x14ac:dyDescent="0.3">
      <c r="A19298">
        <v>0</v>
      </c>
      <c r="B19298">
        <v>2265692860</v>
      </c>
      <c r="C19298" t="s">
        <v>13543</v>
      </c>
      <c r="D19298" t="s">
        <v>110137</v>
      </c>
      <c r="E19298" t="s">
        <v>232541</v>
      </c>
    </row>
    <row r="19299" spans="1:5" x14ac:dyDescent="0.3">
      <c r="A19299">
        <v>0</v>
      </c>
      <c r="B19299">
        <v>2265692970</v>
      </c>
      <c r="C19299" t="s">
        <v>13544</v>
      </c>
      <c r="D19299" t="s">
        <v>110138</v>
      </c>
      <c r="E19299" t="s">
        <v>232542</v>
      </c>
    </row>
    <row r="19300" spans="1:5" x14ac:dyDescent="0.3">
      <c r="A19300">
        <v>0</v>
      </c>
      <c r="B19300">
        <v>2265693119</v>
      </c>
      <c r="C19300" t="s">
        <v>13545</v>
      </c>
      <c r="D19300" t="s">
        <v>110139</v>
      </c>
      <c r="E19300" t="s">
        <v>232543</v>
      </c>
    </row>
    <row r="19301" spans="1:5" x14ac:dyDescent="0.3">
      <c r="A19301">
        <v>0</v>
      </c>
      <c r="B19301">
        <v>2265693388</v>
      </c>
      <c r="C19301" t="s">
        <v>13546</v>
      </c>
      <c r="D19301" t="s">
        <v>110140</v>
      </c>
      <c r="E19301" t="s">
        <v>232544</v>
      </c>
    </row>
    <row r="19302" spans="1:5" x14ac:dyDescent="0.3">
      <c r="A19302">
        <v>0</v>
      </c>
      <c r="B19302">
        <v>2265693720</v>
      </c>
      <c r="C19302" t="s">
        <v>13547</v>
      </c>
      <c r="D19302" t="s">
        <v>110141</v>
      </c>
      <c r="E19302" t="s">
        <v>232545</v>
      </c>
    </row>
    <row r="19303" spans="1:5" x14ac:dyDescent="0.3">
      <c r="A19303">
        <v>0</v>
      </c>
      <c r="B19303">
        <v>2265693744</v>
      </c>
      <c r="C19303" t="s">
        <v>13547</v>
      </c>
      <c r="D19303" t="s">
        <v>110142</v>
      </c>
      <c r="E19303" t="s">
        <v>232546</v>
      </c>
    </row>
    <row r="19304" spans="1:5" x14ac:dyDescent="0.3">
      <c r="A19304">
        <v>0</v>
      </c>
      <c r="B19304">
        <v>2265693973</v>
      </c>
      <c r="C19304" t="s">
        <v>13548</v>
      </c>
      <c r="D19304" t="s">
        <v>110143</v>
      </c>
      <c r="E19304" t="s">
        <v>232547</v>
      </c>
    </row>
    <row r="19305" spans="1:5" x14ac:dyDescent="0.3">
      <c r="A19305">
        <v>0</v>
      </c>
      <c r="B19305">
        <v>2265694128</v>
      </c>
      <c r="C19305" t="s">
        <v>13549</v>
      </c>
      <c r="D19305" t="s">
        <v>110144</v>
      </c>
      <c r="E19305" t="s">
        <v>232548</v>
      </c>
    </row>
    <row r="19306" spans="1:5" x14ac:dyDescent="0.3">
      <c r="A19306">
        <v>0</v>
      </c>
      <c r="B19306">
        <v>2265694355</v>
      </c>
      <c r="C19306" t="s">
        <v>13550</v>
      </c>
      <c r="D19306" t="s">
        <v>110145</v>
      </c>
      <c r="E19306" t="s">
        <v>232549</v>
      </c>
    </row>
    <row r="19307" spans="1:5" x14ac:dyDescent="0.3">
      <c r="A19307">
        <v>0</v>
      </c>
      <c r="B19307">
        <v>2265694484</v>
      </c>
      <c r="C19307" t="s">
        <v>13550</v>
      </c>
      <c r="D19307" t="s">
        <v>110146</v>
      </c>
      <c r="E19307" t="s">
        <v>232550</v>
      </c>
    </row>
    <row r="19308" spans="1:5" x14ac:dyDescent="0.3">
      <c r="A19308">
        <v>0</v>
      </c>
      <c r="B19308">
        <v>2265694657</v>
      </c>
      <c r="C19308" t="s">
        <v>13551</v>
      </c>
      <c r="D19308" t="s">
        <v>110147</v>
      </c>
      <c r="E19308" t="s">
        <v>232551</v>
      </c>
    </row>
    <row r="19309" spans="1:5" x14ac:dyDescent="0.3">
      <c r="A19309">
        <v>0</v>
      </c>
      <c r="B19309">
        <v>2265694950</v>
      </c>
      <c r="C19309" t="s">
        <v>13552</v>
      </c>
      <c r="D19309" t="s">
        <v>110148</v>
      </c>
      <c r="E19309" t="s">
        <v>232552</v>
      </c>
    </row>
    <row r="19310" spans="1:5" x14ac:dyDescent="0.3">
      <c r="A19310">
        <v>0</v>
      </c>
      <c r="B19310">
        <v>2265695193</v>
      </c>
      <c r="C19310" t="s">
        <v>13553</v>
      </c>
      <c r="D19310" t="s">
        <v>93680</v>
      </c>
      <c r="E19310" t="s">
        <v>232553</v>
      </c>
    </row>
    <row r="19311" spans="1:5" x14ac:dyDescent="0.3">
      <c r="A19311">
        <v>0</v>
      </c>
      <c r="B19311">
        <v>2265695247</v>
      </c>
      <c r="C19311" t="s">
        <v>13553</v>
      </c>
      <c r="D19311" t="s">
        <v>101015</v>
      </c>
      <c r="E19311" t="s">
        <v>232554</v>
      </c>
    </row>
    <row r="19312" spans="1:5" x14ac:dyDescent="0.3">
      <c r="A19312">
        <v>0</v>
      </c>
      <c r="B19312">
        <v>2265695374</v>
      </c>
      <c r="C19312" t="s">
        <v>13554</v>
      </c>
      <c r="D19312" t="s">
        <v>110149</v>
      </c>
      <c r="E19312" t="s">
        <v>232555</v>
      </c>
    </row>
    <row r="19313" spans="1:5" x14ac:dyDescent="0.3">
      <c r="A19313">
        <v>0</v>
      </c>
      <c r="B19313">
        <v>2265695615</v>
      </c>
      <c r="C19313" t="s">
        <v>13555</v>
      </c>
      <c r="D19313" t="s">
        <v>110150</v>
      </c>
      <c r="E19313" t="s">
        <v>232556</v>
      </c>
    </row>
    <row r="19314" spans="1:5" x14ac:dyDescent="0.3">
      <c r="A19314">
        <v>0</v>
      </c>
      <c r="B19314">
        <v>2265695783</v>
      </c>
      <c r="C19314" t="s">
        <v>13556</v>
      </c>
      <c r="D19314" t="s">
        <v>110151</v>
      </c>
      <c r="E19314" t="s">
        <v>232557</v>
      </c>
    </row>
    <row r="19315" spans="1:5" x14ac:dyDescent="0.3">
      <c r="A19315">
        <v>0</v>
      </c>
      <c r="B19315">
        <v>2265695809</v>
      </c>
      <c r="C19315" t="s">
        <v>13556</v>
      </c>
      <c r="D19315" t="s">
        <v>102289</v>
      </c>
      <c r="E19315" t="s">
        <v>232558</v>
      </c>
    </row>
    <row r="19316" spans="1:5" x14ac:dyDescent="0.3">
      <c r="A19316">
        <v>0</v>
      </c>
      <c r="B19316">
        <v>2265695937</v>
      </c>
      <c r="C19316" t="s">
        <v>13557</v>
      </c>
      <c r="D19316" t="s">
        <v>110152</v>
      </c>
      <c r="E19316" t="s">
        <v>232559</v>
      </c>
    </row>
    <row r="19317" spans="1:5" x14ac:dyDescent="0.3">
      <c r="A19317">
        <v>0</v>
      </c>
      <c r="B19317">
        <v>2265695999</v>
      </c>
      <c r="C19317" t="s">
        <v>13558</v>
      </c>
      <c r="D19317" t="s">
        <v>110153</v>
      </c>
      <c r="E19317" t="s">
        <v>232560</v>
      </c>
    </row>
    <row r="19318" spans="1:5" x14ac:dyDescent="0.3">
      <c r="A19318">
        <v>0</v>
      </c>
      <c r="B19318">
        <v>2265696444</v>
      </c>
      <c r="C19318" t="s">
        <v>13559</v>
      </c>
      <c r="D19318" t="s">
        <v>110154</v>
      </c>
      <c r="E19318" t="s">
        <v>232561</v>
      </c>
    </row>
    <row r="19319" spans="1:5" x14ac:dyDescent="0.3">
      <c r="A19319">
        <v>0</v>
      </c>
      <c r="B19319">
        <v>2265696755</v>
      </c>
      <c r="C19319" t="s">
        <v>13560</v>
      </c>
      <c r="D19319" t="s">
        <v>110155</v>
      </c>
      <c r="E19319" t="s">
        <v>232562</v>
      </c>
    </row>
    <row r="19320" spans="1:5" x14ac:dyDescent="0.3">
      <c r="A19320">
        <v>0</v>
      </c>
      <c r="B19320">
        <v>2265697526</v>
      </c>
      <c r="C19320" t="s">
        <v>13561</v>
      </c>
      <c r="D19320" t="s">
        <v>110156</v>
      </c>
      <c r="E19320" t="s">
        <v>232563</v>
      </c>
    </row>
    <row r="19321" spans="1:5" x14ac:dyDescent="0.3">
      <c r="A19321">
        <v>0</v>
      </c>
      <c r="B19321">
        <v>2265697537</v>
      </c>
      <c r="C19321" t="s">
        <v>13561</v>
      </c>
      <c r="D19321" t="s">
        <v>110157</v>
      </c>
      <c r="E19321" t="s">
        <v>232564</v>
      </c>
    </row>
    <row r="19322" spans="1:5" x14ac:dyDescent="0.3">
      <c r="A19322">
        <v>0</v>
      </c>
      <c r="B19322">
        <v>2265697542</v>
      </c>
      <c r="C19322" t="s">
        <v>13561</v>
      </c>
      <c r="D19322" t="s">
        <v>110158</v>
      </c>
      <c r="E19322" t="s">
        <v>232565</v>
      </c>
    </row>
    <row r="19323" spans="1:5" x14ac:dyDescent="0.3">
      <c r="A19323">
        <v>0</v>
      </c>
      <c r="B19323">
        <v>2265698582</v>
      </c>
      <c r="C19323" t="s">
        <v>13562</v>
      </c>
      <c r="D19323" t="s">
        <v>110159</v>
      </c>
      <c r="E19323" t="s">
        <v>232566</v>
      </c>
    </row>
    <row r="19324" spans="1:5" x14ac:dyDescent="0.3">
      <c r="A19324">
        <v>0</v>
      </c>
      <c r="B19324">
        <v>2265698971</v>
      </c>
      <c r="C19324" t="s">
        <v>13563</v>
      </c>
      <c r="D19324" t="s">
        <v>110160</v>
      </c>
      <c r="E19324" t="s">
        <v>232567</v>
      </c>
    </row>
    <row r="19325" spans="1:5" x14ac:dyDescent="0.3">
      <c r="A19325">
        <v>0</v>
      </c>
      <c r="B19325">
        <v>2265699036</v>
      </c>
      <c r="C19325" t="s">
        <v>13564</v>
      </c>
      <c r="D19325" t="s">
        <v>110161</v>
      </c>
      <c r="E19325" t="s">
        <v>232568</v>
      </c>
    </row>
    <row r="19326" spans="1:5" x14ac:dyDescent="0.3">
      <c r="A19326">
        <v>0</v>
      </c>
      <c r="B19326">
        <v>2265699280</v>
      </c>
      <c r="C19326" t="s">
        <v>13565</v>
      </c>
      <c r="D19326" t="s">
        <v>110162</v>
      </c>
      <c r="E19326" t="s">
        <v>232569</v>
      </c>
    </row>
    <row r="19327" spans="1:5" x14ac:dyDescent="0.3">
      <c r="A19327">
        <v>0</v>
      </c>
      <c r="B19327">
        <v>2265699409</v>
      </c>
      <c r="C19327" t="s">
        <v>13566</v>
      </c>
      <c r="D19327" t="s">
        <v>110163</v>
      </c>
      <c r="E19327" t="s">
        <v>232570</v>
      </c>
    </row>
    <row r="19328" spans="1:5" x14ac:dyDescent="0.3">
      <c r="A19328">
        <v>0</v>
      </c>
      <c r="B19328">
        <v>2265699465</v>
      </c>
      <c r="C19328" t="s">
        <v>13566</v>
      </c>
      <c r="D19328" t="s">
        <v>110111</v>
      </c>
      <c r="E19328" t="s">
        <v>232571</v>
      </c>
    </row>
    <row r="19329" spans="1:5" x14ac:dyDescent="0.3">
      <c r="A19329">
        <v>0</v>
      </c>
      <c r="B19329">
        <v>2265699513</v>
      </c>
      <c r="C19329" t="s">
        <v>13566</v>
      </c>
      <c r="D19329" t="s">
        <v>110164</v>
      </c>
      <c r="E19329" t="s">
        <v>232572</v>
      </c>
    </row>
    <row r="19330" spans="1:5" x14ac:dyDescent="0.3">
      <c r="A19330">
        <v>0</v>
      </c>
      <c r="B19330">
        <v>2265699725</v>
      </c>
      <c r="C19330" t="s">
        <v>13567</v>
      </c>
      <c r="D19330" t="s">
        <v>98671</v>
      </c>
      <c r="E19330" t="s">
        <v>232573</v>
      </c>
    </row>
    <row r="19331" spans="1:5" x14ac:dyDescent="0.3">
      <c r="A19331">
        <v>0</v>
      </c>
      <c r="B19331">
        <v>2265699816</v>
      </c>
      <c r="C19331" t="s">
        <v>13567</v>
      </c>
      <c r="D19331" t="s">
        <v>110165</v>
      </c>
      <c r="E19331" t="s">
        <v>232574</v>
      </c>
    </row>
    <row r="19332" spans="1:5" x14ac:dyDescent="0.3">
      <c r="A19332">
        <v>0</v>
      </c>
      <c r="B19332">
        <v>2265700054</v>
      </c>
      <c r="C19332" t="s">
        <v>13568</v>
      </c>
      <c r="D19332" t="s">
        <v>110166</v>
      </c>
      <c r="E19332" t="s">
        <v>232575</v>
      </c>
    </row>
    <row r="19333" spans="1:5" x14ac:dyDescent="0.3">
      <c r="A19333">
        <v>0</v>
      </c>
      <c r="B19333">
        <v>2265700089</v>
      </c>
      <c r="C19333" t="s">
        <v>13569</v>
      </c>
      <c r="D19333" t="s">
        <v>107137</v>
      </c>
      <c r="E19333" t="s">
        <v>232576</v>
      </c>
    </row>
    <row r="19334" spans="1:5" x14ac:dyDescent="0.3">
      <c r="A19334">
        <v>0</v>
      </c>
      <c r="B19334">
        <v>2265703160</v>
      </c>
      <c r="C19334" t="s">
        <v>13570</v>
      </c>
      <c r="D19334" t="s">
        <v>109051</v>
      </c>
      <c r="E19334" t="s">
        <v>232577</v>
      </c>
    </row>
    <row r="19335" spans="1:5" x14ac:dyDescent="0.3">
      <c r="A19335">
        <v>0</v>
      </c>
      <c r="B19335">
        <v>2265703473</v>
      </c>
      <c r="C19335" t="s">
        <v>13571</v>
      </c>
      <c r="D19335" t="s">
        <v>110167</v>
      </c>
      <c r="E19335" t="s">
        <v>232578</v>
      </c>
    </row>
    <row r="19336" spans="1:5" x14ac:dyDescent="0.3">
      <c r="A19336">
        <v>0</v>
      </c>
      <c r="B19336">
        <v>2265703605</v>
      </c>
      <c r="C19336" t="s">
        <v>13572</v>
      </c>
      <c r="D19336" t="s">
        <v>110168</v>
      </c>
      <c r="E19336" t="s">
        <v>232579</v>
      </c>
    </row>
    <row r="19337" spans="1:5" x14ac:dyDescent="0.3">
      <c r="A19337">
        <v>0</v>
      </c>
      <c r="B19337">
        <v>2265703727</v>
      </c>
      <c r="C19337" t="s">
        <v>13573</v>
      </c>
      <c r="D19337" t="s">
        <v>110169</v>
      </c>
      <c r="E19337" t="s">
        <v>232580</v>
      </c>
    </row>
    <row r="19338" spans="1:5" x14ac:dyDescent="0.3">
      <c r="A19338">
        <v>0</v>
      </c>
      <c r="B19338">
        <v>2265703864</v>
      </c>
      <c r="C19338" t="s">
        <v>13574</v>
      </c>
      <c r="D19338" t="s">
        <v>110170</v>
      </c>
      <c r="E19338" t="s">
        <v>232581</v>
      </c>
    </row>
    <row r="19339" spans="1:5" x14ac:dyDescent="0.3">
      <c r="A19339">
        <v>0</v>
      </c>
      <c r="B19339">
        <v>2265704002</v>
      </c>
      <c r="C19339" t="s">
        <v>13575</v>
      </c>
      <c r="D19339" t="s">
        <v>110171</v>
      </c>
      <c r="E19339" t="s">
        <v>232582</v>
      </c>
    </row>
    <row r="19340" spans="1:5" x14ac:dyDescent="0.3">
      <c r="A19340">
        <v>0</v>
      </c>
      <c r="B19340">
        <v>2265704700</v>
      </c>
      <c r="C19340" t="s">
        <v>13576</v>
      </c>
      <c r="D19340" t="s">
        <v>110172</v>
      </c>
      <c r="E19340" t="s">
        <v>232583</v>
      </c>
    </row>
    <row r="19341" spans="1:5" x14ac:dyDescent="0.3">
      <c r="A19341">
        <v>0</v>
      </c>
      <c r="B19341">
        <v>2265704767</v>
      </c>
      <c r="C19341" t="s">
        <v>13576</v>
      </c>
      <c r="D19341" t="s">
        <v>110173</v>
      </c>
      <c r="E19341" t="s">
        <v>232584</v>
      </c>
    </row>
    <row r="19342" spans="1:5" x14ac:dyDescent="0.3">
      <c r="A19342">
        <v>0</v>
      </c>
      <c r="B19342">
        <v>2265704808</v>
      </c>
      <c r="C19342" t="s">
        <v>13576</v>
      </c>
      <c r="D19342" t="s">
        <v>110174</v>
      </c>
      <c r="E19342" t="s">
        <v>232585</v>
      </c>
    </row>
    <row r="19343" spans="1:5" x14ac:dyDescent="0.3">
      <c r="A19343">
        <v>0</v>
      </c>
      <c r="B19343">
        <v>2265705120</v>
      </c>
      <c r="C19343" t="s">
        <v>13577</v>
      </c>
      <c r="D19343" t="s">
        <v>101991</v>
      </c>
      <c r="E19343" t="s">
        <v>232586</v>
      </c>
    </row>
    <row r="19344" spans="1:5" x14ac:dyDescent="0.3">
      <c r="A19344">
        <v>0</v>
      </c>
      <c r="B19344">
        <v>2265705316</v>
      </c>
      <c r="C19344" t="s">
        <v>13578</v>
      </c>
      <c r="D19344" t="s">
        <v>106635</v>
      </c>
      <c r="E19344" t="s">
        <v>232587</v>
      </c>
    </row>
    <row r="19345" spans="1:5" x14ac:dyDescent="0.3">
      <c r="A19345">
        <v>0</v>
      </c>
      <c r="B19345">
        <v>2265705459</v>
      </c>
      <c r="C19345" t="s">
        <v>13579</v>
      </c>
      <c r="D19345" t="s">
        <v>110042</v>
      </c>
      <c r="E19345" t="s">
        <v>232588</v>
      </c>
    </row>
    <row r="19346" spans="1:5" x14ac:dyDescent="0.3">
      <c r="A19346">
        <v>0</v>
      </c>
      <c r="B19346">
        <v>2265705767</v>
      </c>
      <c r="C19346" t="s">
        <v>13580</v>
      </c>
      <c r="D19346" t="s">
        <v>110175</v>
      </c>
      <c r="E19346" t="s">
        <v>232589</v>
      </c>
    </row>
    <row r="19347" spans="1:5" x14ac:dyDescent="0.3">
      <c r="A19347">
        <v>0</v>
      </c>
      <c r="B19347">
        <v>2265705823</v>
      </c>
      <c r="C19347" t="s">
        <v>13580</v>
      </c>
      <c r="D19347" t="s">
        <v>106819</v>
      </c>
      <c r="E19347" t="s">
        <v>232590</v>
      </c>
    </row>
    <row r="19348" spans="1:5" x14ac:dyDescent="0.3">
      <c r="A19348">
        <v>0</v>
      </c>
      <c r="B19348">
        <v>2265705945</v>
      </c>
      <c r="C19348" t="s">
        <v>13581</v>
      </c>
      <c r="D19348" t="s">
        <v>110176</v>
      </c>
      <c r="E19348" t="s">
        <v>232591</v>
      </c>
    </row>
    <row r="19349" spans="1:5" x14ac:dyDescent="0.3">
      <c r="A19349">
        <v>0</v>
      </c>
      <c r="B19349">
        <v>2265705960</v>
      </c>
      <c r="C19349" t="s">
        <v>13582</v>
      </c>
      <c r="D19349" t="s">
        <v>110177</v>
      </c>
      <c r="E19349" t="s">
        <v>232592</v>
      </c>
    </row>
    <row r="19350" spans="1:5" x14ac:dyDescent="0.3">
      <c r="A19350">
        <v>0</v>
      </c>
      <c r="B19350">
        <v>2265706114</v>
      </c>
      <c r="C19350" t="s">
        <v>13581</v>
      </c>
      <c r="D19350" t="s">
        <v>110178</v>
      </c>
      <c r="E19350" t="s">
        <v>232593</v>
      </c>
    </row>
    <row r="19351" spans="1:5" x14ac:dyDescent="0.3">
      <c r="A19351">
        <v>0</v>
      </c>
      <c r="B19351">
        <v>2265706480</v>
      </c>
      <c r="C19351" t="s">
        <v>13583</v>
      </c>
      <c r="D19351" t="s">
        <v>110179</v>
      </c>
      <c r="E19351" t="s">
        <v>232594</v>
      </c>
    </row>
    <row r="19352" spans="1:5" x14ac:dyDescent="0.3">
      <c r="A19352">
        <v>0</v>
      </c>
      <c r="B19352">
        <v>2265706544</v>
      </c>
      <c r="C19352" t="s">
        <v>13583</v>
      </c>
      <c r="D19352" t="s">
        <v>110180</v>
      </c>
      <c r="E19352" t="s">
        <v>232595</v>
      </c>
    </row>
    <row r="19353" spans="1:5" x14ac:dyDescent="0.3">
      <c r="A19353">
        <v>0</v>
      </c>
      <c r="B19353">
        <v>2265706734</v>
      </c>
      <c r="C19353" t="s">
        <v>13584</v>
      </c>
      <c r="D19353" t="s">
        <v>110181</v>
      </c>
      <c r="E19353" t="s">
        <v>232596</v>
      </c>
    </row>
    <row r="19354" spans="1:5" x14ac:dyDescent="0.3">
      <c r="A19354">
        <v>0</v>
      </c>
      <c r="B19354">
        <v>2265706855</v>
      </c>
      <c r="C19354" t="s">
        <v>13585</v>
      </c>
      <c r="D19354" t="s">
        <v>110182</v>
      </c>
      <c r="E19354" t="s">
        <v>232597</v>
      </c>
    </row>
    <row r="19355" spans="1:5" x14ac:dyDescent="0.3">
      <c r="A19355">
        <v>0</v>
      </c>
      <c r="B19355">
        <v>2265706877</v>
      </c>
      <c r="C19355" t="s">
        <v>13585</v>
      </c>
      <c r="D19355" t="s">
        <v>110183</v>
      </c>
      <c r="E19355" t="s">
        <v>232598</v>
      </c>
    </row>
    <row r="19356" spans="1:5" x14ac:dyDescent="0.3">
      <c r="A19356">
        <v>0</v>
      </c>
      <c r="B19356">
        <v>2265707580</v>
      </c>
      <c r="C19356" t="s">
        <v>13586</v>
      </c>
      <c r="D19356" t="s">
        <v>110184</v>
      </c>
      <c r="E19356" t="s">
        <v>232599</v>
      </c>
    </row>
    <row r="19357" spans="1:5" x14ac:dyDescent="0.3">
      <c r="A19357">
        <v>0</v>
      </c>
      <c r="B19357">
        <v>2265707599</v>
      </c>
      <c r="C19357" t="s">
        <v>13587</v>
      </c>
      <c r="D19357" t="s">
        <v>110185</v>
      </c>
      <c r="E19357" t="s">
        <v>232600</v>
      </c>
    </row>
    <row r="19358" spans="1:5" x14ac:dyDescent="0.3">
      <c r="A19358">
        <v>0</v>
      </c>
      <c r="B19358">
        <v>2265707728</v>
      </c>
      <c r="C19358" t="s">
        <v>13587</v>
      </c>
      <c r="D19358" t="s">
        <v>110186</v>
      </c>
      <c r="E19358" t="s">
        <v>232601</v>
      </c>
    </row>
    <row r="19359" spans="1:5" x14ac:dyDescent="0.3">
      <c r="A19359">
        <v>0</v>
      </c>
      <c r="B19359">
        <v>2265707925</v>
      </c>
      <c r="C19359" t="s">
        <v>13588</v>
      </c>
      <c r="D19359" t="s">
        <v>110187</v>
      </c>
      <c r="E19359" t="s">
        <v>232602</v>
      </c>
    </row>
    <row r="19360" spans="1:5" x14ac:dyDescent="0.3">
      <c r="A19360">
        <v>0</v>
      </c>
      <c r="B19360">
        <v>2265708513</v>
      </c>
      <c r="C19360" t="s">
        <v>13589</v>
      </c>
      <c r="D19360" t="s">
        <v>110188</v>
      </c>
      <c r="E19360" t="s">
        <v>232603</v>
      </c>
    </row>
    <row r="19361" spans="1:5" x14ac:dyDescent="0.3">
      <c r="A19361">
        <v>0</v>
      </c>
      <c r="B19361">
        <v>2265708567</v>
      </c>
      <c r="C19361" t="s">
        <v>13589</v>
      </c>
      <c r="D19361" t="s">
        <v>105210</v>
      </c>
      <c r="E19361" t="s">
        <v>232604</v>
      </c>
    </row>
    <row r="19362" spans="1:5" x14ac:dyDescent="0.3">
      <c r="A19362">
        <v>0</v>
      </c>
      <c r="B19362">
        <v>2265708716</v>
      </c>
      <c r="C19362" t="s">
        <v>13590</v>
      </c>
      <c r="D19362" t="s">
        <v>110189</v>
      </c>
      <c r="E19362" t="s">
        <v>232605</v>
      </c>
    </row>
    <row r="19363" spans="1:5" x14ac:dyDescent="0.3">
      <c r="A19363">
        <v>0</v>
      </c>
      <c r="B19363">
        <v>2265708826</v>
      </c>
      <c r="C19363" t="s">
        <v>13591</v>
      </c>
      <c r="D19363" t="s">
        <v>95738</v>
      </c>
      <c r="E19363" t="s">
        <v>232606</v>
      </c>
    </row>
    <row r="19364" spans="1:5" x14ac:dyDescent="0.3">
      <c r="A19364">
        <v>0</v>
      </c>
      <c r="B19364">
        <v>2265709242</v>
      </c>
      <c r="C19364" t="s">
        <v>13592</v>
      </c>
      <c r="D19364" t="s">
        <v>110190</v>
      </c>
      <c r="E19364" t="s">
        <v>232607</v>
      </c>
    </row>
    <row r="19365" spans="1:5" x14ac:dyDescent="0.3">
      <c r="A19365">
        <v>0</v>
      </c>
      <c r="B19365">
        <v>2265709394</v>
      </c>
      <c r="C19365" t="s">
        <v>13593</v>
      </c>
      <c r="D19365" t="s">
        <v>110191</v>
      </c>
      <c r="E19365" t="s">
        <v>232608</v>
      </c>
    </row>
    <row r="19366" spans="1:5" x14ac:dyDescent="0.3">
      <c r="A19366">
        <v>0</v>
      </c>
      <c r="B19366">
        <v>2265709577</v>
      </c>
      <c r="C19366" t="s">
        <v>13594</v>
      </c>
      <c r="D19366" t="s">
        <v>110192</v>
      </c>
      <c r="E19366" t="s">
        <v>232609</v>
      </c>
    </row>
    <row r="19367" spans="1:5" x14ac:dyDescent="0.3">
      <c r="A19367">
        <v>0</v>
      </c>
      <c r="B19367">
        <v>2265710102</v>
      </c>
      <c r="C19367" t="s">
        <v>13595</v>
      </c>
      <c r="D19367" t="s">
        <v>110193</v>
      </c>
      <c r="E19367" t="s">
        <v>232610</v>
      </c>
    </row>
    <row r="19368" spans="1:5" x14ac:dyDescent="0.3">
      <c r="A19368">
        <v>0</v>
      </c>
      <c r="B19368">
        <v>2265710497</v>
      </c>
      <c r="C19368" t="s">
        <v>13596</v>
      </c>
      <c r="D19368" t="s">
        <v>110194</v>
      </c>
      <c r="E19368" t="s">
        <v>232611</v>
      </c>
    </row>
    <row r="19369" spans="1:5" x14ac:dyDescent="0.3">
      <c r="A19369">
        <v>0</v>
      </c>
      <c r="B19369">
        <v>2265710910</v>
      </c>
      <c r="C19369" t="s">
        <v>13597</v>
      </c>
      <c r="D19369" t="s">
        <v>110047</v>
      </c>
      <c r="E19369" t="s">
        <v>232612</v>
      </c>
    </row>
    <row r="19370" spans="1:5" x14ac:dyDescent="0.3">
      <c r="A19370">
        <v>0</v>
      </c>
      <c r="B19370">
        <v>2265711073</v>
      </c>
      <c r="C19370" t="s">
        <v>13598</v>
      </c>
      <c r="D19370" t="s">
        <v>110195</v>
      </c>
      <c r="E19370" t="s">
        <v>222709</v>
      </c>
    </row>
    <row r="19371" spans="1:5" x14ac:dyDescent="0.3">
      <c r="A19371">
        <v>0</v>
      </c>
      <c r="B19371">
        <v>2265711108</v>
      </c>
      <c r="C19371" t="s">
        <v>13598</v>
      </c>
      <c r="D19371" t="s">
        <v>101842</v>
      </c>
      <c r="E19371" t="s">
        <v>232613</v>
      </c>
    </row>
    <row r="19372" spans="1:5" x14ac:dyDescent="0.3">
      <c r="A19372">
        <v>0</v>
      </c>
      <c r="B19372">
        <v>2265711140</v>
      </c>
      <c r="C19372" t="s">
        <v>13598</v>
      </c>
      <c r="D19372" t="s">
        <v>110196</v>
      </c>
      <c r="E19372" t="e">
        <f>- oh dear</f>
        <v>#NAME?</v>
      </c>
    </row>
    <row r="19373" spans="1:5" x14ac:dyDescent="0.3">
      <c r="A19373">
        <v>0</v>
      </c>
      <c r="B19373">
        <v>2265711480</v>
      </c>
      <c r="C19373" t="s">
        <v>13599</v>
      </c>
      <c r="D19373" t="s">
        <v>110197</v>
      </c>
      <c r="E19373" t="s">
        <v>232614</v>
      </c>
    </row>
    <row r="19374" spans="1:5" x14ac:dyDescent="0.3">
      <c r="A19374">
        <v>0</v>
      </c>
      <c r="B19374">
        <v>2265711566</v>
      </c>
      <c r="C19374" t="s">
        <v>13599</v>
      </c>
      <c r="D19374" t="s">
        <v>102513</v>
      </c>
      <c r="E19374" t="s">
        <v>232615</v>
      </c>
    </row>
    <row r="19375" spans="1:5" x14ac:dyDescent="0.3">
      <c r="A19375">
        <v>0</v>
      </c>
      <c r="B19375">
        <v>2265711773</v>
      </c>
      <c r="C19375" t="s">
        <v>13600</v>
      </c>
      <c r="D19375" t="s">
        <v>110198</v>
      </c>
      <c r="E19375" t="s">
        <v>232616</v>
      </c>
    </row>
    <row r="19376" spans="1:5" x14ac:dyDescent="0.3">
      <c r="A19376">
        <v>0</v>
      </c>
      <c r="B19376">
        <v>2265711878</v>
      </c>
      <c r="C19376" t="s">
        <v>13600</v>
      </c>
      <c r="D19376" t="s">
        <v>110199</v>
      </c>
      <c r="E19376" t="s">
        <v>232617</v>
      </c>
    </row>
    <row r="19377" spans="1:5" x14ac:dyDescent="0.3">
      <c r="A19377">
        <v>0</v>
      </c>
      <c r="B19377">
        <v>2265711933</v>
      </c>
      <c r="C19377" t="s">
        <v>13601</v>
      </c>
      <c r="D19377" t="s">
        <v>110200</v>
      </c>
      <c r="E19377" t="s">
        <v>232618</v>
      </c>
    </row>
    <row r="19378" spans="1:5" x14ac:dyDescent="0.3">
      <c r="A19378">
        <v>0</v>
      </c>
      <c r="B19378">
        <v>2265712074</v>
      </c>
      <c r="C19378" t="s">
        <v>13602</v>
      </c>
      <c r="D19378" t="s">
        <v>110201</v>
      </c>
      <c r="E19378" t="s">
        <v>232619</v>
      </c>
    </row>
    <row r="19379" spans="1:5" x14ac:dyDescent="0.3">
      <c r="A19379">
        <v>0</v>
      </c>
      <c r="B19379">
        <v>2265712152</v>
      </c>
      <c r="C19379" t="s">
        <v>13602</v>
      </c>
      <c r="D19379" t="s">
        <v>107199</v>
      </c>
      <c r="E19379" t="s">
        <v>232620</v>
      </c>
    </row>
    <row r="19380" spans="1:5" x14ac:dyDescent="0.3">
      <c r="A19380">
        <v>0</v>
      </c>
      <c r="B19380">
        <v>2265712310</v>
      </c>
      <c r="C19380" t="s">
        <v>13603</v>
      </c>
      <c r="D19380" t="s">
        <v>110202</v>
      </c>
      <c r="E19380" t="s">
        <v>232621</v>
      </c>
    </row>
    <row r="19381" spans="1:5" x14ac:dyDescent="0.3">
      <c r="A19381">
        <v>0</v>
      </c>
      <c r="B19381">
        <v>2265712489</v>
      </c>
      <c r="C19381" t="s">
        <v>13604</v>
      </c>
      <c r="D19381" t="s">
        <v>108234</v>
      </c>
      <c r="E19381" t="s">
        <v>232622</v>
      </c>
    </row>
    <row r="19382" spans="1:5" x14ac:dyDescent="0.3">
      <c r="A19382">
        <v>0</v>
      </c>
      <c r="B19382">
        <v>2265712600</v>
      </c>
      <c r="C19382" t="s">
        <v>13605</v>
      </c>
      <c r="D19382" t="s">
        <v>110203</v>
      </c>
      <c r="E19382" t="s">
        <v>232623</v>
      </c>
    </row>
    <row r="19383" spans="1:5" x14ac:dyDescent="0.3">
      <c r="A19383">
        <v>0</v>
      </c>
      <c r="B19383">
        <v>2265712931</v>
      </c>
      <c r="C19383" t="s">
        <v>13606</v>
      </c>
      <c r="D19383" t="s">
        <v>109561</v>
      </c>
      <c r="E19383" t="s">
        <v>232624</v>
      </c>
    </row>
    <row r="19384" spans="1:5" x14ac:dyDescent="0.3">
      <c r="A19384">
        <v>0</v>
      </c>
      <c r="B19384">
        <v>2265712990</v>
      </c>
      <c r="C19384" t="s">
        <v>13606</v>
      </c>
      <c r="D19384" t="s">
        <v>110204</v>
      </c>
      <c r="E19384" t="s">
        <v>232625</v>
      </c>
    </row>
    <row r="19385" spans="1:5" x14ac:dyDescent="0.3">
      <c r="A19385">
        <v>0</v>
      </c>
      <c r="B19385">
        <v>2265713331</v>
      </c>
      <c r="C19385" t="s">
        <v>13607</v>
      </c>
      <c r="D19385" t="s">
        <v>110205</v>
      </c>
      <c r="E19385" t="s">
        <v>232626</v>
      </c>
    </row>
    <row r="19386" spans="1:5" x14ac:dyDescent="0.3">
      <c r="A19386">
        <v>0</v>
      </c>
      <c r="B19386">
        <v>2265713514</v>
      </c>
      <c r="C19386" t="s">
        <v>13608</v>
      </c>
      <c r="D19386" t="s">
        <v>97931</v>
      </c>
      <c r="E19386" t="s">
        <v>232627</v>
      </c>
    </row>
    <row r="19387" spans="1:5" x14ac:dyDescent="0.3">
      <c r="A19387">
        <v>0</v>
      </c>
      <c r="B19387">
        <v>2265713638</v>
      </c>
      <c r="C19387" t="s">
        <v>13609</v>
      </c>
      <c r="D19387" t="s">
        <v>110206</v>
      </c>
      <c r="E19387" t="s">
        <v>232628</v>
      </c>
    </row>
    <row r="19388" spans="1:5" x14ac:dyDescent="0.3">
      <c r="A19388">
        <v>0</v>
      </c>
      <c r="B19388">
        <v>2265713820</v>
      </c>
      <c r="C19388" t="s">
        <v>13610</v>
      </c>
      <c r="D19388" t="s">
        <v>110207</v>
      </c>
      <c r="E19388" t="s">
        <v>232629</v>
      </c>
    </row>
    <row r="19389" spans="1:5" x14ac:dyDescent="0.3">
      <c r="A19389">
        <v>0</v>
      </c>
      <c r="B19389">
        <v>2265713832</v>
      </c>
      <c r="C19389" t="s">
        <v>13611</v>
      </c>
      <c r="D19389" t="s">
        <v>110169</v>
      </c>
      <c r="E19389" t="s">
        <v>232630</v>
      </c>
    </row>
    <row r="19390" spans="1:5" x14ac:dyDescent="0.3">
      <c r="A19390">
        <v>0</v>
      </c>
      <c r="B19390">
        <v>2265714173</v>
      </c>
      <c r="C19390" t="s">
        <v>13612</v>
      </c>
      <c r="D19390" t="s">
        <v>110208</v>
      </c>
      <c r="E19390" t="s">
        <v>232631</v>
      </c>
    </row>
    <row r="19391" spans="1:5" x14ac:dyDescent="0.3">
      <c r="A19391">
        <v>0</v>
      </c>
      <c r="B19391">
        <v>2265714611</v>
      </c>
      <c r="C19391" t="s">
        <v>13613</v>
      </c>
      <c r="D19391" t="s">
        <v>110209</v>
      </c>
      <c r="E19391" t="s">
        <v>232632</v>
      </c>
    </row>
    <row r="19392" spans="1:5" x14ac:dyDescent="0.3">
      <c r="A19392">
        <v>0</v>
      </c>
      <c r="B19392">
        <v>2265714761</v>
      </c>
      <c r="C19392" t="s">
        <v>13614</v>
      </c>
      <c r="D19392" t="s">
        <v>110210</v>
      </c>
      <c r="E19392" t="s">
        <v>232633</v>
      </c>
    </row>
    <row r="19393" spans="1:5" x14ac:dyDescent="0.3">
      <c r="A19393">
        <v>0</v>
      </c>
      <c r="B19393">
        <v>2265714904</v>
      </c>
      <c r="C19393" t="s">
        <v>13615</v>
      </c>
      <c r="D19393" t="s">
        <v>110211</v>
      </c>
      <c r="E19393" t="s">
        <v>232634</v>
      </c>
    </row>
    <row r="19394" spans="1:5" x14ac:dyDescent="0.3">
      <c r="A19394">
        <v>0</v>
      </c>
      <c r="B19394">
        <v>2265715295</v>
      </c>
      <c r="C19394" t="s">
        <v>13616</v>
      </c>
      <c r="D19394" t="s">
        <v>110212</v>
      </c>
      <c r="E19394" t="s">
        <v>232635</v>
      </c>
    </row>
    <row r="19395" spans="1:5" x14ac:dyDescent="0.3">
      <c r="A19395">
        <v>0</v>
      </c>
      <c r="B19395">
        <v>2265715730</v>
      </c>
      <c r="C19395" t="s">
        <v>13617</v>
      </c>
      <c r="D19395" t="s">
        <v>110213</v>
      </c>
      <c r="E19395" t="s">
        <v>232636</v>
      </c>
    </row>
    <row r="19396" spans="1:5" x14ac:dyDescent="0.3">
      <c r="A19396">
        <v>0</v>
      </c>
      <c r="B19396">
        <v>2265716358</v>
      </c>
      <c r="C19396" t="s">
        <v>13618</v>
      </c>
      <c r="D19396" t="s">
        <v>110174</v>
      </c>
      <c r="E19396" t="s">
        <v>232637</v>
      </c>
    </row>
    <row r="19397" spans="1:5" x14ac:dyDescent="0.3">
      <c r="A19397">
        <v>0</v>
      </c>
      <c r="B19397">
        <v>2265716430</v>
      </c>
      <c r="C19397" t="s">
        <v>13619</v>
      </c>
      <c r="D19397" t="s">
        <v>110214</v>
      </c>
      <c r="E19397" t="s">
        <v>232638</v>
      </c>
    </row>
    <row r="19398" spans="1:5" x14ac:dyDescent="0.3">
      <c r="A19398">
        <v>0</v>
      </c>
      <c r="B19398">
        <v>2265716474</v>
      </c>
      <c r="C19398" t="s">
        <v>13619</v>
      </c>
      <c r="D19398" t="s">
        <v>110136</v>
      </c>
      <c r="E19398" t="s">
        <v>232639</v>
      </c>
    </row>
    <row r="19399" spans="1:5" x14ac:dyDescent="0.3">
      <c r="A19399">
        <v>0</v>
      </c>
      <c r="B19399">
        <v>2265717025</v>
      </c>
      <c r="C19399" t="s">
        <v>13620</v>
      </c>
      <c r="D19399" t="s">
        <v>110215</v>
      </c>
      <c r="E19399" t="s">
        <v>232640</v>
      </c>
    </row>
    <row r="19400" spans="1:5" x14ac:dyDescent="0.3">
      <c r="A19400">
        <v>0</v>
      </c>
      <c r="B19400">
        <v>2265717316</v>
      </c>
      <c r="C19400" t="s">
        <v>13621</v>
      </c>
      <c r="D19400" t="s">
        <v>110216</v>
      </c>
      <c r="E19400" t="s">
        <v>232641</v>
      </c>
    </row>
    <row r="19401" spans="1:5" x14ac:dyDescent="0.3">
      <c r="A19401">
        <v>0</v>
      </c>
      <c r="B19401">
        <v>2265720752</v>
      </c>
      <c r="C19401" t="s">
        <v>13622</v>
      </c>
      <c r="D19401" t="s">
        <v>110217</v>
      </c>
      <c r="E19401" t="s">
        <v>232642</v>
      </c>
    </row>
    <row r="19402" spans="1:5" x14ac:dyDescent="0.3">
      <c r="A19402">
        <v>0</v>
      </c>
      <c r="B19402">
        <v>2265720761</v>
      </c>
      <c r="C19402" t="s">
        <v>13622</v>
      </c>
      <c r="D19402" t="s">
        <v>110218</v>
      </c>
      <c r="E19402" t="s">
        <v>232643</v>
      </c>
    </row>
    <row r="19403" spans="1:5" x14ac:dyDescent="0.3">
      <c r="A19403">
        <v>0</v>
      </c>
      <c r="B19403">
        <v>2265720793</v>
      </c>
      <c r="C19403" t="s">
        <v>13622</v>
      </c>
      <c r="D19403" t="s">
        <v>106430</v>
      </c>
      <c r="E19403" t="s">
        <v>232644</v>
      </c>
    </row>
    <row r="19404" spans="1:5" x14ac:dyDescent="0.3">
      <c r="A19404">
        <v>0</v>
      </c>
      <c r="B19404">
        <v>2265721328</v>
      </c>
      <c r="C19404" t="s">
        <v>13623</v>
      </c>
      <c r="D19404" t="s">
        <v>102668</v>
      </c>
      <c r="E19404" t="s">
        <v>232645</v>
      </c>
    </row>
    <row r="19405" spans="1:5" x14ac:dyDescent="0.3">
      <c r="A19405">
        <v>0</v>
      </c>
      <c r="B19405">
        <v>2265721505</v>
      </c>
      <c r="C19405" t="s">
        <v>13624</v>
      </c>
      <c r="D19405" t="s">
        <v>110219</v>
      </c>
      <c r="E19405" t="s">
        <v>232646</v>
      </c>
    </row>
    <row r="19406" spans="1:5" x14ac:dyDescent="0.3">
      <c r="A19406">
        <v>0</v>
      </c>
      <c r="B19406">
        <v>2265721594</v>
      </c>
      <c r="C19406" t="s">
        <v>13625</v>
      </c>
      <c r="D19406" t="s">
        <v>110220</v>
      </c>
      <c r="E19406" t="s">
        <v>232647</v>
      </c>
    </row>
    <row r="19407" spans="1:5" x14ac:dyDescent="0.3">
      <c r="A19407">
        <v>0</v>
      </c>
      <c r="B19407">
        <v>2265721690</v>
      </c>
      <c r="C19407" t="s">
        <v>13625</v>
      </c>
      <c r="D19407" t="s">
        <v>110221</v>
      </c>
      <c r="E19407" t="s">
        <v>232648</v>
      </c>
    </row>
    <row r="19408" spans="1:5" x14ac:dyDescent="0.3">
      <c r="A19408">
        <v>0</v>
      </c>
      <c r="B19408">
        <v>2265722137</v>
      </c>
      <c r="C19408" t="s">
        <v>13626</v>
      </c>
      <c r="D19408" t="s">
        <v>110174</v>
      </c>
      <c r="E19408" t="s">
        <v>232649</v>
      </c>
    </row>
    <row r="19409" spans="1:5" x14ac:dyDescent="0.3">
      <c r="A19409">
        <v>0</v>
      </c>
      <c r="B19409">
        <v>2265722291</v>
      </c>
      <c r="C19409" t="s">
        <v>13627</v>
      </c>
      <c r="D19409" t="s">
        <v>110222</v>
      </c>
      <c r="E19409" t="s">
        <v>232650</v>
      </c>
    </row>
    <row r="19410" spans="1:5" x14ac:dyDescent="0.3">
      <c r="A19410">
        <v>0</v>
      </c>
      <c r="B19410">
        <v>2265722911</v>
      </c>
      <c r="C19410" t="s">
        <v>13628</v>
      </c>
      <c r="D19410" t="s">
        <v>109878</v>
      </c>
      <c r="E19410" t="s">
        <v>232651</v>
      </c>
    </row>
    <row r="19411" spans="1:5" x14ac:dyDescent="0.3">
      <c r="A19411">
        <v>0</v>
      </c>
      <c r="B19411">
        <v>2265723015</v>
      </c>
      <c r="C19411" t="s">
        <v>13628</v>
      </c>
      <c r="D19411" t="s">
        <v>110223</v>
      </c>
      <c r="E19411" t="s">
        <v>232652</v>
      </c>
    </row>
    <row r="19412" spans="1:5" x14ac:dyDescent="0.3">
      <c r="A19412">
        <v>0</v>
      </c>
      <c r="B19412">
        <v>2265723084</v>
      </c>
      <c r="C19412" t="s">
        <v>13629</v>
      </c>
      <c r="D19412" t="s">
        <v>110224</v>
      </c>
      <c r="E19412" t="s">
        <v>232653</v>
      </c>
    </row>
    <row r="19413" spans="1:5" x14ac:dyDescent="0.3">
      <c r="A19413">
        <v>0</v>
      </c>
      <c r="B19413">
        <v>2265723912</v>
      </c>
      <c r="C19413" t="s">
        <v>13630</v>
      </c>
      <c r="D19413" t="s">
        <v>110225</v>
      </c>
      <c r="E19413" t="s">
        <v>232654</v>
      </c>
    </row>
    <row r="19414" spans="1:5" x14ac:dyDescent="0.3">
      <c r="A19414">
        <v>0</v>
      </c>
      <c r="B19414">
        <v>2265723923</v>
      </c>
      <c r="C19414" t="s">
        <v>13630</v>
      </c>
      <c r="D19414" t="s">
        <v>110226</v>
      </c>
      <c r="E19414" t="s">
        <v>232655</v>
      </c>
    </row>
    <row r="19415" spans="1:5" x14ac:dyDescent="0.3">
      <c r="A19415">
        <v>0</v>
      </c>
      <c r="B19415">
        <v>2265724299</v>
      </c>
      <c r="C19415" t="s">
        <v>13631</v>
      </c>
      <c r="D19415" t="s">
        <v>110227</v>
      </c>
      <c r="E19415" t="s">
        <v>232656</v>
      </c>
    </row>
    <row r="19416" spans="1:5" x14ac:dyDescent="0.3">
      <c r="A19416">
        <v>0</v>
      </c>
      <c r="B19416">
        <v>2265724521</v>
      </c>
      <c r="C19416" t="s">
        <v>13632</v>
      </c>
      <c r="D19416" t="s">
        <v>110228</v>
      </c>
      <c r="E19416" t="s">
        <v>232657</v>
      </c>
    </row>
    <row r="19417" spans="1:5" x14ac:dyDescent="0.3">
      <c r="A19417">
        <v>0</v>
      </c>
      <c r="B19417">
        <v>2265724566</v>
      </c>
      <c r="C19417" t="s">
        <v>13632</v>
      </c>
      <c r="D19417" t="s">
        <v>110229</v>
      </c>
      <c r="E19417" t="s">
        <v>232658</v>
      </c>
    </row>
    <row r="19418" spans="1:5" x14ac:dyDescent="0.3">
      <c r="A19418">
        <v>0</v>
      </c>
      <c r="B19418">
        <v>2265724588</v>
      </c>
      <c r="C19418" t="s">
        <v>13632</v>
      </c>
      <c r="D19418" t="s">
        <v>110230</v>
      </c>
      <c r="E19418" t="s">
        <v>232659</v>
      </c>
    </row>
    <row r="19419" spans="1:5" x14ac:dyDescent="0.3">
      <c r="A19419">
        <v>0</v>
      </c>
      <c r="B19419">
        <v>2265724640</v>
      </c>
      <c r="C19419" t="s">
        <v>13632</v>
      </c>
      <c r="D19419" t="s">
        <v>110231</v>
      </c>
      <c r="E19419" t="s">
        <v>232660</v>
      </c>
    </row>
    <row r="19420" spans="1:5" x14ac:dyDescent="0.3">
      <c r="A19420">
        <v>0</v>
      </c>
      <c r="B19420">
        <v>2265724817</v>
      </c>
      <c r="C19420" t="s">
        <v>13633</v>
      </c>
      <c r="D19420" t="s">
        <v>110232</v>
      </c>
      <c r="E19420" t="s">
        <v>232661</v>
      </c>
    </row>
    <row r="19421" spans="1:5" x14ac:dyDescent="0.3">
      <c r="A19421">
        <v>0</v>
      </c>
      <c r="B19421">
        <v>2265726004</v>
      </c>
      <c r="C19421" t="s">
        <v>13634</v>
      </c>
      <c r="D19421" t="s">
        <v>110233</v>
      </c>
      <c r="E19421" t="s">
        <v>232662</v>
      </c>
    </row>
    <row r="19422" spans="1:5" x14ac:dyDescent="0.3">
      <c r="A19422">
        <v>0</v>
      </c>
      <c r="B19422">
        <v>2265727497</v>
      </c>
      <c r="C19422" t="s">
        <v>13635</v>
      </c>
      <c r="D19422" t="s">
        <v>110234</v>
      </c>
      <c r="E19422" t="s">
        <v>232663</v>
      </c>
    </row>
    <row r="19423" spans="1:5" x14ac:dyDescent="0.3">
      <c r="A19423">
        <v>0</v>
      </c>
      <c r="B19423">
        <v>2265727667</v>
      </c>
      <c r="C19423" t="s">
        <v>13636</v>
      </c>
      <c r="D19423" t="s">
        <v>110235</v>
      </c>
      <c r="E19423" t="s">
        <v>232664</v>
      </c>
    </row>
    <row r="19424" spans="1:5" x14ac:dyDescent="0.3">
      <c r="A19424">
        <v>0</v>
      </c>
      <c r="B19424">
        <v>2265727952</v>
      </c>
      <c r="C19424" t="s">
        <v>13637</v>
      </c>
      <c r="D19424" t="s">
        <v>110236</v>
      </c>
      <c r="E19424" t="s">
        <v>232665</v>
      </c>
    </row>
    <row r="19425" spans="1:5" x14ac:dyDescent="0.3">
      <c r="A19425">
        <v>0</v>
      </c>
      <c r="B19425">
        <v>2265728020</v>
      </c>
      <c r="C19425" t="s">
        <v>13637</v>
      </c>
      <c r="D19425" t="s">
        <v>110237</v>
      </c>
      <c r="E19425" t="s">
        <v>232666</v>
      </c>
    </row>
    <row r="19426" spans="1:5" x14ac:dyDescent="0.3">
      <c r="A19426">
        <v>0</v>
      </c>
      <c r="B19426">
        <v>2265728518</v>
      </c>
      <c r="C19426" t="s">
        <v>13638</v>
      </c>
      <c r="D19426" t="s">
        <v>110238</v>
      </c>
      <c r="E19426" t="s">
        <v>232667</v>
      </c>
    </row>
    <row r="19427" spans="1:5" x14ac:dyDescent="0.3">
      <c r="A19427">
        <v>0</v>
      </c>
      <c r="B19427">
        <v>2265728542</v>
      </c>
      <c r="C19427" t="s">
        <v>13638</v>
      </c>
      <c r="D19427" t="s">
        <v>110239</v>
      </c>
      <c r="E19427" t="s">
        <v>232668</v>
      </c>
    </row>
    <row r="19428" spans="1:5" x14ac:dyDescent="0.3">
      <c r="A19428">
        <v>0</v>
      </c>
      <c r="B19428">
        <v>2265728715</v>
      </c>
      <c r="C19428" t="s">
        <v>13639</v>
      </c>
      <c r="D19428" t="s">
        <v>98086</v>
      </c>
      <c r="E19428" t="s">
        <v>232669</v>
      </c>
    </row>
    <row r="19429" spans="1:5" x14ac:dyDescent="0.3">
      <c r="A19429">
        <v>0</v>
      </c>
      <c r="B19429">
        <v>2265728851</v>
      </c>
      <c r="C19429" t="s">
        <v>13640</v>
      </c>
      <c r="D19429" t="s">
        <v>110240</v>
      </c>
      <c r="E19429" t="s">
        <v>232670</v>
      </c>
    </row>
    <row r="19430" spans="1:5" x14ac:dyDescent="0.3">
      <c r="A19430">
        <v>0</v>
      </c>
      <c r="B19430">
        <v>2265728919</v>
      </c>
      <c r="C19430" t="s">
        <v>13641</v>
      </c>
      <c r="D19430" t="s">
        <v>107503</v>
      </c>
      <c r="E19430" t="s">
        <v>232671</v>
      </c>
    </row>
    <row r="19431" spans="1:5" x14ac:dyDescent="0.3">
      <c r="A19431">
        <v>0</v>
      </c>
      <c r="B19431">
        <v>2265729103</v>
      </c>
      <c r="C19431" t="s">
        <v>13642</v>
      </c>
      <c r="D19431" t="s">
        <v>110241</v>
      </c>
      <c r="E19431" t="s">
        <v>232672</v>
      </c>
    </row>
    <row r="19432" spans="1:5" x14ac:dyDescent="0.3">
      <c r="A19432">
        <v>0</v>
      </c>
      <c r="B19432">
        <v>2265729127</v>
      </c>
      <c r="C19432" t="s">
        <v>13642</v>
      </c>
      <c r="D19432" t="s">
        <v>110242</v>
      </c>
      <c r="E19432" t="s">
        <v>232673</v>
      </c>
    </row>
    <row r="19433" spans="1:5" x14ac:dyDescent="0.3">
      <c r="A19433">
        <v>0</v>
      </c>
      <c r="B19433">
        <v>2265729138</v>
      </c>
      <c r="C19433" t="s">
        <v>13642</v>
      </c>
      <c r="D19433" t="s">
        <v>110243</v>
      </c>
      <c r="E19433" t="s">
        <v>232674</v>
      </c>
    </row>
    <row r="19434" spans="1:5" x14ac:dyDescent="0.3">
      <c r="A19434">
        <v>0</v>
      </c>
      <c r="B19434">
        <v>2265729149</v>
      </c>
      <c r="C19434" t="s">
        <v>13642</v>
      </c>
      <c r="D19434" t="s">
        <v>110244</v>
      </c>
      <c r="E19434" t="s">
        <v>232675</v>
      </c>
    </row>
    <row r="19435" spans="1:5" x14ac:dyDescent="0.3">
      <c r="A19435">
        <v>0</v>
      </c>
      <c r="B19435">
        <v>2265729291</v>
      </c>
      <c r="C19435" t="s">
        <v>13643</v>
      </c>
      <c r="D19435" t="s">
        <v>108150</v>
      </c>
      <c r="E19435" t="s">
        <v>232676</v>
      </c>
    </row>
    <row r="19436" spans="1:5" x14ac:dyDescent="0.3">
      <c r="A19436">
        <v>0</v>
      </c>
      <c r="B19436">
        <v>2265729397</v>
      </c>
      <c r="C19436" t="s">
        <v>13644</v>
      </c>
      <c r="D19436" t="s">
        <v>110245</v>
      </c>
      <c r="E19436" t="s">
        <v>232677</v>
      </c>
    </row>
    <row r="19437" spans="1:5" x14ac:dyDescent="0.3">
      <c r="A19437">
        <v>0</v>
      </c>
      <c r="B19437">
        <v>2265729757</v>
      </c>
      <c r="C19437" t="s">
        <v>13645</v>
      </c>
      <c r="D19437" t="s">
        <v>110246</v>
      </c>
      <c r="E19437" t="s">
        <v>232678</v>
      </c>
    </row>
    <row r="19438" spans="1:5" x14ac:dyDescent="0.3">
      <c r="A19438">
        <v>0</v>
      </c>
      <c r="B19438">
        <v>2265730018</v>
      </c>
      <c r="C19438" t="s">
        <v>13646</v>
      </c>
      <c r="D19438" t="s">
        <v>110247</v>
      </c>
      <c r="E19438" t="s">
        <v>232679</v>
      </c>
    </row>
    <row r="19439" spans="1:5" x14ac:dyDescent="0.3">
      <c r="A19439">
        <v>0</v>
      </c>
      <c r="B19439">
        <v>2265730070</v>
      </c>
      <c r="C19439" t="s">
        <v>13646</v>
      </c>
      <c r="D19439" t="s">
        <v>107275</v>
      </c>
      <c r="E19439" t="s">
        <v>232680</v>
      </c>
    </row>
    <row r="19440" spans="1:5" x14ac:dyDescent="0.3">
      <c r="A19440">
        <v>0</v>
      </c>
      <c r="B19440">
        <v>2265730424</v>
      </c>
      <c r="C19440" t="s">
        <v>13647</v>
      </c>
      <c r="D19440" t="s">
        <v>110248</v>
      </c>
      <c r="E19440" t="s">
        <v>232681</v>
      </c>
    </row>
    <row r="19441" spans="1:5" x14ac:dyDescent="0.3">
      <c r="A19441">
        <v>0</v>
      </c>
      <c r="B19441">
        <v>2265730622</v>
      </c>
      <c r="C19441" t="s">
        <v>13648</v>
      </c>
      <c r="D19441" t="s">
        <v>110249</v>
      </c>
      <c r="E19441" t="s">
        <v>232682</v>
      </c>
    </row>
    <row r="19442" spans="1:5" x14ac:dyDescent="0.3">
      <c r="A19442">
        <v>0</v>
      </c>
      <c r="B19442">
        <v>2265730924</v>
      </c>
      <c r="C19442" t="s">
        <v>13649</v>
      </c>
      <c r="D19442" t="s">
        <v>110250</v>
      </c>
      <c r="E19442" t="s">
        <v>232683</v>
      </c>
    </row>
    <row r="19443" spans="1:5" x14ac:dyDescent="0.3">
      <c r="A19443">
        <v>0</v>
      </c>
      <c r="B19443">
        <v>2265730987</v>
      </c>
      <c r="C19443" t="s">
        <v>13649</v>
      </c>
      <c r="D19443" t="s">
        <v>110251</v>
      </c>
      <c r="E19443" t="s">
        <v>232684</v>
      </c>
    </row>
    <row r="19444" spans="1:5" x14ac:dyDescent="0.3">
      <c r="A19444">
        <v>0</v>
      </c>
      <c r="B19444">
        <v>2265731052</v>
      </c>
      <c r="C19444" t="s">
        <v>13650</v>
      </c>
      <c r="D19444" t="s">
        <v>109672</v>
      </c>
      <c r="E19444" t="s">
        <v>232685</v>
      </c>
    </row>
    <row r="19445" spans="1:5" x14ac:dyDescent="0.3">
      <c r="A19445">
        <v>0</v>
      </c>
      <c r="B19445">
        <v>2265731121</v>
      </c>
      <c r="C19445" t="s">
        <v>13650</v>
      </c>
      <c r="D19445" t="s">
        <v>110252</v>
      </c>
      <c r="E19445" t="s">
        <v>232686</v>
      </c>
    </row>
    <row r="19446" spans="1:5" x14ac:dyDescent="0.3">
      <c r="A19446">
        <v>0</v>
      </c>
      <c r="B19446">
        <v>2265731176</v>
      </c>
      <c r="C19446" t="s">
        <v>13651</v>
      </c>
      <c r="D19446" t="s">
        <v>110253</v>
      </c>
      <c r="E19446" t="s">
        <v>232687</v>
      </c>
    </row>
    <row r="19447" spans="1:5" x14ac:dyDescent="0.3">
      <c r="A19447">
        <v>0</v>
      </c>
      <c r="B19447">
        <v>2265732087</v>
      </c>
      <c r="C19447" t="s">
        <v>13652</v>
      </c>
      <c r="D19447" t="s">
        <v>110254</v>
      </c>
      <c r="E19447" t="s">
        <v>232688</v>
      </c>
    </row>
    <row r="19448" spans="1:5" x14ac:dyDescent="0.3">
      <c r="A19448">
        <v>0</v>
      </c>
      <c r="B19448">
        <v>2265732184</v>
      </c>
      <c r="C19448" t="s">
        <v>13653</v>
      </c>
      <c r="D19448" t="s">
        <v>110255</v>
      </c>
      <c r="E19448" t="s">
        <v>232689</v>
      </c>
    </row>
    <row r="19449" spans="1:5" x14ac:dyDescent="0.3">
      <c r="A19449">
        <v>0</v>
      </c>
      <c r="B19449">
        <v>2265732230</v>
      </c>
      <c r="C19449" t="s">
        <v>13653</v>
      </c>
      <c r="D19449" t="s">
        <v>110256</v>
      </c>
      <c r="E19449" t="s">
        <v>232690</v>
      </c>
    </row>
    <row r="19450" spans="1:5" x14ac:dyDescent="0.3">
      <c r="A19450">
        <v>0</v>
      </c>
      <c r="B19450">
        <v>2265732474</v>
      </c>
      <c r="C19450" t="s">
        <v>13654</v>
      </c>
      <c r="D19450" t="s">
        <v>110257</v>
      </c>
      <c r="E19450" t="s">
        <v>232691</v>
      </c>
    </row>
    <row r="19451" spans="1:5" x14ac:dyDescent="0.3">
      <c r="A19451">
        <v>0</v>
      </c>
      <c r="B19451">
        <v>2265732645</v>
      </c>
      <c r="C19451" t="s">
        <v>13655</v>
      </c>
      <c r="D19451" t="s">
        <v>110258</v>
      </c>
      <c r="E19451" t="s">
        <v>232692</v>
      </c>
    </row>
    <row r="19452" spans="1:5" x14ac:dyDescent="0.3">
      <c r="A19452">
        <v>0</v>
      </c>
      <c r="B19452">
        <v>2265732671</v>
      </c>
      <c r="C19452" t="s">
        <v>13655</v>
      </c>
      <c r="D19452" t="s">
        <v>110259</v>
      </c>
      <c r="E19452" t="s">
        <v>232693</v>
      </c>
    </row>
    <row r="19453" spans="1:5" x14ac:dyDescent="0.3">
      <c r="A19453">
        <v>0</v>
      </c>
      <c r="B19453">
        <v>2265732702</v>
      </c>
      <c r="C19453" t="s">
        <v>13656</v>
      </c>
      <c r="D19453" t="s">
        <v>110260</v>
      </c>
      <c r="E19453" t="s">
        <v>232694</v>
      </c>
    </row>
    <row r="19454" spans="1:5" x14ac:dyDescent="0.3">
      <c r="A19454">
        <v>0</v>
      </c>
      <c r="B19454">
        <v>2265732840</v>
      </c>
      <c r="C19454" t="s">
        <v>13657</v>
      </c>
      <c r="D19454" t="s">
        <v>110261</v>
      </c>
      <c r="E19454" t="s">
        <v>232695</v>
      </c>
    </row>
    <row r="19455" spans="1:5" x14ac:dyDescent="0.3">
      <c r="A19455">
        <v>0</v>
      </c>
      <c r="B19455">
        <v>2265732967</v>
      </c>
      <c r="C19455" t="s">
        <v>13657</v>
      </c>
      <c r="D19455" t="s">
        <v>110262</v>
      </c>
      <c r="E19455" t="s">
        <v>232696</v>
      </c>
    </row>
    <row r="19456" spans="1:5" x14ac:dyDescent="0.3">
      <c r="A19456">
        <v>0</v>
      </c>
      <c r="B19456">
        <v>2265733217</v>
      </c>
      <c r="C19456" t="s">
        <v>13658</v>
      </c>
      <c r="D19456" t="s">
        <v>98247</v>
      </c>
      <c r="E19456" t="s">
        <v>232697</v>
      </c>
    </row>
    <row r="19457" spans="1:5" x14ac:dyDescent="0.3">
      <c r="A19457">
        <v>0</v>
      </c>
      <c r="B19457">
        <v>2265733542</v>
      </c>
      <c r="C19457" t="s">
        <v>13659</v>
      </c>
      <c r="D19457" t="s">
        <v>110263</v>
      </c>
      <c r="E19457" t="s">
        <v>232698</v>
      </c>
    </row>
    <row r="19458" spans="1:5" x14ac:dyDescent="0.3">
      <c r="A19458">
        <v>0</v>
      </c>
      <c r="B19458">
        <v>2265733717</v>
      </c>
      <c r="C19458" t="s">
        <v>13660</v>
      </c>
      <c r="D19458" t="s">
        <v>110264</v>
      </c>
      <c r="E19458" t="s">
        <v>232699</v>
      </c>
    </row>
    <row r="19459" spans="1:5" x14ac:dyDescent="0.3">
      <c r="A19459">
        <v>0</v>
      </c>
      <c r="B19459">
        <v>2265733766</v>
      </c>
      <c r="C19459" t="s">
        <v>13660</v>
      </c>
      <c r="D19459" t="s">
        <v>110265</v>
      </c>
      <c r="E19459" t="s">
        <v>232700</v>
      </c>
    </row>
    <row r="19460" spans="1:5" x14ac:dyDescent="0.3">
      <c r="A19460">
        <v>0</v>
      </c>
      <c r="B19460">
        <v>2265733940</v>
      </c>
      <c r="C19460" t="s">
        <v>13661</v>
      </c>
      <c r="D19460" t="s">
        <v>110266</v>
      </c>
      <c r="E19460" t="s">
        <v>232701</v>
      </c>
    </row>
    <row r="19461" spans="1:5" x14ac:dyDescent="0.3">
      <c r="A19461">
        <v>0</v>
      </c>
      <c r="B19461">
        <v>2265734020</v>
      </c>
      <c r="C19461" t="s">
        <v>13662</v>
      </c>
      <c r="D19461" t="s">
        <v>110267</v>
      </c>
      <c r="E19461" t="s">
        <v>232702</v>
      </c>
    </row>
    <row r="19462" spans="1:5" x14ac:dyDescent="0.3">
      <c r="A19462">
        <v>0</v>
      </c>
      <c r="B19462">
        <v>2265734075</v>
      </c>
      <c r="C19462" t="s">
        <v>13662</v>
      </c>
      <c r="D19462" t="s">
        <v>110268</v>
      </c>
      <c r="E19462" t="s">
        <v>232703</v>
      </c>
    </row>
    <row r="19463" spans="1:5" x14ac:dyDescent="0.3">
      <c r="A19463">
        <v>0</v>
      </c>
      <c r="B19463">
        <v>2265734415</v>
      </c>
      <c r="C19463" t="s">
        <v>13663</v>
      </c>
      <c r="D19463" t="s">
        <v>110269</v>
      </c>
      <c r="E19463" t="s">
        <v>232704</v>
      </c>
    </row>
    <row r="19464" spans="1:5" x14ac:dyDescent="0.3">
      <c r="A19464">
        <v>0</v>
      </c>
      <c r="B19464">
        <v>2265734441</v>
      </c>
      <c r="C19464" t="s">
        <v>13663</v>
      </c>
      <c r="D19464" t="s">
        <v>110270</v>
      </c>
      <c r="E19464" t="s">
        <v>232705</v>
      </c>
    </row>
    <row r="19465" spans="1:5" x14ac:dyDescent="0.3">
      <c r="A19465">
        <v>0</v>
      </c>
      <c r="B19465">
        <v>2265734553</v>
      </c>
      <c r="C19465" t="s">
        <v>13664</v>
      </c>
      <c r="D19465" t="s">
        <v>110271</v>
      </c>
      <c r="E19465" t="s">
        <v>232706</v>
      </c>
    </row>
    <row r="19466" spans="1:5" x14ac:dyDescent="0.3">
      <c r="A19466">
        <v>0</v>
      </c>
      <c r="B19466">
        <v>2265734602</v>
      </c>
      <c r="C19466" t="s">
        <v>13664</v>
      </c>
      <c r="D19466" t="s">
        <v>110272</v>
      </c>
      <c r="E19466" t="s">
        <v>232707</v>
      </c>
    </row>
    <row r="19467" spans="1:5" x14ac:dyDescent="0.3">
      <c r="A19467">
        <v>0</v>
      </c>
      <c r="B19467">
        <v>2265735229</v>
      </c>
      <c r="C19467" t="s">
        <v>13665</v>
      </c>
      <c r="D19467" t="s">
        <v>110273</v>
      </c>
      <c r="E19467" t="s">
        <v>232708</v>
      </c>
    </row>
    <row r="19468" spans="1:5" x14ac:dyDescent="0.3">
      <c r="A19468">
        <v>0</v>
      </c>
      <c r="B19468">
        <v>2265735430</v>
      </c>
      <c r="C19468" t="s">
        <v>13666</v>
      </c>
      <c r="D19468" t="s">
        <v>110274</v>
      </c>
      <c r="E19468" t="s">
        <v>232709</v>
      </c>
    </row>
    <row r="19469" spans="1:5" x14ac:dyDescent="0.3">
      <c r="A19469">
        <v>0</v>
      </c>
      <c r="B19469">
        <v>2265735796</v>
      </c>
      <c r="C19469" t="s">
        <v>13667</v>
      </c>
      <c r="D19469" t="s">
        <v>110275</v>
      </c>
      <c r="E19469" t="s">
        <v>232710</v>
      </c>
    </row>
    <row r="19470" spans="1:5" x14ac:dyDescent="0.3">
      <c r="A19470">
        <v>0</v>
      </c>
      <c r="B19470">
        <v>2265735810</v>
      </c>
      <c r="C19470" t="s">
        <v>13667</v>
      </c>
      <c r="D19470" t="s">
        <v>110276</v>
      </c>
      <c r="E19470" t="s">
        <v>232711</v>
      </c>
    </row>
    <row r="19471" spans="1:5" x14ac:dyDescent="0.3">
      <c r="A19471">
        <v>0</v>
      </c>
      <c r="B19471">
        <v>2265736096</v>
      </c>
      <c r="C19471" t="s">
        <v>13668</v>
      </c>
      <c r="D19471" t="s">
        <v>110277</v>
      </c>
      <c r="E19471" t="s">
        <v>232712</v>
      </c>
    </row>
    <row r="19472" spans="1:5" x14ac:dyDescent="0.3">
      <c r="A19472">
        <v>0</v>
      </c>
      <c r="B19472">
        <v>2265736305</v>
      </c>
      <c r="C19472" t="s">
        <v>13669</v>
      </c>
      <c r="D19472" t="s">
        <v>110278</v>
      </c>
      <c r="E19472" t="s">
        <v>232713</v>
      </c>
    </row>
    <row r="19473" spans="1:5" x14ac:dyDescent="0.3">
      <c r="A19473">
        <v>0</v>
      </c>
      <c r="B19473">
        <v>2265736682</v>
      </c>
      <c r="C19473" t="s">
        <v>13670</v>
      </c>
      <c r="D19473" t="s">
        <v>110279</v>
      </c>
      <c r="E19473" t="s">
        <v>232714</v>
      </c>
    </row>
    <row r="19474" spans="1:5" x14ac:dyDescent="0.3">
      <c r="A19474">
        <v>0</v>
      </c>
      <c r="B19474">
        <v>2265737639</v>
      </c>
      <c r="C19474" t="s">
        <v>13671</v>
      </c>
      <c r="D19474" t="s">
        <v>110280</v>
      </c>
      <c r="E19474" t="s">
        <v>232715</v>
      </c>
    </row>
    <row r="19475" spans="1:5" x14ac:dyDescent="0.3">
      <c r="A19475">
        <v>0</v>
      </c>
      <c r="B19475">
        <v>2265738356</v>
      </c>
      <c r="C19475" t="s">
        <v>13672</v>
      </c>
      <c r="D19475" t="s">
        <v>110281</v>
      </c>
      <c r="E19475" t="s">
        <v>232716</v>
      </c>
    </row>
    <row r="19476" spans="1:5" x14ac:dyDescent="0.3">
      <c r="A19476">
        <v>0</v>
      </c>
      <c r="B19476">
        <v>2265738673</v>
      </c>
      <c r="C19476" t="s">
        <v>13673</v>
      </c>
      <c r="D19476" t="s">
        <v>110282</v>
      </c>
      <c r="E19476" t="s">
        <v>232717</v>
      </c>
    </row>
    <row r="19477" spans="1:5" x14ac:dyDescent="0.3">
      <c r="A19477">
        <v>0</v>
      </c>
      <c r="B19477">
        <v>2265739271</v>
      </c>
      <c r="C19477" t="s">
        <v>13674</v>
      </c>
      <c r="D19477" t="s">
        <v>110283</v>
      </c>
      <c r="E19477" t="s">
        <v>232718</v>
      </c>
    </row>
    <row r="19478" spans="1:5" x14ac:dyDescent="0.3">
      <c r="A19478">
        <v>0</v>
      </c>
      <c r="B19478">
        <v>2265739412</v>
      </c>
      <c r="C19478" t="s">
        <v>13675</v>
      </c>
      <c r="D19478" t="s">
        <v>110284</v>
      </c>
      <c r="E19478" t="s">
        <v>232719</v>
      </c>
    </row>
    <row r="19479" spans="1:5" x14ac:dyDescent="0.3">
      <c r="A19479">
        <v>0</v>
      </c>
      <c r="B19479">
        <v>2265739562</v>
      </c>
      <c r="C19479" t="s">
        <v>13676</v>
      </c>
      <c r="D19479" t="s">
        <v>110285</v>
      </c>
      <c r="E19479" t="s">
        <v>232720</v>
      </c>
    </row>
    <row r="19480" spans="1:5" x14ac:dyDescent="0.3">
      <c r="A19480">
        <v>0</v>
      </c>
      <c r="B19480">
        <v>2265739811</v>
      </c>
      <c r="C19480" t="s">
        <v>13677</v>
      </c>
      <c r="D19480" t="s">
        <v>110286</v>
      </c>
      <c r="E19480" t="s">
        <v>232721</v>
      </c>
    </row>
    <row r="19481" spans="1:5" x14ac:dyDescent="0.3">
      <c r="A19481">
        <v>0</v>
      </c>
      <c r="B19481">
        <v>2265739917</v>
      </c>
      <c r="C19481" t="s">
        <v>13678</v>
      </c>
      <c r="D19481" t="s">
        <v>110287</v>
      </c>
      <c r="E19481" t="s">
        <v>232722</v>
      </c>
    </row>
    <row r="19482" spans="1:5" x14ac:dyDescent="0.3">
      <c r="A19482">
        <v>0</v>
      </c>
      <c r="B19482">
        <v>2265740243</v>
      </c>
      <c r="C19482" t="s">
        <v>13679</v>
      </c>
      <c r="D19482" t="s">
        <v>110288</v>
      </c>
      <c r="E19482" t="s">
        <v>232723</v>
      </c>
    </row>
    <row r="19483" spans="1:5" x14ac:dyDescent="0.3">
      <c r="A19483">
        <v>0</v>
      </c>
      <c r="B19483">
        <v>2265740476</v>
      </c>
      <c r="C19483" t="s">
        <v>13680</v>
      </c>
      <c r="D19483" t="s">
        <v>110289</v>
      </c>
      <c r="E19483" t="s">
        <v>232724</v>
      </c>
    </row>
    <row r="19484" spans="1:5" x14ac:dyDescent="0.3">
      <c r="A19484">
        <v>0</v>
      </c>
      <c r="B19484">
        <v>2265740493</v>
      </c>
      <c r="C19484" t="s">
        <v>13680</v>
      </c>
      <c r="D19484" t="s">
        <v>110290</v>
      </c>
      <c r="E19484" t="s">
        <v>232725</v>
      </c>
    </row>
    <row r="19485" spans="1:5" x14ac:dyDescent="0.3">
      <c r="A19485">
        <v>0</v>
      </c>
      <c r="B19485">
        <v>2265740735</v>
      </c>
      <c r="C19485" t="s">
        <v>13681</v>
      </c>
      <c r="D19485" t="s">
        <v>110291</v>
      </c>
      <c r="E19485" t="s">
        <v>232726</v>
      </c>
    </row>
    <row r="19486" spans="1:5" x14ac:dyDescent="0.3">
      <c r="A19486">
        <v>0</v>
      </c>
      <c r="B19486">
        <v>2265740903</v>
      </c>
      <c r="C19486" t="s">
        <v>13682</v>
      </c>
      <c r="D19486" t="s">
        <v>110267</v>
      </c>
      <c r="E19486" t="s">
        <v>232727</v>
      </c>
    </row>
    <row r="19487" spans="1:5" x14ac:dyDescent="0.3">
      <c r="A19487">
        <v>0</v>
      </c>
      <c r="B19487">
        <v>2265740996</v>
      </c>
      <c r="C19487" t="s">
        <v>13683</v>
      </c>
      <c r="D19487" t="s">
        <v>108372</v>
      </c>
      <c r="E19487" t="s">
        <v>232728</v>
      </c>
    </row>
    <row r="19488" spans="1:5" x14ac:dyDescent="0.3">
      <c r="A19488">
        <v>0</v>
      </c>
      <c r="B19488">
        <v>2265741141</v>
      </c>
      <c r="C19488" t="s">
        <v>13684</v>
      </c>
      <c r="D19488" t="s">
        <v>110292</v>
      </c>
      <c r="E19488" t="s">
        <v>232729</v>
      </c>
    </row>
    <row r="19489" spans="1:5" x14ac:dyDescent="0.3">
      <c r="A19489">
        <v>0</v>
      </c>
      <c r="B19489">
        <v>2265741217</v>
      </c>
      <c r="C19489" t="s">
        <v>13685</v>
      </c>
      <c r="D19489" t="s">
        <v>110293</v>
      </c>
      <c r="E19489" t="s">
        <v>232730</v>
      </c>
    </row>
    <row r="19490" spans="1:5" x14ac:dyDescent="0.3">
      <c r="A19490">
        <v>0</v>
      </c>
      <c r="B19490">
        <v>2265741271</v>
      </c>
      <c r="C19490" t="s">
        <v>13685</v>
      </c>
      <c r="D19490" t="s">
        <v>110294</v>
      </c>
      <c r="E19490" t="s">
        <v>232731</v>
      </c>
    </row>
    <row r="19491" spans="1:5" x14ac:dyDescent="0.3">
      <c r="A19491">
        <v>0</v>
      </c>
      <c r="B19491">
        <v>2265742488</v>
      </c>
      <c r="C19491" t="s">
        <v>13686</v>
      </c>
      <c r="D19491" t="s">
        <v>110295</v>
      </c>
      <c r="E19491" t="s">
        <v>232732</v>
      </c>
    </row>
    <row r="19492" spans="1:5" x14ac:dyDescent="0.3">
      <c r="A19492">
        <v>0</v>
      </c>
      <c r="B19492">
        <v>2265743055</v>
      </c>
      <c r="C19492" t="s">
        <v>13687</v>
      </c>
      <c r="D19492" t="s">
        <v>104871</v>
      </c>
      <c r="E19492" t="s">
        <v>232733</v>
      </c>
    </row>
    <row r="19493" spans="1:5" x14ac:dyDescent="0.3">
      <c r="A19493">
        <v>0</v>
      </c>
      <c r="B19493">
        <v>2265743213</v>
      </c>
      <c r="C19493" t="s">
        <v>13688</v>
      </c>
      <c r="D19493" t="s">
        <v>110296</v>
      </c>
      <c r="E19493" t="s">
        <v>232734</v>
      </c>
    </row>
    <row r="19494" spans="1:5" x14ac:dyDescent="0.3">
      <c r="A19494">
        <v>0</v>
      </c>
      <c r="B19494">
        <v>2265743616</v>
      </c>
      <c r="C19494" t="s">
        <v>13689</v>
      </c>
      <c r="D19494" t="s">
        <v>110297</v>
      </c>
      <c r="E19494" t="s">
        <v>232735</v>
      </c>
    </row>
    <row r="19495" spans="1:5" x14ac:dyDescent="0.3">
      <c r="A19495">
        <v>0</v>
      </c>
      <c r="B19495">
        <v>2265743761</v>
      </c>
      <c r="C19495" t="s">
        <v>13690</v>
      </c>
      <c r="D19495" t="s">
        <v>110298</v>
      </c>
      <c r="E19495" t="s">
        <v>232736</v>
      </c>
    </row>
    <row r="19496" spans="1:5" x14ac:dyDescent="0.3">
      <c r="A19496">
        <v>0</v>
      </c>
      <c r="B19496">
        <v>2265745092</v>
      </c>
      <c r="C19496" t="s">
        <v>13691</v>
      </c>
      <c r="D19496" t="s">
        <v>110299</v>
      </c>
      <c r="E19496" t="s">
        <v>232737</v>
      </c>
    </row>
    <row r="19497" spans="1:5" x14ac:dyDescent="0.3">
      <c r="A19497">
        <v>0</v>
      </c>
      <c r="B19497">
        <v>2265745302</v>
      </c>
      <c r="C19497" t="s">
        <v>13692</v>
      </c>
      <c r="D19497" t="s">
        <v>110300</v>
      </c>
      <c r="E19497" t="s">
        <v>232738</v>
      </c>
    </row>
    <row r="19498" spans="1:5" x14ac:dyDescent="0.3">
      <c r="A19498">
        <v>0</v>
      </c>
      <c r="B19498">
        <v>2265745319</v>
      </c>
      <c r="C19498" t="s">
        <v>13692</v>
      </c>
      <c r="D19498" t="s">
        <v>110301</v>
      </c>
      <c r="E19498" t="s">
        <v>232739</v>
      </c>
    </row>
    <row r="19499" spans="1:5" x14ac:dyDescent="0.3">
      <c r="A19499">
        <v>0</v>
      </c>
      <c r="B19499">
        <v>2265745493</v>
      </c>
      <c r="C19499" t="s">
        <v>13693</v>
      </c>
      <c r="D19499" t="s">
        <v>110302</v>
      </c>
      <c r="E19499" t="s">
        <v>232740</v>
      </c>
    </row>
    <row r="19500" spans="1:5" x14ac:dyDescent="0.3">
      <c r="A19500">
        <v>0</v>
      </c>
      <c r="B19500">
        <v>2265745781</v>
      </c>
      <c r="C19500" t="s">
        <v>13694</v>
      </c>
      <c r="D19500" t="s">
        <v>110303</v>
      </c>
      <c r="E19500" t="s">
        <v>232741</v>
      </c>
    </row>
    <row r="19501" spans="1:5" x14ac:dyDescent="0.3">
      <c r="A19501">
        <v>0</v>
      </c>
      <c r="B19501">
        <v>2265745860</v>
      </c>
      <c r="C19501" t="s">
        <v>13695</v>
      </c>
      <c r="D19501" t="s">
        <v>110304</v>
      </c>
      <c r="E19501" t="s">
        <v>232742</v>
      </c>
    </row>
    <row r="19502" spans="1:5" x14ac:dyDescent="0.3">
      <c r="A19502">
        <v>0</v>
      </c>
      <c r="B19502">
        <v>2265745959</v>
      </c>
      <c r="C19502" t="s">
        <v>13696</v>
      </c>
      <c r="D19502" t="s">
        <v>110305</v>
      </c>
      <c r="E19502" t="s">
        <v>232743</v>
      </c>
    </row>
    <row r="19503" spans="1:5" x14ac:dyDescent="0.3">
      <c r="A19503">
        <v>0</v>
      </c>
      <c r="B19503">
        <v>2265746076</v>
      </c>
      <c r="C19503" t="s">
        <v>13697</v>
      </c>
      <c r="D19503" t="s">
        <v>110169</v>
      </c>
      <c r="E19503" t="s">
        <v>232744</v>
      </c>
    </row>
    <row r="19504" spans="1:5" x14ac:dyDescent="0.3">
      <c r="A19504">
        <v>0</v>
      </c>
      <c r="B19504">
        <v>2265746849</v>
      </c>
      <c r="C19504" t="s">
        <v>13698</v>
      </c>
      <c r="D19504" t="s">
        <v>110306</v>
      </c>
      <c r="E19504" t="s">
        <v>232745</v>
      </c>
    </row>
    <row r="19505" spans="1:5" x14ac:dyDescent="0.3">
      <c r="A19505">
        <v>0</v>
      </c>
      <c r="B19505">
        <v>2265747691</v>
      </c>
      <c r="C19505" t="s">
        <v>13699</v>
      </c>
      <c r="D19505" t="s">
        <v>102881</v>
      </c>
      <c r="E19505" t="s">
        <v>232746</v>
      </c>
    </row>
    <row r="19506" spans="1:5" x14ac:dyDescent="0.3">
      <c r="A19506">
        <v>0</v>
      </c>
      <c r="B19506">
        <v>2265747757</v>
      </c>
      <c r="C19506" t="s">
        <v>13699</v>
      </c>
      <c r="D19506" t="s">
        <v>110307</v>
      </c>
      <c r="E19506" t="s">
        <v>232747</v>
      </c>
    </row>
    <row r="19507" spans="1:5" x14ac:dyDescent="0.3">
      <c r="A19507">
        <v>0</v>
      </c>
      <c r="B19507">
        <v>2265747815</v>
      </c>
      <c r="C19507" t="s">
        <v>13699</v>
      </c>
      <c r="D19507" t="s">
        <v>110308</v>
      </c>
      <c r="E19507" t="s">
        <v>232748</v>
      </c>
    </row>
    <row r="19508" spans="1:5" x14ac:dyDescent="0.3">
      <c r="A19508">
        <v>0</v>
      </c>
      <c r="B19508">
        <v>2265747938</v>
      </c>
      <c r="C19508" t="s">
        <v>13700</v>
      </c>
      <c r="D19508" t="s">
        <v>110309</v>
      </c>
      <c r="E19508" t="s">
        <v>232749</v>
      </c>
    </row>
    <row r="19509" spans="1:5" x14ac:dyDescent="0.3">
      <c r="A19509">
        <v>0</v>
      </c>
      <c r="B19509">
        <v>2265748025</v>
      </c>
      <c r="C19509" t="s">
        <v>13701</v>
      </c>
      <c r="D19509" t="s">
        <v>110310</v>
      </c>
      <c r="E19509" t="s">
        <v>232750</v>
      </c>
    </row>
    <row r="19510" spans="1:5" x14ac:dyDescent="0.3">
      <c r="A19510">
        <v>0</v>
      </c>
      <c r="B19510">
        <v>2265748233</v>
      </c>
      <c r="C19510" t="s">
        <v>13702</v>
      </c>
      <c r="D19510" t="s">
        <v>110311</v>
      </c>
      <c r="E19510" t="s">
        <v>232751</v>
      </c>
    </row>
    <row r="19511" spans="1:5" x14ac:dyDescent="0.3">
      <c r="A19511">
        <v>0</v>
      </c>
      <c r="B19511">
        <v>2265748761</v>
      </c>
      <c r="C19511" t="s">
        <v>13703</v>
      </c>
      <c r="D19511" t="s">
        <v>110312</v>
      </c>
      <c r="E19511" t="s">
        <v>232752</v>
      </c>
    </row>
    <row r="19512" spans="1:5" x14ac:dyDescent="0.3">
      <c r="A19512">
        <v>0</v>
      </c>
      <c r="B19512">
        <v>2265749225</v>
      </c>
      <c r="C19512" t="s">
        <v>13704</v>
      </c>
      <c r="D19512" t="s">
        <v>110313</v>
      </c>
      <c r="E19512" t="s">
        <v>232753</v>
      </c>
    </row>
    <row r="19513" spans="1:5" x14ac:dyDescent="0.3">
      <c r="A19513">
        <v>0</v>
      </c>
      <c r="B19513">
        <v>2265749442</v>
      </c>
      <c r="C19513" t="s">
        <v>13705</v>
      </c>
      <c r="D19513" t="s">
        <v>110314</v>
      </c>
      <c r="E19513" t="s">
        <v>232754</v>
      </c>
    </row>
    <row r="19514" spans="1:5" x14ac:dyDescent="0.3">
      <c r="A19514">
        <v>0</v>
      </c>
      <c r="B19514">
        <v>2265749446</v>
      </c>
      <c r="C19514" t="s">
        <v>13705</v>
      </c>
      <c r="D19514" t="s">
        <v>110315</v>
      </c>
      <c r="E19514" t="s">
        <v>232755</v>
      </c>
    </row>
    <row r="19515" spans="1:5" x14ac:dyDescent="0.3">
      <c r="A19515">
        <v>0</v>
      </c>
      <c r="B19515">
        <v>2265749579</v>
      </c>
      <c r="C19515" t="s">
        <v>13706</v>
      </c>
      <c r="D19515" t="s">
        <v>110316</v>
      </c>
      <c r="E19515" t="s">
        <v>232756</v>
      </c>
    </row>
    <row r="19516" spans="1:5" x14ac:dyDescent="0.3">
      <c r="A19516">
        <v>0</v>
      </c>
      <c r="B19516">
        <v>2265749700</v>
      </c>
      <c r="C19516" t="s">
        <v>13706</v>
      </c>
      <c r="D19516" t="s">
        <v>110317</v>
      </c>
      <c r="E19516" t="s">
        <v>232757</v>
      </c>
    </row>
    <row r="19517" spans="1:5" x14ac:dyDescent="0.3">
      <c r="A19517">
        <v>0</v>
      </c>
      <c r="B19517">
        <v>2265749749</v>
      </c>
      <c r="C19517" t="s">
        <v>13707</v>
      </c>
      <c r="D19517" t="s">
        <v>110318</v>
      </c>
      <c r="E19517" t="s">
        <v>232758</v>
      </c>
    </row>
    <row r="19518" spans="1:5" x14ac:dyDescent="0.3">
      <c r="A19518">
        <v>0</v>
      </c>
      <c r="B19518">
        <v>2265750136</v>
      </c>
      <c r="C19518" t="s">
        <v>13708</v>
      </c>
      <c r="D19518" t="s">
        <v>110319</v>
      </c>
      <c r="E19518" t="s">
        <v>232759</v>
      </c>
    </row>
    <row r="19519" spans="1:5" x14ac:dyDescent="0.3">
      <c r="A19519">
        <v>0</v>
      </c>
      <c r="B19519">
        <v>2265750166</v>
      </c>
      <c r="C19519" t="s">
        <v>13708</v>
      </c>
      <c r="D19519" t="s">
        <v>110320</v>
      </c>
      <c r="E19519" t="s">
        <v>232760</v>
      </c>
    </row>
    <row r="19520" spans="1:5" x14ac:dyDescent="0.3">
      <c r="A19520">
        <v>0</v>
      </c>
      <c r="B19520">
        <v>2265750701</v>
      </c>
      <c r="C19520" t="s">
        <v>13709</v>
      </c>
      <c r="D19520" t="s">
        <v>110321</v>
      </c>
      <c r="E19520" t="s">
        <v>232761</v>
      </c>
    </row>
    <row r="19521" spans="1:5" x14ac:dyDescent="0.3">
      <c r="A19521">
        <v>0</v>
      </c>
      <c r="B19521">
        <v>2265750943</v>
      </c>
      <c r="C19521" t="s">
        <v>13710</v>
      </c>
      <c r="D19521" t="s">
        <v>110322</v>
      </c>
      <c r="E19521" t="s">
        <v>232762</v>
      </c>
    </row>
    <row r="19522" spans="1:5" x14ac:dyDescent="0.3">
      <c r="A19522">
        <v>0</v>
      </c>
      <c r="B19522">
        <v>2265751071</v>
      </c>
      <c r="C19522" t="s">
        <v>13711</v>
      </c>
      <c r="D19522" t="s">
        <v>110323</v>
      </c>
      <c r="E19522" t="s">
        <v>232763</v>
      </c>
    </row>
    <row r="19523" spans="1:5" x14ac:dyDescent="0.3">
      <c r="A19523">
        <v>0</v>
      </c>
      <c r="B19523">
        <v>2265751465</v>
      </c>
      <c r="C19523" t="s">
        <v>13712</v>
      </c>
      <c r="D19523" t="s">
        <v>110324</v>
      </c>
      <c r="E19523" t="s">
        <v>232764</v>
      </c>
    </row>
    <row r="19524" spans="1:5" x14ac:dyDescent="0.3">
      <c r="A19524">
        <v>0</v>
      </c>
      <c r="B19524">
        <v>2265751516</v>
      </c>
      <c r="C19524" t="s">
        <v>13713</v>
      </c>
      <c r="D19524" t="s">
        <v>110325</v>
      </c>
      <c r="E19524" t="s">
        <v>232765</v>
      </c>
    </row>
    <row r="19525" spans="1:5" x14ac:dyDescent="0.3">
      <c r="A19525">
        <v>0</v>
      </c>
      <c r="B19525">
        <v>2265751573</v>
      </c>
      <c r="C19525" t="s">
        <v>13713</v>
      </c>
      <c r="D19525" t="s">
        <v>99622</v>
      </c>
      <c r="E19525" t="s">
        <v>232766</v>
      </c>
    </row>
    <row r="19526" spans="1:5" x14ac:dyDescent="0.3">
      <c r="A19526">
        <v>0</v>
      </c>
      <c r="B19526">
        <v>2265751940</v>
      </c>
      <c r="C19526" t="s">
        <v>13714</v>
      </c>
      <c r="D19526" t="s">
        <v>110326</v>
      </c>
      <c r="E19526" t="s">
        <v>232767</v>
      </c>
    </row>
    <row r="19527" spans="1:5" x14ac:dyDescent="0.3">
      <c r="A19527">
        <v>0</v>
      </c>
      <c r="B19527">
        <v>2265752081</v>
      </c>
      <c r="C19527" t="s">
        <v>13715</v>
      </c>
      <c r="D19527" t="s">
        <v>110327</v>
      </c>
      <c r="E19527" t="s">
        <v>232768</v>
      </c>
    </row>
    <row r="19528" spans="1:5" x14ac:dyDescent="0.3">
      <c r="A19528">
        <v>0</v>
      </c>
      <c r="B19528">
        <v>2265752274</v>
      </c>
      <c r="C19528" t="s">
        <v>13716</v>
      </c>
      <c r="D19528" t="s">
        <v>110328</v>
      </c>
      <c r="E19528" t="s">
        <v>232769</v>
      </c>
    </row>
    <row r="19529" spans="1:5" x14ac:dyDescent="0.3">
      <c r="A19529">
        <v>0</v>
      </c>
      <c r="B19529">
        <v>2265752291</v>
      </c>
      <c r="C19529" t="s">
        <v>13716</v>
      </c>
      <c r="D19529" t="s">
        <v>110329</v>
      </c>
      <c r="E19529" t="s">
        <v>232770</v>
      </c>
    </row>
    <row r="19530" spans="1:5" x14ac:dyDescent="0.3">
      <c r="A19530">
        <v>0</v>
      </c>
      <c r="B19530">
        <v>2265752410</v>
      </c>
      <c r="C19530" t="s">
        <v>13717</v>
      </c>
      <c r="D19530" t="s">
        <v>110330</v>
      </c>
      <c r="E19530" t="s">
        <v>232771</v>
      </c>
    </row>
    <row r="19531" spans="1:5" x14ac:dyDescent="0.3">
      <c r="A19531">
        <v>0</v>
      </c>
      <c r="B19531">
        <v>2265752674</v>
      </c>
      <c r="C19531" t="s">
        <v>13718</v>
      </c>
      <c r="D19531" t="s">
        <v>110331</v>
      </c>
      <c r="E19531" t="s">
        <v>232772</v>
      </c>
    </row>
    <row r="19532" spans="1:5" x14ac:dyDescent="0.3">
      <c r="A19532">
        <v>0</v>
      </c>
      <c r="B19532">
        <v>2265752941</v>
      </c>
      <c r="C19532" t="s">
        <v>13719</v>
      </c>
      <c r="D19532" t="s">
        <v>110332</v>
      </c>
      <c r="E19532" t="s">
        <v>232773</v>
      </c>
    </row>
    <row r="19533" spans="1:5" x14ac:dyDescent="0.3">
      <c r="A19533">
        <v>0</v>
      </c>
      <c r="B19533">
        <v>2265752983</v>
      </c>
      <c r="C19533" t="s">
        <v>13719</v>
      </c>
      <c r="D19533" t="s">
        <v>110333</v>
      </c>
      <c r="E19533" t="s">
        <v>232774</v>
      </c>
    </row>
    <row r="19534" spans="1:5" x14ac:dyDescent="0.3">
      <c r="A19534">
        <v>0</v>
      </c>
      <c r="B19534">
        <v>2265753012</v>
      </c>
      <c r="C19534" t="s">
        <v>13719</v>
      </c>
      <c r="D19534" t="s">
        <v>110334</v>
      </c>
      <c r="E19534" t="s">
        <v>232775</v>
      </c>
    </row>
    <row r="19535" spans="1:5" x14ac:dyDescent="0.3">
      <c r="A19535">
        <v>0</v>
      </c>
      <c r="B19535">
        <v>2265753722</v>
      </c>
      <c r="C19535" t="s">
        <v>13720</v>
      </c>
      <c r="D19535" t="s">
        <v>110335</v>
      </c>
      <c r="E19535" t="s">
        <v>232776</v>
      </c>
    </row>
    <row r="19536" spans="1:5" x14ac:dyDescent="0.3">
      <c r="A19536">
        <v>0</v>
      </c>
      <c r="B19536">
        <v>2265754133</v>
      </c>
      <c r="C19536" t="s">
        <v>13721</v>
      </c>
      <c r="D19536" t="s">
        <v>110336</v>
      </c>
      <c r="E19536" t="s">
        <v>232777</v>
      </c>
    </row>
    <row r="19537" spans="1:5" x14ac:dyDescent="0.3">
      <c r="A19537">
        <v>0</v>
      </c>
      <c r="B19537">
        <v>2265754378</v>
      </c>
      <c r="C19537" t="s">
        <v>13722</v>
      </c>
      <c r="D19537" t="s">
        <v>110337</v>
      </c>
      <c r="E19537" t="s">
        <v>232778</v>
      </c>
    </row>
    <row r="19538" spans="1:5" x14ac:dyDescent="0.3">
      <c r="A19538">
        <v>0</v>
      </c>
      <c r="B19538">
        <v>2265754454</v>
      </c>
      <c r="C19538" t="s">
        <v>13723</v>
      </c>
      <c r="D19538" t="s">
        <v>110338</v>
      </c>
      <c r="E19538" t="s">
        <v>232779</v>
      </c>
    </row>
    <row r="19539" spans="1:5" x14ac:dyDescent="0.3">
      <c r="A19539">
        <v>0</v>
      </c>
      <c r="B19539">
        <v>2265754515</v>
      </c>
      <c r="C19539" t="s">
        <v>13723</v>
      </c>
      <c r="D19539" t="s">
        <v>110339</v>
      </c>
      <c r="E19539" t="s">
        <v>232780</v>
      </c>
    </row>
    <row r="19540" spans="1:5" x14ac:dyDescent="0.3">
      <c r="A19540">
        <v>0</v>
      </c>
      <c r="B19540">
        <v>2265754926</v>
      </c>
      <c r="C19540" t="s">
        <v>13724</v>
      </c>
      <c r="D19540" t="s">
        <v>110340</v>
      </c>
      <c r="E19540" t="s">
        <v>232781</v>
      </c>
    </row>
    <row r="19541" spans="1:5" x14ac:dyDescent="0.3">
      <c r="A19541">
        <v>0</v>
      </c>
      <c r="B19541">
        <v>2265755434</v>
      </c>
      <c r="C19541" t="s">
        <v>13725</v>
      </c>
      <c r="D19541" t="s">
        <v>110341</v>
      </c>
      <c r="E19541" t="s">
        <v>232782</v>
      </c>
    </row>
    <row r="19542" spans="1:5" x14ac:dyDescent="0.3">
      <c r="A19542">
        <v>0</v>
      </c>
      <c r="B19542">
        <v>2265756166</v>
      </c>
      <c r="C19542" t="s">
        <v>13726</v>
      </c>
      <c r="D19542" t="s">
        <v>110342</v>
      </c>
      <c r="E19542" t="s">
        <v>232783</v>
      </c>
    </row>
    <row r="19543" spans="1:5" x14ac:dyDescent="0.3">
      <c r="A19543">
        <v>0</v>
      </c>
      <c r="B19543">
        <v>2265756772</v>
      </c>
      <c r="C19543" t="s">
        <v>13727</v>
      </c>
      <c r="D19543" t="s">
        <v>110343</v>
      </c>
      <c r="E19543" t="s">
        <v>232784</v>
      </c>
    </row>
    <row r="19544" spans="1:5" x14ac:dyDescent="0.3">
      <c r="A19544">
        <v>0</v>
      </c>
      <c r="B19544">
        <v>2265756970</v>
      </c>
      <c r="C19544" t="s">
        <v>13728</v>
      </c>
      <c r="D19544" t="s">
        <v>107259</v>
      </c>
      <c r="E19544" t="s">
        <v>232785</v>
      </c>
    </row>
    <row r="19545" spans="1:5" x14ac:dyDescent="0.3">
      <c r="A19545">
        <v>0</v>
      </c>
      <c r="B19545">
        <v>2265757075</v>
      </c>
      <c r="C19545" t="s">
        <v>13728</v>
      </c>
      <c r="D19545" t="s">
        <v>110344</v>
      </c>
      <c r="E19545" t="s">
        <v>232786</v>
      </c>
    </row>
    <row r="19546" spans="1:5" x14ac:dyDescent="0.3">
      <c r="A19546">
        <v>0</v>
      </c>
      <c r="B19546">
        <v>2265757398</v>
      </c>
      <c r="C19546" t="s">
        <v>13729</v>
      </c>
      <c r="D19546" t="s">
        <v>110345</v>
      </c>
      <c r="E19546" t="s">
        <v>232787</v>
      </c>
    </row>
    <row r="19547" spans="1:5" x14ac:dyDescent="0.3">
      <c r="A19547">
        <v>0</v>
      </c>
      <c r="B19547">
        <v>2265757545</v>
      </c>
      <c r="C19547" t="s">
        <v>13730</v>
      </c>
      <c r="D19547" t="s">
        <v>95866</v>
      </c>
      <c r="E19547" t="s">
        <v>232788</v>
      </c>
    </row>
    <row r="19548" spans="1:5" x14ac:dyDescent="0.3">
      <c r="A19548">
        <v>0</v>
      </c>
      <c r="B19548">
        <v>2265757577</v>
      </c>
      <c r="C19548" t="s">
        <v>13730</v>
      </c>
      <c r="D19548" t="s">
        <v>110346</v>
      </c>
      <c r="E19548" t="s">
        <v>232789</v>
      </c>
    </row>
    <row r="19549" spans="1:5" x14ac:dyDescent="0.3">
      <c r="A19549">
        <v>0</v>
      </c>
      <c r="B19549">
        <v>2265757684</v>
      </c>
      <c r="C19549" t="s">
        <v>13731</v>
      </c>
      <c r="D19549" t="s">
        <v>110347</v>
      </c>
      <c r="E19549" t="s">
        <v>232790</v>
      </c>
    </row>
    <row r="19550" spans="1:5" x14ac:dyDescent="0.3">
      <c r="A19550">
        <v>0</v>
      </c>
      <c r="B19550">
        <v>2265757918</v>
      </c>
      <c r="C19550" t="s">
        <v>13732</v>
      </c>
      <c r="D19550" t="s">
        <v>110348</v>
      </c>
      <c r="E19550" t="s">
        <v>232791</v>
      </c>
    </row>
    <row r="19551" spans="1:5" x14ac:dyDescent="0.3">
      <c r="A19551">
        <v>0</v>
      </c>
      <c r="B19551">
        <v>2265758177</v>
      </c>
      <c r="C19551" t="s">
        <v>13733</v>
      </c>
      <c r="D19551" t="s">
        <v>110349</v>
      </c>
      <c r="E19551" t="s">
        <v>232792</v>
      </c>
    </row>
    <row r="19552" spans="1:5" x14ac:dyDescent="0.3">
      <c r="A19552">
        <v>0</v>
      </c>
      <c r="B19552">
        <v>2265758415</v>
      </c>
      <c r="C19552" t="s">
        <v>13734</v>
      </c>
      <c r="D19552" t="s">
        <v>105496</v>
      </c>
      <c r="E19552" t="s">
        <v>232793</v>
      </c>
    </row>
    <row r="19553" spans="1:5" x14ac:dyDescent="0.3">
      <c r="A19553">
        <v>0</v>
      </c>
      <c r="B19553">
        <v>2265758460</v>
      </c>
      <c r="C19553" t="s">
        <v>13734</v>
      </c>
      <c r="D19553" t="s">
        <v>110238</v>
      </c>
      <c r="E19553" t="s">
        <v>232794</v>
      </c>
    </row>
    <row r="19554" spans="1:5" x14ac:dyDescent="0.3">
      <c r="A19554">
        <v>0</v>
      </c>
      <c r="B19554">
        <v>2265758576</v>
      </c>
      <c r="C19554" t="s">
        <v>13735</v>
      </c>
      <c r="D19554" t="s">
        <v>110350</v>
      </c>
      <c r="E19554" t="s">
        <v>232795</v>
      </c>
    </row>
    <row r="19555" spans="1:5" x14ac:dyDescent="0.3">
      <c r="A19555">
        <v>0</v>
      </c>
      <c r="B19555">
        <v>2265758826</v>
      </c>
      <c r="C19555" t="s">
        <v>13736</v>
      </c>
      <c r="D19555" t="s">
        <v>110351</v>
      </c>
      <c r="E19555" t="s">
        <v>232796</v>
      </c>
    </row>
    <row r="19556" spans="1:5" x14ac:dyDescent="0.3">
      <c r="A19556">
        <v>0</v>
      </c>
      <c r="B19556">
        <v>2265759298</v>
      </c>
      <c r="C19556" t="s">
        <v>13737</v>
      </c>
      <c r="D19556" t="s">
        <v>110242</v>
      </c>
      <c r="E19556" t="s">
        <v>232797</v>
      </c>
    </row>
    <row r="19557" spans="1:5" x14ac:dyDescent="0.3">
      <c r="A19557">
        <v>0</v>
      </c>
      <c r="B19557">
        <v>2265759312</v>
      </c>
      <c r="C19557" t="s">
        <v>13737</v>
      </c>
      <c r="D19557" t="s">
        <v>104165</v>
      </c>
      <c r="E19557" t="s">
        <v>232798</v>
      </c>
    </row>
    <row r="19558" spans="1:5" x14ac:dyDescent="0.3">
      <c r="A19558">
        <v>0</v>
      </c>
      <c r="B19558">
        <v>2265759604</v>
      </c>
      <c r="C19558" t="s">
        <v>13738</v>
      </c>
      <c r="D19558" t="s">
        <v>110352</v>
      </c>
      <c r="E19558" t="s">
        <v>232799</v>
      </c>
    </row>
    <row r="19559" spans="1:5" x14ac:dyDescent="0.3">
      <c r="A19559">
        <v>0</v>
      </c>
      <c r="B19559">
        <v>2265759732</v>
      </c>
      <c r="C19559" t="s">
        <v>13739</v>
      </c>
      <c r="D19559" t="s">
        <v>110353</v>
      </c>
      <c r="E19559" t="s">
        <v>232800</v>
      </c>
    </row>
    <row r="19560" spans="1:5" x14ac:dyDescent="0.3">
      <c r="A19560">
        <v>0</v>
      </c>
      <c r="B19560">
        <v>2265759797</v>
      </c>
      <c r="C19560" t="s">
        <v>13739</v>
      </c>
      <c r="D19560" t="s">
        <v>110354</v>
      </c>
      <c r="E19560" t="s">
        <v>232801</v>
      </c>
    </row>
    <row r="19561" spans="1:5" x14ac:dyDescent="0.3">
      <c r="A19561">
        <v>0</v>
      </c>
      <c r="B19561">
        <v>2265760253</v>
      </c>
      <c r="C19561" t="s">
        <v>13740</v>
      </c>
      <c r="D19561" t="s">
        <v>110355</v>
      </c>
      <c r="E19561" t="s">
        <v>232802</v>
      </c>
    </row>
    <row r="19562" spans="1:5" x14ac:dyDescent="0.3">
      <c r="A19562">
        <v>0</v>
      </c>
      <c r="B19562">
        <v>2265760774</v>
      </c>
      <c r="C19562" t="s">
        <v>13741</v>
      </c>
      <c r="D19562" t="s">
        <v>110356</v>
      </c>
      <c r="E19562" t="s">
        <v>232803</v>
      </c>
    </row>
    <row r="19563" spans="1:5" x14ac:dyDescent="0.3">
      <c r="A19563">
        <v>0</v>
      </c>
      <c r="B19563">
        <v>2265760931</v>
      </c>
      <c r="C19563" t="s">
        <v>13742</v>
      </c>
      <c r="D19563" t="s">
        <v>110357</v>
      </c>
      <c r="E19563" t="s">
        <v>232804</v>
      </c>
    </row>
    <row r="19564" spans="1:5" x14ac:dyDescent="0.3">
      <c r="A19564">
        <v>0</v>
      </c>
      <c r="B19564">
        <v>2265761167</v>
      </c>
      <c r="C19564" t="s">
        <v>13743</v>
      </c>
      <c r="D19564" t="s">
        <v>110358</v>
      </c>
      <c r="E19564" t="s">
        <v>232805</v>
      </c>
    </row>
    <row r="19565" spans="1:5" x14ac:dyDescent="0.3">
      <c r="A19565">
        <v>0</v>
      </c>
      <c r="B19565">
        <v>2265761251</v>
      </c>
      <c r="C19565" t="s">
        <v>13744</v>
      </c>
      <c r="D19565" t="s">
        <v>109627</v>
      </c>
      <c r="E19565" t="s">
        <v>232806</v>
      </c>
    </row>
    <row r="19566" spans="1:5" x14ac:dyDescent="0.3">
      <c r="A19566">
        <v>0</v>
      </c>
      <c r="B19566">
        <v>2265761697</v>
      </c>
      <c r="C19566" t="s">
        <v>13745</v>
      </c>
      <c r="D19566" t="s">
        <v>103539</v>
      </c>
      <c r="E19566" t="s">
        <v>232807</v>
      </c>
    </row>
    <row r="19567" spans="1:5" x14ac:dyDescent="0.3">
      <c r="A19567">
        <v>0</v>
      </c>
      <c r="B19567">
        <v>2265761920</v>
      </c>
      <c r="C19567" t="s">
        <v>13746</v>
      </c>
      <c r="D19567" t="s">
        <v>110359</v>
      </c>
      <c r="E19567" t="s">
        <v>232808</v>
      </c>
    </row>
    <row r="19568" spans="1:5" x14ac:dyDescent="0.3">
      <c r="A19568">
        <v>0</v>
      </c>
      <c r="B19568">
        <v>2265762184</v>
      </c>
      <c r="C19568" t="s">
        <v>13747</v>
      </c>
      <c r="D19568" t="s">
        <v>110360</v>
      </c>
      <c r="E19568" t="s">
        <v>232809</v>
      </c>
    </row>
    <row r="19569" spans="1:5" x14ac:dyDescent="0.3">
      <c r="A19569">
        <v>0</v>
      </c>
      <c r="B19569">
        <v>2265762206</v>
      </c>
      <c r="C19569" t="s">
        <v>13747</v>
      </c>
      <c r="D19569" t="s">
        <v>110361</v>
      </c>
      <c r="E19569" t="s">
        <v>232810</v>
      </c>
    </row>
    <row r="19570" spans="1:5" x14ac:dyDescent="0.3">
      <c r="A19570">
        <v>0</v>
      </c>
      <c r="B19570">
        <v>2265762519</v>
      </c>
      <c r="C19570" t="s">
        <v>13748</v>
      </c>
      <c r="D19570" t="s">
        <v>110295</v>
      </c>
      <c r="E19570" t="s">
        <v>232811</v>
      </c>
    </row>
    <row r="19571" spans="1:5" x14ac:dyDescent="0.3">
      <c r="A19571">
        <v>0</v>
      </c>
      <c r="B19571">
        <v>2265762858</v>
      </c>
      <c r="C19571" t="s">
        <v>13749</v>
      </c>
      <c r="D19571" t="s">
        <v>110362</v>
      </c>
      <c r="E19571" t="s">
        <v>232812</v>
      </c>
    </row>
    <row r="19572" spans="1:5" x14ac:dyDescent="0.3">
      <c r="A19572">
        <v>0</v>
      </c>
      <c r="B19572">
        <v>2265762905</v>
      </c>
      <c r="C19572" t="s">
        <v>13749</v>
      </c>
      <c r="D19572" t="s">
        <v>110363</v>
      </c>
      <c r="E19572" t="s">
        <v>232813</v>
      </c>
    </row>
    <row r="19573" spans="1:5" x14ac:dyDescent="0.3">
      <c r="A19573">
        <v>0</v>
      </c>
      <c r="B19573">
        <v>2265763326</v>
      </c>
      <c r="C19573" t="s">
        <v>13750</v>
      </c>
      <c r="D19573" t="s">
        <v>109188</v>
      </c>
      <c r="E19573" t="s">
        <v>232814</v>
      </c>
    </row>
    <row r="19574" spans="1:5" x14ac:dyDescent="0.3">
      <c r="A19574">
        <v>0</v>
      </c>
      <c r="B19574">
        <v>2265763709</v>
      </c>
      <c r="C19574" t="s">
        <v>13751</v>
      </c>
      <c r="D19574" t="s">
        <v>110364</v>
      </c>
      <c r="E19574" t="s">
        <v>232815</v>
      </c>
    </row>
    <row r="19575" spans="1:5" x14ac:dyDescent="0.3">
      <c r="A19575">
        <v>0</v>
      </c>
      <c r="B19575">
        <v>2265763858</v>
      </c>
      <c r="C19575" t="s">
        <v>13752</v>
      </c>
      <c r="D19575" t="s">
        <v>110365</v>
      </c>
      <c r="E19575" t="s">
        <v>232816</v>
      </c>
    </row>
    <row r="19576" spans="1:5" x14ac:dyDescent="0.3">
      <c r="A19576">
        <v>0</v>
      </c>
      <c r="B19576">
        <v>2265764504</v>
      </c>
      <c r="C19576" t="s">
        <v>13753</v>
      </c>
      <c r="D19576" t="s">
        <v>110366</v>
      </c>
      <c r="E19576" t="s">
        <v>232817</v>
      </c>
    </row>
    <row r="19577" spans="1:5" x14ac:dyDescent="0.3">
      <c r="A19577">
        <v>0</v>
      </c>
      <c r="B19577">
        <v>2265764621</v>
      </c>
      <c r="C19577" t="s">
        <v>13754</v>
      </c>
      <c r="D19577" t="s">
        <v>110367</v>
      </c>
      <c r="E19577" t="s">
        <v>232818</v>
      </c>
    </row>
    <row r="19578" spans="1:5" x14ac:dyDescent="0.3">
      <c r="A19578">
        <v>0</v>
      </c>
      <c r="B19578">
        <v>2265765039</v>
      </c>
      <c r="C19578" t="s">
        <v>13755</v>
      </c>
      <c r="D19578" t="s">
        <v>110368</v>
      </c>
      <c r="E19578" t="s">
        <v>232819</v>
      </c>
    </row>
    <row r="19579" spans="1:5" x14ac:dyDescent="0.3">
      <c r="A19579">
        <v>0</v>
      </c>
      <c r="B19579">
        <v>2265765236</v>
      </c>
      <c r="C19579" t="s">
        <v>13756</v>
      </c>
      <c r="D19579" t="s">
        <v>110369</v>
      </c>
      <c r="E19579" t="s">
        <v>232820</v>
      </c>
    </row>
    <row r="19580" spans="1:5" x14ac:dyDescent="0.3">
      <c r="A19580">
        <v>0</v>
      </c>
      <c r="B19580">
        <v>2265765449</v>
      </c>
      <c r="C19580" t="s">
        <v>13757</v>
      </c>
      <c r="D19580" t="s">
        <v>110370</v>
      </c>
      <c r="E19580" t="s">
        <v>232821</v>
      </c>
    </row>
    <row r="19581" spans="1:5" x14ac:dyDescent="0.3">
      <c r="A19581">
        <v>0</v>
      </c>
      <c r="B19581">
        <v>2265765677</v>
      </c>
      <c r="C19581" t="s">
        <v>13758</v>
      </c>
      <c r="D19581" t="s">
        <v>110371</v>
      </c>
      <c r="E19581" t="s">
        <v>232822</v>
      </c>
    </row>
    <row r="19582" spans="1:5" x14ac:dyDescent="0.3">
      <c r="A19582">
        <v>0</v>
      </c>
      <c r="B19582">
        <v>2265765884</v>
      </c>
      <c r="C19582" t="s">
        <v>13759</v>
      </c>
      <c r="D19582" t="s">
        <v>110372</v>
      </c>
      <c r="E19582" t="s">
        <v>232823</v>
      </c>
    </row>
    <row r="19583" spans="1:5" x14ac:dyDescent="0.3">
      <c r="A19583">
        <v>0</v>
      </c>
      <c r="B19583">
        <v>2265766437</v>
      </c>
      <c r="C19583" t="s">
        <v>13760</v>
      </c>
      <c r="D19583" t="s">
        <v>110373</v>
      </c>
      <c r="E19583" t="s">
        <v>232824</v>
      </c>
    </row>
    <row r="19584" spans="1:5" x14ac:dyDescent="0.3">
      <c r="A19584">
        <v>0</v>
      </c>
      <c r="B19584">
        <v>2265766570</v>
      </c>
      <c r="C19584" t="s">
        <v>13761</v>
      </c>
      <c r="D19584" t="s">
        <v>104871</v>
      </c>
      <c r="E19584" t="s">
        <v>232825</v>
      </c>
    </row>
    <row r="19585" spans="1:5" x14ac:dyDescent="0.3">
      <c r="A19585">
        <v>0</v>
      </c>
      <c r="B19585">
        <v>2265766788</v>
      </c>
      <c r="C19585" t="s">
        <v>13762</v>
      </c>
      <c r="D19585" t="s">
        <v>110374</v>
      </c>
      <c r="E19585" t="s">
        <v>232826</v>
      </c>
    </row>
    <row r="19586" spans="1:5" x14ac:dyDescent="0.3">
      <c r="A19586">
        <v>0</v>
      </c>
      <c r="B19586">
        <v>2265766813</v>
      </c>
      <c r="C19586" t="s">
        <v>13762</v>
      </c>
      <c r="D19586" t="s">
        <v>110375</v>
      </c>
      <c r="E19586" t="s">
        <v>232827</v>
      </c>
    </row>
    <row r="19587" spans="1:5" x14ac:dyDescent="0.3">
      <c r="A19587">
        <v>0</v>
      </c>
      <c r="B19587">
        <v>2265766828</v>
      </c>
      <c r="C19587" t="s">
        <v>13762</v>
      </c>
      <c r="D19587" t="s">
        <v>110376</v>
      </c>
      <c r="E19587" t="s">
        <v>232828</v>
      </c>
    </row>
    <row r="19588" spans="1:5" x14ac:dyDescent="0.3">
      <c r="A19588">
        <v>0</v>
      </c>
      <c r="B19588">
        <v>2265766996</v>
      </c>
      <c r="C19588" t="s">
        <v>13763</v>
      </c>
      <c r="D19588" t="s">
        <v>110377</v>
      </c>
      <c r="E19588" t="s">
        <v>232829</v>
      </c>
    </row>
    <row r="19589" spans="1:5" x14ac:dyDescent="0.3">
      <c r="A19589">
        <v>0</v>
      </c>
      <c r="B19589">
        <v>2265767731</v>
      </c>
      <c r="C19589" t="s">
        <v>13764</v>
      </c>
      <c r="D19589" t="s">
        <v>110378</v>
      </c>
      <c r="E19589" t="s">
        <v>232830</v>
      </c>
    </row>
    <row r="19590" spans="1:5" x14ac:dyDescent="0.3">
      <c r="A19590">
        <v>0</v>
      </c>
      <c r="B19590">
        <v>2265768218</v>
      </c>
      <c r="C19590" t="s">
        <v>13765</v>
      </c>
      <c r="D19590" t="s">
        <v>110379</v>
      </c>
      <c r="E19590" t="s">
        <v>232831</v>
      </c>
    </row>
    <row r="19591" spans="1:5" x14ac:dyDescent="0.3">
      <c r="A19591">
        <v>0</v>
      </c>
      <c r="B19591">
        <v>2265768845</v>
      </c>
      <c r="C19591" t="s">
        <v>13766</v>
      </c>
      <c r="D19591" t="s">
        <v>110380</v>
      </c>
      <c r="E19591" t="s">
        <v>232832</v>
      </c>
    </row>
    <row r="19592" spans="1:5" x14ac:dyDescent="0.3">
      <c r="A19592">
        <v>0</v>
      </c>
      <c r="B19592">
        <v>2265769100</v>
      </c>
      <c r="C19592" t="s">
        <v>13767</v>
      </c>
      <c r="D19592" t="s">
        <v>110381</v>
      </c>
      <c r="E19592" t="s">
        <v>232833</v>
      </c>
    </row>
    <row r="19593" spans="1:5" x14ac:dyDescent="0.3">
      <c r="A19593">
        <v>0</v>
      </c>
      <c r="B19593">
        <v>2265769149</v>
      </c>
      <c r="C19593" t="s">
        <v>13767</v>
      </c>
      <c r="D19593" t="s">
        <v>110382</v>
      </c>
      <c r="E19593" t="s">
        <v>232834</v>
      </c>
    </row>
    <row r="19594" spans="1:5" x14ac:dyDescent="0.3">
      <c r="A19594">
        <v>0</v>
      </c>
      <c r="B19594">
        <v>2265769210</v>
      </c>
      <c r="C19594" t="s">
        <v>13768</v>
      </c>
      <c r="D19594" t="s">
        <v>110383</v>
      </c>
      <c r="E19594" t="s">
        <v>232835</v>
      </c>
    </row>
    <row r="19595" spans="1:5" x14ac:dyDescent="0.3">
      <c r="A19595">
        <v>0</v>
      </c>
      <c r="B19595">
        <v>2265769380</v>
      </c>
      <c r="C19595" t="s">
        <v>13769</v>
      </c>
      <c r="D19595" t="s">
        <v>110384</v>
      </c>
      <c r="E19595" t="s">
        <v>232836</v>
      </c>
    </row>
    <row r="19596" spans="1:5" x14ac:dyDescent="0.3">
      <c r="A19596">
        <v>0</v>
      </c>
      <c r="B19596">
        <v>2265769414</v>
      </c>
      <c r="C19596" t="s">
        <v>13769</v>
      </c>
      <c r="D19596" t="s">
        <v>110385</v>
      </c>
      <c r="E19596" t="s">
        <v>232837</v>
      </c>
    </row>
    <row r="19597" spans="1:5" x14ac:dyDescent="0.3">
      <c r="A19597">
        <v>0</v>
      </c>
      <c r="B19597">
        <v>2265769920</v>
      </c>
      <c r="C19597" t="s">
        <v>13770</v>
      </c>
      <c r="D19597" t="s">
        <v>110386</v>
      </c>
      <c r="E19597" t="s">
        <v>232838</v>
      </c>
    </row>
    <row r="19598" spans="1:5" x14ac:dyDescent="0.3">
      <c r="A19598">
        <v>0</v>
      </c>
      <c r="B19598">
        <v>2265770454</v>
      </c>
      <c r="C19598" t="s">
        <v>13771</v>
      </c>
      <c r="D19598" t="s">
        <v>110387</v>
      </c>
      <c r="E19598" t="s">
        <v>232839</v>
      </c>
    </row>
    <row r="19599" spans="1:5" x14ac:dyDescent="0.3">
      <c r="A19599">
        <v>0</v>
      </c>
      <c r="B19599">
        <v>2265770462</v>
      </c>
      <c r="C19599" t="s">
        <v>13771</v>
      </c>
      <c r="D19599" t="s">
        <v>110388</v>
      </c>
      <c r="E19599" t="s">
        <v>232840</v>
      </c>
    </row>
    <row r="19600" spans="1:5" x14ac:dyDescent="0.3">
      <c r="A19600">
        <v>0</v>
      </c>
      <c r="B19600">
        <v>2265770547</v>
      </c>
      <c r="C19600" t="s">
        <v>13772</v>
      </c>
      <c r="D19600" t="s">
        <v>110389</v>
      </c>
      <c r="E19600" t="s">
        <v>232841</v>
      </c>
    </row>
    <row r="19601" spans="1:5" x14ac:dyDescent="0.3">
      <c r="A19601">
        <v>0</v>
      </c>
      <c r="B19601">
        <v>2265770767</v>
      </c>
      <c r="C19601" t="s">
        <v>13773</v>
      </c>
      <c r="D19601" t="s">
        <v>110390</v>
      </c>
      <c r="E19601" t="s">
        <v>232842</v>
      </c>
    </row>
    <row r="19602" spans="1:5" x14ac:dyDescent="0.3">
      <c r="A19602">
        <v>0</v>
      </c>
      <c r="B19602">
        <v>2265771074</v>
      </c>
      <c r="C19602" t="s">
        <v>13774</v>
      </c>
      <c r="D19602" t="s">
        <v>110391</v>
      </c>
      <c r="E19602" t="s">
        <v>232843</v>
      </c>
    </row>
    <row r="19603" spans="1:5" x14ac:dyDescent="0.3">
      <c r="A19603">
        <v>0</v>
      </c>
      <c r="B19603">
        <v>2265771116</v>
      </c>
      <c r="C19603" t="s">
        <v>13775</v>
      </c>
      <c r="D19603" t="s">
        <v>110392</v>
      </c>
      <c r="E19603" t="s">
        <v>232844</v>
      </c>
    </row>
    <row r="19604" spans="1:5" x14ac:dyDescent="0.3">
      <c r="A19604">
        <v>0</v>
      </c>
      <c r="B19604">
        <v>2265771260</v>
      </c>
      <c r="C19604" t="s">
        <v>13775</v>
      </c>
      <c r="D19604" t="s">
        <v>110393</v>
      </c>
      <c r="E19604" t="s">
        <v>232845</v>
      </c>
    </row>
    <row r="19605" spans="1:5" x14ac:dyDescent="0.3">
      <c r="A19605">
        <v>0</v>
      </c>
      <c r="B19605">
        <v>2265771494</v>
      </c>
      <c r="C19605" t="s">
        <v>13776</v>
      </c>
      <c r="D19605" t="s">
        <v>110394</v>
      </c>
      <c r="E19605" t="s">
        <v>232846</v>
      </c>
    </row>
    <row r="19606" spans="1:5" x14ac:dyDescent="0.3">
      <c r="A19606">
        <v>0</v>
      </c>
      <c r="B19606">
        <v>2265771604</v>
      </c>
      <c r="C19606" t="s">
        <v>13777</v>
      </c>
      <c r="D19606" t="s">
        <v>110395</v>
      </c>
      <c r="E19606" t="s">
        <v>232847</v>
      </c>
    </row>
    <row r="19607" spans="1:5" x14ac:dyDescent="0.3">
      <c r="A19607">
        <v>0</v>
      </c>
      <c r="B19607">
        <v>2265771689</v>
      </c>
      <c r="C19607" t="s">
        <v>13777</v>
      </c>
      <c r="D19607" t="s">
        <v>110396</v>
      </c>
      <c r="E19607" t="s">
        <v>232848</v>
      </c>
    </row>
    <row r="19608" spans="1:5" x14ac:dyDescent="0.3">
      <c r="A19608">
        <v>0</v>
      </c>
      <c r="B19608">
        <v>2265771896</v>
      </c>
      <c r="C19608" t="s">
        <v>13778</v>
      </c>
      <c r="D19608" t="s">
        <v>110397</v>
      </c>
      <c r="E19608" t="s">
        <v>232849</v>
      </c>
    </row>
    <row r="19609" spans="1:5" x14ac:dyDescent="0.3">
      <c r="A19609">
        <v>0</v>
      </c>
      <c r="B19609">
        <v>2265773552</v>
      </c>
      <c r="C19609" t="s">
        <v>13779</v>
      </c>
      <c r="D19609" t="s">
        <v>110398</v>
      </c>
      <c r="E19609" t="s">
        <v>232850</v>
      </c>
    </row>
    <row r="19610" spans="1:5" x14ac:dyDescent="0.3">
      <c r="A19610">
        <v>0</v>
      </c>
      <c r="B19610">
        <v>2265774137</v>
      </c>
      <c r="C19610" t="s">
        <v>13780</v>
      </c>
      <c r="D19610" t="s">
        <v>110399</v>
      </c>
      <c r="E19610" t="s">
        <v>232851</v>
      </c>
    </row>
    <row r="19611" spans="1:5" x14ac:dyDescent="0.3">
      <c r="A19611">
        <v>0</v>
      </c>
      <c r="B19611">
        <v>2265774479</v>
      </c>
      <c r="C19611" t="s">
        <v>13781</v>
      </c>
      <c r="D19611" t="s">
        <v>108060</v>
      </c>
      <c r="E19611" t="s">
        <v>232852</v>
      </c>
    </row>
    <row r="19612" spans="1:5" x14ac:dyDescent="0.3">
      <c r="A19612">
        <v>0</v>
      </c>
      <c r="B19612">
        <v>2265774653</v>
      </c>
      <c r="C19612" t="s">
        <v>13782</v>
      </c>
      <c r="D19612" t="s">
        <v>110400</v>
      </c>
      <c r="E19612" t="s">
        <v>232853</v>
      </c>
    </row>
    <row r="19613" spans="1:5" x14ac:dyDescent="0.3">
      <c r="A19613">
        <v>0</v>
      </c>
      <c r="B19613">
        <v>2265774746</v>
      </c>
      <c r="C19613" t="s">
        <v>13783</v>
      </c>
      <c r="D19613" t="s">
        <v>110401</v>
      </c>
      <c r="E19613" t="s">
        <v>232854</v>
      </c>
    </row>
    <row r="19614" spans="1:5" x14ac:dyDescent="0.3">
      <c r="A19614">
        <v>0</v>
      </c>
      <c r="B19614">
        <v>2265774769</v>
      </c>
      <c r="C19614" t="s">
        <v>13783</v>
      </c>
      <c r="D19614" t="s">
        <v>110402</v>
      </c>
      <c r="E19614" t="s">
        <v>232855</v>
      </c>
    </row>
    <row r="19615" spans="1:5" x14ac:dyDescent="0.3">
      <c r="A19615">
        <v>0</v>
      </c>
      <c r="B19615">
        <v>2265774994</v>
      </c>
      <c r="C19615" t="s">
        <v>13784</v>
      </c>
      <c r="D19615" t="s">
        <v>110403</v>
      </c>
      <c r="E19615" t="s">
        <v>232856</v>
      </c>
    </row>
    <row r="19616" spans="1:5" x14ac:dyDescent="0.3">
      <c r="A19616">
        <v>0</v>
      </c>
      <c r="B19616">
        <v>2265775009</v>
      </c>
      <c r="C19616" t="s">
        <v>13784</v>
      </c>
      <c r="D19616" t="s">
        <v>110404</v>
      </c>
      <c r="E19616" t="s">
        <v>232857</v>
      </c>
    </row>
    <row r="19617" spans="1:5" x14ac:dyDescent="0.3">
      <c r="A19617">
        <v>0</v>
      </c>
      <c r="B19617">
        <v>2265776466</v>
      </c>
      <c r="C19617" t="s">
        <v>13785</v>
      </c>
      <c r="D19617" t="s">
        <v>110405</v>
      </c>
      <c r="E19617" t="s">
        <v>232858</v>
      </c>
    </row>
    <row r="19618" spans="1:5" x14ac:dyDescent="0.3">
      <c r="A19618">
        <v>0</v>
      </c>
      <c r="B19618">
        <v>2265776545</v>
      </c>
      <c r="C19618" t="s">
        <v>13786</v>
      </c>
      <c r="D19618" t="s">
        <v>110406</v>
      </c>
      <c r="E19618" t="s">
        <v>232859</v>
      </c>
    </row>
    <row r="19619" spans="1:5" x14ac:dyDescent="0.3">
      <c r="A19619">
        <v>0</v>
      </c>
      <c r="B19619">
        <v>2265776563</v>
      </c>
      <c r="C19619" t="s">
        <v>13786</v>
      </c>
      <c r="D19619" t="s">
        <v>110407</v>
      </c>
      <c r="E19619" t="s">
        <v>232860</v>
      </c>
    </row>
    <row r="19620" spans="1:5" x14ac:dyDescent="0.3">
      <c r="A19620">
        <v>0</v>
      </c>
      <c r="B19620">
        <v>2265776767</v>
      </c>
      <c r="C19620" t="s">
        <v>13787</v>
      </c>
      <c r="D19620" t="s">
        <v>110408</v>
      </c>
      <c r="E19620" t="s">
        <v>232861</v>
      </c>
    </row>
    <row r="19621" spans="1:5" x14ac:dyDescent="0.3">
      <c r="A19621">
        <v>0</v>
      </c>
      <c r="B19621">
        <v>2265776798</v>
      </c>
      <c r="C19621" t="s">
        <v>13787</v>
      </c>
      <c r="D19621" t="s">
        <v>110409</v>
      </c>
      <c r="E19621" t="s">
        <v>232862</v>
      </c>
    </row>
    <row r="19622" spans="1:5" x14ac:dyDescent="0.3">
      <c r="A19622">
        <v>0</v>
      </c>
      <c r="B19622">
        <v>2265776825</v>
      </c>
      <c r="C19622" t="s">
        <v>13788</v>
      </c>
      <c r="D19622" t="s">
        <v>110410</v>
      </c>
      <c r="E19622" t="s">
        <v>232863</v>
      </c>
    </row>
    <row r="19623" spans="1:5" x14ac:dyDescent="0.3">
      <c r="A19623">
        <v>0</v>
      </c>
      <c r="B19623">
        <v>2265776857</v>
      </c>
      <c r="C19623" t="s">
        <v>13788</v>
      </c>
      <c r="D19623" t="s">
        <v>110411</v>
      </c>
      <c r="E19623" t="s">
        <v>232864</v>
      </c>
    </row>
    <row r="19624" spans="1:5" x14ac:dyDescent="0.3">
      <c r="A19624">
        <v>0</v>
      </c>
      <c r="B19624">
        <v>2265777303</v>
      </c>
      <c r="C19624" t="s">
        <v>13789</v>
      </c>
      <c r="D19624" t="s">
        <v>110412</v>
      </c>
      <c r="E19624" t="s">
        <v>232865</v>
      </c>
    </row>
    <row r="19625" spans="1:5" x14ac:dyDescent="0.3">
      <c r="A19625">
        <v>0</v>
      </c>
      <c r="B19625">
        <v>2265777619</v>
      </c>
      <c r="C19625" t="s">
        <v>13790</v>
      </c>
      <c r="D19625" t="s">
        <v>110413</v>
      </c>
      <c r="E19625" t="s">
        <v>232866</v>
      </c>
    </row>
    <row r="19626" spans="1:5" x14ac:dyDescent="0.3">
      <c r="A19626">
        <v>0</v>
      </c>
      <c r="B19626">
        <v>2265778113</v>
      </c>
      <c r="C19626" t="s">
        <v>13791</v>
      </c>
      <c r="D19626" t="s">
        <v>110414</v>
      </c>
      <c r="E19626" t="s">
        <v>232867</v>
      </c>
    </row>
    <row r="19627" spans="1:5" x14ac:dyDescent="0.3">
      <c r="A19627">
        <v>0</v>
      </c>
      <c r="B19627">
        <v>2265778141</v>
      </c>
      <c r="C19627" t="s">
        <v>13791</v>
      </c>
      <c r="D19627" t="s">
        <v>110415</v>
      </c>
      <c r="E19627" t="s">
        <v>232868</v>
      </c>
    </row>
    <row r="19628" spans="1:5" x14ac:dyDescent="0.3">
      <c r="A19628">
        <v>0</v>
      </c>
      <c r="B19628">
        <v>2265779110</v>
      </c>
      <c r="C19628" t="s">
        <v>13792</v>
      </c>
      <c r="D19628" t="s">
        <v>110416</v>
      </c>
      <c r="E19628" t="s">
        <v>232869</v>
      </c>
    </row>
    <row r="19629" spans="1:5" x14ac:dyDescent="0.3">
      <c r="A19629">
        <v>0</v>
      </c>
      <c r="B19629">
        <v>2265779402</v>
      </c>
      <c r="C19629" t="s">
        <v>13793</v>
      </c>
      <c r="D19629" t="s">
        <v>110417</v>
      </c>
      <c r="E19629" t="s">
        <v>232870</v>
      </c>
    </row>
    <row r="19630" spans="1:5" x14ac:dyDescent="0.3">
      <c r="A19630">
        <v>0</v>
      </c>
      <c r="B19630">
        <v>2265779574</v>
      </c>
      <c r="C19630" t="s">
        <v>13794</v>
      </c>
      <c r="D19630" t="s">
        <v>110418</v>
      </c>
      <c r="E19630" t="s">
        <v>232871</v>
      </c>
    </row>
    <row r="19631" spans="1:5" x14ac:dyDescent="0.3">
      <c r="A19631">
        <v>0</v>
      </c>
      <c r="B19631">
        <v>2265779694</v>
      </c>
      <c r="C19631" t="s">
        <v>13795</v>
      </c>
      <c r="D19631" t="s">
        <v>110419</v>
      </c>
      <c r="E19631" t="s">
        <v>232872</v>
      </c>
    </row>
    <row r="19632" spans="1:5" x14ac:dyDescent="0.3">
      <c r="A19632">
        <v>0</v>
      </c>
      <c r="B19632">
        <v>2265779716</v>
      </c>
      <c r="C19632" t="s">
        <v>13795</v>
      </c>
      <c r="D19632" t="s">
        <v>110420</v>
      </c>
      <c r="E19632" t="s">
        <v>232873</v>
      </c>
    </row>
    <row r="19633" spans="1:5" x14ac:dyDescent="0.3">
      <c r="A19633">
        <v>0</v>
      </c>
      <c r="B19633">
        <v>2265779728</v>
      </c>
      <c r="C19633" t="s">
        <v>13796</v>
      </c>
      <c r="D19633" t="s">
        <v>110421</v>
      </c>
      <c r="E19633" t="s">
        <v>232874</v>
      </c>
    </row>
    <row r="19634" spans="1:5" x14ac:dyDescent="0.3">
      <c r="A19634">
        <v>0</v>
      </c>
      <c r="B19634">
        <v>2265779947</v>
      </c>
      <c r="C19634" t="s">
        <v>13796</v>
      </c>
      <c r="D19634" t="s">
        <v>110422</v>
      </c>
      <c r="E19634" t="s">
        <v>232875</v>
      </c>
    </row>
    <row r="19635" spans="1:5" x14ac:dyDescent="0.3">
      <c r="A19635">
        <v>0</v>
      </c>
      <c r="B19635">
        <v>2265780163</v>
      </c>
      <c r="C19635" t="s">
        <v>13797</v>
      </c>
      <c r="D19635" t="s">
        <v>110423</v>
      </c>
      <c r="E19635" t="s">
        <v>232876</v>
      </c>
    </row>
    <row r="19636" spans="1:5" x14ac:dyDescent="0.3">
      <c r="A19636">
        <v>0</v>
      </c>
      <c r="B19636">
        <v>2265780246</v>
      </c>
      <c r="C19636" t="s">
        <v>13798</v>
      </c>
      <c r="D19636" t="s">
        <v>110424</v>
      </c>
      <c r="E19636" t="s">
        <v>232877</v>
      </c>
    </row>
    <row r="19637" spans="1:5" x14ac:dyDescent="0.3">
      <c r="A19637">
        <v>0</v>
      </c>
      <c r="B19637">
        <v>2265780379</v>
      </c>
      <c r="C19637" t="s">
        <v>13799</v>
      </c>
      <c r="D19637" t="s">
        <v>110425</v>
      </c>
      <c r="E19637" t="s">
        <v>232878</v>
      </c>
    </row>
    <row r="19638" spans="1:5" x14ac:dyDescent="0.3">
      <c r="A19638">
        <v>0</v>
      </c>
      <c r="B19638">
        <v>2265780455</v>
      </c>
      <c r="C19638" t="s">
        <v>13799</v>
      </c>
      <c r="D19638" t="s">
        <v>110426</v>
      </c>
      <c r="E19638" t="s">
        <v>232879</v>
      </c>
    </row>
    <row r="19639" spans="1:5" x14ac:dyDescent="0.3">
      <c r="A19639">
        <v>0</v>
      </c>
      <c r="B19639">
        <v>2265780464</v>
      </c>
      <c r="C19639" t="s">
        <v>13799</v>
      </c>
      <c r="D19639" t="s">
        <v>104534</v>
      </c>
      <c r="E19639" t="s">
        <v>232880</v>
      </c>
    </row>
    <row r="19640" spans="1:5" x14ac:dyDescent="0.3">
      <c r="A19640">
        <v>0</v>
      </c>
      <c r="B19640">
        <v>2265780678</v>
      </c>
      <c r="C19640" t="s">
        <v>13800</v>
      </c>
      <c r="D19640" t="s">
        <v>110427</v>
      </c>
      <c r="E19640" t="s">
        <v>232881</v>
      </c>
    </row>
    <row r="19641" spans="1:5" x14ac:dyDescent="0.3">
      <c r="A19641">
        <v>0</v>
      </c>
      <c r="B19641">
        <v>2265780716</v>
      </c>
      <c r="C19641" t="s">
        <v>13800</v>
      </c>
      <c r="D19641" t="s">
        <v>110428</v>
      </c>
      <c r="E19641" t="s">
        <v>232882</v>
      </c>
    </row>
    <row r="19642" spans="1:5" x14ac:dyDescent="0.3">
      <c r="A19642">
        <v>0</v>
      </c>
      <c r="B19642">
        <v>2265781097</v>
      </c>
      <c r="C19642" t="s">
        <v>13801</v>
      </c>
      <c r="D19642" t="s">
        <v>110429</v>
      </c>
      <c r="E19642" t="s">
        <v>232883</v>
      </c>
    </row>
    <row r="19643" spans="1:5" x14ac:dyDescent="0.3">
      <c r="A19643">
        <v>0</v>
      </c>
      <c r="B19643">
        <v>2265781420</v>
      </c>
      <c r="C19643" t="s">
        <v>13802</v>
      </c>
      <c r="D19643" t="s">
        <v>110430</v>
      </c>
      <c r="E19643" t="s">
        <v>232884</v>
      </c>
    </row>
    <row r="19644" spans="1:5" x14ac:dyDescent="0.3">
      <c r="A19644">
        <v>0</v>
      </c>
      <c r="B19644">
        <v>2265781792</v>
      </c>
      <c r="C19644" t="s">
        <v>13803</v>
      </c>
      <c r="D19644" t="s">
        <v>110431</v>
      </c>
      <c r="E19644" t="s">
        <v>232885</v>
      </c>
    </row>
    <row r="19645" spans="1:5" x14ac:dyDescent="0.3">
      <c r="A19645">
        <v>0</v>
      </c>
      <c r="B19645">
        <v>2265781863</v>
      </c>
      <c r="C19645" t="s">
        <v>13804</v>
      </c>
      <c r="D19645" t="s">
        <v>110432</v>
      </c>
      <c r="E19645" t="s">
        <v>232886</v>
      </c>
    </row>
    <row r="19646" spans="1:5" x14ac:dyDescent="0.3">
      <c r="A19646">
        <v>0</v>
      </c>
      <c r="B19646">
        <v>2265781891</v>
      </c>
      <c r="C19646" t="s">
        <v>13804</v>
      </c>
      <c r="D19646" t="s">
        <v>110433</v>
      </c>
      <c r="E19646" t="s">
        <v>232887</v>
      </c>
    </row>
    <row r="19647" spans="1:5" x14ac:dyDescent="0.3">
      <c r="A19647">
        <v>0</v>
      </c>
      <c r="B19647">
        <v>2265782331</v>
      </c>
      <c r="C19647" t="s">
        <v>13805</v>
      </c>
      <c r="D19647" t="s">
        <v>93387</v>
      </c>
      <c r="E19647" t="s">
        <v>232888</v>
      </c>
    </row>
    <row r="19648" spans="1:5" x14ac:dyDescent="0.3">
      <c r="A19648">
        <v>0</v>
      </c>
      <c r="B19648">
        <v>2265782496</v>
      </c>
      <c r="C19648" t="s">
        <v>13806</v>
      </c>
      <c r="D19648" t="s">
        <v>110434</v>
      </c>
      <c r="E19648" t="s">
        <v>232889</v>
      </c>
    </row>
    <row r="19649" spans="1:5" x14ac:dyDescent="0.3">
      <c r="A19649">
        <v>0</v>
      </c>
      <c r="B19649">
        <v>2265782619</v>
      </c>
      <c r="C19649" t="s">
        <v>13807</v>
      </c>
      <c r="D19649" t="s">
        <v>110435</v>
      </c>
      <c r="E19649" t="s">
        <v>232890</v>
      </c>
    </row>
    <row r="19650" spans="1:5" x14ac:dyDescent="0.3">
      <c r="A19650">
        <v>0</v>
      </c>
      <c r="B19650">
        <v>2265782643</v>
      </c>
      <c r="C19650" t="s">
        <v>13807</v>
      </c>
      <c r="D19650" t="s">
        <v>110436</v>
      </c>
      <c r="E19650" t="s">
        <v>232891</v>
      </c>
    </row>
    <row r="19651" spans="1:5" x14ac:dyDescent="0.3">
      <c r="A19651">
        <v>0</v>
      </c>
      <c r="B19651">
        <v>2265782727</v>
      </c>
      <c r="C19651" t="s">
        <v>13807</v>
      </c>
      <c r="D19651" t="s">
        <v>110437</v>
      </c>
      <c r="E19651" t="s">
        <v>232892</v>
      </c>
    </row>
    <row r="19652" spans="1:5" x14ac:dyDescent="0.3">
      <c r="A19652">
        <v>0</v>
      </c>
      <c r="B19652">
        <v>2265782981</v>
      </c>
      <c r="C19652" t="s">
        <v>13808</v>
      </c>
      <c r="D19652" t="s">
        <v>107100</v>
      </c>
      <c r="E19652" t="s">
        <v>232893</v>
      </c>
    </row>
    <row r="19653" spans="1:5" x14ac:dyDescent="0.3">
      <c r="A19653">
        <v>0</v>
      </c>
      <c r="B19653">
        <v>2265783056</v>
      </c>
      <c r="C19653" t="s">
        <v>13809</v>
      </c>
      <c r="D19653" t="s">
        <v>110438</v>
      </c>
      <c r="E19653" t="s">
        <v>232894</v>
      </c>
    </row>
    <row r="19654" spans="1:5" x14ac:dyDescent="0.3">
      <c r="A19654">
        <v>0</v>
      </c>
      <c r="B19654">
        <v>2265783284</v>
      </c>
      <c r="C19654" t="s">
        <v>13810</v>
      </c>
      <c r="D19654" t="s">
        <v>110439</v>
      </c>
      <c r="E19654" t="s">
        <v>232895</v>
      </c>
    </row>
    <row r="19655" spans="1:5" x14ac:dyDescent="0.3">
      <c r="A19655">
        <v>0</v>
      </c>
      <c r="B19655">
        <v>2265783285</v>
      </c>
      <c r="C19655" t="s">
        <v>13810</v>
      </c>
      <c r="D19655" t="s">
        <v>110440</v>
      </c>
      <c r="E19655" t="s">
        <v>232896</v>
      </c>
    </row>
    <row r="19656" spans="1:5" x14ac:dyDescent="0.3">
      <c r="A19656">
        <v>0</v>
      </c>
      <c r="B19656">
        <v>2265783312</v>
      </c>
      <c r="C19656" t="s">
        <v>13810</v>
      </c>
      <c r="D19656" t="s">
        <v>110441</v>
      </c>
      <c r="E19656" t="s">
        <v>232897</v>
      </c>
    </row>
    <row r="19657" spans="1:5" x14ac:dyDescent="0.3">
      <c r="A19657">
        <v>0</v>
      </c>
      <c r="B19657">
        <v>2265783436</v>
      </c>
      <c r="C19657" t="s">
        <v>13811</v>
      </c>
      <c r="D19657" t="s">
        <v>110442</v>
      </c>
      <c r="E19657" t="s">
        <v>232898</v>
      </c>
    </row>
    <row r="19658" spans="1:5" x14ac:dyDescent="0.3">
      <c r="A19658">
        <v>0</v>
      </c>
      <c r="B19658">
        <v>2265783448</v>
      </c>
      <c r="C19658" t="s">
        <v>13811</v>
      </c>
      <c r="D19658" t="s">
        <v>110443</v>
      </c>
      <c r="E19658" t="s">
        <v>232899</v>
      </c>
    </row>
    <row r="19659" spans="1:5" x14ac:dyDescent="0.3">
      <c r="A19659">
        <v>0</v>
      </c>
      <c r="B19659">
        <v>2265783469</v>
      </c>
      <c r="C19659" t="s">
        <v>13811</v>
      </c>
      <c r="D19659" t="s">
        <v>110444</v>
      </c>
      <c r="E19659" t="s">
        <v>232900</v>
      </c>
    </row>
    <row r="19660" spans="1:5" x14ac:dyDescent="0.3">
      <c r="A19660">
        <v>0</v>
      </c>
      <c r="B19660">
        <v>2265784821</v>
      </c>
      <c r="C19660" t="s">
        <v>13812</v>
      </c>
      <c r="D19660" t="s">
        <v>110445</v>
      </c>
      <c r="E19660" t="s">
        <v>232901</v>
      </c>
    </row>
    <row r="19661" spans="1:5" x14ac:dyDescent="0.3">
      <c r="A19661">
        <v>0</v>
      </c>
      <c r="B19661">
        <v>2265788086</v>
      </c>
      <c r="C19661" t="s">
        <v>13813</v>
      </c>
      <c r="D19661" t="s">
        <v>110446</v>
      </c>
      <c r="E19661" t="s">
        <v>232902</v>
      </c>
    </row>
    <row r="19662" spans="1:5" x14ac:dyDescent="0.3">
      <c r="A19662">
        <v>0</v>
      </c>
      <c r="B19662">
        <v>2265788489</v>
      </c>
      <c r="C19662" t="s">
        <v>13814</v>
      </c>
      <c r="D19662" t="s">
        <v>110447</v>
      </c>
      <c r="E19662" t="s">
        <v>232903</v>
      </c>
    </row>
    <row r="19663" spans="1:5" x14ac:dyDescent="0.3">
      <c r="A19663">
        <v>0</v>
      </c>
      <c r="B19663">
        <v>2265788656</v>
      </c>
      <c r="C19663" t="s">
        <v>13815</v>
      </c>
      <c r="D19663" t="s">
        <v>110448</v>
      </c>
      <c r="E19663" t="s">
        <v>232904</v>
      </c>
    </row>
    <row r="19664" spans="1:5" x14ac:dyDescent="0.3">
      <c r="A19664">
        <v>0</v>
      </c>
      <c r="B19664">
        <v>2265788709</v>
      </c>
      <c r="C19664" t="s">
        <v>13815</v>
      </c>
      <c r="D19664" t="s">
        <v>110449</v>
      </c>
      <c r="E19664" t="s">
        <v>232905</v>
      </c>
    </row>
    <row r="19665" spans="1:5" x14ac:dyDescent="0.3">
      <c r="A19665">
        <v>0</v>
      </c>
      <c r="B19665">
        <v>2265788879</v>
      </c>
      <c r="C19665" t="s">
        <v>13816</v>
      </c>
      <c r="D19665" t="s">
        <v>109717</v>
      </c>
      <c r="E19665" t="s">
        <v>232906</v>
      </c>
    </row>
    <row r="19666" spans="1:5" x14ac:dyDescent="0.3">
      <c r="A19666">
        <v>0</v>
      </c>
      <c r="B19666">
        <v>2265788882</v>
      </c>
      <c r="C19666" t="s">
        <v>13816</v>
      </c>
      <c r="D19666" t="s">
        <v>110450</v>
      </c>
      <c r="E19666" t="s">
        <v>232907</v>
      </c>
    </row>
    <row r="19667" spans="1:5" x14ac:dyDescent="0.3">
      <c r="A19667">
        <v>0</v>
      </c>
      <c r="B19667">
        <v>2265788911</v>
      </c>
      <c r="C19667" t="s">
        <v>13816</v>
      </c>
      <c r="D19667" t="s">
        <v>110451</v>
      </c>
      <c r="E19667" t="s">
        <v>232908</v>
      </c>
    </row>
    <row r="19668" spans="1:5" x14ac:dyDescent="0.3">
      <c r="A19668">
        <v>0</v>
      </c>
      <c r="B19668">
        <v>2265789040</v>
      </c>
      <c r="C19668" t="s">
        <v>13817</v>
      </c>
      <c r="D19668" t="s">
        <v>110452</v>
      </c>
      <c r="E19668" t="s">
        <v>232909</v>
      </c>
    </row>
    <row r="19669" spans="1:5" x14ac:dyDescent="0.3">
      <c r="A19669">
        <v>0</v>
      </c>
      <c r="B19669">
        <v>2265789103</v>
      </c>
      <c r="C19669" t="s">
        <v>13818</v>
      </c>
      <c r="D19669" t="s">
        <v>93687</v>
      </c>
      <c r="E19669" t="s">
        <v>232910</v>
      </c>
    </row>
    <row r="19670" spans="1:5" x14ac:dyDescent="0.3">
      <c r="A19670">
        <v>0</v>
      </c>
      <c r="B19670">
        <v>2265789531</v>
      </c>
      <c r="C19670" t="s">
        <v>13819</v>
      </c>
      <c r="D19670" t="s">
        <v>110453</v>
      </c>
      <c r="E19670" t="s">
        <v>232911</v>
      </c>
    </row>
    <row r="19671" spans="1:5" x14ac:dyDescent="0.3">
      <c r="A19671">
        <v>0</v>
      </c>
      <c r="B19671">
        <v>2265789541</v>
      </c>
      <c r="C19671" t="s">
        <v>13819</v>
      </c>
      <c r="D19671" t="s">
        <v>110454</v>
      </c>
      <c r="E19671" t="s">
        <v>232912</v>
      </c>
    </row>
    <row r="19672" spans="1:5" x14ac:dyDescent="0.3">
      <c r="A19672">
        <v>0</v>
      </c>
      <c r="B19672">
        <v>2265789634</v>
      </c>
      <c r="C19672" t="s">
        <v>13819</v>
      </c>
      <c r="D19672" t="s">
        <v>110455</v>
      </c>
      <c r="E19672" t="s">
        <v>232913</v>
      </c>
    </row>
    <row r="19673" spans="1:5" x14ac:dyDescent="0.3">
      <c r="A19673">
        <v>0</v>
      </c>
      <c r="B19673">
        <v>2265789931</v>
      </c>
      <c r="C19673" t="s">
        <v>13820</v>
      </c>
      <c r="D19673" t="s">
        <v>110456</v>
      </c>
      <c r="E19673" t="s">
        <v>232914</v>
      </c>
    </row>
    <row r="19674" spans="1:5" x14ac:dyDescent="0.3">
      <c r="A19674">
        <v>0</v>
      </c>
      <c r="B19674">
        <v>2265790044</v>
      </c>
      <c r="C19674" t="s">
        <v>13820</v>
      </c>
      <c r="D19674" t="s">
        <v>110457</v>
      </c>
      <c r="E19674" t="s">
        <v>232915</v>
      </c>
    </row>
    <row r="19675" spans="1:5" x14ac:dyDescent="0.3">
      <c r="A19675">
        <v>0</v>
      </c>
      <c r="B19675">
        <v>2265790628</v>
      </c>
      <c r="C19675" t="s">
        <v>13821</v>
      </c>
      <c r="D19675" t="s">
        <v>110458</v>
      </c>
      <c r="E19675" t="s">
        <v>232916</v>
      </c>
    </row>
    <row r="19676" spans="1:5" x14ac:dyDescent="0.3">
      <c r="A19676">
        <v>0</v>
      </c>
      <c r="B19676">
        <v>2265790857</v>
      </c>
      <c r="C19676" t="s">
        <v>13822</v>
      </c>
      <c r="D19676" t="s">
        <v>110459</v>
      </c>
      <c r="E19676" t="s">
        <v>232917</v>
      </c>
    </row>
    <row r="19677" spans="1:5" x14ac:dyDescent="0.3">
      <c r="A19677">
        <v>0</v>
      </c>
      <c r="B19677">
        <v>2265790862</v>
      </c>
      <c r="C19677" t="s">
        <v>13822</v>
      </c>
      <c r="D19677" t="s">
        <v>110460</v>
      </c>
      <c r="E19677" t="s">
        <v>232918</v>
      </c>
    </row>
    <row r="19678" spans="1:5" x14ac:dyDescent="0.3">
      <c r="A19678">
        <v>0</v>
      </c>
      <c r="B19678">
        <v>2265791066</v>
      </c>
      <c r="C19678" t="s">
        <v>13823</v>
      </c>
      <c r="D19678" t="s">
        <v>110461</v>
      </c>
      <c r="E19678" t="s">
        <v>232919</v>
      </c>
    </row>
    <row r="19679" spans="1:5" x14ac:dyDescent="0.3">
      <c r="A19679">
        <v>0</v>
      </c>
      <c r="B19679">
        <v>2265791493</v>
      </c>
      <c r="C19679" t="s">
        <v>13824</v>
      </c>
      <c r="D19679" t="s">
        <v>110462</v>
      </c>
      <c r="E19679" t="s">
        <v>232920</v>
      </c>
    </row>
    <row r="19680" spans="1:5" x14ac:dyDescent="0.3">
      <c r="A19680">
        <v>0</v>
      </c>
      <c r="B19680">
        <v>2265791503</v>
      </c>
      <c r="C19680" t="s">
        <v>13824</v>
      </c>
      <c r="D19680" t="s">
        <v>110463</v>
      </c>
      <c r="E19680" t="s">
        <v>232921</v>
      </c>
    </row>
    <row r="19681" spans="1:5" x14ac:dyDescent="0.3">
      <c r="A19681">
        <v>0</v>
      </c>
      <c r="B19681">
        <v>2265791812</v>
      </c>
      <c r="C19681" t="s">
        <v>13825</v>
      </c>
      <c r="D19681" t="s">
        <v>110464</v>
      </c>
      <c r="E19681" t="s">
        <v>232922</v>
      </c>
    </row>
    <row r="19682" spans="1:5" x14ac:dyDescent="0.3">
      <c r="A19682">
        <v>0</v>
      </c>
      <c r="B19682">
        <v>2265791930</v>
      </c>
      <c r="C19682" t="s">
        <v>13826</v>
      </c>
      <c r="D19682" t="s">
        <v>110465</v>
      </c>
      <c r="E19682" t="s">
        <v>232923</v>
      </c>
    </row>
    <row r="19683" spans="1:5" x14ac:dyDescent="0.3">
      <c r="A19683">
        <v>0</v>
      </c>
      <c r="B19683">
        <v>2265791979</v>
      </c>
      <c r="C19683" t="s">
        <v>13826</v>
      </c>
      <c r="D19683" t="s">
        <v>95197</v>
      </c>
      <c r="E19683" t="s">
        <v>232924</v>
      </c>
    </row>
    <row r="19684" spans="1:5" x14ac:dyDescent="0.3">
      <c r="A19684">
        <v>0</v>
      </c>
      <c r="B19684">
        <v>2265792284</v>
      </c>
      <c r="C19684" t="s">
        <v>13827</v>
      </c>
      <c r="D19684" t="s">
        <v>110466</v>
      </c>
      <c r="E19684" t="s">
        <v>232925</v>
      </c>
    </row>
    <row r="19685" spans="1:5" x14ac:dyDescent="0.3">
      <c r="A19685">
        <v>0</v>
      </c>
      <c r="B19685">
        <v>2265792461</v>
      </c>
      <c r="C19685" t="s">
        <v>13828</v>
      </c>
      <c r="D19685" t="s">
        <v>110467</v>
      </c>
      <c r="E19685" t="s">
        <v>232926</v>
      </c>
    </row>
    <row r="19686" spans="1:5" x14ac:dyDescent="0.3">
      <c r="A19686">
        <v>0</v>
      </c>
      <c r="B19686">
        <v>2265792639</v>
      </c>
      <c r="C19686" t="s">
        <v>13829</v>
      </c>
      <c r="D19686" t="s">
        <v>110468</v>
      </c>
      <c r="E19686" t="s">
        <v>232927</v>
      </c>
    </row>
    <row r="19687" spans="1:5" x14ac:dyDescent="0.3">
      <c r="A19687">
        <v>0</v>
      </c>
      <c r="B19687">
        <v>2265792947</v>
      </c>
      <c r="C19687" t="s">
        <v>13830</v>
      </c>
      <c r="D19687" t="s">
        <v>110469</v>
      </c>
      <c r="E19687" t="s">
        <v>232928</v>
      </c>
    </row>
    <row r="19688" spans="1:5" x14ac:dyDescent="0.3">
      <c r="A19688">
        <v>0</v>
      </c>
      <c r="B19688">
        <v>2265793243</v>
      </c>
      <c r="C19688" t="s">
        <v>13831</v>
      </c>
      <c r="D19688" t="s">
        <v>109585</v>
      </c>
      <c r="E19688" t="s">
        <v>232929</v>
      </c>
    </row>
    <row r="19689" spans="1:5" x14ac:dyDescent="0.3">
      <c r="A19689">
        <v>0</v>
      </c>
      <c r="B19689">
        <v>2265793275</v>
      </c>
      <c r="C19689" t="s">
        <v>13831</v>
      </c>
      <c r="D19689" t="s">
        <v>110470</v>
      </c>
      <c r="E19689" t="s">
        <v>232930</v>
      </c>
    </row>
    <row r="19690" spans="1:5" x14ac:dyDescent="0.3">
      <c r="A19690">
        <v>0</v>
      </c>
      <c r="B19690">
        <v>2265793287</v>
      </c>
      <c r="C19690" t="s">
        <v>13831</v>
      </c>
      <c r="D19690" t="s">
        <v>110423</v>
      </c>
      <c r="E19690" t="s">
        <v>232931</v>
      </c>
    </row>
    <row r="19691" spans="1:5" x14ac:dyDescent="0.3">
      <c r="A19691">
        <v>0</v>
      </c>
      <c r="B19691">
        <v>2265793312</v>
      </c>
      <c r="C19691" t="s">
        <v>13832</v>
      </c>
      <c r="D19691" t="s">
        <v>110471</v>
      </c>
      <c r="E19691" t="s">
        <v>232932</v>
      </c>
    </row>
    <row r="19692" spans="1:5" x14ac:dyDescent="0.3">
      <c r="A19692">
        <v>0</v>
      </c>
      <c r="B19692">
        <v>2265793371</v>
      </c>
      <c r="C19692" t="s">
        <v>13832</v>
      </c>
      <c r="D19692" t="s">
        <v>110472</v>
      </c>
      <c r="E19692" t="s">
        <v>232933</v>
      </c>
    </row>
    <row r="19693" spans="1:5" x14ac:dyDescent="0.3">
      <c r="A19693">
        <v>0</v>
      </c>
      <c r="B19693">
        <v>2265793718</v>
      </c>
      <c r="C19693" t="s">
        <v>13833</v>
      </c>
      <c r="D19693" t="s">
        <v>110473</v>
      </c>
      <c r="E19693" t="s">
        <v>232934</v>
      </c>
    </row>
    <row r="19694" spans="1:5" x14ac:dyDescent="0.3">
      <c r="A19694">
        <v>0</v>
      </c>
      <c r="B19694">
        <v>2265793837</v>
      </c>
      <c r="C19694" t="s">
        <v>13834</v>
      </c>
      <c r="D19694" t="s">
        <v>110474</v>
      </c>
      <c r="E19694" t="s">
        <v>232935</v>
      </c>
    </row>
    <row r="19695" spans="1:5" x14ac:dyDescent="0.3">
      <c r="A19695">
        <v>0</v>
      </c>
      <c r="B19695">
        <v>2265793872</v>
      </c>
      <c r="C19695" t="s">
        <v>13834</v>
      </c>
      <c r="D19695" t="s">
        <v>110475</v>
      </c>
      <c r="E19695" t="s">
        <v>232936</v>
      </c>
    </row>
    <row r="19696" spans="1:5" x14ac:dyDescent="0.3">
      <c r="A19696">
        <v>0</v>
      </c>
      <c r="B19696">
        <v>2265794011</v>
      </c>
      <c r="C19696" t="s">
        <v>13835</v>
      </c>
      <c r="D19696" t="s">
        <v>110476</v>
      </c>
      <c r="E19696" t="s">
        <v>232937</v>
      </c>
    </row>
    <row r="19697" spans="1:5" x14ac:dyDescent="0.3">
      <c r="A19697">
        <v>0</v>
      </c>
      <c r="B19697">
        <v>2265794435</v>
      </c>
      <c r="C19697" t="s">
        <v>13836</v>
      </c>
      <c r="D19697" t="s">
        <v>110477</v>
      </c>
      <c r="E19697" t="s">
        <v>232938</v>
      </c>
    </row>
    <row r="19698" spans="1:5" x14ac:dyDescent="0.3">
      <c r="A19698">
        <v>0</v>
      </c>
      <c r="B19698">
        <v>2265794450</v>
      </c>
      <c r="C19698" t="s">
        <v>13836</v>
      </c>
      <c r="D19698" t="s">
        <v>110478</v>
      </c>
      <c r="E19698" t="s">
        <v>232939</v>
      </c>
    </row>
    <row r="19699" spans="1:5" x14ac:dyDescent="0.3">
      <c r="A19699">
        <v>0</v>
      </c>
      <c r="B19699">
        <v>2265794469</v>
      </c>
      <c r="C19699" t="s">
        <v>13836</v>
      </c>
      <c r="D19699" t="s">
        <v>110479</v>
      </c>
      <c r="E19699" t="s">
        <v>232940</v>
      </c>
    </row>
    <row r="19700" spans="1:5" x14ac:dyDescent="0.3">
      <c r="A19700">
        <v>0</v>
      </c>
      <c r="B19700">
        <v>2265794482</v>
      </c>
      <c r="C19700" t="s">
        <v>13836</v>
      </c>
      <c r="D19700" t="s">
        <v>110320</v>
      </c>
      <c r="E19700" t="s">
        <v>232941</v>
      </c>
    </row>
    <row r="19701" spans="1:5" x14ac:dyDescent="0.3">
      <c r="A19701">
        <v>0</v>
      </c>
      <c r="B19701">
        <v>2265794504</v>
      </c>
      <c r="C19701" t="s">
        <v>13837</v>
      </c>
      <c r="D19701" t="s">
        <v>110480</v>
      </c>
      <c r="E19701" t="s">
        <v>232942</v>
      </c>
    </row>
    <row r="19702" spans="1:5" x14ac:dyDescent="0.3">
      <c r="A19702">
        <v>0</v>
      </c>
      <c r="B19702">
        <v>2265794555</v>
      </c>
      <c r="C19702" t="s">
        <v>13837</v>
      </c>
      <c r="D19702" t="s">
        <v>105580</v>
      </c>
      <c r="E19702" t="s">
        <v>232943</v>
      </c>
    </row>
    <row r="19703" spans="1:5" x14ac:dyDescent="0.3">
      <c r="A19703">
        <v>0</v>
      </c>
      <c r="B19703">
        <v>2265794684</v>
      </c>
      <c r="C19703" t="s">
        <v>13838</v>
      </c>
      <c r="D19703" t="s">
        <v>110481</v>
      </c>
      <c r="E19703" t="s">
        <v>232944</v>
      </c>
    </row>
    <row r="19704" spans="1:5" x14ac:dyDescent="0.3">
      <c r="A19704">
        <v>0</v>
      </c>
      <c r="B19704">
        <v>2265794965</v>
      </c>
      <c r="C19704" t="s">
        <v>13839</v>
      </c>
      <c r="D19704" t="s">
        <v>110482</v>
      </c>
      <c r="E19704" t="s">
        <v>232945</v>
      </c>
    </row>
    <row r="19705" spans="1:5" x14ac:dyDescent="0.3">
      <c r="A19705">
        <v>0</v>
      </c>
      <c r="B19705">
        <v>2265795150</v>
      </c>
      <c r="C19705" t="s">
        <v>13840</v>
      </c>
      <c r="D19705" t="s">
        <v>110483</v>
      </c>
      <c r="E19705" t="s">
        <v>232946</v>
      </c>
    </row>
    <row r="19706" spans="1:5" x14ac:dyDescent="0.3">
      <c r="A19706">
        <v>0</v>
      </c>
      <c r="B19706">
        <v>2265795364</v>
      </c>
      <c r="C19706" t="s">
        <v>13841</v>
      </c>
      <c r="D19706" t="s">
        <v>110484</v>
      </c>
      <c r="E19706" t="s">
        <v>232947</v>
      </c>
    </row>
    <row r="19707" spans="1:5" x14ac:dyDescent="0.3">
      <c r="A19707">
        <v>0</v>
      </c>
      <c r="B19707">
        <v>2265795938</v>
      </c>
      <c r="C19707" t="s">
        <v>13842</v>
      </c>
      <c r="D19707" t="s">
        <v>110485</v>
      </c>
      <c r="E19707" t="s">
        <v>232948</v>
      </c>
    </row>
    <row r="19708" spans="1:5" x14ac:dyDescent="0.3">
      <c r="A19708">
        <v>0</v>
      </c>
      <c r="B19708">
        <v>2265795968</v>
      </c>
      <c r="C19708" t="s">
        <v>13843</v>
      </c>
      <c r="D19708" t="s">
        <v>110486</v>
      </c>
      <c r="E19708" t="s">
        <v>232949</v>
      </c>
    </row>
    <row r="19709" spans="1:5" x14ac:dyDescent="0.3">
      <c r="A19709">
        <v>0</v>
      </c>
      <c r="B19709">
        <v>2265795987</v>
      </c>
      <c r="C19709" t="s">
        <v>13843</v>
      </c>
      <c r="D19709" t="s">
        <v>110487</v>
      </c>
      <c r="E19709" t="s">
        <v>232950</v>
      </c>
    </row>
    <row r="19710" spans="1:5" x14ac:dyDescent="0.3">
      <c r="A19710">
        <v>0</v>
      </c>
      <c r="B19710">
        <v>2265796304</v>
      </c>
      <c r="C19710" t="s">
        <v>13844</v>
      </c>
      <c r="D19710" t="s">
        <v>110488</v>
      </c>
      <c r="E19710" t="s">
        <v>232951</v>
      </c>
    </row>
    <row r="19711" spans="1:5" x14ac:dyDescent="0.3">
      <c r="A19711">
        <v>0</v>
      </c>
      <c r="B19711">
        <v>2265796367</v>
      </c>
      <c r="C19711" t="s">
        <v>13844</v>
      </c>
      <c r="D19711" t="s">
        <v>110489</v>
      </c>
      <c r="E19711" t="s">
        <v>232952</v>
      </c>
    </row>
    <row r="19712" spans="1:5" x14ac:dyDescent="0.3">
      <c r="A19712">
        <v>0</v>
      </c>
      <c r="B19712">
        <v>2265796934</v>
      </c>
      <c r="C19712" t="s">
        <v>13845</v>
      </c>
      <c r="D19712" t="s">
        <v>110490</v>
      </c>
      <c r="E19712" t="s">
        <v>232953</v>
      </c>
    </row>
    <row r="19713" spans="1:5" x14ac:dyDescent="0.3">
      <c r="A19713">
        <v>0</v>
      </c>
      <c r="B19713">
        <v>2265797021</v>
      </c>
      <c r="C19713" t="s">
        <v>13846</v>
      </c>
      <c r="D19713" t="s">
        <v>108393</v>
      </c>
      <c r="E19713" t="s">
        <v>232954</v>
      </c>
    </row>
    <row r="19714" spans="1:5" x14ac:dyDescent="0.3">
      <c r="A19714">
        <v>0</v>
      </c>
      <c r="B19714">
        <v>2265797153</v>
      </c>
      <c r="C19714" t="s">
        <v>13847</v>
      </c>
      <c r="D19714" t="s">
        <v>110491</v>
      </c>
      <c r="E19714" t="s">
        <v>232955</v>
      </c>
    </row>
    <row r="19715" spans="1:5" x14ac:dyDescent="0.3">
      <c r="A19715">
        <v>0</v>
      </c>
      <c r="B19715">
        <v>2265797233</v>
      </c>
      <c r="C19715" t="s">
        <v>13848</v>
      </c>
      <c r="D19715" t="s">
        <v>110492</v>
      </c>
      <c r="E19715" t="s">
        <v>232956</v>
      </c>
    </row>
    <row r="19716" spans="1:5" x14ac:dyDescent="0.3">
      <c r="A19716">
        <v>0</v>
      </c>
      <c r="B19716">
        <v>2265797565</v>
      </c>
      <c r="C19716" t="s">
        <v>13849</v>
      </c>
      <c r="D19716" t="s">
        <v>110493</v>
      </c>
      <c r="E19716" t="s">
        <v>232957</v>
      </c>
    </row>
    <row r="19717" spans="1:5" x14ac:dyDescent="0.3">
      <c r="A19717">
        <v>0</v>
      </c>
      <c r="B19717">
        <v>2265797583</v>
      </c>
      <c r="C19717" t="s">
        <v>13850</v>
      </c>
      <c r="D19717" t="s">
        <v>95248</v>
      </c>
      <c r="E19717" t="s">
        <v>232958</v>
      </c>
    </row>
    <row r="19718" spans="1:5" x14ac:dyDescent="0.3">
      <c r="A19718">
        <v>0</v>
      </c>
      <c r="B19718">
        <v>2265797607</v>
      </c>
      <c r="C19718" t="s">
        <v>13850</v>
      </c>
      <c r="D19718" t="s">
        <v>110494</v>
      </c>
      <c r="E19718" t="s">
        <v>232959</v>
      </c>
    </row>
    <row r="19719" spans="1:5" x14ac:dyDescent="0.3">
      <c r="A19719">
        <v>0</v>
      </c>
      <c r="B19719">
        <v>2265797795</v>
      </c>
      <c r="C19719" t="s">
        <v>13851</v>
      </c>
      <c r="D19719" t="s">
        <v>110495</v>
      </c>
      <c r="E19719" t="s">
        <v>232960</v>
      </c>
    </row>
    <row r="19720" spans="1:5" x14ac:dyDescent="0.3">
      <c r="A19720">
        <v>0</v>
      </c>
      <c r="B19720">
        <v>2265798003</v>
      </c>
      <c r="C19720" t="s">
        <v>13852</v>
      </c>
      <c r="D19720" t="s">
        <v>110496</v>
      </c>
      <c r="E19720" t="s">
        <v>232961</v>
      </c>
    </row>
    <row r="19721" spans="1:5" x14ac:dyDescent="0.3">
      <c r="A19721">
        <v>0</v>
      </c>
      <c r="B19721">
        <v>2265798009</v>
      </c>
      <c r="C19721" t="s">
        <v>13852</v>
      </c>
      <c r="D19721" t="s">
        <v>107771</v>
      </c>
      <c r="E19721" t="s">
        <v>232962</v>
      </c>
    </row>
    <row r="19722" spans="1:5" x14ac:dyDescent="0.3">
      <c r="A19722">
        <v>0</v>
      </c>
      <c r="B19722">
        <v>2265798132</v>
      </c>
      <c r="C19722" t="s">
        <v>13853</v>
      </c>
      <c r="D19722" t="s">
        <v>110497</v>
      </c>
      <c r="E19722" t="s">
        <v>232963</v>
      </c>
    </row>
    <row r="19723" spans="1:5" x14ac:dyDescent="0.3">
      <c r="A19723">
        <v>0</v>
      </c>
      <c r="B19723">
        <v>2265798315</v>
      </c>
      <c r="C19723" t="s">
        <v>13854</v>
      </c>
      <c r="D19723" t="s">
        <v>110498</v>
      </c>
      <c r="E19723" t="s">
        <v>232964</v>
      </c>
    </row>
    <row r="19724" spans="1:5" x14ac:dyDescent="0.3">
      <c r="A19724">
        <v>0</v>
      </c>
      <c r="B19724">
        <v>2265798503</v>
      </c>
      <c r="C19724" t="s">
        <v>13855</v>
      </c>
      <c r="D19724" t="s">
        <v>110499</v>
      </c>
      <c r="E19724" t="s">
        <v>232965</v>
      </c>
    </row>
    <row r="19725" spans="1:5" x14ac:dyDescent="0.3">
      <c r="A19725">
        <v>0</v>
      </c>
      <c r="B19725">
        <v>2265798663</v>
      </c>
      <c r="C19725" t="s">
        <v>13856</v>
      </c>
      <c r="D19725" t="s">
        <v>110500</v>
      </c>
      <c r="E19725" t="s">
        <v>232966</v>
      </c>
    </row>
    <row r="19726" spans="1:5" x14ac:dyDescent="0.3">
      <c r="A19726">
        <v>0</v>
      </c>
      <c r="B19726">
        <v>2265798680</v>
      </c>
      <c r="C19726" t="s">
        <v>13857</v>
      </c>
      <c r="D19726" t="s">
        <v>110501</v>
      </c>
      <c r="E19726" t="s">
        <v>232967</v>
      </c>
    </row>
    <row r="19727" spans="1:5" x14ac:dyDescent="0.3">
      <c r="A19727">
        <v>0</v>
      </c>
      <c r="B19727">
        <v>2265798767</v>
      </c>
      <c r="C19727" t="s">
        <v>13857</v>
      </c>
      <c r="D19727" t="s">
        <v>110502</v>
      </c>
      <c r="E19727" t="s">
        <v>232968</v>
      </c>
    </row>
    <row r="19728" spans="1:5" x14ac:dyDescent="0.3">
      <c r="A19728">
        <v>0</v>
      </c>
      <c r="B19728">
        <v>2265798999</v>
      </c>
      <c r="C19728" t="s">
        <v>13858</v>
      </c>
      <c r="D19728" t="s">
        <v>110503</v>
      </c>
      <c r="E19728" t="s">
        <v>232969</v>
      </c>
    </row>
    <row r="19729" spans="1:5" x14ac:dyDescent="0.3">
      <c r="A19729">
        <v>0</v>
      </c>
      <c r="B19729">
        <v>2265799182</v>
      </c>
      <c r="C19729" t="s">
        <v>13859</v>
      </c>
      <c r="D19729" t="s">
        <v>110504</v>
      </c>
      <c r="E19729" t="s">
        <v>232970</v>
      </c>
    </row>
    <row r="19730" spans="1:5" x14ac:dyDescent="0.3">
      <c r="A19730">
        <v>0</v>
      </c>
      <c r="B19730">
        <v>2265800526</v>
      </c>
      <c r="C19730" t="s">
        <v>13860</v>
      </c>
      <c r="D19730" t="s">
        <v>110505</v>
      </c>
      <c r="E19730" t="s">
        <v>232971</v>
      </c>
    </row>
    <row r="19731" spans="1:5" x14ac:dyDescent="0.3">
      <c r="A19731">
        <v>0</v>
      </c>
      <c r="B19731">
        <v>2265800761</v>
      </c>
      <c r="C19731" t="s">
        <v>13861</v>
      </c>
      <c r="D19731" t="s">
        <v>110506</v>
      </c>
      <c r="E19731" t="s">
        <v>232972</v>
      </c>
    </row>
    <row r="19732" spans="1:5" x14ac:dyDescent="0.3">
      <c r="A19732">
        <v>0</v>
      </c>
      <c r="B19732">
        <v>2265800992</v>
      </c>
      <c r="C19732" t="s">
        <v>13862</v>
      </c>
      <c r="D19732" t="s">
        <v>110464</v>
      </c>
      <c r="E19732" t="s">
        <v>232973</v>
      </c>
    </row>
    <row r="19733" spans="1:5" x14ac:dyDescent="0.3">
      <c r="A19733">
        <v>0</v>
      </c>
      <c r="B19733">
        <v>2265801254</v>
      </c>
      <c r="C19733" t="s">
        <v>13863</v>
      </c>
      <c r="D19733" t="s">
        <v>110507</v>
      </c>
      <c r="E19733" t="s">
        <v>232974</v>
      </c>
    </row>
    <row r="19734" spans="1:5" x14ac:dyDescent="0.3">
      <c r="A19734">
        <v>0</v>
      </c>
      <c r="B19734">
        <v>2265802121</v>
      </c>
      <c r="C19734" t="s">
        <v>13864</v>
      </c>
      <c r="D19734" t="s">
        <v>110465</v>
      </c>
      <c r="E19734" t="s">
        <v>232975</v>
      </c>
    </row>
    <row r="19735" spans="1:5" x14ac:dyDescent="0.3">
      <c r="A19735">
        <v>0</v>
      </c>
      <c r="B19735">
        <v>2265802223</v>
      </c>
      <c r="C19735" t="s">
        <v>13865</v>
      </c>
      <c r="D19735" t="s">
        <v>110508</v>
      </c>
      <c r="E19735" t="s">
        <v>232976</v>
      </c>
    </row>
    <row r="19736" spans="1:5" x14ac:dyDescent="0.3">
      <c r="A19736">
        <v>0</v>
      </c>
      <c r="B19736">
        <v>2265802622</v>
      </c>
      <c r="C19736" t="s">
        <v>13866</v>
      </c>
      <c r="D19736" t="s">
        <v>107122</v>
      </c>
      <c r="E19736" t="s">
        <v>232977</v>
      </c>
    </row>
    <row r="19737" spans="1:5" x14ac:dyDescent="0.3">
      <c r="A19737">
        <v>0</v>
      </c>
      <c r="B19737">
        <v>2265802644</v>
      </c>
      <c r="C19737" t="s">
        <v>13867</v>
      </c>
      <c r="D19737" t="s">
        <v>110509</v>
      </c>
      <c r="E19737" t="s">
        <v>232978</v>
      </c>
    </row>
    <row r="19738" spans="1:5" x14ac:dyDescent="0.3">
      <c r="A19738">
        <v>0</v>
      </c>
      <c r="B19738">
        <v>2265802711</v>
      </c>
      <c r="C19738" t="s">
        <v>13868</v>
      </c>
      <c r="D19738" t="s">
        <v>110510</v>
      </c>
      <c r="E19738" t="s">
        <v>232979</v>
      </c>
    </row>
    <row r="19739" spans="1:5" x14ac:dyDescent="0.3">
      <c r="A19739">
        <v>0</v>
      </c>
      <c r="B19739">
        <v>2265802806</v>
      </c>
      <c r="C19739" t="s">
        <v>13867</v>
      </c>
      <c r="D19739" t="s">
        <v>110511</v>
      </c>
      <c r="E19739" t="s">
        <v>232980</v>
      </c>
    </row>
    <row r="19740" spans="1:5" x14ac:dyDescent="0.3">
      <c r="A19740">
        <v>0</v>
      </c>
      <c r="B19740">
        <v>2265802830</v>
      </c>
      <c r="C19740" t="s">
        <v>13867</v>
      </c>
      <c r="D19740" t="s">
        <v>110512</v>
      </c>
      <c r="E19740" t="s">
        <v>232981</v>
      </c>
    </row>
    <row r="19741" spans="1:5" x14ac:dyDescent="0.3">
      <c r="A19741">
        <v>0</v>
      </c>
      <c r="B19741">
        <v>2265803001</v>
      </c>
      <c r="C19741" t="s">
        <v>13869</v>
      </c>
      <c r="D19741" t="s">
        <v>110513</v>
      </c>
      <c r="E19741" t="s">
        <v>232982</v>
      </c>
    </row>
    <row r="19742" spans="1:5" x14ac:dyDescent="0.3">
      <c r="A19742">
        <v>0</v>
      </c>
      <c r="B19742">
        <v>2265803162</v>
      </c>
      <c r="C19742" t="s">
        <v>13870</v>
      </c>
      <c r="D19742" t="s">
        <v>110514</v>
      </c>
      <c r="E19742" t="s">
        <v>232983</v>
      </c>
    </row>
    <row r="19743" spans="1:5" x14ac:dyDescent="0.3">
      <c r="A19743">
        <v>0</v>
      </c>
      <c r="B19743">
        <v>2265803430</v>
      </c>
      <c r="C19743" t="s">
        <v>13871</v>
      </c>
      <c r="D19743" t="s">
        <v>110515</v>
      </c>
      <c r="E19743" t="s">
        <v>232984</v>
      </c>
    </row>
    <row r="19744" spans="1:5" x14ac:dyDescent="0.3">
      <c r="A19744">
        <v>0</v>
      </c>
      <c r="B19744">
        <v>2265803626</v>
      </c>
      <c r="C19744" t="s">
        <v>13872</v>
      </c>
      <c r="D19744" t="s">
        <v>110516</v>
      </c>
      <c r="E19744" t="s">
        <v>232985</v>
      </c>
    </row>
    <row r="19745" spans="1:5" x14ac:dyDescent="0.3">
      <c r="A19745">
        <v>0</v>
      </c>
      <c r="B19745">
        <v>2265803725</v>
      </c>
      <c r="C19745" t="s">
        <v>13873</v>
      </c>
      <c r="D19745" t="s">
        <v>110517</v>
      </c>
      <c r="E19745" t="s">
        <v>232986</v>
      </c>
    </row>
    <row r="19746" spans="1:5" x14ac:dyDescent="0.3">
      <c r="A19746">
        <v>0</v>
      </c>
      <c r="B19746">
        <v>2265804064</v>
      </c>
      <c r="C19746" t="s">
        <v>13874</v>
      </c>
      <c r="D19746" t="s">
        <v>110518</v>
      </c>
      <c r="E19746" t="s">
        <v>232987</v>
      </c>
    </row>
    <row r="19747" spans="1:5" x14ac:dyDescent="0.3">
      <c r="A19747">
        <v>0</v>
      </c>
      <c r="B19747">
        <v>2265804173</v>
      </c>
      <c r="C19747" t="s">
        <v>13874</v>
      </c>
      <c r="D19747" t="s">
        <v>110519</v>
      </c>
      <c r="E19747" t="s">
        <v>232988</v>
      </c>
    </row>
    <row r="19748" spans="1:5" x14ac:dyDescent="0.3">
      <c r="A19748">
        <v>0</v>
      </c>
      <c r="B19748">
        <v>2265804326</v>
      </c>
      <c r="C19748" t="s">
        <v>13875</v>
      </c>
      <c r="D19748" t="s">
        <v>110520</v>
      </c>
      <c r="E19748" t="s">
        <v>232989</v>
      </c>
    </row>
    <row r="19749" spans="1:5" x14ac:dyDescent="0.3">
      <c r="A19749">
        <v>0</v>
      </c>
      <c r="B19749">
        <v>2265804388</v>
      </c>
      <c r="C19749" t="s">
        <v>13876</v>
      </c>
      <c r="D19749" t="s">
        <v>110521</v>
      </c>
      <c r="E19749" t="s">
        <v>232990</v>
      </c>
    </row>
    <row r="19750" spans="1:5" x14ac:dyDescent="0.3">
      <c r="A19750">
        <v>0</v>
      </c>
      <c r="B19750">
        <v>2265804448</v>
      </c>
      <c r="C19750" t="s">
        <v>13876</v>
      </c>
      <c r="D19750" t="s">
        <v>110522</v>
      </c>
      <c r="E19750" t="s">
        <v>232991</v>
      </c>
    </row>
    <row r="19751" spans="1:5" x14ac:dyDescent="0.3">
      <c r="A19751">
        <v>0</v>
      </c>
      <c r="B19751">
        <v>2265805049</v>
      </c>
      <c r="C19751" t="s">
        <v>13877</v>
      </c>
      <c r="D19751" t="s">
        <v>110523</v>
      </c>
      <c r="E19751" t="s">
        <v>232992</v>
      </c>
    </row>
    <row r="19752" spans="1:5" x14ac:dyDescent="0.3">
      <c r="A19752">
        <v>0</v>
      </c>
      <c r="B19752">
        <v>2265805088</v>
      </c>
      <c r="C19752" t="s">
        <v>13878</v>
      </c>
      <c r="D19752" t="s">
        <v>110524</v>
      </c>
      <c r="E19752" t="s">
        <v>232993</v>
      </c>
    </row>
    <row r="19753" spans="1:5" x14ac:dyDescent="0.3">
      <c r="A19753">
        <v>0</v>
      </c>
      <c r="B19753">
        <v>2265805283</v>
      </c>
      <c r="C19753" t="s">
        <v>13879</v>
      </c>
      <c r="D19753" t="s">
        <v>110525</v>
      </c>
      <c r="E19753" t="s">
        <v>232994</v>
      </c>
    </row>
    <row r="19754" spans="1:5" x14ac:dyDescent="0.3">
      <c r="A19754">
        <v>0</v>
      </c>
      <c r="B19754">
        <v>2265805417</v>
      </c>
      <c r="C19754" t="s">
        <v>13880</v>
      </c>
      <c r="D19754" t="s">
        <v>93910</v>
      </c>
      <c r="E19754" t="s">
        <v>232995</v>
      </c>
    </row>
    <row r="19755" spans="1:5" x14ac:dyDescent="0.3">
      <c r="A19755">
        <v>0</v>
      </c>
      <c r="B19755">
        <v>2265805907</v>
      </c>
      <c r="C19755" t="s">
        <v>13881</v>
      </c>
      <c r="D19755" t="s">
        <v>110526</v>
      </c>
      <c r="E19755" t="s">
        <v>232996</v>
      </c>
    </row>
    <row r="19756" spans="1:5" x14ac:dyDescent="0.3">
      <c r="A19756">
        <v>0</v>
      </c>
      <c r="B19756">
        <v>2265805949</v>
      </c>
      <c r="C19756" t="s">
        <v>13882</v>
      </c>
      <c r="D19756" t="s">
        <v>110527</v>
      </c>
      <c r="E19756" t="s">
        <v>232997</v>
      </c>
    </row>
    <row r="19757" spans="1:5" x14ac:dyDescent="0.3">
      <c r="A19757">
        <v>0</v>
      </c>
      <c r="B19757">
        <v>2265806634</v>
      </c>
      <c r="C19757" t="s">
        <v>13883</v>
      </c>
      <c r="D19757" t="s">
        <v>110528</v>
      </c>
      <c r="E19757" t="s">
        <v>232998</v>
      </c>
    </row>
    <row r="19758" spans="1:5" x14ac:dyDescent="0.3">
      <c r="A19758">
        <v>0</v>
      </c>
      <c r="B19758">
        <v>2265807024</v>
      </c>
      <c r="C19758" t="s">
        <v>13884</v>
      </c>
      <c r="D19758" t="s">
        <v>109205</v>
      </c>
      <c r="E19758" t="s">
        <v>232999</v>
      </c>
    </row>
    <row r="19759" spans="1:5" x14ac:dyDescent="0.3">
      <c r="A19759">
        <v>0</v>
      </c>
      <c r="B19759">
        <v>2265807504</v>
      </c>
      <c r="C19759" t="s">
        <v>13885</v>
      </c>
      <c r="D19759" t="s">
        <v>110529</v>
      </c>
      <c r="E19759" t="s">
        <v>233000</v>
      </c>
    </row>
    <row r="19760" spans="1:5" x14ac:dyDescent="0.3">
      <c r="A19760">
        <v>0</v>
      </c>
      <c r="B19760">
        <v>2265807637</v>
      </c>
      <c r="C19760" t="s">
        <v>13886</v>
      </c>
      <c r="D19760" t="s">
        <v>110530</v>
      </c>
      <c r="E19760" t="s">
        <v>233001</v>
      </c>
    </row>
    <row r="19761" spans="1:5" x14ac:dyDescent="0.3">
      <c r="A19761">
        <v>0</v>
      </c>
      <c r="B19761">
        <v>2265807711</v>
      </c>
      <c r="C19761" t="s">
        <v>13887</v>
      </c>
      <c r="D19761" t="s">
        <v>110531</v>
      </c>
      <c r="E19761" t="s">
        <v>233002</v>
      </c>
    </row>
    <row r="19762" spans="1:5" x14ac:dyDescent="0.3">
      <c r="A19762">
        <v>0</v>
      </c>
      <c r="B19762">
        <v>2265807731</v>
      </c>
      <c r="C19762" t="s">
        <v>13887</v>
      </c>
      <c r="D19762" t="s">
        <v>110532</v>
      </c>
      <c r="E19762" t="s">
        <v>233003</v>
      </c>
    </row>
    <row r="19763" spans="1:5" x14ac:dyDescent="0.3">
      <c r="A19763">
        <v>0</v>
      </c>
      <c r="B19763">
        <v>2265807897</v>
      </c>
      <c r="C19763" t="s">
        <v>13888</v>
      </c>
      <c r="D19763" t="s">
        <v>95099</v>
      </c>
      <c r="E19763" t="s">
        <v>233004</v>
      </c>
    </row>
    <row r="19764" spans="1:5" x14ac:dyDescent="0.3">
      <c r="A19764">
        <v>0</v>
      </c>
      <c r="B19764">
        <v>2265807998</v>
      </c>
      <c r="C19764" t="s">
        <v>13889</v>
      </c>
      <c r="D19764" t="s">
        <v>110533</v>
      </c>
      <c r="E19764" t="s">
        <v>233005</v>
      </c>
    </row>
    <row r="19765" spans="1:5" x14ac:dyDescent="0.3">
      <c r="A19765">
        <v>0</v>
      </c>
      <c r="B19765">
        <v>2265808118</v>
      </c>
      <c r="C19765" t="s">
        <v>13890</v>
      </c>
      <c r="D19765" t="s">
        <v>110534</v>
      </c>
      <c r="E19765" t="s">
        <v>233006</v>
      </c>
    </row>
    <row r="19766" spans="1:5" x14ac:dyDescent="0.3">
      <c r="A19766">
        <v>0</v>
      </c>
      <c r="B19766">
        <v>2265809278</v>
      </c>
      <c r="C19766" t="s">
        <v>13891</v>
      </c>
      <c r="D19766" t="s">
        <v>110283</v>
      </c>
      <c r="E19766" t="s">
        <v>233007</v>
      </c>
    </row>
    <row r="19767" spans="1:5" x14ac:dyDescent="0.3">
      <c r="A19767">
        <v>0</v>
      </c>
      <c r="B19767">
        <v>2265809495</v>
      </c>
      <c r="C19767" t="s">
        <v>13892</v>
      </c>
      <c r="D19767" t="s">
        <v>110535</v>
      </c>
      <c r="E19767" t="s">
        <v>233008</v>
      </c>
    </row>
    <row r="19768" spans="1:5" x14ac:dyDescent="0.3">
      <c r="A19768">
        <v>0</v>
      </c>
      <c r="B19768">
        <v>2265810046</v>
      </c>
      <c r="C19768" t="s">
        <v>13893</v>
      </c>
      <c r="D19768" t="s">
        <v>110536</v>
      </c>
      <c r="E19768" t="s">
        <v>233009</v>
      </c>
    </row>
    <row r="19769" spans="1:5" x14ac:dyDescent="0.3">
      <c r="A19769">
        <v>0</v>
      </c>
      <c r="B19769">
        <v>2265810639</v>
      </c>
      <c r="C19769" t="s">
        <v>13894</v>
      </c>
      <c r="D19769" t="s">
        <v>108014</v>
      </c>
      <c r="E19769" t="s">
        <v>233010</v>
      </c>
    </row>
    <row r="19770" spans="1:5" x14ac:dyDescent="0.3">
      <c r="A19770">
        <v>0</v>
      </c>
      <c r="B19770">
        <v>2265810649</v>
      </c>
      <c r="C19770" t="s">
        <v>13894</v>
      </c>
      <c r="D19770" t="s">
        <v>110537</v>
      </c>
      <c r="E19770" t="s">
        <v>233011</v>
      </c>
    </row>
    <row r="19771" spans="1:5" x14ac:dyDescent="0.3">
      <c r="A19771">
        <v>0</v>
      </c>
      <c r="B19771">
        <v>2265810957</v>
      </c>
      <c r="C19771" t="s">
        <v>13895</v>
      </c>
      <c r="D19771" t="s">
        <v>102353</v>
      </c>
      <c r="E19771" t="s">
        <v>233012</v>
      </c>
    </row>
    <row r="19772" spans="1:5" x14ac:dyDescent="0.3">
      <c r="A19772">
        <v>0</v>
      </c>
      <c r="B19772">
        <v>2265811068</v>
      </c>
      <c r="C19772" t="s">
        <v>13896</v>
      </c>
      <c r="D19772" t="s">
        <v>110538</v>
      </c>
      <c r="E19772" t="s">
        <v>233013</v>
      </c>
    </row>
    <row r="19773" spans="1:5" x14ac:dyDescent="0.3">
      <c r="A19773">
        <v>0</v>
      </c>
      <c r="B19773">
        <v>2265811200</v>
      </c>
      <c r="C19773" t="s">
        <v>13897</v>
      </c>
      <c r="D19773" t="s">
        <v>110539</v>
      </c>
      <c r="E19773" t="s">
        <v>233014</v>
      </c>
    </row>
    <row r="19774" spans="1:5" x14ac:dyDescent="0.3">
      <c r="A19774">
        <v>0</v>
      </c>
      <c r="B19774">
        <v>2265811366</v>
      </c>
      <c r="C19774" t="s">
        <v>13898</v>
      </c>
      <c r="D19774" t="s">
        <v>110540</v>
      </c>
      <c r="E19774" t="s">
        <v>233015</v>
      </c>
    </row>
    <row r="19775" spans="1:5" x14ac:dyDescent="0.3">
      <c r="A19775">
        <v>0</v>
      </c>
      <c r="B19775">
        <v>2265811515</v>
      </c>
      <c r="C19775" t="s">
        <v>13899</v>
      </c>
      <c r="D19775" t="s">
        <v>110541</v>
      </c>
      <c r="E19775" t="s">
        <v>233016</v>
      </c>
    </row>
    <row r="19776" spans="1:5" x14ac:dyDescent="0.3">
      <c r="A19776">
        <v>0</v>
      </c>
      <c r="B19776">
        <v>2265811520</v>
      </c>
      <c r="C19776" t="s">
        <v>13899</v>
      </c>
      <c r="D19776" t="s">
        <v>110542</v>
      </c>
      <c r="E19776" t="s">
        <v>233017</v>
      </c>
    </row>
    <row r="19777" spans="1:5" x14ac:dyDescent="0.3">
      <c r="A19777">
        <v>0</v>
      </c>
      <c r="B19777">
        <v>2265811690</v>
      </c>
      <c r="C19777" t="s">
        <v>13900</v>
      </c>
      <c r="D19777" t="s">
        <v>110543</v>
      </c>
      <c r="E19777" t="s">
        <v>233018</v>
      </c>
    </row>
    <row r="19778" spans="1:5" x14ac:dyDescent="0.3">
      <c r="A19778">
        <v>0</v>
      </c>
      <c r="B19778">
        <v>2265812325</v>
      </c>
      <c r="C19778" t="s">
        <v>13901</v>
      </c>
      <c r="D19778" t="s">
        <v>110544</v>
      </c>
      <c r="E19778" t="s">
        <v>233019</v>
      </c>
    </row>
    <row r="19779" spans="1:5" x14ac:dyDescent="0.3">
      <c r="A19779">
        <v>0</v>
      </c>
      <c r="B19779">
        <v>2265813134</v>
      </c>
      <c r="C19779" t="s">
        <v>13902</v>
      </c>
      <c r="D19779" t="s">
        <v>110545</v>
      </c>
      <c r="E19779" t="s">
        <v>233020</v>
      </c>
    </row>
    <row r="19780" spans="1:5" x14ac:dyDescent="0.3">
      <c r="A19780">
        <v>0</v>
      </c>
      <c r="B19780">
        <v>2265813915</v>
      </c>
      <c r="C19780" t="s">
        <v>13903</v>
      </c>
      <c r="D19780" t="s">
        <v>110546</v>
      </c>
      <c r="E19780" t="s">
        <v>233021</v>
      </c>
    </row>
    <row r="19781" spans="1:5" x14ac:dyDescent="0.3">
      <c r="A19781">
        <v>0</v>
      </c>
      <c r="B19781">
        <v>2265814054</v>
      </c>
      <c r="C19781" t="s">
        <v>13904</v>
      </c>
      <c r="D19781" t="s">
        <v>110547</v>
      </c>
      <c r="E19781" t="s">
        <v>233022</v>
      </c>
    </row>
    <row r="19782" spans="1:5" x14ac:dyDescent="0.3">
      <c r="A19782">
        <v>0</v>
      </c>
      <c r="B19782">
        <v>2265814151</v>
      </c>
      <c r="C19782" t="s">
        <v>13904</v>
      </c>
      <c r="D19782" t="s">
        <v>110548</v>
      </c>
      <c r="E19782" t="s">
        <v>233023</v>
      </c>
    </row>
    <row r="19783" spans="1:5" x14ac:dyDescent="0.3">
      <c r="A19783">
        <v>0</v>
      </c>
      <c r="B19783">
        <v>2265814225</v>
      </c>
      <c r="C19783" t="s">
        <v>13905</v>
      </c>
      <c r="D19783" t="s">
        <v>110549</v>
      </c>
      <c r="E19783" t="s">
        <v>233024</v>
      </c>
    </row>
    <row r="19784" spans="1:5" x14ac:dyDescent="0.3">
      <c r="A19784">
        <v>0</v>
      </c>
      <c r="B19784">
        <v>2265814280</v>
      </c>
      <c r="C19784" t="s">
        <v>13905</v>
      </c>
      <c r="D19784" t="s">
        <v>110550</v>
      </c>
      <c r="E19784" t="s">
        <v>233025</v>
      </c>
    </row>
    <row r="19785" spans="1:5" x14ac:dyDescent="0.3">
      <c r="A19785">
        <v>0</v>
      </c>
      <c r="B19785">
        <v>2265814430</v>
      </c>
      <c r="C19785" t="s">
        <v>13906</v>
      </c>
      <c r="D19785" t="s">
        <v>110551</v>
      </c>
      <c r="E19785" t="s">
        <v>233026</v>
      </c>
    </row>
    <row r="19786" spans="1:5" x14ac:dyDescent="0.3">
      <c r="A19786">
        <v>0</v>
      </c>
      <c r="B19786">
        <v>2265814543</v>
      </c>
      <c r="C19786" t="s">
        <v>13907</v>
      </c>
      <c r="D19786" t="s">
        <v>110552</v>
      </c>
      <c r="E19786" t="s">
        <v>233027</v>
      </c>
    </row>
    <row r="19787" spans="1:5" x14ac:dyDescent="0.3">
      <c r="A19787">
        <v>0</v>
      </c>
      <c r="B19787">
        <v>2265816557</v>
      </c>
      <c r="C19787" t="s">
        <v>13908</v>
      </c>
      <c r="D19787" t="s">
        <v>110553</v>
      </c>
      <c r="E19787" t="s">
        <v>233028</v>
      </c>
    </row>
    <row r="19788" spans="1:5" x14ac:dyDescent="0.3">
      <c r="A19788">
        <v>0</v>
      </c>
      <c r="B19788">
        <v>2265816772</v>
      </c>
      <c r="C19788" t="s">
        <v>13909</v>
      </c>
      <c r="D19788" t="s">
        <v>110554</v>
      </c>
      <c r="E19788" t="s">
        <v>233029</v>
      </c>
    </row>
    <row r="19789" spans="1:5" x14ac:dyDescent="0.3">
      <c r="A19789">
        <v>0</v>
      </c>
      <c r="B19789">
        <v>2265816942</v>
      </c>
      <c r="C19789" t="s">
        <v>13910</v>
      </c>
      <c r="D19789" t="s">
        <v>110555</v>
      </c>
      <c r="E19789" t="s">
        <v>233030</v>
      </c>
    </row>
    <row r="19790" spans="1:5" x14ac:dyDescent="0.3">
      <c r="A19790">
        <v>0</v>
      </c>
      <c r="B19790">
        <v>2265816965</v>
      </c>
      <c r="C19790" t="s">
        <v>13910</v>
      </c>
      <c r="D19790" t="s">
        <v>110556</v>
      </c>
      <c r="E19790" t="s">
        <v>233031</v>
      </c>
    </row>
    <row r="19791" spans="1:5" x14ac:dyDescent="0.3">
      <c r="A19791">
        <v>0</v>
      </c>
      <c r="B19791">
        <v>2265817002</v>
      </c>
      <c r="C19791" t="s">
        <v>13910</v>
      </c>
      <c r="D19791" t="s">
        <v>110557</v>
      </c>
      <c r="E19791" t="s">
        <v>233032</v>
      </c>
    </row>
    <row r="19792" spans="1:5" x14ac:dyDescent="0.3">
      <c r="A19792">
        <v>0</v>
      </c>
      <c r="B19792">
        <v>2265817137</v>
      </c>
      <c r="C19792" t="s">
        <v>13911</v>
      </c>
      <c r="D19792" t="s">
        <v>110558</v>
      </c>
      <c r="E19792" t="s">
        <v>233033</v>
      </c>
    </row>
    <row r="19793" spans="1:5" x14ac:dyDescent="0.3">
      <c r="A19793">
        <v>0</v>
      </c>
      <c r="B19793">
        <v>2265817608</v>
      </c>
      <c r="C19793" t="s">
        <v>13912</v>
      </c>
      <c r="D19793" t="s">
        <v>110559</v>
      </c>
      <c r="E19793" t="s">
        <v>233034</v>
      </c>
    </row>
    <row r="19794" spans="1:5" x14ac:dyDescent="0.3">
      <c r="A19794">
        <v>0</v>
      </c>
      <c r="B19794">
        <v>2265817623</v>
      </c>
      <c r="C19794" t="s">
        <v>13912</v>
      </c>
      <c r="D19794" t="s">
        <v>110560</v>
      </c>
      <c r="E19794" t="s">
        <v>233035</v>
      </c>
    </row>
    <row r="19795" spans="1:5" x14ac:dyDescent="0.3">
      <c r="A19795">
        <v>0</v>
      </c>
      <c r="B19795">
        <v>2265817722</v>
      </c>
      <c r="C19795" t="s">
        <v>13913</v>
      </c>
      <c r="D19795" t="s">
        <v>110561</v>
      </c>
      <c r="E19795" t="s">
        <v>233036</v>
      </c>
    </row>
    <row r="19796" spans="1:5" x14ac:dyDescent="0.3">
      <c r="A19796">
        <v>0</v>
      </c>
      <c r="B19796">
        <v>2265818041</v>
      </c>
      <c r="C19796" t="s">
        <v>13914</v>
      </c>
      <c r="D19796" t="s">
        <v>110562</v>
      </c>
      <c r="E19796" t="s">
        <v>233037</v>
      </c>
    </row>
    <row r="19797" spans="1:5" x14ac:dyDescent="0.3">
      <c r="A19797">
        <v>0</v>
      </c>
      <c r="B19797">
        <v>2265818094</v>
      </c>
      <c r="C19797" t="s">
        <v>13915</v>
      </c>
      <c r="D19797" t="s">
        <v>110563</v>
      </c>
      <c r="E19797" t="s">
        <v>233038</v>
      </c>
    </row>
    <row r="19798" spans="1:5" x14ac:dyDescent="0.3">
      <c r="A19798">
        <v>0</v>
      </c>
      <c r="B19798">
        <v>2265818121</v>
      </c>
      <c r="C19798" t="s">
        <v>13915</v>
      </c>
      <c r="D19798" t="s">
        <v>110564</v>
      </c>
      <c r="E19798" t="e">
        <f>- Nip/Tuck Got cancelled. Wth?</f>
        <v>#NAME?</v>
      </c>
    </row>
    <row r="19799" spans="1:5" x14ac:dyDescent="0.3">
      <c r="A19799">
        <v>0</v>
      </c>
      <c r="B19799">
        <v>2265818933</v>
      </c>
      <c r="C19799" t="s">
        <v>13916</v>
      </c>
      <c r="D19799" t="s">
        <v>110565</v>
      </c>
      <c r="E19799" t="s">
        <v>233039</v>
      </c>
    </row>
    <row r="19800" spans="1:5" x14ac:dyDescent="0.3">
      <c r="A19800">
        <v>0</v>
      </c>
      <c r="B19800">
        <v>2265818942</v>
      </c>
      <c r="C19800" t="s">
        <v>13917</v>
      </c>
      <c r="D19800" t="s">
        <v>110566</v>
      </c>
      <c r="E19800" t="s">
        <v>233040</v>
      </c>
    </row>
    <row r="19801" spans="1:5" x14ac:dyDescent="0.3">
      <c r="A19801">
        <v>0</v>
      </c>
      <c r="B19801">
        <v>2265819039</v>
      </c>
      <c r="C19801" t="s">
        <v>13917</v>
      </c>
      <c r="D19801" t="s">
        <v>110567</v>
      </c>
      <c r="E19801" t="s">
        <v>233041</v>
      </c>
    </row>
    <row r="19802" spans="1:5" x14ac:dyDescent="0.3">
      <c r="A19802">
        <v>0</v>
      </c>
      <c r="B19802">
        <v>2265819327</v>
      </c>
      <c r="C19802" t="s">
        <v>13918</v>
      </c>
      <c r="D19802" t="s">
        <v>110030</v>
      </c>
      <c r="E19802" t="s">
        <v>233042</v>
      </c>
    </row>
    <row r="19803" spans="1:5" x14ac:dyDescent="0.3">
      <c r="A19803">
        <v>0</v>
      </c>
      <c r="B19803">
        <v>2265819413</v>
      </c>
      <c r="C19803" t="s">
        <v>13919</v>
      </c>
      <c r="D19803" t="s">
        <v>110568</v>
      </c>
      <c r="E19803" t="s">
        <v>233043</v>
      </c>
    </row>
    <row r="19804" spans="1:5" x14ac:dyDescent="0.3">
      <c r="A19804">
        <v>0</v>
      </c>
      <c r="B19804">
        <v>2265819546</v>
      </c>
      <c r="C19804" t="s">
        <v>13920</v>
      </c>
      <c r="D19804" t="s">
        <v>110569</v>
      </c>
      <c r="E19804" t="s">
        <v>233044</v>
      </c>
    </row>
    <row r="19805" spans="1:5" x14ac:dyDescent="0.3">
      <c r="A19805">
        <v>0</v>
      </c>
      <c r="B19805">
        <v>2265819705</v>
      </c>
      <c r="C19805" t="s">
        <v>13921</v>
      </c>
      <c r="D19805" t="s">
        <v>110570</v>
      </c>
      <c r="E19805" t="s">
        <v>233045</v>
      </c>
    </row>
    <row r="19806" spans="1:5" x14ac:dyDescent="0.3">
      <c r="A19806">
        <v>0</v>
      </c>
      <c r="B19806">
        <v>2265819923</v>
      </c>
      <c r="C19806" t="s">
        <v>13922</v>
      </c>
      <c r="D19806" t="s">
        <v>110571</v>
      </c>
      <c r="E19806" t="s">
        <v>233046</v>
      </c>
    </row>
    <row r="19807" spans="1:5" x14ac:dyDescent="0.3">
      <c r="A19807">
        <v>0</v>
      </c>
      <c r="B19807">
        <v>2265820142</v>
      </c>
      <c r="C19807" t="s">
        <v>13923</v>
      </c>
      <c r="D19807" t="s">
        <v>110572</v>
      </c>
      <c r="E19807" t="s">
        <v>233047</v>
      </c>
    </row>
    <row r="19808" spans="1:5" x14ac:dyDescent="0.3">
      <c r="A19808">
        <v>0</v>
      </c>
      <c r="B19808">
        <v>2265820466</v>
      </c>
      <c r="C19808" t="s">
        <v>13924</v>
      </c>
      <c r="D19808" t="s">
        <v>101850</v>
      </c>
      <c r="E19808" t="s">
        <v>233048</v>
      </c>
    </row>
    <row r="19809" spans="1:5" x14ac:dyDescent="0.3">
      <c r="A19809">
        <v>0</v>
      </c>
      <c r="B19809">
        <v>2265820490</v>
      </c>
      <c r="C19809" t="s">
        <v>13924</v>
      </c>
      <c r="D19809" t="s">
        <v>110573</v>
      </c>
      <c r="E19809" t="s">
        <v>233049</v>
      </c>
    </row>
    <row r="19810" spans="1:5" x14ac:dyDescent="0.3">
      <c r="A19810">
        <v>0</v>
      </c>
      <c r="B19810">
        <v>2265820846</v>
      </c>
      <c r="C19810" t="s">
        <v>13925</v>
      </c>
      <c r="D19810" t="s">
        <v>110574</v>
      </c>
      <c r="E19810" t="s">
        <v>233050</v>
      </c>
    </row>
    <row r="19811" spans="1:5" x14ac:dyDescent="0.3">
      <c r="A19811">
        <v>0</v>
      </c>
      <c r="B19811">
        <v>2265820933</v>
      </c>
      <c r="C19811" t="s">
        <v>13926</v>
      </c>
      <c r="D19811" t="s">
        <v>110575</v>
      </c>
      <c r="E19811" t="s">
        <v>233051</v>
      </c>
    </row>
    <row r="19812" spans="1:5" x14ac:dyDescent="0.3">
      <c r="A19812">
        <v>0</v>
      </c>
      <c r="B19812">
        <v>2265821328</v>
      </c>
      <c r="C19812" t="s">
        <v>13927</v>
      </c>
      <c r="D19812" t="s">
        <v>110576</v>
      </c>
      <c r="E19812" t="s">
        <v>233052</v>
      </c>
    </row>
    <row r="19813" spans="1:5" x14ac:dyDescent="0.3">
      <c r="A19813">
        <v>0</v>
      </c>
      <c r="B19813">
        <v>2265821551</v>
      </c>
      <c r="C19813" t="s">
        <v>13928</v>
      </c>
      <c r="D19813" t="s">
        <v>110148</v>
      </c>
      <c r="E19813" t="s">
        <v>233053</v>
      </c>
    </row>
    <row r="19814" spans="1:5" x14ac:dyDescent="0.3">
      <c r="A19814">
        <v>0</v>
      </c>
      <c r="B19814">
        <v>2265821595</v>
      </c>
      <c r="C19814" t="s">
        <v>13928</v>
      </c>
      <c r="D19814" t="s">
        <v>110577</v>
      </c>
      <c r="E19814" t="s">
        <v>233054</v>
      </c>
    </row>
    <row r="19815" spans="1:5" x14ac:dyDescent="0.3">
      <c r="A19815">
        <v>0</v>
      </c>
      <c r="B19815">
        <v>2265821882</v>
      </c>
      <c r="C19815" t="s">
        <v>13929</v>
      </c>
      <c r="D19815" t="s">
        <v>110578</v>
      </c>
      <c r="E19815" t="s">
        <v>233055</v>
      </c>
    </row>
    <row r="19816" spans="1:5" x14ac:dyDescent="0.3">
      <c r="A19816">
        <v>0</v>
      </c>
      <c r="B19816">
        <v>2265822609</v>
      </c>
      <c r="C19816" t="s">
        <v>13930</v>
      </c>
      <c r="D19816" t="s">
        <v>110579</v>
      </c>
      <c r="E19816" t="s">
        <v>233056</v>
      </c>
    </row>
    <row r="19817" spans="1:5" x14ac:dyDescent="0.3">
      <c r="A19817">
        <v>0</v>
      </c>
      <c r="B19817">
        <v>2265822625</v>
      </c>
      <c r="C19817" t="s">
        <v>13931</v>
      </c>
      <c r="D19817" t="s">
        <v>110580</v>
      </c>
      <c r="E19817" t="s">
        <v>233057</v>
      </c>
    </row>
    <row r="19818" spans="1:5" x14ac:dyDescent="0.3">
      <c r="A19818">
        <v>0</v>
      </c>
      <c r="B19818">
        <v>2265822688</v>
      </c>
      <c r="C19818" t="s">
        <v>13930</v>
      </c>
      <c r="D19818" t="s">
        <v>103840</v>
      </c>
      <c r="E19818" t="s">
        <v>233058</v>
      </c>
    </row>
    <row r="19819" spans="1:5" x14ac:dyDescent="0.3">
      <c r="A19819">
        <v>0</v>
      </c>
      <c r="B19819">
        <v>2265822871</v>
      </c>
      <c r="C19819" t="s">
        <v>13932</v>
      </c>
      <c r="D19819" t="s">
        <v>110581</v>
      </c>
      <c r="E19819" t="s">
        <v>233059</v>
      </c>
    </row>
    <row r="19820" spans="1:5" x14ac:dyDescent="0.3">
      <c r="A19820">
        <v>0</v>
      </c>
      <c r="B19820">
        <v>2265823041</v>
      </c>
      <c r="C19820" t="s">
        <v>13933</v>
      </c>
      <c r="D19820" t="s">
        <v>110582</v>
      </c>
      <c r="E19820" t="s">
        <v>233060</v>
      </c>
    </row>
    <row r="19821" spans="1:5" x14ac:dyDescent="0.3">
      <c r="A19821">
        <v>0</v>
      </c>
      <c r="B19821">
        <v>2265823075</v>
      </c>
      <c r="C19821" t="s">
        <v>13934</v>
      </c>
      <c r="D19821" t="s">
        <v>110583</v>
      </c>
      <c r="E19821" t="s">
        <v>233061</v>
      </c>
    </row>
    <row r="19822" spans="1:5" x14ac:dyDescent="0.3">
      <c r="A19822">
        <v>0</v>
      </c>
      <c r="B19822">
        <v>2265823299</v>
      </c>
      <c r="C19822" t="s">
        <v>13935</v>
      </c>
      <c r="D19822" t="s">
        <v>110584</v>
      </c>
      <c r="E19822" t="s">
        <v>233062</v>
      </c>
    </row>
    <row r="19823" spans="1:5" x14ac:dyDescent="0.3">
      <c r="A19823">
        <v>0</v>
      </c>
      <c r="B19823">
        <v>2265824066</v>
      </c>
      <c r="C19823" t="s">
        <v>13936</v>
      </c>
      <c r="D19823" t="s">
        <v>110585</v>
      </c>
      <c r="E19823" t="s">
        <v>233063</v>
      </c>
    </row>
    <row r="19824" spans="1:5" x14ac:dyDescent="0.3">
      <c r="A19824">
        <v>0</v>
      </c>
      <c r="B19824">
        <v>2265824315</v>
      </c>
      <c r="C19824" t="s">
        <v>13937</v>
      </c>
      <c r="D19824" t="s">
        <v>110586</v>
      </c>
      <c r="E19824" t="s">
        <v>229381</v>
      </c>
    </row>
    <row r="19825" spans="1:5" x14ac:dyDescent="0.3">
      <c r="A19825">
        <v>0</v>
      </c>
      <c r="B19825">
        <v>2265824603</v>
      </c>
      <c r="C19825" t="s">
        <v>13938</v>
      </c>
      <c r="D19825" t="s">
        <v>110587</v>
      </c>
      <c r="E19825" t="s">
        <v>233064</v>
      </c>
    </row>
    <row r="19826" spans="1:5" x14ac:dyDescent="0.3">
      <c r="A19826">
        <v>0</v>
      </c>
      <c r="B19826">
        <v>2265825213</v>
      </c>
      <c r="C19826" t="s">
        <v>13939</v>
      </c>
      <c r="D19826" t="s">
        <v>110588</v>
      </c>
      <c r="E19826" t="s">
        <v>233065</v>
      </c>
    </row>
    <row r="19827" spans="1:5" x14ac:dyDescent="0.3">
      <c r="A19827">
        <v>0</v>
      </c>
      <c r="B19827">
        <v>2265826930</v>
      </c>
      <c r="C19827" t="s">
        <v>13940</v>
      </c>
      <c r="D19827" t="s">
        <v>110589</v>
      </c>
      <c r="E19827" t="s">
        <v>233066</v>
      </c>
    </row>
    <row r="19828" spans="1:5" x14ac:dyDescent="0.3">
      <c r="A19828">
        <v>0</v>
      </c>
      <c r="B19828">
        <v>2265827103</v>
      </c>
      <c r="C19828" t="s">
        <v>13941</v>
      </c>
      <c r="D19828" t="s">
        <v>108048</v>
      </c>
      <c r="E19828" t="s">
        <v>233067</v>
      </c>
    </row>
    <row r="19829" spans="1:5" x14ac:dyDescent="0.3">
      <c r="A19829">
        <v>0</v>
      </c>
      <c r="B19829">
        <v>2265827622</v>
      </c>
      <c r="C19829" t="s">
        <v>13942</v>
      </c>
      <c r="D19829" t="s">
        <v>110590</v>
      </c>
      <c r="E19829" t="s">
        <v>233068</v>
      </c>
    </row>
    <row r="19830" spans="1:5" x14ac:dyDescent="0.3">
      <c r="A19830">
        <v>0</v>
      </c>
      <c r="B19830">
        <v>2265827630</v>
      </c>
      <c r="C19830" t="s">
        <v>13942</v>
      </c>
      <c r="D19830" t="s">
        <v>110591</v>
      </c>
      <c r="E19830" t="s">
        <v>233069</v>
      </c>
    </row>
    <row r="19831" spans="1:5" x14ac:dyDescent="0.3">
      <c r="A19831">
        <v>0</v>
      </c>
      <c r="B19831">
        <v>2265827795</v>
      </c>
      <c r="C19831" t="s">
        <v>13943</v>
      </c>
      <c r="D19831" t="s">
        <v>110592</v>
      </c>
      <c r="E19831" t="s">
        <v>233070</v>
      </c>
    </row>
    <row r="19832" spans="1:5" x14ac:dyDescent="0.3">
      <c r="A19832">
        <v>0</v>
      </c>
      <c r="B19832">
        <v>2265827944</v>
      </c>
      <c r="C19832" t="s">
        <v>13944</v>
      </c>
      <c r="D19832" t="s">
        <v>110593</v>
      </c>
      <c r="E19832" t="s">
        <v>233071</v>
      </c>
    </row>
    <row r="19833" spans="1:5" x14ac:dyDescent="0.3">
      <c r="A19833">
        <v>0</v>
      </c>
      <c r="B19833">
        <v>2265828002</v>
      </c>
      <c r="C19833" t="s">
        <v>13944</v>
      </c>
      <c r="D19833" t="s">
        <v>110594</v>
      </c>
      <c r="E19833" t="s">
        <v>233072</v>
      </c>
    </row>
    <row r="19834" spans="1:5" x14ac:dyDescent="0.3">
      <c r="A19834">
        <v>0</v>
      </c>
      <c r="B19834">
        <v>2265828105</v>
      </c>
      <c r="C19834" t="s">
        <v>13945</v>
      </c>
      <c r="D19834" t="s">
        <v>110595</v>
      </c>
      <c r="E19834" t="s">
        <v>233073</v>
      </c>
    </row>
    <row r="19835" spans="1:5" x14ac:dyDescent="0.3">
      <c r="A19835">
        <v>0</v>
      </c>
      <c r="B19835">
        <v>2265828171</v>
      </c>
      <c r="C19835" t="s">
        <v>13945</v>
      </c>
      <c r="D19835" t="s">
        <v>110596</v>
      </c>
      <c r="E19835" t="s">
        <v>233074</v>
      </c>
    </row>
    <row r="19836" spans="1:5" x14ac:dyDescent="0.3">
      <c r="A19836">
        <v>0</v>
      </c>
      <c r="B19836">
        <v>2265828729</v>
      </c>
      <c r="C19836" t="s">
        <v>13946</v>
      </c>
      <c r="D19836" t="s">
        <v>110597</v>
      </c>
      <c r="E19836" t="s">
        <v>233075</v>
      </c>
    </row>
    <row r="19837" spans="1:5" x14ac:dyDescent="0.3">
      <c r="A19837">
        <v>0</v>
      </c>
      <c r="B19837">
        <v>2265829380</v>
      </c>
      <c r="C19837" t="s">
        <v>13947</v>
      </c>
      <c r="D19837" t="s">
        <v>110598</v>
      </c>
      <c r="E19837" t="s">
        <v>233076</v>
      </c>
    </row>
    <row r="19838" spans="1:5" x14ac:dyDescent="0.3">
      <c r="A19838">
        <v>0</v>
      </c>
      <c r="B19838">
        <v>2265829893</v>
      </c>
      <c r="C19838" t="s">
        <v>13948</v>
      </c>
      <c r="D19838" t="s">
        <v>107846</v>
      </c>
      <c r="E19838" t="s">
        <v>233077</v>
      </c>
    </row>
    <row r="19839" spans="1:5" x14ac:dyDescent="0.3">
      <c r="A19839">
        <v>0</v>
      </c>
      <c r="B19839">
        <v>2265829976</v>
      </c>
      <c r="C19839" t="s">
        <v>13948</v>
      </c>
      <c r="D19839" t="s">
        <v>99981</v>
      </c>
      <c r="E19839" t="s">
        <v>233078</v>
      </c>
    </row>
    <row r="19840" spans="1:5" x14ac:dyDescent="0.3">
      <c r="A19840">
        <v>0</v>
      </c>
      <c r="B19840">
        <v>2265830328</v>
      </c>
      <c r="C19840" t="s">
        <v>13949</v>
      </c>
      <c r="D19840" t="s">
        <v>110599</v>
      </c>
      <c r="E19840" t="s">
        <v>233079</v>
      </c>
    </row>
    <row r="19841" spans="1:5" x14ac:dyDescent="0.3">
      <c r="A19841">
        <v>0</v>
      </c>
      <c r="B19841">
        <v>2265830724</v>
      </c>
      <c r="C19841" t="s">
        <v>13950</v>
      </c>
      <c r="D19841" t="s">
        <v>110600</v>
      </c>
      <c r="E19841" t="s">
        <v>233080</v>
      </c>
    </row>
    <row r="19842" spans="1:5" x14ac:dyDescent="0.3">
      <c r="A19842">
        <v>0</v>
      </c>
      <c r="B19842">
        <v>2265830874</v>
      </c>
      <c r="C19842" t="s">
        <v>13951</v>
      </c>
      <c r="D19842" t="s">
        <v>110601</v>
      </c>
      <c r="E19842" t="s">
        <v>233081</v>
      </c>
    </row>
    <row r="19843" spans="1:5" x14ac:dyDescent="0.3">
      <c r="A19843">
        <v>0</v>
      </c>
      <c r="B19843">
        <v>2265830982</v>
      </c>
      <c r="C19843" t="s">
        <v>13952</v>
      </c>
      <c r="D19843" t="s">
        <v>110602</v>
      </c>
      <c r="E19843" t="s">
        <v>233082</v>
      </c>
    </row>
    <row r="19844" spans="1:5" x14ac:dyDescent="0.3">
      <c r="A19844">
        <v>0</v>
      </c>
      <c r="B19844">
        <v>2265831103</v>
      </c>
      <c r="C19844" t="s">
        <v>13953</v>
      </c>
      <c r="D19844" t="s">
        <v>110603</v>
      </c>
      <c r="E19844" t="s">
        <v>233083</v>
      </c>
    </row>
    <row r="19845" spans="1:5" x14ac:dyDescent="0.3">
      <c r="A19845">
        <v>0</v>
      </c>
      <c r="B19845">
        <v>2265831318</v>
      </c>
      <c r="C19845" t="s">
        <v>13954</v>
      </c>
      <c r="D19845" t="s">
        <v>101850</v>
      </c>
      <c r="E19845" t="s">
        <v>233084</v>
      </c>
    </row>
    <row r="19846" spans="1:5" x14ac:dyDescent="0.3">
      <c r="A19846">
        <v>0</v>
      </c>
      <c r="B19846">
        <v>2265831388</v>
      </c>
      <c r="C19846" t="s">
        <v>13954</v>
      </c>
      <c r="D19846" t="s">
        <v>110604</v>
      </c>
      <c r="E19846" t="s">
        <v>233085</v>
      </c>
    </row>
    <row r="19847" spans="1:5" x14ac:dyDescent="0.3">
      <c r="A19847">
        <v>0</v>
      </c>
      <c r="B19847">
        <v>2265831653</v>
      </c>
      <c r="C19847" t="s">
        <v>13955</v>
      </c>
      <c r="D19847" t="s">
        <v>110605</v>
      </c>
      <c r="E19847" t="s">
        <v>233086</v>
      </c>
    </row>
    <row r="19848" spans="1:5" x14ac:dyDescent="0.3">
      <c r="A19848">
        <v>0</v>
      </c>
      <c r="B19848">
        <v>2265832024</v>
      </c>
      <c r="C19848" t="s">
        <v>13956</v>
      </c>
      <c r="D19848" t="s">
        <v>110606</v>
      </c>
      <c r="E19848" t="s">
        <v>233087</v>
      </c>
    </row>
    <row r="19849" spans="1:5" x14ac:dyDescent="0.3">
      <c r="A19849">
        <v>0</v>
      </c>
      <c r="B19849">
        <v>2265832505</v>
      </c>
      <c r="C19849" t="s">
        <v>13957</v>
      </c>
      <c r="D19849" t="s">
        <v>110607</v>
      </c>
      <c r="E19849" t="s">
        <v>233088</v>
      </c>
    </row>
    <row r="19850" spans="1:5" x14ac:dyDescent="0.3">
      <c r="A19850">
        <v>0</v>
      </c>
      <c r="B19850">
        <v>2265832855</v>
      </c>
      <c r="C19850" t="s">
        <v>13958</v>
      </c>
      <c r="D19850" t="s">
        <v>110608</v>
      </c>
      <c r="E19850" t="s">
        <v>233089</v>
      </c>
    </row>
    <row r="19851" spans="1:5" x14ac:dyDescent="0.3">
      <c r="A19851">
        <v>0</v>
      </c>
      <c r="B19851">
        <v>2265833093</v>
      </c>
      <c r="C19851" t="s">
        <v>13959</v>
      </c>
      <c r="D19851" t="s">
        <v>110609</v>
      </c>
      <c r="E19851" t="s">
        <v>233090</v>
      </c>
    </row>
    <row r="19852" spans="1:5" x14ac:dyDescent="0.3">
      <c r="A19852">
        <v>0</v>
      </c>
      <c r="B19852">
        <v>2265833171</v>
      </c>
      <c r="C19852" t="s">
        <v>13960</v>
      </c>
      <c r="D19852" t="s">
        <v>110610</v>
      </c>
      <c r="E19852" t="s">
        <v>233091</v>
      </c>
    </row>
    <row r="19853" spans="1:5" x14ac:dyDescent="0.3">
      <c r="A19853">
        <v>0</v>
      </c>
      <c r="B19853">
        <v>2265833369</v>
      </c>
      <c r="C19853" t="s">
        <v>13961</v>
      </c>
      <c r="D19853" t="s">
        <v>110611</v>
      </c>
      <c r="E19853" t="s">
        <v>233092</v>
      </c>
    </row>
    <row r="19854" spans="1:5" x14ac:dyDescent="0.3">
      <c r="A19854">
        <v>0</v>
      </c>
      <c r="B19854">
        <v>2265833979</v>
      </c>
      <c r="C19854" t="s">
        <v>13962</v>
      </c>
      <c r="D19854" t="s">
        <v>110612</v>
      </c>
      <c r="E19854" t="s">
        <v>233093</v>
      </c>
    </row>
    <row r="19855" spans="1:5" x14ac:dyDescent="0.3">
      <c r="A19855">
        <v>0</v>
      </c>
      <c r="B19855">
        <v>2265834703</v>
      </c>
      <c r="C19855" t="s">
        <v>13963</v>
      </c>
      <c r="D19855" t="s">
        <v>110613</v>
      </c>
      <c r="E19855" t="s">
        <v>233094</v>
      </c>
    </row>
    <row r="19856" spans="1:5" x14ac:dyDescent="0.3">
      <c r="A19856">
        <v>0</v>
      </c>
      <c r="B19856">
        <v>2265834707</v>
      </c>
      <c r="C19856" t="s">
        <v>13963</v>
      </c>
      <c r="D19856" t="s">
        <v>110614</v>
      </c>
      <c r="E19856" t="s">
        <v>233095</v>
      </c>
    </row>
    <row r="19857" spans="1:5" x14ac:dyDescent="0.3">
      <c r="A19857">
        <v>0</v>
      </c>
      <c r="B19857">
        <v>2265834912</v>
      </c>
      <c r="C19857" t="s">
        <v>13964</v>
      </c>
      <c r="D19857" t="s">
        <v>110615</v>
      </c>
      <c r="E19857" t="s">
        <v>233096</v>
      </c>
    </row>
    <row r="19858" spans="1:5" x14ac:dyDescent="0.3">
      <c r="A19858">
        <v>0</v>
      </c>
      <c r="B19858">
        <v>2265835228</v>
      </c>
      <c r="C19858" t="s">
        <v>13965</v>
      </c>
      <c r="D19858" t="s">
        <v>110616</v>
      </c>
      <c r="E19858" t="s">
        <v>233097</v>
      </c>
    </row>
    <row r="19859" spans="1:5" x14ac:dyDescent="0.3">
      <c r="A19859">
        <v>0</v>
      </c>
      <c r="B19859">
        <v>2265835657</v>
      </c>
      <c r="C19859" t="s">
        <v>13966</v>
      </c>
      <c r="D19859" t="s">
        <v>110617</v>
      </c>
      <c r="E19859" t="s">
        <v>233098</v>
      </c>
    </row>
    <row r="19860" spans="1:5" x14ac:dyDescent="0.3">
      <c r="A19860">
        <v>0</v>
      </c>
      <c r="B19860">
        <v>2265835697</v>
      </c>
      <c r="C19860" t="s">
        <v>13966</v>
      </c>
      <c r="D19860" t="s">
        <v>110618</v>
      </c>
      <c r="E19860" t="s">
        <v>233099</v>
      </c>
    </row>
    <row r="19861" spans="1:5" x14ac:dyDescent="0.3">
      <c r="A19861">
        <v>0</v>
      </c>
      <c r="B19861">
        <v>2265835841</v>
      </c>
      <c r="C19861" t="s">
        <v>13967</v>
      </c>
      <c r="D19861" t="s">
        <v>110619</v>
      </c>
      <c r="E19861" t="s">
        <v>233100</v>
      </c>
    </row>
    <row r="19862" spans="1:5" x14ac:dyDescent="0.3">
      <c r="A19862">
        <v>0</v>
      </c>
      <c r="B19862">
        <v>2265836023</v>
      </c>
      <c r="C19862" t="s">
        <v>13968</v>
      </c>
      <c r="D19862" t="s">
        <v>110620</v>
      </c>
      <c r="E19862" t="s">
        <v>233101</v>
      </c>
    </row>
    <row r="19863" spans="1:5" x14ac:dyDescent="0.3">
      <c r="A19863">
        <v>0</v>
      </c>
      <c r="B19863">
        <v>2265836476</v>
      </c>
      <c r="C19863" t="s">
        <v>13969</v>
      </c>
      <c r="D19863" t="s">
        <v>110621</v>
      </c>
      <c r="E19863" t="s">
        <v>233102</v>
      </c>
    </row>
    <row r="19864" spans="1:5" x14ac:dyDescent="0.3">
      <c r="A19864">
        <v>0</v>
      </c>
      <c r="B19864">
        <v>2265836572</v>
      </c>
      <c r="C19864" t="s">
        <v>13969</v>
      </c>
      <c r="D19864" t="s">
        <v>110622</v>
      </c>
      <c r="E19864" t="s">
        <v>233103</v>
      </c>
    </row>
    <row r="19865" spans="1:5" x14ac:dyDescent="0.3">
      <c r="A19865">
        <v>0</v>
      </c>
      <c r="B19865">
        <v>2265836804</v>
      </c>
      <c r="C19865" t="s">
        <v>13970</v>
      </c>
      <c r="D19865" t="s">
        <v>110623</v>
      </c>
      <c r="E19865" t="s">
        <v>233104</v>
      </c>
    </row>
    <row r="19866" spans="1:5" x14ac:dyDescent="0.3">
      <c r="A19866">
        <v>0</v>
      </c>
      <c r="B19866">
        <v>2265836894</v>
      </c>
      <c r="C19866" t="s">
        <v>13971</v>
      </c>
      <c r="D19866" t="s">
        <v>108624</v>
      </c>
      <c r="E19866" t="s">
        <v>233105</v>
      </c>
    </row>
    <row r="19867" spans="1:5" x14ac:dyDescent="0.3">
      <c r="A19867">
        <v>0</v>
      </c>
      <c r="B19867">
        <v>2265836951</v>
      </c>
      <c r="C19867" t="s">
        <v>13971</v>
      </c>
      <c r="D19867" t="s">
        <v>110624</v>
      </c>
      <c r="E19867" t="s">
        <v>233106</v>
      </c>
    </row>
    <row r="19868" spans="1:5" x14ac:dyDescent="0.3">
      <c r="A19868">
        <v>0</v>
      </c>
      <c r="B19868">
        <v>2265837075</v>
      </c>
      <c r="C19868" t="s">
        <v>13972</v>
      </c>
      <c r="D19868" t="s">
        <v>110625</v>
      </c>
      <c r="E19868" t="s">
        <v>233107</v>
      </c>
    </row>
    <row r="19869" spans="1:5" x14ac:dyDescent="0.3">
      <c r="A19869">
        <v>0</v>
      </c>
      <c r="B19869">
        <v>2265837769</v>
      </c>
      <c r="C19869" t="s">
        <v>13973</v>
      </c>
      <c r="D19869" t="s">
        <v>110626</v>
      </c>
      <c r="E19869" t="s">
        <v>233108</v>
      </c>
    </row>
    <row r="19870" spans="1:5" x14ac:dyDescent="0.3">
      <c r="A19870">
        <v>0</v>
      </c>
      <c r="B19870">
        <v>2265838449</v>
      </c>
      <c r="C19870" t="s">
        <v>13974</v>
      </c>
      <c r="D19870" t="s">
        <v>110627</v>
      </c>
      <c r="E19870" t="s">
        <v>233109</v>
      </c>
    </row>
    <row r="19871" spans="1:5" x14ac:dyDescent="0.3">
      <c r="A19871">
        <v>0</v>
      </c>
      <c r="B19871">
        <v>2265838529</v>
      </c>
      <c r="C19871" t="s">
        <v>13974</v>
      </c>
      <c r="D19871" t="s">
        <v>110628</v>
      </c>
      <c r="E19871" t="s">
        <v>233110</v>
      </c>
    </row>
    <row r="19872" spans="1:5" x14ac:dyDescent="0.3">
      <c r="A19872">
        <v>0</v>
      </c>
      <c r="B19872">
        <v>2265838714</v>
      </c>
      <c r="C19872" t="s">
        <v>13975</v>
      </c>
      <c r="D19872" t="s">
        <v>110629</v>
      </c>
      <c r="E19872" t="s">
        <v>233111</v>
      </c>
    </row>
    <row r="19873" spans="1:5" x14ac:dyDescent="0.3">
      <c r="A19873">
        <v>0</v>
      </c>
      <c r="B19873">
        <v>2265838905</v>
      </c>
      <c r="C19873" t="s">
        <v>13976</v>
      </c>
      <c r="D19873" t="s">
        <v>110630</v>
      </c>
      <c r="E19873" t="s">
        <v>233112</v>
      </c>
    </row>
    <row r="19874" spans="1:5" x14ac:dyDescent="0.3">
      <c r="A19874">
        <v>0</v>
      </c>
      <c r="B19874">
        <v>2265839174</v>
      </c>
      <c r="C19874" t="s">
        <v>13977</v>
      </c>
      <c r="D19874" t="s">
        <v>106892</v>
      </c>
      <c r="E19874" t="s">
        <v>233113</v>
      </c>
    </row>
    <row r="19875" spans="1:5" x14ac:dyDescent="0.3">
      <c r="A19875">
        <v>0</v>
      </c>
      <c r="B19875">
        <v>2265840203</v>
      </c>
      <c r="C19875" t="s">
        <v>13978</v>
      </c>
      <c r="D19875" t="s">
        <v>110631</v>
      </c>
      <c r="E19875" t="s">
        <v>233114</v>
      </c>
    </row>
    <row r="19876" spans="1:5" x14ac:dyDescent="0.3">
      <c r="A19876">
        <v>0</v>
      </c>
      <c r="B19876">
        <v>2265840496</v>
      </c>
      <c r="C19876" t="s">
        <v>13979</v>
      </c>
      <c r="D19876" t="s">
        <v>110632</v>
      </c>
      <c r="E19876" t="s">
        <v>233115</v>
      </c>
    </row>
    <row r="19877" spans="1:5" x14ac:dyDescent="0.3">
      <c r="A19877">
        <v>0</v>
      </c>
      <c r="B19877">
        <v>2265840845</v>
      </c>
      <c r="C19877" t="s">
        <v>13980</v>
      </c>
      <c r="D19877" t="s">
        <v>110633</v>
      </c>
      <c r="E19877" t="s">
        <v>233116</v>
      </c>
    </row>
    <row r="19878" spans="1:5" x14ac:dyDescent="0.3">
      <c r="A19878">
        <v>0</v>
      </c>
      <c r="B19878">
        <v>2265841013</v>
      </c>
      <c r="C19878" t="s">
        <v>13981</v>
      </c>
      <c r="D19878" t="s">
        <v>110634</v>
      </c>
      <c r="E19878" t="s">
        <v>233117</v>
      </c>
    </row>
    <row r="19879" spans="1:5" x14ac:dyDescent="0.3">
      <c r="A19879">
        <v>0</v>
      </c>
      <c r="B19879">
        <v>2265841419</v>
      </c>
      <c r="C19879" t="s">
        <v>13982</v>
      </c>
      <c r="D19879" t="s">
        <v>110635</v>
      </c>
      <c r="E19879" t="s">
        <v>233118</v>
      </c>
    </row>
    <row r="19880" spans="1:5" x14ac:dyDescent="0.3">
      <c r="A19880">
        <v>0</v>
      </c>
      <c r="B19880">
        <v>2265841425</v>
      </c>
      <c r="C19880" t="s">
        <v>13982</v>
      </c>
      <c r="D19880" t="s">
        <v>110636</v>
      </c>
      <c r="E19880" t="s">
        <v>233119</v>
      </c>
    </row>
    <row r="19881" spans="1:5" x14ac:dyDescent="0.3">
      <c r="A19881">
        <v>0</v>
      </c>
      <c r="B19881">
        <v>2265841551</v>
      </c>
      <c r="C19881" t="s">
        <v>13982</v>
      </c>
      <c r="D19881" t="s">
        <v>110637</v>
      </c>
      <c r="E19881" t="s">
        <v>233120</v>
      </c>
    </row>
    <row r="19882" spans="1:5" x14ac:dyDescent="0.3">
      <c r="A19882">
        <v>0</v>
      </c>
      <c r="B19882">
        <v>2265842002</v>
      </c>
      <c r="C19882" t="s">
        <v>13983</v>
      </c>
      <c r="D19882" t="s">
        <v>110638</v>
      </c>
      <c r="E19882" t="s">
        <v>233121</v>
      </c>
    </row>
    <row r="19883" spans="1:5" x14ac:dyDescent="0.3">
      <c r="A19883">
        <v>0</v>
      </c>
      <c r="B19883">
        <v>2265842021</v>
      </c>
      <c r="C19883" t="s">
        <v>13983</v>
      </c>
      <c r="D19883" t="s">
        <v>109618</v>
      </c>
      <c r="E19883" t="s">
        <v>233122</v>
      </c>
    </row>
    <row r="19884" spans="1:5" x14ac:dyDescent="0.3">
      <c r="A19884">
        <v>0</v>
      </c>
      <c r="B19884">
        <v>2265842337</v>
      </c>
      <c r="C19884" t="s">
        <v>13984</v>
      </c>
      <c r="D19884" t="s">
        <v>105210</v>
      </c>
      <c r="E19884" t="s">
        <v>233123</v>
      </c>
    </row>
    <row r="19885" spans="1:5" x14ac:dyDescent="0.3">
      <c r="A19885">
        <v>0</v>
      </c>
      <c r="B19885">
        <v>2265842403</v>
      </c>
      <c r="C19885" t="s">
        <v>13984</v>
      </c>
      <c r="D19885" t="s">
        <v>110639</v>
      </c>
      <c r="E19885" t="s">
        <v>233124</v>
      </c>
    </row>
    <row r="19886" spans="1:5" x14ac:dyDescent="0.3">
      <c r="A19886">
        <v>0</v>
      </c>
      <c r="B19886">
        <v>2265842502</v>
      </c>
      <c r="C19886" t="s">
        <v>13985</v>
      </c>
      <c r="D19886" t="s">
        <v>102668</v>
      </c>
      <c r="E19886" t="s">
        <v>233125</v>
      </c>
    </row>
    <row r="19887" spans="1:5" x14ac:dyDescent="0.3">
      <c r="A19887">
        <v>0</v>
      </c>
      <c r="B19887">
        <v>2265842525</v>
      </c>
      <c r="C19887" t="s">
        <v>13985</v>
      </c>
      <c r="D19887" t="s">
        <v>110640</v>
      </c>
      <c r="E19887" t="s">
        <v>233126</v>
      </c>
    </row>
    <row r="19888" spans="1:5" x14ac:dyDescent="0.3">
      <c r="A19888">
        <v>0</v>
      </c>
      <c r="B19888">
        <v>2265842690</v>
      </c>
      <c r="C19888" t="s">
        <v>13986</v>
      </c>
      <c r="D19888" t="s">
        <v>110641</v>
      </c>
      <c r="E19888" t="s">
        <v>233127</v>
      </c>
    </row>
    <row r="19889" spans="1:5" x14ac:dyDescent="0.3">
      <c r="A19889">
        <v>0</v>
      </c>
      <c r="B19889">
        <v>2265842734</v>
      </c>
      <c r="C19889" t="s">
        <v>13986</v>
      </c>
      <c r="D19889" t="s">
        <v>110642</v>
      </c>
      <c r="E19889" t="s">
        <v>233128</v>
      </c>
    </row>
    <row r="19890" spans="1:5" x14ac:dyDescent="0.3">
      <c r="A19890">
        <v>0</v>
      </c>
      <c r="B19890">
        <v>2265843505</v>
      </c>
      <c r="C19890" t="s">
        <v>13987</v>
      </c>
      <c r="D19890" t="s">
        <v>95877</v>
      </c>
      <c r="E19890" t="s">
        <v>233129</v>
      </c>
    </row>
    <row r="19891" spans="1:5" x14ac:dyDescent="0.3">
      <c r="A19891">
        <v>0</v>
      </c>
      <c r="B19891">
        <v>2265843701</v>
      </c>
      <c r="C19891" t="s">
        <v>13988</v>
      </c>
      <c r="D19891" t="s">
        <v>97117</v>
      </c>
      <c r="E19891" t="s">
        <v>233130</v>
      </c>
    </row>
    <row r="19892" spans="1:5" x14ac:dyDescent="0.3">
      <c r="A19892">
        <v>0</v>
      </c>
      <c r="B19892">
        <v>2265843749</v>
      </c>
      <c r="C19892" t="s">
        <v>13989</v>
      </c>
      <c r="D19892" t="s">
        <v>110643</v>
      </c>
      <c r="E19892" t="s">
        <v>233131</v>
      </c>
    </row>
    <row r="19893" spans="1:5" x14ac:dyDescent="0.3">
      <c r="A19893">
        <v>0</v>
      </c>
      <c r="B19893">
        <v>2265844123</v>
      </c>
      <c r="C19893" t="s">
        <v>13990</v>
      </c>
      <c r="D19893" t="s">
        <v>110644</v>
      </c>
      <c r="E19893" t="s">
        <v>233132</v>
      </c>
    </row>
    <row r="19894" spans="1:5" x14ac:dyDescent="0.3">
      <c r="A19894">
        <v>0</v>
      </c>
      <c r="B19894">
        <v>2265844506</v>
      </c>
      <c r="C19894" t="s">
        <v>13991</v>
      </c>
      <c r="D19894" t="s">
        <v>110645</v>
      </c>
      <c r="E19894" t="s">
        <v>233133</v>
      </c>
    </row>
    <row r="19895" spans="1:5" x14ac:dyDescent="0.3">
      <c r="A19895">
        <v>0</v>
      </c>
      <c r="B19895">
        <v>2265844695</v>
      </c>
      <c r="C19895" t="s">
        <v>13992</v>
      </c>
      <c r="D19895" t="s">
        <v>110646</v>
      </c>
      <c r="E19895" t="s">
        <v>233134</v>
      </c>
    </row>
    <row r="19896" spans="1:5" x14ac:dyDescent="0.3">
      <c r="A19896">
        <v>0</v>
      </c>
      <c r="B19896">
        <v>2265845397</v>
      </c>
      <c r="C19896" t="s">
        <v>13993</v>
      </c>
      <c r="D19896" t="s">
        <v>110647</v>
      </c>
      <c r="E19896" t="s">
        <v>233135</v>
      </c>
    </row>
    <row r="19897" spans="1:5" x14ac:dyDescent="0.3">
      <c r="A19897">
        <v>0</v>
      </c>
      <c r="B19897">
        <v>2265845425</v>
      </c>
      <c r="C19897" t="s">
        <v>13993</v>
      </c>
      <c r="D19897" t="s">
        <v>110648</v>
      </c>
      <c r="E19897" t="s">
        <v>233136</v>
      </c>
    </row>
    <row r="19898" spans="1:5" x14ac:dyDescent="0.3">
      <c r="A19898">
        <v>0</v>
      </c>
      <c r="B19898">
        <v>2265845558</v>
      </c>
      <c r="C19898" t="s">
        <v>13994</v>
      </c>
      <c r="D19898" t="s">
        <v>110649</v>
      </c>
      <c r="E19898" t="s">
        <v>233137</v>
      </c>
    </row>
    <row r="19899" spans="1:5" x14ac:dyDescent="0.3">
      <c r="A19899">
        <v>0</v>
      </c>
      <c r="B19899">
        <v>2265845802</v>
      </c>
      <c r="C19899" t="s">
        <v>13995</v>
      </c>
      <c r="D19899" t="s">
        <v>110650</v>
      </c>
      <c r="E19899" t="s">
        <v>233138</v>
      </c>
    </row>
    <row r="19900" spans="1:5" x14ac:dyDescent="0.3">
      <c r="A19900">
        <v>0</v>
      </c>
      <c r="B19900">
        <v>2265846117</v>
      </c>
      <c r="C19900" t="s">
        <v>13996</v>
      </c>
      <c r="D19900" t="s">
        <v>108999</v>
      </c>
      <c r="E19900" t="s">
        <v>233139</v>
      </c>
    </row>
    <row r="19901" spans="1:5" x14ac:dyDescent="0.3">
      <c r="A19901">
        <v>0</v>
      </c>
      <c r="B19901">
        <v>2265846586</v>
      </c>
      <c r="C19901" t="s">
        <v>13997</v>
      </c>
      <c r="D19901" t="s">
        <v>110651</v>
      </c>
      <c r="E19901" t="s">
        <v>233140</v>
      </c>
    </row>
    <row r="19902" spans="1:5" x14ac:dyDescent="0.3">
      <c r="A19902">
        <v>0</v>
      </c>
      <c r="B19902">
        <v>2265846923</v>
      </c>
      <c r="C19902" t="s">
        <v>13998</v>
      </c>
      <c r="D19902" t="s">
        <v>110652</v>
      </c>
      <c r="E19902" t="s">
        <v>233141</v>
      </c>
    </row>
    <row r="19903" spans="1:5" x14ac:dyDescent="0.3">
      <c r="A19903">
        <v>0</v>
      </c>
      <c r="B19903">
        <v>2265847343</v>
      </c>
      <c r="C19903" t="s">
        <v>13999</v>
      </c>
      <c r="D19903" t="s">
        <v>110653</v>
      </c>
      <c r="E19903" t="s">
        <v>233142</v>
      </c>
    </row>
    <row r="19904" spans="1:5" x14ac:dyDescent="0.3">
      <c r="A19904">
        <v>0</v>
      </c>
      <c r="B19904">
        <v>2265847687</v>
      </c>
      <c r="C19904" t="s">
        <v>14000</v>
      </c>
      <c r="D19904" t="s">
        <v>110654</v>
      </c>
      <c r="E19904" t="s">
        <v>233143</v>
      </c>
    </row>
    <row r="19905" spans="1:5" x14ac:dyDescent="0.3">
      <c r="A19905">
        <v>0</v>
      </c>
      <c r="B19905">
        <v>2265847885</v>
      </c>
      <c r="C19905" t="s">
        <v>14001</v>
      </c>
      <c r="D19905" t="s">
        <v>110655</v>
      </c>
      <c r="E19905" t="s">
        <v>233144</v>
      </c>
    </row>
    <row r="19906" spans="1:5" x14ac:dyDescent="0.3">
      <c r="A19906">
        <v>0</v>
      </c>
      <c r="B19906">
        <v>2265848656</v>
      </c>
      <c r="C19906" t="s">
        <v>14002</v>
      </c>
      <c r="D19906" t="s">
        <v>110656</v>
      </c>
      <c r="E19906" t="s">
        <v>233145</v>
      </c>
    </row>
    <row r="19907" spans="1:5" x14ac:dyDescent="0.3">
      <c r="A19907">
        <v>0</v>
      </c>
      <c r="B19907">
        <v>2265848699</v>
      </c>
      <c r="C19907" t="s">
        <v>14003</v>
      </c>
      <c r="D19907" t="s">
        <v>110657</v>
      </c>
      <c r="E19907" t="s">
        <v>233146</v>
      </c>
    </row>
    <row r="19908" spans="1:5" x14ac:dyDescent="0.3">
      <c r="A19908">
        <v>0</v>
      </c>
      <c r="B19908">
        <v>2265849337</v>
      </c>
      <c r="C19908" t="s">
        <v>14004</v>
      </c>
      <c r="D19908" t="s">
        <v>110658</v>
      </c>
      <c r="E19908" t="s">
        <v>233147</v>
      </c>
    </row>
    <row r="19909" spans="1:5" x14ac:dyDescent="0.3">
      <c r="A19909">
        <v>0</v>
      </c>
      <c r="B19909">
        <v>2265849498</v>
      </c>
      <c r="C19909" t="s">
        <v>14005</v>
      </c>
      <c r="D19909" t="s">
        <v>110659</v>
      </c>
      <c r="E19909" t="s">
        <v>233148</v>
      </c>
    </row>
    <row r="19910" spans="1:5" x14ac:dyDescent="0.3">
      <c r="A19910">
        <v>0</v>
      </c>
      <c r="B19910">
        <v>2265849594</v>
      </c>
      <c r="C19910" t="s">
        <v>14006</v>
      </c>
      <c r="D19910" t="s">
        <v>110660</v>
      </c>
      <c r="E19910" t="s">
        <v>233149</v>
      </c>
    </row>
    <row r="19911" spans="1:5" x14ac:dyDescent="0.3">
      <c r="A19911">
        <v>0</v>
      </c>
      <c r="B19911">
        <v>2265849766</v>
      </c>
      <c r="C19911" t="s">
        <v>14007</v>
      </c>
      <c r="D19911" t="s">
        <v>110661</v>
      </c>
      <c r="E19911" t="s">
        <v>233150</v>
      </c>
    </row>
    <row r="19912" spans="1:5" x14ac:dyDescent="0.3">
      <c r="A19912">
        <v>0</v>
      </c>
      <c r="B19912">
        <v>2265850181</v>
      </c>
      <c r="C19912" t="s">
        <v>14008</v>
      </c>
      <c r="D19912" t="s">
        <v>104817</v>
      </c>
      <c r="E19912" t="s">
        <v>233151</v>
      </c>
    </row>
    <row r="19913" spans="1:5" x14ac:dyDescent="0.3">
      <c r="A19913">
        <v>0</v>
      </c>
      <c r="B19913">
        <v>2265850934</v>
      </c>
      <c r="C19913" t="s">
        <v>14009</v>
      </c>
      <c r="D19913" t="s">
        <v>110662</v>
      </c>
      <c r="E19913" t="s">
        <v>233152</v>
      </c>
    </row>
    <row r="19914" spans="1:5" x14ac:dyDescent="0.3">
      <c r="A19914">
        <v>0</v>
      </c>
      <c r="B19914">
        <v>2265850993</v>
      </c>
      <c r="C19914" t="s">
        <v>14010</v>
      </c>
      <c r="D19914" t="s">
        <v>95411</v>
      </c>
      <c r="E19914" t="s">
        <v>233153</v>
      </c>
    </row>
    <row r="19915" spans="1:5" x14ac:dyDescent="0.3">
      <c r="A19915">
        <v>0</v>
      </c>
      <c r="B19915">
        <v>2265851686</v>
      </c>
      <c r="C19915" t="s">
        <v>14011</v>
      </c>
      <c r="D19915" t="s">
        <v>110663</v>
      </c>
      <c r="E19915" t="s">
        <v>233154</v>
      </c>
    </row>
    <row r="19916" spans="1:5" x14ac:dyDescent="0.3">
      <c r="A19916">
        <v>0</v>
      </c>
      <c r="B19916">
        <v>2265852149</v>
      </c>
      <c r="C19916" t="s">
        <v>14012</v>
      </c>
      <c r="D19916" t="s">
        <v>110664</v>
      </c>
      <c r="E19916" t="s">
        <v>233155</v>
      </c>
    </row>
    <row r="19917" spans="1:5" x14ac:dyDescent="0.3">
      <c r="A19917">
        <v>0</v>
      </c>
      <c r="B19917">
        <v>2265852269</v>
      </c>
      <c r="C19917" t="s">
        <v>14013</v>
      </c>
      <c r="D19917" t="s">
        <v>104031</v>
      </c>
      <c r="E19917" t="s">
        <v>233156</v>
      </c>
    </row>
    <row r="19918" spans="1:5" x14ac:dyDescent="0.3">
      <c r="A19918">
        <v>0</v>
      </c>
      <c r="B19918">
        <v>2265852472</v>
      </c>
      <c r="C19918" t="s">
        <v>14014</v>
      </c>
      <c r="D19918" t="s">
        <v>110665</v>
      </c>
      <c r="E19918" t="s">
        <v>233157</v>
      </c>
    </row>
    <row r="19919" spans="1:5" x14ac:dyDescent="0.3">
      <c r="A19919">
        <v>0</v>
      </c>
      <c r="B19919">
        <v>2265853495</v>
      </c>
      <c r="C19919" t="s">
        <v>14015</v>
      </c>
      <c r="D19919" t="s">
        <v>110666</v>
      </c>
      <c r="E19919" t="s">
        <v>233158</v>
      </c>
    </row>
    <row r="19920" spans="1:5" x14ac:dyDescent="0.3">
      <c r="A19920">
        <v>0</v>
      </c>
      <c r="B19920">
        <v>2265853575</v>
      </c>
      <c r="C19920" t="s">
        <v>14015</v>
      </c>
      <c r="D19920" t="s">
        <v>110667</v>
      </c>
      <c r="E19920" t="s">
        <v>233159</v>
      </c>
    </row>
    <row r="19921" spans="1:5" x14ac:dyDescent="0.3">
      <c r="A19921">
        <v>0</v>
      </c>
      <c r="B19921">
        <v>2265853700</v>
      </c>
      <c r="C19921" t="s">
        <v>14016</v>
      </c>
      <c r="D19921" t="s">
        <v>110668</v>
      </c>
      <c r="E19921" t="s">
        <v>233160</v>
      </c>
    </row>
    <row r="19922" spans="1:5" x14ac:dyDescent="0.3">
      <c r="A19922">
        <v>0</v>
      </c>
      <c r="B19922">
        <v>2265853746</v>
      </c>
      <c r="C19922" t="s">
        <v>14016</v>
      </c>
      <c r="D19922" t="s">
        <v>105407</v>
      </c>
      <c r="E19922" t="s">
        <v>233161</v>
      </c>
    </row>
    <row r="19923" spans="1:5" x14ac:dyDescent="0.3">
      <c r="A19923">
        <v>0</v>
      </c>
      <c r="B19923">
        <v>2265853809</v>
      </c>
      <c r="C19923" t="s">
        <v>14017</v>
      </c>
      <c r="D19923" t="s">
        <v>110669</v>
      </c>
      <c r="E19923" t="s">
        <v>233162</v>
      </c>
    </row>
    <row r="19924" spans="1:5" x14ac:dyDescent="0.3">
      <c r="A19924">
        <v>0</v>
      </c>
      <c r="B19924">
        <v>2265853903</v>
      </c>
      <c r="C19924" t="s">
        <v>14017</v>
      </c>
      <c r="D19924" t="s">
        <v>110670</v>
      </c>
      <c r="E19924" t="s">
        <v>233163</v>
      </c>
    </row>
    <row r="19925" spans="1:5" x14ac:dyDescent="0.3">
      <c r="A19925">
        <v>0</v>
      </c>
      <c r="B19925">
        <v>2265853914</v>
      </c>
      <c r="C19925" t="s">
        <v>14017</v>
      </c>
      <c r="D19925" t="s">
        <v>110671</v>
      </c>
      <c r="E19925" t="s">
        <v>233164</v>
      </c>
    </row>
    <row r="19926" spans="1:5" x14ac:dyDescent="0.3">
      <c r="A19926">
        <v>0</v>
      </c>
      <c r="B19926">
        <v>2265854061</v>
      </c>
      <c r="C19926" t="s">
        <v>14018</v>
      </c>
      <c r="D19926" t="s">
        <v>105367</v>
      </c>
      <c r="E19926" t="s">
        <v>233165</v>
      </c>
    </row>
    <row r="19927" spans="1:5" x14ac:dyDescent="0.3">
      <c r="A19927">
        <v>0</v>
      </c>
      <c r="B19927">
        <v>2265854190</v>
      </c>
      <c r="C19927" t="s">
        <v>14019</v>
      </c>
      <c r="D19927" t="s">
        <v>110672</v>
      </c>
      <c r="E19927" t="s">
        <v>233166</v>
      </c>
    </row>
    <row r="19928" spans="1:5" x14ac:dyDescent="0.3">
      <c r="A19928">
        <v>0</v>
      </c>
      <c r="B19928">
        <v>2265854206</v>
      </c>
      <c r="C19928" t="s">
        <v>14019</v>
      </c>
      <c r="D19928" t="s">
        <v>110673</v>
      </c>
      <c r="E19928" t="s">
        <v>233167</v>
      </c>
    </row>
    <row r="19929" spans="1:5" x14ac:dyDescent="0.3">
      <c r="A19929">
        <v>0</v>
      </c>
      <c r="B19929">
        <v>2265854326</v>
      </c>
      <c r="C19929" t="s">
        <v>14020</v>
      </c>
      <c r="D19929" t="s">
        <v>110674</v>
      </c>
      <c r="E19929" t="s">
        <v>233168</v>
      </c>
    </row>
    <row r="19930" spans="1:5" x14ac:dyDescent="0.3">
      <c r="A19930">
        <v>0</v>
      </c>
      <c r="B19930">
        <v>2265854390</v>
      </c>
      <c r="C19930" t="s">
        <v>14021</v>
      </c>
      <c r="D19930" t="s">
        <v>110675</v>
      </c>
      <c r="E19930" t="s">
        <v>233169</v>
      </c>
    </row>
    <row r="19931" spans="1:5" x14ac:dyDescent="0.3">
      <c r="A19931">
        <v>0</v>
      </c>
      <c r="B19931">
        <v>2265854988</v>
      </c>
      <c r="C19931" t="s">
        <v>14022</v>
      </c>
      <c r="D19931" t="s">
        <v>110676</v>
      </c>
      <c r="E19931" t="s">
        <v>233170</v>
      </c>
    </row>
    <row r="19932" spans="1:5" x14ac:dyDescent="0.3">
      <c r="A19932">
        <v>0</v>
      </c>
      <c r="B19932">
        <v>2265855276</v>
      </c>
      <c r="C19932" t="s">
        <v>14023</v>
      </c>
      <c r="D19932" t="s">
        <v>110677</v>
      </c>
      <c r="E19932" t="s">
        <v>233171</v>
      </c>
    </row>
    <row r="19933" spans="1:5" x14ac:dyDescent="0.3">
      <c r="A19933">
        <v>0</v>
      </c>
      <c r="B19933">
        <v>2265855957</v>
      </c>
      <c r="C19933" t="s">
        <v>14024</v>
      </c>
      <c r="D19933" t="s">
        <v>110172</v>
      </c>
      <c r="E19933" t="s">
        <v>233172</v>
      </c>
    </row>
    <row r="19934" spans="1:5" x14ac:dyDescent="0.3">
      <c r="A19934">
        <v>0</v>
      </c>
      <c r="B19934">
        <v>2265856461</v>
      </c>
      <c r="C19934" t="s">
        <v>14025</v>
      </c>
      <c r="D19934" t="s">
        <v>110678</v>
      </c>
      <c r="E19934" t="s">
        <v>233173</v>
      </c>
    </row>
    <row r="19935" spans="1:5" x14ac:dyDescent="0.3">
      <c r="A19935">
        <v>0</v>
      </c>
      <c r="B19935">
        <v>2265857237</v>
      </c>
      <c r="C19935" t="s">
        <v>14026</v>
      </c>
      <c r="D19935" t="s">
        <v>110679</v>
      </c>
      <c r="E19935" t="s">
        <v>233174</v>
      </c>
    </row>
    <row r="19936" spans="1:5" x14ac:dyDescent="0.3">
      <c r="A19936">
        <v>0</v>
      </c>
      <c r="B19936">
        <v>2265857463</v>
      </c>
      <c r="C19936" t="s">
        <v>14027</v>
      </c>
      <c r="D19936" t="s">
        <v>110680</v>
      </c>
      <c r="E19936" t="s">
        <v>233175</v>
      </c>
    </row>
    <row r="19937" spans="1:5" x14ac:dyDescent="0.3">
      <c r="A19937">
        <v>0</v>
      </c>
      <c r="B19937">
        <v>2265857616</v>
      </c>
      <c r="C19937" t="s">
        <v>14028</v>
      </c>
      <c r="D19937" t="s">
        <v>95986</v>
      </c>
      <c r="E19937" t="s">
        <v>233176</v>
      </c>
    </row>
    <row r="19938" spans="1:5" x14ac:dyDescent="0.3">
      <c r="A19938">
        <v>0</v>
      </c>
      <c r="B19938">
        <v>2265857819</v>
      </c>
      <c r="C19938" t="s">
        <v>14029</v>
      </c>
      <c r="D19938" t="s">
        <v>110681</v>
      </c>
      <c r="E19938" t="s">
        <v>233177</v>
      </c>
    </row>
    <row r="19939" spans="1:5" x14ac:dyDescent="0.3">
      <c r="A19939">
        <v>0</v>
      </c>
      <c r="B19939">
        <v>2265858086</v>
      </c>
      <c r="C19939" t="s">
        <v>14030</v>
      </c>
      <c r="D19939" t="s">
        <v>110682</v>
      </c>
      <c r="E19939" t="s">
        <v>233178</v>
      </c>
    </row>
    <row r="19940" spans="1:5" x14ac:dyDescent="0.3">
      <c r="A19940">
        <v>0</v>
      </c>
      <c r="B19940">
        <v>2265858451</v>
      </c>
      <c r="C19940" t="s">
        <v>14031</v>
      </c>
      <c r="D19940" t="s">
        <v>110683</v>
      </c>
      <c r="E19940" t="s">
        <v>233179</v>
      </c>
    </row>
    <row r="19941" spans="1:5" x14ac:dyDescent="0.3">
      <c r="A19941">
        <v>0</v>
      </c>
      <c r="B19941">
        <v>2265859173</v>
      </c>
      <c r="C19941" t="s">
        <v>14032</v>
      </c>
      <c r="D19941" t="s">
        <v>110684</v>
      </c>
      <c r="E19941" t="s">
        <v>233180</v>
      </c>
    </row>
    <row r="19942" spans="1:5" x14ac:dyDescent="0.3">
      <c r="A19942">
        <v>0</v>
      </c>
      <c r="B19942">
        <v>2265859328</v>
      </c>
      <c r="C19942" t="s">
        <v>14033</v>
      </c>
      <c r="D19942" t="s">
        <v>102337</v>
      </c>
      <c r="E19942" t="s">
        <v>233181</v>
      </c>
    </row>
    <row r="19943" spans="1:5" x14ac:dyDescent="0.3">
      <c r="A19943">
        <v>0</v>
      </c>
      <c r="B19943">
        <v>2265859957</v>
      </c>
      <c r="C19943" t="s">
        <v>14034</v>
      </c>
      <c r="D19943" t="s">
        <v>110685</v>
      </c>
      <c r="E19943" t="s">
        <v>233182</v>
      </c>
    </row>
    <row r="19944" spans="1:5" x14ac:dyDescent="0.3">
      <c r="A19944">
        <v>0</v>
      </c>
      <c r="B19944">
        <v>2265860383</v>
      </c>
      <c r="C19944" t="s">
        <v>14035</v>
      </c>
      <c r="D19944" t="s">
        <v>110686</v>
      </c>
      <c r="E19944" t="s">
        <v>233183</v>
      </c>
    </row>
    <row r="19945" spans="1:5" x14ac:dyDescent="0.3">
      <c r="A19945">
        <v>0</v>
      </c>
      <c r="B19945">
        <v>2265860531</v>
      </c>
      <c r="C19945" t="s">
        <v>14036</v>
      </c>
      <c r="D19945" t="s">
        <v>110687</v>
      </c>
      <c r="E19945" t="s">
        <v>233184</v>
      </c>
    </row>
    <row r="19946" spans="1:5" x14ac:dyDescent="0.3">
      <c r="A19946">
        <v>0</v>
      </c>
      <c r="B19946">
        <v>2265861404</v>
      </c>
      <c r="C19946" t="s">
        <v>14037</v>
      </c>
      <c r="D19946" t="s">
        <v>110688</v>
      </c>
      <c r="E19946" t="s">
        <v>233185</v>
      </c>
    </row>
    <row r="19947" spans="1:5" x14ac:dyDescent="0.3">
      <c r="A19947">
        <v>0</v>
      </c>
      <c r="B19947">
        <v>2265862553</v>
      </c>
      <c r="C19947" t="s">
        <v>14038</v>
      </c>
      <c r="D19947" t="s">
        <v>110689</v>
      </c>
      <c r="E19947" t="s">
        <v>233186</v>
      </c>
    </row>
    <row r="19948" spans="1:5" x14ac:dyDescent="0.3">
      <c r="A19948">
        <v>0</v>
      </c>
      <c r="B19948">
        <v>2265862619</v>
      </c>
      <c r="C19948" t="s">
        <v>14039</v>
      </c>
      <c r="D19948" t="s">
        <v>110690</v>
      </c>
      <c r="E19948" t="s">
        <v>233187</v>
      </c>
    </row>
    <row r="19949" spans="1:5" x14ac:dyDescent="0.3">
      <c r="A19949">
        <v>0</v>
      </c>
      <c r="B19949">
        <v>2265862671</v>
      </c>
      <c r="C19949" t="s">
        <v>14039</v>
      </c>
      <c r="D19949" t="s">
        <v>110691</v>
      </c>
      <c r="E19949" t="s">
        <v>233188</v>
      </c>
    </row>
    <row r="19950" spans="1:5" x14ac:dyDescent="0.3">
      <c r="A19950">
        <v>0</v>
      </c>
      <c r="B19950">
        <v>2265862925</v>
      </c>
      <c r="C19950" t="s">
        <v>14040</v>
      </c>
      <c r="D19950" t="s">
        <v>110692</v>
      </c>
      <c r="E19950" t="s">
        <v>233189</v>
      </c>
    </row>
    <row r="19951" spans="1:5" x14ac:dyDescent="0.3">
      <c r="A19951">
        <v>0</v>
      </c>
      <c r="B19951">
        <v>2265863128</v>
      </c>
      <c r="C19951" t="s">
        <v>14041</v>
      </c>
      <c r="D19951" t="s">
        <v>110693</v>
      </c>
      <c r="E19951" t="s">
        <v>233190</v>
      </c>
    </row>
    <row r="19952" spans="1:5" x14ac:dyDescent="0.3">
      <c r="A19952">
        <v>0</v>
      </c>
      <c r="B19952">
        <v>2265863248</v>
      </c>
      <c r="C19952" t="s">
        <v>14042</v>
      </c>
      <c r="D19952" t="s">
        <v>110694</v>
      </c>
      <c r="E19952" t="s">
        <v>233191</v>
      </c>
    </row>
    <row r="19953" spans="1:5" x14ac:dyDescent="0.3">
      <c r="A19953">
        <v>0</v>
      </c>
      <c r="B19953">
        <v>2265863599</v>
      </c>
      <c r="C19953" t="s">
        <v>14043</v>
      </c>
      <c r="D19953" t="s">
        <v>110695</v>
      </c>
      <c r="E19953" t="s">
        <v>233192</v>
      </c>
    </row>
    <row r="19954" spans="1:5" x14ac:dyDescent="0.3">
      <c r="A19954">
        <v>0</v>
      </c>
      <c r="B19954">
        <v>2265863667</v>
      </c>
      <c r="C19954" t="s">
        <v>14044</v>
      </c>
      <c r="D19954" t="s">
        <v>110696</v>
      </c>
      <c r="E19954" t="s">
        <v>233193</v>
      </c>
    </row>
    <row r="19955" spans="1:5" x14ac:dyDescent="0.3">
      <c r="A19955">
        <v>0</v>
      </c>
      <c r="B19955">
        <v>2265863926</v>
      </c>
      <c r="C19955" t="s">
        <v>14045</v>
      </c>
      <c r="D19955" t="s">
        <v>110697</v>
      </c>
      <c r="E19955" t="s">
        <v>233194</v>
      </c>
    </row>
    <row r="19956" spans="1:5" x14ac:dyDescent="0.3">
      <c r="A19956">
        <v>0</v>
      </c>
      <c r="B19956">
        <v>2265864089</v>
      </c>
      <c r="C19956" t="s">
        <v>14046</v>
      </c>
      <c r="D19956" t="s">
        <v>110698</v>
      </c>
      <c r="E19956" t="s">
        <v>233195</v>
      </c>
    </row>
    <row r="19957" spans="1:5" x14ac:dyDescent="0.3">
      <c r="A19957">
        <v>0</v>
      </c>
      <c r="B19957">
        <v>2265864357</v>
      </c>
      <c r="C19957" t="s">
        <v>14047</v>
      </c>
      <c r="D19957" t="s">
        <v>110699</v>
      </c>
      <c r="E19957" t="s">
        <v>233196</v>
      </c>
    </row>
    <row r="19958" spans="1:5" x14ac:dyDescent="0.3">
      <c r="A19958">
        <v>0</v>
      </c>
      <c r="B19958">
        <v>2265864518</v>
      </c>
      <c r="C19958" t="s">
        <v>14048</v>
      </c>
      <c r="D19958" t="s">
        <v>110700</v>
      </c>
      <c r="E19958" t="s">
        <v>233197</v>
      </c>
    </row>
    <row r="19959" spans="1:5" x14ac:dyDescent="0.3">
      <c r="A19959">
        <v>0</v>
      </c>
      <c r="B19959">
        <v>2265865063</v>
      </c>
      <c r="C19959" t="s">
        <v>14049</v>
      </c>
      <c r="D19959" t="s">
        <v>110701</v>
      </c>
      <c r="E19959" t="s">
        <v>233198</v>
      </c>
    </row>
    <row r="19960" spans="1:5" x14ac:dyDescent="0.3">
      <c r="A19960">
        <v>0</v>
      </c>
      <c r="B19960">
        <v>2265865154</v>
      </c>
      <c r="C19960" t="s">
        <v>14049</v>
      </c>
      <c r="D19960" t="s">
        <v>106943</v>
      </c>
      <c r="E19960" t="s">
        <v>233199</v>
      </c>
    </row>
    <row r="19961" spans="1:5" x14ac:dyDescent="0.3">
      <c r="A19961">
        <v>0</v>
      </c>
      <c r="B19961">
        <v>2265865279</v>
      </c>
      <c r="C19961" t="s">
        <v>14050</v>
      </c>
      <c r="D19961" t="s">
        <v>110702</v>
      </c>
      <c r="E19961" t="s">
        <v>233200</v>
      </c>
    </row>
    <row r="19962" spans="1:5" x14ac:dyDescent="0.3">
      <c r="A19962">
        <v>0</v>
      </c>
      <c r="B19962">
        <v>2265865338</v>
      </c>
      <c r="C19962" t="s">
        <v>14051</v>
      </c>
      <c r="D19962" t="s">
        <v>110703</v>
      </c>
      <c r="E19962" t="s">
        <v>233201</v>
      </c>
    </row>
    <row r="19963" spans="1:5" x14ac:dyDescent="0.3">
      <c r="A19963">
        <v>0</v>
      </c>
      <c r="B19963">
        <v>2265865451</v>
      </c>
      <c r="C19963" t="s">
        <v>14052</v>
      </c>
      <c r="D19963" t="s">
        <v>110704</v>
      </c>
      <c r="E19963" t="s">
        <v>233202</v>
      </c>
    </row>
    <row r="19964" spans="1:5" x14ac:dyDescent="0.3">
      <c r="A19964">
        <v>0</v>
      </c>
      <c r="B19964">
        <v>2265865906</v>
      </c>
      <c r="C19964" t="s">
        <v>14053</v>
      </c>
      <c r="D19964" t="s">
        <v>104006</v>
      </c>
      <c r="E19964" t="s">
        <v>233203</v>
      </c>
    </row>
    <row r="19965" spans="1:5" x14ac:dyDescent="0.3">
      <c r="A19965">
        <v>0</v>
      </c>
      <c r="B19965">
        <v>2265866136</v>
      </c>
      <c r="C19965" t="s">
        <v>14054</v>
      </c>
      <c r="D19965" t="s">
        <v>107366</v>
      </c>
      <c r="E19965" t="s">
        <v>233204</v>
      </c>
    </row>
    <row r="19966" spans="1:5" x14ac:dyDescent="0.3">
      <c r="A19966">
        <v>0</v>
      </c>
      <c r="B19966">
        <v>2265866860</v>
      </c>
      <c r="C19966" t="s">
        <v>14055</v>
      </c>
      <c r="D19966" t="s">
        <v>110705</v>
      </c>
      <c r="E19966" t="s">
        <v>233205</v>
      </c>
    </row>
    <row r="19967" spans="1:5" x14ac:dyDescent="0.3">
      <c r="A19967">
        <v>0</v>
      </c>
      <c r="B19967">
        <v>2265866922</v>
      </c>
      <c r="C19967" t="s">
        <v>14056</v>
      </c>
      <c r="D19967" t="s">
        <v>110706</v>
      </c>
      <c r="E19967" t="s">
        <v>233206</v>
      </c>
    </row>
    <row r="19968" spans="1:5" x14ac:dyDescent="0.3">
      <c r="A19968">
        <v>0</v>
      </c>
      <c r="B19968">
        <v>2265867067</v>
      </c>
      <c r="C19968" t="s">
        <v>14057</v>
      </c>
      <c r="D19968" t="s">
        <v>96682</v>
      </c>
      <c r="E19968" t="s">
        <v>233207</v>
      </c>
    </row>
    <row r="19969" spans="1:5" x14ac:dyDescent="0.3">
      <c r="A19969">
        <v>0</v>
      </c>
      <c r="B19969">
        <v>2265867076</v>
      </c>
      <c r="C19969" t="s">
        <v>14057</v>
      </c>
      <c r="D19969" t="s">
        <v>110707</v>
      </c>
      <c r="E19969" t="s">
        <v>233208</v>
      </c>
    </row>
    <row r="19970" spans="1:5" x14ac:dyDescent="0.3">
      <c r="A19970">
        <v>0</v>
      </c>
      <c r="B19970">
        <v>2265867162</v>
      </c>
      <c r="C19970" t="s">
        <v>14058</v>
      </c>
      <c r="D19970" t="s">
        <v>110708</v>
      </c>
      <c r="E19970" t="s">
        <v>233209</v>
      </c>
    </row>
    <row r="19971" spans="1:5" x14ac:dyDescent="0.3">
      <c r="A19971">
        <v>0</v>
      </c>
      <c r="B19971">
        <v>2265867311</v>
      </c>
      <c r="C19971" t="s">
        <v>14059</v>
      </c>
      <c r="D19971" t="s">
        <v>110709</v>
      </c>
      <c r="E19971" t="s">
        <v>233210</v>
      </c>
    </row>
    <row r="19972" spans="1:5" x14ac:dyDescent="0.3">
      <c r="A19972">
        <v>0</v>
      </c>
      <c r="B19972">
        <v>2265868318</v>
      </c>
      <c r="C19972" t="s">
        <v>14060</v>
      </c>
      <c r="D19972" t="s">
        <v>110710</v>
      </c>
      <c r="E19972" t="s">
        <v>233211</v>
      </c>
    </row>
    <row r="19973" spans="1:5" x14ac:dyDescent="0.3">
      <c r="A19973">
        <v>0</v>
      </c>
      <c r="B19973">
        <v>2265868371</v>
      </c>
      <c r="C19973" t="s">
        <v>14060</v>
      </c>
      <c r="D19973" t="s">
        <v>110711</v>
      </c>
      <c r="E19973" t="s">
        <v>233212</v>
      </c>
    </row>
    <row r="19974" spans="1:5" x14ac:dyDescent="0.3">
      <c r="A19974">
        <v>0</v>
      </c>
      <c r="B19974">
        <v>2265868447</v>
      </c>
      <c r="C19974" t="s">
        <v>14061</v>
      </c>
      <c r="D19974" t="s">
        <v>110712</v>
      </c>
      <c r="E19974" t="s">
        <v>233213</v>
      </c>
    </row>
    <row r="19975" spans="1:5" x14ac:dyDescent="0.3">
      <c r="A19975">
        <v>0</v>
      </c>
      <c r="B19975">
        <v>2265868466</v>
      </c>
      <c r="C19975" t="s">
        <v>14061</v>
      </c>
      <c r="D19975" t="s">
        <v>104447</v>
      </c>
      <c r="E19975" t="s">
        <v>233214</v>
      </c>
    </row>
    <row r="19976" spans="1:5" x14ac:dyDescent="0.3">
      <c r="A19976">
        <v>0</v>
      </c>
      <c r="B19976">
        <v>2265869086</v>
      </c>
      <c r="C19976" t="s">
        <v>14062</v>
      </c>
      <c r="D19976" t="s">
        <v>94529</v>
      </c>
      <c r="E19976" t="s">
        <v>233215</v>
      </c>
    </row>
    <row r="19977" spans="1:5" x14ac:dyDescent="0.3">
      <c r="A19977">
        <v>0</v>
      </c>
      <c r="B19977">
        <v>2265869388</v>
      </c>
      <c r="C19977" t="s">
        <v>14063</v>
      </c>
      <c r="D19977" t="s">
        <v>110713</v>
      </c>
      <c r="E19977" t="s">
        <v>233216</v>
      </c>
    </row>
    <row r="19978" spans="1:5" x14ac:dyDescent="0.3">
      <c r="A19978">
        <v>0</v>
      </c>
      <c r="B19978">
        <v>2265869419</v>
      </c>
      <c r="C19978" t="s">
        <v>14063</v>
      </c>
      <c r="D19978" t="s">
        <v>110714</v>
      </c>
      <c r="E19978" t="s">
        <v>233217</v>
      </c>
    </row>
    <row r="19979" spans="1:5" x14ac:dyDescent="0.3">
      <c r="A19979">
        <v>0</v>
      </c>
      <c r="B19979">
        <v>2265869531</v>
      </c>
      <c r="C19979" t="s">
        <v>14064</v>
      </c>
      <c r="D19979" t="s">
        <v>109974</v>
      </c>
      <c r="E19979" t="s">
        <v>233218</v>
      </c>
    </row>
    <row r="19980" spans="1:5" x14ac:dyDescent="0.3">
      <c r="A19980">
        <v>0</v>
      </c>
      <c r="B19980">
        <v>2265869828</v>
      </c>
      <c r="C19980" t="s">
        <v>14065</v>
      </c>
      <c r="D19980" t="s">
        <v>110715</v>
      </c>
      <c r="E19980" t="s">
        <v>233219</v>
      </c>
    </row>
    <row r="19981" spans="1:5" x14ac:dyDescent="0.3">
      <c r="A19981">
        <v>0</v>
      </c>
      <c r="B19981">
        <v>2265869846</v>
      </c>
      <c r="C19981" t="s">
        <v>14065</v>
      </c>
      <c r="D19981" t="s">
        <v>110716</v>
      </c>
      <c r="E19981" t="s">
        <v>233220</v>
      </c>
    </row>
    <row r="19982" spans="1:5" x14ac:dyDescent="0.3">
      <c r="A19982">
        <v>0</v>
      </c>
      <c r="B19982">
        <v>2265870108</v>
      </c>
      <c r="C19982" t="s">
        <v>14066</v>
      </c>
      <c r="D19982" t="s">
        <v>110717</v>
      </c>
      <c r="E19982" t="s">
        <v>233221</v>
      </c>
    </row>
    <row r="19983" spans="1:5" x14ac:dyDescent="0.3">
      <c r="A19983">
        <v>0</v>
      </c>
      <c r="B19983">
        <v>2265870188</v>
      </c>
      <c r="C19983" t="s">
        <v>14066</v>
      </c>
      <c r="D19983" t="s">
        <v>110718</v>
      </c>
      <c r="E19983" t="s">
        <v>233222</v>
      </c>
    </row>
    <row r="19984" spans="1:5" x14ac:dyDescent="0.3">
      <c r="A19984">
        <v>0</v>
      </c>
      <c r="B19984">
        <v>2265872236</v>
      </c>
      <c r="C19984" t="s">
        <v>14067</v>
      </c>
      <c r="D19984" t="s">
        <v>110719</v>
      </c>
      <c r="E19984" t="s">
        <v>233223</v>
      </c>
    </row>
    <row r="19985" spans="1:5" x14ac:dyDescent="0.3">
      <c r="A19985">
        <v>0</v>
      </c>
      <c r="B19985">
        <v>2265872280</v>
      </c>
      <c r="C19985" t="s">
        <v>14067</v>
      </c>
      <c r="D19985" t="s">
        <v>93993</v>
      </c>
      <c r="E19985" t="s">
        <v>233224</v>
      </c>
    </row>
    <row r="19986" spans="1:5" x14ac:dyDescent="0.3">
      <c r="A19986">
        <v>0</v>
      </c>
      <c r="B19986">
        <v>2265872297</v>
      </c>
      <c r="C19986" t="s">
        <v>14067</v>
      </c>
      <c r="D19986" t="s">
        <v>110720</v>
      </c>
      <c r="E19986" t="s">
        <v>233225</v>
      </c>
    </row>
    <row r="19987" spans="1:5" x14ac:dyDescent="0.3">
      <c r="A19987">
        <v>0</v>
      </c>
      <c r="B19987">
        <v>2265872446</v>
      </c>
      <c r="C19987" t="s">
        <v>14068</v>
      </c>
      <c r="D19987" t="s">
        <v>102020</v>
      </c>
      <c r="E19987" t="s">
        <v>233226</v>
      </c>
    </row>
    <row r="19988" spans="1:5" x14ac:dyDescent="0.3">
      <c r="A19988">
        <v>0</v>
      </c>
      <c r="B19988">
        <v>2265872629</v>
      </c>
      <c r="C19988" t="s">
        <v>14069</v>
      </c>
      <c r="D19988" t="s">
        <v>110721</v>
      </c>
      <c r="E19988" t="s">
        <v>233227</v>
      </c>
    </row>
    <row r="19989" spans="1:5" x14ac:dyDescent="0.3">
      <c r="A19989">
        <v>0</v>
      </c>
      <c r="B19989">
        <v>2265872638</v>
      </c>
      <c r="C19989" t="s">
        <v>14069</v>
      </c>
      <c r="D19989" t="s">
        <v>110722</v>
      </c>
      <c r="E19989" t="s">
        <v>233228</v>
      </c>
    </row>
    <row r="19990" spans="1:5" x14ac:dyDescent="0.3">
      <c r="A19990">
        <v>0</v>
      </c>
      <c r="B19990">
        <v>2265872807</v>
      </c>
      <c r="C19990" t="s">
        <v>14070</v>
      </c>
      <c r="D19990" t="s">
        <v>110723</v>
      </c>
      <c r="E19990" t="s">
        <v>233229</v>
      </c>
    </row>
    <row r="19991" spans="1:5" x14ac:dyDescent="0.3">
      <c r="A19991">
        <v>0</v>
      </c>
      <c r="B19991">
        <v>2265872833</v>
      </c>
      <c r="C19991" t="s">
        <v>14070</v>
      </c>
      <c r="D19991" t="s">
        <v>110724</v>
      </c>
      <c r="E19991" t="s">
        <v>233230</v>
      </c>
    </row>
    <row r="19992" spans="1:5" x14ac:dyDescent="0.3">
      <c r="A19992">
        <v>0</v>
      </c>
      <c r="B19992">
        <v>2265873437</v>
      </c>
      <c r="C19992" t="s">
        <v>14071</v>
      </c>
      <c r="D19992" t="s">
        <v>102044</v>
      </c>
      <c r="E19992" t="s">
        <v>233231</v>
      </c>
    </row>
    <row r="19993" spans="1:5" x14ac:dyDescent="0.3">
      <c r="A19993">
        <v>0</v>
      </c>
      <c r="B19993">
        <v>2265873790</v>
      </c>
      <c r="C19993" t="s">
        <v>14072</v>
      </c>
      <c r="D19993" t="s">
        <v>110725</v>
      </c>
      <c r="E19993" t="s">
        <v>233232</v>
      </c>
    </row>
    <row r="19994" spans="1:5" x14ac:dyDescent="0.3">
      <c r="A19994">
        <v>0</v>
      </c>
      <c r="B19994">
        <v>2265874051</v>
      </c>
      <c r="C19994" t="s">
        <v>14073</v>
      </c>
      <c r="D19994" t="s">
        <v>110726</v>
      </c>
      <c r="E19994" t="s">
        <v>233233</v>
      </c>
    </row>
    <row r="19995" spans="1:5" x14ac:dyDescent="0.3">
      <c r="A19995">
        <v>0</v>
      </c>
      <c r="B19995">
        <v>2265874347</v>
      </c>
      <c r="C19995" t="s">
        <v>14074</v>
      </c>
      <c r="D19995" t="s">
        <v>110727</v>
      </c>
      <c r="E19995" t="s">
        <v>233234</v>
      </c>
    </row>
    <row r="19996" spans="1:5" x14ac:dyDescent="0.3">
      <c r="A19996">
        <v>0</v>
      </c>
      <c r="B19996">
        <v>2265874534</v>
      </c>
      <c r="C19996" t="s">
        <v>14075</v>
      </c>
      <c r="D19996" t="s">
        <v>110728</v>
      </c>
      <c r="E19996" t="s">
        <v>233235</v>
      </c>
    </row>
    <row r="19997" spans="1:5" x14ac:dyDescent="0.3">
      <c r="A19997">
        <v>0</v>
      </c>
      <c r="B19997">
        <v>2265874862</v>
      </c>
      <c r="C19997" t="s">
        <v>14076</v>
      </c>
      <c r="D19997" t="s">
        <v>110729</v>
      </c>
      <c r="E19997" t="s">
        <v>233236</v>
      </c>
    </row>
    <row r="19998" spans="1:5" x14ac:dyDescent="0.3">
      <c r="A19998">
        <v>0</v>
      </c>
      <c r="B19998">
        <v>2265874937</v>
      </c>
      <c r="C19998" t="s">
        <v>14077</v>
      </c>
      <c r="D19998" t="s">
        <v>110730</v>
      </c>
      <c r="E19998" t="s">
        <v>233237</v>
      </c>
    </row>
    <row r="19999" spans="1:5" x14ac:dyDescent="0.3">
      <c r="A19999">
        <v>0</v>
      </c>
      <c r="B19999">
        <v>2265875400</v>
      </c>
      <c r="C19999" t="s">
        <v>14078</v>
      </c>
      <c r="D19999" t="s">
        <v>110731</v>
      </c>
      <c r="E19999" t="s">
        <v>233238</v>
      </c>
    </row>
    <row r="20000" spans="1:5" x14ac:dyDescent="0.3">
      <c r="A20000">
        <v>0</v>
      </c>
      <c r="B20000">
        <v>2265875799</v>
      </c>
      <c r="C20000" t="s">
        <v>14079</v>
      </c>
      <c r="D20000" t="s">
        <v>110732</v>
      </c>
      <c r="E20000" t="s">
        <v>233239</v>
      </c>
    </row>
    <row r="20001" spans="1:5" x14ac:dyDescent="0.3">
      <c r="A20001">
        <v>0</v>
      </c>
      <c r="B20001">
        <v>2265876052</v>
      </c>
      <c r="C20001" t="s">
        <v>14080</v>
      </c>
      <c r="D20001" t="s">
        <v>110733</v>
      </c>
      <c r="E20001" t="s">
        <v>233240</v>
      </c>
    </row>
    <row r="20002" spans="1:5" x14ac:dyDescent="0.3">
      <c r="A20002">
        <v>0</v>
      </c>
      <c r="B20002">
        <v>2265876532</v>
      </c>
      <c r="C20002" t="s">
        <v>14081</v>
      </c>
      <c r="D20002" t="s">
        <v>110734</v>
      </c>
      <c r="E20002" t="s">
        <v>233241</v>
      </c>
    </row>
    <row r="20003" spans="1:5" x14ac:dyDescent="0.3">
      <c r="A20003">
        <v>0</v>
      </c>
      <c r="B20003">
        <v>2265876866</v>
      </c>
      <c r="C20003" t="s">
        <v>14082</v>
      </c>
      <c r="D20003" t="s">
        <v>110735</v>
      </c>
      <c r="E20003" t="s">
        <v>233242</v>
      </c>
    </row>
    <row r="20004" spans="1:5" x14ac:dyDescent="0.3">
      <c r="A20004">
        <v>0</v>
      </c>
      <c r="B20004">
        <v>2265877228</v>
      </c>
      <c r="C20004" t="s">
        <v>14083</v>
      </c>
      <c r="D20004" t="s">
        <v>110736</v>
      </c>
      <c r="E20004" t="s">
        <v>233243</v>
      </c>
    </row>
    <row r="20005" spans="1:5" x14ac:dyDescent="0.3">
      <c r="A20005">
        <v>0</v>
      </c>
      <c r="B20005">
        <v>2265877337</v>
      </c>
      <c r="C20005" t="s">
        <v>14084</v>
      </c>
      <c r="D20005" t="s">
        <v>110737</v>
      </c>
      <c r="E20005" t="s">
        <v>233244</v>
      </c>
    </row>
    <row r="20006" spans="1:5" x14ac:dyDescent="0.3">
      <c r="A20006">
        <v>0</v>
      </c>
      <c r="B20006">
        <v>2265878007</v>
      </c>
      <c r="C20006" t="s">
        <v>14085</v>
      </c>
      <c r="D20006" t="s">
        <v>110738</v>
      </c>
      <c r="E20006" t="s">
        <v>233245</v>
      </c>
    </row>
    <row r="20007" spans="1:5" x14ac:dyDescent="0.3">
      <c r="A20007">
        <v>0</v>
      </c>
      <c r="B20007">
        <v>2265878300</v>
      </c>
      <c r="C20007" t="s">
        <v>14086</v>
      </c>
      <c r="D20007" t="s">
        <v>110739</v>
      </c>
      <c r="E20007" t="s">
        <v>233246</v>
      </c>
    </row>
    <row r="20008" spans="1:5" x14ac:dyDescent="0.3">
      <c r="A20008">
        <v>0</v>
      </c>
      <c r="B20008">
        <v>2265878411</v>
      </c>
      <c r="C20008" t="s">
        <v>14087</v>
      </c>
      <c r="D20008" t="s">
        <v>110740</v>
      </c>
      <c r="E20008" t="s">
        <v>233247</v>
      </c>
    </row>
    <row r="20009" spans="1:5" x14ac:dyDescent="0.3">
      <c r="A20009">
        <v>0</v>
      </c>
      <c r="B20009">
        <v>2265878521</v>
      </c>
      <c r="C20009" t="s">
        <v>14088</v>
      </c>
      <c r="D20009" t="s">
        <v>110741</v>
      </c>
      <c r="E20009" t="s">
        <v>233248</v>
      </c>
    </row>
    <row r="20010" spans="1:5" x14ac:dyDescent="0.3">
      <c r="A20010">
        <v>0</v>
      </c>
      <c r="B20010">
        <v>2265878673</v>
      </c>
      <c r="C20010" t="s">
        <v>14089</v>
      </c>
      <c r="D20010" t="s">
        <v>110742</v>
      </c>
      <c r="E20010" t="s">
        <v>233249</v>
      </c>
    </row>
    <row r="20011" spans="1:5" x14ac:dyDescent="0.3">
      <c r="A20011">
        <v>0</v>
      </c>
      <c r="B20011">
        <v>2265878782</v>
      </c>
      <c r="C20011" t="s">
        <v>14089</v>
      </c>
      <c r="D20011" t="s">
        <v>110743</v>
      </c>
      <c r="E20011" t="s">
        <v>233250</v>
      </c>
    </row>
    <row r="20012" spans="1:5" x14ac:dyDescent="0.3">
      <c r="A20012">
        <v>0</v>
      </c>
      <c r="B20012">
        <v>2265878808</v>
      </c>
      <c r="C20012" t="s">
        <v>14090</v>
      </c>
      <c r="D20012" t="s">
        <v>110744</v>
      </c>
      <c r="E20012" t="s">
        <v>233251</v>
      </c>
    </row>
    <row r="20013" spans="1:5" x14ac:dyDescent="0.3">
      <c r="A20013">
        <v>0</v>
      </c>
      <c r="B20013">
        <v>2265878856</v>
      </c>
      <c r="C20013" t="s">
        <v>14090</v>
      </c>
      <c r="D20013" t="s">
        <v>110745</v>
      </c>
      <c r="E20013" t="s">
        <v>233252</v>
      </c>
    </row>
    <row r="20014" spans="1:5" x14ac:dyDescent="0.3">
      <c r="A20014">
        <v>0</v>
      </c>
      <c r="B20014">
        <v>2265878869</v>
      </c>
      <c r="C20014" t="s">
        <v>14090</v>
      </c>
      <c r="D20014" t="s">
        <v>110746</v>
      </c>
      <c r="E20014" t="s">
        <v>233253</v>
      </c>
    </row>
    <row r="20015" spans="1:5" x14ac:dyDescent="0.3">
      <c r="A20015">
        <v>0</v>
      </c>
      <c r="B20015">
        <v>2265878904</v>
      </c>
      <c r="C20015" t="s">
        <v>14090</v>
      </c>
      <c r="D20015" t="s">
        <v>110747</v>
      </c>
      <c r="E20015" t="s">
        <v>233254</v>
      </c>
    </row>
    <row r="20016" spans="1:5" x14ac:dyDescent="0.3">
      <c r="A20016">
        <v>0</v>
      </c>
      <c r="B20016">
        <v>2265879088</v>
      </c>
      <c r="C20016" t="s">
        <v>14091</v>
      </c>
      <c r="D20016" t="s">
        <v>109179</v>
      </c>
      <c r="E20016" t="s">
        <v>233255</v>
      </c>
    </row>
    <row r="20017" spans="1:5" x14ac:dyDescent="0.3">
      <c r="A20017">
        <v>0</v>
      </c>
      <c r="B20017">
        <v>2265879163</v>
      </c>
      <c r="C20017" t="s">
        <v>14091</v>
      </c>
      <c r="D20017" t="s">
        <v>110748</v>
      </c>
      <c r="E20017" t="s">
        <v>233256</v>
      </c>
    </row>
    <row r="20018" spans="1:5" x14ac:dyDescent="0.3">
      <c r="A20018">
        <v>0</v>
      </c>
      <c r="B20018">
        <v>2265879988</v>
      </c>
      <c r="C20018" t="s">
        <v>14092</v>
      </c>
      <c r="D20018" t="s">
        <v>110749</v>
      </c>
      <c r="E20018" t="s">
        <v>233257</v>
      </c>
    </row>
    <row r="20019" spans="1:5" x14ac:dyDescent="0.3">
      <c r="A20019">
        <v>0</v>
      </c>
      <c r="B20019">
        <v>2265880066</v>
      </c>
      <c r="C20019" t="s">
        <v>14093</v>
      </c>
      <c r="D20019" t="s">
        <v>94713</v>
      </c>
      <c r="E20019" t="s">
        <v>233258</v>
      </c>
    </row>
    <row r="20020" spans="1:5" x14ac:dyDescent="0.3">
      <c r="A20020">
        <v>0</v>
      </c>
      <c r="B20020">
        <v>2265880544</v>
      </c>
      <c r="C20020" t="s">
        <v>14094</v>
      </c>
      <c r="D20020" t="s">
        <v>110750</v>
      </c>
      <c r="E20020" t="s">
        <v>233259</v>
      </c>
    </row>
    <row r="20021" spans="1:5" x14ac:dyDescent="0.3">
      <c r="A20021">
        <v>0</v>
      </c>
      <c r="B20021">
        <v>2265880794</v>
      </c>
      <c r="C20021" t="s">
        <v>14095</v>
      </c>
      <c r="D20021" t="s">
        <v>110751</v>
      </c>
      <c r="E20021" t="s">
        <v>233260</v>
      </c>
    </row>
    <row r="20022" spans="1:5" x14ac:dyDescent="0.3">
      <c r="A20022">
        <v>0</v>
      </c>
      <c r="B20022">
        <v>2265880988</v>
      </c>
      <c r="C20022" t="s">
        <v>14096</v>
      </c>
      <c r="D20022" t="s">
        <v>110241</v>
      </c>
      <c r="E20022" t="s">
        <v>233261</v>
      </c>
    </row>
    <row r="20023" spans="1:5" x14ac:dyDescent="0.3">
      <c r="A20023">
        <v>0</v>
      </c>
      <c r="B20023">
        <v>2265881167</v>
      </c>
      <c r="C20023" t="s">
        <v>14097</v>
      </c>
      <c r="D20023" t="s">
        <v>110752</v>
      </c>
      <c r="E20023" t="s">
        <v>233262</v>
      </c>
    </row>
    <row r="20024" spans="1:5" x14ac:dyDescent="0.3">
      <c r="A20024">
        <v>0</v>
      </c>
      <c r="B20024">
        <v>2265881702</v>
      </c>
      <c r="C20024" t="s">
        <v>14098</v>
      </c>
      <c r="D20024" t="s">
        <v>110753</v>
      </c>
      <c r="E20024" t="s">
        <v>233263</v>
      </c>
    </row>
    <row r="20025" spans="1:5" x14ac:dyDescent="0.3">
      <c r="A20025">
        <v>0</v>
      </c>
      <c r="B20025">
        <v>2265882095</v>
      </c>
      <c r="C20025" t="s">
        <v>14099</v>
      </c>
      <c r="D20025" t="s">
        <v>110754</v>
      </c>
      <c r="E20025" t="s">
        <v>233264</v>
      </c>
    </row>
    <row r="20026" spans="1:5" x14ac:dyDescent="0.3">
      <c r="A20026">
        <v>0</v>
      </c>
      <c r="B20026">
        <v>2265882225</v>
      </c>
      <c r="C20026" t="s">
        <v>14099</v>
      </c>
      <c r="D20026" t="s">
        <v>110755</v>
      </c>
      <c r="E20026" t="s">
        <v>233265</v>
      </c>
    </row>
    <row r="20027" spans="1:5" x14ac:dyDescent="0.3">
      <c r="A20027">
        <v>0</v>
      </c>
      <c r="B20027">
        <v>2265882727</v>
      </c>
      <c r="C20027" t="s">
        <v>14100</v>
      </c>
      <c r="D20027" t="s">
        <v>110756</v>
      </c>
      <c r="E20027" t="s">
        <v>233266</v>
      </c>
    </row>
    <row r="20028" spans="1:5" x14ac:dyDescent="0.3">
      <c r="A20028">
        <v>0</v>
      </c>
      <c r="B20028">
        <v>2265882885</v>
      </c>
      <c r="C20028" t="s">
        <v>14101</v>
      </c>
      <c r="D20028" t="s">
        <v>110757</v>
      </c>
      <c r="E20028" t="s">
        <v>233267</v>
      </c>
    </row>
    <row r="20029" spans="1:5" x14ac:dyDescent="0.3">
      <c r="A20029">
        <v>0</v>
      </c>
      <c r="B20029">
        <v>2265882933</v>
      </c>
      <c r="C20029" t="s">
        <v>14101</v>
      </c>
      <c r="D20029" t="s">
        <v>110758</v>
      </c>
      <c r="E20029" t="s">
        <v>233268</v>
      </c>
    </row>
    <row r="20030" spans="1:5" x14ac:dyDescent="0.3">
      <c r="A20030">
        <v>0</v>
      </c>
      <c r="B20030">
        <v>2265883429</v>
      </c>
      <c r="C20030" t="s">
        <v>14102</v>
      </c>
      <c r="D20030" t="s">
        <v>110759</v>
      </c>
      <c r="E20030" t="s">
        <v>233269</v>
      </c>
    </row>
    <row r="20031" spans="1:5" x14ac:dyDescent="0.3">
      <c r="A20031">
        <v>0</v>
      </c>
      <c r="B20031">
        <v>2265883767</v>
      </c>
      <c r="C20031" t="s">
        <v>14103</v>
      </c>
      <c r="D20031" t="s">
        <v>110760</v>
      </c>
      <c r="E20031" t="s">
        <v>233270</v>
      </c>
    </row>
    <row r="20032" spans="1:5" x14ac:dyDescent="0.3">
      <c r="A20032">
        <v>0</v>
      </c>
      <c r="B20032">
        <v>2265883780</v>
      </c>
      <c r="C20032" t="s">
        <v>14103</v>
      </c>
      <c r="D20032" t="s">
        <v>110761</v>
      </c>
      <c r="E20032" t="s">
        <v>233271</v>
      </c>
    </row>
    <row r="20033" spans="1:5" x14ac:dyDescent="0.3">
      <c r="A20033">
        <v>0</v>
      </c>
      <c r="B20033">
        <v>2265884538</v>
      </c>
      <c r="C20033" t="s">
        <v>14104</v>
      </c>
      <c r="D20033" t="s">
        <v>107280</v>
      </c>
      <c r="E20033" t="s">
        <v>233272</v>
      </c>
    </row>
    <row r="20034" spans="1:5" x14ac:dyDescent="0.3">
      <c r="A20034">
        <v>0</v>
      </c>
      <c r="B20034">
        <v>2265884991</v>
      </c>
      <c r="C20034" t="s">
        <v>14105</v>
      </c>
      <c r="D20034" t="s">
        <v>110762</v>
      </c>
      <c r="E20034" t="s">
        <v>233273</v>
      </c>
    </row>
    <row r="20035" spans="1:5" x14ac:dyDescent="0.3">
      <c r="A20035">
        <v>0</v>
      </c>
      <c r="B20035">
        <v>2265885127</v>
      </c>
      <c r="C20035" t="s">
        <v>14106</v>
      </c>
      <c r="D20035" t="s">
        <v>110763</v>
      </c>
      <c r="E20035" t="s">
        <v>233274</v>
      </c>
    </row>
    <row r="20036" spans="1:5" x14ac:dyDescent="0.3">
      <c r="A20036">
        <v>0</v>
      </c>
      <c r="B20036">
        <v>2265885194</v>
      </c>
      <c r="C20036" t="s">
        <v>14107</v>
      </c>
      <c r="D20036" t="s">
        <v>110764</v>
      </c>
      <c r="E20036" t="s">
        <v>233275</v>
      </c>
    </row>
    <row r="20037" spans="1:5" x14ac:dyDescent="0.3">
      <c r="A20037">
        <v>0</v>
      </c>
      <c r="B20037">
        <v>2265885313</v>
      </c>
      <c r="C20037" t="s">
        <v>14107</v>
      </c>
      <c r="D20037" t="s">
        <v>97015</v>
      </c>
      <c r="E20037" t="s">
        <v>233276</v>
      </c>
    </row>
    <row r="20038" spans="1:5" x14ac:dyDescent="0.3">
      <c r="A20038">
        <v>0</v>
      </c>
      <c r="B20038">
        <v>2265885684</v>
      </c>
      <c r="C20038" t="s">
        <v>14108</v>
      </c>
      <c r="D20038" t="s">
        <v>110765</v>
      </c>
      <c r="E20038" t="s">
        <v>233277</v>
      </c>
    </row>
    <row r="20039" spans="1:5" x14ac:dyDescent="0.3">
      <c r="A20039">
        <v>0</v>
      </c>
      <c r="B20039">
        <v>2265885812</v>
      </c>
      <c r="C20039" t="s">
        <v>14109</v>
      </c>
      <c r="D20039" t="s">
        <v>110766</v>
      </c>
      <c r="E20039" t="s">
        <v>233278</v>
      </c>
    </row>
    <row r="20040" spans="1:5" x14ac:dyDescent="0.3">
      <c r="A20040">
        <v>0</v>
      </c>
      <c r="B20040">
        <v>2265886070</v>
      </c>
      <c r="C20040" t="s">
        <v>14110</v>
      </c>
      <c r="D20040" t="s">
        <v>110767</v>
      </c>
      <c r="E20040" t="s">
        <v>233279</v>
      </c>
    </row>
    <row r="20041" spans="1:5" x14ac:dyDescent="0.3">
      <c r="A20041">
        <v>0</v>
      </c>
      <c r="B20041">
        <v>2265886149</v>
      </c>
      <c r="C20041" t="s">
        <v>14111</v>
      </c>
      <c r="D20041" t="s">
        <v>110768</v>
      </c>
      <c r="E20041" t="s">
        <v>233280</v>
      </c>
    </row>
    <row r="20042" spans="1:5" x14ac:dyDescent="0.3">
      <c r="A20042">
        <v>0</v>
      </c>
      <c r="B20042">
        <v>2265886448</v>
      </c>
      <c r="C20042" t="s">
        <v>14112</v>
      </c>
      <c r="D20042" t="s">
        <v>110769</v>
      </c>
      <c r="E20042" t="s">
        <v>233281</v>
      </c>
    </row>
    <row r="20043" spans="1:5" x14ac:dyDescent="0.3">
      <c r="A20043">
        <v>0</v>
      </c>
      <c r="B20043">
        <v>2265886927</v>
      </c>
      <c r="C20043" t="s">
        <v>14113</v>
      </c>
      <c r="D20043" t="s">
        <v>110770</v>
      </c>
      <c r="E20043" t="s">
        <v>233282</v>
      </c>
    </row>
    <row r="20044" spans="1:5" x14ac:dyDescent="0.3">
      <c r="A20044">
        <v>0</v>
      </c>
      <c r="B20044">
        <v>2265887127</v>
      </c>
      <c r="C20044" t="s">
        <v>14114</v>
      </c>
      <c r="D20044" t="s">
        <v>110771</v>
      </c>
      <c r="E20044" t="s">
        <v>233283</v>
      </c>
    </row>
    <row r="20045" spans="1:5" x14ac:dyDescent="0.3">
      <c r="A20045">
        <v>0</v>
      </c>
      <c r="B20045">
        <v>2265887291</v>
      </c>
      <c r="C20045" t="s">
        <v>14115</v>
      </c>
      <c r="D20045" t="s">
        <v>110772</v>
      </c>
      <c r="E20045" t="s">
        <v>233284</v>
      </c>
    </row>
    <row r="20046" spans="1:5" x14ac:dyDescent="0.3">
      <c r="A20046">
        <v>0</v>
      </c>
      <c r="B20046">
        <v>2265887380</v>
      </c>
      <c r="C20046" t="s">
        <v>14115</v>
      </c>
      <c r="D20046" t="s">
        <v>110773</v>
      </c>
      <c r="E20046" t="s">
        <v>233285</v>
      </c>
    </row>
    <row r="20047" spans="1:5" x14ac:dyDescent="0.3">
      <c r="A20047">
        <v>0</v>
      </c>
      <c r="B20047">
        <v>2265887462</v>
      </c>
      <c r="C20047" t="s">
        <v>14116</v>
      </c>
      <c r="D20047" t="s">
        <v>110774</v>
      </c>
      <c r="E20047" t="s">
        <v>233286</v>
      </c>
    </row>
    <row r="20048" spans="1:5" x14ac:dyDescent="0.3">
      <c r="A20048">
        <v>0</v>
      </c>
      <c r="B20048">
        <v>2265890953</v>
      </c>
      <c r="C20048" t="s">
        <v>14117</v>
      </c>
      <c r="D20048" t="s">
        <v>110775</v>
      </c>
      <c r="E20048" t="s">
        <v>233287</v>
      </c>
    </row>
    <row r="20049" spans="1:5" x14ac:dyDescent="0.3">
      <c r="A20049">
        <v>0</v>
      </c>
      <c r="B20049">
        <v>2265891231</v>
      </c>
      <c r="C20049" t="s">
        <v>14118</v>
      </c>
      <c r="D20049" t="s">
        <v>110776</v>
      </c>
      <c r="E20049" t="s">
        <v>233288</v>
      </c>
    </row>
    <row r="20050" spans="1:5" x14ac:dyDescent="0.3">
      <c r="A20050">
        <v>0</v>
      </c>
      <c r="B20050">
        <v>2265891615</v>
      </c>
      <c r="C20050" t="s">
        <v>14119</v>
      </c>
      <c r="D20050" t="s">
        <v>99747</v>
      </c>
      <c r="E20050" t="s">
        <v>233289</v>
      </c>
    </row>
    <row r="20051" spans="1:5" x14ac:dyDescent="0.3">
      <c r="A20051">
        <v>0</v>
      </c>
      <c r="B20051">
        <v>2265891998</v>
      </c>
      <c r="C20051" t="s">
        <v>14120</v>
      </c>
      <c r="D20051" t="s">
        <v>110777</v>
      </c>
      <c r="E20051" t="s">
        <v>233290</v>
      </c>
    </row>
    <row r="20052" spans="1:5" x14ac:dyDescent="0.3">
      <c r="A20052">
        <v>0</v>
      </c>
      <c r="B20052">
        <v>2265892157</v>
      </c>
      <c r="C20052" t="s">
        <v>14121</v>
      </c>
      <c r="D20052" t="s">
        <v>110778</v>
      </c>
      <c r="E20052" t="s">
        <v>233291</v>
      </c>
    </row>
    <row r="20053" spans="1:5" x14ac:dyDescent="0.3">
      <c r="A20053">
        <v>0</v>
      </c>
      <c r="B20053">
        <v>2265892340</v>
      </c>
      <c r="C20053" t="s">
        <v>14122</v>
      </c>
      <c r="D20053" t="s">
        <v>110779</v>
      </c>
      <c r="E20053" t="s">
        <v>233292</v>
      </c>
    </row>
    <row r="20054" spans="1:5" x14ac:dyDescent="0.3">
      <c r="A20054">
        <v>0</v>
      </c>
      <c r="B20054">
        <v>2265892442</v>
      </c>
      <c r="C20054" t="s">
        <v>14122</v>
      </c>
      <c r="D20054" t="s">
        <v>110780</v>
      </c>
      <c r="E20054" t="s">
        <v>233293</v>
      </c>
    </row>
    <row r="20055" spans="1:5" x14ac:dyDescent="0.3">
      <c r="A20055">
        <v>0</v>
      </c>
      <c r="B20055">
        <v>2265892744</v>
      </c>
      <c r="C20055" t="s">
        <v>14123</v>
      </c>
      <c r="D20055" t="s">
        <v>110781</v>
      </c>
      <c r="E20055" t="s">
        <v>233294</v>
      </c>
    </row>
    <row r="20056" spans="1:5" x14ac:dyDescent="0.3">
      <c r="A20056">
        <v>0</v>
      </c>
      <c r="B20056">
        <v>2265892761</v>
      </c>
      <c r="C20056" t="s">
        <v>14123</v>
      </c>
      <c r="D20056" t="s">
        <v>110782</v>
      </c>
      <c r="E20056" t="s">
        <v>233295</v>
      </c>
    </row>
    <row r="20057" spans="1:5" x14ac:dyDescent="0.3">
      <c r="A20057">
        <v>0</v>
      </c>
      <c r="B20057">
        <v>2265893037</v>
      </c>
      <c r="C20057" t="s">
        <v>14124</v>
      </c>
      <c r="D20057" t="s">
        <v>110783</v>
      </c>
      <c r="E20057" t="s">
        <v>233296</v>
      </c>
    </row>
    <row r="20058" spans="1:5" x14ac:dyDescent="0.3">
      <c r="A20058">
        <v>0</v>
      </c>
      <c r="B20058">
        <v>2265893956</v>
      </c>
      <c r="C20058" t="s">
        <v>14125</v>
      </c>
      <c r="D20058" t="s">
        <v>110784</v>
      </c>
      <c r="E20058" t="s">
        <v>233297</v>
      </c>
    </row>
    <row r="20059" spans="1:5" x14ac:dyDescent="0.3">
      <c r="A20059">
        <v>0</v>
      </c>
      <c r="B20059">
        <v>2265893992</v>
      </c>
      <c r="C20059" t="s">
        <v>14126</v>
      </c>
      <c r="D20059" t="s">
        <v>109445</v>
      </c>
      <c r="E20059" t="s">
        <v>233298</v>
      </c>
    </row>
    <row r="20060" spans="1:5" x14ac:dyDescent="0.3">
      <c r="A20060">
        <v>0</v>
      </c>
      <c r="B20060">
        <v>2265894393</v>
      </c>
      <c r="C20060" t="s">
        <v>14127</v>
      </c>
      <c r="D20060" t="s">
        <v>110785</v>
      </c>
      <c r="E20060" t="s">
        <v>233299</v>
      </c>
    </row>
    <row r="20061" spans="1:5" x14ac:dyDescent="0.3">
      <c r="A20061">
        <v>0</v>
      </c>
      <c r="B20061">
        <v>2265894819</v>
      </c>
      <c r="C20061" t="s">
        <v>14128</v>
      </c>
      <c r="D20061" t="s">
        <v>110786</v>
      </c>
      <c r="E20061" t="s">
        <v>233300</v>
      </c>
    </row>
    <row r="20062" spans="1:5" x14ac:dyDescent="0.3">
      <c r="A20062">
        <v>0</v>
      </c>
      <c r="B20062">
        <v>2265894861</v>
      </c>
      <c r="C20062" t="s">
        <v>14128</v>
      </c>
      <c r="D20062" t="s">
        <v>110787</v>
      </c>
      <c r="E20062" t="s">
        <v>233301</v>
      </c>
    </row>
    <row r="20063" spans="1:5" x14ac:dyDescent="0.3">
      <c r="A20063">
        <v>0</v>
      </c>
      <c r="B20063">
        <v>2265894875</v>
      </c>
      <c r="C20063" t="s">
        <v>14129</v>
      </c>
      <c r="D20063" t="s">
        <v>110788</v>
      </c>
      <c r="E20063" t="s">
        <v>233302</v>
      </c>
    </row>
    <row r="20064" spans="1:5" x14ac:dyDescent="0.3">
      <c r="A20064">
        <v>0</v>
      </c>
      <c r="B20064">
        <v>2265895037</v>
      </c>
      <c r="C20064" t="s">
        <v>14130</v>
      </c>
      <c r="D20064" t="s">
        <v>97272</v>
      </c>
      <c r="E20064" t="s">
        <v>233303</v>
      </c>
    </row>
    <row r="20065" spans="1:5" x14ac:dyDescent="0.3">
      <c r="A20065">
        <v>0</v>
      </c>
      <c r="B20065">
        <v>2265895055</v>
      </c>
      <c r="C20065" t="s">
        <v>14130</v>
      </c>
      <c r="D20065" t="s">
        <v>110789</v>
      </c>
      <c r="E20065" t="s">
        <v>233304</v>
      </c>
    </row>
    <row r="20066" spans="1:5" x14ac:dyDescent="0.3">
      <c r="A20066">
        <v>0</v>
      </c>
      <c r="B20066">
        <v>2265895241</v>
      </c>
      <c r="C20066" t="s">
        <v>14131</v>
      </c>
      <c r="D20066" t="s">
        <v>110790</v>
      </c>
      <c r="E20066" t="s">
        <v>233305</v>
      </c>
    </row>
    <row r="20067" spans="1:5" x14ac:dyDescent="0.3">
      <c r="A20067">
        <v>0</v>
      </c>
      <c r="B20067">
        <v>2265895421</v>
      </c>
      <c r="C20067" t="s">
        <v>14132</v>
      </c>
      <c r="D20067" t="s">
        <v>110791</v>
      </c>
      <c r="E20067" t="s">
        <v>233306</v>
      </c>
    </row>
    <row r="20068" spans="1:5" x14ac:dyDescent="0.3">
      <c r="A20068">
        <v>0</v>
      </c>
      <c r="B20068">
        <v>2265895973</v>
      </c>
      <c r="C20068" t="s">
        <v>14133</v>
      </c>
      <c r="D20068" t="s">
        <v>110792</v>
      </c>
      <c r="E20068" t="s">
        <v>233307</v>
      </c>
    </row>
    <row r="20069" spans="1:5" x14ac:dyDescent="0.3">
      <c r="A20069">
        <v>0</v>
      </c>
      <c r="B20069">
        <v>2265895984</v>
      </c>
      <c r="C20069" t="s">
        <v>14133</v>
      </c>
      <c r="D20069" t="s">
        <v>93878</v>
      </c>
      <c r="E20069" t="s">
        <v>233308</v>
      </c>
    </row>
    <row r="20070" spans="1:5" x14ac:dyDescent="0.3">
      <c r="A20070">
        <v>0</v>
      </c>
      <c r="B20070">
        <v>2265896101</v>
      </c>
      <c r="C20070" t="s">
        <v>14133</v>
      </c>
      <c r="D20070" t="s">
        <v>110793</v>
      </c>
      <c r="E20070" t="s">
        <v>233309</v>
      </c>
    </row>
    <row r="20071" spans="1:5" x14ac:dyDescent="0.3">
      <c r="A20071">
        <v>0</v>
      </c>
      <c r="B20071">
        <v>2265896157</v>
      </c>
      <c r="C20071" t="s">
        <v>14134</v>
      </c>
      <c r="D20071" t="s">
        <v>110794</v>
      </c>
      <c r="E20071" t="s">
        <v>233310</v>
      </c>
    </row>
    <row r="20072" spans="1:5" x14ac:dyDescent="0.3">
      <c r="A20072">
        <v>0</v>
      </c>
      <c r="B20072">
        <v>2265896585</v>
      </c>
      <c r="C20072" t="s">
        <v>14135</v>
      </c>
      <c r="D20072" t="s">
        <v>110795</v>
      </c>
      <c r="E20072" t="s">
        <v>233311</v>
      </c>
    </row>
    <row r="20073" spans="1:5" x14ac:dyDescent="0.3">
      <c r="A20073">
        <v>0</v>
      </c>
      <c r="B20073">
        <v>2265897085</v>
      </c>
      <c r="C20073" t="s">
        <v>14136</v>
      </c>
      <c r="D20073" t="s">
        <v>110796</v>
      </c>
      <c r="E20073" t="s">
        <v>233312</v>
      </c>
    </row>
    <row r="20074" spans="1:5" x14ac:dyDescent="0.3">
      <c r="A20074">
        <v>0</v>
      </c>
      <c r="B20074">
        <v>2265897171</v>
      </c>
      <c r="C20074" t="s">
        <v>14137</v>
      </c>
      <c r="D20074" t="s">
        <v>110797</v>
      </c>
      <c r="E20074" t="s">
        <v>233313</v>
      </c>
    </row>
    <row r="20075" spans="1:5" x14ac:dyDescent="0.3">
      <c r="A20075">
        <v>0</v>
      </c>
      <c r="B20075">
        <v>2265897178</v>
      </c>
      <c r="C20075" t="s">
        <v>14137</v>
      </c>
      <c r="D20075" t="s">
        <v>110798</v>
      </c>
      <c r="E20075" t="s">
        <v>233314</v>
      </c>
    </row>
    <row r="20076" spans="1:5" x14ac:dyDescent="0.3">
      <c r="A20076">
        <v>0</v>
      </c>
      <c r="B20076">
        <v>2265897400</v>
      </c>
      <c r="C20076" t="s">
        <v>14138</v>
      </c>
      <c r="D20076" t="s">
        <v>110799</v>
      </c>
      <c r="E20076" t="s">
        <v>233315</v>
      </c>
    </row>
    <row r="20077" spans="1:5" x14ac:dyDescent="0.3">
      <c r="A20077">
        <v>0</v>
      </c>
      <c r="B20077">
        <v>2265897575</v>
      </c>
      <c r="C20077" t="s">
        <v>14139</v>
      </c>
      <c r="D20077" t="s">
        <v>110800</v>
      </c>
      <c r="E20077" t="s">
        <v>233316</v>
      </c>
    </row>
    <row r="20078" spans="1:5" x14ac:dyDescent="0.3">
      <c r="A20078">
        <v>0</v>
      </c>
      <c r="B20078">
        <v>2265898016</v>
      </c>
      <c r="C20078" t="s">
        <v>14140</v>
      </c>
      <c r="D20078" t="s">
        <v>110801</v>
      </c>
      <c r="E20078" t="s">
        <v>233317</v>
      </c>
    </row>
    <row r="20079" spans="1:5" x14ac:dyDescent="0.3">
      <c r="A20079">
        <v>0</v>
      </c>
      <c r="B20079">
        <v>2265898213</v>
      </c>
      <c r="C20079" t="s">
        <v>14141</v>
      </c>
      <c r="D20079" t="s">
        <v>110779</v>
      </c>
      <c r="E20079" t="s">
        <v>233318</v>
      </c>
    </row>
    <row r="20080" spans="1:5" x14ac:dyDescent="0.3">
      <c r="A20080">
        <v>0</v>
      </c>
      <c r="B20080">
        <v>2265898407</v>
      </c>
      <c r="C20080" t="s">
        <v>14142</v>
      </c>
      <c r="D20080" t="s">
        <v>108146</v>
      </c>
      <c r="E20080" t="s">
        <v>233319</v>
      </c>
    </row>
    <row r="20081" spans="1:5" x14ac:dyDescent="0.3">
      <c r="A20081">
        <v>0</v>
      </c>
      <c r="B20081">
        <v>2265898627</v>
      </c>
      <c r="C20081" t="s">
        <v>14142</v>
      </c>
      <c r="D20081" t="s">
        <v>110792</v>
      </c>
      <c r="E20081" t="s">
        <v>233320</v>
      </c>
    </row>
    <row r="20082" spans="1:5" x14ac:dyDescent="0.3">
      <c r="A20082">
        <v>0</v>
      </c>
      <c r="B20082">
        <v>2265898669</v>
      </c>
      <c r="C20082" t="s">
        <v>14143</v>
      </c>
      <c r="D20082" t="s">
        <v>110802</v>
      </c>
      <c r="E20082" t="s">
        <v>233321</v>
      </c>
    </row>
    <row r="20083" spans="1:5" x14ac:dyDescent="0.3">
      <c r="A20083">
        <v>0</v>
      </c>
      <c r="B20083">
        <v>2265898794</v>
      </c>
      <c r="C20083" t="s">
        <v>14144</v>
      </c>
      <c r="D20083" t="s">
        <v>110803</v>
      </c>
      <c r="E20083" t="s">
        <v>233322</v>
      </c>
    </row>
    <row r="20084" spans="1:5" x14ac:dyDescent="0.3">
      <c r="A20084">
        <v>0</v>
      </c>
      <c r="B20084">
        <v>2265898801</v>
      </c>
      <c r="C20084" t="s">
        <v>14144</v>
      </c>
      <c r="D20084" t="s">
        <v>110189</v>
      </c>
      <c r="E20084" t="s">
        <v>233323</v>
      </c>
    </row>
    <row r="20085" spans="1:5" x14ac:dyDescent="0.3">
      <c r="A20085">
        <v>0</v>
      </c>
      <c r="B20085">
        <v>2265899300</v>
      </c>
      <c r="C20085" t="s">
        <v>14145</v>
      </c>
      <c r="D20085" t="s">
        <v>110804</v>
      </c>
      <c r="E20085" t="s">
        <v>233324</v>
      </c>
    </row>
    <row r="20086" spans="1:5" x14ac:dyDescent="0.3">
      <c r="A20086">
        <v>0</v>
      </c>
      <c r="B20086">
        <v>2265899477</v>
      </c>
      <c r="C20086" t="s">
        <v>14146</v>
      </c>
      <c r="D20086" t="s">
        <v>95223</v>
      </c>
      <c r="E20086" t="s">
        <v>233325</v>
      </c>
    </row>
    <row r="20087" spans="1:5" x14ac:dyDescent="0.3">
      <c r="A20087">
        <v>0</v>
      </c>
      <c r="B20087">
        <v>2265899563</v>
      </c>
      <c r="C20087" t="s">
        <v>14147</v>
      </c>
      <c r="D20087" t="s">
        <v>110805</v>
      </c>
      <c r="E20087" t="s">
        <v>233326</v>
      </c>
    </row>
    <row r="20088" spans="1:5" x14ac:dyDescent="0.3">
      <c r="A20088">
        <v>0</v>
      </c>
      <c r="B20088">
        <v>2265899663</v>
      </c>
      <c r="C20088" t="s">
        <v>14147</v>
      </c>
      <c r="D20088" t="s">
        <v>95708</v>
      </c>
      <c r="E20088" t="s">
        <v>233327</v>
      </c>
    </row>
    <row r="20089" spans="1:5" x14ac:dyDescent="0.3">
      <c r="A20089">
        <v>0</v>
      </c>
      <c r="B20089">
        <v>2265900052</v>
      </c>
      <c r="C20089" t="s">
        <v>14148</v>
      </c>
      <c r="D20089" t="s">
        <v>110806</v>
      </c>
      <c r="E20089" t="s">
        <v>233328</v>
      </c>
    </row>
    <row r="20090" spans="1:5" x14ac:dyDescent="0.3">
      <c r="A20090">
        <v>0</v>
      </c>
      <c r="B20090">
        <v>2265900119</v>
      </c>
      <c r="C20090" t="s">
        <v>14149</v>
      </c>
      <c r="D20090" t="s">
        <v>110807</v>
      </c>
      <c r="E20090" t="s">
        <v>233329</v>
      </c>
    </row>
    <row r="20091" spans="1:5" x14ac:dyDescent="0.3">
      <c r="A20091">
        <v>0</v>
      </c>
      <c r="B20091">
        <v>2265900128</v>
      </c>
      <c r="C20091" t="s">
        <v>14149</v>
      </c>
      <c r="D20091" t="s">
        <v>110808</v>
      </c>
      <c r="E20091" t="s">
        <v>233330</v>
      </c>
    </row>
    <row r="20092" spans="1:5" x14ac:dyDescent="0.3">
      <c r="A20092">
        <v>0</v>
      </c>
      <c r="B20092">
        <v>2265900343</v>
      </c>
      <c r="C20092" t="s">
        <v>14150</v>
      </c>
      <c r="D20092" t="s">
        <v>110809</v>
      </c>
      <c r="E20092" t="s">
        <v>233331</v>
      </c>
    </row>
    <row r="20093" spans="1:5" x14ac:dyDescent="0.3">
      <c r="A20093">
        <v>0</v>
      </c>
      <c r="B20093">
        <v>2265900442</v>
      </c>
      <c r="C20093" t="s">
        <v>14150</v>
      </c>
      <c r="D20093" t="s">
        <v>110344</v>
      </c>
      <c r="E20093" t="s">
        <v>233332</v>
      </c>
    </row>
    <row r="20094" spans="1:5" x14ac:dyDescent="0.3">
      <c r="A20094">
        <v>0</v>
      </c>
      <c r="B20094">
        <v>2265900487</v>
      </c>
      <c r="C20094" t="s">
        <v>14150</v>
      </c>
      <c r="D20094" t="s">
        <v>110810</v>
      </c>
      <c r="E20094" t="s">
        <v>233333</v>
      </c>
    </row>
    <row r="20095" spans="1:5" x14ac:dyDescent="0.3">
      <c r="A20095">
        <v>0</v>
      </c>
      <c r="B20095">
        <v>2265901249</v>
      </c>
      <c r="C20095" t="s">
        <v>14151</v>
      </c>
      <c r="D20095" t="s">
        <v>110811</v>
      </c>
      <c r="E20095" t="s">
        <v>233334</v>
      </c>
    </row>
    <row r="20096" spans="1:5" x14ac:dyDescent="0.3">
      <c r="A20096">
        <v>0</v>
      </c>
      <c r="B20096">
        <v>2265901373</v>
      </c>
      <c r="C20096" t="s">
        <v>14152</v>
      </c>
      <c r="D20096" t="s">
        <v>110812</v>
      </c>
      <c r="E20096" t="s">
        <v>233335</v>
      </c>
    </row>
    <row r="20097" spans="1:5" x14ac:dyDescent="0.3">
      <c r="A20097">
        <v>0</v>
      </c>
      <c r="B20097">
        <v>2265901518</v>
      </c>
      <c r="C20097" t="s">
        <v>14153</v>
      </c>
      <c r="D20097" t="s">
        <v>110813</v>
      </c>
      <c r="E20097" t="s">
        <v>233336</v>
      </c>
    </row>
    <row r="20098" spans="1:5" x14ac:dyDescent="0.3">
      <c r="A20098">
        <v>0</v>
      </c>
      <c r="B20098">
        <v>2265901606</v>
      </c>
      <c r="C20098" t="s">
        <v>14153</v>
      </c>
      <c r="D20098" t="s">
        <v>95162</v>
      </c>
      <c r="E20098" t="s">
        <v>233337</v>
      </c>
    </row>
    <row r="20099" spans="1:5" x14ac:dyDescent="0.3">
      <c r="A20099">
        <v>0</v>
      </c>
      <c r="B20099">
        <v>2265902006</v>
      </c>
      <c r="C20099" t="s">
        <v>14154</v>
      </c>
      <c r="D20099" t="s">
        <v>110792</v>
      </c>
      <c r="E20099" t="s">
        <v>233338</v>
      </c>
    </row>
    <row r="20100" spans="1:5" x14ac:dyDescent="0.3">
      <c r="A20100">
        <v>0</v>
      </c>
      <c r="B20100">
        <v>2265902037</v>
      </c>
      <c r="C20100" t="s">
        <v>14154</v>
      </c>
      <c r="D20100" t="s">
        <v>110814</v>
      </c>
      <c r="E20100" t="s">
        <v>233339</v>
      </c>
    </row>
    <row r="20101" spans="1:5" x14ac:dyDescent="0.3">
      <c r="A20101">
        <v>0</v>
      </c>
      <c r="B20101">
        <v>2265902825</v>
      </c>
      <c r="C20101" t="s">
        <v>14155</v>
      </c>
      <c r="D20101" t="s">
        <v>110815</v>
      </c>
      <c r="E20101" t="s">
        <v>233340</v>
      </c>
    </row>
    <row r="20102" spans="1:5" x14ac:dyDescent="0.3">
      <c r="A20102">
        <v>0</v>
      </c>
      <c r="B20102">
        <v>2265902921</v>
      </c>
      <c r="C20102" t="s">
        <v>14155</v>
      </c>
      <c r="D20102" t="s">
        <v>110816</v>
      </c>
      <c r="E20102" t="s">
        <v>233341</v>
      </c>
    </row>
    <row r="20103" spans="1:5" x14ac:dyDescent="0.3">
      <c r="A20103">
        <v>0</v>
      </c>
      <c r="B20103">
        <v>2265902955</v>
      </c>
      <c r="C20103" t="s">
        <v>14156</v>
      </c>
      <c r="D20103" t="s">
        <v>94872</v>
      </c>
      <c r="E20103" t="s">
        <v>233342</v>
      </c>
    </row>
    <row r="20104" spans="1:5" x14ac:dyDescent="0.3">
      <c r="A20104">
        <v>0</v>
      </c>
      <c r="B20104">
        <v>2265903251</v>
      </c>
      <c r="C20104" t="s">
        <v>14157</v>
      </c>
      <c r="D20104" t="s">
        <v>110817</v>
      </c>
      <c r="E20104" t="s">
        <v>233343</v>
      </c>
    </row>
    <row r="20105" spans="1:5" x14ac:dyDescent="0.3">
      <c r="A20105">
        <v>0</v>
      </c>
      <c r="B20105">
        <v>2265903577</v>
      </c>
      <c r="C20105" t="s">
        <v>14158</v>
      </c>
      <c r="D20105" t="s">
        <v>110818</v>
      </c>
      <c r="E20105" t="s">
        <v>233344</v>
      </c>
    </row>
    <row r="20106" spans="1:5" x14ac:dyDescent="0.3">
      <c r="A20106">
        <v>0</v>
      </c>
      <c r="B20106">
        <v>2265904082</v>
      </c>
      <c r="C20106" t="s">
        <v>14159</v>
      </c>
      <c r="D20106" t="s">
        <v>110819</v>
      </c>
      <c r="E20106" t="s">
        <v>233345</v>
      </c>
    </row>
    <row r="20107" spans="1:5" x14ac:dyDescent="0.3">
      <c r="A20107">
        <v>0</v>
      </c>
      <c r="B20107">
        <v>2265904554</v>
      </c>
      <c r="C20107" t="s">
        <v>14160</v>
      </c>
      <c r="D20107" t="s">
        <v>110820</v>
      </c>
      <c r="E20107" t="s">
        <v>233346</v>
      </c>
    </row>
    <row r="20108" spans="1:5" x14ac:dyDescent="0.3">
      <c r="A20108">
        <v>0</v>
      </c>
      <c r="B20108">
        <v>2265905083</v>
      </c>
      <c r="C20108" t="s">
        <v>14161</v>
      </c>
      <c r="D20108" t="s">
        <v>110792</v>
      </c>
      <c r="E20108" t="s">
        <v>233347</v>
      </c>
    </row>
    <row r="20109" spans="1:5" x14ac:dyDescent="0.3">
      <c r="A20109">
        <v>0</v>
      </c>
      <c r="B20109">
        <v>2265905179</v>
      </c>
      <c r="C20109" t="s">
        <v>14162</v>
      </c>
      <c r="D20109" t="s">
        <v>110821</v>
      </c>
      <c r="E20109" t="s">
        <v>233348</v>
      </c>
    </row>
    <row r="20110" spans="1:5" x14ac:dyDescent="0.3">
      <c r="A20110">
        <v>0</v>
      </c>
      <c r="B20110">
        <v>2265905287</v>
      </c>
      <c r="C20110" t="s">
        <v>14162</v>
      </c>
      <c r="D20110" t="s">
        <v>110822</v>
      </c>
      <c r="E20110" t="s">
        <v>233349</v>
      </c>
    </row>
    <row r="20111" spans="1:5" x14ac:dyDescent="0.3">
      <c r="A20111">
        <v>0</v>
      </c>
      <c r="B20111">
        <v>2265905481</v>
      </c>
      <c r="C20111" t="s">
        <v>14163</v>
      </c>
      <c r="D20111" t="s">
        <v>110823</v>
      </c>
      <c r="E20111" t="s">
        <v>233350</v>
      </c>
    </row>
    <row r="20112" spans="1:5" x14ac:dyDescent="0.3">
      <c r="A20112">
        <v>0</v>
      </c>
      <c r="B20112">
        <v>2265905531</v>
      </c>
      <c r="C20112" t="s">
        <v>14163</v>
      </c>
      <c r="D20112" t="s">
        <v>110824</v>
      </c>
      <c r="E20112" t="s">
        <v>233351</v>
      </c>
    </row>
    <row r="20113" spans="1:5" x14ac:dyDescent="0.3">
      <c r="A20113">
        <v>0</v>
      </c>
      <c r="B20113">
        <v>2265905829</v>
      </c>
      <c r="C20113" t="s">
        <v>14164</v>
      </c>
      <c r="D20113" t="s">
        <v>110825</v>
      </c>
      <c r="E20113" t="s">
        <v>233352</v>
      </c>
    </row>
    <row r="20114" spans="1:5" x14ac:dyDescent="0.3">
      <c r="A20114">
        <v>0</v>
      </c>
      <c r="B20114">
        <v>2265905973</v>
      </c>
      <c r="C20114" t="s">
        <v>14165</v>
      </c>
      <c r="D20114" t="s">
        <v>108624</v>
      </c>
      <c r="E20114" t="s">
        <v>233353</v>
      </c>
    </row>
    <row r="20115" spans="1:5" x14ac:dyDescent="0.3">
      <c r="A20115">
        <v>0</v>
      </c>
      <c r="B20115">
        <v>2265906599</v>
      </c>
      <c r="C20115" t="s">
        <v>14166</v>
      </c>
      <c r="D20115" t="s">
        <v>110826</v>
      </c>
      <c r="E20115" t="s">
        <v>233354</v>
      </c>
    </row>
    <row r="20116" spans="1:5" x14ac:dyDescent="0.3">
      <c r="A20116">
        <v>0</v>
      </c>
      <c r="B20116">
        <v>2265906934</v>
      </c>
      <c r="C20116" t="s">
        <v>14167</v>
      </c>
      <c r="D20116" t="s">
        <v>110827</v>
      </c>
      <c r="E20116" t="s">
        <v>233355</v>
      </c>
    </row>
    <row r="20117" spans="1:5" x14ac:dyDescent="0.3">
      <c r="A20117">
        <v>0</v>
      </c>
      <c r="B20117">
        <v>2265907025</v>
      </c>
      <c r="C20117" t="s">
        <v>14167</v>
      </c>
      <c r="D20117" t="s">
        <v>110828</v>
      </c>
      <c r="E20117" t="s">
        <v>233356</v>
      </c>
    </row>
    <row r="20118" spans="1:5" x14ac:dyDescent="0.3">
      <c r="A20118">
        <v>0</v>
      </c>
      <c r="B20118">
        <v>2265907157</v>
      </c>
      <c r="C20118" t="s">
        <v>14168</v>
      </c>
      <c r="D20118" t="s">
        <v>110829</v>
      </c>
      <c r="E20118" t="s">
        <v>233357</v>
      </c>
    </row>
    <row r="20119" spans="1:5" x14ac:dyDescent="0.3">
      <c r="A20119">
        <v>0</v>
      </c>
      <c r="B20119">
        <v>2265907689</v>
      </c>
      <c r="C20119" t="s">
        <v>14169</v>
      </c>
      <c r="D20119" t="s">
        <v>110830</v>
      </c>
      <c r="E20119" t="s">
        <v>233358</v>
      </c>
    </row>
    <row r="20120" spans="1:5" x14ac:dyDescent="0.3">
      <c r="A20120">
        <v>0</v>
      </c>
      <c r="B20120">
        <v>2265908126</v>
      </c>
      <c r="C20120" t="s">
        <v>14170</v>
      </c>
      <c r="D20120" t="s">
        <v>110831</v>
      </c>
      <c r="E20120" t="s">
        <v>233359</v>
      </c>
    </row>
    <row r="20121" spans="1:5" x14ac:dyDescent="0.3">
      <c r="A20121">
        <v>0</v>
      </c>
      <c r="B20121">
        <v>2265908388</v>
      </c>
      <c r="C20121" t="s">
        <v>14171</v>
      </c>
      <c r="D20121" t="s">
        <v>110832</v>
      </c>
      <c r="E20121" t="s">
        <v>233360</v>
      </c>
    </row>
    <row r="20122" spans="1:5" x14ac:dyDescent="0.3">
      <c r="A20122">
        <v>0</v>
      </c>
      <c r="B20122">
        <v>2265908491</v>
      </c>
      <c r="C20122" t="s">
        <v>14172</v>
      </c>
      <c r="D20122" t="s">
        <v>110833</v>
      </c>
      <c r="E20122" t="s">
        <v>233361</v>
      </c>
    </row>
    <row r="20123" spans="1:5" x14ac:dyDescent="0.3">
      <c r="A20123">
        <v>0</v>
      </c>
      <c r="B20123">
        <v>2265908695</v>
      </c>
      <c r="C20123" t="s">
        <v>14173</v>
      </c>
      <c r="D20123" t="s">
        <v>105496</v>
      </c>
      <c r="E20123" t="s">
        <v>233362</v>
      </c>
    </row>
    <row r="20124" spans="1:5" x14ac:dyDescent="0.3">
      <c r="A20124">
        <v>0</v>
      </c>
      <c r="B20124">
        <v>2265908770</v>
      </c>
      <c r="C20124" t="s">
        <v>14174</v>
      </c>
      <c r="D20124" t="s">
        <v>110834</v>
      </c>
      <c r="E20124" t="s">
        <v>233363</v>
      </c>
    </row>
    <row r="20125" spans="1:5" x14ac:dyDescent="0.3">
      <c r="A20125">
        <v>0</v>
      </c>
      <c r="B20125">
        <v>2265909172</v>
      </c>
      <c r="C20125" t="s">
        <v>14175</v>
      </c>
      <c r="D20125" t="s">
        <v>110835</v>
      </c>
      <c r="E20125" t="s">
        <v>233364</v>
      </c>
    </row>
    <row r="20126" spans="1:5" x14ac:dyDescent="0.3">
      <c r="A20126">
        <v>0</v>
      </c>
      <c r="B20126">
        <v>2265909314</v>
      </c>
      <c r="C20126" t="s">
        <v>14176</v>
      </c>
      <c r="D20126" t="s">
        <v>110836</v>
      </c>
      <c r="E20126" t="s">
        <v>233365</v>
      </c>
    </row>
    <row r="20127" spans="1:5" x14ac:dyDescent="0.3">
      <c r="A20127">
        <v>0</v>
      </c>
      <c r="B20127">
        <v>2265909450</v>
      </c>
      <c r="C20127" t="s">
        <v>14177</v>
      </c>
      <c r="D20127" t="s">
        <v>110837</v>
      </c>
      <c r="E20127" t="s">
        <v>233366</v>
      </c>
    </row>
    <row r="20128" spans="1:5" x14ac:dyDescent="0.3">
      <c r="A20128">
        <v>0</v>
      </c>
      <c r="B20128">
        <v>2265909543</v>
      </c>
      <c r="C20128" t="s">
        <v>14178</v>
      </c>
      <c r="D20128" t="s">
        <v>110838</v>
      </c>
      <c r="E20128" t="s">
        <v>233367</v>
      </c>
    </row>
    <row r="20129" spans="1:5" x14ac:dyDescent="0.3">
      <c r="A20129">
        <v>0</v>
      </c>
      <c r="B20129">
        <v>2265910216</v>
      </c>
      <c r="C20129" t="s">
        <v>14179</v>
      </c>
      <c r="D20129" t="s">
        <v>110839</v>
      </c>
      <c r="E20129" t="s">
        <v>233368</v>
      </c>
    </row>
    <row r="20130" spans="1:5" x14ac:dyDescent="0.3">
      <c r="A20130">
        <v>0</v>
      </c>
      <c r="B20130">
        <v>2265910871</v>
      </c>
      <c r="C20130" t="s">
        <v>14180</v>
      </c>
      <c r="D20130" t="s">
        <v>110831</v>
      </c>
      <c r="E20130" t="s">
        <v>233369</v>
      </c>
    </row>
    <row r="20131" spans="1:5" x14ac:dyDescent="0.3">
      <c r="A20131">
        <v>0</v>
      </c>
      <c r="B20131">
        <v>2265911022</v>
      </c>
      <c r="C20131" t="s">
        <v>14181</v>
      </c>
      <c r="D20131" t="s">
        <v>110840</v>
      </c>
      <c r="E20131" t="s">
        <v>233370</v>
      </c>
    </row>
    <row r="20132" spans="1:5" x14ac:dyDescent="0.3">
      <c r="A20132">
        <v>0</v>
      </c>
      <c r="B20132">
        <v>2265911175</v>
      </c>
      <c r="C20132" t="s">
        <v>14182</v>
      </c>
      <c r="D20132" t="s">
        <v>110841</v>
      </c>
      <c r="E20132" t="s">
        <v>233371</v>
      </c>
    </row>
    <row r="20133" spans="1:5" x14ac:dyDescent="0.3">
      <c r="A20133">
        <v>0</v>
      </c>
      <c r="B20133">
        <v>2265911197</v>
      </c>
      <c r="C20133" t="s">
        <v>14183</v>
      </c>
      <c r="D20133" t="s">
        <v>110842</v>
      </c>
      <c r="E20133" t="s">
        <v>233372</v>
      </c>
    </row>
    <row r="20134" spans="1:5" x14ac:dyDescent="0.3">
      <c r="A20134">
        <v>0</v>
      </c>
      <c r="B20134">
        <v>2265911202</v>
      </c>
      <c r="C20134" t="s">
        <v>14183</v>
      </c>
      <c r="D20134" t="s">
        <v>110843</v>
      </c>
      <c r="E20134" t="s">
        <v>233373</v>
      </c>
    </row>
    <row r="20135" spans="1:5" x14ac:dyDescent="0.3">
      <c r="A20135">
        <v>0</v>
      </c>
      <c r="B20135">
        <v>2265911235</v>
      </c>
      <c r="C20135" t="s">
        <v>14183</v>
      </c>
      <c r="D20135" t="s">
        <v>110844</v>
      </c>
      <c r="E20135" t="s">
        <v>233374</v>
      </c>
    </row>
    <row r="20136" spans="1:5" x14ac:dyDescent="0.3">
      <c r="A20136">
        <v>0</v>
      </c>
      <c r="B20136">
        <v>2265911384</v>
      </c>
      <c r="C20136" t="s">
        <v>14184</v>
      </c>
      <c r="D20136" t="s">
        <v>110845</v>
      </c>
      <c r="E20136" t="s">
        <v>233375</v>
      </c>
    </row>
    <row r="20137" spans="1:5" x14ac:dyDescent="0.3">
      <c r="A20137">
        <v>0</v>
      </c>
      <c r="B20137">
        <v>2265912033</v>
      </c>
      <c r="C20137" t="s">
        <v>14185</v>
      </c>
      <c r="D20137" t="s">
        <v>110846</v>
      </c>
      <c r="E20137" t="s">
        <v>233376</v>
      </c>
    </row>
    <row r="20138" spans="1:5" x14ac:dyDescent="0.3">
      <c r="A20138">
        <v>0</v>
      </c>
      <c r="B20138">
        <v>2265912359</v>
      </c>
      <c r="C20138" t="s">
        <v>14186</v>
      </c>
      <c r="D20138" t="s">
        <v>105768</v>
      </c>
      <c r="E20138" t="s">
        <v>233377</v>
      </c>
    </row>
    <row r="20139" spans="1:5" x14ac:dyDescent="0.3">
      <c r="A20139">
        <v>0</v>
      </c>
      <c r="B20139">
        <v>2265912546</v>
      </c>
      <c r="C20139" t="s">
        <v>14187</v>
      </c>
      <c r="D20139" t="s">
        <v>110847</v>
      </c>
      <c r="E20139" t="s">
        <v>233378</v>
      </c>
    </row>
    <row r="20140" spans="1:5" x14ac:dyDescent="0.3">
      <c r="A20140">
        <v>0</v>
      </c>
      <c r="B20140">
        <v>2265912558</v>
      </c>
      <c r="C20140" t="s">
        <v>14187</v>
      </c>
      <c r="D20140" t="s">
        <v>110848</v>
      </c>
      <c r="E20140" t="s">
        <v>233379</v>
      </c>
    </row>
    <row r="20141" spans="1:5" x14ac:dyDescent="0.3">
      <c r="A20141">
        <v>0</v>
      </c>
      <c r="B20141">
        <v>2265912837</v>
      </c>
      <c r="C20141" t="s">
        <v>14188</v>
      </c>
      <c r="D20141" t="s">
        <v>94430</v>
      </c>
      <c r="E20141" t="s">
        <v>233380</v>
      </c>
    </row>
    <row r="20142" spans="1:5" x14ac:dyDescent="0.3">
      <c r="A20142">
        <v>0</v>
      </c>
      <c r="B20142">
        <v>2265913916</v>
      </c>
      <c r="C20142" t="s">
        <v>14189</v>
      </c>
      <c r="D20142" t="s">
        <v>110849</v>
      </c>
      <c r="E20142" t="s">
        <v>233381</v>
      </c>
    </row>
    <row r="20143" spans="1:5" x14ac:dyDescent="0.3">
      <c r="A20143">
        <v>0</v>
      </c>
      <c r="B20143">
        <v>2265914577</v>
      </c>
      <c r="C20143" t="s">
        <v>14190</v>
      </c>
      <c r="D20143" t="s">
        <v>110850</v>
      </c>
      <c r="E20143" t="s">
        <v>233382</v>
      </c>
    </row>
    <row r="20144" spans="1:5" x14ac:dyDescent="0.3">
      <c r="A20144">
        <v>0</v>
      </c>
      <c r="B20144">
        <v>2265915517</v>
      </c>
      <c r="C20144" t="s">
        <v>14191</v>
      </c>
      <c r="D20144" t="s">
        <v>110851</v>
      </c>
      <c r="E20144" t="s">
        <v>233383</v>
      </c>
    </row>
    <row r="20145" spans="1:5" x14ac:dyDescent="0.3">
      <c r="A20145">
        <v>0</v>
      </c>
      <c r="B20145">
        <v>2265915529</v>
      </c>
      <c r="C20145" t="s">
        <v>14191</v>
      </c>
      <c r="D20145" t="s">
        <v>110852</v>
      </c>
      <c r="E20145" t="s">
        <v>233384</v>
      </c>
    </row>
    <row r="20146" spans="1:5" x14ac:dyDescent="0.3">
      <c r="A20146">
        <v>0</v>
      </c>
      <c r="B20146">
        <v>2265915685</v>
      </c>
      <c r="C20146" t="s">
        <v>14192</v>
      </c>
      <c r="D20146" t="s">
        <v>110853</v>
      </c>
      <c r="E20146" t="s">
        <v>233385</v>
      </c>
    </row>
    <row r="20147" spans="1:5" x14ac:dyDescent="0.3">
      <c r="A20147">
        <v>0</v>
      </c>
      <c r="B20147">
        <v>2265915761</v>
      </c>
      <c r="C20147" t="s">
        <v>14192</v>
      </c>
      <c r="D20147" t="s">
        <v>110854</v>
      </c>
      <c r="E20147" t="s">
        <v>233386</v>
      </c>
    </row>
    <row r="20148" spans="1:5" x14ac:dyDescent="0.3">
      <c r="A20148">
        <v>0</v>
      </c>
      <c r="B20148">
        <v>2265915897</v>
      </c>
      <c r="C20148" t="s">
        <v>14193</v>
      </c>
      <c r="D20148" t="s">
        <v>105464</v>
      </c>
      <c r="E20148" t="s">
        <v>233387</v>
      </c>
    </row>
    <row r="20149" spans="1:5" x14ac:dyDescent="0.3">
      <c r="A20149">
        <v>0</v>
      </c>
      <c r="B20149">
        <v>2265916496</v>
      </c>
      <c r="C20149" t="s">
        <v>14194</v>
      </c>
      <c r="D20149" t="s">
        <v>110855</v>
      </c>
      <c r="E20149" t="s">
        <v>233388</v>
      </c>
    </row>
    <row r="20150" spans="1:5" x14ac:dyDescent="0.3">
      <c r="A20150">
        <v>0</v>
      </c>
      <c r="B20150">
        <v>2265916564</v>
      </c>
      <c r="C20150" t="s">
        <v>14195</v>
      </c>
      <c r="D20150" t="s">
        <v>110856</v>
      </c>
      <c r="E20150" t="s">
        <v>233389</v>
      </c>
    </row>
    <row r="20151" spans="1:5" x14ac:dyDescent="0.3">
      <c r="A20151">
        <v>0</v>
      </c>
      <c r="B20151">
        <v>2265916678</v>
      </c>
      <c r="C20151" t="s">
        <v>14195</v>
      </c>
      <c r="D20151" t="s">
        <v>103191</v>
      </c>
      <c r="E20151" t="s">
        <v>233390</v>
      </c>
    </row>
    <row r="20152" spans="1:5" x14ac:dyDescent="0.3">
      <c r="A20152">
        <v>0</v>
      </c>
      <c r="B20152">
        <v>2265917412</v>
      </c>
      <c r="C20152" t="s">
        <v>14196</v>
      </c>
      <c r="D20152" t="s">
        <v>110857</v>
      </c>
      <c r="E20152" t="s">
        <v>233391</v>
      </c>
    </row>
    <row r="20153" spans="1:5" x14ac:dyDescent="0.3">
      <c r="A20153">
        <v>0</v>
      </c>
      <c r="B20153">
        <v>2265917456</v>
      </c>
      <c r="C20153" t="s">
        <v>14197</v>
      </c>
      <c r="D20153" t="s">
        <v>110858</v>
      </c>
      <c r="E20153" t="s">
        <v>233392</v>
      </c>
    </row>
    <row r="20154" spans="1:5" x14ac:dyDescent="0.3">
      <c r="A20154">
        <v>0</v>
      </c>
      <c r="B20154">
        <v>2265917814</v>
      </c>
      <c r="C20154" t="s">
        <v>14198</v>
      </c>
      <c r="D20154" t="s">
        <v>101919</v>
      </c>
      <c r="E20154" t="s">
        <v>221565</v>
      </c>
    </row>
    <row r="20155" spans="1:5" x14ac:dyDescent="0.3">
      <c r="A20155">
        <v>0</v>
      </c>
      <c r="B20155">
        <v>2265917874</v>
      </c>
      <c r="C20155" t="s">
        <v>14198</v>
      </c>
      <c r="D20155" t="s">
        <v>110859</v>
      </c>
      <c r="E20155" t="s">
        <v>233393</v>
      </c>
    </row>
    <row r="20156" spans="1:5" x14ac:dyDescent="0.3">
      <c r="A20156">
        <v>0</v>
      </c>
      <c r="B20156">
        <v>2265918723</v>
      </c>
      <c r="C20156" t="s">
        <v>14199</v>
      </c>
      <c r="D20156" t="s">
        <v>110860</v>
      </c>
      <c r="E20156" t="s">
        <v>233394</v>
      </c>
    </row>
    <row r="20157" spans="1:5" x14ac:dyDescent="0.3">
      <c r="A20157">
        <v>0</v>
      </c>
      <c r="B20157">
        <v>2265918951</v>
      </c>
      <c r="C20157" t="s">
        <v>14200</v>
      </c>
      <c r="D20157" t="s">
        <v>110861</v>
      </c>
      <c r="E20157" t="s">
        <v>233395</v>
      </c>
    </row>
    <row r="20158" spans="1:5" x14ac:dyDescent="0.3">
      <c r="A20158">
        <v>0</v>
      </c>
      <c r="B20158">
        <v>2265918967</v>
      </c>
      <c r="C20158" t="s">
        <v>14200</v>
      </c>
      <c r="D20158" t="s">
        <v>95664</v>
      </c>
      <c r="E20158" t="s">
        <v>233396</v>
      </c>
    </row>
    <row r="20159" spans="1:5" x14ac:dyDescent="0.3">
      <c r="A20159">
        <v>0</v>
      </c>
      <c r="B20159">
        <v>2265919199</v>
      </c>
      <c r="C20159" t="s">
        <v>14201</v>
      </c>
      <c r="D20159" t="s">
        <v>110862</v>
      </c>
      <c r="E20159" t="s">
        <v>233397</v>
      </c>
    </row>
    <row r="20160" spans="1:5" x14ac:dyDescent="0.3">
      <c r="A20160">
        <v>0</v>
      </c>
      <c r="B20160">
        <v>2265919200</v>
      </c>
      <c r="C20160" t="s">
        <v>14201</v>
      </c>
      <c r="D20160" t="s">
        <v>110863</v>
      </c>
      <c r="E20160" t="s">
        <v>233398</v>
      </c>
    </row>
    <row r="20161" spans="1:5" x14ac:dyDescent="0.3">
      <c r="A20161">
        <v>0</v>
      </c>
      <c r="B20161">
        <v>2265919210</v>
      </c>
      <c r="C20161" t="s">
        <v>14201</v>
      </c>
      <c r="D20161" t="s">
        <v>110864</v>
      </c>
      <c r="E20161" t="s">
        <v>233399</v>
      </c>
    </row>
    <row r="20162" spans="1:5" x14ac:dyDescent="0.3">
      <c r="A20162">
        <v>0</v>
      </c>
      <c r="B20162">
        <v>2265919468</v>
      </c>
      <c r="C20162" t="s">
        <v>14202</v>
      </c>
      <c r="D20162" t="s">
        <v>110865</v>
      </c>
      <c r="E20162" t="s">
        <v>233400</v>
      </c>
    </row>
    <row r="20163" spans="1:5" x14ac:dyDescent="0.3">
      <c r="A20163">
        <v>0</v>
      </c>
      <c r="B20163">
        <v>2265919569</v>
      </c>
      <c r="C20163" t="s">
        <v>14203</v>
      </c>
      <c r="D20163" t="s">
        <v>110866</v>
      </c>
      <c r="E20163" t="s">
        <v>233401</v>
      </c>
    </row>
    <row r="20164" spans="1:5" x14ac:dyDescent="0.3">
      <c r="A20164">
        <v>0</v>
      </c>
      <c r="B20164">
        <v>2265920234</v>
      </c>
      <c r="C20164" t="s">
        <v>14204</v>
      </c>
      <c r="D20164" t="s">
        <v>104961</v>
      </c>
      <c r="E20164" t="s">
        <v>233402</v>
      </c>
    </row>
    <row r="20165" spans="1:5" x14ac:dyDescent="0.3">
      <c r="A20165">
        <v>0</v>
      </c>
      <c r="B20165">
        <v>2265920316</v>
      </c>
      <c r="C20165" t="s">
        <v>14205</v>
      </c>
      <c r="D20165" t="s">
        <v>110867</v>
      </c>
      <c r="E20165" t="s">
        <v>233403</v>
      </c>
    </row>
    <row r="20166" spans="1:5" x14ac:dyDescent="0.3">
      <c r="A20166">
        <v>0</v>
      </c>
      <c r="B20166">
        <v>2265920359</v>
      </c>
      <c r="C20166" t="s">
        <v>14205</v>
      </c>
      <c r="D20166" t="s">
        <v>110868</v>
      </c>
      <c r="E20166" t="s">
        <v>233404</v>
      </c>
    </row>
    <row r="20167" spans="1:5" x14ac:dyDescent="0.3">
      <c r="A20167">
        <v>0</v>
      </c>
      <c r="B20167">
        <v>2265920383</v>
      </c>
      <c r="C20167" t="s">
        <v>14206</v>
      </c>
      <c r="D20167" t="s">
        <v>110869</v>
      </c>
      <c r="E20167" t="s">
        <v>233405</v>
      </c>
    </row>
    <row r="20168" spans="1:5" x14ac:dyDescent="0.3">
      <c r="A20168">
        <v>0</v>
      </c>
      <c r="B20168">
        <v>2265920527</v>
      </c>
      <c r="C20168" t="s">
        <v>14207</v>
      </c>
      <c r="D20168" t="s">
        <v>100279</v>
      </c>
      <c r="E20168" t="s">
        <v>233406</v>
      </c>
    </row>
    <row r="20169" spans="1:5" x14ac:dyDescent="0.3">
      <c r="A20169">
        <v>0</v>
      </c>
      <c r="B20169">
        <v>2265921766</v>
      </c>
      <c r="C20169" t="s">
        <v>14208</v>
      </c>
      <c r="D20169" t="s">
        <v>110870</v>
      </c>
      <c r="E20169" t="s">
        <v>233407</v>
      </c>
    </row>
    <row r="20170" spans="1:5" x14ac:dyDescent="0.3">
      <c r="A20170">
        <v>0</v>
      </c>
      <c r="B20170">
        <v>2265922573</v>
      </c>
      <c r="C20170" t="s">
        <v>14209</v>
      </c>
      <c r="D20170" t="s">
        <v>110871</v>
      </c>
      <c r="E20170" t="s">
        <v>233408</v>
      </c>
    </row>
    <row r="20171" spans="1:5" x14ac:dyDescent="0.3">
      <c r="A20171">
        <v>0</v>
      </c>
      <c r="B20171">
        <v>2265922676</v>
      </c>
      <c r="C20171" t="s">
        <v>14210</v>
      </c>
      <c r="D20171" t="s">
        <v>110872</v>
      </c>
      <c r="E20171" t="s">
        <v>233409</v>
      </c>
    </row>
    <row r="20172" spans="1:5" x14ac:dyDescent="0.3">
      <c r="A20172">
        <v>0</v>
      </c>
      <c r="B20172">
        <v>2265922844</v>
      </c>
      <c r="C20172" t="s">
        <v>14211</v>
      </c>
      <c r="D20172" t="s">
        <v>110873</v>
      </c>
      <c r="E20172" t="s">
        <v>233410</v>
      </c>
    </row>
    <row r="20173" spans="1:5" x14ac:dyDescent="0.3">
      <c r="A20173">
        <v>0</v>
      </c>
      <c r="B20173">
        <v>2265922988</v>
      </c>
      <c r="C20173" t="s">
        <v>14212</v>
      </c>
      <c r="D20173" t="s">
        <v>110874</v>
      </c>
      <c r="E20173" t="s">
        <v>233411</v>
      </c>
    </row>
    <row r="20174" spans="1:5" x14ac:dyDescent="0.3">
      <c r="A20174">
        <v>0</v>
      </c>
      <c r="B20174">
        <v>2265923074</v>
      </c>
      <c r="C20174" t="s">
        <v>14213</v>
      </c>
      <c r="D20174" t="s">
        <v>110875</v>
      </c>
      <c r="E20174" t="s">
        <v>233412</v>
      </c>
    </row>
    <row r="20175" spans="1:5" x14ac:dyDescent="0.3">
      <c r="A20175">
        <v>0</v>
      </c>
      <c r="B20175">
        <v>2265923297</v>
      </c>
      <c r="C20175" t="s">
        <v>14214</v>
      </c>
      <c r="D20175" t="s">
        <v>110876</v>
      </c>
      <c r="E20175" t="s">
        <v>233413</v>
      </c>
    </row>
    <row r="20176" spans="1:5" x14ac:dyDescent="0.3">
      <c r="A20176">
        <v>0</v>
      </c>
      <c r="B20176">
        <v>2265923463</v>
      </c>
      <c r="C20176" t="s">
        <v>14215</v>
      </c>
      <c r="D20176" t="s">
        <v>110877</v>
      </c>
      <c r="E20176" t="s">
        <v>233414</v>
      </c>
    </row>
    <row r="20177" spans="1:5" x14ac:dyDescent="0.3">
      <c r="A20177">
        <v>0</v>
      </c>
      <c r="B20177">
        <v>2265925966</v>
      </c>
      <c r="C20177" t="s">
        <v>14216</v>
      </c>
      <c r="D20177" t="s">
        <v>110878</v>
      </c>
      <c r="E20177" t="s">
        <v>233415</v>
      </c>
    </row>
    <row r="20178" spans="1:5" x14ac:dyDescent="0.3">
      <c r="A20178">
        <v>0</v>
      </c>
      <c r="B20178">
        <v>2265926039</v>
      </c>
      <c r="C20178" t="s">
        <v>14217</v>
      </c>
      <c r="D20178" t="s">
        <v>110879</v>
      </c>
      <c r="E20178" t="s">
        <v>233416</v>
      </c>
    </row>
    <row r="20179" spans="1:5" x14ac:dyDescent="0.3">
      <c r="A20179">
        <v>0</v>
      </c>
      <c r="B20179">
        <v>2265926213</v>
      </c>
      <c r="C20179" t="s">
        <v>14218</v>
      </c>
      <c r="D20179" t="s">
        <v>110880</v>
      </c>
      <c r="E20179" t="s">
        <v>233417</v>
      </c>
    </row>
    <row r="20180" spans="1:5" x14ac:dyDescent="0.3">
      <c r="A20180">
        <v>0</v>
      </c>
      <c r="B20180">
        <v>2265926270</v>
      </c>
      <c r="C20180" t="s">
        <v>14218</v>
      </c>
      <c r="D20180" t="s">
        <v>110881</v>
      </c>
      <c r="E20180" t="s">
        <v>233418</v>
      </c>
    </row>
    <row r="20181" spans="1:5" x14ac:dyDescent="0.3">
      <c r="A20181">
        <v>0</v>
      </c>
      <c r="B20181">
        <v>2265926726</v>
      </c>
      <c r="C20181" t="s">
        <v>14219</v>
      </c>
      <c r="D20181" t="s">
        <v>110882</v>
      </c>
      <c r="E20181" t="s">
        <v>233419</v>
      </c>
    </row>
    <row r="20182" spans="1:5" x14ac:dyDescent="0.3">
      <c r="A20182">
        <v>0</v>
      </c>
      <c r="B20182">
        <v>2265926876</v>
      </c>
      <c r="C20182" t="s">
        <v>14220</v>
      </c>
      <c r="D20182" t="s">
        <v>110883</v>
      </c>
      <c r="E20182" t="s">
        <v>233420</v>
      </c>
    </row>
    <row r="20183" spans="1:5" x14ac:dyDescent="0.3">
      <c r="A20183">
        <v>0</v>
      </c>
      <c r="B20183">
        <v>2265926974</v>
      </c>
      <c r="C20183" t="s">
        <v>14221</v>
      </c>
      <c r="D20183" t="s">
        <v>110884</v>
      </c>
      <c r="E20183" t="s">
        <v>233421</v>
      </c>
    </row>
    <row r="20184" spans="1:5" x14ac:dyDescent="0.3">
      <c r="A20184">
        <v>0</v>
      </c>
      <c r="B20184">
        <v>2265927151</v>
      </c>
      <c r="C20184" t="s">
        <v>14222</v>
      </c>
      <c r="D20184" t="s">
        <v>96531</v>
      </c>
      <c r="E20184" t="s">
        <v>230213</v>
      </c>
    </row>
    <row r="20185" spans="1:5" x14ac:dyDescent="0.3">
      <c r="A20185">
        <v>0</v>
      </c>
      <c r="B20185">
        <v>2265927292</v>
      </c>
      <c r="C20185" t="s">
        <v>14223</v>
      </c>
      <c r="D20185" t="s">
        <v>110885</v>
      </c>
      <c r="E20185" t="s">
        <v>233422</v>
      </c>
    </row>
    <row r="20186" spans="1:5" x14ac:dyDescent="0.3">
      <c r="A20186">
        <v>0</v>
      </c>
      <c r="B20186">
        <v>2265927341</v>
      </c>
      <c r="C20186" t="s">
        <v>14224</v>
      </c>
      <c r="D20186" t="s">
        <v>110886</v>
      </c>
      <c r="E20186" t="s">
        <v>233423</v>
      </c>
    </row>
    <row r="20187" spans="1:5" x14ac:dyDescent="0.3">
      <c r="A20187">
        <v>0</v>
      </c>
      <c r="B20187">
        <v>2265927470</v>
      </c>
      <c r="C20187" t="s">
        <v>14225</v>
      </c>
      <c r="D20187" t="s">
        <v>110887</v>
      </c>
      <c r="E20187" t="s">
        <v>233424</v>
      </c>
    </row>
    <row r="20188" spans="1:5" x14ac:dyDescent="0.3">
      <c r="A20188">
        <v>0</v>
      </c>
      <c r="B20188">
        <v>2265927730</v>
      </c>
      <c r="C20188" t="s">
        <v>14226</v>
      </c>
      <c r="D20188" t="s">
        <v>110888</v>
      </c>
      <c r="E20188" t="s">
        <v>233425</v>
      </c>
    </row>
    <row r="20189" spans="1:5" x14ac:dyDescent="0.3">
      <c r="A20189">
        <v>0</v>
      </c>
      <c r="B20189">
        <v>2265927740</v>
      </c>
      <c r="C20189" t="s">
        <v>14226</v>
      </c>
      <c r="D20189" t="s">
        <v>110889</v>
      </c>
      <c r="E20189" t="s">
        <v>233426</v>
      </c>
    </row>
    <row r="20190" spans="1:5" x14ac:dyDescent="0.3">
      <c r="A20190">
        <v>0</v>
      </c>
      <c r="B20190">
        <v>2265927893</v>
      </c>
      <c r="C20190" t="s">
        <v>14227</v>
      </c>
      <c r="D20190" t="s">
        <v>110890</v>
      </c>
      <c r="E20190" t="s">
        <v>233427</v>
      </c>
    </row>
    <row r="20191" spans="1:5" x14ac:dyDescent="0.3">
      <c r="A20191">
        <v>0</v>
      </c>
      <c r="B20191">
        <v>2265928043</v>
      </c>
      <c r="C20191" t="s">
        <v>14228</v>
      </c>
      <c r="D20191" t="s">
        <v>110891</v>
      </c>
      <c r="E20191" t="s">
        <v>233428</v>
      </c>
    </row>
    <row r="20192" spans="1:5" x14ac:dyDescent="0.3">
      <c r="A20192">
        <v>0</v>
      </c>
      <c r="B20192">
        <v>2265928050</v>
      </c>
      <c r="C20192" t="s">
        <v>14228</v>
      </c>
      <c r="D20192" t="s">
        <v>110892</v>
      </c>
      <c r="E20192" t="s">
        <v>233429</v>
      </c>
    </row>
    <row r="20193" spans="1:5" x14ac:dyDescent="0.3">
      <c r="A20193">
        <v>0</v>
      </c>
      <c r="B20193">
        <v>2265928254</v>
      </c>
      <c r="C20193" t="s">
        <v>14229</v>
      </c>
      <c r="D20193" t="s">
        <v>110893</v>
      </c>
      <c r="E20193" t="s">
        <v>233430</v>
      </c>
    </row>
    <row r="20194" spans="1:5" x14ac:dyDescent="0.3">
      <c r="A20194">
        <v>0</v>
      </c>
      <c r="B20194">
        <v>2265928563</v>
      </c>
      <c r="C20194" t="s">
        <v>14230</v>
      </c>
      <c r="D20194" t="s">
        <v>105340</v>
      </c>
      <c r="E20194" t="s">
        <v>233431</v>
      </c>
    </row>
    <row r="20195" spans="1:5" x14ac:dyDescent="0.3">
      <c r="A20195">
        <v>0</v>
      </c>
      <c r="B20195">
        <v>2265928589</v>
      </c>
      <c r="C20195" t="s">
        <v>14230</v>
      </c>
      <c r="D20195" t="s">
        <v>110894</v>
      </c>
      <c r="E20195" t="s">
        <v>233432</v>
      </c>
    </row>
    <row r="20196" spans="1:5" x14ac:dyDescent="0.3">
      <c r="A20196">
        <v>0</v>
      </c>
      <c r="B20196">
        <v>2265928739</v>
      </c>
      <c r="C20196" t="s">
        <v>14231</v>
      </c>
      <c r="D20196" t="s">
        <v>110895</v>
      </c>
      <c r="E20196" t="s">
        <v>233433</v>
      </c>
    </row>
    <row r="20197" spans="1:5" x14ac:dyDescent="0.3">
      <c r="A20197">
        <v>0</v>
      </c>
      <c r="B20197">
        <v>2265928817</v>
      </c>
      <c r="C20197" t="s">
        <v>14232</v>
      </c>
      <c r="D20197" t="s">
        <v>97665</v>
      </c>
      <c r="E20197" t="s">
        <v>233434</v>
      </c>
    </row>
    <row r="20198" spans="1:5" x14ac:dyDescent="0.3">
      <c r="A20198">
        <v>0</v>
      </c>
      <c r="B20198">
        <v>2265928819</v>
      </c>
      <c r="C20198" t="s">
        <v>14232</v>
      </c>
      <c r="D20198" t="s">
        <v>110896</v>
      </c>
      <c r="E20198" t="s">
        <v>233435</v>
      </c>
    </row>
    <row r="20199" spans="1:5" x14ac:dyDescent="0.3">
      <c r="A20199">
        <v>0</v>
      </c>
      <c r="B20199">
        <v>2265928881</v>
      </c>
      <c r="C20199" t="s">
        <v>14232</v>
      </c>
      <c r="D20199" t="s">
        <v>110897</v>
      </c>
      <c r="E20199" t="s">
        <v>233436</v>
      </c>
    </row>
    <row r="20200" spans="1:5" x14ac:dyDescent="0.3">
      <c r="A20200">
        <v>0</v>
      </c>
      <c r="B20200">
        <v>2265929874</v>
      </c>
      <c r="C20200" t="s">
        <v>14233</v>
      </c>
      <c r="D20200" t="s">
        <v>110898</v>
      </c>
      <c r="E20200" t="s">
        <v>233437</v>
      </c>
    </row>
    <row r="20201" spans="1:5" x14ac:dyDescent="0.3">
      <c r="A20201">
        <v>0</v>
      </c>
      <c r="B20201">
        <v>2265929904</v>
      </c>
      <c r="C20201" t="s">
        <v>14233</v>
      </c>
      <c r="D20201" t="s">
        <v>110702</v>
      </c>
      <c r="E20201" t="s">
        <v>233438</v>
      </c>
    </row>
    <row r="20202" spans="1:5" x14ac:dyDescent="0.3">
      <c r="A20202">
        <v>0</v>
      </c>
      <c r="B20202">
        <v>2265930254</v>
      </c>
      <c r="C20202" t="s">
        <v>14234</v>
      </c>
      <c r="D20202" t="s">
        <v>110899</v>
      </c>
      <c r="E20202" t="s">
        <v>233439</v>
      </c>
    </row>
    <row r="20203" spans="1:5" x14ac:dyDescent="0.3">
      <c r="A20203">
        <v>0</v>
      </c>
      <c r="B20203">
        <v>2265930600</v>
      </c>
      <c r="C20203" t="s">
        <v>14235</v>
      </c>
      <c r="D20203" t="s">
        <v>110900</v>
      </c>
      <c r="E20203" t="s">
        <v>233440</v>
      </c>
    </row>
    <row r="20204" spans="1:5" x14ac:dyDescent="0.3">
      <c r="A20204">
        <v>0</v>
      </c>
      <c r="B20204">
        <v>2265930879</v>
      </c>
      <c r="C20204" t="s">
        <v>14236</v>
      </c>
      <c r="D20204" t="s">
        <v>110901</v>
      </c>
      <c r="E20204" t="s">
        <v>233441</v>
      </c>
    </row>
    <row r="20205" spans="1:5" x14ac:dyDescent="0.3">
      <c r="A20205">
        <v>0</v>
      </c>
      <c r="B20205">
        <v>2265930911</v>
      </c>
      <c r="C20205" t="s">
        <v>14236</v>
      </c>
      <c r="D20205" t="s">
        <v>110902</v>
      </c>
      <c r="E20205" t="s">
        <v>233442</v>
      </c>
    </row>
    <row r="20206" spans="1:5" x14ac:dyDescent="0.3">
      <c r="A20206">
        <v>0</v>
      </c>
      <c r="B20206">
        <v>2265930947</v>
      </c>
      <c r="C20206" t="s">
        <v>14236</v>
      </c>
      <c r="D20206" t="s">
        <v>93687</v>
      </c>
      <c r="E20206" t="s">
        <v>233443</v>
      </c>
    </row>
    <row r="20207" spans="1:5" x14ac:dyDescent="0.3">
      <c r="A20207">
        <v>0</v>
      </c>
      <c r="B20207">
        <v>2265931999</v>
      </c>
      <c r="C20207" t="s">
        <v>14237</v>
      </c>
      <c r="D20207" t="s">
        <v>110903</v>
      </c>
      <c r="E20207" t="s">
        <v>233444</v>
      </c>
    </row>
    <row r="20208" spans="1:5" x14ac:dyDescent="0.3">
      <c r="A20208">
        <v>0</v>
      </c>
      <c r="B20208">
        <v>2265932512</v>
      </c>
      <c r="C20208" t="s">
        <v>14238</v>
      </c>
      <c r="D20208" t="s">
        <v>110904</v>
      </c>
      <c r="E20208" t="s">
        <v>233445</v>
      </c>
    </row>
    <row r="20209" spans="1:5" x14ac:dyDescent="0.3">
      <c r="A20209">
        <v>0</v>
      </c>
      <c r="B20209">
        <v>2265932562</v>
      </c>
      <c r="C20209" t="s">
        <v>14238</v>
      </c>
      <c r="D20209" t="s">
        <v>110295</v>
      </c>
      <c r="E20209" t="s">
        <v>233446</v>
      </c>
    </row>
    <row r="20210" spans="1:5" x14ac:dyDescent="0.3">
      <c r="A20210">
        <v>0</v>
      </c>
      <c r="B20210">
        <v>2265932744</v>
      </c>
      <c r="C20210" t="s">
        <v>14239</v>
      </c>
      <c r="D20210" t="s">
        <v>110905</v>
      </c>
      <c r="E20210" t="s">
        <v>233447</v>
      </c>
    </row>
    <row r="20211" spans="1:5" x14ac:dyDescent="0.3">
      <c r="A20211">
        <v>0</v>
      </c>
      <c r="B20211">
        <v>2265932861</v>
      </c>
      <c r="C20211" t="s">
        <v>14240</v>
      </c>
      <c r="D20211" t="s">
        <v>110906</v>
      </c>
      <c r="E20211" t="s">
        <v>233448</v>
      </c>
    </row>
    <row r="20212" spans="1:5" x14ac:dyDescent="0.3">
      <c r="A20212">
        <v>0</v>
      </c>
      <c r="B20212">
        <v>2265933098</v>
      </c>
      <c r="C20212" t="s">
        <v>14241</v>
      </c>
      <c r="D20212" t="s">
        <v>110907</v>
      </c>
      <c r="E20212" t="s">
        <v>233449</v>
      </c>
    </row>
    <row r="20213" spans="1:5" x14ac:dyDescent="0.3">
      <c r="A20213">
        <v>0</v>
      </c>
      <c r="B20213">
        <v>2265933493</v>
      </c>
      <c r="C20213" t="s">
        <v>14242</v>
      </c>
      <c r="D20213" t="s">
        <v>110908</v>
      </c>
      <c r="E20213" t="s">
        <v>233450</v>
      </c>
    </row>
    <row r="20214" spans="1:5" x14ac:dyDescent="0.3">
      <c r="A20214">
        <v>0</v>
      </c>
      <c r="B20214">
        <v>2265933642</v>
      </c>
      <c r="C20214" t="s">
        <v>14243</v>
      </c>
      <c r="D20214" t="s">
        <v>110909</v>
      </c>
      <c r="E20214" t="s">
        <v>233451</v>
      </c>
    </row>
    <row r="20215" spans="1:5" x14ac:dyDescent="0.3">
      <c r="A20215">
        <v>0</v>
      </c>
      <c r="B20215">
        <v>2265933846</v>
      </c>
      <c r="C20215" t="s">
        <v>14244</v>
      </c>
      <c r="D20215" t="s">
        <v>110910</v>
      </c>
      <c r="E20215" t="s">
        <v>233452</v>
      </c>
    </row>
    <row r="20216" spans="1:5" x14ac:dyDescent="0.3">
      <c r="A20216">
        <v>0</v>
      </c>
      <c r="B20216">
        <v>2265933904</v>
      </c>
      <c r="C20216" t="s">
        <v>14245</v>
      </c>
      <c r="D20216" t="s">
        <v>110911</v>
      </c>
      <c r="E20216" t="s">
        <v>233453</v>
      </c>
    </row>
    <row r="20217" spans="1:5" x14ac:dyDescent="0.3">
      <c r="A20217">
        <v>0</v>
      </c>
      <c r="B20217">
        <v>2265934215</v>
      </c>
      <c r="C20217" t="s">
        <v>14246</v>
      </c>
      <c r="D20217" t="s">
        <v>110912</v>
      </c>
      <c r="E20217" t="s">
        <v>233454</v>
      </c>
    </row>
    <row r="20218" spans="1:5" x14ac:dyDescent="0.3">
      <c r="A20218">
        <v>0</v>
      </c>
      <c r="B20218">
        <v>2265934386</v>
      </c>
      <c r="C20218" t="s">
        <v>14247</v>
      </c>
      <c r="D20218" t="s">
        <v>110913</v>
      </c>
      <c r="E20218" t="s">
        <v>233455</v>
      </c>
    </row>
    <row r="20219" spans="1:5" x14ac:dyDescent="0.3">
      <c r="A20219">
        <v>0</v>
      </c>
      <c r="B20219">
        <v>2265934713</v>
      </c>
      <c r="C20219" t="s">
        <v>14248</v>
      </c>
      <c r="D20219" t="s">
        <v>110914</v>
      </c>
      <c r="E20219" t="s">
        <v>233456</v>
      </c>
    </row>
    <row r="20220" spans="1:5" x14ac:dyDescent="0.3">
      <c r="A20220">
        <v>0</v>
      </c>
      <c r="B20220">
        <v>2265935080</v>
      </c>
      <c r="C20220" t="s">
        <v>14249</v>
      </c>
      <c r="D20220" t="s">
        <v>110915</v>
      </c>
      <c r="E20220" t="s">
        <v>233457</v>
      </c>
    </row>
    <row r="20221" spans="1:5" x14ac:dyDescent="0.3">
      <c r="A20221">
        <v>0</v>
      </c>
      <c r="B20221">
        <v>2265935154</v>
      </c>
      <c r="C20221" t="s">
        <v>14250</v>
      </c>
      <c r="D20221" t="s">
        <v>110916</v>
      </c>
      <c r="E20221" t="s">
        <v>233458</v>
      </c>
    </row>
    <row r="20222" spans="1:5" x14ac:dyDescent="0.3">
      <c r="A20222">
        <v>0</v>
      </c>
      <c r="B20222">
        <v>2265935205</v>
      </c>
      <c r="C20222" t="s">
        <v>14250</v>
      </c>
      <c r="D20222" t="s">
        <v>110917</v>
      </c>
      <c r="E20222" t="s">
        <v>233459</v>
      </c>
    </row>
    <row r="20223" spans="1:5" x14ac:dyDescent="0.3">
      <c r="A20223">
        <v>0</v>
      </c>
      <c r="B20223">
        <v>2265935601</v>
      </c>
      <c r="C20223" t="s">
        <v>14251</v>
      </c>
      <c r="D20223" t="s">
        <v>110918</v>
      </c>
      <c r="E20223" t="s">
        <v>233460</v>
      </c>
    </row>
    <row r="20224" spans="1:5" x14ac:dyDescent="0.3">
      <c r="A20224">
        <v>0</v>
      </c>
      <c r="B20224">
        <v>2265935720</v>
      </c>
      <c r="C20224" t="s">
        <v>14252</v>
      </c>
      <c r="D20224" t="s">
        <v>107191</v>
      </c>
      <c r="E20224" t="s">
        <v>233461</v>
      </c>
    </row>
    <row r="20225" spans="1:5" x14ac:dyDescent="0.3">
      <c r="A20225">
        <v>0</v>
      </c>
      <c r="B20225">
        <v>2265935865</v>
      </c>
      <c r="C20225" t="s">
        <v>14253</v>
      </c>
      <c r="D20225" t="s">
        <v>110919</v>
      </c>
      <c r="E20225" t="s">
        <v>233462</v>
      </c>
    </row>
    <row r="20226" spans="1:5" x14ac:dyDescent="0.3">
      <c r="A20226">
        <v>0</v>
      </c>
      <c r="B20226">
        <v>2265936132</v>
      </c>
      <c r="C20226" t="s">
        <v>14254</v>
      </c>
      <c r="D20226" t="s">
        <v>110920</v>
      </c>
      <c r="E20226" t="s">
        <v>233463</v>
      </c>
    </row>
    <row r="20227" spans="1:5" x14ac:dyDescent="0.3">
      <c r="A20227">
        <v>0</v>
      </c>
      <c r="B20227">
        <v>2265936607</v>
      </c>
      <c r="C20227" t="s">
        <v>14255</v>
      </c>
      <c r="D20227" t="s">
        <v>110921</v>
      </c>
      <c r="E20227" t="s">
        <v>233464</v>
      </c>
    </row>
    <row r="20228" spans="1:5" x14ac:dyDescent="0.3">
      <c r="A20228">
        <v>0</v>
      </c>
      <c r="B20228">
        <v>2265936911</v>
      </c>
      <c r="C20228" t="s">
        <v>14256</v>
      </c>
      <c r="D20228" t="s">
        <v>110922</v>
      </c>
      <c r="E20228" t="s">
        <v>233465</v>
      </c>
    </row>
    <row r="20229" spans="1:5" x14ac:dyDescent="0.3">
      <c r="A20229">
        <v>0</v>
      </c>
      <c r="B20229">
        <v>2265937051</v>
      </c>
      <c r="C20229" t="s">
        <v>14257</v>
      </c>
      <c r="D20229" t="s">
        <v>110923</v>
      </c>
      <c r="E20229" t="s">
        <v>233466</v>
      </c>
    </row>
    <row r="20230" spans="1:5" x14ac:dyDescent="0.3">
      <c r="A20230">
        <v>0</v>
      </c>
      <c r="B20230">
        <v>2265937078</v>
      </c>
      <c r="C20230" t="s">
        <v>14257</v>
      </c>
      <c r="D20230" t="s">
        <v>110924</v>
      </c>
      <c r="E20230" t="s">
        <v>233467</v>
      </c>
    </row>
    <row r="20231" spans="1:5" x14ac:dyDescent="0.3">
      <c r="A20231">
        <v>0</v>
      </c>
      <c r="B20231">
        <v>2265937240</v>
      </c>
      <c r="C20231" t="s">
        <v>14258</v>
      </c>
      <c r="D20231" t="s">
        <v>110925</v>
      </c>
      <c r="E20231" t="s">
        <v>233468</v>
      </c>
    </row>
    <row r="20232" spans="1:5" x14ac:dyDescent="0.3">
      <c r="A20232">
        <v>0</v>
      </c>
      <c r="B20232">
        <v>2265937245</v>
      </c>
      <c r="C20232" t="s">
        <v>14258</v>
      </c>
      <c r="D20232" t="s">
        <v>110926</v>
      </c>
      <c r="E20232" t="s">
        <v>233469</v>
      </c>
    </row>
    <row r="20233" spans="1:5" x14ac:dyDescent="0.3">
      <c r="A20233">
        <v>0</v>
      </c>
      <c r="B20233">
        <v>2265937532</v>
      </c>
      <c r="C20233" t="s">
        <v>14259</v>
      </c>
      <c r="D20233" t="s">
        <v>110927</v>
      </c>
      <c r="E20233" t="s">
        <v>233470</v>
      </c>
    </row>
    <row r="20234" spans="1:5" x14ac:dyDescent="0.3">
      <c r="A20234">
        <v>0</v>
      </c>
      <c r="B20234">
        <v>2265937640</v>
      </c>
      <c r="C20234" t="s">
        <v>14259</v>
      </c>
      <c r="D20234" t="s">
        <v>110928</v>
      </c>
      <c r="E20234" t="s">
        <v>233471</v>
      </c>
    </row>
    <row r="20235" spans="1:5" x14ac:dyDescent="0.3">
      <c r="A20235">
        <v>0</v>
      </c>
      <c r="B20235">
        <v>2265937668</v>
      </c>
      <c r="C20235" t="s">
        <v>14260</v>
      </c>
      <c r="D20235" t="s">
        <v>110929</v>
      </c>
      <c r="E20235" t="s">
        <v>233472</v>
      </c>
    </row>
    <row r="20236" spans="1:5" x14ac:dyDescent="0.3">
      <c r="A20236">
        <v>0</v>
      </c>
      <c r="B20236">
        <v>2265938136</v>
      </c>
      <c r="C20236" t="s">
        <v>14261</v>
      </c>
      <c r="D20236" t="s">
        <v>110930</v>
      </c>
      <c r="E20236" t="s">
        <v>233473</v>
      </c>
    </row>
    <row r="20237" spans="1:5" x14ac:dyDescent="0.3">
      <c r="A20237">
        <v>0</v>
      </c>
      <c r="B20237">
        <v>2265938186</v>
      </c>
      <c r="C20237" t="s">
        <v>14261</v>
      </c>
      <c r="D20237" t="s">
        <v>110931</v>
      </c>
      <c r="E20237" t="s">
        <v>233474</v>
      </c>
    </row>
    <row r="20238" spans="1:5" x14ac:dyDescent="0.3">
      <c r="A20238">
        <v>0</v>
      </c>
      <c r="B20238">
        <v>2265938443</v>
      </c>
      <c r="C20238" t="s">
        <v>14262</v>
      </c>
      <c r="D20238" t="s">
        <v>110932</v>
      </c>
      <c r="E20238" t="s">
        <v>233475</v>
      </c>
    </row>
    <row r="20239" spans="1:5" x14ac:dyDescent="0.3">
      <c r="A20239">
        <v>0</v>
      </c>
      <c r="B20239">
        <v>2265938566</v>
      </c>
      <c r="C20239" t="s">
        <v>14263</v>
      </c>
      <c r="D20239" t="s">
        <v>110469</v>
      </c>
      <c r="E20239" t="s">
        <v>233476</v>
      </c>
    </row>
    <row r="20240" spans="1:5" x14ac:dyDescent="0.3">
      <c r="A20240">
        <v>0</v>
      </c>
      <c r="B20240">
        <v>2265938952</v>
      </c>
      <c r="C20240" t="s">
        <v>14264</v>
      </c>
      <c r="D20240" t="s">
        <v>110479</v>
      </c>
      <c r="E20240" t="s">
        <v>233477</v>
      </c>
    </row>
    <row r="20241" spans="1:5" x14ac:dyDescent="0.3">
      <c r="A20241">
        <v>0</v>
      </c>
      <c r="B20241">
        <v>2265939141</v>
      </c>
      <c r="C20241" t="s">
        <v>14265</v>
      </c>
      <c r="D20241" t="s">
        <v>110933</v>
      </c>
      <c r="E20241" t="s">
        <v>233478</v>
      </c>
    </row>
    <row r="20242" spans="1:5" x14ac:dyDescent="0.3">
      <c r="A20242">
        <v>0</v>
      </c>
      <c r="B20242">
        <v>2265939680</v>
      </c>
      <c r="C20242" t="s">
        <v>14266</v>
      </c>
      <c r="D20242" t="s">
        <v>110934</v>
      </c>
      <c r="E20242" t="s">
        <v>233479</v>
      </c>
    </row>
    <row r="20243" spans="1:5" x14ac:dyDescent="0.3">
      <c r="A20243">
        <v>0</v>
      </c>
      <c r="B20243">
        <v>2265940703</v>
      </c>
      <c r="C20243" t="s">
        <v>14267</v>
      </c>
      <c r="D20243" t="s">
        <v>110935</v>
      </c>
      <c r="E20243" t="s">
        <v>233480</v>
      </c>
    </row>
    <row r="20244" spans="1:5" x14ac:dyDescent="0.3">
      <c r="A20244">
        <v>0</v>
      </c>
      <c r="B20244">
        <v>2265940778</v>
      </c>
      <c r="C20244" t="s">
        <v>14268</v>
      </c>
      <c r="D20244" t="s">
        <v>110936</v>
      </c>
      <c r="E20244" t="s">
        <v>233481</v>
      </c>
    </row>
    <row r="20245" spans="1:5" x14ac:dyDescent="0.3">
      <c r="A20245">
        <v>0</v>
      </c>
      <c r="B20245">
        <v>2265940797</v>
      </c>
      <c r="C20245" t="s">
        <v>14268</v>
      </c>
      <c r="D20245" t="s">
        <v>110937</v>
      </c>
      <c r="E20245" t="s">
        <v>233482</v>
      </c>
    </row>
    <row r="20246" spans="1:5" x14ac:dyDescent="0.3">
      <c r="A20246">
        <v>0</v>
      </c>
      <c r="B20246">
        <v>2265940861</v>
      </c>
      <c r="C20246" t="s">
        <v>14269</v>
      </c>
      <c r="D20246" t="s">
        <v>110938</v>
      </c>
      <c r="E20246" t="s">
        <v>233483</v>
      </c>
    </row>
    <row r="20247" spans="1:5" x14ac:dyDescent="0.3">
      <c r="A20247">
        <v>0</v>
      </c>
      <c r="B20247">
        <v>2265941077</v>
      </c>
      <c r="C20247" t="s">
        <v>14270</v>
      </c>
      <c r="D20247" t="s">
        <v>110939</v>
      </c>
      <c r="E20247" t="s">
        <v>233484</v>
      </c>
    </row>
    <row r="20248" spans="1:5" x14ac:dyDescent="0.3">
      <c r="A20248">
        <v>0</v>
      </c>
      <c r="B20248">
        <v>2265943002</v>
      </c>
      <c r="C20248" t="s">
        <v>14271</v>
      </c>
      <c r="D20248" t="s">
        <v>110940</v>
      </c>
      <c r="E20248" t="s">
        <v>233485</v>
      </c>
    </row>
    <row r="20249" spans="1:5" x14ac:dyDescent="0.3">
      <c r="A20249">
        <v>0</v>
      </c>
      <c r="B20249">
        <v>2265943157</v>
      </c>
      <c r="C20249" t="s">
        <v>14272</v>
      </c>
      <c r="D20249" t="s">
        <v>110941</v>
      </c>
      <c r="E20249" t="s">
        <v>233486</v>
      </c>
    </row>
    <row r="20250" spans="1:5" x14ac:dyDescent="0.3">
      <c r="A20250">
        <v>0</v>
      </c>
      <c r="B20250">
        <v>2265943304</v>
      </c>
      <c r="C20250" t="s">
        <v>14273</v>
      </c>
      <c r="D20250" t="s">
        <v>110942</v>
      </c>
      <c r="E20250" t="s">
        <v>233487</v>
      </c>
    </row>
    <row r="20251" spans="1:5" x14ac:dyDescent="0.3">
      <c r="A20251">
        <v>0</v>
      </c>
      <c r="B20251">
        <v>2265943563</v>
      </c>
      <c r="C20251" t="s">
        <v>14274</v>
      </c>
      <c r="D20251" t="s">
        <v>110943</v>
      </c>
      <c r="E20251" t="s">
        <v>233488</v>
      </c>
    </row>
    <row r="20252" spans="1:5" x14ac:dyDescent="0.3">
      <c r="A20252">
        <v>0</v>
      </c>
      <c r="B20252">
        <v>2265943839</v>
      </c>
      <c r="C20252" t="s">
        <v>14275</v>
      </c>
      <c r="D20252" t="s">
        <v>102668</v>
      </c>
      <c r="E20252" t="s">
        <v>233489</v>
      </c>
    </row>
    <row r="20253" spans="1:5" x14ac:dyDescent="0.3">
      <c r="A20253">
        <v>0</v>
      </c>
      <c r="B20253">
        <v>2265944221</v>
      </c>
      <c r="C20253" t="s">
        <v>14276</v>
      </c>
      <c r="D20253" t="s">
        <v>110944</v>
      </c>
      <c r="E20253" t="s">
        <v>233490</v>
      </c>
    </row>
    <row r="20254" spans="1:5" x14ac:dyDescent="0.3">
      <c r="A20254">
        <v>0</v>
      </c>
      <c r="B20254">
        <v>2265944429</v>
      </c>
      <c r="C20254" t="s">
        <v>14277</v>
      </c>
      <c r="D20254" t="s">
        <v>110945</v>
      </c>
      <c r="E20254" t="s">
        <v>233491</v>
      </c>
    </row>
    <row r="20255" spans="1:5" x14ac:dyDescent="0.3">
      <c r="A20255">
        <v>0</v>
      </c>
      <c r="B20255">
        <v>2265944583</v>
      </c>
      <c r="C20255" t="s">
        <v>14278</v>
      </c>
      <c r="D20255" t="s">
        <v>110946</v>
      </c>
      <c r="E20255" t="s">
        <v>233492</v>
      </c>
    </row>
    <row r="20256" spans="1:5" x14ac:dyDescent="0.3">
      <c r="A20256">
        <v>0</v>
      </c>
      <c r="B20256">
        <v>2265945091</v>
      </c>
      <c r="C20256" t="s">
        <v>14279</v>
      </c>
      <c r="D20256" t="s">
        <v>110947</v>
      </c>
      <c r="E20256" t="s">
        <v>233493</v>
      </c>
    </row>
    <row r="20257" spans="1:5" x14ac:dyDescent="0.3">
      <c r="A20257">
        <v>0</v>
      </c>
      <c r="B20257">
        <v>2265945389</v>
      </c>
      <c r="C20257" t="s">
        <v>14280</v>
      </c>
      <c r="D20257" t="s">
        <v>110948</v>
      </c>
      <c r="E20257" t="s">
        <v>233494</v>
      </c>
    </row>
    <row r="20258" spans="1:5" x14ac:dyDescent="0.3">
      <c r="A20258">
        <v>0</v>
      </c>
      <c r="B20258">
        <v>2265945517</v>
      </c>
      <c r="C20258" t="s">
        <v>14281</v>
      </c>
      <c r="D20258" t="s">
        <v>110949</v>
      </c>
      <c r="E20258" t="s">
        <v>233495</v>
      </c>
    </row>
    <row r="20259" spans="1:5" x14ac:dyDescent="0.3">
      <c r="A20259">
        <v>0</v>
      </c>
      <c r="B20259">
        <v>2265945850</v>
      </c>
      <c r="C20259" t="s">
        <v>14282</v>
      </c>
      <c r="D20259" t="s">
        <v>110950</v>
      </c>
      <c r="E20259" t="s">
        <v>233496</v>
      </c>
    </row>
    <row r="20260" spans="1:5" x14ac:dyDescent="0.3">
      <c r="A20260">
        <v>0</v>
      </c>
      <c r="B20260">
        <v>2265945865</v>
      </c>
      <c r="C20260" t="s">
        <v>14282</v>
      </c>
      <c r="D20260" t="s">
        <v>110951</v>
      </c>
      <c r="E20260" t="s">
        <v>233497</v>
      </c>
    </row>
    <row r="20261" spans="1:5" x14ac:dyDescent="0.3">
      <c r="A20261">
        <v>0</v>
      </c>
      <c r="B20261">
        <v>2265945876</v>
      </c>
      <c r="C20261" t="s">
        <v>14282</v>
      </c>
      <c r="D20261" t="s">
        <v>110952</v>
      </c>
      <c r="E20261" t="s">
        <v>233498</v>
      </c>
    </row>
    <row r="20262" spans="1:5" x14ac:dyDescent="0.3">
      <c r="A20262">
        <v>0</v>
      </c>
      <c r="B20262">
        <v>2265946274</v>
      </c>
      <c r="C20262" t="s">
        <v>14283</v>
      </c>
      <c r="D20262" t="s">
        <v>110915</v>
      </c>
      <c r="E20262" t="s">
        <v>233499</v>
      </c>
    </row>
    <row r="20263" spans="1:5" x14ac:dyDescent="0.3">
      <c r="A20263">
        <v>0</v>
      </c>
      <c r="B20263">
        <v>2265946455</v>
      </c>
      <c r="C20263" t="s">
        <v>14284</v>
      </c>
      <c r="D20263" t="s">
        <v>110953</v>
      </c>
      <c r="E20263" t="s">
        <v>233500</v>
      </c>
    </row>
    <row r="20264" spans="1:5" x14ac:dyDescent="0.3">
      <c r="A20264">
        <v>0</v>
      </c>
      <c r="B20264">
        <v>2265946472</v>
      </c>
      <c r="C20264" t="s">
        <v>14285</v>
      </c>
      <c r="D20264" t="s">
        <v>110954</v>
      </c>
      <c r="E20264" t="s">
        <v>233501</v>
      </c>
    </row>
    <row r="20265" spans="1:5" x14ac:dyDescent="0.3">
      <c r="A20265">
        <v>0</v>
      </c>
      <c r="B20265">
        <v>2265946572</v>
      </c>
      <c r="C20265" t="s">
        <v>14285</v>
      </c>
      <c r="D20265" t="s">
        <v>110955</v>
      </c>
      <c r="E20265" t="s">
        <v>233502</v>
      </c>
    </row>
    <row r="20266" spans="1:5" x14ac:dyDescent="0.3">
      <c r="A20266">
        <v>0</v>
      </c>
      <c r="B20266">
        <v>2265946602</v>
      </c>
      <c r="C20266" t="s">
        <v>14285</v>
      </c>
      <c r="D20266" t="s">
        <v>110956</v>
      </c>
      <c r="E20266" t="s">
        <v>233503</v>
      </c>
    </row>
    <row r="20267" spans="1:5" x14ac:dyDescent="0.3">
      <c r="A20267">
        <v>0</v>
      </c>
      <c r="B20267">
        <v>2265946604</v>
      </c>
      <c r="C20267" t="s">
        <v>14285</v>
      </c>
      <c r="D20267" t="s">
        <v>110957</v>
      </c>
      <c r="E20267" t="s">
        <v>233504</v>
      </c>
    </row>
    <row r="20268" spans="1:5" x14ac:dyDescent="0.3">
      <c r="A20268">
        <v>0</v>
      </c>
      <c r="B20268">
        <v>2265946770</v>
      </c>
      <c r="C20268" t="s">
        <v>14286</v>
      </c>
      <c r="D20268" t="s">
        <v>110958</v>
      </c>
      <c r="E20268" t="s">
        <v>233505</v>
      </c>
    </row>
    <row r="20269" spans="1:5" x14ac:dyDescent="0.3">
      <c r="A20269">
        <v>0</v>
      </c>
      <c r="B20269">
        <v>2265946904</v>
      </c>
      <c r="C20269" t="s">
        <v>14286</v>
      </c>
      <c r="D20269" t="s">
        <v>97002</v>
      </c>
      <c r="E20269" t="s">
        <v>233506</v>
      </c>
    </row>
    <row r="20270" spans="1:5" x14ac:dyDescent="0.3">
      <c r="A20270">
        <v>0</v>
      </c>
      <c r="B20270">
        <v>2265947250</v>
      </c>
      <c r="C20270" t="s">
        <v>14287</v>
      </c>
      <c r="D20270" t="s">
        <v>110910</v>
      </c>
      <c r="E20270" t="s">
        <v>233507</v>
      </c>
    </row>
    <row r="20271" spans="1:5" x14ac:dyDescent="0.3">
      <c r="A20271">
        <v>0</v>
      </c>
      <c r="B20271">
        <v>2265947292</v>
      </c>
      <c r="C20271" t="s">
        <v>14287</v>
      </c>
      <c r="D20271" t="s">
        <v>100352</v>
      </c>
      <c r="E20271" t="s">
        <v>233508</v>
      </c>
    </row>
    <row r="20272" spans="1:5" x14ac:dyDescent="0.3">
      <c r="A20272">
        <v>0</v>
      </c>
      <c r="B20272">
        <v>2265947316</v>
      </c>
      <c r="C20272" t="s">
        <v>14287</v>
      </c>
      <c r="D20272" t="s">
        <v>110959</v>
      </c>
      <c r="E20272" t="s">
        <v>233509</v>
      </c>
    </row>
    <row r="20273" spans="1:5" x14ac:dyDescent="0.3">
      <c r="A20273">
        <v>0</v>
      </c>
      <c r="B20273">
        <v>2265947337</v>
      </c>
      <c r="C20273" t="s">
        <v>14288</v>
      </c>
      <c r="D20273" t="s">
        <v>110479</v>
      </c>
      <c r="E20273" t="s">
        <v>233510</v>
      </c>
    </row>
    <row r="20274" spans="1:5" x14ac:dyDescent="0.3">
      <c r="A20274">
        <v>0</v>
      </c>
      <c r="B20274">
        <v>2265947632</v>
      </c>
      <c r="C20274" t="s">
        <v>14289</v>
      </c>
      <c r="D20274" t="s">
        <v>110960</v>
      </c>
      <c r="E20274" t="s">
        <v>233511</v>
      </c>
    </row>
    <row r="20275" spans="1:5" x14ac:dyDescent="0.3">
      <c r="A20275">
        <v>0</v>
      </c>
      <c r="B20275">
        <v>2265947647</v>
      </c>
      <c r="C20275" t="s">
        <v>14290</v>
      </c>
      <c r="D20275" t="s">
        <v>110961</v>
      </c>
      <c r="E20275" t="s">
        <v>233512</v>
      </c>
    </row>
    <row r="20276" spans="1:5" x14ac:dyDescent="0.3">
      <c r="A20276">
        <v>0</v>
      </c>
      <c r="B20276">
        <v>2265947650</v>
      </c>
      <c r="C20276" t="s">
        <v>14290</v>
      </c>
      <c r="D20276" t="s">
        <v>110962</v>
      </c>
      <c r="E20276" t="s">
        <v>233513</v>
      </c>
    </row>
    <row r="20277" spans="1:5" x14ac:dyDescent="0.3">
      <c r="A20277">
        <v>0</v>
      </c>
      <c r="B20277">
        <v>2265948412</v>
      </c>
      <c r="C20277" t="s">
        <v>14291</v>
      </c>
      <c r="D20277" t="s">
        <v>110963</v>
      </c>
      <c r="E20277" t="s">
        <v>233514</v>
      </c>
    </row>
    <row r="20278" spans="1:5" x14ac:dyDescent="0.3">
      <c r="A20278">
        <v>0</v>
      </c>
      <c r="B20278">
        <v>2265948533</v>
      </c>
      <c r="C20278" t="s">
        <v>14292</v>
      </c>
      <c r="D20278" t="s">
        <v>110964</v>
      </c>
      <c r="E20278" t="s">
        <v>233515</v>
      </c>
    </row>
    <row r="20279" spans="1:5" x14ac:dyDescent="0.3">
      <c r="A20279">
        <v>0</v>
      </c>
      <c r="B20279">
        <v>2265948628</v>
      </c>
      <c r="C20279" t="s">
        <v>14292</v>
      </c>
      <c r="D20279" t="s">
        <v>110965</v>
      </c>
      <c r="E20279" t="s">
        <v>233516</v>
      </c>
    </row>
    <row r="20280" spans="1:5" x14ac:dyDescent="0.3">
      <c r="A20280">
        <v>0</v>
      </c>
      <c r="B20280">
        <v>2265948705</v>
      </c>
      <c r="C20280" t="s">
        <v>14293</v>
      </c>
      <c r="D20280" t="s">
        <v>110966</v>
      </c>
      <c r="E20280" t="s">
        <v>233517</v>
      </c>
    </row>
    <row r="20281" spans="1:5" x14ac:dyDescent="0.3">
      <c r="A20281">
        <v>0</v>
      </c>
      <c r="B20281">
        <v>2265949007</v>
      </c>
      <c r="C20281" t="s">
        <v>14294</v>
      </c>
      <c r="D20281" t="s">
        <v>110967</v>
      </c>
      <c r="E20281" t="s">
        <v>233518</v>
      </c>
    </row>
    <row r="20282" spans="1:5" x14ac:dyDescent="0.3">
      <c r="A20282">
        <v>0</v>
      </c>
      <c r="B20282">
        <v>2265949569</v>
      </c>
      <c r="C20282" t="s">
        <v>14295</v>
      </c>
      <c r="D20282" t="s">
        <v>110843</v>
      </c>
      <c r="E20282" t="s">
        <v>233519</v>
      </c>
    </row>
    <row r="20283" spans="1:5" x14ac:dyDescent="0.3">
      <c r="A20283">
        <v>0</v>
      </c>
      <c r="B20283">
        <v>2265949622</v>
      </c>
      <c r="C20283" t="s">
        <v>14295</v>
      </c>
      <c r="D20283" t="s">
        <v>110968</v>
      </c>
      <c r="E20283" t="s">
        <v>233520</v>
      </c>
    </row>
    <row r="20284" spans="1:5" x14ac:dyDescent="0.3">
      <c r="A20284">
        <v>0</v>
      </c>
      <c r="B20284">
        <v>2265949822</v>
      </c>
      <c r="C20284" t="s">
        <v>14296</v>
      </c>
      <c r="D20284" t="s">
        <v>110969</v>
      </c>
      <c r="E20284" t="s">
        <v>233521</v>
      </c>
    </row>
    <row r="20285" spans="1:5" x14ac:dyDescent="0.3">
      <c r="A20285">
        <v>0</v>
      </c>
      <c r="B20285">
        <v>2265949893</v>
      </c>
      <c r="C20285" t="s">
        <v>14296</v>
      </c>
      <c r="D20285" t="s">
        <v>94358</v>
      </c>
      <c r="E20285" t="s">
        <v>233522</v>
      </c>
    </row>
    <row r="20286" spans="1:5" x14ac:dyDescent="0.3">
      <c r="A20286">
        <v>0</v>
      </c>
      <c r="B20286">
        <v>2265950343</v>
      </c>
      <c r="C20286" t="s">
        <v>14297</v>
      </c>
      <c r="D20286" t="s">
        <v>106085</v>
      </c>
      <c r="E20286" t="s">
        <v>233523</v>
      </c>
    </row>
    <row r="20287" spans="1:5" x14ac:dyDescent="0.3">
      <c r="A20287">
        <v>0</v>
      </c>
      <c r="B20287">
        <v>2265950377</v>
      </c>
      <c r="C20287" t="s">
        <v>14297</v>
      </c>
      <c r="D20287" t="s">
        <v>110970</v>
      </c>
      <c r="E20287" t="s">
        <v>233524</v>
      </c>
    </row>
    <row r="20288" spans="1:5" x14ac:dyDescent="0.3">
      <c r="A20288">
        <v>0</v>
      </c>
      <c r="B20288">
        <v>2265950530</v>
      </c>
      <c r="C20288" t="s">
        <v>14298</v>
      </c>
      <c r="D20288" t="s">
        <v>110971</v>
      </c>
      <c r="E20288" t="s">
        <v>233525</v>
      </c>
    </row>
    <row r="20289" spans="1:5" x14ac:dyDescent="0.3">
      <c r="A20289">
        <v>0</v>
      </c>
      <c r="B20289">
        <v>2265950896</v>
      </c>
      <c r="C20289" t="s">
        <v>14299</v>
      </c>
      <c r="D20289" t="s">
        <v>110972</v>
      </c>
      <c r="E20289" t="s">
        <v>233526</v>
      </c>
    </row>
    <row r="20290" spans="1:5" x14ac:dyDescent="0.3">
      <c r="A20290">
        <v>0</v>
      </c>
      <c r="B20290">
        <v>2265951189</v>
      </c>
      <c r="C20290" t="s">
        <v>14300</v>
      </c>
      <c r="D20290" t="s">
        <v>110973</v>
      </c>
      <c r="E20290" t="s">
        <v>233527</v>
      </c>
    </row>
    <row r="20291" spans="1:5" x14ac:dyDescent="0.3">
      <c r="A20291">
        <v>0</v>
      </c>
      <c r="B20291">
        <v>2265951207</v>
      </c>
      <c r="C20291" t="s">
        <v>14300</v>
      </c>
      <c r="D20291" t="s">
        <v>110974</v>
      </c>
      <c r="E20291" t="s">
        <v>233528</v>
      </c>
    </row>
    <row r="20292" spans="1:5" x14ac:dyDescent="0.3">
      <c r="A20292">
        <v>0</v>
      </c>
      <c r="B20292">
        <v>2265951644</v>
      </c>
      <c r="C20292" t="s">
        <v>14301</v>
      </c>
      <c r="D20292" t="s">
        <v>110769</v>
      </c>
      <c r="E20292" t="s">
        <v>233529</v>
      </c>
    </row>
    <row r="20293" spans="1:5" x14ac:dyDescent="0.3">
      <c r="A20293">
        <v>0</v>
      </c>
      <c r="B20293">
        <v>2265952325</v>
      </c>
      <c r="C20293" t="s">
        <v>14302</v>
      </c>
      <c r="D20293" t="s">
        <v>95712</v>
      </c>
      <c r="E20293" t="s">
        <v>233530</v>
      </c>
    </row>
    <row r="20294" spans="1:5" x14ac:dyDescent="0.3">
      <c r="A20294">
        <v>0</v>
      </c>
      <c r="B20294">
        <v>2265952951</v>
      </c>
      <c r="C20294" t="s">
        <v>14303</v>
      </c>
      <c r="D20294" t="s">
        <v>110975</v>
      </c>
      <c r="E20294" t="s">
        <v>233531</v>
      </c>
    </row>
    <row r="20295" spans="1:5" x14ac:dyDescent="0.3">
      <c r="A20295">
        <v>0</v>
      </c>
      <c r="B20295">
        <v>2265953250</v>
      </c>
      <c r="C20295" t="s">
        <v>14304</v>
      </c>
      <c r="D20295" t="s">
        <v>110976</v>
      </c>
      <c r="E20295" t="s">
        <v>233532</v>
      </c>
    </row>
    <row r="20296" spans="1:5" x14ac:dyDescent="0.3">
      <c r="A20296">
        <v>0</v>
      </c>
      <c r="B20296">
        <v>2265953293</v>
      </c>
      <c r="C20296" t="s">
        <v>14304</v>
      </c>
      <c r="D20296" t="s">
        <v>110977</v>
      </c>
      <c r="E20296" t="s">
        <v>233533</v>
      </c>
    </row>
    <row r="20297" spans="1:5" x14ac:dyDescent="0.3">
      <c r="A20297">
        <v>0</v>
      </c>
      <c r="B20297">
        <v>2265953329</v>
      </c>
      <c r="C20297" t="s">
        <v>14304</v>
      </c>
      <c r="D20297" t="s">
        <v>110978</v>
      </c>
      <c r="E20297" t="s">
        <v>233534</v>
      </c>
    </row>
    <row r="20298" spans="1:5" x14ac:dyDescent="0.3">
      <c r="A20298">
        <v>0</v>
      </c>
      <c r="B20298">
        <v>2265953332</v>
      </c>
      <c r="C20298" t="s">
        <v>14304</v>
      </c>
      <c r="D20298" t="s">
        <v>110979</v>
      </c>
      <c r="E20298" t="s">
        <v>233535</v>
      </c>
    </row>
    <row r="20299" spans="1:5" x14ac:dyDescent="0.3">
      <c r="A20299">
        <v>0</v>
      </c>
      <c r="B20299">
        <v>2265953484</v>
      </c>
      <c r="C20299" t="s">
        <v>14305</v>
      </c>
      <c r="D20299" t="s">
        <v>110980</v>
      </c>
      <c r="E20299" t="s">
        <v>233536</v>
      </c>
    </row>
    <row r="20300" spans="1:5" x14ac:dyDescent="0.3">
      <c r="A20300">
        <v>0</v>
      </c>
      <c r="B20300">
        <v>2265953635</v>
      </c>
      <c r="C20300" t="s">
        <v>14306</v>
      </c>
      <c r="D20300" t="s">
        <v>110981</v>
      </c>
      <c r="E20300" t="s">
        <v>233537</v>
      </c>
    </row>
    <row r="20301" spans="1:5" x14ac:dyDescent="0.3">
      <c r="A20301">
        <v>0</v>
      </c>
      <c r="B20301">
        <v>2265953672</v>
      </c>
      <c r="C20301" t="s">
        <v>14307</v>
      </c>
      <c r="D20301" t="s">
        <v>110982</v>
      </c>
      <c r="E20301" t="s">
        <v>233538</v>
      </c>
    </row>
    <row r="20302" spans="1:5" x14ac:dyDescent="0.3">
      <c r="A20302">
        <v>0</v>
      </c>
      <c r="B20302">
        <v>2265954400</v>
      </c>
      <c r="C20302" t="s">
        <v>14308</v>
      </c>
      <c r="D20302" t="s">
        <v>110983</v>
      </c>
      <c r="E20302" t="s">
        <v>233539</v>
      </c>
    </row>
    <row r="20303" spans="1:5" x14ac:dyDescent="0.3">
      <c r="A20303">
        <v>0</v>
      </c>
      <c r="B20303">
        <v>2265954442</v>
      </c>
      <c r="C20303" t="s">
        <v>14308</v>
      </c>
      <c r="D20303" t="s">
        <v>110984</v>
      </c>
      <c r="E20303" t="s">
        <v>233540</v>
      </c>
    </row>
    <row r="20304" spans="1:5" x14ac:dyDescent="0.3">
      <c r="A20304">
        <v>0</v>
      </c>
      <c r="B20304">
        <v>2265954541</v>
      </c>
      <c r="C20304" t="s">
        <v>14308</v>
      </c>
      <c r="D20304" t="s">
        <v>110985</v>
      </c>
      <c r="E20304" t="s">
        <v>233541</v>
      </c>
    </row>
    <row r="20305" spans="1:5" x14ac:dyDescent="0.3">
      <c r="A20305">
        <v>0</v>
      </c>
      <c r="B20305">
        <v>2265954594</v>
      </c>
      <c r="C20305" t="s">
        <v>14309</v>
      </c>
      <c r="D20305" t="s">
        <v>110986</v>
      </c>
      <c r="E20305" t="s">
        <v>233542</v>
      </c>
    </row>
    <row r="20306" spans="1:5" x14ac:dyDescent="0.3">
      <c r="A20306">
        <v>0</v>
      </c>
      <c r="B20306">
        <v>2265954904</v>
      </c>
      <c r="C20306" t="s">
        <v>14310</v>
      </c>
      <c r="D20306" t="s">
        <v>107164</v>
      </c>
      <c r="E20306" t="s">
        <v>233543</v>
      </c>
    </row>
    <row r="20307" spans="1:5" x14ac:dyDescent="0.3">
      <c r="A20307">
        <v>0</v>
      </c>
      <c r="B20307">
        <v>2265955034</v>
      </c>
      <c r="C20307" t="s">
        <v>14311</v>
      </c>
      <c r="D20307" t="s">
        <v>93529</v>
      </c>
      <c r="E20307" t="s">
        <v>233544</v>
      </c>
    </row>
    <row r="20308" spans="1:5" x14ac:dyDescent="0.3">
      <c r="A20308">
        <v>0</v>
      </c>
      <c r="B20308">
        <v>2265955205</v>
      </c>
      <c r="C20308" t="s">
        <v>14312</v>
      </c>
      <c r="D20308" t="s">
        <v>110987</v>
      </c>
      <c r="E20308" t="s">
        <v>233545</v>
      </c>
    </row>
    <row r="20309" spans="1:5" x14ac:dyDescent="0.3">
      <c r="A20309">
        <v>0</v>
      </c>
      <c r="B20309">
        <v>2265955244</v>
      </c>
      <c r="C20309" t="s">
        <v>14312</v>
      </c>
      <c r="D20309" t="s">
        <v>110988</v>
      </c>
      <c r="E20309" t="s">
        <v>233546</v>
      </c>
    </row>
    <row r="20310" spans="1:5" x14ac:dyDescent="0.3">
      <c r="A20310">
        <v>0</v>
      </c>
      <c r="B20310">
        <v>2265955667</v>
      </c>
      <c r="C20310" t="s">
        <v>14313</v>
      </c>
      <c r="D20310" t="s">
        <v>110989</v>
      </c>
      <c r="E20310" t="s">
        <v>233547</v>
      </c>
    </row>
    <row r="20311" spans="1:5" x14ac:dyDescent="0.3">
      <c r="A20311">
        <v>0</v>
      </c>
      <c r="B20311">
        <v>2265956360</v>
      </c>
      <c r="C20311" t="s">
        <v>14314</v>
      </c>
      <c r="D20311" t="s">
        <v>94298</v>
      </c>
      <c r="E20311" t="s">
        <v>233548</v>
      </c>
    </row>
    <row r="20312" spans="1:5" x14ac:dyDescent="0.3">
      <c r="A20312">
        <v>0</v>
      </c>
      <c r="B20312">
        <v>2265956499</v>
      </c>
      <c r="C20312" t="s">
        <v>14315</v>
      </c>
      <c r="D20312" t="s">
        <v>110990</v>
      </c>
      <c r="E20312" t="s">
        <v>233549</v>
      </c>
    </row>
    <row r="20313" spans="1:5" x14ac:dyDescent="0.3">
      <c r="A20313">
        <v>0</v>
      </c>
      <c r="B20313">
        <v>2265956620</v>
      </c>
      <c r="C20313" t="s">
        <v>14316</v>
      </c>
      <c r="D20313" t="s">
        <v>99916</v>
      </c>
      <c r="E20313" t="s">
        <v>233550</v>
      </c>
    </row>
    <row r="20314" spans="1:5" x14ac:dyDescent="0.3">
      <c r="A20314">
        <v>0</v>
      </c>
      <c r="B20314">
        <v>2265956735</v>
      </c>
      <c r="C20314" t="s">
        <v>14317</v>
      </c>
      <c r="D20314" t="s">
        <v>110991</v>
      </c>
      <c r="E20314" t="s">
        <v>233551</v>
      </c>
    </row>
    <row r="20315" spans="1:5" x14ac:dyDescent="0.3">
      <c r="A20315">
        <v>0</v>
      </c>
      <c r="B20315">
        <v>2265957535</v>
      </c>
      <c r="C20315" t="s">
        <v>14318</v>
      </c>
      <c r="D20315" t="s">
        <v>110992</v>
      </c>
      <c r="E20315" t="s">
        <v>233552</v>
      </c>
    </row>
    <row r="20316" spans="1:5" x14ac:dyDescent="0.3">
      <c r="A20316">
        <v>0</v>
      </c>
      <c r="B20316">
        <v>2265957791</v>
      </c>
      <c r="C20316" t="s">
        <v>14319</v>
      </c>
      <c r="D20316" t="s">
        <v>110993</v>
      </c>
      <c r="E20316" t="s">
        <v>233553</v>
      </c>
    </row>
    <row r="20317" spans="1:5" x14ac:dyDescent="0.3">
      <c r="A20317">
        <v>0</v>
      </c>
      <c r="B20317">
        <v>2265957956</v>
      </c>
      <c r="C20317" t="s">
        <v>14320</v>
      </c>
      <c r="D20317" t="s">
        <v>110994</v>
      </c>
      <c r="E20317" t="s">
        <v>233554</v>
      </c>
    </row>
    <row r="20318" spans="1:5" x14ac:dyDescent="0.3">
      <c r="A20318">
        <v>0</v>
      </c>
      <c r="B20318">
        <v>2265958695</v>
      </c>
      <c r="C20318" t="s">
        <v>14321</v>
      </c>
      <c r="D20318" t="s">
        <v>110995</v>
      </c>
      <c r="E20318" t="s">
        <v>233555</v>
      </c>
    </row>
    <row r="20319" spans="1:5" x14ac:dyDescent="0.3">
      <c r="A20319">
        <v>0</v>
      </c>
      <c r="B20319">
        <v>2265959066</v>
      </c>
      <c r="C20319" t="s">
        <v>14322</v>
      </c>
      <c r="D20319" t="s">
        <v>110996</v>
      </c>
      <c r="E20319" t="s">
        <v>233556</v>
      </c>
    </row>
    <row r="20320" spans="1:5" x14ac:dyDescent="0.3">
      <c r="A20320">
        <v>0</v>
      </c>
      <c r="B20320">
        <v>2265961403</v>
      </c>
      <c r="C20320" t="s">
        <v>14323</v>
      </c>
      <c r="D20320" t="s">
        <v>110997</v>
      </c>
      <c r="E20320" t="s">
        <v>233557</v>
      </c>
    </row>
    <row r="20321" spans="1:5" x14ac:dyDescent="0.3">
      <c r="A20321">
        <v>0</v>
      </c>
      <c r="B20321">
        <v>2265961534</v>
      </c>
      <c r="C20321" t="s">
        <v>14324</v>
      </c>
      <c r="D20321" t="s">
        <v>110998</v>
      </c>
      <c r="E20321" t="s">
        <v>233558</v>
      </c>
    </row>
    <row r="20322" spans="1:5" x14ac:dyDescent="0.3">
      <c r="A20322">
        <v>0</v>
      </c>
      <c r="B20322">
        <v>2265961672</v>
      </c>
      <c r="C20322" t="s">
        <v>14324</v>
      </c>
      <c r="D20322" t="s">
        <v>110999</v>
      </c>
      <c r="E20322" t="s">
        <v>233559</v>
      </c>
    </row>
    <row r="20323" spans="1:5" x14ac:dyDescent="0.3">
      <c r="A20323">
        <v>0</v>
      </c>
      <c r="B20323">
        <v>2265962023</v>
      </c>
      <c r="C20323" t="s">
        <v>14325</v>
      </c>
      <c r="D20323" t="s">
        <v>111000</v>
      </c>
      <c r="E20323" t="s">
        <v>233560</v>
      </c>
    </row>
    <row r="20324" spans="1:5" x14ac:dyDescent="0.3">
      <c r="A20324">
        <v>0</v>
      </c>
      <c r="B20324">
        <v>2265962174</v>
      </c>
      <c r="C20324" t="s">
        <v>14326</v>
      </c>
      <c r="D20324" t="s">
        <v>96986</v>
      </c>
      <c r="E20324" t="s">
        <v>233561</v>
      </c>
    </row>
    <row r="20325" spans="1:5" x14ac:dyDescent="0.3">
      <c r="A20325">
        <v>0</v>
      </c>
      <c r="B20325">
        <v>2265963275</v>
      </c>
      <c r="C20325" t="s">
        <v>14327</v>
      </c>
      <c r="D20325" t="s">
        <v>110479</v>
      </c>
      <c r="E20325" t="s">
        <v>233562</v>
      </c>
    </row>
    <row r="20326" spans="1:5" x14ac:dyDescent="0.3">
      <c r="A20326">
        <v>0</v>
      </c>
      <c r="B20326">
        <v>2265963976</v>
      </c>
      <c r="C20326" t="s">
        <v>14328</v>
      </c>
      <c r="D20326" t="s">
        <v>111001</v>
      </c>
      <c r="E20326" t="s">
        <v>233563</v>
      </c>
    </row>
    <row r="20327" spans="1:5" x14ac:dyDescent="0.3">
      <c r="A20327">
        <v>0</v>
      </c>
      <c r="B20327">
        <v>2265964024</v>
      </c>
      <c r="C20327" t="s">
        <v>14329</v>
      </c>
      <c r="D20327" t="s">
        <v>111002</v>
      </c>
      <c r="E20327" t="s">
        <v>233564</v>
      </c>
    </row>
    <row r="20328" spans="1:5" x14ac:dyDescent="0.3">
      <c r="A20328">
        <v>0</v>
      </c>
      <c r="B20328">
        <v>2265964149</v>
      </c>
      <c r="C20328" t="s">
        <v>14330</v>
      </c>
      <c r="D20328" t="s">
        <v>111003</v>
      </c>
      <c r="E20328" t="s">
        <v>233565</v>
      </c>
    </row>
    <row r="20329" spans="1:5" x14ac:dyDescent="0.3">
      <c r="A20329">
        <v>0</v>
      </c>
      <c r="B20329">
        <v>2265964236</v>
      </c>
      <c r="C20329" t="s">
        <v>14330</v>
      </c>
      <c r="D20329" t="s">
        <v>111004</v>
      </c>
      <c r="E20329" t="s">
        <v>233566</v>
      </c>
    </row>
    <row r="20330" spans="1:5" x14ac:dyDescent="0.3">
      <c r="A20330">
        <v>0</v>
      </c>
      <c r="B20330">
        <v>2265964363</v>
      </c>
      <c r="C20330" t="s">
        <v>14331</v>
      </c>
      <c r="D20330" t="s">
        <v>110770</v>
      </c>
      <c r="E20330" t="s">
        <v>233567</v>
      </c>
    </row>
    <row r="20331" spans="1:5" x14ac:dyDescent="0.3">
      <c r="A20331">
        <v>0</v>
      </c>
      <c r="B20331">
        <v>2265964510</v>
      </c>
      <c r="C20331" t="s">
        <v>14332</v>
      </c>
      <c r="D20331" t="s">
        <v>111005</v>
      </c>
      <c r="E20331" t="s">
        <v>233568</v>
      </c>
    </row>
    <row r="20332" spans="1:5" x14ac:dyDescent="0.3">
      <c r="A20332">
        <v>0</v>
      </c>
      <c r="B20332">
        <v>2265964661</v>
      </c>
      <c r="C20332" t="s">
        <v>14333</v>
      </c>
      <c r="D20332" t="s">
        <v>111006</v>
      </c>
      <c r="E20332" t="s">
        <v>233569</v>
      </c>
    </row>
    <row r="20333" spans="1:5" x14ac:dyDescent="0.3">
      <c r="A20333">
        <v>0</v>
      </c>
      <c r="B20333">
        <v>2265964872</v>
      </c>
      <c r="C20333" t="s">
        <v>14334</v>
      </c>
      <c r="D20333" t="s">
        <v>111007</v>
      </c>
      <c r="E20333" t="s">
        <v>233570</v>
      </c>
    </row>
    <row r="20334" spans="1:5" x14ac:dyDescent="0.3">
      <c r="A20334">
        <v>0</v>
      </c>
      <c r="B20334">
        <v>2265964938</v>
      </c>
      <c r="C20334" t="s">
        <v>14334</v>
      </c>
      <c r="D20334" t="s">
        <v>111008</v>
      </c>
      <c r="E20334" t="s">
        <v>233571</v>
      </c>
    </row>
    <row r="20335" spans="1:5" x14ac:dyDescent="0.3">
      <c r="A20335">
        <v>0</v>
      </c>
      <c r="B20335">
        <v>2265964977</v>
      </c>
      <c r="C20335" t="s">
        <v>14335</v>
      </c>
      <c r="D20335" t="s">
        <v>111009</v>
      </c>
      <c r="E20335" t="s">
        <v>233572</v>
      </c>
    </row>
    <row r="20336" spans="1:5" x14ac:dyDescent="0.3">
      <c r="A20336">
        <v>0</v>
      </c>
      <c r="B20336">
        <v>2265965184</v>
      </c>
      <c r="C20336" t="s">
        <v>14336</v>
      </c>
      <c r="D20336" t="s">
        <v>111010</v>
      </c>
      <c r="E20336" t="s">
        <v>233573</v>
      </c>
    </row>
    <row r="20337" spans="1:5" x14ac:dyDescent="0.3">
      <c r="A20337">
        <v>0</v>
      </c>
      <c r="B20337">
        <v>2265965357</v>
      </c>
      <c r="C20337" t="s">
        <v>14337</v>
      </c>
      <c r="D20337" t="s">
        <v>111011</v>
      </c>
      <c r="E20337" t="s">
        <v>233574</v>
      </c>
    </row>
    <row r="20338" spans="1:5" x14ac:dyDescent="0.3">
      <c r="A20338">
        <v>0</v>
      </c>
      <c r="B20338">
        <v>2265966344</v>
      </c>
      <c r="C20338" t="s">
        <v>14338</v>
      </c>
      <c r="D20338" t="s">
        <v>111012</v>
      </c>
      <c r="E20338" t="s">
        <v>233575</v>
      </c>
    </row>
    <row r="20339" spans="1:5" x14ac:dyDescent="0.3">
      <c r="A20339">
        <v>0</v>
      </c>
      <c r="B20339">
        <v>2265966350</v>
      </c>
      <c r="C20339" t="s">
        <v>14338</v>
      </c>
      <c r="D20339" t="s">
        <v>111013</v>
      </c>
      <c r="E20339" t="s">
        <v>233576</v>
      </c>
    </row>
    <row r="20340" spans="1:5" x14ac:dyDescent="0.3">
      <c r="A20340">
        <v>0</v>
      </c>
      <c r="B20340">
        <v>2265966358</v>
      </c>
      <c r="C20340" t="s">
        <v>14338</v>
      </c>
      <c r="D20340" t="s">
        <v>111014</v>
      </c>
      <c r="E20340" t="s">
        <v>233577</v>
      </c>
    </row>
    <row r="20341" spans="1:5" x14ac:dyDescent="0.3">
      <c r="A20341">
        <v>0</v>
      </c>
      <c r="B20341">
        <v>2265966535</v>
      </c>
      <c r="C20341" t="s">
        <v>14339</v>
      </c>
      <c r="D20341" t="s">
        <v>111015</v>
      </c>
      <c r="E20341" t="s">
        <v>233578</v>
      </c>
    </row>
    <row r="20342" spans="1:5" x14ac:dyDescent="0.3">
      <c r="A20342">
        <v>0</v>
      </c>
      <c r="B20342">
        <v>2265966703</v>
      </c>
      <c r="C20342" t="s">
        <v>14340</v>
      </c>
      <c r="D20342" t="s">
        <v>111016</v>
      </c>
      <c r="E20342" t="s">
        <v>233579</v>
      </c>
    </row>
    <row r="20343" spans="1:5" x14ac:dyDescent="0.3">
      <c r="A20343">
        <v>0</v>
      </c>
      <c r="B20343">
        <v>2265966975</v>
      </c>
      <c r="C20343" t="s">
        <v>14341</v>
      </c>
      <c r="D20343" t="s">
        <v>111017</v>
      </c>
      <c r="E20343" t="s">
        <v>233580</v>
      </c>
    </row>
    <row r="20344" spans="1:5" x14ac:dyDescent="0.3">
      <c r="A20344">
        <v>0</v>
      </c>
      <c r="B20344">
        <v>2265967133</v>
      </c>
      <c r="C20344" t="s">
        <v>14342</v>
      </c>
      <c r="D20344" t="s">
        <v>104008</v>
      </c>
      <c r="E20344" t="s">
        <v>233581</v>
      </c>
    </row>
    <row r="20345" spans="1:5" x14ac:dyDescent="0.3">
      <c r="A20345">
        <v>0</v>
      </c>
      <c r="B20345">
        <v>2265967294</v>
      </c>
      <c r="C20345" t="s">
        <v>14343</v>
      </c>
      <c r="D20345" t="s">
        <v>111018</v>
      </c>
      <c r="E20345" t="s">
        <v>233582</v>
      </c>
    </row>
    <row r="20346" spans="1:5" x14ac:dyDescent="0.3">
      <c r="A20346">
        <v>0</v>
      </c>
      <c r="B20346">
        <v>2265967372</v>
      </c>
      <c r="C20346" t="s">
        <v>14344</v>
      </c>
      <c r="D20346" t="s">
        <v>111019</v>
      </c>
      <c r="E20346" t="s">
        <v>233583</v>
      </c>
    </row>
    <row r="20347" spans="1:5" x14ac:dyDescent="0.3">
      <c r="A20347">
        <v>0</v>
      </c>
      <c r="B20347">
        <v>2265968018</v>
      </c>
      <c r="C20347" t="s">
        <v>14345</v>
      </c>
      <c r="D20347" t="s">
        <v>111020</v>
      </c>
      <c r="E20347" t="s">
        <v>233584</v>
      </c>
    </row>
    <row r="20348" spans="1:5" x14ac:dyDescent="0.3">
      <c r="A20348">
        <v>0</v>
      </c>
      <c r="B20348">
        <v>2265968724</v>
      </c>
      <c r="C20348" t="s">
        <v>14346</v>
      </c>
      <c r="D20348" t="s">
        <v>111021</v>
      </c>
      <c r="E20348" t="s">
        <v>233585</v>
      </c>
    </row>
    <row r="20349" spans="1:5" x14ac:dyDescent="0.3">
      <c r="A20349">
        <v>0</v>
      </c>
      <c r="B20349">
        <v>2265968793</v>
      </c>
      <c r="C20349" t="s">
        <v>14347</v>
      </c>
      <c r="D20349" t="s">
        <v>111022</v>
      </c>
      <c r="E20349" t="s">
        <v>233586</v>
      </c>
    </row>
    <row r="20350" spans="1:5" x14ac:dyDescent="0.3">
      <c r="A20350">
        <v>0</v>
      </c>
      <c r="B20350">
        <v>2265968958</v>
      </c>
      <c r="C20350" t="s">
        <v>14348</v>
      </c>
      <c r="D20350" t="s">
        <v>111023</v>
      </c>
      <c r="E20350" t="s">
        <v>233587</v>
      </c>
    </row>
    <row r="20351" spans="1:5" x14ac:dyDescent="0.3">
      <c r="A20351">
        <v>0</v>
      </c>
      <c r="B20351">
        <v>2265969380</v>
      </c>
      <c r="C20351" t="s">
        <v>14349</v>
      </c>
      <c r="D20351" t="s">
        <v>111024</v>
      </c>
      <c r="E20351" t="s">
        <v>233588</v>
      </c>
    </row>
    <row r="20352" spans="1:5" x14ac:dyDescent="0.3">
      <c r="A20352">
        <v>0</v>
      </c>
      <c r="B20352">
        <v>2265969984</v>
      </c>
      <c r="C20352" t="s">
        <v>14350</v>
      </c>
      <c r="D20352" t="s">
        <v>111025</v>
      </c>
      <c r="E20352" t="s">
        <v>233589</v>
      </c>
    </row>
    <row r="20353" spans="1:5" x14ac:dyDescent="0.3">
      <c r="A20353">
        <v>0</v>
      </c>
      <c r="B20353">
        <v>2265969996</v>
      </c>
      <c r="C20353" t="s">
        <v>14350</v>
      </c>
      <c r="D20353" t="s">
        <v>111026</v>
      </c>
      <c r="E20353" t="s">
        <v>233590</v>
      </c>
    </row>
    <row r="20354" spans="1:5" x14ac:dyDescent="0.3">
      <c r="A20354">
        <v>0</v>
      </c>
      <c r="B20354">
        <v>2265970189</v>
      </c>
      <c r="C20354" t="s">
        <v>14351</v>
      </c>
      <c r="D20354" t="s">
        <v>111027</v>
      </c>
      <c r="E20354" t="s">
        <v>233591</v>
      </c>
    </row>
    <row r="20355" spans="1:5" x14ac:dyDescent="0.3">
      <c r="A20355">
        <v>0</v>
      </c>
      <c r="B20355">
        <v>2265970348</v>
      </c>
      <c r="C20355" t="s">
        <v>14352</v>
      </c>
      <c r="D20355" t="s">
        <v>111028</v>
      </c>
      <c r="E20355" t="s">
        <v>233592</v>
      </c>
    </row>
    <row r="20356" spans="1:5" x14ac:dyDescent="0.3">
      <c r="A20356">
        <v>0</v>
      </c>
      <c r="B20356">
        <v>2265970517</v>
      </c>
      <c r="C20356" t="s">
        <v>14353</v>
      </c>
      <c r="D20356" t="s">
        <v>111029</v>
      </c>
      <c r="E20356" t="s">
        <v>233593</v>
      </c>
    </row>
    <row r="20357" spans="1:5" x14ac:dyDescent="0.3">
      <c r="A20357">
        <v>0</v>
      </c>
      <c r="B20357">
        <v>2265970830</v>
      </c>
      <c r="C20357" t="s">
        <v>14354</v>
      </c>
      <c r="D20357" t="s">
        <v>111030</v>
      </c>
      <c r="E20357" t="s">
        <v>233594</v>
      </c>
    </row>
    <row r="20358" spans="1:5" x14ac:dyDescent="0.3">
      <c r="A20358">
        <v>0</v>
      </c>
      <c r="B20358">
        <v>2265970840</v>
      </c>
      <c r="C20358" t="s">
        <v>14355</v>
      </c>
      <c r="D20358" t="s">
        <v>111031</v>
      </c>
      <c r="E20358" t="s">
        <v>233595</v>
      </c>
    </row>
    <row r="20359" spans="1:5" x14ac:dyDescent="0.3">
      <c r="A20359">
        <v>0</v>
      </c>
      <c r="B20359">
        <v>2265970901</v>
      </c>
      <c r="C20359" t="s">
        <v>14355</v>
      </c>
      <c r="D20359" t="s">
        <v>111032</v>
      </c>
      <c r="E20359" t="s">
        <v>233596</v>
      </c>
    </row>
    <row r="20360" spans="1:5" x14ac:dyDescent="0.3">
      <c r="A20360">
        <v>0</v>
      </c>
      <c r="B20360">
        <v>2265971208</v>
      </c>
      <c r="C20360" t="s">
        <v>14356</v>
      </c>
      <c r="D20360" t="s">
        <v>111033</v>
      </c>
      <c r="E20360" t="s">
        <v>233597</v>
      </c>
    </row>
    <row r="20361" spans="1:5" x14ac:dyDescent="0.3">
      <c r="A20361">
        <v>0</v>
      </c>
      <c r="B20361">
        <v>2265971255</v>
      </c>
      <c r="C20361" t="s">
        <v>14356</v>
      </c>
      <c r="D20361" t="s">
        <v>111034</v>
      </c>
      <c r="E20361" t="s">
        <v>233598</v>
      </c>
    </row>
    <row r="20362" spans="1:5" x14ac:dyDescent="0.3">
      <c r="A20362">
        <v>0</v>
      </c>
      <c r="B20362">
        <v>2265971780</v>
      </c>
      <c r="C20362" t="s">
        <v>14357</v>
      </c>
      <c r="D20362" t="s">
        <v>111035</v>
      </c>
      <c r="E20362" t="s">
        <v>233599</v>
      </c>
    </row>
    <row r="20363" spans="1:5" x14ac:dyDescent="0.3">
      <c r="A20363">
        <v>0</v>
      </c>
      <c r="B20363">
        <v>2265971957</v>
      </c>
      <c r="C20363" t="s">
        <v>14358</v>
      </c>
      <c r="D20363" t="s">
        <v>111036</v>
      </c>
      <c r="E20363" t="s">
        <v>233600</v>
      </c>
    </row>
    <row r="20364" spans="1:5" x14ac:dyDescent="0.3">
      <c r="A20364">
        <v>0</v>
      </c>
      <c r="B20364">
        <v>2265972256</v>
      </c>
      <c r="C20364" t="s">
        <v>14359</v>
      </c>
      <c r="D20364" t="s">
        <v>111037</v>
      </c>
      <c r="E20364" t="s">
        <v>233601</v>
      </c>
    </row>
    <row r="20365" spans="1:5" x14ac:dyDescent="0.3">
      <c r="A20365">
        <v>0</v>
      </c>
      <c r="B20365">
        <v>2265972443</v>
      </c>
      <c r="C20365" t="s">
        <v>14360</v>
      </c>
      <c r="D20365" t="s">
        <v>111038</v>
      </c>
      <c r="E20365" t="s">
        <v>233602</v>
      </c>
    </row>
    <row r="20366" spans="1:5" x14ac:dyDescent="0.3">
      <c r="A20366">
        <v>0</v>
      </c>
      <c r="B20366">
        <v>2265972621</v>
      </c>
      <c r="C20366" t="s">
        <v>14361</v>
      </c>
      <c r="D20366" t="s">
        <v>111039</v>
      </c>
      <c r="E20366" t="s">
        <v>233603</v>
      </c>
    </row>
    <row r="20367" spans="1:5" x14ac:dyDescent="0.3">
      <c r="A20367">
        <v>0</v>
      </c>
      <c r="B20367">
        <v>2265973514</v>
      </c>
      <c r="C20367" t="s">
        <v>14362</v>
      </c>
      <c r="D20367" t="s">
        <v>111040</v>
      </c>
      <c r="E20367" t="s">
        <v>233604</v>
      </c>
    </row>
    <row r="20368" spans="1:5" x14ac:dyDescent="0.3">
      <c r="A20368">
        <v>0</v>
      </c>
      <c r="B20368">
        <v>2265974216</v>
      </c>
      <c r="C20368" t="s">
        <v>14363</v>
      </c>
      <c r="D20368" t="s">
        <v>111041</v>
      </c>
      <c r="E20368" t="s">
        <v>233605</v>
      </c>
    </row>
    <row r="20369" spans="1:5" x14ac:dyDescent="0.3">
      <c r="A20369">
        <v>0</v>
      </c>
      <c r="B20369">
        <v>2265974539</v>
      </c>
      <c r="C20369" t="s">
        <v>14364</v>
      </c>
      <c r="D20369" t="s">
        <v>111042</v>
      </c>
      <c r="E20369" t="s">
        <v>233606</v>
      </c>
    </row>
    <row r="20370" spans="1:5" x14ac:dyDescent="0.3">
      <c r="A20370">
        <v>0</v>
      </c>
      <c r="B20370">
        <v>2265974746</v>
      </c>
      <c r="C20370" t="s">
        <v>14365</v>
      </c>
      <c r="D20370" t="s">
        <v>111043</v>
      </c>
      <c r="E20370" t="s">
        <v>233607</v>
      </c>
    </row>
    <row r="20371" spans="1:5" x14ac:dyDescent="0.3">
      <c r="A20371">
        <v>0</v>
      </c>
      <c r="B20371">
        <v>2265974773</v>
      </c>
      <c r="C20371" t="s">
        <v>14365</v>
      </c>
      <c r="D20371" t="s">
        <v>111044</v>
      </c>
      <c r="E20371" t="s">
        <v>233608</v>
      </c>
    </row>
    <row r="20372" spans="1:5" x14ac:dyDescent="0.3">
      <c r="A20372">
        <v>0</v>
      </c>
      <c r="B20372">
        <v>2265974785</v>
      </c>
      <c r="C20372" t="s">
        <v>14365</v>
      </c>
      <c r="D20372" t="s">
        <v>102424</v>
      </c>
      <c r="E20372" t="s">
        <v>233609</v>
      </c>
    </row>
    <row r="20373" spans="1:5" x14ac:dyDescent="0.3">
      <c r="A20373">
        <v>0</v>
      </c>
      <c r="B20373">
        <v>2265974844</v>
      </c>
      <c r="C20373" t="s">
        <v>14365</v>
      </c>
      <c r="D20373" t="s">
        <v>110862</v>
      </c>
      <c r="E20373" t="s">
        <v>233610</v>
      </c>
    </row>
    <row r="20374" spans="1:5" x14ac:dyDescent="0.3">
      <c r="A20374">
        <v>0</v>
      </c>
      <c r="B20374">
        <v>2265974862</v>
      </c>
      <c r="C20374" t="s">
        <v>14365</v>
      </c>
      <c r="D20374" t="s">
        <v>111045</v>
      </c>
      <c r="E20374" t="s">
        <v>233611</v>
      </c>
    </row>
    <row r="20375" spans="1:5" x14ac:dyDescent="0.3">
      <c r="A20375">
        <v>0</v>
      </c>
      <c r="B20375">
        <v>2265975032</v>
      </c>
      <c r="C20375" t="s">
        <v>14366</v>
      </c>
      <c r="D20375" t="s">
        <v>111046</v>
      </c>
      <c r="E20375" t="s">
        <v>233612</v>
      </c>
    </row>
    <row r="20376" spans="1:5" x14ac:dyDescent="0.3">
      <c r="A20376">
        <v>0</v>
      </c>
      <c r="B20376">
        <v>2265975085</v>
      </c>
      <c r="C20376" t="s">
        <v>14367</v>
      </c>
      <c r="D20376" t="s">
        <v>111047</v>
      </c>
      <c r="E20376" t="s">
        <v>233613</v>
      </c>
    </row>
    <row r="20377" spans="1:5" x14ac:dyDescent="0.3">
      <c r="A20377">
        <v>0</v>
      </c>
      <c r="B20377">
        <v>2265975122</v>
      </c>
      <c r="C20377" t="s">
        <v>14367</v>
      </c>
      <c r="D20377" t="s">
        <v>111048</v>
      </c>
      <c r="E20377" t="s">
        <v>233614</v>
      </c>
    </row>
    <row r="20378" spans="1:5" x14ac:dyDescent="0.3">
      <c r="A20378">
        <v>0</v>
      </c>
      <c r="B20378">
        <v>2265975133</v>
      </c>
      <c r="C20378" t="s">
        <v>14367</v>
      </c>
      <c r="D20378" t="s">
        <v>111049</v>
      </c>
      <c r="E20378" t="s">
        <v>233615</v>
      </c>
    </row>
    <row r="20379" spans="1:5" x14ac:dyDescent="0.3">
      <c r="A20379">
        <v>0</v>
      </c>
      <c r="B20379">
        <v>2265975141</v>
      </c>
      <c r="C20379" t="s">
        <v>14367</v>
      </c>
      <c r="D20379" t="s">
        <v>111050</v>
      </c>
      <c r="E20379" t="s">
        <v>233616</v>
      </c>
    </row>
    <row r="20380" spans="1:5" x14ac:dyDescent="0.3">
      <c r="A20380">
        <v>0</v>
      </c>
      <c r="B20380">
        <v>2265975362</v>
      </c>
      <c r="C20380" t="s">
        <v>14368</v>
      </c>
      <c r="D20380" t="s">
        <v>111051</v>
      </c>
      <c r="E20380" t="s">
        <v>233617</v>
      </c>
    </row>
    <row r="20381" spans="1:5" x14ac:dyDescent="0.3">
      <c r="A20381">
        <v>0</v>
      </c>
      <c r="B20381">
        <v>2265975371</v>
      </c>
      <c r="C20381" t="s">
        <v>14368</v>
      </c>
      <c r="D20381" t="s">
        <v>111052</v>
      </c>
      <c r="E20381" t="s">
        <v>233618</v>
      </c>
    </row>
    <row r="20382" spans="1:5" x14ac:dyDescent="0.3">
      <c r="A20382">
        <v>0</v>
      </c>
      <c r="B20382">
        <v>2265975373</v>
      </c>
      <c r="C20382" t="s">
        <v>14368</v>
      </c>
      <c r="D20382" t="s">
        <v>111053</v>
      </c>
      <c r="E20382" t="s">
        <v>233619</v>
      </c>
    </row>
    <row r="20383" spans="1:5" x14ac:dyDescent="0.3">
      <c r="A20383">
        <v>0</v>
      </c>
      <c r="B20383">
        <v>2265975479</v>
      </c>
      <c r="C20383" t="s">
        <v>14369</v>
      </c>
      <c r="D20383" t="s">
        <v>111054</v>
      </c>
      <c r="E20383" t="s">
        <v>233620</v>
      </c>
    </row>
    <row r="20384" spans="1:5" x14ac:dyDescent="0.3">
      <c r="A20384">
        <v>0</v>
      </c>
      <c r="B20384">
        <v>2265975759</v>
      </c>
      <c r="C20384" t="s">
        <v>14370</v>
      </c>
      <c r="D20384" t="s">
        <v>110304</v>
      </c>
      <c r="E20384" t="s">
        <v>233621</v>
      </c>
    </row>
    <row r="20385" spans="1:5" x14ac:dyDescent="0.3">
      <c r="A20385">
        <v>0</v>
      </c>
      <c r="B20385">
        <v>2265975912</v>
      </c>
      <c r="C20385" t="s">
        <v>14371</v>
      </c>
      <c r="D20385" t="s">
        <v>111055</v>
      </c>
      <c r="E20385" t="s">
        <v>233622</v>
      </c>
    </row>
    <row r="20386" spans="1:5" x14ac:dyDescent="0.3">
      <c r="A20386">
        <v>0</v>
      </c>
      <c r="B20386">
        <v>2265976013</v>
      </c>
      <c r="C20386" t="s">
        <v>14372</v>
      </c>
      <c r="D20386" t="s">
        <v>111056</v>
      </c>
      <c r="E20386" t="s">
        <v>233623</v>
      </c>
    </row>
    <row r="20387" spans="1:5" x14ac:dyDescent="0.3">
      <c r="A20387">
        <v>0</v>
      </c>
      <c r="B20387">
        <v>2265976605</v>
      </c>
      <c r="C20387" t="s">
        <v>14373</v>
      </c>
      <c r="D20387" t="s">
        <v>111057</v>
      </c>
      <c r="E20387" t="s">
        <v>233624</v>
      </c>
    </row>
    <row r="20388" spans="1:5" x14ac:dyDescent="0.3">
      <c r="A20388">
        <v>0</v>
      </c>
      <c r="B20388">
        <v>2265979460</v>
      </c>
      <c r="C20388" t="s">
        <v>14374</v>
      </c>
      <c r="D20388" t="s">
        <v>102424</v>
      </c>
      <c r="E20388" t="s">
        <v>233625</v>
      </c>
    </row>
    <row r="20389" spans="1:5" x14ac:dyDescent="0.3">
      <c r="A20389">
        <v>0</v>
      </c>
      <c r="B20389">
        <v>2265979484</v>
      </c>
      <c r="C20389" t="s">
        <v>14374</v>
      </c>
      <c r="D20389" t="s">
        <v>111058</v>
      </c>
      <c r="E20389" t="s">
        <v>233626</v>
      </c>
    </row>
    <row r="20390" spans="1:5" x14ac:dyDescent="0.3">
      <c r="A20390">
        <v>0</v>
      </c>
      <c r="B20390">
        <v>2265979968</v>
      </c>
      <c r="C20390" t="s">
        <v>14375</v>
      </c>
      <c r="D20390" t="s">
        <v>111059</v>
      </c>
      <c r="E20390" t="s">
        <v>233627</v>
      </c>
    </row>
    <row r="20391" spans="1:5" x14ac:dyDescent="0.3">
      <c r="A20391">
        <v>0</v>
      </c>
      <c r="B20391">
        <v>2265980324</v>
      </c>
      <c r="C20391" t="s">
        <v>14376</v>
      </c>
      <c r="D20391" t="s">
        <v>111060</v>
      </c>
      <c r="E20391" t="s">
        <v>233628</v>
      </c>
    </row>
    <row r="20392" spans="1:5" x14ac:dyDescent="0.3">
      <c r="A20392">
        <v>0</v>
      </c>
      <c r="B20392">
        <v>2265980707</v>
      </c>
      <c r="C20392" t="s">
        <v>14377</v>
      </c>
      <c r="D20392" t="s">
        <v>107211</v>
      </c>
      <c r="E20392" t="s">
        <v>233629</v>
      </c>
    </row>
    <row r="20393" spans="1:5" x14ac:dyDescent="0.3">
      <c r="A20393">
        <v>0</v>
      </c>
      <c r="B20393">
        <v>2265981564</v>
      </c>
      <c r="C20393" t="s">
        <v>14378</v>
      </c>
      <c r="D20393" t="s">
        <v>111061</v>
      </c>
      <c r="E20393" t="s">
        <v>233630</v>
      </c>
    </row>
    <row r="20394" spans="1:5" x14ac:dyDescent="0.3">
      <c r="A20394">
        <v>0</v>
      </c>
      <c r="B20394">
        <v>2265981643</v>
      </c>
      <c r="C20394" t="s">
        <v>14379</v>
      </c>
      <c r="D20394" t="s">
        <v>111062</v>
      </c>
      <c r="E20394" t="s">
        <v>233631</v>
      </c>
    </row>
    <row r="20395" spans="1:5" x14ac:dyDescent="0.3">
      <c r="A20395">
        <v>0</v>
      </c>
      <c r="B20395">
        <v>2265981969</v>
      </c>
      <c r="C20395" t="s">
        <v>14380</v>
      </c>
      <c r="D20395" t="s">
        <v>111063</v>
      </c>
      <c r="E20395" t="s">
        <v>233632</v>
      </c>
    </row>
    <row r="20396" spans="1:5" x14ac:dyDescent="0.3">
      <c r="A20396">
        <v>0</v>
      </c>
      <c r="B20396">
        <v>2265982815</v>
      </c>
      <c r="C20396" t="s">
        <v>14381</v>
      </c>
      <c r="D20396" t="s">
        <v>111064</v>
      </c>
      <c r="E20396" t="s">
        <v>233633</v>
      </c>
    </row>
    <row r="20397" spans="1:5" x14ac:dyDescent="0.3">
      <c r="A20397">
        <v>0</v>
      </c>
      <c r="B20397">
        <v>2265983041</v>
      </c>
      <c r="C20397" t="s">
        <v>14382</v>
      </c>
      <c r="D20397" t="s">
        <v>111065</v>
      </c>
      <c r="E20397" t="s">
        <v>233634</v>
      </c>
    </row>
    <row r="20398" spans="1:5" x14ac:dyDescent="0.3">
      <c r="A20398">
        <v>0</v>
      </c>
      <c r="B20398">
        <v>2265983124</v>
      </c>
      <c r="C20398" t="s">
        <v>14382</v>
      </c>
      <c r="D20398" t="s">
        <v>111066</v>
      </c>
      <c r="E20398" t="s">
        <v>233635</v>
      </c>
    </row>
    <row r="20399" spans="1:5" x14ac:dyDescent="0.3">
      <c r="A20399">
        <v>0</v>
      </c>
      <c r="B20399">
        <v>2265983239</v>
      </c>
      <c r="C20399" t="s">
        <v>14383</v>
      </c>
      <c r="D20399" t="s">
        <v>111067</v>
      </c>
      <c r="E20399" t="s">
        <v>233636</v>
      </c>
    </row>
    <row r="20400" spans="1:5" x14ac:dyDescent="0.3">
      <c r="A20400">
        <v>0</v>
      </c>
      <c r="B20400">
        <v>2265983445</v>
      </c>
      <c r="C20400" t="s">
        <v>14384</v>
      </c>
      <c r="D20400" t="s">
        <v>111068</v>
      </c>
      <c r="E20400" t="s">
        <v>233637</v>
      </c>
    </row>
    <row r="20401" spans="1:5" x14ac:dyDescent="0.3">
      <c r="A20401">
        <v>0</v>
      </c>
      <c r="B20401">
        <v>2265983470</v>
      </c>
      <c r="C20401" t="s">
        <v>14384</v>
      </c>
      <c r="D20401" t="s">
        <v>111069</v>
      </c>
      <c r="E20401" t="s">
        <v>233638</v>
      </c>
    </row>
    <row r="20402" spans="1:5" x14ac:dyDescent="0.3">
      <c r="A20402">
        <v>0</v>
      </c>
      <c r="B20402">
        <v>2265983577</v>
      </c>
      <c r="C20402" t="s">
        <v>14385</v>
      </c>
      <c r="D20402" t="s">
        <v>111070</v>
      </c>
      <c r="E20402" t="s">
        <v>233639</v>
      </c>
    </row>
    <row r="20403" spans="1:5" x14ac:dyDescent="0.3">
      <c r="A20403">
        <v>0</v>
      </c>
      <c r="B20403">
        <v>2265983698</v>
      </c>
      <c r="C20403" t="s">
        <v>14386</v>
      </c>
      <c r="D20403" t="s">
        <v>111071</v>
      </c>
      <c r="E20403" t="s">
        <v>233640</v>
      </c>
    </row>
    <row r="20404" spans="1:5" x14ac:dyDescent="0.3">
      <c r="A20404">
        <v>0</v>
      </c>
      <c r="B20404">
        <v>2265983725</v>
      </c>
      <c r="C20404" t="s">
        <v>14386</v>
      </c>
      <c r="D20404" t="s">
        <v>111072</v>
      </c>
      <c r="E20404" t="s">
        <v>233641</v>
      </c>
    </row>
    <row r="20405" spans="1:5" x14ac:dyDescent="0.3">
      <c r="A20405">
        <v>0</v>
      </c>
      <c r="B20405">
        <v>2265984528</v>
      </c>
      <c r="C20405" t="s">
        <v>14387</v>
      </c>
      <c r="D20405" t="s">
        <v>111073</v>
      </c>
      <c r="E20405" t="s">
        <v>233642</v>
      </c>
    </row>
    <row r="20406" spans="1:5" x14ac:dyDescent="0.3">
      <c r="A20406">
        <v>0</v>
      </c>
      <c r="B20406">
        <v>2265985349</v>
      </c>
      <c r="C20406" t="s">
        <v>14388</v>
      </c>
      <c r="D20406" t="s">
        <v>111074</v>
      </c>
      <c r="E20406" t="s">
        <v>233643</v>
      </c>
    </row>
    <row r="20407" spans="1:5" x14ac:dyDescent="0.3">
      <c r="A20407">
        <v>0</v>
      </c>
      <c r="B20407">
        <v>2265985502</v>
      </c>
      <c r="C20407" t="s">
        <v>14389</v>
      </c>
      <c r="D20407" t="s">
        <v>109179</v>
      </c>
      <c r="E20407" t="s">
        <v>233644</v>
      </c>
    </row>
    <row r="20408" spans="1:5" x14ac:dyDescent="0.3">
      <c r="A20408">
        <v>0</v>
      </c>
      <c r="B20408">
        <v>2265985548</v>
      </c>
      <c r="C20408" t="s">
        <v>14389</v>
      </c>
      <c r="D20408" t="s">
        <v>111075</v>
      </c>
      <c r="E20408" t="s">
        <v>233645</v>
      </c>
    </row>
    <row r="20409" spans="1:5" x14ac:dyDescent="0.3">
      <c r="A20409">
        <v>0</v>
      </c>
      <c r="B20409">
        <v>2265985989</v>
      </c>
      <c r="C20409" t="s">
        <v>14390</v>
      </c>
      <c r="D20409" t="s">
        <v>104586</v>
      </c>
      <c r="E20409" t="s">
        <v>233646</v>
      </c>
    </row>
    <row r="20410" spans="1:5" x14ac:dyDescent="0.3">
      <c r="A20410">
        <v>0</v>
      </c>
      <c r="B20410">
        <v>2265986157</v>
      </c>
      <c r="C20410" t="s">
        <v>14391</v>
      </c>
      <c r="D20410" t="s">
        <v>111076</v>
      </c>
      <c r="E20410" t="s">
        <v>233647</v>
      </c>
    </row>
    <row r="20411" spans="1:5" x14ac:dyDescent="0.3">
      <c r="A20411">
        <v>0</v>
      </c>
      <c r="B20411">
        <v>2265986541</v>
      </c>
      <c r="C20411" t="s">
        <v>14392</v>
      </c>
      <c r="D20411" t="s">
        <v>111077</v>
      </c>
      <c r="E20411" t="s">
        <v>232257</v>
      </c>
    </row>
    <row r="20412" spans="1:5" x14ac:dyDescent="0.3">
      <c r="A20412">
        <v>0</v>
      </c>
      <c r="B20412">
        <v>2265986559</v>
      </c>
      <c r="C20412" t="s">
        <v>14392</v>
      </c>
      <c r="D20412" t="s">
        <v>111078</v>
      </c>
      <c r="E20412" t="s">
        <v>233648</v>
      </c>
    </row>
    <row r="20413" spans="1:5" x14ac:dyDescent="0.3">
      <c r="A20413">
        <v>0</v>
      </c>
      <c r="B20413">
        <v>2265986695</v>
      </c>
      <c r="C20413" t="s">
        <v>14393</v>
      </c>
      <c r="D20413" t="s">
        <v>111079</v>
      </c>
      <c r="E20413" t="s">
        <v>233649</v>
      </c>
    </row>
    <row r="20414" spans="1:5" x14ac:dyDescent="0.3">
      <c r="A20414">
        <v>0</v>
      </c>
      <c r="B20414">
        <v>2265987170</v>
      </c>
      <c r="C20414" t="s">
        <v>14394</v>
      </c>
      <c r="D20414" t="s">
        <v>107446</v>
      </c>
      <c r="E20414" t="s">
        <v>233650</v>
      </c>
    </row>
    <row r="20415" spans="1:5" x14ac:dyDescent="0.3">
      <c r="A20415">
        <v>0</v>
      </c>
      <c r="B20415">
        <v>2265987852</v>
      </c>
      <c r="C20415" t="s">
        <v>14395</v>
      </c>
      <c r="D20415" t="s">
        <v>111080</v>
      </c>
      <c r="E20415" t="s">
        <v>233651</v>
      </c>
    </row>
    <row r="20416" spans="1:5" x14ac:dyDescent="0.3">
      <c r="A20416">
        <v>0</v>
      </c>
      <c r="B20416">
        <v>2265987871</v>
      </c>
      <c r="C20416" t="s">
        <v>14396</v>
      </c>
      <c r="D20416" t="s">
        <v>111081</v>
      </c>
      <c r="E20416" t="s">
        <v>233652</v>
      </c>
    </row>
    <row r="20417" spans="1:5" x14ac:dyDescent="0.3">
      <c r="A20417">
        <v>0</v>
      </c>
      <c r="B20417">
        <v>2265987879</v>
      </c>
      <c r="C20417" t="s">
        <v>14396</v>
      </c>
      <c r="D20417" t="s">
        <v>111082</v>
      </c>
      <c r="E20417" t="s">
        <v>233653</v>
      </c>
    </row>
    <row r="20418" spans="1:5" x14ac:dyDescent="0.3">
      <c r="A20418">
        <v>0</v>
      </c>
      <c r="B20418">
        <v>2265988002</v>
      </c>
      <c r="C20418" t="s">
        <v>14397</v>
      </c>
      <c r="D20418" t="s">
        <v>111083</v>
      </c>
      <c r="E20418" t="s">
        <v>233654</v>
      </c>
    </row>
    <row r="20419" spans="1:5" x14ac:dyDescent="0.3">
      <c r="A20419">
        <v>0</v>
      </c>
      <c r="B20419">
        <v>2265988101</v>
      </c>
      <c r="C20419" t="s">
        <v>14397</v>
      </c>
      <c r="D20419" t="s">
        <v>111084</v>
      </c>
      <c r="E20419" t="s">
        <v>233655</v>
      </c>
    </row>
    <row r="20420" spans="1:5" x14ac:dyDescent="0.3">
      <c r="A20420">
        <v>0</v>
      </c>
      <c r="B20420">
        <v>2265988494</v>
      </c>
      <c r="C20420" t="s">
        <v>14398</v>
      </c>
      <c r="D20420" t="s">
        <v>111085</v>
      </c>
      <c r="E20420" t="s">
        <v>233656</v>
      </c>
    </row>
    <row r="20421" spans="1:5" x14ac:dyDescent="0.3">
      <c r="A20421">
        <v>0</v>
      </c>
      <c r="B20421">
        <v>2265988570</v>
      </c>
      <c r="C20421" t="s">
        <v>14398</v>
      </c>
      <c r="D20421" t="s">
        <v>111086</v>
      </c>
      <c r="E20421" t="s">
        <v>233657</v>
      </c>
    </row>
    <row r="20422" spans="1:5" x14ac:dyDescent="0.3">
      <c r="A20422">
        <v>0</v>
      </c>
      <c r="B20422">
        <v>2265988603</v>
      </c>
      <c r="C20422" t="s">
        <v>14399</v>
      </c>
      <c r="D20422" t="s">
        <v>111087</v>
      </c>
      <c r="E20422" t="s">
        <v>233658</v>
      </c>
    </row>
    <row r="20423" spans="1:5" x14ac:dyDescent="0.3">
      <c r="A20423">
        <v>0</v>
      </c>
      <c r="B20423">
        <v>2265988656</v>
      </c>
      <c r="C20423" t="s">
        <v>14399</v>
      </c>
      <c r="D20423" t="s">
        <v>111088</v>
      </c>
      <c r="E20423" t="s">
        <v>233659</v>
      </c>
    </row>
    <row r="20424" spans="1:5" x14ac:dyDescent="0.3">
      <c r="A20424">
        <v>0</v>
      </c>
      <c r="B20424">
        <v>2265988783</v>
      </c>
      <c r="C20424" t="s">
        <v>14400</v>
      </c>
      <c r="D20424" t="s">
        <v>111089</v>
      </c>
      <c r="E20424" t="s">
        <v>233660</v>
      </c>
    </row>
    <row r="20425" spans="1:5" x14ac:dyDescent="0.3">
      <c r="A20425">
        <v>0</v>
      </c>
      <c r="B20425">
        <v>2265988793</v>
      </c>
      <c r="C20425" t="s">
        <v>14400</v>
      </c>
      <c r="D20425" t="s">
        <v>111090</v>
      </c>
      <c r="E20425" t="s">
        <v>233661</v>
      </c>
    </row>
    <row r="20426" spans="1:5" x14ac:dyDescent="0.3">
      <c r="A20426">
        <v>0</v>
      </c>
      <c r="B20426">
        <v>2265988805</v>
      </c>
      <c r="C20426" t="s">
        <v>14400</v>
      </c>
      <c r="D20426" t="s">
        <v>111091</v>
      </c>
      <c r="E20426" t="s">
        <v>233662</v>
      </c>
    </row>
    <row r="20427" spans="1:5" x14ac:dyDescent="0.3">
      <c r="A20427">
        <v>0</v>
      </c>
      <c r="B20427">
        <v>2265988883</v>
      </c>
      <c r="C20427" t="s">
        <v>14400</v>
      </c>
      <c r="D20427" t="s">
        <v>111092</v>
      </c>
      <c r="E20427" t="s">
        <v>233663</v>
      </c>
    </row>
    <row r="20428" spans="1:5" x14ac:dyDescent="0.3">
      <c r="A20428">
        <v>0</v>
      </c>
      <c r="B20428">
        <v>2265988974</v>
      </c>
      <c r="C20428" t="s">
        <v>14401</v>
      </c>
      <c r="D20428" t="s">
        <v>111093</v>
      </c>
      <c r="E20428" t="s">
        <v>233664</v>
      </c>
    </row>
    <row r="20429" spans="1:5" x14ac:dyDescent="0.3">
      <c r="A20429">
        <v>0</v>
      </c>
      <c r="B20429">
        <v>2265989026</v>
      </c>
      <c r="C20429" t="s">
        <v>14402</v>
      </c>
      <c r="D20429" t="s">
        <v>107807</v>
      </c>
      <c r="E20429" t="s">
        <v>233665</v>
      </c>
    </row>
    <row r="20430" spans="1:5" x14ac:dyDescent="0.3">
      <c r="A20430">
        <v>0</v>
      </c>
      <c r="B20430">
        <v>2265989063</v>
      </c>
      <c r="C20430" t="s">
        <v>14402</v>
      </c>
      <c r="D20430" t="s">
        <v>111094</v>
      </c>
      <c r="E20430" t="s">
        <v>233666</v>
      </c>
    </row>
    <row r="20431" spans="1:5" x14ac:dyDescent="0.3">
      <c r="A20431">
        <v>0</v>
      </c>
      <c r="B20431">
        <v>2265989067</v>
      </c>
      <c r="C20431" t="s">
        <v>14402</v>
      </c>
      <c r="D20431" t="s">
        <v>111095</v>
      </c>
      <c r="E20431" t="s">
        <v>233667</v>
      </c>
    </row>
    <row r="20432" spans="1:5" x14ac:dyDescent="0.3">
      <c r="A20432">
        <v>0</v>
      </c>
      <c r="B20432">
        <v>2265989124</v>
      </c>
      <c r="C20432" t="s">
        <v>14402</v>
      </c>
      <c r="D20432" t="s">
        <v>111096</v>
      </c>
      <c r="E20432" t="s">
        <v>233668</v>
      </c>
    </row>
    <row r="20433" spans="1:5" x14ac:dyDescent="0.3">
      <c r="A20433">
        <v>0</v>
      </c>
      <c r="B20433">
        <v>2265989250</v>
      </c>
      <c r="C20433" t="s">
        <v>14403</v>
      </c>
      <c r="D20433" t="s">
        <v>111097</v>
      </c>
      <c r="E20433" t="s">
        <v>233669</v>
      </c>
    </row>
    <row r="20434" spans="1:5" x14ac:dyDescent="0.3">
      <c r="A20434">
        <v>0</v>
      </c>
      <c r="B20434">
        <v>2265989571</v>
      </c>
      <c r="C20434" t="s">
        <v>14404</v>
      </c>
      <c r="D20434" t="s">
        <v>111098</v>
      </c>
      <c r="E20434" t="s">
        <v>233670</v>
      </c>
    </row>
    <row r="20435" spans="1:5" x14ac:dyDescent="0.3">
      <c r="A20435">
        <v>0</v>
      </c>
      <c r="B20435">
        <v>2265990100</v>
      </c>
      <c r="C20435" t="s">
        <v>14405</v>
      </c>
      <c r="D20435" t="s">
        <v>111099</v>
      </c>
      <c r="E20435" t="s">
        <v>233671</v>
      </c>
    </row>
    <row r="20436" spans="1:5" x14ac:dyDescent="0.3">
      <c r="A20436">
        <v>0</v>
      </c>
      <c r="B20436">
        <v>2265990181</v>
      </c>
      <c r="C20436" t="s">
        <v>14406</v>
      </c>
      <c r="D20436" t="s">
        <v>111100</v>
      </c>
      <c r="E20436" t="s">
        <v>233672</v>
      </c>
    </row>
    <row r="20437" spans="1:5" x14ac:dyDescent="0.3">
      <c r="A20437">
        <v>0</v>
      </c>
      <c r="B20437">
        <v>2265990235</v>
      </c>
      <c r="C20437" t="s">
        <v>14406</v>
      </c>
      <c r="D20437" t="s">
        <v>100209</v>
      </c>
      <c r="E20437" t="s">
        <v>233673</v>
      </c>
    </row>
    <row r="20438" spans="1:5" x14ac:dyDescent="0.3">
      <c r="A20438">
        <v>0</v>
      </c>
      <c r="B20438">
        <v>2265990726</v>
      </c>
      <c r="C20438" t="s">
        <v>14407</v>
      </c>
      <c r="D20438" t="s">
        <v>111101</v>
      </c>
      <c r="E20438" t="s">
        <v>233674</v>
      </c>
    </row>
    <row r="20439" spans="1:5" x14ac:dyDescent="0.3">
      <c r="A20439">
        <v>0</v>
      </c>
      <c r="B20439">
        <v>2265990930</v>
      </c>
      <c r="C20439" t="s">
        <v>14408</v>
      </c>
      <c r="D20439" t="s">
        <v>111102</v>
      </c>
      <c r="E20439" t="s">
        <v>233675</v>
      </c>
    </row>
    <row r="20440" spans="1:5" x14ac:dyDescent="0.3">
      <c r="A20440">
        <v>0</v>
      </c>
      <c r="B20440">
        <v>2265991494</v>
      </c>
      <c r="C20440" t="s">
        <v>14409</v>
      </c>
      <c r="D20440" t="s">
        <v>111103</v>
      </c>
      <c r="E20440" t="s">
        <v>233676</v>
      </c>
    </row>
    <row r="20441" spans="1:5" x14ac:dyDescent="0.3">
      <c r="A20441">
        <v>0</v>
      </c>
      <c r="B20441">
        <v>2265991585</v>
      </c>
      <c r="C20441" t="s">
        <v>14409</v>
      </c>
      <c r="D20441" t="s">
        <v>111104</v>
      </c>
      <c r="E20441" t="s">
        <v>233677</v>
      </c>
    </row>
    <row r="20442" spans="1:5" x14ac:dyDescent="0.3">
      <c r="A20442">
        <v>0</v>
      </c>
      <c r="B20442">
        <v>2265991757</v>
      </c>
      <c r="C20442" t="s">
        <v>14410</v>
      </c>
      <c r="D20442" t="s">
        <v>111105</v>
      </c>
      <c r="E20442" t="s">
        <v>233678</v>
      </c>
    </row>
    <row r="20443" spans="1:5" x14ac:dyDescent="0.3">
      <c r="A20443">
        <v>0</v>
      </c>
      <c r="B20443">
        <v>2265991784</v>
      </c>
      <c r="C20443" t="s">
        <v>14410</v>
      </c>
      <c r="D20443" t="s">
        <v>111086</v>
      </c>
      <c r="E20443" t="s">
        <v>233679</v>
      </c>
    </row>
    <row r="20444" spans="1:5" x14ac:dyDescent="0.3">
      <c r="A20444">
        <v>0</v>
      </c>
      <c r="B20444">
        <v>2265991993</v>
      </c>
      <c r="C20444" t="s">
        <v>14411</v>
      </c>
      <c r="D20444" t="s">
        <v>111106</v>
      </c>
      <c r="E20444" t="s">
        <v>233680</v>
      </c>
    </row>
    <row r="20445" spans="1:5" x14ac:dyDescent="0.3">
      <c r="A20445">
        <v>0</v>
      </c>
      <c r="B20445">
        <v>2265992117</v>
      </c>
      <c r="C20445" t="s">
        <v>14412</v>
      </c>
      <c r="D20445" t="s">
        <v>111107</v>
      </c>
      <c r="E20445" t="s">
        <v>233681</v>
      </c>
    </row>
    <row r="20446" spans="1:5" x14ac:dyDescent="0.3">
      <c r="A20446">
        <v>0</v>
      </c>
      <c r="B20446">
        <v>2265992542</v>
      </c>
      <c r="C20446" t="s">
        <v>14413</v>
      </c>
      <c r="D20446" t="s">
        <v>111108</v>
      </c>
      <c r="E20446" t="s">
        <v>233682</v>
      </c>
    </row>
    <row r="20447" spans="1:5" x14ac:dyDescent="0.3">
      <c r="A20447">
        <v>0</v>
      </c>
      <c r="B20447">
        <v>2265992609</v>
      </c>
      <c r="C20447" t="s">
        <v>14413</v>
      </c>
      <c r="D20447" t="s">
        <v>98209</v>
      </c>
      <c r="E20447" t="s">
        <v>233683</v>
      </c>
    </row>
    <row r="20448" spans="1:5" x14ac:dyDescent="0.3">
      <c r="A20448">
        <v>0</v>
      </c>
      <c r="B20448">
        <v>2265992612</v>
      </c>
      <c r="C20448" t="s">
        <v>14413</v>
      </c>
      <c r="D20448" t="s">
        <v>111109</v>
      </c>
      <c r="E20448" t="s">
        <v>233684</v>
      </c>
    </row>
    <row r="20449" spans="1:5" x14ac:dyDescent="0.3">
      <c r="A20449">
        <v>0</v>
      </c>
      <c r="B20449">
        <v>2265992910</v>
      </c>
      <c r="C20449" t="s">
        <v>14414</v>
      </c>
      <c r="D20449" t="s">
        <v>111110</v>
      </c>
      <c r="E20449" t="s">
        <v>233685</v>
      </c>
    </row>
    <row r="20450" spans="1:5" x14ac:dyDescent="0.3">
      <c r="A20450">
        <v>0</v>
      </c>
      <c r="B20450">
        <v>2265993302</v>
      </c>
      <c r="C20450" t="s">
        <v>14415</v>
      </c>
      <c r="D20450" t="s">
        <v>111111</v>
      </c>
      <c r="E20450" t="s">
        <v>233686</v>
      </c>
    </row>
    <row r="20451" spans="1:5" x14ac:dyDescent="0.3">
      <c r="A20451">
        <v>0</v>
      </c>
      <c r="B20451">
        <v>2265994001</v>
      </c>
      <c r="C20451" t="s">
        <v>14416</v>
      </c>
      <c r="D20451" t="s">
        <v>111112</v>
      </c>
      <c r="E20451" t="s">
        <v>233687</v>
      </c>
    </row>
    <row r="20452" spans="1:5" x14ac:dyDescent="0.3">
      <c r="A20452">
        <v>0</v>
      </c>
      <c r="B20452">
        <v>2265994864</v>
      </c>
      <c r="C20452" t="s">
        <v>14417</v>
      </c>
      <c r="D20452" t="s">
        <v>111113</v>
      </c>
      <c r="E20452" t="s">
        <v>233688</v>
      </c>
    </row>
    <row r="20453" spans="1:5" x14ac:dyDescent="0.3">
      <c r="A20453">
        <v>0</v>
      </c>
      <c r="B20453">
        <v>2265995004</v>
      </c>
      <c r="C20453" t="s">
        <v>14418</v>
      </c>
      <c r="D20453" t="s">
        <v>111114</v>
      </c>
      <c r="E20453" t="s">
        <v>233689</v>
      </c>
    </row>
    <row r="20454" spans="1:5" x14ac:dyDescent="0.3">
      <c r="A20454">
        <v>0</v>
      </c>
      <c r="B20454">
        <v>2265995490</v>
      </c>
      <c r="C20454" t="s">
        <v>14419</v>
      </c>
      <c r="D20454" t="s">
        <v>111115</v>
      </c>
      <c r="E20454" t="s">
        <v>233690</v>
      </c>
    </row>
    <row r="20455" spans="1:5" x14ac:dyDescent="0.3">
      <c r="A20455">
        <v>0</v>
      </c>
      <c r="B20455">
        <v>2265995527</v>
      </c>
      <c r="C20455" t="s">
        <v>14420</v>
      </c>
      <c r="D20455" t="s">
        <v>111116</v>
      </c>
      <c r="E20455" t="s">
        <v>233691</v>
      </c>
    </row>
    <row r="20456" spans="1:5" x14ac:dyDescent="0.3">
      <c r="A20456">
        <v>0</v>
      </c>
      <c r="B20456">
        <v>2265995627</v>
      </c>
      <c r="C20456" t="s">
        <v>14420</v>
      </c>
      <c r="D20456" t="s">
        <v>111117</v>
      </c>
      <c r="E20456" t="s">
        <v>233692</v>
      </c>
    </row>
    <row r="20457" spans="1:5" x14ac:dyDescent="0.3">
      <c r="A20457">
        <v>0</v>
      </c>
      <c r="B20457">
        <v>2265995927</v>
      </c>
      <c r="C20457" t="s">
        <v>14421</v>
      </c>
      <c r="D20457" t="s">
        <v>111118</v>
      </c>
      <c r="E20457" t="s">
        <v>233693</v>
      </c>
    </row>
    <row r="20458" spans="1:5" x14ac:dyDescent="0.3">
      <c r="A20458">
        <v>0</v>
      </c>
      <c r="B20458">
        <v>2265996209</v>
      </c>
      <c r="C20458" t="s">
        <v>14422</v>
      </c>
      <c r="D20458" t="s">
        <v>111119</v>
      </c>
      <c r="E20458" t="s">
        <v>233694</v>
      </c>
    </row>
    <row r="20459" spans="1:5" x14ac:dyDescent="0.3">
      <c r="A20459">
        <v>0</v>
      </c>
      <c r="B20459">
        <v>2265996522</v>
      </c>
      <c r="C20459" t="s">
        <v>14423</v>
      </c>
      <c r="D20459" t="s">
        <v>111120</v>
      </c>
      <c r="E20459" t="s">
        <v>233695</v>
      </c>
    </row>
    <row r="20460" spans="1:5" x14ac:dyDescent="0.3">
      <c r="A20460">
        <v>0</v>
      </c>
      <c r="B20460">
        <v>2265996539</v>
      </c>
      <c r="C20460" t="s">
        <v>14423</v>
      </c>
      <c r="D20460" t="s">
        <v>110189</v>
      </c>
      <c r="E20460" t="s">
        <v>233696</v>
      </c>
    </row>
    <row r="20461" spans="1:5" x14ac:dyDescent="0.3">
      <c r="A20461">
        <v>0</v>
      </c>
      <c r="B20461">
        <v>2265996653</v>
      </c>
      <c r="C20461" t="s">
        <v>14423</v>
      </c>
      <c r="D20461" t="s">
        <v>111121</v>
      </c>
      <c r="E20461" t="s">
        <v>233697</v>
      </c>
    </row>
    <row r="20462" spans="1:5" x14ac:dyDescent="0.3">
      <c r="A20462">
        <v>0</v>
      </c>
      <c r="B20462">
        <v>2265996868</v>
      </c>
      <c r="C20462" t="s">
        <v>14424</v>
      </c>
      <c r="D20462" t="s">
        <v>111122</v>
      </c>
      <c r="E20462" t="s">
        <v>233698</v>
      </c>
    </row>
    <row r="20463" spans="1:5" x14ac:dyDescent="0.3">
      <c r="A20463">
        <v>0</v>
      </c>
      <c r="B20463">
        <v>2265996905</v>
      </c>
      <c r="C20463" t="s">
        <v>14424</v>
      </c>
      <c r="D20463" t="s">
        <v>110977</v>
      </c>
      <c r="E20463" t="s">
        <v>233699</v>
      </c>
    </row>
    <row r="20464" spans="1:5" x14ac:dyDescent="0.3">
      <c r="A20464">
        <v>0</v>
      </c>
      <c r="B20464">
        <v>2265996958</v>
      </c>
      <c r="C20464" t="s">
        <v>14425</v>
      </c>
      <c r="D20464" t="s">
        <v>111123</v>
      </c>
      <c r="E20464" t="s">
        <v>233700</v>
      </c>
    </row>
    <row r="20465" spans="1:5" x14ac:dyDescent="0.3">
      <c r="A20465">
        <v>0</v>
      </c>
      <c r="B20465">
        <v>2265997739</v>
      </c>
      <c r="C20465" t="s">
        <v>14426</v>
      </c>
      <c r="D20465" t="s">
        <v>111124</v>
      </c>
      <c r="E20465" t="s">
        <v>233701</v>
      </c>
    </row>
    <row r="20466" spans="1:5" x14ac:dyDescent="0.3">
      <c r="A20466">
        <v>0</v>
      </c>
      <c r="B20466">
        <v>2265997804</v>
      </c>
      <c r="C20466" t="s">
        <v>14426</v>
      </c>
      <c r="D20466" t="s">
        <v>111125</v>
      </c>
      <c r="E20466" t="s">
        <v>233702</v>
      </c>
    </row>
    <row r="20467" spans="1:5" x14ac:dyDescent="0.3">
      <c r="A20467">
        <v>0</v>
      </c>
      <c r="B20467">
        <v>2265998024</v>
      </c>
      <c r="C20467" t="s">
        <v>14427</v>
      </c>
      <c r="D20467" t="s">
        <v>111126</v>
      </c>
      <c r="E20467" t="s">
        <v>233703</v>
      </c>
    </row>
    <row r="20468" spans="1:5" x14ac:dyDescent="0.3">
      <c r="A20468">
        <v>0</v>
      </c>
      <c r="B20468">
        <v>2265998341</v>
      </c>
      <c r="C20468" t="s">
        <v>14428</v>
      </c>
      <c r="D20468" t="s">
        <v>111127</v>
      </c>
      <c r="E20468" t="s">
        <v>233704</v>
      </c>
    </row>
    <row r="20469" spans="1:5" x14ac:dyDescent="0.3">
      <c r="A20469">
        <v>0</v>
      </c>
      <c r="B20469">
        <v>2265998363</v>
      </c>
      <c r="C20469" t="s">
        <v>14428</v>
      </c>
      <c r="D20469" t="s">
        <v>111128</v>
      </c>
      <c r="E20469" t="s">
        <v>233705</v>
      </c>
    </row>
    <row r="20470" spans="1:5" x14ac:dyDescent="0.3">
      <c r="A20470">
        <v>0</v>
      </c>
      <c r="B20470">
        <v>2265998499</v>
      </c>
      <c r="C20470" t="s">
        <v>14429</v>
      </c>
      <c r="D20470" t="s">
        <v>111129</v>
      </c>
      <c r="E20470" t="s">
        <v>233706</v>
      </c>
    </row>
    <row r="20471" spans="1:5" x14ac:dyDescent="0.3">
      <c r="A20471">
        <v>0</v>
      </c>
      <c r="B20471">
        <v>2265998505</v>
      </c>
      <c r="C20471" t="s">
        <v>14429</v>
      </c>
      <c r="D20471" t="s">
        <v>111130</v>
      </c>
      <c r="E20471" t="s">
        <v>233707</v>
      </c>
    </row>
    <row r="20472" spans="1:5" x14ac:dyDescent="0.3">
      <c r="A20472">
        <v>0</v>
      </c>
      <c r="B20472">
        <v>2265998660</v>
      </c>
      <c r="C20472" t="s">
        <v>14430</v>
      </c>
      <c r="D20472" t="s">
        <v>111131</v>
      </c>
      <c r="E20472" t="s">
        <v>233708</v>
      </c>
    </row>
    <row r="20473" spans="1:5" x14ac:dyDescent="0.3">
      <c r="A20473">
        <v>0</v>
      </c>
      <c r="B20473">
        <v>2265998667</v>
      </c>
      <c r="C20473" t="s">
        <v>14431</v>
      </c>
      <c r="D20473" t="s">
        <v>111132</v>
      </c>
      <c r="E20473" t="s">
        <v>233709</v>
      </c>
    </row>
    <row r="20474" spans="1:5" x14ac:dyDescent="0.3">
      <c r="A20474">
        <v>0</v>
      </c>
      <c r="B20474">
        <v>2265998724</v>
      </c>
      <c r="C20474" t="s">
        <v>14430</v>
      </c>
      <c r="D20474" t="s">
        <v>109848</v>
      </c>
      <c r="E20474" t="s">
        <v>233710</v>
      </c>
    </row>
    <row r="20475" spans="1:5" x14ac:dyDescent="0.3">
      <c r="A20475">
        <v>0</v>
      </c>
      <c r="B20475">
        <v>2265999205</v>
      </c>
      <c r="C20475" t="s">
        <v>14432</v>
      </c>
      <c r="D20475" t="s">
        <v>110427</v>
      </c>
      <c r="E20475" t="s">
        <v>233711</v>
      </c>
    </row>
    <row r="20476" spans="1:5" x14ac:dyDescent="0.3">
      <c r="A20476">
        <v>0</v>
      </c>
      <c r="B20476">
        <v>2265999416</v>
      </c>
      <c r="C20476" t="s">
        <v>14433</v>
      </c>
      <c r="D20476" t="s">
        <v>111133</v>
      </c>
      <c r="E20476" t="s">
        <v>233712</v>
      </c>
    </row>
    <row r="20477" spans="1:5" x14ac:dyDescent="0.3">
      <c r="A20477">
        <v>0</v>
      </c>
      <c r="B20477">
        <v>2265999433</v>
      </c>
      <c r="C20477" t="s">
        <v>14433</v>
      </c>
      <c r="D20477" t="s">
        <v>111134</v>
      </c>
      <c r="E20477" t="s">
        <v>233713</v>
      </c>
    </row>
    <row r="20478" spans="1:5" x14ac:dyDescent="0.3">
      <c r="A20478">
        <v>0</v>
      </c>
      <c r="B20478">
        <v>2265999734</v>
      </c>
      <c r="C20478" t="s">
        <v>14434</v>
      </c>
      <c r="D20478" t="s">
        <v>111135</v>
      </c>
      <c r="E20478" t="s">
        <v>233714</v>
      </c>
    </row>
    <row r="20479" spans="1:5" x14ac:dyDescent="0.3">
      <c r="A20479">
        <v>0</v>
      </c>
      <c r="B20479">
        <v>2265999962</v>
      </c>
      <c r="C20479" t="s">
        <v>14435</v>
      </c>
      <c r="D20479" t="s">
        <v>111136</v>
      </c>
      <c r="E20479" t="s">
        <v>233715</v>
      </c>
    </row>
    <row r="20480" spans="1:5" x14ac:dyDescent="0.3">
      <c r="A20480">
        <v>0</v>
      </c>
      <c r="B20480">
        <v>2265999966</v>
      </c>
      <c r="C20480" t="s">
        <v>14435</v>
      </c>
      <c r="D20480" t="s">
        <v>97885</v>
      </c>
      <c r="E20480" t="s">
        <v>233716</v>
      </c>
    </row>
    <row r="20481" spans="1:5" x14ac:dyDescent="0.3">
      <c r="A20481">
        <v>0</v>
      </c>
      <c r="B20481">
        <v>2266000479</v>
      </c>
      <c r="C20481" t="s">
        <v>14436</v>
      </c>
      <c r="D20481" t="s">
        <v>111137</v>
      </c>
      <c r="E20481" t="s">
        <v>233717</v>
      </c>
    </row>
    <row r="20482" spans="1:5" x14ac:dyDescent="0.3">
      <c r="A20482">
        <v>0</v>
      </c>
      <c r="B20482">
        <v>2266000481</v>
      </c>
      <c r="C20482" t="s">
        <v>14436</v>
      </c>
      <c r="D20482" t="s">
        <v>111138</v>
      </c>
      <c r="E20482" t="s">
        <v>233718</v>
      </c>
    </row>
    <row r="20483" spans="1:5" x14ac:dyDescent="0.3">
      <c r="A20483">
        <v>0</v>
      </c>
      <c r="B20483">
        <v>2266000602</v>
      </c>
      <c r="C20483" t="s">
        <v>14437</v>
      </c>
      <c r="D20483" t="s">
        <v>111139</v>
      </c>
      <c r="E20483" t="s">
        <v>233719</v>
      </c>
    </row>
    <row r="20484" spans="1:5" x14ac:dyDescent="0.3">
      <c r="A20484">
        <v>0</v>
      </c>
      <c r="B20484">
        <v>2266000604</v>
      </c>
      <c r="C20484" t="s">
        <v>14437</v>
      </c>
      <c r="D20484" t="s">
        <v>111140</v>
      </c>
      <c r="E20484" t="s">
        <v>233720</v>
      </c>
    </row>
    <row r="20485" spans="1:5" x14ac:dyDescent="0.3">
      <c r="A20485">
        <v>0</v>
      </c>
      <c r="B20485">
        <v>2266000699</v>
      </c>
      <c r="C20485" t="s">
        <v>14438</v>
      </c>
      <c r="D20485" t="s">
        <v>111141</v>
      </c>
      <c r="E20485" t="s">
        <v>233721</v>
      </c>
    </row>
    <row r="20486" spans="1:5" x14ac:dyDescent="0.3">
      <c r="A20486">
        <v>0</v>
      </c>
      <c r="B20486">
        <v>2266001882</v>
      </c>
      <c r="C20486" t="s">
        <v>14439</v>
      </c>
      <c r="D20486" t="s">
        <v>111142</v>
      </c>
      <c r="E20486" t="s">
        <v>233722</v>
      </c>
    </row>
    <row r="20487" spans="1:5" x14ac:dyDescent="0.3">
      <c r="A20487">
        <v>0</v>
      </c>
      <c r="B20487">
        <v>2266002199</v>
      </c>
      <c r="C20487" t="s">
        <v>14440</v>
      </c>
      <c r="D20487" t="s">
        <v>111143</v>
      </c>
      <c r="E20487" t="s">
        <v>233723</v>
      </c>
    </row>
    <row r="20488" spans="1:5" x14ac:dyDescent="0.3">
      <c r="A20488">
        <v>0</v>
      </c>
      <c r="B20488">
        <v>2266002370</v>
      </c>
      <c r="C20488" t="s">
        <v>14441</v>
      </c>
      <c r="D20488" t="s">
        <v>111144</v>
      </c>
      <c r="E20488" t="s">
        <v>233724</v>
      </c>
    </row>
    <row r="20489" spans="1:5" x14ac:dyDescent="0.3">
      <c r="A20489">
        <v>0</v>
      </c>
      <c r="B20489">
        <v>2266002492</v>
      </c>
      <c r="C20489" t="s">
        <v>14442</v>
      </c>
      <c r="D20489" t="s">
        <v>111145</v>
      </c>
      <c r="E20489" t="s">
        <v>233725</v>
      </c>
    </row>
    <row r="20490" spans="1:5" x14ac:dyDescent="0.3">
      <c r="A20490">
        <v>0</v>
      </c>
      <c r="B20490">
        <v>2266003379</v>
      </c>
      <c r="C20490" t="s">
        <v>14443</v>
      </c>
      <c r="D20490" t="s">
        <v>111146</v>
      </c>
      <c r="E20490" t="s">
        <v>233726</v>
      </c>
    </row>
    <row r="20491" spans="1:5" x14ac:dyDescent="0.3">
      <c r="A20491">
        <v>0</v>
      </c>
      <c r="B20491">
        <v>2266003539</v>
      </c>
      <c r="C20491" t="s">
        <v>14444</v>
      </c>
      <c r="D20491" t="s">
        <v>111147</v>
      </c>
      <c r="E20491" t="s">
        <v>233727</v>
      </c>
    </row>
    <row r="20492" spans="1:5" x14ac:dyDescent="0.3">
      <c r="A20492">
        <v>0</v>
      </c>
      <c r="B20492">
        <v>2266004091</v>
      </c>
      <c r="C20492" t="s">
        <v>14445</v>
      </c>
      <c r="D20492" t="s">
        <v>111148</v>
      </c>
      <c r="E20492" t="s">
        <v>233728</v>
      </c>
    </row>
    <row r="20493" spans="1:5" x14ac:dyDescent="0.3">
      <c r="A20493">
        <v>0</v>
      </c>
      <c r="B20493">
        <v>2266004095</v>
      </c>
      <c r="C20493" t="s">
        <v>14445</v>
      </c>
      <c r="D20493" t="s">
        <v>111149</v>
      </c>
      <c r="E20493" t="s">
        <v>233729</v>
      </c>
    </row>
    <row r="20494" spans="1:5" x14ac:dyDescent="0.3">
      <c r="A20494">
        <v>0</v>
      </c>
      <c r="B20494">
        <v>2266004836</v>
      </c>
      <c r="C20494" t="s">
        <v>14446</v>
      </c>
      <c r="D20494" t="s">
        <v>111150</v>
      </c>
      <c r="E20494" t="s">
        <v>233730</v>
      </c>
    </row>
    <row r="20495" spans="1:5" x14ac:dyDescent="0.3">
      <c r="A20495">
        <v>0</v>
      </c>
      <c r="B20495">
        <v>2266004982</v>
      </c>
      <c r="C20495" t="s">
        <v>14447</v>
      </c>
      <c r="D20495" t="s">
        <v>111151</v>
      </c>
      <c r="E20495" t="s">
        <v>233731</v>
      </c>
    </row>
    <row r="20496" spans="1:5" x14ac:dyDescent="0.3">
      <c r="A20496">
        <v>0</v>
      </c>
      <c r="B20496">
        <v>2266005071</v>
      </c>
      <c r="C20496" t="s">
        <v>14448</v>
      </c>
      <c r="D20496" t="s">
        <v>111152</v>
      </c>
      <c r="E20496" t="s">
        <v>233732</v>
      </c>
    </row>
    <row r="20497" spans="1:5" x14ac:dyDescent="0.3">
      <c r="A20497">
        <v>0</v>
      </c>
      <c r="B20497">
        <v>2266005301</v>
      </c>
      <c r="C20497" t="s">
        <v>14449</v>
      </c>
      <c r="D20497" t="s">
        <v>111153</v>
      </c>
      <c r="E20497" t="s">
        <v>233733</v>
      </c>
    </row>
    <row r="20498" spans="1:5" x14ac:dyDescent="0.3">
      <c r="A20498">
        <v>0</v>
      </c>
      <c r="B20498">
        <v>2266005515</v>
      </c>
      <c r="C20498" t="s">
        <v>14450</v>
      </c>
      <c r="D20498" t="s">
        <v>111154</v>
      </c>
      <c r="E20498" t="s">
        <v>233734</v>
      </c>
    </row>
    <row r="20499" spans="1:5" x14ac:dyDescent="0.3">
      <c r="A20499">
        <v>0</v>
      </c>
      <c r="B20499">
        <v>2266005939</v>
      </c>
      <c r="C20499" t="s">
        <v>14451</v>
      </c>
      <c r="D20499" t="s">
        <v>104958</v>
      </c>
      <c r="E20499" t="s">
        <v>233735</v>
      </c>
    </row>
    <row r="20500" spans="1:5" x14ac:dyDescent="0.3">
      <c r="A20500">
        <v>0</v>
      </c>
      <c r="B20500">
        <v>2266005985</v>
      </c>
      <c r="C20500" t="s">
        <v>14451</v>
      </c>
      <c r="D20500" t="s">
        <v>111155</v>
      </c>
      <c r="E20500" t="s">
        <v>233736</v>
      </c>
    </row>
    <row r="20501" spans="1:5" x14ac:dyDescent="0.3">
      <c r="A20501">
        <v>0</v>
      </c>
      <c r="B20501">
        <v>2266006651</v>
      </c>
      <c r="C20501" t="s">
        <v>14452</v>
      </c>
      <c r="D20501" t="s">
        <v>111156</v>
      </c>
      <c r="E20501" t="s">
        <v>233737</v>
      </c>
    </row>
    <row r="20502" spans="1:5" x14ac:dyDescent="0.3">
      <c r="A20502">
        <v>0</v>
      </c>
      <c r="B20502">
        <v>2266007327</v>
      </c>
      <c r="C20502" t="s">
        <v>14453</v>
      </c>
      <c r="D20502" t="s">
        <v>110618</v>
      </c>
      <c r="E20502" t="s">
        <v>233738</v>
      </c>
    </row>
    <row r="20503" spans="1:5" x14ac:dyDescent="0.3">
      <c r="A20503">
        <v>0</v>
      </c>
      <c r="B20503">
        <v>2266007646</v>
      </c>
      <c r="C20503" t="s">
        <v>14454</v>
      </c>
      <c r="D20503" t="s">
        <v>111157</v>
      </c>
      <c r="E20503" t="s">
        <v>233739</v>
      </c>
    </row>
    <row r="20504" spans="1:5" x14ac:dyDescent="0.3">
      <c r="A20504">
        <v>0</v>
      </c>
      <c r="B20504">
        <v>2266007689</v>
      </c>
      <c r="C20504" t="s">
        <v>14454</v>
      </c>
      <c r="D20504" t="s">
        <v>111158</v>
      </c>
      <c r="E20504" t="s">
        <v>233740</v>
      </c>
    </row>
    <row r="20505" spans="1:5" x14ac:dyDescent="0.3">
      <c r="A20505">
        <v>0</v>
      </c>
      <c r="B20505">
        <v>2266007834</v>
      </c>
      <c r="C20505" t="s">
        <v>14455</v>
      </c>
      <c r="D20505" t="s">
        <v>111159</v>
      </c>
      <c r="E20505" t="s">
        <v>233741</v>
      </c>
    </row>
    <row r="20506" spans="1:5" x14ac:dyDescent="0.3">
      <c r="A20506">
        <v>0</v>
      </c>
      <c r="B20506">
        <v>2266007972</v>
      </c>
      <c r="C20506" t="s">
        <v>14456</v>
      </c>
      <c r="D20506" t="s">
        <v>111160</v>
      </c>
      <c r="E20506" t="s">
        <v>233742</v>
      </c>
    </row>
    <row r="20507" spans="1:5" x14ac:dyDescent="0.3">
      <c r="A20507">
        <v>0</v>
      </c>
      <c r="B20507">
        <v>2266008159</v>
      </c>
      <c r="C20507" t="s">
        <v>14457</v>
      </c>
      <c r="D20507" t="s">
        <v>111161</v>
      </c>
      <c r="E20507" t="s">
        <v>233743</v>
      </c>
    </row>
    <row r="20508" spans="1:5" x14ac:dyDescent="0.3">
      <c r="A20508">
        <v>0</v>
      </c>
      <c r="B20508">
        <v>2266008549</v>
      </c>
      <c r="C20508" t="s">
        <v>14458</v>
      </c>
      <c r="D20508" t="s">
        <v>111162</v>
      </c>
      <c r="E20508" t="s">
        <v>233744</v>
      </c>
    </row>
    <row r="20509" spans="1:5" x14ac:dyDescent="0.3">
      <c r="A20509">
        <v>0</v>
      </c>
      <c r="B20509">
        <v>2266008605</v>
      </c>
      <c r="C20509" t="s">
        <v>14459</v>
      </c>
      <c r="D20509" t="s">
        <v>111163</v>
      </c>
      <c r="E20509" t="s">
        <v>233745</v>
      </c>
    </row>
    <row r="20510" spans="1:5" x14ac:dyDescent="0.3">
      <c r="A20510">
        <v>0</v>
      </c>
      <c r="B20510">
        <v>2266008851</v>
      </c>
      <c r="C20510" t="s">
        <v>14460</v>
      </c>
      <c r="D20510" t="s">
        <v>111164</v>
      </c>
      <c r="E20510" t="s">
        <v>233746</v>
      </c>
    </row>
    <row r="20511" spans="1:5" x14ac:dyDescent="0.3">
      <c r="A20511">
        <v>0</v>
      </c>
      <c r="B20511">
        <v>2266009165</v>
      </c>
      <c r="C20511" t="s">
        <v>14461</v>
      </c>
      <c r="D20511" t="s">
        <v>93687</v>
      </c>
      <c r="E20511" t="s">
        <v>233747</v>
      </c>
    </row>
    <row r="20512" spans="1:5" x14ac:dyDescent="0.3">
      <c r="A20512">
        <v>0</v>
      </c>
      <c r="B20512">
        <v>2266009289</v>
      </c>
      <c r="C20512" t="s">
        <v>14462</v>
      </c>
      <c r="D20512" t="s">
        <v>111165</v>
      </c>
      <c r="E20512" t="s">
        <v>233748</v>
      </c>
    </row>
    <row r="20513" spans="1:5" x14ac:dyDescent="0.3">
      <c r="A20513">
        <v>0</v>
      </c>
      <c r="B20513">
        <v>2266009540</v>
      </c>
      <c r="C20513" t="s">
        <v>14463</v>
      </c>
      <c r="D20513" t="s">
        <v>111166</v>
      </c>
      <c r="E20513" t="s">
        <v>233749</v>
      </c>
    </row>
    <row r="20514" spans="1:5" x14ac:dyDescent="0.3">
      <c r="A20514">
        <v>0</v>
      </c>
      <c r="B20514">
        <v>2266009554</v>
      </c>
      <c r="C20514" t="s">
        <v>14463</v>
      </c>
      <c r="D20514" t="s">
        <v>111167</v>
      </c>
      <c r="E20514" t="s">
        <v>233750</v>
      </c>
    </row>
    <row r="20515" spans="1:5" x14ac:dyDescent="0.3">
      <c r="A20515">
        <v>0</v>
      </c>
      <c r="B20515">
        <v>2266010246</v>
      </c>
      <c r="C20515" t="s">
        <v>14464</v>
      </c>
      <c r="D20515" t="s">
        <v>111168</v>
      </c>
      <c r="E20515" t="s">
        <v>233751</v>
      </c>
    </row>
    <row r="20516" spans="1:5" x14ac:dyDescent="0.3">
      <c r="A20516">
        <v>0</v>
      </c>
      <c r="B20516">
        <v>2266010354</v>
      </c>
      <c r="C20516" t="s">
        <v>14465</v>
      </c>
      <c r="D20516" t="s">
        <v>111169</v>
      </c>
      <c r="E20516" t="s">
        <v>233752</v>
      </c>
    </row>
    <row r="20517" spans="1:5" x14ac:dyDescent="0.3">
      <c r="A20517">
        <v>0</v>
      </c>
      <c r="B20517">
        <v>2266010836</v>
      </c>
      <c r="C20517" t="s">
        <v>14466</v>
      </c>
      <c r="D20517" t="s">
        <v>111170</v>
      </c>
      <c r="E20517" t="s">
        <v>233753</v>
      </c>
    </row>
    <row r="20518" spans="1:5" x14ac:dyDescent="0.3">
      <c r="A20518">
        <v>0</v>
      </c>
      <c r="B20518">
        <v>2266011055</v>
      </c>
      <c r="C20518" t="s">
        <v>14467</v>
      </c>
      <c r="D20518" t="s">
        <v>111171</v>
      </c>
      <c r="E20518" t="s">
        <v>233754</v>
      </c>
    </row>
    <row r="20519" spans="1:5" x14ac:dyDescent="0.3">
      <c r="A20519">
        <v>0</v>
      </c>
      <c r="B20519">
        <v>2266011153</v>
      </c>
      <c r="C20519" t="s">
        <v>14467</v>
      </c>
      <c r="D20519" t="s">
        <v>111172</v>
      </c>
      <c r="E20519" t="s">
        <v>233755</v>
      </c>
    </row>
    <row r="20520" spans="1:5" x14ac:dyDescent="0.3">
      <c r="A20520">
        <v>0</v>
      </c>
      <c r="B20520">
        <v>2266011214</v>
      </c>
      <c r="C20520" t="s">
        <v>14468</v>
      </c>
      <c r="D20520" t="s">
        <v>111173</v>
      </c>
      <c r="E20520" t="s">
        <v>233756</v>
      </c>
    </row>
    <row r="20521" spans="1:5" x14ac:dyDescent="0.3">
      <c r="A20521">
        <v>0</v>
      </c>
      <c r="B20521">
        <v>2266011291</v>
      </c>
      <c r="C20521" t="s">
        <v>14468</v>
      </c>
      <c r="D20521" t="s">
        <v>111174</v>
      </c>
      <c r="E20521" t="s">
        <v>233757</v>
      </c>
    </row>
    <row r="20522" spans="1:5" x14ac:dyDescent="0.3">
      <c r="A20522">
        <v>0</v>
      </c>
      <c r="B20522">
        <v>2266011321</v>
      </c>
      <c r="C20522" t="s">
        <v>14468</v>
      </c>
      <c r="D20522" t="s">
        <v>104584</v>
      </c>
      <c r="E20522" t="s">
        <v>233758</v>
      </c>
    </row>
    <row r="20523" spans="1:5" x14ac:dyDescent="0.3">
      <c r="A20523">
        <v>0</v>
      </c>
      <c r="B20523">
        <v>2266011895</v>
      </c>
      <c r="C20523" t="s">
        <v>14469</v>
      </c>
      <c r="D20523" t="s">
        <v>111175</v>
      </c>
      <c r="E20523" t="s">
        <v>233759</v>
      </c>
    </row>
    <row r="20524" spans="1:5" x14ac:dyDescent="0.3">
      <c r="A20524">
        <v>0</v>
      </c>
      <c r="B20524">
        <v>2266011953</v>
      </c>
      <c r="C20524" t="s">
        <v>14469</v>
      </c>
      <c r="D20524" t="s">
        <v>111176</v>
      </c>
      <c r="E20524" t="s">
        <v>233760</v>
      </c>
    </row>
    <row r="20525" spans="1:5" x14ac:dyDescent="0.3">
      <c r="A20525">
        <v>0</v>
      </c>
      <c r="B20525">
        <v>2266012788</v>
      </c>
      <c r="C20525" t="s">
        <v>14470</v>
      </c>
      <c r="D20525" t="s">
        <v>111177</v>
      </c>
      <c r="E20525" t="s">
        <v>233761</v>
      </c>
    </row>
    <row r="20526" spans="1:5" x14ac:dyDescent="0.3">
      <c r="A20526">
        <v>0</v>
      </c>
      <c r="B20526">
        <v>2266012892</v>
      </c>
      <c r="C20526" t="s">
        <v>14470</v>
      </c>
      <c r="D20526" t="s">
        <v>111178</v>
      </c>
      <c r="E20526" t="s">
        <v>233762</v>
      </c>
    </row>
    <row r="20527" spans="1:5" x14ac:dyDescent="0.3">
      <c r="A20527">
        <v>0</v>
      </c>
      <c r="B20527">
        <v>2266016295</v>
      </c>
      <c r="C20527" t="s">
        <v>14471</v>
      </c>
      <c r="D20527" t="s">
        <v>111179</v>
      </c>
      <c r="E20527" t="s">
        <v>233763</v>
      </c>
    </row>
    <row r="20528" spans="1:5" x14ac:dyDescent="0.3">
      <c r="A20528">
        <v>0</v>
      </c>
      <c r="B20528">
        <v>2266016301</v>
      </c>
      <c r="C20528" t="s">
        <v>14471</v>
      </c>
      <c r="D20528" t="s">
        <v>111180</v>
      </c>
      <c r="E20528" t="s">
        <v>233764</v>
      </c>
    </row>
    <row r="20529" spans="1:5" x14ac:dyDescent="0.3">
      <c r="A20529">
        <v>0</v>
      </c>
      <c r="B20529">
        <v>2266016369</v>
      </c>
      <c r="C20529" t="s">
        <v>14472</v>
      </c>
      <c r="D20529" t="s">
        <v>111181</v>
      </c>
      <c r="E20529" t="s">
        <v>233765</v>
      </c>
    </row>
    <row r="20530" spans="1:5" x14ac:dyDescent="0.3">
      <c r="A20530">
        <v>0</v>
      </c>
      <c r="B20530">
        <v>2266016418</v>
      </c>
      <c r="C20530" t="s">
        <v>14472</v>
      </c>
      <c r="D20530" t="s">
        <v>111182</v>
      </c>
      <c r="E20530" t="s">
        <v>233766</v>
      </c>
    </row>
    <row r="20531" spans="1:5" x14ac:dyDescent="0.3">
      <c r="A20531">
        <v>0</v>
      </c>
      <c r="B20531">
        <v>2266016535</v>
      </c>
      <c r="C20531" t="s">
        <v>14473</v>
      </c>
      <c r="D20531" t="s">
        <v>111183</v>
      </c>
      <c r="E20531" t="s">
        <v>233767</v>
      </c>
    </row>
    <row r="20532" spans="1:5" x14ac:dyDescent="0.3">
      <c r="A20532">
        <v>0</v>
      </c>
      <c r="B20532">
        <v>2266016717</v>
      </c>
      <c r="C20532" t="s">
        <v>14474</v>
      </c>
      <c r="D20532" t="s">
        <v>111184</v>
      </c>
      <c r="E20532" t="s">
        <v>233768</v>
      </c>
    </row>
    <row r="20533" spans="1:5" x14ac:dyDescent="0.3">
      <c r="A20533">
        <v>0</v>
      </c>
      <c r="B20533">
        <v>2266017221</v>
      </c>
      <c r="C20533" t="s">
        <v>14475</v>
      </c>
      <c r="D20533" t="s">
        <v>111185</v>
      </c>
      <c r="E20533" t="s">
        <v>233769</v>
      </c>
    </row>
    <row r="20534" spans="1:5" x14ac:dyDescent="0.3">
      <c r="A20534">
        <v>0</v>
      </c>
      <c r="B20534">
        <v>2266017424</v>
      </c>
      <c r="C20534" t="s">
        <v>14476</v>
      </c>
      <c r="D20534" t="s">
        <v>111186</v>
      </c>
      <c r="E20534" t="s">
        <v>233770</v>
      </c>
    </row>
    <row r="20535" spans="1:5" x14ac:dyDescent="0.3">
      <c r="A20535">
        <v>0</v>
      </c>
      <c r="B20535">
        <v>2266017435</v>
      </c>
      <c r="C20535" t="s">
        <v>14476</v>
      </c>
      <c r="D20535" t="s">
        <v>110877</v>
      </c>
      <c r="E20535" t="s">
        <v>233771</v>
      </c>
    </row>
    <row r="20536" spans="1:5" x14ac:dyDescent="0.3">
      <c r="A20536">
        <v>0</v>
      </c>
      <c r="B20536">
        <v>2266017552</v>
      </c>
      <c r="C20536" t="s">
        <v>14477</v>
      </c>
      <c r="D20536" t="s">
        <v>111187</v>
      </c>
      <c r="E20536" t="s">
        <v>233772</v>
      </c>
    </row>
    <row r="20537" spans="1:5" x14ac:dyDescent="0.3">
      <c r="A20537">
        <v>0</v>
      </c>
      <c r="B20537">
        <v>2266017576</v>
      </c>
      <c r="C20537" t="s">
        <v>14477</v>
      </c>
      <c r="D20537" t="s">
        <v>109094</v>
      </c>
      <c r="E20537" t="s">
        <v>233773</v>
      </c>
    </row>
    <row r="20538" spans="1:5" x14ac:dyDescent="0.3">
      <c r="A20538">
        <v>0</v>
      </c>
      <c r="B20538">
        <v>2266017618</v>
      </c>
      <c r="C20538" t="s">
        <v>14478</v>
      </c>
      <c r="D20538" t="s">
        <v>111188</v>
      </c>
      <c r="E20538" t="s">
        <v>233774</v>
      </c>
    </row>
    <row r="20539" spans="1:5" x14ac:dyDescent="0.3">
      <c r="A20539">
        <v>0</v>
      </c>
      <c r="B20539">
        <v>2266017907</v>
      </c>
      <c r="C20539" t="s">
        <v>14479</v>
      </c>
      <c r="D20539" t="s">
        <v>111189</v>
      </c>
      <c r="E20539" t="s">
        <v>233775</v>
      </c>
    </row>
    <row r="20540" spans="1:5" x14ac:dyDescent="0.3">
      <c r="A20540">
        <v>0</v>
      </c>
      <c r="B20540">
        <v>2266017908</v>
      </c>
      <c r="C20540" t="s">
        <v>14479</v>
      </c>
      <c r="D20540" t="s">
        <v>111190</v>
      </c>
      <c r="E20540" t="s">
        <v>233776</v>
      </c>
    </row>
    <row r="20541" spans="1:5" x14ac:dyDescent="0.3">
      <c r="A20541">
        <v>0</v>
      </c>
      <c r="B20541">
        <v>2266018227</v>
      </c>
      <c r="C20541" t="s">
        <v>14480</v>
      </c>
      <c r="D20541" t="s">
        <v>111191</v>
      </c>
      <c r="E20541" t="s">
        <v>233777</v>
      </c>
    </row>
    <row r="20542" spans="1:5" x14ac:dyDescent="0.3">
      <c r="A20542">
        <v>0</v>
      </c>
      <c r="B20542">
        <v>2266018742</v>
      </c>
      <c r="C20542" t="s">
        <v>14481</v>
      </c>
      <c r="D20542" t="s">
        <v>111192</v>
      </c>
      <c r="E20542" t="s">
        <v>233778</v>
      </c>
    </row>
    <row r="20543" spans="1:5" x14ac:dyDescent="0.3">
      <c r="A20543">
        <v>0</v>
      </c>
      <c r="B20543">
        <v>2266019335</v>
      </c>
      <c r="C20543" t="s">
        <v>14482</v>
      </c>
      <c r="D20543" t="s">
        <v>111193</v>
      </c>
      <c r="E20543" t="s">
        <v>233779</v>
      </c>
    </row>
    <row r="20544" spans="1:5" x14ac:dyDescent="0.3">
      <c r="A20544">
        <v>0</v>
      </c>
      <c r="B20544">
        <v>2266019993</v>
      </c>
      <c r="C20544" t="s">
        <v>14483</v>
      </c>
      <c r="D20544" t="s">
        <v>111194</v>
      </c>
      <c r="E20544" t="s">
        <v>233780</v>
      </c>
    </row>
    <row r="20545" spans="1:5" x14ac:dyDescent="0.3">
      <c r="A20545">
        <v>0</v>
      </c>
      <c r="B20545">
        <v>2266020401</v>
      </c>
      <c r="C20545" t="s">
        <v>14484</v>
      </c>
      <c r="D20545" t="s">
        <v>111195</v>
      </c>
      <c r="E20545" t="s">
        <v>233781</v>
      </c>
    </row>
    <row r="20546" spans="1:5" x14ac:dyDescent="0.3">
      <c r="A20546">
        <v>0</v>
      </c>
      <c r="B20546">
        <v>2266020480</v>
      </c>
      <c r="C20546" t="s">
        <v>14484</v>
      </c>
      <c r="D20546" t="s">
        <v>111196</v>
      </c>
      <c r="E20546" t="s">
        <v>233782</v>
      </c>
    </row>
    <row r="20547" spans="1:5" x14ac:dyDescent="0.3">
      <c r="A20547">
        <v>0</v>
      </c>
      <c r="B20547">
        <v>2266020886</v>
      </c>
      <c r="C20547" t="s">
        <v>14485</v>
      </c>
      <c r="D20547" t="s">
        <v>111197</v>
      </c>
      <c r="E20547" t="s">
        <v>233783</v>
      </c>
    </row>
    <row r="20548" spans="1:5" x14ac:dyDescent="0.3">
      <c r="A20548">
        <v>0</v>
      </c>
      <c r="B20548">
        <v>2266020902</v>
      </c>
      <c r="C20548" t="s">
        <v>14485</v>
      </c>
      <c r="D20548" t="s">
        <v>98247</v>
      </c>
      <c r="E20548" t="s">
        <v>233784</v>
      </c>
    </row>
    <row r="20549" spans="1:5" x14ac:dyDescent="0.3">
      <c r="A20549">
        <v>0</v>
      </c>
      <c r="B20549">
        <v>2266020926</v>
      </c>
      <c r="C20549" t="s">
        <v>14485</v>
      </c>
      <c r="D20549" t="s">
        <v>111198</v>
      </c>
      <c r="E20549" t="s">
        <v>233785</v>
      </c>
    </row>
    <row r="20550" spans="1:5" x14ac:dyDescent="0.3">
      <c r="A20550">
        <v>0</v>
      </c>
      <c r="B20550">
        <v>2266020957</v>
      </c>
      <c r="C20550" t="s">
        <v>14486</v>
      </c>
      <c r="D20550" t="s">
        <v>111199</v>
      </c>
      <c r="E20550" t="s">
        <v>233786</v>
      </c>
    </row>
    <row r="20551" spans="1:5" x14ac:dyDescent="0.3">
      <c r="A20551">
        <v>0</v>
      </c>
      <c r="B20551">
        <v>2266021037</v>
      </c>
      <c r="C20551" t="s">
        <v>14486</v>
      </c>
      <c r="D20551" t="s">
        <v>111200</v>
      </c>
      <c r="E20551" t="s">
        <v>233787</v>
      </c>
    </row>
    <row r="20552" spans="1:5" x14ac:dyDescent="0.3">
      <c r="A20552">
        <v>0</v>
      </c>
      <c r="B20552">
        <v>2266021136</v>
      </c>
      <c r="C20552" t="s">
        <v>14487</v>
      </c>
      <c r="D20552" t="s">
        <v>111201</v>
      </c>
      <c r="E20552" t="s">
        <v>233788</v>
      </c>
    </row>
    <row r="20553" spans="1:5" x14ac:dyDescent="0.3">
      <c r="A20553">
        <v>0</v>
      </c>
      <c r="B20553">
        <v>2266021480</v>
      </c>
      <c r="C20553" t="s">
        <v>14488</v>
      </c>
      <c r="D20553" t="s">
        <v>111202</v>
      </c>
      <c r="E20553" t="s">
        <v>233789</v>
      </c>
    </row>
    <row r="20554" spans="1:5" x14ac:dyDescent="0.3">
      <c r="A20554">
        <v>0</v>
      </c>
      <c r="B20554">
        <v>2266021730</v>
      </c>
      <c r="C20554" t="s">
        <v>14489</v>
      </c>
      <c r="D20554" t="s">
        <v>106101</v>
      </c>
      <c r="E20554" t="s">
        <v>233790</v>
      </c>
    </row>
    <row r="20555" spans="1:5" x14ac:dyDescent="0.3">
      <c r="A20555">
        <v>0</v>
      </c>
      <c r="B20555">
        <v>2266021849</v>
      </c>
      <c r="C20555" t="s">
        <v>14489</v>
      </c>
      <c r="D20555" t="s">
        <v>111203</v>
      </c>
      <c r="E20555" t="s">
        <v>233791</v>
      </c>
    </row>
    <row r="20556" spans="1:5" x14ac:dyDescent="0.3">
      <c r="A20556">
        <v>0</v>
      </c>
      <c r="B20556">
        <v>2266022236</v>
      </c>
      <c r="C20556" t="s">
        <v>14490</v>
      </c>
      <c r="D20556" t="s">
        <v>111204</v>
      </c>
      <c r="E20556" t="s">
        <v>233792</v>
      </c>
    </row>
    <row r="20557" spans="1:5" x14ac:dyDescent="0.3">
      <c r="A20557">
        <v>0</v>
      </c>
      <c r="B20557">
        <v>2266022814</v>
      </c>
      <c r="C20557" t="s">
        <v>14491</v>
      </c>
      <c r="D20557" t="s">
        <v>111205</v>
      </c>
      <c r="E20557" t="s">
        <v>233793</v>
      </c>
    </row>
    <row r="20558" spans="1:5" x14ac:dyDescent="0.3">
      <c r="A20558">
        <v>0</v>
      </c>
      <c r="B20558">
        <v>2266022836</v>
      </c>
      <c r="C20558" t="s">
        <v>14491</v>
      </c>
      <c r="D20558" t="s">
        <v>111206</v>
      </c>
      <c r="E20558" t="s">
        <v>233794</v>
      </c>
    </row>
    <row r="20559" spans="1:5" x14ac:dyDescent="0.3">
      <c r="A20559">
        <v>0</v>
      </c>
      <c r="B20559">
        <v>2266024035</v>
      </c>
      <c r="C20559" t="s">
        <v>14492</v>
      </c>
      <c r="D20559" t="s">
        <v>111160</v>
      </c>
      <c r="E20559" t="s">
        <v>233795</v>
      </c>
    </row>
    <row r="20560" spans="1:5" x14ac:dyDescent="0.3">
      <c r="A20560">
        <v>0</v>
      </c>
      <c r="B20560">
        <v>2266024071</v>
      </c>
      <c r="C20560" t="s">
        <v>14492</v>
      </c>
      <c r="D20560" t="s">
        <v>111207</v>
      </c>
      <c r="E20560" t="s">
        <v>233796</v>
      </c>
    </row>
    <row r="20561" spans="1:5" x14ac:dyDescent="0.3">
      <c r="A20561">
        <v>0</v>
      </c>
      <c r="B20561">
        <v>2266024301</v>
      </c>
      <c r="C20561" t="s">
        <v>14493</v>
      </c>
      <c r="D20561" t="s">
        <v>111208</v>
      </c>
      <c r="E20561" t="s">
        <v>224129</v>
      </c>
    </row>
    <row r="20562" spans="1:5" x14ac:dyDescent="0.3">
      <c r="A20562">
        <v>0</v>
      </c>
      <c r="B20562">
        <v>2266024313</v>
      </c>
      <c r="C20562" t="s">
        <v>14493</v>
      </c>
      <c r="D20562" t="s">
        <v>111209</v>
      </c>
      <c r="E20562" t="s">
        <v>233797</v>
      </c>
    </row>
    <row r="20563" spans="1:5" x14ac:dyDescent="0.3">
      <c r="A20563">
        <v>0</v>
      </c>
      <c r="B20563">
        <v>2266024443</v>
      </c>
      <c r="C20563" t="s">
        <v>14494</v>
      </c>
      <c r="D20563" t="s">
        <v>111210</v>
      </c>
      <c r="E20563" t="s">
        <v>233798</v>
      </c>
    </row>
    <row r="20564" spans="1:5" x14ac:dyDescent="0.3">
      <c r="A20564">
        <v>0</v>
      </c>
      <c r="B20564">
        <v>2266024497</v>
      </c>
      <c r="C20564" t="s">
        <v>14495</v>
      </c>
      <c r="D20564" t="s">
        <v>93914</v>
      </c>
      <c r="E20564" t="s">
        <v>233799</v>
      </c>
    </row>
    <row r="20565" spans="1:5" x14ac:dyDescent="0.3">
      <c r="A20565">
        <v>0</v>
      </c>
      <c r="B20565">
        <v>2266024536</v>
      </c>
      <c r="C20565" t="s">
        <v>14495</v>
      </c>
      <c r="D20565" t="s">
        <v>111211</v>
      </c>
      <c r="E20565" t="s">
        <v>233800</v>
      </c>
    </row>
    <row r="20566" spans="1:5" x14ac:dyDescent="0.3">
      <c r="A20566">
        <v>0</v>
      </c>
      <c r="B20566">
        <v>2266024816</v>
      </c>
      <c r="C20566" t="s">
        <v>14496</v>
      </c>
      <c r="D20566" t="s">
        <v>111212</v>
      </c>
      <c r="E20566" t="s">
        <v>233801</v>
      </c>
    </row>
    <row r="20567" spans="1:5" x14ac:dyDescent="0.3">
      <c r="A20567">
        <v>0</v>
      </c>
      <c r="B20567">
        <v>2266024877</v>
      </c>
      <c r="C20567" t="s">
        <v>14496</v>
      </c>
      <c r="D20567" t="s">
        <v>111213</v>
      </c>
      <c r="E20567" t="s">
        <v>233802</v>
      </c>
    </row>
    <row r="20568" spans="1:5" x14ac:dyDescent="0.3">
      <c r="A20568">
        <v>0</v>
      </c>
      <c r="B20568">
        <v>2266025081</v>
      </c>
      <c r="C20568" t="s">
        <v>14497</v>
      </c>
      <c r="D20568" t="s">
        <v>111004</v>
      </c>
      <c r="E20568" t="s">
        <v>233803</v>
      </c>
    </row>
    <row r="20569" spans="1:5" x14ac:dyDescent="0.3">
      <c r="A20569">
        <v>0</v>
      </c>
      <c r="B20569">
        <v>2266025173</v>
      </c>
      <c r="C20569" t="s">
        <v>14497</v>
      </c>
      <c r="D20569" t="s">
        <v>111214</v>
      </c>
      <c r="E20569" t="s">
        <v>233804</v>
      </c>
    </row>
    <row r="20570" spans="1:5" x14ac:dyDescent="0.3">
      <c r="A20570">
        <v>0</v>
      </c>
      <c r="B20570">
        <v>2266025248</v>
      </c>
      <c r="C20570" t="s">
        <v>14498</v>
      </c>
      <c r="D20570" t="s">
        <v>110295</v>
      </c>
      <c r="E20570" t="s">
        <v>233805</v>
      </c>
    </row>
    <row r="20571" spans="1:5" x14ac:dyDescent="0.3">
      <c r="A20571">
        <v>0</v>
      </c>
      <c r="B20571">
        <v>2266025854</v>
      </c>
      <c r="C20571" t="s">
        <v>14499</v>
      </c>
      <c r="D20571" t="s">
        <v>111215</v>
      </c>
      <c r="E20571" t="s">
        <v>233806</v>
      </c>
    </row>
    <row r="20572" spans="1:5" x14ac:dyDescent="0.3">
      <c r="A20572">
        <v>0</v>
      </c>
      <c r="B20572">
        <v>2266025867</v>
      </c>
      <c r="C20572" t="s">
        <v>14499</v>
      </c>
      <c r="D20572" t="s">
        <v>111216</v>
      </c>
      <c r="E20572" t="s">
        <v>233807</v>
      </c>
    </row>
    <row r="20573" spans="1:5" x14ac:dyDescent="0.3">
      <c r="A20573">
        <v>0</v>
      </c>
      <c r="B20573">
        <v>2266025944</v>
      </c>
      <c r="C20573" t="s">
        <v>14500</v>
      </c>
      <c r="D20573" t="s">
        <v>102446</v>
      </c>
      <c r="E20573" t="s">
        <v>233808</v>
      </c>
    </row>
    <row r="20574" spans="1:5" x14ac:dyDescent="0.3">
      <c r="A20574">
        <v>0</v>
      </c>
      <c r="B20574">
        <v>2266026075</v>
      </c>
      <c r="C20574" t="s">
        <v>14500</v>
      </c>
      <c r="D20574" t="s">
        <v>111217</v>
      </c>
      <c r="E20574" t="s">
        <v>233809</v>
      </c>
    </row>
    <row r="20575" spans="1:5" x14ac:dyDescent="0.3">
      <c r="A20575">
        <v>0</v>
      </c>
      <c r="B20575">
        <v>2266026101</v>
      </c>
      <c r="C20575" t="s">
        <v>14501</v>
      </c>
      <c r="D20575" t="s">
        <v>111218</v>
      </c>
      <c r="E20575" t="s">
        <v>233810</v>
      </c>
    </row>
    <row r="20576" spans="1:5" x14ac:dyDescent="0.3">
      <c r="A20576">
        <v>0</v>
      </c>
      <c r="B20576">
        <v>2266026105</v>
      </c>
      <c r="C20576" t="s">
        <v>14501</v>
      </c>
      <c r="D20576" t="s">
        <v>111219</v>
      </c>
      <c r="E20576" t="s">
        <v>233811</v>
      </c>
    </row>
    <row r="20577" spans="1:5" x14ac:dyDescent="0.3">
      <c r="A20577">
        <v>0</v>
      </c>
      <c r="B20577">
        <v>2266026125</v>
      </c>
      <c r="C20577" t="s">
        <v>14501</v>
      </c>
      <c r="D20577" t="s">
        <v>111220</v>
      </c>
      <c r="E20577" t="s">
        <v>233812</v>
      </c>
    </row>
    <row r="20578" spans="1:5" x14ac:dyDescent="0.3">
      <c r="A20578">
        <v>0</v>
      </c>
      <c r="B20578">
        <v>2266026561</v>
      </c>
      <c r="C20578" t="s">
        <v>14502</v>
      </c>
      <c r="D20578" t="s">
        <v>98493</v>
      </c>
      <c r="E20578" t="s">
        <v>233813</v>
      </c>
    </row>
    <row r="20579" spans="1:5" x14ac:dyDescent="0.3">
      <c r="A20579">
        <v>0</v>
      </c>
      <c r="B20579">
        <v>2266026623</v>
      </c>
      <c r="C20579" t="s">
        <v>14502</v>
      </c>
      <c r="D20579" t="s">
        <v>111221</v>
      </c>
      <c r="E20579" t="s">
        <v>233814</v>
      </c>
    </row>
    <row r="20580" spans="1:5" x14ac:dyDescent="0.3">
      <c r="A20580">
        <v>0</v>
      </c>
      <c r="B20580">
        <v>2266026648</v>
      </c>
      <c r="C20580" t="s">
        <v>14502</v>
      </c>
      <c r="D20580" t="s">
        <v>111222</v>
      </c>
      <c r="E20580" t="s">
        <v>233815</v>
      </c>
    </row>
    <row r="20581" spans="1:5" x14ac:dyDescent="0.3">
      <c r="A20581">
        <v>0</v>
      </c>
      <c r="B20581">
        <v>2266027341</v>
      </c>
      <c r="C20581" t="s">
        <v>14503</v>
      </c>
      <c r="D20581" t="s">
        <v>111196</v>
      </c>
      <c r="E20581" t="s">
        <v>233816</v>
      </c>
    </row>
    <row r="20582" spans="1:5" x14ac:dyDescent="0.3">
      <c r="A20582">
        <v>0</v>
      </c>
      <c r="B20582">
        <v>2266027600</v>
      </c>
      <c r="C20582" t="s">
        <v>14504</v>
      </c>
      <c r="D20582" t="s">
        <v>111223</v>
      </c>
      <c r="E20582" t="s">
        <v>233817</v>
      </c>
    </row>
    <row r="20583" spans="1:5" x14ac:dyDescent="0.3">
      <c r="A20583">
        <v>0</v>
      </c>
      <c r="B20583">
        <v>2266027637</v>
      </c>
      <c r="C20583" t="s">
        <v>14505</v>
      </c>
      <c r="D20583" t="s">
        <v>111224</v>
      </c>
      <c r="E20583" t="s">
        <v>233818</v>
      </c>
    </row>
    <row r="20584" spans="1:5" x14ac:dyDescent="0.3">
      <c r="A20584">
        <v>0</v>
      </c>
      <c r="B20584">
        <v>2266028287</v>
      </c>
      <c r="C20584" t="s">
        <v>14506</v>
      </c>
      <c r="D20584" t="s">
        <v>111225</v>
      </c>
      <c r="E20584" t="s">
        <v>233819</v>
      </c>
    </row>
    <row r="20585" spans="1:5" x14ac:dyDescent="0.3">
      <c r="A20585">
        <v>0</v>
      </c>
      <c r="B20585">
        <v>2266028487</v>
      </c>
      <c r="C20585" t="s">
        <v>14507</v>
      </c>
      <c r="D20585" t="s">
        <v>111226</v>
      </c>
      <c r="E20585" t="s">
        <v>233820</v>
      </c>
    </row>
    <row r="20586" spans="1:5" x14ac:dyDescent="0.3">
      <c r="A20586">
        <v>0</v>
      </c>
      <c r="B20586">
        <v>2266028545</v>
      </c>
      <c r="C20586" t="s">
        <v>14508</v>
      </c>
      <c r="D20586" t="s">
        <v>111227</v>
      </c>
      <c r="E20586" t="s">
        <v>233821</v>
      </c>
    </row>
    <row r="20587" spans="1:5" x14ac:dyDescent="0.3">
      <c r="A20587">
        <v>0</v>
      </c>
      <c r="B20587">
        <v>2266028563</v>
      </c>
      <c r="C20587" t="s">
        <v>14508</v>
      </c>
      <c r="D20587" t="s">
        <v>111228</v>
      </c>
      <c r="E20587" t="s">
        <v>222709</v>
      </c>
    </row>
    <row r="20588" spans="1:5" x14ac:dyDescent="0.3">
      <c r="A20588">
        <v>0</v>
      </c>
      <c r="B20588">
        <v>2266028912</v>
      </c>
      <c r="C20588" t="s">
        <v>14509</v>
      </c>
      <c r="D20588" t="s">
        <v>111229</v>
      </c>
      <c r="E20588" t="s">
        <v>233822</v>
      </c>
    </row>
    <row r="20589" spans="1:5" x14ac:dyDescent="0.3">
      <c r="A20589">
        <v>0</v>
      </c>
      <c r="B20589">
        <v>2266029120</v>
      </c>
      <c r="C20589" t="s">
        <v>14510</v>
      </c>
      <c r="D20589" t="s">
        <v>111230</v>
      </c>
      <c r="E20589" t="s">
        <v>233823</v>
      </c>
    </row>
    <row r="20590" spans="1:5" x14ac:dyDescent="0.3">
      <c r="A20590">
        <v>0</v>
      </c>
      <c r="B20590">
        <v>2266029171</v>
      </c>
      <c r="C20590" t="s">
        <v>14510</v>
      </c>
      <c r="D20590" t="s">
        <v>111231</v>
      </c>
      <c r="E20590" t="s">
        <v>233824</v>
      </c>
    </row>
    <row r="20591" spans="1:5" x14ac:dyDescent="0.3">
      <c r="A20591">
        <v>0</v>
      </c>
      <c r="B20591">
        <v>2266029548</v>
      </c>
      <c r="C20591" t="s">
        <v>14511</v>
      </c>
      <c r="D20591" t="s">
        <v>111232</v>
      </c>
      <c r="E20591" t="s">
        <v>233825</v>
      </c>
    </row>
    <row r="20592" spans="1:5" x14ac:dyDescent="0.3">
      <c r="A20592">
        <v>0</v>
      </c>
      <c r="B20592">
        <v>2266029681</v>
      </c>
      <c r="C20592" t="s">
        <v>14511</v>
      </c>
      <c r="D20592" t="s">
        <v>111233</v>
      </c>
      <c r="E20592" t="s">
        <v>233826</v>
      </c>
    </row>
    <row r="20593" spans="1:5" x14ac:dyDescent="0.3">
      <c r="A20593">
        <v>0</v>
      </c>
      <c r="B20593">
        <v>2266029773</v>
      </c>
      <c r="C20593" t="s">
        <v>14512</v>
      </c>
      <c r="D20593" t="s">
        <v>111234</v>
      </c>
      <c r="E20593" t="s">
        <v>233827</v>
      </c>
    </row>
    <row r="20594" spans="1:5" x14ac:dyDescent="0.3">
      <c r="A20594">
        <v>0</v>
      </c>
      <c r="B20594">
        <v>2266030070</v>
      </c>
      <c r="C20594" t="s">
        <v>14513</v>
      </c>
      <c r="D20594" t="s">
        <v>111235</v>
      </c>
      <c r="E20594" t="s">
        <v>233828</v>
      </c>
    </row>
    <row r="20595" spans="1:5" x14ac:dyDescent="0.3">
      <c r="A20595">
        <v>0</v>
      </c>
      <c r="B20595">
        <v>2266030397</v>
      </c>
      <c r="C20595" t="s">
        <v>14514</v>
      </c>
      <c r="D20595" t="s">
        <v>111196</v>
      </c>
      <c r="E20595" t="s">
        <v>233829</v>
      </c>
    </row>
    <row r="20596" spans="1:5" x14ac:dyDescent="0.3">
      <c r="A20596">
        <v>0</v>
      </c>
      <c r="B20596">
        <v>2266030596</v>
      </c>
      <c r="C20596" t="s">
        <v>14515</v>
      </c>
      <c r="D20596" t="s">
        <v>111236</v>
      </c>
      <c r="E20596" t="s">
        <v>233830</v>
      </c>
    </row>
    <row r="20597" spans="1:5" x14ac:dyDescent="0.3">
      <c r="A20597">
        <v>0</v>
      </c>
      <c r="B20597">
        <v>2266030630</v>
      </c>
      <c r="C20597" t="s">
        <v>14515</v>
      </c>
      <c r="D20597" t="s">
        <v>111237</v>
      </c>
      <c r="E20597" t="s">
        <v>233831</v>
      </c>
    </row>
    <row r="20598" spans="1:5" x14ac:dyDescent="0.3">
      <c r="A20598">
        <v>0</v>
      </c>
      <c r="B20598">
        <v>2266030889</v>
      </c>
      <c r="C20598" t="s">
        <v>14516</v>
      </c>
      <c r="D20598" t="s">
        <v>111238</v>
      </c>
      <c r="E20598" t="s">
        <v>233832</v>
      </c>
    </row>
    <row r="20599" spans="1:5" x14ac:dyDescent="0.3">
      <c r="A20599">
        <v>0</v>
      </c>
      <c r="B20599">
        <v>2266030941</v>
      </c>
      <c r="C20599" t="s">
        <v>14516</v>
      </c>
      <c r="D20599" t="s">
        <v>111239</v>
      </c>
      <c r="E20599" t="s">
        <v>233833</v>
      </c>
    </row>
    <row r="20600" spans="1:5" x14ac:dyDescent="0.3">
      <c r="A20600">
        <v>0</v>
      </c>
      <c r="B20600">
        <v>2266033776</v>
      </c>
      <c r="C20600" t="s">
        <v>14517</v>
      </c>
      <c r="D20600" t="s">
        <v>111240</v>
      </c>
      <c r="E20600" t="s">
        <v>233834</v>
      </c>
    </row>
    <row r="20601" spans="1:5" x14ac:dyDescent="0.3">
      <c r="A20601">
        <v>0</v>
      </c>
      <c r="B20601">
        <v>2266033995</v>
      </c>
      <c r="C20601" t="s">
        <v>14518</v>
      </c>
      <c r="D20601" t="s">
        <v>111241</v>
      </c>
      <c r="E20601" t="s">
        <v>233835</v>
      </c>
    </row>
    <row r="20602" spans="1:5" x14ac:dyDescent="0.3">
      <c r="A20602">
        <v>0</v>
      </c>
      <c r="B20602">
        <v>2266034128</v>
      </c>
      <c r="C20602" t="s">
        <v>14519</v>
      </c>
      <c r="D20602" t="s">
        <v>111242</v>
      </c>
      <c r="E20602" t="s">
        <v>233836</v>
      </c>
    </row>
    <row r="20603" spans="1:5" x14ac:dyDescent="0.3">
      <c r="A20603">
        <v>0</v>
      </c>
      <c r="B20603">
        <v>2266034268</v>
      </c>
      <c r="C20603" t="s">
        <v>14520</v>
      </c>
      <c r="D20603" t="s">
        <v>101644</v>
      </c>
      <c r="E20603" t="s">
        <v>233837</v>
      </c>
    </row>
    <row r="20604" spans="1:5" x14ac:dyDescent="0.3">
      <c r="A20604">
        <v>0</v>
      </c>
      <c r="B20604">
        <v>2266035073</v>
      </c>
      <c r="C20604" t="s">
        <v>14521</v>
      </c>
      <c r="D20604" t="s">
        <v>111243</v>
      </c>
      <c r="E20604" t="s">
        <v>233838</v>
      </c>
    </row>
    <row r="20605" spans="1:5" x14ac:dyDescent="0.3">
      <c r="A20605">
        <v>0</v>
      </c>
      <c r="B20605">
        <v>2266035104</v>
      </c>
      <c r="C20605" t="s">
        <v>14522</v>
      </c>
      <c r="D20605" t="s">
        <v>111244</v>
      </c>
      <c r="E20605" t="s">
        <v>233839</v>
      </c>
    </row>
    <row r="20606" spans="1:5" x14ac:dyDescent="0.3">
      <c r="A20606">
        <v>0</v>
      </c>
      <c r="B20606">
        <v>2266035157</v>
      </c>
      <c r="C20606" t="s">
        <v>14522</v>
      </c>
      <c r="D20606" t="s">
        <v>111245</v>
      </c>
      <c r="E20606" t="s">
        <v>233840</v>
      </c>
    </row>
    <row r="20607" spans="1:5" x14ac:dyDescent="0.3">
      <c r="A20607">
        <v>0</v>
      </c>
      <c r="B20607">
        <v>2266035400</v>
      </c>
      <c r="C20607" t="s">
        <v>14523</v>
      </c>
      <c r="D20607" t="s">
        <v>111246</v>
      </c>
      <c r="E20607" t="s">
        <v>233841</v>
      </c>
    </row>
    <row r="20608" spans="1:5" x14ac:dyDescent="0.3">
      <c r="A20608">
        <v>0</v>
      </c>
      <c r="B20608">
        <v>2266035623</v>
      </c>
      <c r="C20608" t="s">
        <v>14524</v>
      </c>
      <c r="D20608" t="s">
        <v>111247</v>
      </c>
      <c r="E20608" t="s">
        <v>233842</v>
      </c>
    </row>
    <row r="20609" spans="1:5" x14ac:dyDescent="0.3">
      <c r="A20609">
        <v>0</v>
      </c>
      <c r="B20609">
        <v>2266036069</v>
      </c>
      <c r="C20609" t="s">
        <v>14525</v>
      </c>
      <c r="D20609" t="s">
        <v>111248</v>
      </c>
      <c r="E20609" t="s">
        <v>233843</v>
      </c>
    </row>
    <row r="20610" spans="1:5" x14ac:dyDescent="0.3">
      <c r="A20610">
        <v>0</v>
      </c>
      <c r="B20610">
        <v>2266036282</v>
      </c>
      <c r="C20610" t="s">
        <v>14526</v>
      </c>
      <c r="D20610" t="s">
        <v>111249</v>
      </c>
      <c r="E20610" t="s">
        <v>233844</v>
      </c>
    </row>
    <row r="20611" spans="1:5" x14ac:dyDescent="0.3">
      <c r="A20611">
        <v>0</v>
      </c>
      <c r="B20611">
        <v>2266036652</v>
      </c>
      <c r="C20611" t="s">
        <v>14527</v>
      </c>
      <c r="D20611" t="s">
        <v>111250</v>
      </c>
      <c r="E20611" t="s">
        <v>233845</v>
      </c>
    </row>
    <row r="20612" spans="1:5" x14ac:dyDescent="0.3">
      <c r="A20612">
        <v>0</v>
      </c>
      <c r="B20612">
        <v>2266037168</v>
      </c>
      <c r="C20612" t="s">
        <v>14528</v>
      </c>
      <c r="D20612" t="s">
        <v>111251</v>
      </c>
      <c r="E20612" t="s">
        <v>233846</v>
      </c>
    </row>
    <row r="20613" spans="1:5" x14ac:dyDescent="0.3">
      <c r="A20613">
        <v>0</v>
      </c>
      <c r="B20613">
        <v>2266037175</v>
      </c>
      <c r="C20613" t="s">
        <v>14528</v>
      </c>
      <c r="D20613" t="s">
        <v>111252</v>
      </c>
      <c r="E20613" t="s">
        <v>233847</v>
      </c>
    </row>
    <row r="20614" spans="1:5" x14ac:dyDescent="0.3">
      <c r="A20614">
        <v>0</v>
      </c>
      <c r="B20614">
        <v>2266037480</v>
      </c>
      <c r="C20614" t="s">
        <v>14529</v>
      </c>
      <c r="D20614" t="s">
        <v>105670</v>
      </c>
      <c r="E20614" t="s">
        <v>233848</v>
      </c>
    </row>
    <row r="20615" spans="1:5" x14ac:dyDescent="0.3">
      <c r="A20615">
        <v>0</v>
      </c>
      <c r="B20615">
        <v>2266037481</v>
      </c>
      <c r="C20615" t="s">
        <v>14529</v>
      </c>
      <c r="D20615" t="s">
        <v>111253</v>
      </c>
      <c r="E20615" t="s">
        <v>233849</v>
      </c>
    </row>
    <row r="20616" spans="1:5" x14ac:dyDescent="0.3">
      <c r="A20616">
        <v>0</v>
      </c>
      <c r="B20616">
        <v>2266037567</v>
      </c>
      <c r="C20616" t="s">
        <v>14530</v>
      </c>
      <c r="D20616" t="s">
        <v>95006</v>
      </c>
      <c r="E20616" t="s">
        <v>233850</v>
      </c>
    </row>
    <row r="20617" spans="1:5" x14ac:dyDescent="0.3">
      <c r="A20617">
        <v>0</v>
      </c>
      <c r="B20617">
        <v>2266037655</v>
      </c>
      <c r="C20617" t="s">
        <v>14530</v>
      </c>
      <c r="D20617" t="s">
        <v>111254</v>
      </c>
      <c r="E20617" t="s">
        <v>233851</v>
      </c>
    </row>
    <row r="20618" spans="1:5" x14ac:dyDescent="0.3">
      <c r="A20618">
        <v>0</v>
      </c>
      <c r="B20618">
        <v>2266038767</v>
      </c>
      <c r="C20618" t="s">
        <v>14531</v>
      </c>
      <c r="D20618" t="s">
        <v>111255</v>
      </c>
      <c r="E20618" t="s">
        <v>233852</v>
      </c>
    </row>
    <row r="20619" spans="1:5" x14ac:dyDescent="0.3">
      <c r="A20619">
        <v>0</v>
      </c>
      <c r="B20619">
        <v>2266038956</v>
      </c>
      <c r="C20619" t="s">
        <v>14532</v>
      </c>
      <c r="D20619" t="s">
        <v>111256</v>
      </c>
      <c r="E20619" t="s">
        <v>233853</v>
      </c>
    </row>
    <row r="20620" spans="1:5" x14ac:dyDescent="0.3">
      <c r="A20620">
        <v>0</v>
      </c>
      <c r="B20620">
        <v>2266038994</v>
      </c>
      <c r="C20620" t="s">
        <v>14532</v>
      </c>
      <c r="D20620" t="s">
        <v>111257</v>
      </c>
      <c r="E20620" t="s">
        <v>233854</v>
      </c>
    </row>
    <row r="20621" spans="1:5" x14ac:dyDescent="0.3">
      <c r="A20621">
        <v>0</v>
      </c>
      <c r="B20621">
        <v>2266039032</v>
      </c>
      <c r="C20621" t="s">
        <v>14532</v>
      </c>
      <c r="D20621" t="s">
        <v>111258</v>
      </c>
      <c r="E20621" t="s">
        <v>233855</v>
      </c>
    </row>
    <row r="20622" spans="1:5" x14ac:dyDescent="0.3">
      <c r="A20622">
        <v>0</v>
      </c>
      <c r="B20622">
        <v>2266039344</v>
      </c>
      <c r="C20622" t="s">
        <v>14533</v>
      </c>
      <c r="D20622" t="s">
        <v>111259</v>
      </c>
      <c r="E20622" t="s">
        <v>233856</v>
      </c>
    </row>
    <row r="20623" spans="1:5" x14ac:dyDescent="0.3">
      <c r="A20623">
        <v>0</v>
      </c>
      <c r="B20623">
        <v>2266039476</v>
      </c>
      <c r="C20623" t="s">
        <v>14533</v>
      </c>
      <c r="D20623" t="s">
        <v>111260</v>
      </c>
      <c r="E20623" t="s">
        <v>233857</v>
      </c>
    </row>
    <row r="20624" spans="1:5" x14ac:dyDescent="0.3">
      <c r="A20624">
        <v>0</v>
      </c>
      <c r="B20624">
        <v>2266039627</v>
      </c>
      <c r="C20624" t="s">
        <v>14534</v>
      </c>
      <c r="D20624" t="s">
        <v>111261</v>
      </c>
      <c r="E20624" t="s">
        <v>233858</v>
      </c>
    </row>
    <row r="20625" spans="1:5" x14ac:dyDescent="0.3">
      <c r="A20625">
        <v>0</v>
      </c>
      <c r="B20625">
        <v>2266039679</v>
      </c>
      <c r="C20625" t="s">
        <v>14535</v>
      </c>
      <c r="D20625" t="s">
        <v>111262</v>
      </c>
      <c r="E20625" t="s">
        <v>233859</v>
      </c>
    </row>
    <row r="20626" spans="1:5" x14ac:dyDescent="0.3">
      <c r="A20626">
        <v>0</v>
      </c>
      <c r="B20626">
        <v>2266039848</v>
      </c>
      <c r="C20626" t="s">
        <v>14536</v>
      </c>
      <c r="D20626" t="s">
        <v>111263</v>
      </c>
      <c r="E20626" t="s">
        <v>233860</v>
      </c>
    </row>
    <row r="20627" spans="1:5" x14ac:dyDescent="0.3">
      <c r="A20627">
        <v>0</v>
      </c>
      <c r="B20627">
        <v>2266040427</v>
      </c>
      <c r="C20627" t="s">
        <v>14537</v>
      </c>
      <c r="D20627" t="s">
        <v>111264</v>
      </c>
      <c r="E20627" t="s">
        <v>233861</v>
      </c>
    </row>
    <row r="20628" spans="1:5" x14ac:dyDescent="0.3">
      <c r="A20628">
        <v>0</v>
      </c>
      <c r="B20628">
        <v>2266040489</v>
      </c>
      <c r="C20628" t="s">
        <v>14538</v>
      </c>
      <c r="D20628" t="s">
        <v>111265</v>
      </c>
      <c r="E20628" t="s">
        <v>233862</v>
      </c>
    </row>
    <row r="20629" spans="1:5" x14ac:dyDescent="0.3">
      <c r="A20629">
        <v>0</v>
      </c>
      <c r="B20629">
        <v>2266040816</v>
      </c>
      <c r="C20629" t="s">
        <v>14539</v>
      </c>
      <c r="D20629" t="s">
        <v>106430</v>
      </c>
      <c r="E20629" t="s">
        <v>233863</v>
      </c>
    </row>
    <row r="20630" spans="1:5" x14ac:dyDescent="0.3">
      <c r="A20630">
        <v>0</v>
      </c>
      <c r="B20630">
        <v>2266040847</v>
      </c>
      <c r="C20630" t="s">
        <v>14539</v>
      </c>
      <c r="D20630" t="s">
        <v>111266</v>
      </c>
      <c r="E20630" t="s">
        <v>233864</v>
      </c>
    </row>
    <row r="20631" spans="1:5" x14ac:dyDescent="0.3">
      <c r="A20631">
        <v>0</v>
      </c>
      <c r="B20631">
        <v>2266041160</v>
      </c>
      <c r="C20631" t="s">
        <v>14540</v>
      </c>
      <c r="D20631" t="s">
        <v>111267</v>
      </c>
      <c r="E20631" t="s">
        <v>233642</v>
      </c>
    </row>
    <row r="20632" spans="1:5" x14ac:dyDescent="0.3">
      <c r="A20632">
        <v>0</v>
      </c>
      <c r="B20632">
        <v>2266041213</v>
      </c>
      <c r="C20632" t="s">
        <v>14541</v>
      </c>
      <c r="D20632" t="s">
        <v>111268</v>
      </c>
      <c r="E20632" t="s">
        <v>233865</v>
      </c>
    </row>
    <row r="20633" spans="1:5" x14ac:dyDescent="0.3">
      <c r="A20633">
        <v>0</v>
      </c>
      <c r="B20633">
        <v>2266041279</v>
      </c>
      <c r="C20633" t="s">
        <v>14541</v>
      </c>
      <c r="D20633" t="s">
        <v>111269</v>
      </c>
      <c r="E20633" t="s">
        <v>233866</v>
      </c>
    </row>
    <row r="20634" spans="1:5" x14ac:dyDescent="0.3">
      <c r="A20634">
        <v>0</v>
      </c>
      <c r="B20634">
        <v>2266041372</v>
      </c>
      <c r="C20634" t="s">
        <v>14541</v>
      </c>
      <c r="D20634" t="s">
        <v>111270</v>
      </c>
      <c r="E20634" t="s">
        <v>233867</v>
      </c>
    </row>
    <row r="20635" spans="1:5" x14ac:dyDescent="0.3">
      <c r="A20635">
        <v>0</v>
      </c>
      <c r="B20635">
        <v>2266041596</v>
      </c>
      <c r="C20635" t="s">
        <v>14542</v>
      </c>
      <c r="D20635" t="s">
        <v>111271</v>
      </c>
      <c r="E20635" t="s">
        <v>233868</v>
      </c>
    </row>
    <row r="20636" spans="1:5" x14ac:dyDescent="0.3">
      <c r="A20636">
        <v>0</v>
      </c>
      <c r="B20636">
        <v>2266041676</v>
      </c>
      <c r="C20636" t="s">
        <v>14542</v>
      </c>
      <c r="D20636" t="s">
        <v>111272</v>
      </c>
      <c r="E20636" t="s">
        <v>233869</v>
      </c>
    </row>
    <row r="20637" spans="1:5" x14ac:dyDescent="0.3">
      <c r="A20637">
        <v>0</v>
      </c>
      <c r="B20637">
        <v>2266041930</v>
      </c>
      <c r="C20637" t="s">
        <v>14543</v>
      </c>
      <c r="D20637" t="s">
        <v>111273</v>
      </c>
      <c r="E20637" t="s">
        <v>233870</v>
      </c>
    </row>
    <row r="20638" spans="1:5" x14ac:dyDescent="0.3">
      <c r="A20638">
        <v>0</v>
      </c>
      <c r="B20638">
        <v>2266042002</v>
      </c>
      <c r="C20638" t="s">
        <v>14544</v>
      </c>
      <c r="D20638" t="s">
        <v>101732</v>
      </c>
      <c r="E20638" t="s">
        <v>233871</v>
      </c>
    </row>
    <row r="20639" spans="1:5" x14ac:dyDescent="0.3">
      <c r="A20639">
        <v>0</v>
      </c>
      <c r="B20639">
        <v>2266042059</v>
      </c>
      <c r="C20639" t="s">
        <v>14544</v>
      </c>
      <c r="D20639" t="s">
        <v>95543</v>
      </c>
      <c r="E20639" t="s">
        <v>233872</v>
      </c>
    </row>
    <row r="20640" spans="1:5" x14ac:dyDescent="0.3">
      <c r="A20640">
        <v>0</v>
      </c>
      <c r="B20640">
        <v>2266042146</v>
      </c>
      <c r="C20640" t="s">
        <v>14545</v>
      </c>
      <c r="D20640" t="s">
        <v>111274</v>
      </c>
      <c r="E20640" t="s">
        <v>233873</v>
      </c>
    </row>
    <row r="20641" spans="1:5" x14ac:dyDescent="0.3">
      <c r="A20641">
        <v>0</v>
      </c>
      <c r="B20641">
        <v>2266042959</v>
      </c>
      <c r="C20641" t="s">
        <v>14546</v>
      </c>
      <c r="D20641" t="s">
        <v>111275</v>
      </c>
      <c r="E20641" t="s">
        <v>233874</v>
      </c>
    </row>
    <row r="20642" spans="1:5" x14ac:dyDescent="0.3">
      <c r="A20642">
        <v>0</v>
      </c>
      <c r="B20642">
        <v>2266043141</v>
      </c>
      <c r="C20642" t="s">
        <v>14547</v>
      </c>
      <c r="D20642" t="s">
        <v>111276</v>
      </c>
      <c r="E20642" t="s">
        <v>233875</v>
      </c>
    </row>
    <row r="20643" spans="1:5" x14ac:dyDescent="0.3">
      <c r="A20643">
        <v>0</v>
      </c>
      <c r="B20643">
        <v>2266043273</v>
      </c>
      <c r="C20643" t="s">
        <v>14548</v>
      </c>
      <c r="D20643" t="s">
        <v>111277</v>
      </c>
      <c r="E20643" t="s">
        <v>233876</v>
      </c>
    </row>
    <row r="20644" spans="1:5" x14ac:dyDescent="0.3">
      <c r="A20644">
        <v>0</v>
      </c>
      <c r="B20644">
        <v>2266043314</v>
      </c>
      <c r="C20644" t="s">
        <v>14549</v>
      </c>
      <c r="D20644" t="s">
        <v>111278</v>
      </c>
      <c r="E20644" t="s">
        <v>233877</v>
      </c>
    </row>
    <row r="20645" spans="1:5" x14ac:dyDescent="0.3">
      <c r="A20645">
        <v>0</v>
      </c>
      <c r="B20645">
        <v>2266043631</v>
      </c>
      <c r="C20645" t="s">
        <v>14550</v>
      </c>
      <c r="D20645" t="s">
        <v>111279</v>
      </c>
      <c r="E20645" t="s">
        <v>233878</v>
      </c>
    </row>
    <row r="20646" spans="1:5" x14ac:dyDescent="0.3">
      <c r="A20646">
        <v>0</v>
      </c>
      <c r="B20646">
        <v>2266044011</v>
      </c>
      <c r="C20646" t="s">
        <v>14551</v>
      </c>
      <c r="D20646" t="s">
        <v>111280</v>
      </c>
      <c r="E20646" t="s">
        <v>233879</v>
      </c>
    </row>
    <row r="20647" spans="1:5" x14ac:dyDescent="0.3">
      <c r="A20647">
        <v>0</v>
      </c>
      <c r="B20647">
        <v>2266044173</v>
      </c>
      <c r="C20647" t="s">
        <v>14552</v>
      </c>
      <c r="D20647" t="s">
        <v>111281</v>
      </c>
      <c r="E20647" t="s">
        <v>233880</v>
      </c>
    </row>
    <row r="20648" spans="1:5" x14ac:dyDescent="0.3">
      <c r="A20648">
        <v>0</v>
      </c>
      <c r="B20648">
        <v>2266044479</v>
      </c>
      <c r="C20648" t="s">
        <v>14553</v>
      </c>
      <c r="D20648" t="s">
        <v>95539</v>
      </c>
      <c r="E20648" t="s">
        <v>233881</v>
      </c>
    </row>
    <row r="20649" spans="1:5" x14ac:dyDescent="0.3">
      <c r="A20649">
        <v>0</v>
      </c>
      <c r="B20649">
        <v>2266044796</v>
      </c>
      <c r="C20649" t="s">
        <v>14554</v>
      </c>
      <c r="D20649" t="s">
        <v>111282</v>
      </c>
      <c r="E20649" t="s">
        <v>233882</v>
      </c>
    </row>
    <row r="20650" spans="1:5" x14ac:dyDescent="0.3">
      <c r="A20650">
        <v>0</v>
      </c>
      <c r="B20650">
        <v>2266044959</v>
      </c>
      <c r="C20650" t="s">
        <v>14555</v>
      </c>
      <c r="D20650" t="s">
        <v>93710</v>
      </c>
      <c r="E20650" t="s">
        <v>233883</v>
      </c>
    </row>
    <row r="20651" spans="1:5" x14ac:dyDescent="0.3">
      <c r="A20651">
        <v>0</v>
      </c>
      <c r="B20651">
        <v>2266045154</v>
      </c>
      <c r="C20651" t="s">
        <v>14556</v>
      </c>
      <c r="D20651" t="s">
        <v>111283</v>
      </c>
      <c r="E20651" t="s">
        <v>233884</v>
      </c>
    </row>
    <row r="20652" spans="1:5" x14ac:dyDescent="0.3">
      <c r="A20652">
        <v>0</v>
      </c>
      <c r="B20652">
        <v>2266045349</v>
      </c>
      <c r="C20652" t="s">
        <v>14557</v>
      </c>
      <c r="D20652" t="s">
        <v>111284</v>
      </c>
      <c r="E20652" t="s">
        <v>233885</v>
      </c>
    </row>
    <row r="20653" spans="1:5" x14ac:dyDescent="0.3">
      <c r="A20653">
        <v>0</v>
      </c>
      <c r="B20653">
        <v>2266045600</v>
      </c>
      <c r="C20653" t="s">
        <v>14558</v>
      </c>
      <c r="D20653" t="s">
        <v>111285</v>
      </c>
      <c r="E20653" t="s">
        <v>233886</v>
      </c>
    </row>
    <row r="20654" spans="1:5" x14ac:dyDescent="0.3">
      <c r="A20654">
        <v>0</v>
      </c>
      <c r="B20654">
        <v>2266045712</v>
      </c>
      <c r="C20654" t="s">
        <v>14559</v>
      </c>
      <c r="D20654" t="s">
        <v>109971</v>
      </c>
      <c r="E20654" t="s">
        <v>233887</v>
      </c>
    </row>
    <row r="20655" spans="1:5" x14ac:dyDescent="0.3">
      <c r="A20655">
        <v>0</v>
      </c>
      <c r="B20655">
        <v>2266045871</v>
      </c>
      <c r="C20655" t="s">
        <v>14560</v>
      </c>
      <c r="D20655" t="s">
        <v>111286</v>
      </c>
      <c r="E20655" t="s">
        <v>233888</v>
      </c>
    </row>
    <row r="20656" spans="1:5" x14ac:dyDescent="0.3">
      <c r="A20656">
        <v>0</v>
      </c>
      <c r="B20656">
        <v>2266045961</v>
      </c>
      <c r="C20656" t="s">
        <v>14561</v>
      </c>
      <c r="D20656" t="s">
        <v>111287</v>
      </c>
      <c r="E20656" t="s">
        <v>233889</v>
      </c>
    </row>
    <row r="20657" spans="1:5" x14ac:dyDescent="0.3">
      <c r="A20657">
        <v>0</v>
      </c>
      <c r="B20657">
        <v>2266046254</v>
      </c>
      <c r="C20657" t="s">
        <v>14562</v>
      </c>
      <c r="D20657" t="s">
        <v>111288</v>
      </c>
      <c r="E20657" t="s">
        <v>233890</v>
      </c>
    </row>
    <row r="20658" spans="1:5" x14ac:dyDescent="0.3">
      <c r="A20658">
        <v>0</v>
      </c>
      <c r="B20658">
        <v>2266046474</v>
      </c>
      <c r="C20658" t="s">
        <v>14563</v>
      </c>
      <c r="D20658" t="s">
        <v>111289</v>
      </c>
      <c r="E20658" t="s">
        <v>233891</v>
      </c>
    </row>
    <row r="20659" spans="1:5" x14ac:dyDescent="0.3">
      <c r="A20659">
        <v>0</v>
      </c>
      <c r="B20659">
        <v>2266046822</v>
      </c>
      <c r="C20659" t="s">
        <v>14564</v>
      </c>
      <c r="D20659" t="s">
        <v>111290</v>
      </c>
      <c r="E20659" t="s">
        <v>233892</v>
      </c>
    </row>
    <row r="20660" spans="1:5" x14ac:dyDescent="0.3">
      <c r="A20660">
        <v>0</v>
      </c>
      <c r="B20660">
        <v>2266047015</v>
      </c>
      <c r="C20660" t="s">
        <v>14565</v>
      </c>
      <c r="D20660" t="s">
        <v>111291</v>
      </c>
      <c r="E20660" t="s">
        <v>233893</v>
      </c>
    </row>
    <row r="20661" spans="1:5" x14ac:dyDescent="0.3">
      <c r="A20661">
        <v>0</v>
      </c>
      <c r="B20661">
        <v>2266047094</v>
      </c>
      <c r="C20661" t="s">
        <v>14565</v>
      </c>
      <c r="D20661" t="s">
        <v>102668</v>
      </c>
      <c r="E20661" t="s">
        <v>233894</v>
      </c>
    </row>
    <row r="20662" spans="1:5" x14ac:dyDescent="0.3">
      <c r="A20662">
        <v>0</v>
      </c>
      <c r="B20662">
        <v>2266047418</v>
      </c>
      <c r="C20662" t="s">
        <v>14566</v>
      </c>
      <c r="D20662" t="s">
        <v>111292</v>
      </c>
      <c r="E20662" t="s">
        <v>232421</v>
      </c>
    </row>
    <row r="20663" spans="1:5" x14ac:dyDescent="0.3">
      <c r="A20663">
        <v>0</v>
      </c>
      <c r="B20663">
        <v>2266047459</v>
      </c>
      <c r="C20663" t="s">
        <v>14566</v>
      </c>
      <c r="D20663" t="s">
        <v>111293</v>
      </c>
      <c r="E20663" t="s">
        <v>233895</v>
      </c>
    </row>
    <row r="20664" spans="1:5" x14ac:dyDescent="0.3">
      <c r="A20664">
        <v>0</v>
      </c>
      <c r="B20664">
        <v>2266047496</v>
      </c>
      <c r="C20664" t="s">
        <v>14566</v>
      </c>
      <c r="D20664" t="s">
        <v>109087</v>
      </c>
      <c r="E20664" t="s">
        <v>233896</v>
      </c>
    </row>
    <row r="20665" spans="1:5" x14ac:dyDescent="0.3">
      <c r="A20665">
        <v>0</v>
      </c>
      <c r="B20665">
        <v>2266047526</v>
      </c>
      <c r="C20665" t="s">
        <v>14566</v>
      </c>
      <c r="D20665" t="s">
        <v>111294</v>
      </c>
      <c r="E20665" t="s">
        <v>233897</v>
      </c>
    </row>
    <row r="20666" spans="1:5" x14ac:dyDescent="0.3">
      <c r="A20666">
        <v>0</v>
      </c>
      <c r="B20666">
        <v>2266047644</v>
      </c>
      <c r="C20666" t="s">
        <v>14567</v>
      </c>
      <c r="D20666" t="s">
        <v>111295</v>
      </c>
      <c r="E20666" t="s">
        <v>233898</v>
      </c>
    </row>
    <row r="20667" spans="1:5" x14ac:dyDescent="0.3">
      <c r="A20667">
        <v>0</v>
      </c>
      <c r="B20667">
        <v>2266047792</v>
      </c>
      <c r="C20667" t="s">
        <v>14568</v>
      </c>
      <c r="D20667" t="s">
        <v>111296</v>
      </c>
      <c r="E20667" t="s">
        <v>233899</v>
      </c>
    </row>
    <row r="20668" spans="1:5" x14ac:dyDescent="0.3">
      <c r="A20668">
        <v>0</v>
      </c>
      <c r="B20668">
        <v>2266047993</v>
      </c>
      <c r="C20668" t="s">
        <v>14569</v>
      </c>
      <c r="D20668" t="s">
        <v>111297</v>
      </c>
      <c r="E20668" t="s">
        <v>233900</v>
      </c>
    </row>
    <row r="20669" spans="1:5" x14ac:dyDescent="0.3">
      <c r="A20669">
        <v>0</v>
      </c>
      <c r="B20669">
        <v>2266050672</v>
      </c>
      <c r="C20669" t="s">
        <v>14570</v>
      </c>
      <c r="D20669" t="s">
        <v>111298</v>
      </c>
      <c r="E20669" t="s">
        <v>233901</v>
      </c>
    </row>
    <row r="20670" spans="1:5" x14ac:dyDescent="0.3">
      <c r="A20670">
        <v>0</v>
      </c>
      <c r="B20670">
        <v>2266051202</v>
      </c>
      <c r="C20670" t="s">
        <v>14571</v>
      </c>
      <c r="D20670" t="s">
        <v>111299</v>
      </c>
      <c r="E20670" t="s">
        <v>233902</v>
      </c>
    </row>
    <row r="20671" spans="1:5" x14ac:dyDescent="0.3">
      <c r="A20671">
        <v>0</v>
      </c>
      <c r="B20671">
        <v>2266051271</v>
      </c>
      <c r="C20671" t="s">
        <v>14572</v>
      </c>
      <c r="D20671" t="s">
        <v>111300</v>
      </c>
      <c r="E20671" t="s">
        <v>233903</v>
      </c>
    </row>
    <row r="20672" spans="1:5" x14ac:dyDescent="0.3">
      <c r="A20672">
        <v>0</v>
      </c>
      <c r="B20672">
        <v>2266051290</v>
      </c>
      <c r="C20672" t="s">
        <v>14572</v>
      </c>
      <c r="D20672" t="s">
        <v>111301</v>
      </c>
      <c r="E20672" t="s">
        <v>233904</v>
      </c>
    </row>
    <row r="20673" spans="1:5" x14ac:dyDescent="0.3">
      <c r="A20673">
        <v>0</v>
      </c>
      <c r="B20673">
        <v>2266051692</v>
      </c>
      <c r="C20673" t="s">
        <v>14573</v>
      </c>
      <c r="D20673" t="s">
        <v>111302</v>
      </c>
      <c r="E20673" t="s">
        <v>233905</v>
      </c>
    </row>
    <row r="20674" spans="1:5" x14ac:dyDescent="0.3">
      <c r="A20674">
        <v>0</v>
      </c>
      <c r="B20674">
        <v>2266051879</v>
      </c>
      <c r="C20674" t="s">
        <v>14574</v>
      </c>
      <c r="D20674" t="s">
        <v>95265</v>
      </c>
      <c r="E20674" t="s">
        <v>233906</v>
      </c>
    </row>
    <row r="20675" spans="1:5" x14ac:dyDescent="0.3">
      <c r="A20675">
        <v>0</v>
      </c>
      <c r="B20675">
        <v>2266052334</v>
      </c>
      <c r="C20675" t="s">
        <v>14575</v>
      </c>
      <c r="D20675" t="s">
        <v>111303</v>
      </c>
      <c r="E20675" t="s">
        <v>233907</v>
      </c>
    </row>
    <row r="20676" spans="1:5" x14ac:dyDescent="0.3">
      <c r="A20676">
        <v>0</v>
      </c>
      <c r="B20676">
        <v>2266052436</v>
      </c>
      <c r="C20676" t="s">
        <v>14576</v>
      </c>
      <c r="D20676" t="s">
        <v>111304</v>
      </c>
      <c r="E20676" t="s">
        <v>233908</v>
      </c>
    </row>
    <row r="20677" spans="1:5" x14ac:dyDescent="0.3">
      <c r="A20677">
        <v>0</v>
      </c>
      <c r="B20677">
        <v>2266052490</v>
      </c>
      <c r="C20677" t="s">
        <v>14576</v>
      </c>
      <c r="D20677" t="s">
        <v>103111</v>
      </c>
      <c r="E20677" t="s">
        <v>233909</v>
      </c>
    </row>
    <row r="20678" spans="1:5" x14ac:dyDescent="0.3">
      <c r="A20678">
        <v>0</v>
      </c>
      <c r="B20678">
        <v>2266052492</v>
      </c>
      <c r="C20678" t="s">
        <v>14576</v>
      </c>
      <c r="D20678" t="s">
        <v>111305</v>
      </c>
      <c r="E20678" t="s">
        <v>233910</v>
      </c>
    </row>
    <row r="20679" spans="1:5" x14ac:dyDescent="0.3">
      <c r="A20679">
        <v>0</v>
      </c>
      <c r="B20679">
        <v>2266052984</v>
      </c>
      <c r="C20679" t="s">
        <v>14577</v>
      </c>
      <c r="D20679" t="s">
        <v>111306</v>
      </c>
      <c r="E20679" t="s">
        <v>233911</v>
      </c>
    </row>
    <row r="20680" spans="1:5" x14ac:dyDescent="0.3">
      <c r="A20680">
        <v>0</v>
      </c>
      <c r="B20680">
        <v>2266053104</v>
      </c>
      <c r="C20680" t="s">
        <v>14578</v>
      </c>
      <c r="D20680" t="s">
        <v>111307</v>
      </c>
      <c r="E20680" t="s">
        <v>233912</v>
      </c>
    </row>
    <row r="20681" spans="1:5" x14ac:dyDescent="0.3">
      <c r="A20681">
        <v>0</v>
      </c>
      <c r="B20681">
        <v>2266053376</v>
      </c>
      <c r="C20681" t="s">
        <v>14579</v>
      </c>
      <c r="D20681" t="s">
        <v>111308</v>
      </c>
      <c r="E20681" t="s">
        <v>233913</v>
      </c>
    </row>
    <row r="20682" spans="1:5" x14ac:dyDescent="0.3">
      <c r="A20682">
        <v>0</v>
      </c>
      <c r="B20682">
        <v>2266053429</v>
      </c>
      <c r="C20682" t="s">
        <v>14579</v>
      </c>
      <c r="D20682" t="s">
        <v>111309</v>
      </c>
      <c r="E20682" t="s">
        <v>233914</v>
      </c>
    </row>
    <row r="20683" spans="1:5" x14ac:dyDescent="0.3">
      <c r="A20683">
        <v>0</v>
      </c>
      <c r="B20683">
        <v>2266053488</v>
      </c>
      <c r="C20683" t="s">
        <v>14579</v>
      </c>
      <c r="D20683" t="s">
        <v>111310</v>
      </c>
      <c r="E20683" t="s">
        <v>233915</v>
      </c>
    </row>
    <row r="20684" spans="1:5" x14ac:dyDescent="0.3">
      <c r="A20684">
        <v>0</v>
      </c>
      <c r="B20684">
        <v>2266053988</v>
      </c>
      <c r="C20684" t="s">
        <v>14580</v>
      </c>
      <c r="D20684" t="s">
        <v>111311</v>
      </c>
      <c r="E20684" t="s">
        <v>233916</v>
      </c>
    </row>
    <row r="20685" spans="1:5" x14ac:dyDescent="0.3">
      <c r="A20685">
        <v>0</v>
      </c>
      <c r="B20685">
        <v>2266054064</v>
      </c>
      <c r="C20685" t="s">
        <v>14580</v>
      </c>
      <c r="D20685" t="s">
        <v>111312</v>
      </c>
      <c r="E20685" t="s">
        <v>233917</v>
      </c>
    </row>
    <row r="20686" spans="1:5" x14ac:dyDescent="0.3">
      <c r="A20686">
        <v>0</v>
      </c>
      <c r="B20686">
        <v>2266054626</v>
      </c>
      <c r="C20686" t="s">
        <v>14581</v>
      </c>
      <c r="D20686" t="s">
        <v>111313</v>
      </c>
      <c r="E20686" t="s">
        <v>233918</v>
      </c>
    </row>
    <row r="20687" spans="1:5" x14ac:dyDescent="0.3">
      <c r="A20687">
        <v>0</v>
      </c>
      <c r="B20687">
        <v>2266055149</v>
      </c>
      <c r="C20687" t="s">
        <v>14582</v>
      </c>
      <c r="D20687" t="s">
        <v>111314</v>
      </c>
      <c r="E20687" t="s">
        <v>233919</v>
      </c>
    </row>
    <row r="20688" spans="1:5" x14ac:dyDescent="0.3">
      <c r="A20688">
        <v>0</v>
      </c>
      <c r="B20688">
        <v>2266055587</v>
      </c>
      <c r="C20688" t="s">
        <v>14583</v>
      </c>
      <c r="D20688" t="s">
        <v>111315</v>
      </c>
      <c r="E20688" t="s">
        <v>233920</v>
      </c>
    </row>
    <row r="20689" spans="1:5" x14ac:dyDescent="0.3">
      <c r="A20689">
        <v>0</v>
      </c>
      <c r="B20689">
        <v>2266055717</v>
      </c>
      <c r="C20689" t="s">
        <v>14584</v>
      </c>
      <c r="D20689" t="s">
        <v>109210</v>
      </c>
      <c r="E20689" t="s">
        <v>233921</v>
      </c>
    </row>
    <row r="20690" spans="1:5" x14ac:dyDescent="0.3">
      <c r="A20690">
        <v>0</v>
      </c>
      <c r="B20690">
        <v>2266055928</v>
      </c>
      <c r="C20690" t="s">
        <v>14585</v>
      </c>
      <c r="D20690" t="s">
        <v>111316</v>
      </c>
      <c r="E20690" t="s">
        <v>233922</v>
      </c>
    </row>
    <row r="20691" spans="1:5" x14ac:dyDescent="0.3">
      <c r="A20691">
        <v>0</v>
      </c>
      <c r="B20691">
        <v>2266056133</v>
      </c>
      <c r="C20691" t="s">
        <v>14586</v>
      </c>
      <c r="D20691" t="s">
        <v>111317</v>
      </c>
      <c r="E20691" t="s">
        <v>233923</v>
      </c>
    </row>
    <row r="20692" spans="1:5" x14ac:dyDescent="0.3">
      <c r="A20692">
        <v>0</v>
      </c>
      <c r="B20692">
        <v>2266056598</v>
      </c>
      <c r="C20692" t="s">
        <v>14587</v>
      </c>
      <c r="D20692" t="s">
        <v>111318</v>
      </c>
      <c r="E20692" t="s">
        <v>233924</v>
      </c>
    </row>
    <row r="20693" spans="1:5" x14ac:dyDescent="0.3">
      <c r="A20693">
        <v>0</v>
      </c>
      <c r="B20693">
        <v>2266056977</v>
      </c>
      <c r="C20693" t="s">
        <v>14588</v>
      </c>
      <c r="D20693" t="s">
        <v>111319</v>
      </c>
      <c r="E20693" t="s">
        <v>233925</v>
      </c>
    </row>
    <row r="20694" spans="1:5" x14ac:dyDescent="0.3">
      <c r="A20694">
        <v>0</v>
      </c>
      <c r="B20694">
        <v>2266057079</v>
      </c>
      <c r="C20694" t="s">
        <v>14589</v>
      </c>
      <c r="D20694" t="s">
        <v>111320</v>
      </c>
      <c r="E20694" t="s">
        <v>233926</v>
      </c>
    </row>
    <row r="20695" spans="1:5" x14ac:dyDescent="0.3">
      <c r="A20695">
        <v>0</v>
      </c>
      <c r="B20695">
        <v>2266057176</v>
      </c>
      <c r="C20695" t="s">
        <v>14590</v>
      </c>
      <c r="D20695" t="s">
        <v>111321</v>
      </c>
      <c r="E20695" t="s">
        <v>233927</v>
      </c>
    </row>
    <row r="20696" spans="1:5" x14ac:dyDescent="0.3">
      <c r="A20696">
        <v>0</v>
      </c>
      <c r="B20696">
        <v>2266057542</v>
      </c>
      <c r="C20696" t="s">
        <v>14591</v>
      </c>
      <c r="D20696" t="s">
        <v>111322</v>
      </c>
      <c r="E20696" t="s">
        <v>233928</v>
      </c>
    </row>
    <row r="20697" spans="1:5" x14ac:dyDescent="0.3">
      <c r="A20697">
        <v>0</v>
      </c>
      <c r="B20697">
        <v>2266057809</v>
      </c>
      <c r="C20697" t="s">
        <v>14592</v>
      </c>
      <c r="D20697" t="s">
        <v>111323</v>
      </c>
      <c r="E20697" t="s">
        <v>233929</v>
      </c>
    </row>
    <row r="20698" spans="1:5" x14ac:dyDescent="0.3">
      <c r="A20698">
        <v>0</v>
      </c>
      <c r="B20698">
        <v>2266058313</v>
      </c>
      <c r="C20698" t="s">
        <v>14593</v>
      </c>
      <c r="D20698" t="s">
        <v>111324</v>
      </c>
      <c r="E20698" t="s">
        <v>233930</v>
      </c>
    </row>
    <row r="20699" spans="1:5" x14ac:dyDescent="0.3">
      <c r="A20699">
        <v>0</v>
      </c>
      <c r="B20699">
        <v>2266058332</v>
      </c>
      <c r="C20699" t="s">
        <v>14593</v>
      </c>
      <c r="D20699" t="s">
        <v>111325</v>
      </c>
      <c r="E20699" t="s">
        <v>233931</v>
      </c>
    </row>
    <row r="20700" spans="1:5" x14ac:dyDescent="0.3">
      <c r="A20700">
        <v>0</v>
      </c>
      <c r="B20700">
        <v>2266058618</v>
      </c>
      <c r="C20700" t="s">
        <v>14594</v>
      </c>
      <c r="D20700" t="s">
        <v>111326</v>
      </c>
      <c r="E20700" t="s">
        <v>233932</v>
      </c>
    </row>
    <row r="20701" spans="1:5" x14ac:dyDescent="0.3">
      <c r="A20701">
        <v>0</v>
      </c>
      <c r="B20701">
        <v>2266059500</v>
      </c>
      <c r="C20701" t="s">
        <v>14595</v>
      </c>
      <c r="D20701" t="s">
        <v>111327</v>
      </c>
      <c r="E20701" t="s">
        <v>233933</v>
      </c>
    </row>
    <row r="20702" spans="1:5" x14ac:dyDescent="0.3">
      <c r="A20702">
        <v>0</v>
      </c>
      <c r="B20702">
        <v>2266059620</v>
      </c>
      <c r="C20702" t="s">
        <v>14596</v>
      </c>
      <c r="D20702" t="s">
        <v>111328</v>
      </c>
      <c r="E20702" t="s">
        <v>233934</v>
      </c>
    </row>
    <row r="20703" spans="1:5" x14ac:dyDescent="0.3">
      <c r="A20703">
        <v>0</v>
      </c>
      <c r="B20703">
        <v>2266059656</v>
      </c>
      <c r="C20703" t="s">
        <v>14596</v>
      </c>
      <c r="D20703" t="s">
        <v>111329</v>
      </c>
      <c r="E20703" t="s">
        <v>233935</v>
      </c>
    </row>
    <row r="20704" spans="1:5" x14ac:dyDescent="0.3">
      <c r="A20704">
        <v>0</v>
      </c>
      <c r="B20704">
        <v>2266059892</v>
      </c>
      <c r="C20704" t="s">
        <v>14597</v>
      </c>
      <c r="D20704" t="s">
        <v>111330</v>
      </c>
      <c r="E20704" t="s">
        <v>233936</v>
      </c>
    </row>
    <row r="20705" spans="1:5" x14ac:dyDescent="0.3">
      <c r="A20705">
        <v>0</v>
      </c>
      <c r="B20705">
        <v>2266060074</v>
      </c>
      <c r="C20705" t="s">
        <v>14598</v>
      </c>
      <c r="D20705" t="s">
        <v>103089</v>
      </c>
      <c r="E20705" t="s">
        <v>233937</v>
      </c>
    </row>
    <row r="20706" spans="1:5" x14ac:dyDescent="0.3">
      <c r="A20706">
        <v>0</v>
      </c>
      <c r="B20706">
        <v>2266060097</v>
      </c>
      <c r="C20706" t="s">
        <v>14598</v>
      </c>
      <c r="D20706" t="s">
        <v>111331</v>
      </c>
      <c r="E20706" t="s">
        <v>233938</v>
      </c>
    </row>
    <row r="20707" spans="1:5" x14ac:dyDescent="0.3">
      <c r="A20707">
        <v>0</v>
      </c>
      <c r="B20707">
        <v>2266060157</v>
      </c>
      <c r="C20707" t="s">
        <v>14599</v>
      </c>
      <c r="D20707" t="s">
        <v>111332</v>
      </c>
      <c r="E20707" t="s">
        <v>233939</v>
      </c>
    </row>
    <row r="20708" spans="1:5" x14ac:dyDescent="0.3">
      <c r="A20708">
        <v>0</v>
      </c>
      <c r="B20708">
        <v>2266060551</v>
      </c>
      <c r="C20708" t="s">
        <v>14600</v>
      </c>
      <c r="D20708" t="s">
        <v>111333</v>
      </c>
      <c r="E20708" t="s">
        <v>233940</v>
      </c>
    </row>
    <row r="20709" spans="1:5" x14ac:dyDescent="0.3">
      <c r="A20709">
        <v>0</v>
      </c>
      <c r="B20709">
        <v>2266060639</v>
      </c>
      <c r="C20709" t="s">
        <v>14600</v>
      </c>
      <c r="D20709" t="s">
        <v>111334</v>
      </c>
      <c r="E20709" t="s">
        <v>233941</v>
      </c>
    </row>
    <row r="20710" spans="1:5" x14ac:dyDescent="0.3">
      <c r="A20710">
        <v>0</v>
      </c>
      <c r="B20710">
        <v>2266060886</v>
      </c>
      <c r="C20710" t="s">
        <v>14601</v>
      </c>
      <c r="D20710" t="s">
        <v>111335</v>
      </c>
      <c r="E20710" t="s">
        <v>233942</v>
      </c>
    </row>
    <row r="20711" spans="1:5" x14ac:dyDescent="0.3">
      <c r="A20711">
        <v>0</v>
      </c>
      <c r="B20711">
        <v>2266060985</v>
      </c>
      <c r="C20711" t="s">
        <v>14602</v>
      </c>
      <c r="D20711" t="s">
        <v>111336</v>
      </c>
      <c r="E20711" t="s">
        <v>233943</v>
      </c>
    </row>
    <row r="20712" spans="1:5" x14ac:dyDescent="0.3">
      <c r="A20712">
        <v>0</v>
      </c>
      <c r="B20712">
        <v>2266061001</v>
      </c>
      <c r="C20712" t="s">
        <v>14602</v>
      </c>
      <c r="D20712" t="s">
        <v>111337</v>
      </c>
      <c r="E20712" t="s">
        <v>233944</v>
      </c>
    </row>
    <row r="20713" spans="1:5" x14ac:dyDescent="0.3">
      <c r="A20713">
        <v>0</v>
      </c>
      <c r="B20713">
        <v>2266061055</v>
      </c>
      <c r="C20713" t="s">
        <v>14602</v>
      </c>
      <c r="D20713" t="s">
        <v>94298</v>
      </c>
      <c r="E20713" t="s">
        <v>233945</v>
      </c>
    </row>
    <row r="20714" spans="1:5" x14ac:dyDescent="0.3">
      <c r="A20714">
        <v>0</v>
      </c>
      <c r="B20714">
        <v>2266061098</v>
      </c>
      <c r="C20714" t="s">
        <v>14602</v>
      </c>
      <c r="D20714" t="s">
        <v>111338</v>
      </c>
      <c r="E20714" t="s">
        <v>233946</v>
      </c>
    </row>
    <row r="20715" spans="1:5" x14ac:dyDescent="0.3">
      <c r="A20715">
        <v>0</v>
      </c>
      <c r="B20715">
        <v>2266061140</v>
      </c>
      <c r="C20715" t="s">
        <v>14603</v>
      </c>
      <c r="D20715" t="s">
        <v>111339</v>
      </c>
      <c r="E20715" t="s">
        <v>233947</v>
      </c>
    </row>
    <row r="20716" spans="1:5" x14ac:dyDescent="0.3">
      <c r="A20716">
        <v>0</v>
      </c>
      <c r="B20716">
        <v>2266061164</v>
      </c>
      <c r="C20716" t="s">
        <v>14603</v>
      </c>
      <c r="D20716" t="s">
        <v>111340</v>
      </c>
      <c r="E20716" t="s">
        <v>233948</v>
      </c>
    </row>
    <row r="20717" spans="1:5" x14ac:dyDescent="0.3">
      <c r="A20717">
        <v>0</v>
      </c>
      <c r="B20717">
        <v>2266061292</v>
      </c>
      <c r="C20717" t="s">
        <v>14604</v>
      </c>
      <c r="D20717" t="s">
        <v>111341</v>
      </c>
      <c r="E20717" t="s">
        <v>233949</v>
      </c>
    </row>
    <row r="20718" spans="1:5" x14ac:dyDescent="0.3">
      <c r="A20718">
        <v>0</v>
      </c>
      <c r="B20718">
        <v>2266062427</v>
      </c>
      <c r="C20718" t="s">
        <v>14605</v>
      </c>
      <c r="D20718" t="s">
        <v>110788</v>
      </c>
      <c r="E20718" t="s">
        <v>233950</v>
      </c>
    </row>
    <row r="20719" spans="1:5" x14ac:dyDescent="0.3">
      <c r="A20719">
        <v>0</v>
      </c>
      <c r="B20719">
        <v>2266062670</v>
      </c>
      <c r="C20719" t="s">
        <v>14606</v>
      </c>
      <c r="D20719" t="s">
        <v>111342</v>
      </c>
      <c r="E20719" t="s">
        <v>233951</v>
      </c>
    </row>
    <row r="20720" spans="1:5" x14ac:dyDescent="0.3">
      <c r="A20720">
        <v>0</v>
      </c>
      <c r="B20720">
        <v>2266062911</v>
      </c>
      <c r="C20720" t="s">
        <v>14607</v>
      </c>
      <c r="D20720" t="s">
        <v>111343</v>
      </c>
      <c r="E20720" t="s">
        <v>233952</v>
      </c>
    </row>
    <row r="20721" spans="1:5" x14ac:dyDescent="0.3">
      <c r="A20721">
        <v>0</v>
      </c>
      <c r="B20721">
        <v>2266063428</v>
      </c>
      <c r="C20721" t="s">
        <v>14608</v>
      </c>
      <c r="D20721" t="s">
        <v>111344</v>
      </c>
      <c r="E20721" t="s">
        <v>233953</v>
      </c>
    </row>
    <row r="20722" spans="1:5" x14ac:dyDescent="0.3">
      <c r="A20722">
        <v>0</v>
      </c>
      <c r="B20722">
        <v>2266063721</v>
      </c>
      <c r="C20722" t="s">
        <v>14609</v>
      </c>
      <c r="D20722" t="s">
        <v>111345</v>
      </c>
      <c r="E20722" t="s">
        <v>233954</v>
      </c>
    </row>
    <row r="20723" spans="1:5" x14ac:dyDescent="0.3">
      <c r="A20723">
        <v>0</v>
      </c>
      <c r="B20723">
        <v>2266063790</v>
      </c>
      <c r="C20723" t="s">
        <v>14609</v>
      </c>
      <c r="D20723" t="s">
        <v>111346</v>
      </c>
      <c r="E20723" t="s">
        <v>233955</v>
      </c>
    </row>
    <row r="20724" spans="1:5" x14ac:dyDescent="0.3">
      <c r="A20724">
        <v>0</v>
      </c>
      <c r="B20724">
        <v>2266064144</v>
      </c>
      <c r="C20724" t="s">
        <v>14610</v>
      </c>
      <c r="D20724" t="s">
        <v>111347</v>
      </c>
      <c r="E20724" t="s">
        <v>233956</v>
      </c>
    </row>
    <row r="20725" spans="1:5" x14ac:dyDescent="0.3">
      <c r="A20725">
        <v>0</v>
      </c>
      <c r="B20725">
        <v>2266064199</v>
      </c>
      <c r="C20725" t="s">
        <v>14611</v>
      </c>
      <c r="D20725" t="s">
        <v>111348</v>
      </c>
      <c r="E20725" t="s">
        <v>233957</v>
      </c>
    </row>
    <row r="20726" spans="1:5" x14ac:dyDescent="0.3">
      <c r="A20726">
        <v>0</v>
      </c>
      <c r="B20726">
        <v>2266064892</v>
      </c>
      <c r="C20726" t="s">
        <v>14612</v>
      </c>
      <c r="D20726" t="s">
        <v>111349</v>
      </c>
      <c r="E20726" t="s">
        <v>233958</v>
      </c>
    </row>
    <row r="20727" spans="1:5" x14ac:dyDescent="0.3">
      <c r="A20727">
        <v>0</v>
      </c>
      <c r="B20727">
        <v>2266065035</v>
      </c>
      <c r="C20727" t="s">
        <v>14613</v>
      </c>
      <c r="D20727" t="s">
        <v>111350</v>
      </c>
      <c r="E20727" t="s">
        <v>233959</v>
      </c>
    </row>
    <row r="20728" spans="1:5" x14ac:dyDescent="0.3">
      <c r="A20728">
        <v>0</v>
      </c>
      <c r="B20728">
        <v>2266065271</v>
      </c>
      <c r="C20728" t="s">
        <v>14614</v>
      </c>
      <c r="D20728" t="s">
        <v>102034</v>
      </c>
      <c r="E20728" t="s">
        <v>233960</v>
      </c>
    </row>
    <row r="20729" spans="1:5" x14ac:dyDescent="0.3">
      <c r="A20729">
        <v>0</v>
      </c>
      <c r="B20729">
        <v>2266065535</v>
      </c>
      <c r="C20729" t="s">
        <v>14615</v>
      </c>
      <c r="D20729" t="s">
        <v>111351</v>
      </c>
      <c r="E20729" t="s">
        <v>233961</v>
      </c>
    </row>
    <row r="20730" spans="1:5" x14ac:dyDescent="0.3">
      <c r="A20730">
        <v>0</v>
      </c>
      <c r="B20730">
        <v>2266065705</v>
      </c>
      <c r="C20730" t="s">
        <v>14616</v>
      </c>
      <c r="D20730" t="s">
        <v>111352</v>
      </c>
      <c r="E20730" t="s">
        <v>233962</v>
      </c>
    </row>
    <row r="20731" spans="1:5" x14ac:dyDescent="0.3">
      <c r="A20731">
        <v>0</v>
      </c>
      <c r="B20731">
        <v>2266065790</v>
      </c>
      <c r="C20731" t="s">
        <v>14617</v>
      </c>
      <c r="D20731" t="s">
        <v>111353</v>
      </c>
      <c r="E20731" t="s">
        <v>233963</v>
      </c>
    </row>
    <row r="20732" spans="1:5" x14ac:dyDescent="0.3">
      <c r="A20732">
        <v>0</v>
      </c>
      <c r="B20732">
        <v>2266066261</v>
      </c>
      <c r="C20732" t="s">
        <v>14618</v>
      </c>
      <c r="D20732" t="s">
        <v>111354</v>
      </c>
      <c r="E20732" t="s">
        <v>233964</v>
      </c>
    </row>
    <row r="20733" spans="1:5" x14ac:dyDescent="0.3">
      <c r="A20733">
        <v>0</v>
      </c>
      <c r="B20733">
        <v>2266066322</v>
      </c>
      <c r="C20733" t="s">
        <v>14618</v>
      </c>
      <c r="D20733" t="s">
        <v>111355</v>
      </c>
      <c r="E20733" t="s">
        <v>233965</v>
      </c>
    </row>
    <row r="20734" spans="1:5" x14ac:dyDescent="0.3">
      <c r="A20734">
        <v>0</v>
      </c>
      <c r="B20734">
        <v>2266067108</v>
      </c>
      <c r="C20734" t="s">
        <v>14619</v>
      </c>
      <c r="D20734" t="s">
        <v>111356</v>
      </c>
      <c r="E20734" t="s">
        <v>233966</v>
      </c>
    </row>
    <row r="20735" spans="1:5" x14ac:dyDescent="0.3">
      <c r="A20735">
        <v>0</v>
      </c>
      <c r="B20735">
        <v>2266067157</v>
      </c>
      <c r="C20735" t="s">
        <v>14620</v>
      </c>
      <c r="D20735" t="s">
        <v>111357</v>
      </c>
      <c r="E20735" t="s">
        <v>233967</v>
      </c>
    </row>
    <row r="20736" spans="1:5" x14ac:dyDescent="0.3">
      <c r="A20736">
        <v>0</v>
      </c>
      <c r="B20736">
        <v>2266067328</v>
      </c>
      <c r="C20736" t="s">
        <v>14621</v>
      </c>
      <c r="D20736" t="s">
        <v>111358</v>
      </c>
      <c r="E20736" t="s">
        <v>233968</v>
      </c>
    </row>
    <row r="20737" spans="1:5" x14ac:dyDescent="0.3">
      <c r="A20737">
        <v>0</v>
      </c>
      <c r="B20737">
        <v>2266067361</v>
      </c>
      <c r="C20737" t="s">
        <v>14621</v>
      </c>
      <c r="D20737" t="s">
        <v>111359</v>
      </c>
      <c r="E20737" t="s">
        <v>233969</v>
      </c>
    </row>
    <row r="20738" spans="1:5" x14ac:dyDescent="0.3">
      <c r="A20738">
        <v>0</v>
      </c>
      <c r="B20738">
        <v>2266067771</v>
      </c>
      <c r="C20738" t="s">
        <v>14622</v>
      </c>
      <c r="D20738" t="s">
        <v>111360</v>
      </c>
      <c r="E20738" t="s">
        <v>233970</v>
      </c>
    </row>
    <row r="20739" spans="1:5" x14ac:dyDescent="0.3">
      <c r="A20739">
        <v>0</v>
      </c>
      <c r="B20739">
        <v>2266068262</v>
      </c>
      <c r="C20739" t="s">
        <v>14623</v>
      </c>
      <c r="D20739" t="s">
        <v>111361</v>
      </c>
      <c r="E20739" t="s">
        <v>233971</v>
      </c>
    </row>
    <row r="20740" spans="1:5" x14ac:dyDescent="0.3">
      <c r="A20740">
        <v>0</v>
      </c>
      <c r="B20740">
        <v>2266068321</v>
      </c>
      <c r="C20740" t="s">
        <v>14624</v>
      </c>
      <c r="D20740" t="s">
        <v>111362</v>
      </c>
      <c r="E20740" t="s">
        <v>233972</v>
      </c>
    </row>
    <row r="20741" spans="1:5" x14ac:dyDescent="0.3">
      <c r="A20741">
        <v>0</v>
      </c>
      <c r="B20741">
        <v>2266068620</v>
      </c>
      <c r="C20741" t="s">
        <v>14625</v>
      </c>
      <c r="D20741" t="s">
        <v>111363</v>
      </c>
      <c r="E20741" t="s">
        <v>233973</v>
      </c>
    </row>
    <row r="20742" spans="1:5" x14ac:dyDescent="0.3">
      <c r="A20742">
        <v>0</v>
      </c>
      <c r="B20742">
        <v>2266068932</v>
      </c>
      <c r="C20742" t="s">
        <v>14626</v>
      </c>
      <c r="D20742" t="s">
        <v>111364</v>
      </c>
      <c r="E20742" t="s">
        <v>233974</v>
      </c>
    </row>
    <row r="20743" spans="1:5" x14ac:dyDescent="0.3">
      <c r="A20743">
        <v>0</v>
      </c>
      <c r="B20743">
        <v>2266068939</v>
      </c>
      <c r="C20743" t="s">
        <v>14626</v>
      </c>
      <c r="D20743" t="s">
        <v>111365</v>
      </c>
      <c r="E20743" t="s">
        <v>233975</v>
      </c>
    </row>
    <row r="20744" spans="1:5" x14ac:dyDescent="0.3">
      <c r="A20744">
        <v>0</v>
      </c>
      <c r="B20744">
        <v>2266069074</v>
      </c>
      <c r="C20744" t="s">
        <v>14627</v>
      </c>
      <c r="D20744" t="s">
        <v>111366</v>
      </c>
      <c r="E20744" t="s">
        <v>233976</v>
      </c>
    </row>
    <row r="20745" spans="1:5" x14ac:dyDescent="0.3">
      <c r="A20745">
        <v>0</v>
      </c>
      <c r="B20745">
        <v>2266069178</v>
      </c>
      <c r="C20745" t="s">
        <v>14627</v>
      </c>
      <c r="D20745" t="s">
        <v>104337</v>
      </c>
      <c r="E20745" t="s">
        <v>233977</v>
      </c>
    </row>
    <row r="20746" spans="1:5" x14ac:dyDescent="0.3">
      <c r="A20746">
        <v>0</v>
      </c>
      <c r="B20746">
        <v>2266069385</v>
      </c>
      <c r="C20746" t="s">
        <v>14628</v>
      </c>
      <c r="D20746" t="s">
        <v>111367</v>
      </c>
      <c r="E20746" t="s">
        <v>233978</v>
      </c>
    </row>
    <row r="20747" spans="1:5" x14ac:dyDescent="0.3">
      <c r="A20747">
        <v>0</v>
      </c>
      <c r="B20747">
        <v>2266070249</v>
      </c>
      <c r="C20747" t="s">
        <v>14629</v>
      </c>
      <c r="D20747" t="s">
        <v>104039</v>
      </c>
      <c r="E20747" t="s">
        <v>233979</v>
      </c>
    </row>
    <row r="20748" spans="1:5" x14ac:dyDescent="0.3">
      <c r="A20748">
        <v>0</v>
      </c>
      <c r="B20748">
        <v>2266070449</v>
      </c>
      <c r="C20748" t="s">
        <v>14630</v>
      </c>
      <c r="D20748" t="s">
        <v>111368</v>
      </c>
      <c r="E20748" t="s">
        <v>233980</v>
      </c>
    </row>
    <row r="20749" spans="1:5" x14ac:dyDescent="0.3">
      <c r="A20749">
        <v>0</v>
      </c>
      <c r="B20749">
        <v>2266071815</v>
      </c>
      <c r="C20749" t="s">
        <v>14631</v>
      </c>
      <c r="D20749" t="s">
        <v>111369</v>
      </c>
      <c r="E20749" t="s">
        <v>233981</v>
      </c>
    </row>
    <row r="20750" spans="1:5" x14ac:dyDescent="0.3">
      <c r="A20750">
        <v>0</v>
      </c>
      <c r="B20750">
        <v>2266072284</v>
      </c>
      <c r="C20750" t="s">
        <v>14632</v>
      </c>
      <c r="D20750" t="s">
        <v>111370</v>
      </c>
      <c r="E20750" t="s">
        <v>233982</v>
      </c>
    </row>
    <row r="20751" spans="1:5" x14ac:dyDescent="0.3">
      <c r="A20751">
        <v>0</v>
      </c>
      <c r="B20751">
        <v>2266072450</v>
      </c>
      <c r="C20751" t="s">
        <v>14633</v>
      </c>
      <c r="D20751" t="s">
        <v>111371</v>
      </c>
      <c r="E20751" t="s">
        <v>233983</v>
      </c>
    </row>
    <row r="20752" spans="1:5" x14ac:dyDescent="0.3">
      <c r="A20752">
        <v>0</v>
      </c>
      <c r="B20752">
        <v>2266072542</v>
      </c>
      <c r="C20752" t="s">
        <v>14633</v>
      </c>
      <c r="D20752" t="s">
        <v>111372</v>
      </c>
      <c r="E20752" t="s">
        <v>233984</v>
      </c>
    </row>
    <row r="20753" spans="1:5" x14ac:dyDescent="0.3">
      <c r="A20753">
        <v>0</v>
      </c>
      <c r="B20753">
        <v>2266072605</v>
      </c>
      <c r="C20753" t="s">
        <v>14634</v>
      </c>
      <c r="D20753" t="s">
        <v>111373</v>
      </c>
      <c r="E20753" t="s">
        <v>233985</v>
      </c>
    </row>
    <row r="20754" spans="1:5" x14ac:dyDescent="0.3">
      <c r="A20754">
        <v>0</v>
      </c>
      <c r="B20754">
        <v>2266072772</v>
      </c>
      <c r="C20754" t="s">
        <v>14635</v>
      </c>
      <c r="D20754" t="s">
        <v>107365</v>
      </c>
      <c r="E20754" t="s">
        <v>233986</v>
      </c>
    </row>
    <row r="20755" spans="1:5" x14ac:dyDescent="0.3">
      <c r="A20755">
        <v>0</v>
      </c>
      <c r="B20755">
        <v>2266072878</v>
      </c>
      <c r="C20755" t="s">
        <v>14635</v>
      </c>
      <c r="D20755" t="s">
        <v>111374</v>
      </c>
      <c r="E20755" t="s">
        <v>233987</v>
      </c>
    </row>
    <row r="20756" spans="1:5" x14ac:dyDescent="0.3">
      <c r="A20756">
        <v>0</v>
      </c>
      <c r="B20756">
        <v>2266073026</v>
      </c>
      <c r="C20756" t="s">
        <v>14636</v>
      </c>
      <c r="D20756" t="s">
        <v>111375</v>
      </c>
      <c r="E20756" t="s">
        <v>233988</v>
      </c>
    </row>
    <row r="20757" spans="1:5" x14ac:dyDescent="0.3">
      <c r="A20757">
        <v>0</v>
      </c>
      <c r="B20757">
        <v>2266073180</v>
      </c>
      <c r="C20757" t="s">
        <v>14637</v>
      </c>
      <c r="D20757" t="s">
        <v>111376</v>
      </c>
      <c r="E20757" t="s">
        <v>233989</v>
      </c>
    </row>
    <row r="20758" spans="1:5" x14ac:dyDescent="0.3">
      <c r="A20758">
        <v>0</v>
      </c>
      <c r="B20758">
        <v>2266073190</v>
      </c>
      <c r="C20758" t="s">
        <v>14637</v>
      </c>
      <c r="D20758" t="s">
        <v>111377</v>
      </c>
      <c r="E20758" t="s">
        <v>233990</v>
      </c>
    </row>
    <row r="20759" spans="1:5" x14ac:dyDescent="0.3">
      <c r="A20759">
        <v>0</v>
      </c>
      <c r="B20759">
        <v>2266073227</v>
      </c>
      <c r="C20759" t="s">
        <v>14637</v>
      </c>
      <c r="D20759" t="s">
        <v>111378</v>
      </c>
      <c r="E20759" t="s">
        <v>233991</v>
      </c>
    </row>
    <row r="20760" spans="1:5" x14ac:dyDescent="0.3">
      <c r="A20760">
        <v>0</v>
      </c>
      <c r="B20760">
        <v>2266073421</v>
      </c>
      <c r="C20760" t="s">
        <v>14638</v>
      </c>
      <c r="D20760" t="s">
        <v>111379</v>
      </c>
      <c r="E20760" t="s">
        <v>233992</v>
      </c>
    </row>
    <row r="20761" spans="1:5" x14ac:dyDescent="0.3">
      <c r="A20761">
        <v>0</v>
      </c>
      <c r="B20761">
        <v>2266073562</v>
      </c>
      <c r="C20761" t="s">
        <v>14639</v>
      </c>
      <c r="D20761" t="s">
        <v>111380</v>
      </c>
      <c r="E20761" t="s">
        <v>233993</v>
      </c>
    </row>
    <row r="20762" spans="1:5" x14ac:dyDescent="0.3">
      <c r="A20762">
        <v>0</v>
      </c>
      <c r="B20762">
        <v>2266073619</v>
      </c>
      <c r="C20762" t="s">
        <v>14639</v>
      </c>
      <c r="D20762" t="s">
        <v>107493</v>
      </c>
      <c r="E20762" t="s">
        <v>233994</v>
      </c>
    </row>
    <row r="20763" spans="1:5" x14ac:dyDescent="0.3">
      <c r="A20763">
        <v>0</v>
      </c>
      <c r="B20763">
        <v>2266073653</v>
      </c>
      <c r="C20763" t="s">
        <v>14640</v>
      </c>
      <c r="D20763" t="s">
        <v>111381</v>
      </c>
      <c r="E20763" t="s">
        <v>233995</v>
      </c>
    </row>
    <row r="20764" spans="1:5" x14ac:dyDescent="0.3">
      <c r="A20764">
        <v>0</v>
      </c>
      <c r="B20764">
        <v>2266073797</v>
      </c>
      <c r="C20764" t="s">
        <v>14641</v>
      </c>
      <c r="D20764" t="s">
        <v>111382</v>
      </c>
      <c r="E20764" t="s">
        <v>233996</v>
      </c>
    </row>
    <row r="20765" spans="1:5" x14ac:dyDescent="0.3">
      <c r="A20765">
        <v>0</v>
      </c>
      <c r="B20765">
        <v>2266073857</v>
      </c>
      <c r="C20765" t="s">
        <v>14641</v>
      </c>
      <c r="D20765" t="s">
        <v>111383</v>
      </c>
      <c r="E20765" t="s">
        <v>233997</v>
      </c>
    </row>
    <row r="20766" spans="1:5" x14ac:dyDescent="0.3">
      <c r="A20766">
        <v>0</v>
      </c>
      <c r="B20766">
        <v>2266074033</v>
      </c>
      <c r="C20766" t="s">
        <v>14642</v>
      </c>
      <c r="D20766" t="s">
        <v>111384</v>
      </c>
      <c r="E20766" t="s">
        <v>233998</v>
      </c>
    </row>
    <row r="20767" spans="1:5" x14ac:dyDescent="0.3">
      <c r="A20767">
        <v>0</v>
      </c>
      <c r="B20767">
        <v>2266074282</v>
      </c>
      <c r="C20767" t="s">
        <v>14643</v>
      </c>
      <c r="D20767" t="s">
        <v>111385</v>
      </c>
      <c r="E20767" t="s">
        <v>233999</v>
      </c>
    </row>
    <row r="20768" spans="1:5" x14ac:dyDescent="0.3">
      <c r="A20768">
        <v>0</v>
      </c>
      <c r="B20768">
        <v>2266074403</v>
      </c>
      <c r="C20768" t="s">
        <v>14644</v>
      </c>
      <c r="D20768" t="s">
        <v>111386</v>
      </c>
      <c r="E20768" t="s">
        <v>234000</v>
      </c>
    </row>
    <row r="20769" spans="1:5" x14ac:dyDescent="0.3">
      <c r="A20769">
        <v>0</v>
      </c>
      <c r="B20769">
        <v>2266074450</v>
      </c>
      <c r="C20769" t="s">
        <v>14644</v>
      </c>
      <c r="D20769" t="s">
        <v>94844</v>
      </c>
      <c r="E20769" t="s">
        <v>234001</v>
      </c>
    </row>
    <row r="20770" spans="1:5" x14ac:dyDescent="0.3">
      <c r="A20770">
        <v>0</v>
      </c>
      <c r="B20770">
        <v>2266074475</v>
      </c>
      <c r="C20770" t="s">
        <v>14644</v>
      </c>
      <c r="D20770" t="s">
        <v>111387</v>
      </c>
      <c r="E20770" t="s">
        <v>234002</v>
      </c>
    </row>
    <row r="20771" spans="1:5" x14ac:dyDescent="0.3">
      <c r="A20771">
        <v>0</v>
      </c>
      <c r="B20771">
        <v>2266074577</v>
      </c>
      <c r="C20771" t="s">
        <v>14645</v>
      </c>
      <c r="D20771" t="s">
        <v>111388</v>
      </c>
      <c r="E20771" t="s">
        <v>234003</v>
      </c>
    </row>
    <row r="20772" spans="1:5" x14ac:dyDescent="0.3">
      <c r="A20772">
        <v>0</v>
      </c>
      <c r="B20772">
        <v>2266074675</v>
      </c>
      <c r="C20772" t="s">
        <v>14645</v>
      </c>
      <c r="D20772" t="s">
        <v>111389</v>
      </c>
      <c r="E20772" t="s">
        <v>234004</v>
      </c>
    </row>
    <row r="20773" spans="1:5" x14ac:dyDescent="0.3">
      <c r="A20773">
        <v>0</v>
      </c>
      <c r="B20773">
        <v>2266074708</v>
      </c>
      <c r="C20773" t="s">
        <v>14645</v>
      </c>
      <c r="D20773" t="s">
        <v>111390</v>
      </c>
      <c r="E20773" t="s">
        <v>234005</v>
      </c>
    </row>
    <row r="20774" spans="1:5" x14ac:dyDescent="0.3">
      <c r="A20774">
        <v>0</v>
      </c>
      <c r="B20774">
        <v>2266075116</v>
      </c>
      <c r="C20774" t="s">
        <v>14646</v>
      </c>
      <c r="D20774" t="s">
        <v>111391</v>
      </c>
      <c r="E20774" t="s">
        <v>234006</v>
      </c>
    </row>
    <row r="20775" spans="1:5" x14ac:dyDescent="0.3">
      <c r="A20775">
        <v>0</v>
      </c>
      <c r="B20775">
        <v>2266075150</v>
      </c>
      <c r="C20775" t="s">
        <v>14646</v>
      </c>
      <c r="D20775" t="s">
        <v>111392</v>
      </c>
      <c r="E20775" t="s">
        <v>234007</v>
      </c>
    </row>
    <row r="20776" spans="1:5" x14ac:dyDescent="0.3">
      <c r="A20776">
        <v>0</v>
      </c>
      <c r="B20776">
        <v>2266075732</v>
      </c>
      <c r="C20776" t="s">
        <v>14647</v>
      </c>
      <c r="D20776" t="s">
        <v>111393</v>
      </c>
      <c r="E20776" t="s">
        <v>234008</v>
      </c>
    </row>
    <row r="20777" spans="1:5" x14ac:dyDescent="0.3">
      <c r="A20777">
        <v>0</v>
      </c>
      <c r="B20777">
        <v>2266075846</v>
      </c>
      <c r="C20777" t="s">
        <v>14648</v>
      </c>
      <c r="D20777" t="s">
        <v>111394</v>
      </c>
      <c r="E20777" t="s">
        <v>234009</v>
      </c>
    </row>
    <row r="20778" spans="1:5" x14ac:dyDescent="0.3">
      <c r="A20778">
        <v>0</v>
      </c>
      <c r="B20778">
        <v>2266076280</v>
      </c>
      <c r="C20778" t="s">
        <v>14649</v>
      </c>
      <c r="D20778" t="s">
        <v>111395</v>
      </c>
      <c r="E20778" t="s">
        <v>234010</v>
      </c>
    </row>
    <row r="20779" spans="1:5" x14ac:dyDescent="0.3">
      <c r="A20779">
        <v>0</v>
      </c>
      <c r="B20779">
        <v>2266076762</v>
      </c>
      <c r="C20779" t="s">
        <v>14650</v>
      </c>
      <c r="D20779" t="s">
        <v>108248</v>
      </c>
      <c r="E20779" t="s">
        <v>234011</v>
      </c>
    </row>
    <row r="20780" spans="1:5" x14ac:dyDescent="0.3">
      <c r="A20780">
        <v>0</v>
      </c>
      <c r="B20780">
        <v>2266076940</v>
      </c>
      <c r="C20780" t="s">
        <v>14651</v>
      </c>
      <c r="D20780" t="s">
        <v>111396</v>
      </c>
      <c r="E20780" t="s">
        <v>234012</v>
      </c>
    </row>
    <row r="20781" spans="1:5" x14ac:dyDescent="0.3">
      <c r="A20781">
        <v>0</v>
      </c>
      <c r="B20781">
        <v>2266077021</v>
      </c>
      <c r="C20781" t="s">
        <v>14652</v>
      </c>
      <c r="D20781" t="s">
        <v>111397</v>
      </c>
      <c r="E20781" t="s">
        <v>234013</v>
      </c>
    </row>
    <row r="20782" spans="1:5" x14ac:dyDescent="0.3">
      <c r="A20782">
        <v>0</v>
      </c>
      <c r="B20782">
        <v>2266077557</v>
      </c>
      <c r="C20782" t="s">
        <v>14653</v>
      </c>
      <c r="D20782" t="s">
        <v>111398</v>
      </c>
      <c r="E20782" t="s">
        <v>234014</v>
      </c>
    </row>
    <row r="20783" spans="1:5" x14ac:dyDescent="0.3">
      <c r="A20783">
        <v>0</v>
      </c>
      <c r="B20783">
        <v>2266077560</v>
      </c>
      <c r="C20783" t="s">
        <v>14653</v>
      </c>
      <c r="D20783" t="s">
        <v>110224</v>
      </c>
      <c r="E20783" t="s">
        <v>234015</v>
      </c>
    </row>
    <row r="20784" spans="1:5" x14ac:dyDescent="0.3">
      <c r="A20784">
        <v>0</v>
      </c>
      <c r="B20784">
        <v>2266077679</v>
      </c>
      <c r="C20784" t="s">
        <v>14654</v>
      </c>
      <c r="D20784" t="s">
        <v>111399</v>
      </c>
      <c r="E20784" t="s">
        <v>234016</v>
      </c>
    </row>
    <row r="20785" spans="1:5" x14ac:dyDescent="0.3">
      <c r="A20785">
        <v>0</v>
      </c>
      <c r="B20785">
        <v>2266078184</v>
      </c>
      <c r="C20785" t="s">
        <v>14655</v>
      </c>
      <c r="D20785" t="s">
        <v>108251</v>
      </c>
      <c r="E20785" t="s">
        <v>234017</v>
      </c>
    </row>
    <row r="20786" spans="1:5" x14ac:dyDescent="0.3">
      <c r="A20786">
        <v>0</v>
      </c>
      <c r="B20786">
        <v>2266078348</v>
      </c>
      <c r="C20786" t="s">
        <v>14656</v>
      </c>
      <c r="D20786" t="s">
        <v>111400</v>
      </c>
      <c r="E20786" t="s">
        <v>234018</v>
      </c>
    </row>
    <row r="20787" spans="1:5" x14ac:dyDescent="0.3">
      <c r="A20787">
        <v>0</v>
      </c>
      <c r="B20787">
        <v>2266078644</v>
      </c>
      <c r="C20787" t="s">
        <v>14657</v>
      </c>
      <c r="D20787" t="s">
        <v>111401</v>
      </c>
      <c r="E20787" t="s">
        <v>234019</v>
      </c>
    </row>
    <row r="20788" spans="1:5" x14ac:dyDescent="0.3">
      <c r="A20788">
        <v>0</v>
      </c>
      <c r="B20788">
        <v>2266079900</v>
      </c>
      <c r="C20788" t="s">
        <v>14658</v>
      </c>
      <c r="D20788" t="s">
        <v>111402</v>
      </c>
      <c r="E20788" t="s">
        <v>234020</v>
      </c>
    </row>
    <row r="20789" spans="1:5" x14ac:dyDescent="0.3">
      <c r="A20789">
        <v>0</v>
      </c>
      <c r="B20789">
        <v>2266081070</v>
      </c>
      <c r="C20789" t="s">
        <v>14659</v>
      </c>
      <c r="D20789" t="s">
        <v>111403</v>
      </c>
      <c r="E20789" t="s">
        <v>234021</v>
      </c>
    </row>
    <row r="20790" spans="1:5" x14ac:dyDescent="0.3">
      <c r="A20790">
        <v>0</v>
      </c>
      <c r="B20790">
        <v>2266081093</v>
      </c>
      <c r="C20790" t="s">
        <v>14659</v>
      </c>
      <c r="D20790" t="s">
        <v>111404</v>
      </c>
      <c r="E20790" t="s">
        <v>234022</v>
      </c>
    </row>
    <row r="20791" spans="1:5" x14ac:dyDescent="0.3">
      <c r="A20791">
        <v>0</v>
      </c>
      <c r="B20791">
        <v>2266081775</v>
      </c>
      <c r="C20791" t="s">
        <v>14660</v>
      </c>
      <c r="D20791" t="s">
        <v>111405</v>
      </c>
      <c r="E20791" t="s">
        <v>234023</v>
      </c>
    </row>
    <row r="20792" spans="1:5" x14ac:dyDescent="0.3">
      <c r="A20792">
        <v>0</v>
      </c>
      <c r="B20792">
        <v>2266081906</v>
      </c>
      <c r="C20792" t="s">
        <v>14661</v>
      </c>
      <c r="D20792" t="s">
        <v>111406</v>
      </c>
      <c r="E20792" t="s">
        <v>234024</v>
      </c>
    </row>
    <row r="20793" spans="1:5" x14ac:dyDescent="0.3">
      <c r="A20793">
        <v>0</v>
      </c>
      <c r="B20793">
        <v>2266082289</v>
      </c>
      <c r="C20793" t="s">
        <v>14662</v>
      </c>
      <c r="D20793" t="s">
        <v>111407</v>
      </c>
      <c r="E20793" t="s">
        <v>234025</v>
      </c>
    </row>
    <row r="20794" spans="1:5" x14ac:dyDescent="0.3">
      <c r="A20794">
        <v>0</v>
      </c>
      <c r="B20794">
        <v>2266082327</v>
      </c>
      <c r="C20794" t="s">
        <v>14662</v>
      </c>
      <c r="D20794" t="s">
        <v>111408</v>
      </c>
      <c r="E20794" t="s">
        <v>234026</v>
      </c>
    </row>
    <row r="20795" spans="1:5" x14ac:dyDescent="0.3">
      <c r="A20795">
        <v>0</v>
      </c>
      <c r="B20795">
        <v>2266082534</v>
      </c>
      <c r="C20795" t="s">
        <v>14663</v>
      </c>
      <c r="D20795" t="s">
        <v>111409</v>
      </c>
      <c r="E20795" t="s">
        <v>234027</v>
      </c>
    </row>
    <row r="20796" spans="1:5" x14ac:dyDescent="0.3">
      <c r="A20796">
        <v>0</v>
      </c>
      <c r="B20796">
        <v>2266082647</v>
      </c>
      <c r="C20796" t="s">
        <v>14664</v>
      </c>
      <c r="D20796" t="s">
        <v>111410</v>
      </c>
      <c r="E20796" t="s">
        <v>234028</v>
      </c>
    </row>
    <row r="20797" spans="1:5" x14ac:dyDescent="0.3">
      <c r="A20797">
        <v>0</v>
      </c>
      <c r="B20797">
        <v>2266082656</v>
      </c>
      <c r="C20797" t="s">
        <v>14664</v>
      </c>
      <c r="D20797" t="s">
        <v>111411</v>
      </c>
      <c r="E20797" t="s">
        <v>234029</v>
      </c>
    </row>
    <row r="20798" spans="1:5" x14ac:dyDescent="0.3">
      <c r="A20798">
        <v>0</v>
      </c>
      <c r="B20798">
        <v>2266082797</v>
      </c>
      <c r="C20798" t="s">
        <v>14665</v>
      </c>
      <c r="D20798" t="s">
        <v>111412</v>
      </c>
      <c r="E20798" t="s">
        <v>234030</v>
      </c>
    </row>
    <row r="20799" spans="1:5" x14ac:dyDescent="0.3">
      <c r="A20799">
        <v>0</v>
      </c>
      <c r="B20799">
        <v>2266082941</v>
      </c>
      <c r="C20799" t="s">
        <v>14666</v>
      </c>
      <c r="D20799" t="s">
        <v>111413</v>
      </c>
      <c r="E20799" t="s">
        <v>234031</v>
      </c>
    </row>
    <row r="20800" spans="1:5" x14ac:dyDescent="0.3">
      <c r="A20800">
        <v>0</v>
      </c>
      <c r="B20800">
        <v>2266083009</v>
      </c>
      <c r="C20800" t="s">
        <v>14666</v>
      </c>
      <c r="D20800" t="s">
        <v>111414</v>
      </c>
      <c r="E20800" t="s">
        <v>234032</v>
      </c>
    </row>
    <row r="20801" spans="1:5" x14ac:dyDescent="0.3">
      <c r="A20801">
        <v>0</v>
      </c>
      <c r="B20801">
        <v>2266083139</v>
      </c>
      <c r="C20801" t="s">
        <v>14667</v>
      </c>
      <c r="D20801" t="s">
        <v>111415</v>
      </c>
      <c r="E20801" t="s">
        <v>234033</v>
      </c>
    </row>
    <row r="20802" spans="1:5" x14ac:dyDescent="0.3">
      <c r="A20802">
        <v>0</v>
      </c>
      <c r="B20802">
        <v>2266083352</v>
      </c>
      <c r="C20802" t="s">
        <v>14668</v>
      </c>
      <c r="D20802" t="s">
        <v>111416</v>
      </c>
      <c r="E20802" t="s">
        <v>234034</v>
      </c>
    </row>
    <row r="20803" spans="1:5" x14ac:dyDescent="0.3">
      <c r="A20803">
        <v>0</v>
      </c>
      <c r="B20803">
        <v>2266083487</v>
      </c>
      <c r="C20803" t="s">
        <v>14669</v>
      </c>
      <c r="D20803" t="s">
        <v>111417</v>
      </c>
      <c r="E20803" t="s">
        <v>234035</v>
      </c>
    </row>
    <row r="20804" spans="1:5" x14ac:dyDescent="0.3">
      <c r="A20804">
        <v>0</v>
      </c>
      <c r="B20804">
        <v>2266083798</v>
      </c>
      <c r="C20804" t="s">
        <v>14670</v>
      </c>
      <c r="D20804" t="s">
        <v>111418</v>
      </c>
      <c r="E20804" t="s">
        <v>234036</v>
      </c>
    </row>
    <row r="20805" spans="1:5" x14ac:dyDescent="0.3">
      <c r="A20805">
        <v>0</v>
      </c>
      <c r="B20805">
        <v>2266083862</v>
      </c>
      <c r="C20805" t="s">
        <v>14671</v>
      </c>
      <c r="D20805" t="s">
        <v>111419</v>
      </c>
      <c r="E20805" t="s">
        <v>234037</v>
      </c>
    </row>
    <row r="20806" spans="1:5" x14ac:dyDescent="0.3">
      <c r="A20806">
        <v>0</v>
      </c>
      <c r="B20806">
        <v>2266083929</v>
      </c>
      <c r="C20806" t="s">
        <v>14671</v>
      </c>
      <c r="D20806" t="s">
        <v>111420</v>
      </c>
      <c r="E20806" t="s">
        <v>234038</v>
      </c>
    </row>
    <row r="20807" spans="1:5" x14ac:dyDescent="0.3">
      <c r="A20807">
        <v>0</v>
      </c>
      <c r="B20807">
        <v>2266084029</v>
      </c>
      <c r="C20807" t="s">
        <v>14672</v>
      </c>
      <c r="D20807" t="s">
        <v>111421</v>
      </c>
      <c r="E20807" t="s">
        <v>234039</v>
      </c>
    </row>
    <row r="20808" spans="1:5" x14ac:dyDescent="0.3">
      <c r="A20808">
        <v>0</v>
      </c>
      <c r="B20808">
        <v>2266085270</v>
      </c>
      <c r="C20808" t="s">
        <v>14673</v>
      </c>
      <c r="D20808" t="s">
        <v>105496</v>
      </c>
      <c r="E20808" t="s">
        <v>234040</v>
      </c>
    </row>
    <row r="20809" spans="1:5" x14ac:dyDescent="0.3">
      <c r="A20809">
        <v>0</v>
      </c>
      <c r="B20809">
        <v>2266085562</v>
      </c>
      <c r="C20809" t="s">
        <v>14674</v>
      </c>
      <c r="D20809" t="s">
        <v>111422</v>
      </c>
      <c r="E20809" t="s">
        <v>234041</v>
      </c>
    </row>
    <row r="20810" spans="1:5" x14ac:dyDescent="0.3">
      <c r="A20810">
        <v>0</v>
      </c>
      <c r="B20810">
        <v>2266085660</v>
      </c>
      <c r="C20810" t="s">
        <v>14675</v>
      </c>
      <c r="D20810" t="s">
        <v>111423</v>
      </c>
      <c r="E20810" t="s">
        <v>234042</v>
      </c>
    </row>
    <row r="20811" spans="1:5" x14ac:dyDescent="0.3">
      <c r="A20811">
        <v>0</v>
      </c>
      <c r="B20811">
        <v>2266085912</v>
      </c>
      <c r="C20811" t="s">
        <v>14676</v>
      </c>
      <c r="D20811" t="s">
        <v>111424</v>
      </c>
      <c r="E20811" t="s">
        <v>234043</v>
      </c>
    </row>
    <row r="20812" spans="1:5" x14ac:dyDescent="0.3">
      <c r="A20812">
        <v>0</v>
      </c>
      <c r="B20812">
        <v>2266086086</v>
      </c>
      <c r="C20812" t="s">
        <v>14677</v>
      </c>
      <c r="D20812" t="s">
        <v>111425</v>
      </c>
      <c r="E20812" t="s">
        <v>234044</v>
      </c>
    </row>
    <row r="20813" spans="1:5" x14ac:dyDescent="0.3">
      <c r="A20813">
        <v>0</v>
      </c>
      <c r="B20813">
        <v>2266086213</v>
      </c>
      <c r="C20813" t="s">
        <v>14678</v>
      </c>
      <c r="D20813" t="s">
        <v>111426</v>
      </c>
      <c r="E20813" t="s">
        <v>234045</v>
      </c>
    </row>
    <row r="20814" spans="1:5" x14ac:dyDescent="0.3">
      <c r="A20814">
        <v>0</v>
      </c>
      <c r="B20814">
        <v>2266086265</v>
      </c>
      <c r="C20814" t="s">
        <v>14679</v>
      </c>
      <c r="D20814" t="s">
        <v>111427</v>
      </c>
      <c r="E20814" t="s">
        <v>234046</v>
      </c>
    </row>
    <row r="20815" spans="1:5" x14ac:dyDescent="0.3">
      <c r="A20815">
        <v>0</v>
      </c>
      <c r="B20815">
        <v>2266086294</v>
      </c>
      <c r="C20815" t="s">
        <v>14679</v>
      </c>
      <c r="D20815" t="s">
        <v>111428</v>
      </c>
      <c r="E20815" t="s">
        <v>234047</v>
      </c>
    </row>
    <row r="20816" spans="1:5" x14ac:dyDescent="0.3">
      <c r="A20816">
        <v>0</v>
      </c>
      <c r="B20816">
        <v>2266086656</v>
      </c>
      <c r="C20816" t="s">
        <v>14680</v>
      </c>
      <c r="D20816" t="s">
        <v>111429</v>
      </c>
      <c r="E20816" t="s">
        <v>234048</v>
      </c>
    </row>
    <row r="20817" spans="1:5" x14ac:dyDescent="0.3">
      <c r="A20817">
        <v>0</v>
      </c>
      <c r="B20817">
        <v>2266086857</v>
      </c>
      <c r="C20817" t="s">
        <v>14681</v>
      </c>
      <c r="D20817" t="s">
        <v>109410</v>
      </c>
      <c r="E20817" t="s">
        <v>234049</v>
      </c>
    </row>
    <row r="20818" spans="1:5" x14ac:dyDescent="0.3">
      <c r="A20818">
        <v>0</v>
      </c>
      <c r="B20818">
        <v>2266086913</v>
      </c>
      <c r="C20818" t="s">
        <v>14681</v>
      </c>
      <c r="D20818" t="s">
        <v>111430</v>
      </c>
      <c r="E20818" t="s">
        <v>234050</v>
      </c>
    </row>
    <row r="20819" spans="1:5" x14ac:dyDescent="0.3">
      <c r="A20819">
        <v>0</v>
      </c>
      <c r="B20819">
        <v>2266087374</v>
      </c>
      <c r="C20819" t="s">
        <v>14682</v>
      </c>
      <c r="D20819" t="s">
        <v>111431</v>
      </c>
      <c r="E20819" t="s">
        <v>234051</v>
      </c>
    </row>
    <row r="20820" spans="1:5" x14ac:dyDescent="0.3">
      <c r="A20820">
        <v>0</v>
      </c>
      <c r="B20820">
        <v>2266088359</v>
      </c>
      <c r="C20820" t="s">
        <v>14683</v>
      </c>
      <c r="D20820" t="s">
        <v>111432</v>
      </c>
      <c r="E20820" t="s">
        <v>234052</v>
      </c>
    </row>
    <row r="20821" spans="1:5" x14ac:dyDescent="0.3">
      <c r="A20821">
        <v>0</v>
      </c>
      <c r="B20821">
        <v>2266088515</v>
      </c>
      <c r="C20821" t="s">
        <v>14684</v>
      </c>
      <c r="D20821" t="s">
        <v>111433</v>
      </c>
      <c r="E20821" t="s">
        <v>234053</v>
      </c>
    </row>
    <row r="20822" spans="1:5" x14ac:dyDescent="0.3">
      <c r="A20822">
        <v>0</v>
      </c>
      <c r="B20822">
        <v>2266088529</v>
      </c>
      <c r="C20822" t="s">
        <v>14685</v>
      </c>
      <c r="D20822" t="s">
        <v>111434</v>
      </c>
      <c r="E20822" t="s">
        <v>234054</v>
      </c>
    </row>
    <row r="20823" spans="1:5" x14ac:dyDescent="0.3">
      <c r="A20823">
        <v>0</v>
      </c>
      <c r="B20823">
        <v>2266088906</v>
      </c>
      <c r="C20823" t="s">
        <v>14686</v>
      </c>
      <c r="D20823" t="s">
        <v>111435</v>
      </c>
      <c r="E20823" t="s">
        <v>234055</v>
      </c>
    </row>
    <row r="20824" spans="1:5" x14ac:dyDescent="0.3">
      <c r="A20824">
        <v>0</v>
      </c>
      <c r="B20824">
        <v>2266088930</v>
      </c>
      <c r="C20824" t="s">
        <v>14686</v>
      </c>
      <c r="D20824" t="s">
        <v>111436</v>
      </c>
      <c r="E20824" t="s">
        <v>234056</v>
      </c>
    </row>
    <row r="20825" spans="1:5" x14ac:dyDescent="0.3">
      <c r="A20825">
        <v>0</v>
      </c>
      <c r="B20825">
        <v>2266088946</v>
      </c>
      <c r="C20825" t="s">
        <v>14686</v>
      </c>
      <c r="D20825" t="s">
        <v>100863</v>
      </c>
      <c r="E20825" t="s">
        <v>234057</v>
      </c>
    </row>
    <row r="20826" spans="1:5" x14ac:dyDescent="0.3">
      <c r="A20826">
        <v>0</v>
      </c>
      <c r="B20826">
        <v>2266089246</v>
      </c>
      <c r="C20826" t="s">
        <v>14687</v>
      </c>
      <c r="D20826" t="s">
        <v>111437</v>
      </c>
      <c r="E20826" t="s">
        <v>234058</v>
      </c>
    </row>
    <row r="20827" spans="1:5" x14ac:dyDescent="0.3">
      <c r="A20827">
        <v>0</v>
      </c>
      <c r="B20827">
        <v>2266089322</v>
      </c>
      <c r="C20827" t="s">
        <v>14688</v>
      </c>
      <c r="D20827" t="s">
        <v>111438</v>
      </c>
      <c r="E20827" t="s">
        <v>234059</v>
      </c>
    </row>
    <row r="20828" spans="1:5" x14ac:dyDescent="0.3">
      <c r="A20828">
        <v>0</v>
      </c>
      <c r="B20828">
        <v>2266089511</v>
      </c>
      <c r="C20828" t="s">
        <v>14689</v>
      </c>
      <c r="D20828" t="s">
        <v>111176</v>
      </c>
      <c r="E20828" t="s">
        <v>234060</v>
      </c>
    </row>
    <row r="20829" spans="1:5" x14ac:dyDescent="0.3">
      <c r="A20829">
        <v>0</v>
      </c>
      <c r="B20829">
        <v>2266089544</v>
      </c>
      <c r="C20829" t="s">
        <v>14689</v>
      </c>
      <c r="D20829" t="s">
        <v>107921</v>
      </c>
      <c r="E20829" t="s">
        <v>234061</v>
      </c>
    </row>
    <row r="20830" spans="1:5" x14ac:dyDescent="0.3">
      <c r="A20830">
        <v>0</v>
      </c>
      <c r="B20830">
        <v>2266089663</v>
      </c>
      <c r="C20830" t="s">
        <v>14690</v>
      </c>
      <c r="D20830" t="s">
        <v>99622</v>
      </c>
      <c r="E20830" t="s">
        <v>234062</v>
      </c>
    </row>
    <row r="20831" spans="1:5" x14ac:dyDescent="0.3">
      <c r="A20831">
        <v>0</v>
      </c>
      <c r="B20831">
        <v>2266089696</v>
      </c>
      <c r="C20831" t="s">
        <v>14690</v>
      </c>
      <c r="D20831" t="s">
        <v>111439</v>
      </c>
      <c r="E20831" t="s">
        <v>234063</v>
      </c>
    </row>
    <row r="20832" spans="1:5" x14ac:dyDescent="0.3">
      <c r="A20832">
        <v>0</v>
      </c>
      <c r="B20832">
        <v>2266090260</v>
      </c>
      <c r="C20832" t="s">
        <v>14691</v>
      </c>
      <c r="D20832" t="s">
        <v>111440</v>
      </c>
      <c r="E20832" t="s">
        <v>234064</v>
      </c>
    </row>
    <row r="20833" spans="1:5" x14ac:dyDescent="0.3">
      <c r="A20833">
        <v>0</v>
      </c>
      <c r="B20833">
        <v>2266090405</v>
      </c>
      <c r="C20833" t="s">
        <v>14692</v>
      </c>
      <c r="D20833" t="s">
        <v>111441</v>
      </c>
      <c r="E20833" t="s">
        <v>234065</v>
      </c>
    </row>
    <row r="20834" spans="1:5" x14ac:dyDescent="0.3">
      <c r="A20834">
        <v>0</v>
      </c>
      <c r="B20834">
        <v>2266090407</v>
      </c>
      <c r="C20834" t="s">
        <v>14692</v>
      </c>
      <c r="D20834" t="s">
        <v>104362</v>
      </c>
      <c r="E20834" t="s">
        <v>234066</v>
      </c>
    </row>
    <row r="20835" spans="1:5" x14ac:dyDescent="0.3">
      <c r="A20835">
        <v>0</v>
      </c>
      <c r="B20835">
        <v>2266090708</v>
      </c>
      <c r="C20835" t="s">
        <v>14693</v>
      </c>
      <c r="D20835" t="s">
        <v>111442</v>
      </c>
      <c r="E20835" t="s">
        <v>234067</v>
      </c>
    </row>
    <row r="20836" spans="1:5" x14ac:dyDescent="0.3">
      <c r="A20836">
        <v>0</v>
      </c>
      <c r="B20836">
        <v>2266091094</v>
      </c>
      <c r="C20836" t="s">
        <v>14694</v>
      </c>
      <c r="D20836" t="s">
        <v>111443</v>
      </c>
      <c r="E20836" t="s">
        <v>234068</v>
      </c>
    </row>
    <row r="20837" spans="1:5" x14ac:dyDescent="0.3">
      <c r="A20837">
        <v>0</v>
      </c>
      <c r="B20837">
        <v>2266091176</v>
      </c>
      <c r="C20837" t="s">
        <v>14694</v>
      </c>
      <c r="D20837" t="s">
        <v>111444</v>
      </c>
      <c r="E20837" t="s">
        <v>234069</v>
      </c>
    </row>
    <row r="20838" spans="1:5" x14ac:dyDescent="0.3">
      <c r="A20838">
        <v>0</v>
      </c>
      <c r="B20838">
        <v>2266091291</v>
      </c>
      <c r="C20838" t="s">
        <v>14695</v>
      </c>
      <c r="D20838" t="s">
        <v>111445</v>
      </c>
      <c r="E20838" t="s">
        <v>234070</v>
      </c>
    </row>
    <row r="20839" spans="1:5" x14ac:dyDescent="0.3">
      <c r="A20839">
        <v>0</v>
      </c>
      <c r="B20839">
        <v>2266091331</v>
      </c>
      <c r="C20839" t="s">
        <v>14695</v>
      </c>
      <c r="D20839" t="s">
        <v>111446</v>
      </c>
      <c r="E20839" t="s">
        <v>234071</v>
      </c>
    </row>
    <row r="20840" spans="1:5" x14ac:dyDescent="0.3">
      <c r="A20840">
        <v>0</v>
      </c>
      <c r="B20840">
        <v>2266091392</v>
      </c>
      <c r="C20840" t="s">
        <v>14696</v>
      </c>
      <c r="D20840" t="s">
        <v>111447</v>
      </c>
      <c r="E20840" t="s">
        <v>234072</v>
      </c>
    </row>
    <row r="20841" spans="1:5" x14ac:dyDescent="0.3">
      <c r="A20841">
        <v>0</v>
      </c>
      <c r="B20841">
        <v>2266091599</v>
      </c>
      <c r="C20841" t="s">
        <v>14697</v>
      </c>
      <c r="D20841" t="s">
        <v>111448</v>
      </c>
      <c r="E20841" t="s">
        <v>234073</v>
      </c>
    </row>
    <row r="20842" spans="1:5" x14ac:dyDescent="0.3">
      <c r="A20842">
        <v>0</v>
      </c>
      <c r="B20842">
        <v>2266091636</v>
      </c>
      <c r="C20842" t="s">
        <v>14697</v>
      </c>
      <c r="D20842" t="s">
        <v>111449</v>
      </c>
      <c r="E20842" t="s">
        <v>234074</v>
      </c>
    </row>
    <row r="20843" spans="1:5" x14ac:dyDescent="0.3">
      <c r="A20843">
        <v>0</v>
      </c>
      <c r="B20843">
        <v>2266091982</v>
      </c>
      <c r="C20843" t="s">
        <v>14698</v>
      </c>
      <c r="D20843" t="s">
        <v>111450</v>
      </c>
      <c r="E20843" t="s">
        <v>234075</v>
      </c>
    </row>
    <row r="20844" spans="1:5" x14ac:dyDescent="0.3">
      <c r="A20844">
        <v>0</v>
      </c>
      <c r="B20844">
        <v>2266092244</v>
      </c>
      <c r="C20844" t="s">
        <v>14699</v>
      </c>
      <c r="D20844" t="s">
        <v>111451</v>
      </c>
      <c r="E20844" t="s">
        <v>234076</v>
      </c>
    </row>
    <row r="20845" spans="1:5" x14ac:dyDescent="0.3">
      <c r="A20845">
        <v>0</v>
      </c>
      <c r="B20845">
        <v>2266092276</v>
      </c>
      <c r="C20845" t="s">
        <v>14700</v>
      </c>
      <c r="D20845" t="s">
        <v>111452</v>
      </c>
      <c r="E20845" t="s">
        <v>234077</v>
      </c>
    </row>
    <row r="20846" spans="1:5" x14ac:dyDescent="0.3">
      <c r="A20846">
        <v>0</v>
      </c>
      <c r="B20846">
        <v>2266093006</v>
      </c>
      <c r="C20846" t="s">
        <v>14701</v>
      </c>
      <c r="D20846" t="s">
        <v>111453</v>
      </c>
      <c r="E20846" t="s">
        <v>234078</v>
      </c>
    </row>
    <row r="20847" spans="1:5" x14ac:dyDescent="0.3">
      <c r="A20847">
        <v>0</v>
      </c>
      <c r="B20847">
        <v>2266093304</v>
      </c>
      <c r="C20847" t="s">
        <v>14702</v>
      </c>
      <c r="D20847" t="s">
        <v>111454</v>
      </c>
      <c r="E20847" t="s">
        <v>234079</v>
      </c>
    </row>
    <row r="20848" spans="1:5" x14ac:dyDescent="0.3">
      <c r="A20848">
        <v>0</v>
      </c>
      <c r="B20848">
        <v>2266094285</v>
      </c>
      <c r="C20848" t="s">
        <v>14703</v>
      </c>
      <c r="D20848" t="s">
        <v>111455</v>
      </c>
      <c r="E20848" t="s">
        <v>234080</v>
      </c>
    </row>
    <row r="20849" spans="1:5" x14ac:dyDescent="0.3">
      <c r="A20849">
        <v>0</v>
      </c>
      <c r="B20849">
        <v>2266094444</v>
      </c>
      <c r="C20849" t="s">
        <v>14704</v>
      </c>
      <c r="D20849" t="s">
        <v>111456</v>
      </c>
      <c r="E20849" t="s">
        <v>234081</v>
      </c>
    </row>
    <row r="20850" spans="1:5" x14ac:dyDescent="0.3">
      <c r="A20850">
        <v>0</v>
      </c>
      <c r="B20850">
        <v>2266094642</v>
      </c>
      <c r="C20850" t="s">
        <v>14705</v>
      </c>
      <c r="D20850" t="s">
        <v>111457</v>
      </c>
      <c r="E20850" t="s">
        <v>234082</v>
      </c>
    </row>
    <row r="20851" spans="1:5" x14ac:dyDescent="0.3">
      <c r="A20851">
        <v>0</v>
      </c>
      <c r="B20851">
        <v>2266094660</v>
      </c>
      <c r="C20851" t="s">
        <v>14705</v>
      </c>
      <c r="D20851" t="s">
        <v>111458</v>
      </c>
      <c r="E20851" t="s">
        <v>234083</v>
      </c>
    </row>
    <row r="20852" spans="1:5" x14ac:dyDescent="0.3">
      <c r="A20852">
        <v>0</v>
      </c>
      <c r="B20852">
        <v>2266095551</v>
      </c>
      <c r="C20852" t="s">
        <v>14706</v>
      </c>
      <c r="D20852" t="s">
        <v>111459</v>
      </c>
      <c r="E20852" t="s">
        <v>234084</v>
      </c>
    </row>
    <row r="20853" spans="1:5" x14ac:dyDescent="0.3">
      <c r="A20853">
        <v>0</v>
      </c>
      <c r="B20853">
        <v>2266096657</v>
      </c>
      <c r="C20853" t="s">
        <v>14707</v>
      </c>
      <c r="D20853" t="s">
        <v>111460</v>
      </c>
      <c r="E20853" t="s">
        <v>234085</v>
      </c>
    </row>
    <row r="20854" spans="1:5" x14ac:dyDescent="0.3">
      <c r="A20854">
        <v>0</v>
      </c>
      <c r="B20854">
        <v>2266096711</v>
      </c>
      <c r="C20854" t="s">
        <v>14708</v>
      </c>
      <c r="D20854" t="s">
        <v>111461</v>
      </c>
      <c r="E20854" t="s">
        <v>234086</v>
      </c>
    </row>
    <row r="20855" spans="1:5" x14ac:dyDescent="0.3">
      <c r="A20855">
        <v>0</v>
      </c>
      <c r="B20855">
        <v>2266096966</v>
      </c>
      <c r="C20855" t="s">
        <v>14709</v>
      </c>
      <c r="D20855" t="s">
        <v>111462</v>
      </c>
      <c r="E20855" t="s">
        <v>234087</v>
      </c>
    </row>
    <row r="20856" spans="1:5" x14ac:dyDescent="0.3">
      <c r="A20856">
        <v>0</v>
      </c>
      <c r="B20856">
        <v>2266097107</v>
      </c>
      <c r="C20856" t="s">
        <v>14710</v>
      </c>
      <c r="D20856" t="s">
        <v>111463</v>
      </c>
      <c r="E20856" t="s">
        <v>234088</v>
      </c>
    </row>
    <row r="20857" spans="1:5" x14ac:dyDescent="0.3">
      <c r="A20857">
        <v>0</v>
      </c>
      <c r="B20857">
        <v>2266097114</v>
      </c>
      <c r="C20857" t="s">
        <v>14710</v>
      </c>
      <c r="D20857" t="s">
        <v>100357</v>
      </c>
      <c r="E20857" t="s">
        <v>234089</v>
      </c>
    </row>
    <row r="20858" spans="1:5" x14ac:dyDescent="0.3">
      <c r="A20858">
        <v>0</v>
      </c>
      <c r="B20858">
        <v>2266097550</v>
      </c>
      <c r="C20858" t="s">
        <v>14711</v>
      </c>
      <c r="D20858" t="s">
        <v>111464</v>
      </c>
      <c r="E20858" t="s">
        <v>234090</v>
      </c>
    </row>
    <row r="20859" spans="1:5" x14ac:dyDescent="0.3">
      <c r="A20859">
        <v>0</v>
      </c>
      <c r="B20859">
        <v>2266097916</v>
      </c>
      <c r="C20859" t="s">
        <v>14712</v>
      </c>
      <c r="D20859" t="s">
        <v>111465</v>
      </c>
      <c r="E20859" t="s">
        <v>234091</v>
      </c>
    </row>
    <row r="20860" spans="1:5" x14ac:dyDescent="0.3">
      <c r="A20860">
        <v>0</v>
      </c>
      <c r="B20860">
        <v>2266097925</v>
      </c>
      <c r="C20860" t="s">
        <v>14712</v>
      </c>
      <c r="D20860" t="s">
        <v>96308</v>
      </c>
      <c r="E20860" t="s">
        <v>234092</v>
      </c>
    </row>
    <row r="20861" spans="1:5" x14ac:dyDescent="0.3">
      <c r="A20861">
        <v>0</v>
      </c>
      <c r="B20861">
        <v>2266097951</v>
      </c>
      <c r="C20861" t="s">
        <v>14712</v>
      </c>
      <c r="D20861" t="s">
        <v>111466</v>
      </c>
      <c r="E20861" t="s">
        <v>234093</v>
      </c>
    </row>
    <row r="20862" spans="1:5" x14ac:dyDescent="0.3">
      <c r="A20862">
        <v>0</v>
      </c>
      <c r="B20862">
        <v>2266098110</v>
      </c>
      <c r="C20862" t="s">
        <v>14713</v>
      </c>
      <c r="D20862" t="s">
        <v>111467</v>
      </c>
      <c r="E20862" t="s">
        <v>234094</v>
      </c>
    </row>
    <row r="20863" spans="1:5" x14ac:dyDescent="0.3">
      <c r="A20863">
        <v>0</v>
      </c>
      <c r="B20863">
        <v>2266098585</v>
      </c>
      <c r="C20863" t="s">
        <v>14714</v>
      </c>
      <c r="D20863" t="s">
        <v>111468</v>
      </c>
      <c r="E20863" t="s">
        <v>234095</v>
      </c>
    </row>
    <row r="20864" spans="1:5" x14ac:dyDescent="0.3">
      <c r="A20864">
        <v>0</v>
      </c>
      <c r="B20864">
        <v>2266098843</v>
      </c>
      <c r="C20864" t="s">
        <v>14715</v>
      </c>
      <c r="D20864" t="s">
        <v>111469</v>
      </c>
      <c r="E20864" t="s">
        <v>234096</v>
      </c>
    </row>
    <row r="20865" spans="1:5" x14ac:dyDescent="0.3">
      <c r="A20865">
        <v>0</v>
      </c>
      <c r="B20865">
        <v>2266099189</v>
      </c>
      <c r="C20865" t="s">
        <v>14716</v>
      </c>
      <c r="D20865" t="s">
        <v>111470</v>
      </c>
      <c r="E20865" t="s">
        <v>234097</v>
      </c>
    </row>
    <row r="20866" spans="1:5" x14ac:dyDescent="0.3">
      <c r="A20866">
        <v>0</v>
      </c>
      <c r="B20866">
        <v>2266099302</v>
      </c>
      <c r="C20866" t="s">
        <v>14717</v>
      </c>
      <c r="D20866" t="s">
        <v>111471</v>
      </c>
      <c r="E20866" t="s">
        <v>234098</v>
      </c>
    </row>
    <row r="20867" spans="1:5" x14ac:dyDescent="0.3">
      <c r="A20867">
        <v>0</v>
      </c>
      <c r="B20867">
        <v>2266099420</v>
      </c>
      <c r="C20867" t="s">
        <v>14718</v>
      </c>
      <c r="D20867" t="s">
        <v>111472</v>
      </c>
      <c r="E20867" t="s">
        <v>234099</v>
      </c>
    </row>
    <row r="20868" spans="1:5" x14ac:dyDescent="0.3">
      <c r="A20868">
        <v>0</v>
      </c>
      <c r="B20868">
        <v>2266099550</v>
      </c>
      <c r="C20868" t="s">
        <v>14719</v>
      </c>
      <c r="D20868" t="s">
        <v>111473</v>
      </c>
      <c r="E20868" t="s">
        <v>234100</v>
      </c>
    </row>
    <row r="20869" spans="1:5" x14ac:dyDescent="0.3">
      <c r="A20869">
        <v>0</v>
      </c>
      <c r="B20869">
        <v>2266099616</v>
      </c>
      <c r="C20869" t="s">
        <v>14720</v>
      </c>
      <c r="D20869" t="s">
        <v>111474</v>
      </c>
      <c r="E20869" t="s">
        <v>234101</v>
      </c>
    </row>
    <row r="20870" spans="1:5" x14ac:dyDescent="0.3">
      <c r="A20870">
        <v>0</v>
      </c>
      <c r="B20870">
        <v>2266099663</v>
      </c>
      <c r="C20870" t="s">
        <v>14720</v>
      </c>
      <c r="D20870" t="s">
        <v>111475</v>
      </c>
      <c r="E20870" t="s">
        <v>234102</v>
      </c>
    </row>
    <row r="20871" spans="1:5" x14ac:dyDescent="0.3">
      <c r="A20871">
        <v>0</v>
      </c>
      <c r="B20871">
        <v>2266099701</v>
      </c>
      <c r="C20871" t="s">
        <v>14720</v>
      </c>
      <c r="D20871" t="s">
        <v>111476</v>
      </c>
      <c r="E20871" t="s">
        <v>234103</v>
      </c>
    </row>
    <row r="20872" spans="1:5" x14ac:dyDescent="0.3">
      <c r="A20872">
        <v>0</v>
      </c>
      <c r="B20872">
        <v>2266100441</v>
      </c>
      <c r="C20872" t="s">
        <v>14721</v>
      </c>
      <c r="D20872" t="s">
        <v>111477</v>
      </c>
      <c r="E20872" t="s">
        <v>234104</v>
      </c>
    </row>
    <row r="20873" spans="1:5" x14ac:dyDescent="0.3">
      <c r="A20873">
        <v>0</v>
      </c>
      <c r="B20873">
        <v>2266100448</v>
      </c>
      <c r="C20873" t="s">
        <v>14721</v>
      </c>
      <c r="D20873" t="s">
        <v>111478</v>
      </c>
      <c r="E20873" t="s">
        <v>234105</v>
      </c>
    </row>
    <row r="20874" spans="1:5" x14ac:dyDescent="0.3">
      <c r="A20874">
        <v>0</v>
      </c>
      <c r="B20874">
        <v>2266100545</v>
      </c>
      <c r="C20874" t="s">
        <v>14722</v>
      </c>
      <c r="D20874" t="s">
        <v>111479</v>
      </c>
      <c r="E20874" t="s">
        <v>234106</v>
      </c>
    </row>
    <row r="20875" spans="1:5" x14ac:dyDescent="0.3">
      <c r="A20875">
        <v>0</v>
      </c>
      <c r="B20875">
        <v>2266100695</v>
      </c>
      <c r="C20875" t="s">
        <v>14723</v>
      </c>
      <c r="D20875" t="s">
        <v>111480</v>
      </c>
      <c r="E20875" t="s">
        <v>234107</v>
      </c>
    </row>
    <row r="20876" spans="1:5" x14ac:dyDescent="0.3">
      <c r="A20876">
        <v>0</v>
      </c>
      <c r="B20876">
        <v>2266100936</v>
      </c>
      <c r="C20876" t="s">
        <v>14724</v>
      </c>
      <c r="D20876" t="s">
        <v>111481</v>
      </c>
      <c r="E20876" t="s">
        <v>234108</v>
      </c>
    </row>
    <row r="20877" spans="1:5" x14ac:dyDescent="0.3">
      <c r="A20877">
        <v>0</v>
      </c>
      <c r="B20877">
        <v>2266101042</v>
      </c>
      <c r="C20877" t="s">
        <v>14725</v>
      </c>
      <c r="D20877" t="s">
        <v>111482</v>
      </c>
      <c r="E20877" t="s">
        <v>234109</v>
      </c>
    </row>
    <row r="20878" spans="1:5" x14ac:dyDescent="0.3">
      <c r="A20878">
        <v>0</v>
      </c>
      <c r="B20878">
        <v>2266101531</v>
      </c>
      <c r="C20878" t="s">
        <v>14726</v>
      </c>
      <c r="D20878" t="s">
        <v>111483</v>
      </c>
      <c r="E20878" t="s">
        <v>234110</v>
      </c>
    </row>
    <row r="20879" spans="1:5" x14ac:dyDescent="0.3">
      <c r="A20879">
        <v>0</v>
      </c>
      <c r="B20879">
        <v>2266101752</v>
      </c>
      <c r="C20879" t="s">
        <v>14727</v>
      </c>
      <c r="D20879" t="s">
        <v>111484</v>
      </c>
      <c r="E20879" t="s">
        <v>234111</v>
      </c>
    </row>
    <row r="20880" spans="1:5" x14ac:dyDescent="0.3">
      <c r="A20880">
        <v>0</v>
      </c>
      <c r="B20880">
        <v>2266101801</v>
      </c>
      <c r="C20880" t="s">
        <v>14728</v>
      </c>
      <c r="D20880" t="s">
        <v>111485</v>
      </c>
      <c r="E20880" t="s">
        <v>234112</v>
      </c>
    </row>
    <row r="20881" spans="1:5" x14ac:dyDescent="0.3">
      <c r="A20881">
        <v>0</v>
      </c>
      <c r="B20881">
        <v>2266102074</v>
      </c>
      <c r="C20881" t="s">
        <v>14729</v>
      </c>
      <c r="D20881" t="s">
        <v>99655</v>
      </c>
      <c r="E20881" t="s">
        <v>234113</v>
      </c>
    </row>
    <row r="20882" spans="1:5" x14ac:dyDescent="0.3">
      <c r="A20882">
        <v>0</v>
      </c>
      <c r="B20882">
        <v>2266102424</v>
      </c>
      <c r="C20882" t="s">
        <v>14730</v>
      </c>
      <c r="D20882" t="s">
        <v>111486</v>
      </c>
      <c r="E20882" t="s">
        <v>234114</v>
      </c>
    </row>
    <row r="20883" spans="1:5" x14ac:dyDescent="0.3">
      <c r="A20883">
        <v>0</v>
      </c>
      <c r="B20883">
        <v>2266102594</v>
      </c>
      <c r="C20883" t="s">
        <v>14731</v>
      </c>
      <c r="D20883" t="s">
        <v>111487</v>
      </c>
      <c r="E20883" t="s">
        <v>234115</v>
      </c>
    </row>
    <row r="20884" spans="1:5" x14ac:dyDescent="0.3">
      <c r="A20884">
        <v>0</v>
      </c>
      <c r="B20884">
        <v>2266102602</v>
      </c>
      <c r="C20884" t="s">
        <v>14731</v>
      </c>
      <c r="D20884" t="s">
        <v>111488</v>
      </c>
      <c r="E20884" t="s">
        <v>234116</v>
      </c>
    </row>
    <row r="20885" spans="1:5" x14ac:dyDescent="0.3">
      <c r="A20885">
        <v>0</v>
      </c>
      <c r="B20885">
        <v>2266103282</v>
      </c>
      <c r="C20885" t="s">
        <v>14732</v>
      </c>
      <c r="D20885" t="s">
        <v>111489</v>
      </c>
      <c r="E20885" t="s">
        <v>234117</v>
      </c>
    </row>
    <row r="20886" spans="1:5" x14ac:dyDescent="0.3">
      <c r="A20886">
        <v>0</v>
      </c>
      <c r="B20886">
        <v>2266103773</v>
      </c>
      <c r="C20886" t="s">
        <v>14733</v>
      </c>
      <c r="D20886" t="s">
        <v>111490</v>
      </c>
      <c r="E20886" t="s">
        <v>234118</v>
      </c>
    </row>
    <row r="20887" spans="1:5" x14ac:dyDescent="0.3">
      <c r="A20887">
        <v>0</v>
      </c>
      <c r="B20887">
        <v>2266103898</v>
      </c>
      <c r="C20887" t="s">
        <v>14734</v>
      </c>
      <c r="D20887" t="s">
        <v>111491</v>
      </c>
      <c r="E20887" t="s">
        <v>234119</v>
      </c>
    </row>
    <row r="20888" spans="1:5" x14ac:dyDescent="0.3">
      <c r="A20888">
        <v>0</v>
      </c>
      <c r="B20888">
        <v>2266105109</v>
      </c>
      <c r="C20888" t="s">
        <v>14735</v>
      </c>
      <c r="D20888" t="s">
        <v>111492</v>
      </c>
      <c r="E20888" t="s">
        <v>234120</v>
      </c>
    </row>
    <row r="20889" spans="1:5" x14ac:dyDescent="0.3">
      <c r="A20889">
        <v>0</v>
      </c>
      <c r="B20889">
        <v>2266105776</v>
      </c>
      <c r="C20889" t="s">
        <v>14736</v>
      </c>
      <c r="D20889" t="s">
        <v>111493</v>
      </c>
      <c r="E20889" t="s">
        <v>234121</v>
      </c>
    </row>
    <row r="20890" spans="1:5" x14ac:dyDescent="0.3">
      <c r="A20890">
        <v>0</v>
      </c>
      <c r="B20890">
        <v>2266105997</v>
      </c>
      <c r="C20890" t="s">
        <v>14737</v>
      </c>
      <c r="D20890" t="s">
        <v>111494</v>
      </c>
      <c r="E20890" t="s">
        <v>234122</v>
      </c>
    </row>
    <row r="20891" spans="1:5" x14ac:dyDescent="0.3">
      <c r="A20891">
        <v>0</v>
      </c>
      <c r="B20891">
        <v>2266106214</v>
      </c>
      <c r="C20891" t="s">
        <v>14738</v>
      </c>
      <c r="D20891" t="s">
        <v>111495</v>
      </c>
      <c r="E20891" t="s">
        <v>234123</v>
      </c>
    </row>
    <row r="20892" spans="1:5" x14ac:dyDescent="0.3">
      <c r="A20892">
        <v>0</v>
      </c>
      <c r="B20892">
        <v>2266107073</v>
      </c>
      <c r="C20892" t="s">
        <v>14739</v>
      </c>
      <c r="D20892" t="s">
        <v>111496</v>
      </c>
      <c r="E20892" t="s">
        <v>234124</v>
      </c>
    </row>
    <row r="20893" spans="1:5" x14ac:dyDescent="0.3">
      <c r="A20893">
        <v>0</v>
      </c>
      <c r="B20893">
        <v>2266107541</v>
      </c>
      <c r="C20893" t="s">
        <v>14740</v>
      </c>
      <c r="D20893" t="s">
        <v>111488</v>
      </c>
      <c r="E20893" t="s">
        <v>234125</v>
      </c>
    </row>
    <row r="20894" spans="1:5" x14ac:dyDescent="0.3">
      <c r="A20894">
        <v>0</v>
      </c>
      <c r="B20894">
        <v>2266107722</v>
      </c>
      <c r="C20894" t="s">
        <v>14740</v>
      </c>
      <c r="D20894" t="s">
        <v>111497</v>
      </c>
      <c r="E20894" t="s">
        <v>234126</v>
      </c>
    </row>
    <row r="20895" spans="1:5" x14ac:dyDescent="0.3">
      <c r="A20895">
        <v>0</v>
      </c>
      <c r="B20895">
        <v>2266107929</v>
      </c>
      <c r="C20895" t="s">
        <v>14741</v>
      </c>
      <c r="D20895" t="s">
        <v>111498</v>
      </c>
      <c r="E20895" t="s">
        <v>234127</v>
      </c>
    </row>
    <row r="20896" spans="1:5" x14ac:dyDescent="0.3">
      <c r="A20896">
        <v>0</v>
      </c>
      <c r="B20896">
        <v>2266109071</v>
      </c>
      <c r="C20896" t="s">
        <v>14742</v>
      </c>
      <c r="D20896" t="s">
        <v>111499</v>
      </c>
      <c r="E20896" t="s">
        <v>234128</v>
      </c>
    </row>
    <row r="20897" spans="1:5" x14ac:dyDescent="0.3">
      <c r="A20897">
        <v>0</v>
      </c>
      <c r="B20897">
        <v>2266109181</v>
      </c>
      <c r="C20897" t="s">
        <v>14742</v>
      </c>
      <c r="D20897" t="s">
        <v>111500</v>
      </c>
      <c r="E20897" t="s">
        <v>234129</v>
      </c>
    </row>
    <row r="20898" spans="1:5" x14ac:dyDescent="0.3">
      <c r="A20898">
        <v>0</v>
      </c>
      <c r="B20898">
        <v>2266109211</v>
      </c>
      <c r="C20898" t="s">
        <v>14743</v>
      </c>
      <c r="D20898" t="s">
        <v>111501</v>
      </c>
      <c r="E20898" t="s">
        <v>234130</v>
      </c>
    </row>
    <row r="20899" spans="1:5" x14ac:dyDescent="0.3">
      <c r="A20899">
        <v>0</v>
      </c>
      <c r="B20899">
        <v>2266109487</v>
      </c>
      <c r="C20899" t="s">
        <v>14744</v>
      </c>
      <c r="D20899" t="s">
        <v>111502</v>
      </c>
      <c r="E20899" t="s">
        <v>234131</v>
      </c>
    </row>
    <row r="20900" spans="1:5" x14ac:dyDescent="0.3">
      <c r="A20900">
        <v>0</v>
      </c>
      <c r="B20900">
        <v>2266109635</v>
      </c>
      <c r="C20900" t="s">
        <v>14745</v>
      </c>
      <c r="D20900" t="s">
        <v>111503</v>
      </c>
      <c r="E20900" t="s">
        <v>234132</v>
      </c>
    </row>
    <row r="20901" spans="1:5" x14ac:dyDescent="0.3">
      <c r="A20901">
        <v>0</v>
      </c>
      <c r="B20901">
        <v>2266110782</v>
      </c>
      <c r="C20901" t="s">
        <v>14746</v>
      </c>
      <c r="D20901" t="s">
        <v>111504</v>
      </c>
      <c r="E20901" t="s">
        <v>234133</v>
      </c>
    </row>
    <row r="20902" spans="1:5" x14ac:dyDescent="0.3">
      <c r="A20902">
        <v>0</v>
      </c>
      <c r="B20902">
        <v>2266111174</v>
      </c>
      <c r="C20902" t="s">
        <v>14747</v>
      </c>
      <c r="D20902" t="s">
        <v>109380</v>
      </c>
      <c r="E20902" t="s">
        <v>234134</v>
      </c>
    </row>
    <row r="20903" spans="1:5" x14ac:dyDescent="0.3">
      <c r="A20903">
        <v>0</v>
      </c>
      <c r="B20903">
        <v>2266111264</v>
      </c>
      <c r="C20903" t="s">
        <v>14748</v>
      </c>
      <c r="D20903" t="s">
        <v>111505</v>
      </c>
      <c r="E20903" t="s">
        <v>234135</v>
      </c>
    </row>
    <row r="20904" spans="1:5" x14ac:dyDescent="0.3">
      <c r="A20904">
        <v>0</v>
      </c>
      <c r="B20904">
        <v>2266111288</v>
      </c>
      <c r="C20904" t="s">
        <v>14748</v>
      </c>
      <c r="D20904" t="s">
        <v>111506</v>
      </c>
      <c r="E20904" t="s">
        <v>234136</v>
      </c>
    </row>
    <row r="20905" spans="1:5" x14ac:dyDescent="0.3">
      <c r="A20905">
        <v>0</v>
      </c>
      <c r="B20905">
        <v>2266111779</v>
      </c>
      <c r="C20905" t="s">
        <v>14749</v>
      </c>
      <c r="D20905" t="s">
        <v>107921</v>
      </c>
      <c r="E20905" t="s">
        <v>234137</v>
      </c>
    </row>
    <row r="20906" spans="1:5" x14ac:dyDescent="0.3">
      <c r="A20906">
        <v>0</v>
      </c>
      <c r="B20906">
        <v>2266112073</v>
      </c>
      <c r="C20906" t="s">
        <v>14750</v>
      </c>
      <c r="D20906" t="s">
        <v>111507</v>
      </c>
      <c r="E20906" t="s">
        <v>234138</v>
      </c>
    </row>
    <row r="20907" spans="1:5" x14ac:dyDescent="0.3">
      <c r="A20907">
        <v>0</v>
      </c>
      <c r="B20907">
        <v>2266112090</v>
      </c>
      <c r="C20907" t="s">
        <v>14750</v>
      </c>
      <c r="D20907" t="s">
        <v>111508</v>
      </c>
      <c r="E20907" t="s">
        <v>234139</v>
      </c>
    </row>
    <row r="20908" spans="1:5" x14ac:dyDescent="0.3">
      <c r="A20908">
        <v>0</v>
      </c>
      <c r="B20908">
        <v>2266112416</v>
      </c>
      <c r="C20908" t="s">
        <v>14751</v>
      </c>
      <c r="D20908" t="s">
        <v>111509</v>
      </c>
      <c r="E20908" t="s">
        <v>234140</v>
      </c>
    </row>
    <row r="20909" spans="1:5" x14ac:dyDescent="0.3">
      <c r="A20909">
        <v>0</v>
      </c>
      <c r="B20909">
        <v>2266113182</v>
      </c>
      <c r="C20909" t="s">
        <v>14752</v>
      </c>
      <c r="D20909" t="s">
        <v>111510</v>
      </c>
      <c r="E20909" t="s">
        <v>234141</v>
      </c>
    </row>
    <row r="20910" spans="1:5" x14ac:dyDescent="0.3">
      <c r="A20910">
        <v>0</v>
      </c>
      <c r="B20910">
        <v>2266113419</v>
      </c>
      <c r="C20910" t="s">
        <v>14753</v>
      </c>
      <c r="D20910" t="s">
        <v>111511</v>
      </c>
      <c r="E20910" t="s">
        <v>234142</v>
      </c>
    </row>
    <row r="20911" spans="1:5" x14ac:dyDescent="0.3">
      <c r="A20911">
        <v>0</v>
      </c>
      <c r="B20911">
        <v>2266114005</v>
      </c>
      <c r="C20911" t="s">
        <v>14754</v>
      </c>
      <c r="D20911" t="s">
        <v>111512</v>
      </c>
      <c r="E20911" t="s">
        <v>234143</v>
      </c>
    </row>
    <row r="20912" spans="1:5" x14ac:dyDescent="0.3">
      <c r="A20912">
        <v>0</v>
      </c>
      <c r="B20912">
        <v>2266114295</v>
      </c>
      <c r="C20912" t="s">
        <v>14755</v>
      </c>
      <c r="D20912" t="s">
        <v>111513</v>
      </c>
      <c r="E20912" t="s">
        <v>234144</v>
      </c>
    </row>
    <row r="20913" spans="1:5" x14ac:dyDescent="0.3">
      <c r="A20913">
        <v>0</v>
      </c>
      <c r="B20913">
        <v>2266114733</v>
      </c>
      <c r="C20913" t="s">
        <v>14756</v>
      </c>
      <c r="D20913" t="s">
        <v>111356</v>
      </c>
      <c r="E20913" t="s">
        <v>234145</v>
      </c>
    </row>
    <row r="20914" spans="1:5" x14ac:dyDescent="0.3">
      <c r="A20914">
        <v>0</v>
      </c>
      <c r="B20914">
        <v>2266115105</v>
      </c>
      <c r="C20914" t="s">
        <v>14757</v>
      </c>
      <c r="D20914" t="s">
        <v>111514</v>
      </c>
      <c r="E20914" t="s">
        <v>234146</v>
      </c>
    </row>
    <row r="20915" spans="1:5" x14ac:dyDescent="0.3">
      <c r="A20915">
        <v>0</v>
      </c>
      <c r="B20915">
        <v>2266115113</v>
      </c>
      <c r="C20915" t="s">
        <v>14758</v>
      </c>
      <c r="D20915" t="s">
        <v>111515</v>
      </c>
      <c r="E20915" t="s">
        <v>234147</v>
      </c>
    </row>
    <row r="20916" spans="1:5" x14ac:dyDescent="0.3">
      <c r="A20916">
        <v>0</v>
      </c>
      <c r="B20916">
        <v>2266115345</v>
      </c>
      <c r="C20916" t="s">
        <v>14759</v>
      </c>
      <c r="D20916" t="s">
        <v>111516</v>
      </c>
      <c r="E20916" t="s">
        <v>234148</v>
      </c>
    </row>
    <row r="20917" spans="1:5" x14ac:dyDescent="0.3">
      <c r="A20917">
        <v>0</v>
      </c>
      <c r="B20917">
        <v>2266115896</v>
      </c>
      <c r="C20917" t="s">
        <v>14760</v>
      </c>
      <c r="D20917" t="s">
        <v>111517</v>
      </c>
      <c r="E20917" t="s">
        <v>234149</v>
      </c>
    </row>
    <row r="20918" spans="1:5" x14ac:dyDescent="0.3">
      <c r="A20918">
        <v>0</v>
      </c>
      <c r="B20918">
        <v>2266116458</v>
      </c>
      <c r="C20918" t="s">
        <v>14761</v>
      </c>
      <c r="D20918" t="s">
        <v>111518</v>
      </c>
      <c r="E20918" t="s">
        <v>234150</v>
      </c>
    </row>
    <row r="20919" spans="1:5" x14ac:dyDescent="0.3">
      <c r="A20919">
        <v>0</v>
      </c>
      <c r="B20919">
        <v>2266116467</v>
      </c>
      <c r="C20919" t="s">
        <v>14761</v>
      </c>
      <c r="D20919" t="s">
        <v>111519</v>
      </c>
      <c r="E20919" t="s">
        <v>234151</v>
      </c>
    </row>
    <row r="20920" spans="1:5" x14ac:dyDescent="0.3">
      <c r="A20920">
        <v>0</v>
      </c>
      <c r="B20920">
        <v>2266116764</v>
      </c>
      <c r="C20920" t="s">
        <v>14762</v>
      </c>
      <c r="D20920" t="s">
        <v>111520</v>
      </c>
      <c r="E20920" t="s">
        <v>234152</v>
      </c>
    </row>
    <row r="20921" spans="1:5" x14ac:dyDescent="0.3">
      <c r="A20921">
        <v>0</v>
      </c>
      <c r="B20921">
        <v>2266117123</v>
      </c>
      <c r="C20921" t="s">
        <v>14763</v>
      </c>
      <c r="D20921" t="s">
        <v>111521</v>
      </c>
      <c r="E20921" t="s">
        <v>234153</v>
      </c>
    </row>
    <row r="20922" spans="1:5" x14ac:dyDescent="0.3">
      <c r="A20922">
        <v>0</v>
      </c>
      <c r="B20922">
        <v>2266117145</v>
      </c>
      <c r="C20922" t="s">
        <v>14763</v>
      </c>
      <c r="D20922" t="s">
        <v>111522</v>
      </c>
      <c r="E20922" t="s">
        <v>234154</v>
      </c>
    </row>
    <row r="20923" spans="1:5" x14ac:dyDescent="0.3">
      <c r="A20923">
        <v>0</v>
      </c>
      <c r="B20923">
        <v>2266117725</v>
      </c>
      <c r="C20923" t="s">
        <v>14764</v>
      </c>
      <c r="D20923" t="s">
        <v>111523</v>
      </c>
      <c r="E20923" t="s">
        <v>234155</v>
      </c>
    </row>
    <row r="20924" spans="1:5" x14ac:dyDescent="0.3">
      <c r="A20924">
        <v>0</v>
      </c>
      <c r="B20924">
        <v>2266117738</v>
      </c>
      <c r="C20924" t="s">
        <v>14764</v>
      </c>
      <c r="D20924" t="s">
        <v>111524</v>
      </c>
      <c r="E20924" t="s">
        <v>234156</v>
      </c>
    </row>
    <row r="20925" spans="1:5" x14ac:dyDescent="0.3">
      <c r="A20925">
        <v>0</v>
      </c>
      <c r="B20925">
        <v>2266118560</v>
      </c>
      <c r="C20925" t="s">
        <v>14765</v>
      </c>
      <c r="D20925" t="s">
        <v>111525</v>
      </c>
      <c r="E20925" t="s">
        <v>234157</v>
      </c>
    </row>
    <row r="20926" spans="1:5" x14ac:dyDescent="0.3">
      <c r="A20926">
        <v>0</v>
      </c>
      <c r="B20926">
        <v>2266118787</v>
      </c>
      <c r="C20926" t="s">
        <v>14766</v>
      </c>
      <c r="D20926" t="s">
        <v>111526</v>
      </c>
      <c r="E20926" t="s">
        <v>234158</v>
      </c>
    </row>
    <row r="20927" spans="1:5" x14ac:dyDescent="0.3">
      <c r="A20927">
        <v>0</v>
      </c>
      <c r="B20927">
        <v>2266119004</v>
      </c>
      <c r="C20927" t="s">
        <v>14767</v>
      </c>
      <c r="D20927" t="s">
        <v>105210</v>
      </c>
      <c r="E20927" t="s">
        <v>234159</v>
      </c>
    </row>
    <row r="20928" spans="1:5" x14ac:dyDescent="0.3">
      <c r="A20928">
        <v>0</v>
      </c>
      <c r="B20928">
        <v>2266119116</v>
      </c>
      <c r="C20928" t="s">
        <v>14767</v>
      </c>
      <c r="D20928" t="s">
        <v>106910</v>
      </c>
      <c r="E20928" t="s">
        <v>234160</v>
      </c>
    </row>
    <row r="20929" spans="1:5" x14ac:dyDescent="0.3">
      <c r="A20929">
        <v>0</v>
      </c>
      <c r="B20929">
        <v>2266119251</v>
      </c>
      <c r="C20929" t="s">
        <v>14768</v>
      </c>
      <c r="D20929" t="s">
        <v>111527</v>
      </c>
      <c r="E20929" t="s">
        <v>234161</v>
      </c>
    </row>
    <row r="20930" spans="1:5" x14ac:dyDescent="0.3">
      <c r="A20930">
        <v>0</v>
      </c>
      <c r="B20930">
        <v>2266119488</v>
      </c>
      <c r="C20930" t="s">
        <v>14769</v>
      </c>
      <c r="D20930" t="s">
        <v>111528</v>
      </c>
      <c r="E20930" t="s">
        <v>234162</v>
      </c>
    </row>
    <row r="20931" spans="1:5" x14ac:dyDescent="0.3">
      <c r="A20931">
        <v>0</v>
      </c>
      <c r="B20931">
        <v>2266119724</v>
      </c>
      <c r="C20931" t="s">
        <v>14770</v>
      </c>
      <c r="D20931" t="s">
        <v>106616</v>
      </c>
      <c r="E20931" t="s">
        <v>234163</v>
      </c>
    </row>
    <row r="20932" spans="1:5" x14ac:dyDescent="0.3">
      <c r="A20932">
        <v>0</v>
      </c>
      <c r="B20932">
        <v>2266120229</v>
      </c>
      <c r="C20932" t="s">
        <v>14771</v>
      </c>
      <c r="D20932" t="s">
        <v>111529</v>
      </c>
      <c r="E20932" t="s">
        <v>234164</v>
      </c>
    </row>
    <row r="20933" spans="1:5" x14ac:dyDescent="0.3">
      <c r="A20933">
        <v>0</v>
      </c>
      <c r="B20933">
        <v>2266121171</v>
      </c>
      <c r="C20933" t="s">
        <v>14772</v>
      </c>
      <c r="D20933" t="s">
        <v>111530</v>
      </c>
      <c r="E20933" t="s">
        <v>234165</v>
      </c>
    </row>
    <row r="20934" spans="1:5" x14ac:dyDescent="0.3">
      <c r="A20934">
        <v>0</v>
      </c>
      <c r="B20934">
        <v>2266121439</v>
      </c>
      <c r="C20934" t="s">
        <v>14773</v>
      </c>
      <c r="D20934" t="s">
        <v>111531</v>
      </c>
      <c r="E20934" t="s">
        <v>234166</v>
      </c>
    </row>
    <row r="20935" spans="1:5" x14ac:dyDescent="0.3">
      <c r="A20935">
        <v>0</v>
      </c>
      <c r="B20935">
        <v>2266121480</v>
      </c>
      <c r="C20935" t="s">
        <v>14773</v>
      </c>
      <c r="D20935" t="s">
        <v>111532</v>
      </c>
      <c r="E20935" t="s">
        <v>234167</v>
      </c>
    </row>
    <row r="20936" spans="1:5" x14ac:dyDescent="0.3">
      <c r="A20936">
        <v>0</v>
      </c>
      <c r="B20936">
        <v>2266121656</v>
      </c>
      <c r="C20936" t="s">
        <v>14774</v>
      </c>
      <c r="D20936" t="s">
        <v>101891</v>
      </c>
      <c r="E20936" t="s">
        <v>234168</v>
      </c>
    </row>
    <row r="20937" spans="1:5" x14ac:dyDescent="0.3">
      <c r="A20937">
        <v>0</v>
      </c>
      <c r="B20937">
        <v>2266122222</v>
      </c>
      <c r="C20937" t="s">
        <v>14775</v>
      </c>
      <c r="D20937" t="s">
        <v>111533</v>
      </c>
      <c r="E20937" t="s">
        <v>234169</v>
      </c>
    </row>
    <row r="20938" spans="1:5" x14ac:dyDescent="0.3">
      <c r="A20938">
        <v>0</v>
      </c>
      <c r="B20938">
        <v>2266122708</v>
      </c>
      <c r="C20938" t="s">
        <v>14776</v>
      </c>
      <c r="D20938" t="s">
        <v>111534</v>
      </c>
      <c r="E20938" t="s">
        <v>234170</v>
      </c>
    </row>
    <row r="20939" spans="1:5" x14ac:dyDescent="0.3">
      <c r="A20939">
        <v>0</v>
      </c>
      <c r="B20939">
        <v>2266122723</v>
      </c>
      <c r="C20939" t="s">
        <v>14776</v>
      </c>
      <c r="D20939" t="s">
        <v>111086</v>
      </c>
      <c r="E20939" t="s">
        <v>234171</v>
      </c>
    </row>
    <row r="20940" spans="1:5" x14ac:dyDescent="0.3">
      <c r="A20940">
        <v>0</v>
      </c>
      <c r="B20940">
        <v>2266123206</v>
      </c>
      <c r="C20940" t="s">
        <v>14777</v>
      </c>
      <c r="D20940" t="s">
        <v>111535</v>
      </c>
      <c r="E20940" t="s">
        <v>234172</v>
      </c>
    </row>
    <row r="20941" spans="1:5" x14ac:dyDescent="0.3">
      <c r="A20941">
        <v>0</v>
      </c>
      <c r="B20941">
        <v>2266124028</v>
      </c>
      <c r="C20941" t="s">
        <v>14778</v>
      </c>
      <c r="D20941" t="s">
        <v>111536</v>
      </c>
      <c r="E20941" t="s">
        <v>234173</v>
      </c>
    </row>
    <row r="20942" spans="1:5" x14ac:dyDescent="0.3">
      <c r="A20942">
        <v>0</v>
      </c>
      <c r="B20942">
        <v>2266124310</v>
      </c>
      <c r="C20942" t="s">
        <v>14779</v>
      </c>
      <c r="D20942" t="s">
        <v>111537</v>
      </c>
      <c r="E20942" t="s">
        <v>234174</v>
      </c>
    </row>
    <row r="20943" spans="1:5" x14ac:dyDescent="0.3">
      <c r="A20943">
        <v>0</v>
      </c>
      <c r="B20943">
        <v>2266124453</v>
      </c>
      <c r="C20943" t="s">
        <v>14780</v>
      </c>
      <c r="D20943" t="s">
        <v>111538</v>
      </c>
      <c r="E20943" t="s">
        <v>234175</v>
      </c>
    </row>
    <row r="20944" spans="1:5" x14ac:dyDescent="0.3">
      <c r="A20944">
        <v>0</v>
      </c>
      <c r="B20944">
        <v>2266124544</v>
      </c>
      <c r="C20944" t="s">
        <v>14780</v>
      </c>
      <c r="D20944" t="s">
        <v>111539</v>
      </c>
      <c r="E20944" t="s">
        <v>234176</v>
      </c>
    </row>
    <row r="20945" spans="1:5" x14ac:dyDescent="0.3">
      <c r="A20945">
        <v>0</v>
      </c>
      <c r="B20945">
        <v>2266124719</v>
      </c>
      <c r="C20945" t="s">
        <v>14781</v>
      </c>
      <c r="D20945" t="s">
        <v>111540</v>
      </c>
      <c r="E20945" t="s">
        <v>234177</v>
      </c>
    </row>
    <row r="20946" spans="1:5" x14ac:dyDescent="0.3">
      <c r="A20946">
        <v>0</v>
      </c>
      <c r="B20946">
        <v>2266124825</v>
      </c>
      <c r="C20946" t="s">
        <v>14781</v>
      </c>
      <c r="D20946" t="s">
        <v>111541</v>
      </c>
      <c r="E20946" t="s">
        <v>234178</v>
      </c>
    </row>
    <row r="20947" spans="1:5" x14ac:dyDescent="0.3">
      <c r="A20947">
        <v>0</v>
      </c>
      <c r="B20947">
        <v>2266124879</v>
      </c>
      <c r="C20947" t="s">
        <v>14782</v>
      </c>
      <c r="D20947" t="s">
        <v>111542</v>
      </c>
      <c r="E20947" t="s">
        <v>234179</v>
      </c>
    </row>
    <row r="20948" spans="1:5" x14ac:dyDescent="0.3">
      <c r="A20948">
        <v>0</v>
      </c>
      <c r="B20948">
        <v>2266125632</v>
      </c>
      <c r="C20948" t="s">
        <v>14783</v>
      </c>
      <c r="D20948" t="s">
        <v>111543</v>
      </c>
      <c r="E20948" t="s">
        <v>234180</v>
      </c>
    </row>
    <row r="20949" spans="1:5" x14ac:dyDescent="0.3">
      <c r="A20949">
        <v>0</v>
      </c>
      <c r="B20949">
        <v>2266125654</v>
      </c>
      <c r="C20949" t="s">
        <v>14783</v>
      </c>
      <c r="D20949" t="s">
        <v>111544</v>
      </c>
      <c r="E20949" t="s">
        <v>234181</v>
      </c>
    </row>
    <row r="20950" spans="1:5" x14ac:dyDescent="0.3">
      <c r="A20950">
        <v>0</v>
      </c>
      <c r="B20950">
        <v>2266126267</v>
      </c>
      <c r="C20950" t="s">
        <v>14784</v>
      </c>
      <c r="D20950" t="s">
        <v>111545</v>
      </c>
      <c r="E20950" t="s">
        <v>234182</v>
      </c>
    </row>
    <row r="20951" spans="1:5" x14ac:dyDescent="0.3">
      <c r="A20951">
        <v>0</v>
      </c>
      <c r="B20951">
        <v>2266126297</v>
      </c>
      <c r="C20951" t="s">
        <v>14784</v>
      </c>
      <c r="D20951" t="s">
        <v>111546</v>
      </c>
      <c r="E20951" t="s">
        <v>234183</v>
      </c>
    </row>
    <row r="20952" spans="1:5" x14ac:dyDescent="0.3">
      <c r="A20952">
        <v>0</v>
      </c>
      <c r="B20952">
        <v>2266126923</v>
      </c>
      <c r="C20952" t="s">
        <v>14785</v>
      </c>
      <c r="D20952" t="s">
        <v>111547</v>
      </c>
      <c r="E20952" t="s">
        <v>234184</v>
      </c>
    </row>
    <row r="20953" spans="1:5" x14ac:dyDescent="0.3">
      <c r="A20953">
        <v>0</v>
      </c>
      <c r="B20953">
        <v>2266126931</v>
      </c>
      <c r="C20953" t="s">
        <v>14785</v>
      </c>
      <c r="D20953" t="s">
        <v>110295</v>
      </c>
      <c r="E20953" t="s">
        <v>234185</v>
      </c>
    </row>
    <row r="20954" spans="1:5" x14ac:dyDescent="0.3">
      <c r="A20954">
        <v>0</v>
      </c>
      <c r="B20954">
        <v>2266127169</v>
      </c>
      <c r="C20954" t="s">
        <v>14786</v>
      </c>
      <c r="D20954" t="s">
        <v>111548</v>
      </c>
      <c r="E20954" t="s">
        <v>234186</v>
      </c>
    </row>
    <row r="20955" spans="1:5" x14ac:dyDescent="0.3">
      <c r="A20955">
        <v>0</v>
      </c>
      <c r="B20955">
        <v>2266127381</v>
      </c>
      <c r="C20955" t="s">
        <v>14787</v>
      </c>
      <c r="D20955" t="s">
        <v>111549</v>
      </c>
      <c r="E20955" t="s">
        <v>234187</v>
      </c>
    </row>
    <row r="20956" spans="1:5" x14ac:dyDescent="0.3">
      <c r="A20956">
        <v>0</v>
      </c>
      <c r="B20956">
        <v>2266127600</v>
      </c>
      <c r="C20956" t="s">
        <v>14788</v>
      </c>
      <c r="D20956" t="s">
        <v>111550</v>
      </c>
      <c r="E20956" t="s">
        <v>234188</v>
      </c>
    </row>
    <row r="20957" spans="1:5" x14ac:dyDescent="0.3">
      <c r="A20957">
        <v>0</v>
      </c>
      <c r="B20957">
        <v>2266127814</v>
      </c>
      <c r="C20957" t="s">
        <v>14789</v>
      </c>
      <c r="D20957" t="s">
        <v>111551</v>
      </c>
      <c r="E20957" t="s">
        <v>234189</v>
      </c>
    </row>
    <row r="20958" spans="1:5" x14ac:dyDescent="0.3">
      <c r="A20958">
        <v>0</v>
      </c>
      <c r="B20958">
        <v>2266127864</v>
      </c>
      <c r="C20958" t="s">
        <v>14789</v>
      </c>
      <c r="D20958" t="s">
        <v>111552</v>
      </c>
      <c r="E20958" t="s">
        <v>234190</v>
      </c>
    </row>
    <row r="20959" spans="1:5" x14ac:dyDescent="0.3">
      <c r="A20959">
        <v>0</v>
      </c>
      <c r="B20959">
        <v>2266128885</v>
      </c>
      <c r="C20959" t="s">
        <v>14790</v>
      </c>
      <c r="D20959" t="s">
        <v>93952</v>
      </c>
      <c r="E20959" t="s">
        <v>234191</v>
      </c>
    </row>
    <row r="20960" spans="1:5" x14ac:dyDescent="0.3">
      <c r="A20960">
        <v>0</v>
      </c>
      <c r="B20960">
        <v>2266129362</v>
      </c>
      <c r="C20960" t="s">
        <v>14791</v>
      </c>
      <c r="D20960" t="s">
        <v>111553</v>
      </c>
      <c r="E20960" t="s">
        <v>234192</v>
      </c>
    </row>
    <row r="20961" spans="1:5" x14ac:dyDescent="0.3">
      <c r="A20961">
        <v>0</v>
      </c>
      <c r="B20961">
        <v>2266129564</v>
      </c>
      <c r="C20961" t="s">
        <v>14792</v>
      </c>
      <c r="D20961" t="s">
        <v>111554</v>
      </c>
      <c r="E20961" t="s">
        <v>234193</v>
      </c>
    </row>
    <row r="20962" spans="1:5" x14ac:dyDescent="0.3">
      <c r="A20962">
        <v>0</v>
      </c>
      <c r="B20962">
        <v>2266129628</v>
      </c>
      <c r="C20962" t="s">
        <v>14793</v>
      </c>
      <c r="D20962" t="s">
        <v>111555</v>
      </c>
      <c r="E20962" t="s">
        <v>234194</v>
      </c>
    </row>
    <row r="20963" spans="1:5" x14ac:dyDescent="0.3">
      <c r="A20963">
        <v>0</v>
      </c>
      <c r="B20963">
        <v>2266129775</v>
      </c>
      <c r="C20963" t="s">
        <v>14794</v>
      </c>
      <c r="D20963" t="s">
        <v>111556</v>
      </c>
      <c r="E20963" t="s">
        <v>234195</v>
      </c>
    </row>
    <row r="20964" spans="1:5" x14ac:dyDescent="0.3">
      <c r="A20964">
        <v>0</v>
      </c>
      <c r="B20964">
        <v>2266129873</v>
      </c>
      <c r="C20964" t="s">
        <v>14794</v>
      </c>
      <c r="D20964" t="s">
        <v>111557</v>
      </c>
      <c r="E20964" t="s">
        <v>234196</v>
      </c>
    </row>
    <row r="20965" spans="1:5" x14ac:dyDescent="0.3">
      <c r="A20965">
        <v>0</v>
      </c>
      <c r="B20965">
        <v>2266129992</v>
      </c>
      <c r="C20965" t="s">
        <v>14795</v>
      </c>
      <c r="D20965" t="s">
        <v>111558</v>
      </c>
      <c r="E20965" t="s">
        <v>234197</v>
      </c>
    </row>
    <row r="20966" spans="1:5" x14ac:dyDescent="0.3">
      <c r="A20966">
        <v>0</v>
      </c>
      <c r="B20966">
        <v>2266130211</v>
      </c>
      <c r="C20966" t="s">
        <v>14796</v>
      </c>
      <c r="D20966" t="s">
        <v>111559</v>
      </c>
      <c r="E20966" t="s">
        <v>234198</v>
      </c>
    </row>
    <row r="20967" spans="1:5" x14ac:dyDescent="0.3">
      <c r="A20967">
        <v>0</v>
      </c>
      <c r="B20967">
        <v>2266130554</v>
      </c>
      <c r="C20967" t="s">
        <v>14797</v>
      </c>
      <c r="D20967" t="s">
        <v>111560</v>
      </c>
      <c r="E20967" t="s">
        <v>234199</v>
      </c>
    </row>
    <row r="20968" spans="1:5" x14ac:dyDescent="0.3">
      <c r="A20968">
        <v>0</v>
      </c>
      <c r="B20968">
        <v>2266130612</v>
      </c>
      <c r="C20968" t="s">
        <v>14798</v>
      </c>
      <c r="D20968" t="s">
        <v>111561</v>
      </c>
      <c r="E20968" t="s">
        <v>234200</v>
      </c>
    </row>
    <row r="20969" spans="1:5" x14ac:dyDescent="0.3">
      <c r="A20969">
        <v>0</v>
      </c>
      <c r="B20969">
        <v>2266131318</v>
      </c>
      <c r="C20969" t="s">
        <v>14799</v>
      </c>
      <c r="D20969" t="s">
        <v>111562</v>
      </c>
      <c r="E20969" t="s">
        <v>234201</v>
      </c>
    </row>
    <row r="20970" spans="1:5" x14ac:dyDescent="0.3">
      <c r="A20970">
        <v>0</v>
      </c>
      <c r="B20970">
        <v>2266131320</v>
      </c>
      <c r="C20970" t="s">
        <v>14799</v>
      </c>
      <c r="D20970" t="s">
        <v>111563</v>
      </c>
      <c r="E20970" t="s">
        <v>234202</v>
      </c>
    </row>
    <row r="20971" spans="1:5" x14ac:dyDescent="0.3">
      <c r="A20971">
        <v>0</v>
      </c>
      <c r="B20971">
        <v>2266131518</v>
      </c>
      <c r="C20971" t="s">
        <v>14800</v>
      </c>
      <c r="D20971" t="s">
        <v>111564</v>
      </c>
      <c r="E20971" t="s">
        <v>234203</v>
      </c>
    </row>
    <row r="20972" spans="1:5" x14ac:dyDescent="0.3">
      <c r="A20972">
        <v>0</v>
      </c>
      <c r="B20972">
        <v>2266131623</v>
      </c>
      <c r="C20972" t="s">
        <v>14801</v>
      </c>
      <c r="D20972" t="s">
        <v>105076</v>
      </c>
      <c r="E20972" t="s">
        <v>234204</v>
      </c>
    </row>
    <row r="20973" spans="1:5" x14ac:dyDescent="0.3">
      <c r="A20973">
        <v>0</v>
      </c>
      <c r="B20973">
        <v>2266132058</v>
      </c>
      <c r="C20973" t="s">
        <v>14802</v>
      </c>
      <c r="D20973" t="s">
        <v>111565</v>
      </c>
      <c r="E20973" t="s">
        <v>234205</v>
      </c>
    </row>
    <row r="20974" spans="1:5" x14ac:dyDescent="0.3">
      <c r="A20974">
        <v>0</v>
      </c>
      <c r="B20974">
        <v>2266132252</v>
      </c>
      <c r="C20974" t="s">
        <v>14803</v>
      </c>
      <c r="D20974" t="s">
        <v>109454</v>
      </c>
      <c r="E20974" t="s">
        <v>234206</v>
      </c>
    </row>
    <row r="20975" spans="1:5" x14ac:dyDescent="0.3">
      <c r="A20975">
        <v>0</v>
      </c>
      <c r="B20975">
        <v>2266132506</v>
      </c>
      <c r="C20975" t="s">
        <v>14804</v>
      </c>
      <c r="D20975" t="s">
        <v>111566</v>
      </c>
      <c r="E20975" t="s">
        <v>234207</v>
      </c>
    </row>
    <row r="20976" spans="1:5" x14ac:dyDescent="0.3">
      <c r="A20976">
        <v>0</v>
      </c>
      <c r="B20976">
        <v>2266132964</v>
      </c>
      <c r="C20976" t="s">
        <v>14805</v>
      </c>
      <c r="D20976" t="s">
        <v>111567</v>
      </c>
      <c r="E20976" t="s">
        <v>234208</v>
      </c>
    </row>
    <row r="20977" spans="1:5" x14ac:dyDescent="0.3">
      <c r="A20977">
        <v>0</v>
      </c>
      <c r="B20977">
        <v>2266133021</v>
      </c>
      <c r="C20977" t="s">
        <v>14806</v>
      </c>
      <c r="D20977" t="s">
        <v>111568</v>
      </c>
      <c r="E20977" t="s">
        <v>234209</v>
      </c>
    </row>
    <row r="20978" spans="1:5" x14ac:dyDescent="0.3">
      <c r="A20978">
        <v>0</v>
      </c>
      <c r="B20978">
        <v>2266134170</v>
      </c>
      <c r="C20978" t="s">
        <v>14807</v>
      </c>
      <c r="D20978" t="s">
        <v>109020</v>
      </c>
      <c r="E20978" t="s">
        <v>234210</v>
      </c>
    </row>
    <row r="20979" spans="1:5" x14ac:dyDescent="0.3">
      <c r="A20979">
        <v>0</v>
      </c>
      <c r="B20979">
        <v>2266134518</v>
      </c>
      <c r="C20979" t="s">
        <v>14808</v>
      </c>
      <c r="D20979" t="s">
        <v>110935</v>
      </c>
      <c r="E20979" t="s">
        <v>234211</v>
      </c>
    </row>
    <row r="20980" spans="1:5" x14ac:dyDescent="0.3">
      <c r="A20980">
        <v>0</v>
      </c>
      <c r="B20980">
        <v>2266135251</v>
      </c>
      <c r="C20980" t="s">
        <v>14809</v>
      </c>
      <c r="D20980" t="s">
        <v>111569</v>
      </c>
      <c r="E20980" t="s">
        <v>234212</v>
      </c>
    </row>
    <row r="20981" spans="1:5" x14ac:dyDescent="0.3">
      <c r="A20981">
        <v>0</v>
      </c>
      <c r="B20981">
        <v>2266135279</v>
      </c>
      <c r="C20981" t="s">
        <v>14809</v>
      </c>
      <c r="D20981" t="s">
        <v>111171</v>
      </c>
      <c r="E20981" t="s">
        <v>234213</v>
      </c>
    </row>
    <row r="20982" spans="1:5" x14ac:dyDescent="0.3">
      <c r="A20982">
        <v>0</v>
      </c>
      <c r="B20982">
        <v>2266135310</v>
      </c>
      <c r="C20982" t="s">
        <v>14809</v>
      </c>
      <c r="D20982" t="s">
        <v>111570</v>
      </c>
      <c r="E20982" t="s">
        <v>234214</v>
      </c>
    </row>
    <row r="20983" spans="1:5" x14ac:dyDescent="0.3">
      <c r="A20983">
        <v>0</v>
      </c>
      <c r="B20983">
        <v>2266135402</v>
      </c>
      <c r="C20983" t="s">
        <v>14810</v>
      </c>
      <c r="D20983" t="s">
        <v>111571</v>
      </c>
      <c r="E20983" t="s">
        <v>234215</v>
      </c>
    </row>
    <row r="20984" spans="1:5" x14ac:dyDescent="0.3">
      <c r="A20984">
        <v>0</v>
      </c>
      <c r="B20984">
        <v>2266135413</v>
      </c>
      <c r="C20984" t="s">
        <v>14810</v>
      </c>
      <c r="D20984" t="s">
        <v>111572</v>
      </c>
      <c r="E20984" t="s">
        <v>234216</v>
      </c>
    </row>
    <row r="20985" spans="1:5" x14ac:dyDescent="0.3">
      <c r="A20985">
        <v>0</v>
      </c>
      <c r="B20985">
        <v>2266136040</v>
      </c>
      <c r="C20985" t="s">
        <v>14811</v>
      </c>
      <c r="D20985" t="s">
        <v>111533</v>
      </c>
      <c r="E20985" t="s">
        <v>234217</v>
      </c>
    </row>
    <row r="20986" spans="1:5" x14ac:dyDescent="0.3">
      <c r="A20986">
        <v>0</v>
      </c>
      <c r="B20986">
        <v>2266136666</v>
      </c>
      <c r="C20986" t="s">
        <v>14812</v>
      </c>
      <c r="D20986" t="s">
        <v>111573</v>
      </c>
      <c r="E20986" t="s">
        <v>234218</v>
      </c>
    </row>
    <row r="20987" spans="1:5" x14ac:dyDescent="0.3">
      <c r="A20987">
        <v>0</v>
      </c>
      <c r="B20987">
        <v>2266136707</v>
      </c>
      <c r="C20987" t="s">
        <v>14812</v>
      </c>
      <c r="D20987" t="s">
        <v>111574</v>
      </c>
      <c r="E20987" t="s">
        <v>234219</v>
      </c>
    </row>
    <row r="20988" spans="1:5" x14ac:dyDescent="0.3">
      <c r="A20988">
        <v>0</v>
      </c>
      <c r="B20988">
        <v>2266136730</v>
      </c>
      <c r="C20988" t="s">
        <v>14812</v>
      </c>
      <c r="D20988" t="s">
        <v>111575</v>
      </c>
      <c r="E20988" t="s">
        <v>234220</v>
      </c>
    </row>
    <row r="20989" spans="1:5" x14ac:dyDescent="0.3">
      <c r="A20989">
        <v>0</v>
      </c>
      <c r="B20989">
        <v>2266136793</v>
      </c>
      <c r="C20989" t="s">
        <v>14813</v>
      </c>
      <c r="D20989" t="s">
        <v>111576</v>
      </c>
      <c r="E20989" t="s">
        <v>234221</v>
      </c>
    </row>
    <row r="20990" spans="1:5" x14ac:dyDescent="0.3">
      <c r="A20990">
        <v>0</v>
      </c>
      <c r="B20990">
        <v>2266137035</v>
      </c>
      <c r="C20990" t="s">
        <v>14814</v>
      </c>
      <c r="D20990" t="s">
        <v>111577</v>
      </c>
      <c r="E20990" t="s">
        <v>234222</v>
      </c>
    </row>
    <row r="20991" spans="1:5" x14ac:dyDescent="0.3">
      <c r="A20991">
        <v>0</v>
      </c>
      <c r="B20991">
        <v>2266137077</v>
      </c>
      <c r="C20991" t="s">
        <v>14815</v>
      </c>
      <c r="D20991" t="s">
        <v>111578</v>
      </c>
      <c r="E20991" t="s">
        <v>234223</v>
      </c>
    </row>
    <row r="20992" spans="1:5" x14ac:dyDescent="0.3">
      <c r="A20992">
        <v>0</v>
      </c>
      <c r="B20992">
        <v>2266137433</v>
      </c>
      <c r="C20992" t="s">
        <v>14816</v>
      </c>
      <c r="D20992" t="s">
        <v>111579</v>
      </c>
      <c r="E20992" t="s">
        <v>234224</v>
      </c>
    </row>
    <row r="20993" spans="1:5" x14ac:dyDescent="0.3">
      <c r="A20993">
        <v>0</v>
      </c>
      <c r="B20993">
        <v>2266137644</v>
      </c>
      <c r="C20993" t="s">
        <v>14817</v>
      </c>
      <c r="D20993" t="s">
        <v>111580</v>
      </c>
      <c r="E20993" t="s">
        <v>218916</v>
      </c>
    </row>
    <row r="20994" spans="1:5" x14ac:dyDescent="0.3">
      <c r="A20994">
        <v>0</v>
      </c>
      <c r="B20994">
        <v>2266137718</v>
      </c>
      <c r="C20994" t="s">
        <v>14818</v>
      </c>
      <c r="D20994" t="s">
        <v>111581</v>
      </c>
      <c r="E20994" t="s">
        <v>234225</v>
      </c>
    </row>
    <row r="20995" spans="1:5" x14ac:dyDescent="0.3">
      <c r="A20995">
        <v>0</v>
      </c>
      <c r="B20995">
        <v>2266137816</v>
      </c>
      <c r="C20995" t="s">
        <v>14818</v>
      </c>
      <c r="D20995" t="s">
        <v>104931</v>
      </c>
      <c r="E20995" t="s">
        <v>234226</v>
      </c>
    </row>
    <row r="20996" spans="1:5" x14ac:dyDescent="0.3">
      <c r="A20996">
        <v>0</v>
      </c>
      <c r="B20996">
        <v>2266137915</v>
      </c>
      <c r="C20996" t="s">
        <v>14819</v>
      </c>
      <c r="D20996" t="s">
        <v>100978</v>
      </c>
      <c r="E20996" t="s">
        <v>234227</v>
      </c>
    </row>
    <row r="20997" spans="1:5" x14ac:dyDescent="0.3">
      <c r="A20997">
        <v>0</v>
      </c>
      <c r="B20997">
        <v>2266138616</v>
      </c>
      <c r="C20997" t="s">
        <v>14820</v>
      </c>
      <c r="D20997" t="s">
        <v>111582</v>
      </c>
      <c r="E20997" t="s">
        <v>234228</v>
      </c>
    </row>
    <row r="20998" spans="1:5" x14ac:dyDescent="0.3">
      <c r="A20998">
        <v>0</v>
      </c>
      <c r="B20998">
        <v>2266138778</v>
      </c>
      <c r="C20998" t="s">
        <v>14821</v>
      </c>
      <c r="D20998" t="s">
        <v>111583</v>
      </c>
      <c r="E20998" t="s">
        <v>234229</v>
      </c>
    </row>
    <row r="20999" spans="1:5" x14ac:dyDescent="0.3">
      <c r="A20999">
        <v>0</v>
      </c>
      <c r="B20999">
        <v>2266139346</v>
      </c>
      <c r="C20999" t="s">
        <v>14822</v>
      </c>
      <c r="D20999" t="s">
        <v>111584</v>
      </c>
      <c r="E20999" t="s">
        <v>234230</v>
      </c>
    </row>
    <row r="21000" spans="1:5" x14ac:dyDescent="0.3">
      <c r="A21000">
        <v>0</v>
      </c>
      <c r="B21000">
        <v>2266139592</v>
      </c>
      <c r="C21000" t="s">
        <v>14823</v>
      </c>
      <c r="D21000" t="s">
        <v>111585</v>
      </c>
      <c r="E21000" t="s">
        <v>234231</v>
      </c>
    </row>
    <row r="21001" spans="1:5" x14ac:dyDescent="0.3">
      <c r="A21001">
        <v>0</v>
      </c>
      <c r="B21001">
        <v>2266140624</v>
      </c>
      <c r="C21001" t="s">
        <v>14824</v>
      </c>
      <c r="D21001" t="s">
        <v>111586</v>
      </c>
      <c r="E21001" t="s">
        <v>234232</v>
      </c>
    </row>
    <row r="21002" spans="1:5" x14ac:dyDescent="0.3">
      <c r="A21002">
        <v>0</v>
      </c>
      <c r="B21002">
        <v>2266140681</v>
      </c>
      <c r="C21002" t="s">
        <v>14825</v>
      </c>
      <c r="D21002" t="s">
        <v>111587</v>
      </c>
      <c r="E21002" t="s">
        <v>234233</v>
      </c>
    </row>
    <row r="21003" spans="1:5" x14ac:dyDescent="0.3">
      <c r="A21003">
        <v>0</v>
      </c>
      <c r="B21003">
        <v>2266140859</v>
      </c>
      <c r="C21003" t="s">
        <v>14826</v>
      </c>
      <c r="D21003" t="s">
        <v>111532</v>
      </c>
      <c r="E21003" t="s">
        <v>234234</v>
      </c>
    </row>
    <row r="21004" spans="1:5" x14ac:dyDescent="0.3">
      <c r="A21004">
        <v>0</v>
      </c>
      <c r="B21004">
        <v>2266141170</v>
      </c>
      <c r="C21004" t="s">
        <v>14827</v>
      </c>
      <c r="D21004" t="s">
        <v>95571</v>
      </c>
      <c r="E21004" t="s">
        <v>234235</v>
      </c>
    </row>
    <row r="21005" spans="1:5" x14ac:dyDescent="0.3">
      <c r="A21005">
        <v>0</v>
      </c>
      <c r="B21005">
        <v>2266141323</v>
      </c>
      <c r="C21005" t="s">
        <v>14828</v>
      </c>
      <c r="D21005" t="s">
        <v>111588</v>
      </c>
      <c r="E21005" t="s">
        <v>234236</v>
      </c>
    </row>
    <row r="21006" spans="1:5" x14ac:dyDescent="0.3">
      <c r="A21006">
        <v>0</v>
      </c>
      <c r="B21006">
        <v>2266141740</v>
      </c>
      <c r="C21006" t="s">
        <v>14829</v>
      </c>
      <c r="D21006" t="s">
        <v>111589</v>
      </c>
      <c r="E21006" t="s">
        <v>234237</v>
      </c>
    </row>
    <row r="21007" spans="1:5" x14ac:dyDescent="0.3">
      <c r="A21007">
        <v>0</v>
      </c>
      <c r="B21007">
        <v>2266141936</v>
      </c>
      <c r="C21007" t="s">
        <v>14830</v>
      </c>
      <c r="D21007" t="s">
        <v>111590</v>
      </c>
      <c r="E21007" t="s">
        <v>234238</v>
      </c>
    </row>
    <row r="21008" spans="1:5" x14ac:dyDescent="0.3">
      <c r="A21008">
        <v>0</v>
      </c>
      <c r="B21008">
        <v>2266142255</v>
      </c>
      <c r="C21008" t="s">
        <v>14831</v>
      </c>
      <c r="D21008" t="s">
        <v>111591</v>
      </c>
      <c r="E21008" t="s">
        <v>234239</v>
      </c>
    </row>
    <row r="21009" spans="1:5" x14ac:dyDescent="0.3">
      <c r="A21009">
        <v>0</v>
      </c>
      <c r="B21009">
        <v>2266142603</v>
      </c>
      <c r="C21009" t="s">
        <v>14832</v>
      </c>
      <c r="D21009" t="s">
        <v>111592</v>
      </c>
      <c r="E21009" t="s">
        <v>234240</v>
      </c>
    </row>
    <row r="21010" spans="1:5" x14ac:dyDescent="0.3">
      <c r="A21010">
        <v>0</v>
      </c>
      <c r="B21010">
        <v>2266143155</v>
      </c>
      <c r="C21010" t="s">
        <v>14833</v>
      </c>
      <c r="D21010" t="s">
        <v>111593</v>
      </c>
      <c r="E21010" t="s">
        <v>234241</v>
      </c>
    </row>
    <row r="21011" spans="1:5" x14ac:dyDescent="0.3">
      <c r="A21011">
        <v>0</v>
      </c>
      <c r="B21011">
        <v>2266143613</v>
      </c>
      <c r="C21011" t="s">
        <v>14834</v>
      </c>
      <c r="D21011" t="s">
        <v>111594</v>
      </c>
      <c r="E21011" t="s">
        <v>234242</v>
      </c>
    </row>
    <row r="21012" spans="1:5" x14ac:dyDescent="0.3">
      <c r="A21012">
        <v>0</v>
      </c>
      <c r="B21012">
        <v>2266143859</v>
      </c>
      <c r="C21012" t="s">
        <v>14835</v>
      </c>
      <c r="D21012" t="s">
        <v>111595</v>
      </c>
      <c r="E21012" t="s">
        <v>234243</v>
      </c>
    </row>
    <row r="21013" spans="1:5" x14ac:dyDescent="0.3">
      <c r="A21013">
        <v>0</v>
      </c>
      <c r="B21013">
        <v>2266143932</v>
      </c>
      <c r="C21013" t="s">
        <v>14836</v>
      </c>
      <c r="D21013" t="s">
        <v>111596</v>
      </c>
      <c r="E21013" t="s">
        <v>234244</v>
      </c>
    </row>
    <row r="21014" spans="1:5" x14ac:dyDescent="0.3">
      <c r="A21014">
        <v>0</v>
      </c>
      <c r="B21014">
        <v>2266144050</v>
      </c>
      <c r="C21014" t="s">
        <v>14836</v>
      </c>
      <c r="D21014" t="s">
        <v>111597</v>
      </c>
      <c r="E21014" t="s">
        <v>234245</v>
      </c>
    </row>
    <row r="21015" spans="1:5" x14ac:dyDescent="0.3">
      <c r="A21015">
        <v>0</v>
      </c>
      <c r="B21015">
        <v>2266144096</v>
      </c>
      <c r="C21015" t="s">
        <v>14837</v>
      </c>
      <c r="D21015" t="s">
        <v>108606</v>
      </c>
      <c r="E21015" t="s">
        <v>234246</v>
      </c>
    </row>
    <row r="21016" spans="1:5" x14ac:dyDescent="0.3">
      <c r="A21016">
        <v>0</v>
      </c>
      <c r="B21016">
        <v>2266144159</v>
      </c>
      <c r="C21016" t="s">
        <v>14837</v>
      </c>
      <c r="D21016" t="s">
        <v>111598</v>
      </c>
      <c r="E21016" t="s">
        <v>234247</v>
      </c>
    </row>
    <row r="21017" spans="1:5" x14ac:dyDescent="0.3">
      <c r="A21017">
        <v>0</v>
      </c>
      <c r="B21017">
        <v>2266144178</v>
      </c>
      <c r="C21017" t="s">
        <v>14837</v>
      </c>
      <c r="D21017" t="s">
        <v>111599</v>
      </c>
      <c r="E21017" t="s">
        <v>234248</v>
      </c>
    </row>
    <row r="21018" spans="1:5" x14ac:dyDescent="0.3">
      <c r="A21018">
        <v>0</v>
      </c>
      <c r="B21018">
        <v>2266144810</v>
      </c>
      <c r="C21018" t="s">
        <v>14838</v>
      </c>
      <c r="D21018" t="s">
        <v>107599</v>
      </c>
      <c r="E21018" t="s">
        <v>234249</v>
      </c>
    </row>
    <row r="21019" spans="1:5" x14ac:dyDescent="0.3">
      <c r="A21019">
        <v>0</v>
      </c>
      <c r="B21019">
        <v>2266144946</v>
      </c>
      <c r="C21019" t="s">
        <v>14839</v>
      </c>
      <c r="D21019" t="s">
        <v>111600</v>
      </c>
      <c r="E21019" t="s">
        <v>234250</v>
      </c>
    </row>
    <row r="21020" spans="1:5" x14ac:dyDescent="0.3">
      <c r="A21020">
        <v>0</v>
      </c>
      <c r="B21020">
        <v>2266145120</v>
      </c>
      <c r="C21020" t="s">
        <v>14840</v>
      </c>
      <c r="D21020" t="s">
        <v>111601</v>
      </c>
      <c r="E21020" t="s">
        <v>234251</v>
      </c>
    </row>
    <row r="21021" spans="1:5" x14ac:dyDescent="0.3">
      <c r="A21021">
        <v>0</v>
      </c>
      <c r="B21021">
        <v>2266145973</v>
      </c>
      <c r="C21021" t="s">
        <v>14841</v>
      </c>
      <c r="D21021" t="s">
        <v>109969</v>
      </c>
      <c r="E21021" t="s">
        <v>234252</v>
      </c>
    </row>
    <row r="21022" spans="1:5" x14ac:dyDescent="0.3">
      <c r="A21022">
        <v>0</v>
      </c>
      <c r="B21022">
        <v>2266146622</v>
      </c>
      <c r="C21022" t="s">
        <v>14842</v>
      </c>
      <c r="D21022" t="s">
        <v>111602</v>
      </c>
      <c r="E21022" t="s">
        <v>234253</v>
      </c>
    </row>
    <row r="21023" spans="1:5" x14ac:dyDescent="0.3">
      <c r="A21023">
        <v>0</v>
      </c>
      <c r="B21023">
        <v>2266146955</v>
      </c>
      <c r="C21023" t="s">
        <v>14843</v>
      </c>
      <c r="D21023" t="s">
        <v>111603</v>
      </c>
      <c r="E21023" t="s">
        <v>234254</v>
      </c>
    </row>
    <row r="21024" spans="1:5" x14ac:dyDescent="0.3">
      <c r="A21024">
        <v>0</v>
      </c>
      <c r="B21024">
        <v>2266146983</v>
      </c>
      <c r="C21024" t="s">
        <v>14844</v>
      </c>
      <c r="D21024" t="s">
        <v>111604</v>
      </c>
      <c r="E21024" t="s">
        <v>234255</v>
      </c>
    </row>
    <row r="21025" spans="1:5" x14ac:dyDescent="0.3">
      <c r="A21025">
        <v>0</v>
      </c>
      <c r="B21025">
        <v>2266147124</v>
      </c>
      <c r="C21025" t="s">
        <v>14844</v>
      </c>
      <c r="D21025" t="s">
        <v>101944</v>
      </c>
      <c r="E21025" t="s">
        <v>234256</v>
      </c>
    </row>
    <row r="21026" spans="1:5" x14ac:dyDescent="0.3">
      <c r="A21026">
        <v>0</v>
      </c>
      <c r="B21026">
        <v>2266147163</v>
      </c>
      <c r="C21026" t="s">
        <v>14844</v>
      </c>
      <c r="D21026" t="s">
        <v>111605</v>
      </c>
      <c r="E21026" t="s">
        <v>234257</v>
      </c>
    </row>
    <row r="21027" spans="1:5" x14ac:dyDescent="0.3">
      <c r="A21027">
        <v>0</v>
      </c>
      <c r="B21027">
        <v>2266147377</v>
      </c>
      <c r="C21027" t="s">
        <v>14845</v>
      </c>
      <c r="D21027" t="s">
        <v>111310</v>
      </c>
      <c r="E21027" t="s">
        <v>234258</v>
      </c>
    </row>
    <row r="21028" spans="1:5" x14ac:dyDescent="0.3">
      <c r="A21028">
        <v>0</v>
      </c>
      <c r="B21028">
        <v>2266147476</v>
      </c>
      <c r="C21028" t="s">
        <v>14846</v>
      </c>
      <c r="D21028" t="s">
        <v>111606</v>
      </c>
      <c r="E21028" t="s">
        <v>234259</v>
      </c>
    </row>
    <row r="21029" spans="1:5" x14ac:dyDescent="0.3">
      <c r="A21029">
        <v>0</v>
      </c>
      <c r="B21029">
        <v>2266147559</v>
      </c>
      <c r="C21029" t="s">
        <v>14846</v>
      </c>
      <c r="D21029" t="s">
        <v>111607</v>
      </c>
      <c r="E21029" t="s">
        <v>234260</v>
      </c>
    </row>
    <row r="21030" spans="1:5" x14ac:dyDescent="0.3">
      <c r="A21030">
        <v>0</v>
      </c>
      <c r="B21030">
        <v>2266147661</v>
      </c>
      <c r="C21030" t="s">
        <v>14847</v>
      </c>
      <c r="D21030" t="s">
        <v>111608</v>
      </c>
      <c r="E21030" t="s">
        <v>234261</v>
      </c>
    </row>
    <row r="21031" spans="1:5" x14ac:dyDescent="0.3">
      <c r="A21031">
        <v>0</v>
      </c>
      <c r="B21031">
        <v>2266147901</v>
      </c>
      <c r="C21031" t="s">
        <v>14848</v>
      </c>
      <c r="D21031" t="s">
        <v>111609</v>
      </c>
      <c r="E21031" t="s">
        <v>234262</v>
      </c>
    </row>
    <row r="21032" spans="1:5" x14ac:dyDescent="0.3">
      <c r="A21032">
        <v>0</v>
      </c>
      <c r="B21032">
        <v>2266147963</v>
      </c>
      <c r="C21032" t="s">
        <v>14848</v>
      </c>
      <c r="D21032" t="s">
        <v>111610</v>
      </c>
      <c r="E21032" t="s">
        <v>234263</v>
      </c>
    </row>
    <row r="21033" spans="1:5" x14ac:dyDescent="0.3">
      <c r="A21033">
        <v>0</v>
      </c>
      <c r="B21033">
        <v>2266147980</v>
      </c>
      <c r="C21033" t="s">
        <v>14848</v>
      </c>
      <c r="D21033" t="s">
        <v>111611</v>
      </c>
      <c r="E21033" t="s">
        <v>234264</v>
      </c>
    </row>
    <row r="21034" spans="1:5" x14ac:dyDescent="0.3">
      <c r="A21034">
        <v>0</v>
      </c>
      <c r="B21034">
        <v>2266148241</v>
      </c>
      <c r="C21034" t="s">
        <v>14849</v>
      </c>
      <c r="D21034" t="s">
        <v>105797</v>
      </c>
      <c r="E21034" t="s">
        <v>234265</v>
      </c>
    </row>
    <row r="21035" spans="1:5" x14ac:dyDescent="0.3">
      <c r="A21035">
        <v>0</v>
      </c>
      <c r="B21035">
        <v>2266148324</v>
      </c>
      <c r="C21035" t="s">
        <v>14850</v>
      </c>
      <c r="D21035" t="s">
        <v>109589</v>
      </c>
      <c r="E21035" t="s">
        <v>234266</v>
      </c>
    </row>
    <row r="21036" spans="1:5" x14ac:dyDescent="0.3">
      <c r="A21036">
        <v>0</v>
      </c>
      <c r="B21036">
        <v>2266148765</v>
      </c>
      <c r="C21036" t="s">
        <v>14851</v>
      </c>
      <c r="D21036" t="s">
        <v>93952</v>
      </c>
      <c r="E21036" t="s">
        <v>234267</v>
      </c>
    </row>
    <row r="21037" spans="1:5" x14ac:dyDescent="0.3">
      <c r="A21037">
        <v>0</v>
      </c>
      <c r="B21037">
        <v>2266148799</v>
      </c>
      <c r="C21037" t="s">
        <v>14851</v>
      </c>
      <c r="D21037" t="s">
        <v>111612</v>
      </c>
      <c r="E21037" t="s">
        <v>234268</v>
      </c>
    </row>
    <row r="21038" spans="1:5" x14ac:dyDescent="0.3">
      <c r="A21038">
        <v>0</v>
      </c>
      <c r="B21038">
        <v>2266148876</v>
      </c>
      <c r="C21038" t="s">
        <v>14851</v>
      </c>
      <c r="D21038" t="s">
        <v>111613</v>
      </c>
      <c r="E21038" t="s">
        <v>234269</v>
      </c>
    </row>
    <row r="21039" spans="1:5" x14ac:dyDescent="0.3">
      <c r="A21039">
        <v>0</v>
      </c>
      <c r="B21039">
        <v>2266148897</v>
      </c>
      <c r="C21039" t="s">
        <v>14851</v>
      </c>
      <c r="D21039" t="s">
        <v>111614</v>
      </c>
      <c r="E21039" t="s">
        <v>234270</v>
      </c>
    </row>
    <row r="21040" spans="1:5" x14ac:dyDescent="0.3">
      <c r="A21040">
        <v>0</v>
      </c>
      <c r="B21040">
        <v>2266149167</v>
      </c>
      <c r="C21040" t="s">
        <v>14852</v>
      </c>
      <c r="D21040" t="s">
        <v>111615</v>
      </c>
      <c r="E21040" t="s">
        <v>234271</v>
      </c>
    </row>
    <row r="21041" spans="1:5" x14ac:dyDescent="0.3">
      <c r="A21041">
        <v>0</v>
      </c>
      <c r="B21041">
        <v>2266149530</v>
      </c>
      <c r="C21041" t="s">
        <v>14853</v>
      </c>
      <c r="D21041" t="s">
        <v>111616</v>
      </c>
      <c r="E21041" t="s">
        <v>234272</v>
      </c>
    </row>
    <row r="21042" spans="1:5" x14ac:dyDescent="0.3">
      <c r="A21042">
        <v>0</v>
      </c>
      <c r="B21042">
        <v>2266149579</v>
      </c>
      <c r="C21042" t="s">
        <v>14853</v>
      </c>
      <c r="D21042" t="s">
        <v>111617</v>
      </c>
      <c r="E21042" t="s">
        <v>234273</v>
      </c>
    </row>
    <row r="21043" spans="1:5" x14ac:dyDescent="0.3">
      <c r="A21043">
        <v>0</v>
      </c>
      <c r="B21043">
        <v>2266149784</v>
      </c>
      <c r="C21043" t="s">
        <v>14854</v>
      </c>
      <c r="D21043" t="s">
        <v>111618</v>
      </c>
      <c r="E21043" t="s">
        <v>234274</v>
      </c>
    </row>
    <row r="21044" spans="1:5" x14ac:dyDescent="0.3">
      <c r="A21044">
        <v>0</v>
      </c>
      <c r="B21044">
        <v>2266150099</v>
      </c>
      <c r="C21044" t="s">
        <v>14855</v>
      </c>
      <c r="D21044" t="s">
        <v>111619</v>
      </c>
      <c r="E21044" t="s">
        <v>234275</v>
      </c>
    </row>
    <row r="21045" spans="1:5" x14ac:dyDescent="0.3">
      <c r="A21045">
        <v>0</v>
      </c>
      <c r="B21045">
        <v>2266150403</v>
      </c>
      <c r="C21045" t="s">
        <v>14856</v>
      </c>
      <c r="D21045" t="s">
        <v>111620</v>
      </c>
      <c r="E21045" t="s">
        <v>234276</v>
      </c>
    </row>
    <row r="21046" spans="1:5" x14ac:dyDescent="0.3">
      <c r="A21046">
        <v>0</v>
      </c>
      <c r="B21046">
        <v>2266150511</v>
      </c>
      <c r="C21046" t="s">
        <v>14857</v>
      </c>
      <c r="D21046" t="s">
        <v>111621</v>
      </c>
      <c r="E21046" t="s">
        <v>234277</v>
      </c>
    </row>
    <row r="21047" spans="1:5" x14ac:dyDescent="0.3">
      <c r="A21047">
        <v>0</v>
      </c>
      <c r="B21047">
        <v>2266151161</v>
      </c>
      <c r="C21047" t="s">
        <v>14858</v>
      </c>
      <c r="D21047" t="s">
        <v>111622</v>
      </c>
      <c r="E21047" t="s">
        <v>234278</v>
      </c>
    </row>
    <row r="21048" spans="1:5" x14ac:dyDescent="0.3">
      <c r="A21048">
        <v>0</v>
      </c>
      <c r="B21048">
        <v>2266151837</v>
      </c>
      <c r="C21048" t="s">
        <v>14859</v>
      </c>
      <c r="D21048" t="s">
        <v>111623</v>
      </c>
      <c r="E21048" t="s">
        <v>234279</v>
      </c>
    </row>
    <row r="21049" spans="1:5" x14ac:dyDescent="0.3">
      <c r="A21049">
        <v>0</v>
      </c>
      <c r="B21049">
        <v>2266152022</v>
      </c>
      <c r="C21049" t="s">
        <v>14860</v>
      </c>
      <c r="D21049" t="s">
        <v>107850</v>
      </c>
      <c r="E21049" t="s">
        <v>234280</v>
      </c>
    </row>
    <row r="21050" spans="1:5" x14ac:dyDescent="0.3">
      <c r="A21050">
        <v>0</v>
      </c>
      <c r="B21050">
        <v>2266152639</v>
      </c>
      <c r="C21050" t="s">
        <v>14861</v>
      </c>
      <c r="D21050" t="s">
        <v>111624</v>
      </c>
      <c r="E21050" t="s">
        <v>234281</v>
      </c>
    </row>
    <row r="21051" spans="1:5" x14ac:dyDescent="0.3">
      <c r="A21051">
        <v>0</v>
      </c>
      <c r="B21051">
        <v>2266152894</v>
      </c>
      <c r="C21051" t="s">
        <v>14862</v>
      </c>
      <c r="D21051" t="s">
        <v>111625</v>
      </c>
      <c r="E21051" t="s">
        <v>234282</v>
      </c>
    </row>
    <row r="21052" spans="1:5" x14ac:dyDescent="0.3">
      <c r="A21052">
        <v>0</v>
      </c>
      <c r="B21052">
        <v>2266153114</v>
      </c>
      <c r="C21052" t="s">
        <v>14863</v>
      </c>
      <c r="D21052" t="s">
        <v>111626</v>
      </c>
      <c r="E21052" t="s">
        <v>234283</v>
      </c>
    </row>
    <row r="21053" spans="1:5" x14ac:dyDescent="0.3">
      <c r="A21053">
        <v>0</v>
      </c>
      <c r="B21053">
        <v>2266153713</v>
      </c>
      <c r="C21053" t="s">
        <v>14864</v>
      </c>
      <c r="D21053" t="s">
        <v>111627</v>
      </c>
      <c r="E21053" t="s">
        <v>234284</v>
      </c>
    </row>
    <row r="21054" spans="1:5" x14ac:dyDescent="0.3">
      <c r="A21054">
        <v>0</v>
      </c>
      <c r="B21054">
        <v>2266153926</v>
      </c>
      <c r="C21054" t="s">
        <v>14865</v>
      </c>
      <c r="D21054" t="s">
        <v>111275</v>
      </c>
      <c r="E21054" t="s">
        <v>234285</v>
      </c>
    </row>
    <row r="21055" spans="1:5" x14ac:dyDescent="0.3">
      <c r="A21055">
        <v>0</v>
      </c>
      <c r="B21055">
        <v>2266154058</v>
      </c>
      <c r="C21055" t="s">
        <v>14866</v>
      </c>
      <c r="D21055" t="s">
        <v>111628</v>
      </c>
      <c r="E21055" t="s">
        <v>234286</v>
      </c>
    </row>
    <row r="21056" spans="1:5" x14ac:dyDescent="0.3">
      <c r="A21056">
        <v>0</v>
      </c>
      <c r="B21056">
        <v>2266154457</v>
      </c>
      <c r="C21056" t="s">
        <v>14867</v>
      </c>
      <c r="D21056" t="s">
        <v>111629</v>
      </c>
      <c r="E21056" t="s">
        <v>234287</v>
      </c>
    </row>
    <row r="21057" spans="1:5" x14ac:dyDescent="0.3">
      <c r="A21057">
        <v>0</v>
      </c>
      <c r="B21057">
        <v>2266155797</v>
      </c>
      <c r="C21057" t="s">
        <v>14868</v>
      </c>
      <c r="D21057" t="s">
        <v>104181</v>
      </c>
      <c r="E21057" t="s">
        <v>234288</v>
      </c>
    </row>
    <row r="21058" spans="1:5" x14ac:dyDescent="0.3">
      <c r="A21058">
        <v>0</v>
      </c>
      <c r="B21058">
        <v>2266156770</v>
      </c>
      <c r="C21058" t="s">
        <v>14869</v>
      </c>
      <c r="D21058" t="s">
        <v>111630</v>
      </c>
      <c r="E21058" t="s">
        <v>234289</v>
      </c>
    </row>
    <row r="21059" spans="1:5" x14ac:dyDescent="0.3">
      <c r="A21059">
        <v>0</v>
      </c>
      <c r="B21059">
        <v>2266156823</v>
      </c>
      <c r="C21059" t="s">
        <v>14870</v>
      </c>
      <c r="D21059" t="s">
        <v>111631</v>
      </c>
      <c r="E21059" t="s">
        <v>234290</v>
      </c>
    </row>
    <row r="21060" spans="1:5" x14ac:dyDescent="0.3">
      <c r="A21060">
        <v>0</v>
      </c>
      <c r="B21060">
        <v>2266156919</v>
      </c>
      <c r="C21060" t="s">
        <v>14870</v>
      </c>
      <c r="D21060" t="s">
        <v>110466</v>
      </c>
      <c r="E21060" t="s">
        <v>234291</v>
      </c>
    </row>
    <row r="21061" spans="1:5" x14ac:dyDescent="0.3">
      <c r="A21061">
        <v>0</v>
      </c>
      <c r="B21061">
        <v>2266159768</v>
      </c>
      <c r="C21061" t="s">
        <v>14871</v>
      </c>
      <c r="D21061" t="s">
        <v>111632</v>
      </c>
      <c r="E21061" t="s">
        <v>234292</v>
      </c>
    </row>
    <row r="21062" spans="1:5" x14ac:dyDescent="0.3">
      <c r="A21062">
        <v>0</v>
      </c>
      <c r="B21062">
        <v>2266160133</v>
      </c>
      <c r="C21062" t="s">
        <v>14872</v>
      </c>
      <c r="D21062" t="s">
        <v>111633</v>
      </c>
      <c r="E21062" t="s">
        <v>234293</v>
      </c>
    </row>
    <row r="21063" spans="1:5" x14ac:dyDescent="0.3">
      <c r="A21063">
        <v>0</v>
      </c>
      <c r="B21063">
        <v>2266160169</v>
      </c>
      <c r="C21063" t="s">
        <v>14872</v>
      </c>
      <c r="D21063" t="s">
        <v>111634</v>
      </c>
      <c r="E21063" t="s">
        <v>234294</v>
      </c>
    </row>
    <row r="21064" spans="1:5" x14ac:dyDescent="0.3">
      <c r="A21064">
        <v>0</v>
      </c>
      <c r="B21064">
        <v>2266160182</v>
      </c>
      <c r="C21064" t="s">
        <v>14872</v>
      </c>
      <c r="D21064" t="s">
        <v>111635</v>
      </c>
      <c r="E21064" t="s">
        <v>234295</v>
      </c>
    </row>
    <row r="21065" spans="1:5" x14ac:dyDescent="0.3">
      <c r="A21065">
        <v>0</v>
      </c>
      <c r="B21065">
        <v>2266160835</v>
      </c>
      <c r="C21065" t="s">
        <v>14873</v>
      </c>
      <c r="D21065" t="s">
        <v>111636</v>
      </c>
      <c r="E21065" t="s">
        <v>234296</v>
      </c>
    </row>
    <row r="21066" spans="1:5" x14ac:dyDescent="0.3">
      <c r="A21066">
        <v>0</v>
      </c>
      <c r="B21066">
        <v>2266160846</v>
      </c>
      <c r="C21066" t="s">
        <v>14873</v>
      </c>
      <c r="D21066" t="s">
        <v>111637</v>
      </c>
      <c r="E21066" t="s">
        <v>234297</v>
      </c>
    </row>
    <row r="21067" spans="1:5" x14ac:dyDescent="0.3">
      <c r="A21067">
        <v>0</v>
      </c>
      <c r="B21067">
        <v>2266161207</v>
      </c>
      <c r="C21067" t="s">
        <v>14874</v>
      </c>
      <c r="D21067" t="s">
        <v>111638</v>
      </c>
      <c r="E21067" t="s">
        <v>234298</v>
      </c>
    </row>
    <row r="21068" spans="1:5" x14ac:dyDescent="0.3">
      <c r="A21068">
        <v>0</v>
      </c>
      <c r="B21068">
        <v>2266161222</v>
      </c>
      <c r="C21068" t="s">
        <v>14874</v>
      </c>
      <c r="D21068" t="s">
        <v>111639</v>
      </c>
      <c r="E21068" t="s">
        <v>234299</v>
      </c>
    </row>
    <row r="21069" spans="1:5" x14ac:dyDescent="0.3">
      <c r="A21069">
        <v>0</v>
      </c>
      <c r="B21069">
        <v>2266161519</v>
      </c>
      <c r="C21069" t="s">
        <v>14875</v>
      </c>
      <c r="D21069" t="s">
        <v>111640</v>
      </c>
      <c r="E21069" t="s">
        <v>234300</v>
      </c>
    </row>
    <row r="21070" spans="1:5" x14ac:dyDescent="0.3">
      <c r="A21070">
        <v>0</v>
      </c>
      <c r="B21070">
        <v>2266161639</v>
      </c>
      <c r="C21070" t="s">
        <v>14875</v>
      </c>
      <c r="D21070" t="s">
        <v>111641</v>
      </c>
      <c r="E21070" t="s">
        <v>234301</v>
      </c>
    </row>
    <row r="21071" spans="1:5" x14ac:dyDescent="0.3">
      <c r="A21071">
        <v>0</v>
      </c>
      <c r="B21071">
        <v>2266163097</v>
      </c>
      <c r="C21071" t="s">
        <v>14876</v>
      </c>
      <c r="D21071" t="s">
        <v>111642</v>
      </c>
      <c r="E21071" t="s">
        <v>234302</v>
      </c>
    </row>
    <row r="21072" spans="1:5" x14ac:dyDescent="0.3">
      <c r="A21072">
        <v>0</v>
      </c>
      <c r="B21072">
        <v>2266163498</v>
      </c>
      <c r="C21072" t="s">
        <v>14877</v>
      </c>
      <c r="D21072" t="s">
        <v>111643</v>
      </c>
      <c r="E21072" t="s">
        <v>234303</v>
      </c>
    </row>
    <row r="21073" spans="1:5" x14ac:dyDescent="0.3">
      <c r="A21073">
        <v>0</v>
      </c>
      <c r="B21073">
        <v>2266163507</v>
      </c>
      <c r="C21073" t="s">
        <v>14877</v>
      </c>
      <c r="D21073" t="s">
        <v>111644</v>
      </c>
      <c r="E21073" t="s">
        <v>234304</v>
      </c>
    </row>
    <row r="21074" spans="1:5" x14ac:dyDescent="0.3">
      <c r="A21074">
        <v>0</v>
      </c>
      <c r="B21074">
        <v>2266163552</v>
      </c>
      <c r="C21074" t="s">
        <v>14877</v>
      </c>
      <c r="D21074" t="s">
        <v>111645</v>
      </c>
      <c r="E21074" t="s">
        <v>234305</v>
      </c>
    </row>
    <row r="21075" spans="1:5" x14ac:dyDescent="0.3">
      <c r="A21075">
        <v>0</v>
      </c>
      <c r="B21075">
        <v>2266163601</v>
      </c>
      <c r="C21075" t="s">
        <v>14878</v>
      </c>
      <c r="D21075" t="s">
        <v>102400</v>
      </c>
      <c r="E21075" t="s">
        <v>234306</v>
      </c>
    </row>
    <row r="21076" spans="1:5" x14ac:dyDescent="0.3">
      <c r="A21076">
        <v>0</v>
      </c>
      <c r="B21076">
        <v>2266164654</v>
      </c>
      <c r="C21076" t="s">
        <v>14879</v>
      </c>
      <c r="D21076" t="s">
        <v>111646</v>
      </c>
      <c r="E21076" t="s">
        <v>234307</v>
      </c>
    </row>
    <row r="21077" spans="1:5" x14ac:dyDescent="0.3">
      <c r="A21077">
        <v>0</v>
      </c>
      <c r="B21077">
        <v>2266164936</v>
      </c>
      <c r="C21077" t="s">
        <v>14880</v>
      </c>
      <c r="D21077" t="s">
        <v>111647</v>
      </c>
      <c r="E21077" t="s">
        <v>234308</v>
      </c>
    </row>
    <row r="21078" spans="1:5" x14ac:dyDescent="0.3">
      <c r="A21078">
        <v>0</v>
      </c>
      <c r="B21078">
        <v>2266164979</v>
      </c>
      <c r="C21078" t="s">
        <v>14880</v>
      </c>
      <c r="D21078" t="s">
        <v>111648</v>
      </c>
      <c r="E21078" t="s">
        <v>234309</v>
      </c>
    </row>
    <row r="21079" spans="1:5" x14ac:dyDescent="0.3">
      <c r="A21079">
        <v>0</v>
      </c>
      <c r="B21079">
        <v>2266165455</v>
      </c>
      <c r="C21079" t="s">
        <v>14881</v>
      </c>
      <c r="D21079" t="s">
        <v>111649</v>
      </c>
      <c r="E21079" t="s">
        <v>234310</v>
      </c>
    </row>
    <row r="21080" spans="1:5" x14ac:dyDescent="0.3">
      <c r="A21080">
        <v>0</v>
      </c>
      <c r="B21080">
        <v>2266165754</v>
      </c>
      <c r="C21080" t="s">
        <v>14882</v>
      </c>
      <c r="D21080" t="s">
        <v>111650</v>
      </c>
      <c r="E21080" t="s">
        <v>234311</v>
      </c>
    </row>
    <row r="21081" spans="1:5" x14ac:dyDescent="0.3">
      <c r="A21081">
        <v>0</v>
      </c>
      <c r="B21081">
        <v>2266165898</v>
      </c>
      <c r="C21081" t="s">
        <v>14883</v>
      </c>
      <c r="D21081" t="s">
        <v>111651</v>
      </c>
      <c r="E21081" t="s">
        <v>234312</v>
      </c>
    </row>
    <row r="21082" spans="1:5" x14ac:dyDescent="0.3">
      <c r="A21082">
        <v>0</v>
      </c>
      <c r="B21082">
        <v>2266166458</v>
      </c>
      <c r="C21082" t="s">
        <v>14884</v>
      </c>
      <c r="D21082" t="s">
        <v>111652</v>
      </c>
      <c r="E21082" t="s">
        <v>234313</v>
      </c>
    </row>
    <row r="21083" spans="1:5" x14ac:dyDescent="0.3">
      <c r="A21083">
        <v>0</v>
      </c>
      <c r="B21083">
        <v>2266166489</v>
      </c>
      <c r="C21083" t="s">
        <v>14885</v>
      </c>
      <c r="D21083" t="s">
        <v>111653</v>
      </c>
      <c r="E21083" t="s">
        <v>234314</v>
      </c>
    </row>
    <row r="21084" spans="1:5" x14ac:dyDescent="0.3">
      <c r="A21084">
        <v>0</v>
      </c>
      <c r="B21084">
        <v>2266166863</v>
      </c>
      <c r="C21084" t="s">
        <v>14886</v>
      </c>
      <c r="D21084" t="s">
        <v>110776</v>
      </c>
      <c r="E21084" t="s">
        <v>234315</v>
      </c>
    </row>
    <row r="21085" spans="1:5" x14ac:dyDescent="0.3">
      <c r="A21085">
        <v>0</v>
      </c>
      <c r="B21085">
        <v>2266167069</v>
      </c>
      <c r="C21085" t="s">
        <v>14887</v>
      </c>
      <c r="D21085" t="s">
        <v>104364</v>
      </c>
      <c r="E21085" t="s">
        <v>234316</v>
      </c>
    </row>
    <row r="21086" spans="1:5" x14ac:dyDescent="0.3">
      <c r="A21086">
        <v>0</v>
      </c>
      <c r="B21086">
        <v>2266167154</v>
      </c>
      <c r="C21086" t="s">
        <v>14888</v>
      </c>
      <c r="D21086" t="s">
        <v>111654</v>
      </c>
      <c r="E21086" t="s">
        <v>234317</v>
      </c>
    </row>
    <row r="21087" spans="1:5" x14ac:dyDescent="0.3">
      <c r="A21087">
        <v>0</v>
      </c>
      <c r="B21087">
        <v>2266167240</v>
      </c>
      <c r="C21087" t="s">
        <v>14888</v>
      </c>
      <c r="D21087" t="s">
        <v>111655</v>
      </c>
      <c r="E21087" t="s">
        <v>234318</v>
      </c>
    </row>
    <row r="21088" spans="1:5" x14ac:dyDescent="0.3">
      <c r="A21088">
        <v>0</v>
      </c>
      <c r="B21088">
        <v>2266167835</v>
      </c>
      <c r="C21088" t="s">
        <v>14889</v>
      </c>
      <c r="D21088" t="s">
        <v>108716</v>
      </c>
      <c r="E21088" t="s">
        <v>234319</v>
      </c>
    </row>
    <row r="21089" spans="1:5" x14ac:dyDescent="0.3">
      <c r="A21089">
        <v>0</v>
      </c>
      <c r="B21089">
        <v>2266167864</v>
      </c>
      <c r="C21089" t="s">
        <v>14889</v>
      </c>
      <c r="D21089" t="s">
        <v>111656</v>
      </c>
      <c r="E21089" t="s">
        <v>234320</v>
      </c>
    </row>
    <row r="21090" spans="1:5" x14ac:dyDescent="0.3">
      <c r="A21090">
        <v>0</v>
      </c>
      <c r="B21090">
        <v>2266168166</v>
      </c>
      <c r="C21090" t="s">
        <v>14890</v>
      </c>
      <c r="D21090" t="s">
        <v>111657</v>
      </c>
      <c r="E21090" t="s">
        <v>234321</v>
      </c>
    </row>
    <row r="21091" spans="1:5" x14ac:dyDescent="0.3">
      <c r="A21091">
        <v>0</v>
      </c>
      <c r="B21091">
        <v>2266168444</v>
      </c>
      <c r="C21091" t="s">
        <v>14891</v>
      </c>
      <c r="D21091" t="s">
        <v>111658</v>
      </c>
      <c r="E21091" t="s">
        <v>234322</v>
      </c>
    </row>
    <row r="21092" spans="1:5" x14ac:dyDescent="0.3">
      <c r="A21092">
        <v>0</v>
      </c>
      <c r="B21092">
        <v>2266168622</v>
      </c>
      <c r="C21092" t="s">
        <v>14892</v>
      </c>
      <c r="D21092" t="s">
        <v>111659</v>
      </c>
      <c r="E21092" t="s">
        <v>234323</v>
      </c>
    </row>
    <row r="21093" spans="1:5" x14ac:dyDescent="0.3">
      <c r="A21093">
        <v>0</v>
      </c>
      <c r="B21093">
        <v>2266168998</v>
      </c>
      <c r="C21093" t="s">
        <v>14893</v>
      </c>
      <c r="D21093" t="s">
        <v>111660</v>
      </c>
      <c r="E21093" t="s">
        <v>234324</v>
      </c>
    </row>
    <row r="21094" spans="1:5" x14ac:dyDescent="0.3">
      <c r="A21094">
        <v>0</v>
      </c>
      <c r="B21094">
        <v>2266169133</v>
      </c>
      <c r="C21094" t="s">
        <v>14894</v>
      </c>
      <c r="D21094" t="s">
        <v>111661</v>
      </c>
      <c r="E21094" t="s">
        <v>234325</v>
      </c>
    </row>
    <row r="21095" spans="1:5" x14ac:dyDescent="0.3">
      <c r="A21095">
        <v>0</v>
      </c>
      <c r="B21095">
        <v>2266169313</v>
      </c>
      <c r="C21095" t="s">
        <v>14895</v>
      </c>
      <c r="D21095" t="s">
        <v>111662</v>
      </c>
      <c r="E21095" t="s">
        <v>234326</v>
      </c>
    </row>
    <row r="21096" spans="1:5" x14ac:dyDescent="0.3">
      <c r="A21096">
        <v>0</v>
      </c>
      <c r="B21096">
        <v>2266169384</v>
      </c>
      <c r="C21096" t="s">
        <v>14895</v>
      </c>
      <c r="D21096" t="s">
        <v>111663</v>
      </c>
      <c r="E21096" t="s">
        <v>234327</v>
      </c>
    </row>
    <row r="21097" spans="1:5" x14ac:dyDescent="0.3">
      <c r="A21097">
        <v>0</v>
      </c>
      <c r="B21097">
        <v>2266169647</v>
      </c>
      <c r="C21097" t="s">
        <v>14896</v>
      </c>
      <c r="D21097" t="s">
        <v>111664</v>
      </c>
      <c r="E21097" t="s">
        <v>234328</v>
      </c>
    </row>
    <row r="21098" spans="1:5" x14ac:dyDescent="0.3">
      <c r="A21098">
        <v>0</v>
      </c>
      <c r="B21098">
        <v>2266170275</v>
      </c>
      <c r="C21098" t="s">
        <v>14897</v>
      </c>
      <c r="D21098" t="s">
        <v>111665</v>
      </c>
      <c r="E21098" t="s">
        <v>234329</v>
      </c>
    </row>
    <row r="21099" spans="1:5" x14ac:dyDescent="0.3">
      <c r="A21099">
        <v>0</v>
      </c>
      <c r="B21099">
        <v>2266170473</v>
      </c>
      <c r="C21099" t="s">
        <v>14898</v>
      </c>
      <c r="D21099" t="s">
        <v>111666</v>
      </c>
      <c r="E21099" t="s">
        <v>234330</v>
      </c>
    </row>
    <row r="21100" spans="1:5" x14ac:dyDescent="0.3">
      <c r="A21100">
        <v>0</v>
      </c>
      <c r="B21100">
        <v>2266170851</v>
      </c>
      <c r="C21100" t="s">
        <v>14899</v>
      </c>
      <c r="D21100" t="s">
        <v>111667</v>
      </c>
      <c r="E21100" t="s">
        <v>234331</v>
      </c>
    </row>
    <row r="21101" spans="1:5" x14ac:dyDescent="0.3">
      <c r="A21101">
        <v>0</v>
      </c>
      <c r="B21101">
        <v>2266170985</v>
      </c>
      <c r="C21101" t="s">
        <v>14900</v>
      </c>
      <c r="D21101" t="s">
        <v>111668</v>
      </c>
      <c r="E21101" t="s">
        <v>234332</v>
      </c>
    </row>
    <row r="21102" spans="1:5" x14ac:dyDescent="0.3">
      <c r="A21102">
        <v>0</v>
      </c>
      <c r="B21102">
        <v>2266171095</v>
      </c>
      <c r="C21102" t="s">
        <v>14901</v>
      </c>
      <c r="D21102" t="s">
        <v>111669</v>
      </c>
      <c r="E21102" t="s">
        <v>234333</v>
      </c>
    </row>
    <row r="21103" spans="1:5" x14ac:dyDescent="0.3">
      <c r="A21103">
        <v>0</v>
      </c>
      <c r="B21103">
        <v>2266171121</v>
      </c>
      <c r="C21103" t="s">
        <v>14901</v>
      </c>
      <c r="D21103" t="s">
        <v>111670</v>
      </c>
      <c r="E21103" t="s">
        <v>234334</v>
      </c>
    </row>
    <row r="21104" spans="1:5" x14ac:dyDescent="0.3">
      <c r="A21104">
        <v>0</v>
      </c>
      <c r="B21104">
        <v>2266171426</v>
      </c>
      <c r="C21104" t="s">
        <v>14902</v>
      </c>
      <c r="D21104" t="s">
        <v>94862</v>
      </c>
      <c r="E21104" t="s">
        <v>234335</v>
      </c>
    </row>
    <row r="21105" spans="1:5" x14ac:dyDescent="0.3">
      <c r="A21105">
        <v>0</v>
      </c>
      <c r="B21105">
        <v>2266171867</v>
      </c>
      <c r="C21105" t="s">
        <v>14903</v>
      </c>
      <c r="D21105" t="s">
        <v>111671</v>
      </c>
      <c r="E21105" t="s">
        <v>234336</v>
      </c>
    </row>
    <row r="21106" spans="1:5" x14ac:dyDescent="0.3">
      <c r="A21106">
        <v>0</v>
      </c>
      <c r="B21106">
        <v>2266171961</v>
      </c>
      <c r="C21106" t="s">
        <v>14903</v>
      </c>
      <c r="D21106" t="s">
        <v>111672</v>
      </c>
      <c r="E21106" t="s">
        <v>234337</v>
      </c>
    </row>
    <row r="21107" spans="1:5" x14ac:dyDescent="0.3">
      <c r="A21107">
        <v>0</v>
      </c>
      <c r="B21107">
        <v>2266172154</v>
      </c>
      <c r="C21107" t="s">
        <v>14904</v>
      </c>
      <c r="D21107" t="s">
        <v>111673</v>
      </c>
      <c r="E21107" t="s">
        <v>234338</v>
      </c>
    </row>
    <row r="21108" spans="1:5" x14ac:dyDescent="0.3">
      <c r="A21108">
        <v>0</v>
      </c>
      <c r="B21108">
        <v>2266172269</v>
      </c>
      <c r="C21108" t="s">
        <v>14905</v>
      </c>
      <c r="D21108" t="s">
        <v>111674</v>
      </c>
      <c r="E21108" t="s">
        <v>234339</v>
      </c>
    </row>
    <row r="21109" spans="1:5" x14ac:dyDescent="0.3">
      <c r="A21109">
        <v>0</v>
      </c>
      <c r="B21109">
        <v>2266173181</v>
      </c>
      <c r="C21109" t="s">
        <v>14906</v>
      </c>
      <c r="D21109" t="s">
        <v>111675</v>
      </c>
      <c r="E21109" t="s">
        <v>234340</v>
      </c>
    </row>
    <row r="21110" spans="1:5" x14ac:dyDescent="0.3">
      <c r="A21110">
        <v>0</v>
      </c>
      <c r="B21110">
        <v>2266173669</v>
      </c>
      <c r="C21110" t="s">
        <v>14907</v>
      </c>
      <c r="D21110" t="s">
        <v>111676</v>
      </c>
      <c r="E21110" t="s">
        <v>234341</v>
      </c>
    </row>
    <row r="21111" spans="1:5" x14ac:dyDescent="0.3">
      <c r="A21111">
        <v>0</v>
      </c>
      <c r="B21111">
        <v>2266174040</v>
      </c>
      <c r="C21111" t="s">
        <v>14908</v>
      </c>
      <c r="D21111" t="s">
        <v>111677</v>
      </c>
      <c r="E21111" t="s">
        <v>234342</v>
      </c>
    </row>
    <row r="21112" spans="1:5" x14ac:dyDescent="0.3">
      <c r="A21112">
        <v>0</v>
      </c>
      <c r="B21112">
        <v>2266174772</v>
      </c>
      <c r="C21112" t="s">
        <v>14909</v>
      </c>
      <c r="D21112" t="s">
        <v>111678</v>
      </c>
      <c r="E21112" t="s">
        <v>234343</v>
      </c>
    </row>
    <row r="21113" spans="1:5" x14ac:dyDescent="0.3">
      <c r="A21113">
        <v>0</v>
      </c>
      <c r="B21113">
        <v>2266174910</v>
      </c>
      <c r="C21113" t="s">
        <v>14909</v>
      </c>
      <c r="D21113" t="s">
        <v>111679</v>
      </c>
      <c r="E21113" t="s">
        <v>234344</v>
      </c>
    </row>
    <row r="21114" spans="1:5" x14ac:dyDescent="0.3">
      <c r="A21114">
        <v>0</v>
      </c>
      <c r="B21114">
        <v>2266175759</v>
      </c>
      <c r="C21114" t="s">
        <v>14910</v>
      </c>
      <c r="D21114" t="s">
        <v>111680</v>
      </c>
      <c r="E21114" t="s">
        <v>234345</v>
      </c>
    </row>
    <row r="21115" spans="1:5" x14ac:dyDescent="0.3">
      <c r="A21115">
        <v>0</v>
      </c>
      <c r="B21115">
        <v>2266175985</v>
      </c>
      <c r="C21115" t="s">
        <v>14911</v>
      </c>
      <c r="D21115" t="s">
        <v>111681</v>
      </c>
      <c r="E21115" t="s">
        <v>234346</v>
      </c>
    </row>
    <row r="21116" spans="1:5" x14ac:dyDescent="0.3">
      <c r="A21116">
        <v>0</v>
      </c>
      <c r="B21116">
        <v>2266175997</v>
      </c>
      <c r="C21116" t="s">
        <v>14912</v>
      </c>
      <c r="D21116" t="s">
        <v>104584</v>
      </c>
      <c r="E21116" t="s">
        <v>234347</v>
      </c>
    </row>
    <row r="21117" spans="1:5" x14ac:dyDescent="0.3">
      <c r="A21117">
        <v>0</v>
      </c>
      <c r="B21117">
        <v>2266176196</v>
      </c>
      <c r="C21117" t="s">
        <v>14913</v>
      </c>
      <c r="D21117" t="s">
        <v>111682</v>
      </c>
      <c r="E21117" t="s">
        <v>234348</v>
      </c>
    </row>
    <row r="21118" spans="1:5" x14ac:dyDescent="0.3">
      <c r="A21118">
        <v>0</v>
      </c>
      <c r="B21118">
        <v>2266176478</v>
      </c>
      <c r="C21118" t="s">
        <v>14914</v>
      </c>
      <c r="D21118" t="s">
        <v>111683</v>
      </c>
      <c r="E21118" t="s">
        <v>234349</v>
      </c>
    </row>
    <row r="21119" spans="1:5" x14ac:dyDescent="0.3">
      <c r="A21119">
        <v>0</v>
      </c>
      <c r="B21119">
        <v>2266176563</v>
      </c>
      <c r="C21119" t="s">
        <v>14915</v>
      </c>
      <c r="D21119" t="s">
        <v>111684</v>
      </c>
      <c r="E21119" t="s">
        <v>234350</v>
      </c>
    </row>
    <row r="21120" spans="1:5" x14ac:dyDescent="0.3">
      <c r="A21120">
        <v>0</v>
      </c>
      <c r="B21120">
        <v>2266176741</v>
      </c>
      <c r="C21120" t="s">
        <v>14916</v>
      </c>
      <c r="D21120" t="s">
        <v>111685</v>
      </c>
      <c r="E21120" t="s">
        <v>234351</v>
      </c>
    </row>
    <row r="21121" spans="1:5" x14ac:dyDescent="0.3">
      <c r="A21121">
        <v>0</v>
      </c>
      <c r="B21121">
        <v>2266179149</v>
      </c>
      <c r="C21121" t="s">
        <v>14917</v>
      </c>
      <c r="D21121" t="s">
        <v>111686</v>
      </c>
      <c r="E21121" t="s">
        <v>234352</v>
      </c>
    </row>
    <row r="21122" spans="1:5" x14ac:dyDescent="0.3">
      <c r="A21122">
        <v>0</v>
      </c>
      <c r="B21122">
        <v>2266179174</v>
      </c>
      <c r="C21122" t="s">
        <v>14918</v>
      </c>
      <c r="D21122" t="s">
        <v>111687</v>
      </c>
      <c r="E21122" t="s">
        <v>234353</v>
      </c>
    </row>
    <row r="21123" spans="1:5" x14ac:dyDescent="0.3">
      <c r="A21123">
        <v>0</v>
      </c>
      <c r="B21123">
        <v>2266179188</v>
      </c>
      <c r="C21123" t="s">
        <v>14918</v>
      </c>
      <c r="D21123" t="s">
        <v>111688</v>
      </c>
      <c r="E21123" t="s">
        <v>234354</v>
      </c>
    </row>
    <row r="21124" spans="1:5" x14ac:dyDescent="0.3">
      <c r="A21124">
        <v>0</v>
      </c>
      <c r="B21124">
        <v>2266179666</v>
      </c>
      <c r="C21124" t="s">
        <v>14919</v>
      </c>
      <c r="D21124" t="s">
        <v>111689</v>
      </c>
      <c r="E21124" t="s">
        <v>234355</v>
      </c>
    </row>
    <row r="21125" spans="1:5" x14ac:dyDescent="0.3">
      <c r="A21125">
        <v>0</v>
      </c>
      <c r="B21125">
        <v>2266180184</v>
      </c>
      <c r="C21125" t="s">
        <v>14920</v>
      </c>
      <c r="D21125" t="s">
        <v>111690</v>
      </c>
      <c r="E21125" t="s">
        <v>234356</v>
      </c>
    </row>
    <row r="21126" spans="1:5" x14ac:dyDescent="0.3">
      <c r="A21126">
        <v>0</v>
      </c>
      <c r="B21126">
        <v>2266180892</v>
      </c>
      <c r="C21126" t="s">
        <v>14921</v>
      </c>
      <c r="D21126" t="s">
        <v>111691</v>
      </c>
      <c r="E21126" t="s">
        <v>234357</v>
      </c>
    </row>
    <row r="21127" spans="1:5" x14ac:dyDescent="0.3">
      <c r="A21127">
        <v>0</v>
      </c>
      <c r="B21127">
        <v>2266180959</v>
      </c>
      <c r="C21127" t="s">
        <v>14922</v>
      </c>
      <c r="D21127" t="s">
        <v>111692</v>
      </c>
      <c r="E21127" t="s">
        <v>234358</v>
      </c>
    </row>
    <row r="21128" spans="1:5" x14ac:dyDescent="0.3">
      <c r="A21128">
        <v>0</v>
      </c>
      <c r="B21128">
        <v>2266181149</v>
      </c>
      <c r="C21128" t="s">
        <v>14923</v>
      </c>
      <c r="D21128" t="s">
        <v>111693</v>
      </c>
      <c r="E21128" t="s">
        <v>234359</v>
      </c>
    </row>
    <row r="21129" spans="1:5" x14ac:dyDescent="0.3">
      <c r="A21129">
        <v>0</v>
      </c>
      <c r="B21129">
        <v>2266181328</v>
      </c>
      <c r="C21129" t="s">
        <v>14924</v>
      </c>
      <c r="D21129" t="s">
        <v>111694</v>
      </c>
      <c r="E21129" t="s">
        <v>234360</v>
      </c>
    </row>
    <row r="21130" spans="1:5" x14ac:dyDescent="0.3">
      <c r="A21130">
        <v>0</v>
      </c>
      <c r="B21130">
        <v>2266181421</v>
      </c>
      <c r="C21130" t="s">
        <v>14924</v>
      </c>
      <c r="D21130" t="s">
        <v>111695</v>
      </c>
      <c r="E21130" t="s">
        <v>234361</v>
      </c>
    </row>
    <row r="21131" spans="1:5" x14ac:dyDescent="0.3">
      <c r="A21131">
        <v>0</v>
      </c>
      <c r="B21131">
        <v>2266181963</v>
      </c>
      <c r="C21131" t="s">
        <v>14925</v>
      </c>
      <c r="D21131" t="s">
        <v>111696</v>
      </c>
      <c r="E21131" t="s">
        <v>234362</v>
      </c>
    </row>
    <row r="21132" spans="1:5" x14ac:dyDescent="0.3">
      <c r="A21132">
        <v>0</v>
      </c>
      <c r="B21132">
        <v>2266182232</v>
      </c>
      <c r="C21132" t="s">
        <v>14926</v>
      </c>
      <c r="D21132" t="s">
        <v>111697</v>
      </c>
      <c r="E21132" t="s">
        <v>234363</v>
      </c>
    </row>
    <row r="21133" spans="1:5" x14ac:dyDescent="0.3">
      <c r="A21133">
        <v>0</v>
      </c>
      <c r="B21133">
        <v>2266182423</v>
      </c>
      <c r="C21133" t="s">
        <v>14927</v>
      </c>
      <c r="D21133" t="s">
        <v>111698</v>
      </c>
      <c r="E21133" t="s">
        <v>234364</v>
      </c>
    </row>
    <row r="21134" spans="1:5" x14ac:dyDescent="0.3">
      <c r="A21134">
        <v>0</v>
      </c>
      <c r="B21134">
        <v>2266182426</v>
      </c>
      <c r="C21134" t="s">
        <v>14927</v>
      </c>
      <c r="D21134" t="s">
        <v>111699</v>
      </c>
      <c r="E21134" t="s">
        <v>234365</v>
      </c>
    </row>
    <row r="21135" spans="1:5" x14ac:dyDescent="0.3">
      <c r="A21135">
        <v>0</v>
      </c>
      <c r="B21135">
        <v>2266182524</v>
      </c>
      <c r="C21135" t="s">
        <v>14927</v>
      </c>
      <c r="D21135" t="s">
        <v>111294</v>
      </c>
      <c r="E21135" t="s">
        <v>234366</v>
      </c>
    </row>
    <row r="21136" spans="1:5" x14ac:dyDescent="0.3">
      <c r="A21136">
        <v>0</v>
      </c>
      <c r="B21136">
        <v>2266182641</v>
      </c>
      <c r="C21136" t="s">
        <v>14928</v>
      </c>
      <c r="D21136" t="s">
        <v>109904</v>
      </c>
      <c r="E21136" t="s">
        <v>234367</v>
      </c>
    </row>
    <row r="21137" spans="1:5" x14ac:dyDescent="0.3">
      <c r="A21137">
        <v>0</v>
      </c>
      <c r="B21137">
        <v>2266182660</v>
      </c>
      <c r="C21137" t="s">
        <v>14928</v>
      </c>
      <c r="D21137" t="s">
        <v>111700</v>
      </c>
      <c r="E21137" t="s">
        <v>234367</v>
      </c>
    </row>
    <row r="21138" spans="1:5" x14ac:dyDescent="0.3">
      <c r="A21138">
        <v>0</v>
      </c>
      <c r="B21138">
        <v>2266182702</v>
      </c>
      <c r="C21138" t="s">
        <v>14928</v>
      </c>
      <c r="D21138" t="s">
        <v>111701</v>
      </c>
      <c r="E21138" t="s">
        <v>234368</v>
      </c>
    </row>
    <row r="21139" spans="1:5" x14ac:dyDescent="0.3">
      <c r="A21139">
        <v>0</v>
      </c>
      <c r="B21139">
        <v>2266182935</v>
      </c>
      <c r="C21139" t="s">
        <v>14929</v>
      </c>
      <c r="D21139" t="s">
        <v>111702</v>
      </c>
      <c r="E21139" t="s">
        <v>234369</v>
      </c>
    </row>
    <row r="21140" spans="1:5" x14ac:dyDescent="0.3">
      <c r="A21140">
        <v>0</v>
      </c>
      <c r="B21140">
        <v>2266182987</v>
      </c>
      <c r="C21140" t="s">
        <v>14929</v>
      </c>
      <c r="D21140" t="s">
        <v>111703</v>
      </c>
      <c r="E21140" t="s">
        <v>234370</v>
      </c>
    </row>
    <row r="21141" spans="1:5" x14ac:dyDescent="0.3">
      <c r="A21141">
        <v>0</v>
      </c>
      <c r="B21141">
        <v>2266183337</v>
      </c>
      <c r="C21141" t="s">
        <v>14930</v>
      </c>
      <c r="D21141" t="s">
        <v>111704</v>
      </c>
      <c r="E21141" t="s">
        <v>234371</v>
      </c>
    </row>
    <row r="21142" spans="1:5" x14ac:dyDescent="0.3">
      <c r="A21142">
        <v>0</v>
      </c>
      <c r="B21142">
        <v>2266183957</v>
      </c>
      <c r="C21142" t="s">
        <v>14931</v>
      </c>
      <c r="D21142" t="s">
        <v>106892</v>
      </c>
      <c r="E21142" t="s">
        <v>234372</v>
      </c>
    </row>
    <row r="21143" spans="1:5" x14ac:dyDescent="0.3">
      <c r="A21143">
        <v>0</v>
      </c>
      <c r="B21143">
        <v>2266184051</v>
      </c>
      <c r="C21143" t="s">
        <v>14931</v>
      </c>
      <c r="D21143" t="s">
        <v>111705</v>
      </c>
      <c r="E21143" t="s">
        <v>234373</v>
      </c>
    </row>
    <row r="21144" spans="1:5" x14ac:dyDescent="0.3">
      <c r="A21144">
        <v>0</v>
      </c>
      <c r="B21144">
        <v>2266184433</v>
      </c>
      <c r="C21144" t="s">
        <v>14932</v>
      </c>
      <c r="D21144" t="s">
        <v>111706</v>
      </c>
      <c r="E21144" t="s">
        <v>234374</v>
      </c>
    </row>
    <row r="21145" spans="1:5" x14ac:dyDescent="0.3">
      <c r="A21145">
        <v>0</v>
      </c>
      <c r="B21145">
        <v>2266185215</v>
      </c>
      <c r="C21145" t="s">
        <v>14933</v>
      </c>
      <c r="D21145" t="s">
        <v>111707</v>
      </c>
      <c r="E21145" t="s">
        <v>234375</v>
      </c>
    </row>
    <row r="21146" spans="1:5" x14ac:dyDescent="0.3">
      <c r="A21146">
        <v>0</v>
      </c>
      <c r="B21146">
        <v>2266185296</v>
      </c>
      <c r="C21146" t="s">
        <v>14933</v>
      </c>
      <c r="D21146" t="s">
        <v>95180</v>
      </c>
      <c r="E21146" t="s">
        <v>234376</v>
      </c>
    </row>
    <row r="21147" spans="1:5" x14ac:dyDescent="0.3">
      <c r="A21147">
        <v>0</v>
      </c>
      <c r="B21147">
        <v>2266185683</v>
      </c>
      <c r="C21147" t="s">
        <v>14934</v>
      </c>
      <c r="D21147" t="s">
        <v>111708</v>
      </c>
      <c r="E21147" t="s">
        <v>234377</v>
      </c>
    </row>
    <row r="21148" spans="1:5" x14ac:dyDescent="0.3">
      <c r="A21148">
        <v>0</v>
      </c>
      <c r="B21148">
        <v>2266185740</v>
      </c>
      <c r="C21148" t="s">
        <v>14934</v>
      </c>
      <c r="D21148" t="s">
        <v>111709</v>
      </c>
      <c r="E21148" t="s">
        <v>234378</v>
      </c>
    </row>
    <row r="21149" spans="1:5" x14ac:dyDescent="0.3">
      <c r="A21149">
        <v>0</v>
      </c>
      <c r="B21149">
        <v>2266186991</v>
      </c>
      <c r="C21149" t="s">
        <v>14935</v>
      </c>
      <c r="D21149" t="s">
        <v>111710</v>
      </c>
      <c r="E21149" t="s">
        <v>234379</v>
      </c>
    </row>
    <row r="21150" spans="1:5" x14ac:dyDescent="0.3">
      <c r="A21150">
        <v>0</v>
      </c>
      <c r="B21150">
        <v>2266187136</v>
      </c>
      <c r="C21150" t="s">
        <v>14936</v>
      </c>
      <c r="D21150" t="s">
        <v>111711</v>
      </c>
      <c r="E21150" t="s">
        <v>234380</v>
      </c>
    </row>
    <row r="21151" spans="1:5" x14ac:dyDescent="0.3">
      <c r="A21151">
        <v>0</v>
      </c>
      <c r="B21151">
        <v>2266187169</v>
      </c>
      <c r="C21151" t="s">
        <v>14936</v>
      </c>
      <c r="D21151" t="s">
        <v>111712</v>
      </c>
      <c r="E21151" t="s">
        <v>234381</v>
      </c>
    </row>
    <row r="21152" spans="1:5" x14ac:dyDescent="0.3">
      <c r="A21152">
        <v>0</v>
      </c>
      <c r="B21152">
        <v>2266187508</v>
      </c>
      <c r="C21152" t="s">
        <v>14937</v>
      </c>
      <c r="D21152" t="s">
        <v>111713</v>
      </c>
      <c r="E21152" t="s">
        <v>234382</v>
      </c>
    </row>
    <row r="21153" spans="1:5" x14ac:dyDescent="0.3">
      <c r="A21153">
        <v>0</v>
      </c>
      <c r="B21153">
        <v>2266187565</v>
      </c>
      <c r="C21153" t="s">
        <v>14938</v>
      </c>
      <c r="D21153" t="s">
        <v>103876</v>
      </c>
      <c r="E21153" t="s">
        <v>234383</v>
      </c>
    </row>
    <row r="21154" spans="1:5" x14ac:dyDescent="0.3">
      <c r="A21154">
        <v>0</v>
      </c>
      <c r="B21154">
        <v>2266188191</v>
      </c>
      <c r="C21154" t="s">
        <v>14939</v>
      </c>
      <c r="D21154" t="s">
        <v>111714</v>
      </c>
      <c r="E21154" t="s">
        <v>234384</v>
      </c>
    </row>
    <row r="21155" spans="1:5" x14ac:dyDescent="0.3">
      <c r="A21155">
        <v>0</v>
      </c>
      <c r="B21155">
        <v>2266188273</v>
      </c>
      <c r="C21155" t="s">
        <v>14939</v>
      </c>
      <c r="D21155" t="s">
        <v>111715</v>
      </c>
      <c r="E21155" t="s">
        <v>234385</v>
      </c>
    </row>
    <row r="21156" spans="1:5" x14ac:dyDescent="0.3">
      <c r="A21156">
        <v>0</v>
      </c>
      <c r="B21156">
        <v>2266188291</v>
      </c>
      <c r="C21156" t="s">
        <v>14939</v>
      </c>
      <c r="D21156" t="s">
        <v>111716</v>
      </c>
      <c r="E21156" t="s">
        <v>234386</v>
      </c>
    </row>
    <row r="21157" spans="1:5" x14ac:dyDescent="0.3">
      <c r="A21157">
        <v>0</v>
      </c>
      <c r="B21157">
        <v>2266188339</v>
      </c>
      <c r="C21157" t="s">
        <v>14940</v>
      </c>
      <c r="D21157" t="s">
        <v>106024</v>
      </c>
      <c r="E21157" t="s">
        <v>234387</v>
      </c>
    </row>
    <row r="21158" spans="1:5" x14ac:dyDescent="0.3">
      <c r="A21158">
        <v>0</v>
      </c>
      <c r="B21158">
        <v>2266188421</v>
      </c>
      <c r="C21158" t="s">
        <v>14940</v>
      </c>
      <c r="D21158" t="s">
        <v>111717</v>
      </c>
      <c r="E21158" t="s">
        <v>234388</v>
      </c>
    </row>
    <row r="21159" spans="1:5" x14ac:dyDescent="0.3">
      <c r="A21159">
        <v>0</v>
      </c>
      <c r="B21159">
        <v>2266188548</v>
      </c>
      <c r="C21159" t="s">
        <v>14941</v>
      </c>
      <c r="D21159" t="s">
        <v>111718</v>
      </c>
      <c r="E21159" t="s">
        <v>234389</v>
      </c>
    </row>
    <row r="21160" spans="1:5" x14ac:dyDescent="0.3">
      <c r="A21160">
        <v>0</v>
      </c>
      <c r="B21160">
        <v>2266189159</v>
      </c>
      <c r="C21160" t="s">
        <v>14942</v>
      </c>
      <c r="D21160" t="s">
        <v>111719</v>
      </c>
      <c r="E21160" t="s">
        <v>234390</v>
      </c>
    </row>
    <row r="21161" spans="1:5" x14ac:dyDescent="0.3">
      <c r="A21161">
        <v>0</v>
      </c>
      <c r="B21161">
        <v>2266189302</v>
      </c>
      <c r="C21161" t="s">
        <v>14943</v>
      </c>
      <c r="D21161" t="s">
        <v>111720</v>
      </c>
      <c r="E21161" t="s">
        <v>234391</v>
      </c>
    </row>
    <row r="21162" spans="1:5" x14ac:dyDescent="0.3">
      <c r="A21162">
        <v>0</v>
      </c>
      <c r="B21162">
        <v>2266189474</v>
      </c>
      <c r="C21162" t="s">
        <v>14944</v>
      </c>
      <c r="D21162" t="s">
        <v>98738</v>
      </c>
      <c r="E21162" t="s">
        <v>234392</v>
      </c>
    </row>
    <row r="21163" spans="1:5" x14ac:dyDescent="0.3">
      <c r="A21163">
        <v>0</v>
      </c>
      <c r="B21163">
        <v>2266189621</v>
      </c>
      <c r="C21163" t="s">
        <v>14945</v>
      </c>
      <c r="D21163" t="s">
        <v>111721</v>
      </c>
      <c r="E21163" t="s">
        <v>234393</v>
      </c>
    </row>
    <row r="21164" spans="1:5" x14ac:dyDescent="0.3">
      <c r="A21164">
        <v>0</v>
      </c>
      <c r="B21164">
        <v>2266190610</v>
      </c>
      <c r="C21164" t="s">
        <v>14946</v>
      </c>
      <c r="D21164" t="s">
        <v>111722</v>
      </c>
      <c r="E21164" t="s">
        <v>234394</v>
      </c>
    </row>
    <row r="21165" spans="1:5" x14ac:dyDescent="0.3">
      <c r="A21165">
        <v>0</v>
      </c>
      <c r="B21165">
        <v>2266191019</v>
      </c>
      <c r="C21165" t="s">
        <v>14947</v>
      </c>
      <c r="D21165" t="s">
        <v>111723</v>
      </c>
      <c r="E21165" t="s">
        <v>234395</v>
      </c>
    </row>
    <row r="21166" spans="1:5" x14ac:dyDescent="0.3">
      <c r="A21166">
        <v>0</v>
      </c>
      <c r="B21166">
        <v>2266191605</v>
      </c>
      <c r="C21166" t="s">
        <v>14948</v>
      </c>
      <c r="D21166" t="s">
        <v>111724</v>
      </c>
      <c r="E21166" t="s">
        <v>234396</v>
      </c>
    </row>
    <row r="21167" spans="1:5" x14ac:dyDescent="0.3">
      <c r="A21167">
        <v>0</v>
      </c>
      <c r="B21167">
        <v>2266191659</v>
      </c>
      <c r="C21167" t="s">
        <v>14949</v>
      </c>
      <c r="D21167" t="s">
        <v>111725</v>
      </c>
      <c r="E21167" t="s">
        <v>234397</v>
      </c>
    </row>
    <row r="21168" spans="1:5" x14ac:dyDescent="0.3">
      <c r="A21168">
        <v>0</v>
      </c>
      <c r="B21168">
        <v>2266191709</v>
      </c>
      <c r="C21168" t="s">
        <v>14949</v>
      </c>
      <c r="D21168" t="s">
        <v>111726</v>
      </c>
      <c r="E21168" t="s">
        <v>234398</v>
      </c>
    </row>
    <row r="21169" spans="1:5" x14ac:dyDescent="0.3">
      <c r="A21169">
        <v>0</v>
      </c>
      <c r="B21169">
        <v>2266192165</v>
      </c>
      <c r="C21169" t="s">
        <v>14950</v>
      </c>
      <c r="D21169" t="s">
        <v>111727</v>
      </c>
      <c r="E21169" t="s">
        <v>234399</v>
      </c>
    </row>
    <row r="21170" spans="1:5" x14ac:dyDescent="0.3">
      <c r="A21170">
        <v>0</v>
      </c>
      <c r="B21170">
        <v>2266192401</v>
      </c>
      <c r="C21170" t="s">
        <v>14951</v>
      </c>
      <c r="D21170" t="s">
        <v>111728</v>
      </c>
      <c r="E21170" t="s">
        <v>234400</v>
      </c>
    </row>
    <row r="21171" spans="1:5" x14ac:dyDescent="0.3">
      <c r="A21171">
        <v>0</v>
      </c>
      <c r="B21171">
        <v>2266192750</v>
      </c>
      <c r="C21171" t="s">
        <v>14952</v>
      </c>
      <c r="D21171" t="s">
        <v>111729</v>
      </c>
      <c r="E21171" t="s">
        <v>234401</v>
      </c>
    </row>
    <row r="21172" spans="1:5" x14ac:dyDescent="0.3">
      <c r="A21172">
        <v>0</v>
      </c>
      <c r="B21172">
        <v>2266192912</v>
      </c>
      <c r="C21172" t="s">
        <v>14953</v>
      </c>
      <c r="D21172" t="s">
        <v>111730</v>
      </c>
      <c r="E21172" t="s">
        <v>234402</v>
      </c>
    </row>
    <row r="21173" spans="1:5" x14ac:dyDescent="0.3">
      <c r="A21173">
        <v>0</v>
      </c>
      <c r="B21173">
        <v>2266192958</v>
      </c>
      <c r="C21173" t="s">
        <v>14954</v>
      </c>
      <c r="D21173" t="s">
        <v>111731</v>
      </c>
      <c r="E21173" t="s">
        <v>234403</v>
      </c>
    </row>
    <row r="21174" spans="1:5" x14ac:dyDescent="0.3">
      <c r="A21174">
        <v>0</v>
      </c>
      <c r="B21174">
        <v>2266193045</v>
      </c>
      <c r="C21174" t="s">
        <v>14953</v>
      </c>
      <c r="D21174" t="s">
        <v>108014</v>
      </c>
      <c r="E21174" t="s">
        <v>234404</v>
      </c>
    </row>
    <row r="21175" spans="1:5" x14ac:dyDescent="0.3">
      <c r="A21175">
        <v>0</v>
      </c>
      <c r="B21175">
        <v>2266193412</v>
      </c>
      <c r="C21175" t="s">
        <v>14955</v>
      </c>
      <c r="D21175" t="s">
        <v>111732</v>
      </c>
      <c r="E21175" t="s">
        <v>234405</v>
      </c>
    </row>
    <row r="21176" spans="1:5" x14ac:dyDescent="0.3">
      <c r="A21176">
        <v>0</v>
      </c>
      <c r="B21176">
        <v>2266193685</v>
      </c>
      <c r="C21176" t="s">
        <v>14956</v>
      </c>
      <c r="D21176" t="s">
        <v>110597</v>
      </c>
      <c r="E21176" t="s">
        <v>234406</v>
      </c>
    </row>
    <row r="21177" spans="1:5" x14ac:dyDescent="0.3">
      <c r="A21177">
        <v>0</v>
      </c>
      <c r="B21177">
        <v>2266194154</v>
      </c>
      <c r="C21177" t="s">
        <v>14957</v>
      </c>
      <c r="D21177" t="s">
        <v>111701</v>
      </c>
      <c r="E21177" t="s">
        <v>234407</v>
      </c>
    </row>
    <row r="21178" spans="1:5" x14ac:dyDescent="0.3">
      <c r="A21178">
        <v>0</v>
      </c>
      <c r="B21178">
        <v>2266194228</v>
      </c>
      <c r="C21178" t="s">
        <v>14958</v>
      </c>
      <c r="D21178" t="s">
        <v>111733</v>
      </c>
      <c r="E21178" t="s">
        <v>234408</v>
      </c>
    </row>
    <row r="21179" spans="1:5" x14ac:dyDescent="0.3">
      <c r="A21179">
        <v>0</v>
      </c>
      <c r="B21179">
        <v>2266194405</v>
      </c>
      <c r="C21179" t="s">
        <v>14959</v>
      </c>
      <c r="D21179" t="s">
        <v>111734</v>
      </c>
      <c r="E21179" t="s">
        <v>234409</v>
      </c>
    </row>
    <row r="21180" spans="1:5" x14ac:dyDescent="0.3">
      <c r="A21180">
        <v>0</v>
      </c>
      <c r="B21180">
        <v>2266194460</v>
      </c>
      <c r="C21180" t="s">
        <v>14959</v>
      </c>
      <c r="D21180" t="s">
        <v>111735</v>
      </c>
      <c r="E21180" t="s">
        <v>234410</v>
      </c>
    </row>
    <row r="21181" spans="1:5" x14ac:dyDescent="0.3">
      <c r="A21181">
        <v>0</v>
      </c>
      <c r="B21181">
        <v>2266194589</v>
      </c>
      <c r="C21181" t="s">
        <v>14960</v>
      </c>
      <c r="D21181" t="s">
        <v>111736</v>
      </c>
      <c r="E21181" t="s">
        <v>234411</v>
      </c>
    </row>
    <row r="21182" spans="1:5" x14ac:dyDescent="0.3">
      <c r="A21182">
        <v>0</v>
      </c>
      <c r="B21182">
        <v>2266194725</v>
      </c>
      <c r="C21182" t="s">
        <v>14961</v>
      </c>
      <c r="D21182" t="s">
        <v>111737</v>
      </c>
      <c r="E21182" t="s">
        <v>234412</v>
      </c>
    </row>
    <row r="21183" spans="1:5" x14ac:dyDescent="0.3">
      <c r="A21183">
        <v>0</v>
      </c>
      <c r="B21183">
        <v>2266194824</v>
      </c>
      <c r="C21183" t="s">
        <v>14962</v>
      </c>
      <c r="D21183" t="s">
        <v>111738</v>
      </c>
      <c r="E21183" t="s">
        <v>234413</v>
      </c>
    </row>
    <row r="21184" spans="1:5" x14ac:dyDescent="0.3">
      <c r="A21184">
        <v>0</v>
      </c>
      <c r="B21184">
        <v>2266194855</v>
      </c>
      <c r="C21184" t="s">
        <v>14962</v>
      </c>
      <c r="D21184" t="s">
        <v>103770</v>
      </c>
      <c r="E21184" t="s">
        <v>234414</v>
      </c>
    </row>
    <row r="21185" spans="1:5" x14ac:dyDescent="0.3">
      <c r="A21185">
        <v>0</v>
      </c>
      <c r="B21185">
        <v>2266194891</v>
      </c>
      <c r="C21185" t="s">
        <v>14962</v>
      </c>
      <c r="D21185" t="s">
        <v>111739</v>
      </c>
      <c r="E21185" t="s">
        <v>234415</v>
      </c>
    </row>
    <row r="21186" spans="1:5" x14ac:dyDescent="0.3">
      <c r="A21186">
        <v>0</v>
      </c>
      <c r="B21186">
        <v>2266195086</v>
      </c>
      <c r="C21186" t="s">
        <v>14963</v>
      </c>
      <c r="D21186" t="s">
        <v>94862</v>
      </c>
      <c r="E21186" t="s">
        <v>234416</v>
      </c>
    </row>
    <row r="21187" spans="1:5" x14ac:dyDescent="0.3">
      <c r="A21187">
        <v>0</v>
      </c>
      <c r="B21187">
        <v>2266195237</v>
      </c>
      <c r="C21187" t="s">
        <v>14964</v>
      </c>
      <c r="D21187" t="s">
        <v>111740</v>
      </c>
      <c r="E21187" t="s">
        <v>234417</v>
      </c>
    </row>
    <row r="21188" spans="1:5" x14ac:dyDescent="0.3">
      <c r="A21188">
        <v>0</v>
      </c>
      <c r="B21188">
        <v>2266195287</v>
      </c>
      <c r="C21188" t="s">
        <v>14964</v>
      </c>
      <c r="D21188" t="s">
        <v>99784</v>
      </c>
      <c r="E21188" t="s">
        <v>234418</v>
      </c>
    </row>
    <row r="21189" spans="1:5" x14ac:dyDescent="0.3">
      <c r="A21189">
        <v>0</v>
      </c>
      <c r="B21189">
        <v>2266195334</v>
      </c>
      <c r="C21189" t="s">
        <v>14964</v>
      </c>
      <c r="D21189" t="s">
        <v>111741</v>
      </c>
      <c r="E21189" t="s">
        <v>234419</v>
      </c>
    </row>
    <row r="21190" spans="1:5" x14ac:dyDescent="0.3">
      <c r="A21190">
        <v>0</v>
      </c>
      <c r="B21190">
        <v>2266195389</v>
      </c>
      <c r="C21190" t="s">
        <v>14965</v>
      </c>
      <c r="D21190" t="s">
        <v>106760</v>
      </c>
      <c r="E21190" t="s">
        <v>234420</v>
      </c>
    </row>
    <row r="21191" spans="1:5" x14ac:dyDescent="0.3">
      <c r="A21191">
        <v>0</v>
      </c>
      <c r="B21191">
        <v>2266195581</v>
      </c>
      <c r="C21191" t="s">
        <v>14966</v>
      </c>
      <c r="D21191" t="s">
        <v>99516</v>
      </c>
      <c r="E21191" t="s">
        <v>234421</v>
      </c>
    </row>
    <row r="21192" spans="1:5" x14ac:dyDescent="0.3">
      <c r="A21192">
        <v>0</v>
      </c>
      <c r="B21192">
        <v>2266198566</v>
      </c>
      <c r="C21192" t="s">
        <v>14967</v>
      </c>
      <c r="D21192" t="s">
        <v>111742</v>
      </c>
      <c r="E21192" t="s">
        <v>234422</v>
      </c>
    </row>
    <row r="21193" spans="1:5" x14ac:dyDescent="0.3">
      <c r="A21193">
        <v>0</v>
      </c>
      <c r="B21193">
        <v>2266198952</v>
      </c>
      <c r="C21193" t="s">
        <v>14968</v>
      </c>
      <c r="D21193" t="s">
        <v>111743</v>
      </c>
      <c r="E21193" t="s">
        <v>234423</v>
      </c>
    </row>
    <row r="21194" spans="1:5" x14ac:dyDescent="0.3">
      <c r="A21194">
        <v>0</v>
      </c>
      <c r="B21194">
        <v>2266198975</v>
      </c>
      <c r="C21194" t="s">
        <v>14968</v>
      </c>
      <c r="D21194" t="s">
        <v>111744</v>
      </c>
      <c r="E21194" t="s">
        <v>234424</v>
      </c>
    </row>
    <row r="21195" spans="1:5" x14ac:dyDescent="0.3">
      <c r="A21195">
        <v>0</v>
      </c>
      <c r="B21195">
        <v>2266199009</v>
      </c>
      <c r="C21195" t="s">
        <v>14968</v>
      </c>
      <c r="D21195" t="s">
        <v>111745</v>
      </c>
      <c r="E21195" t="s">
        <v>234425</v>
      </c>
    </row>
    <row r="21196" spans="1:5" x14ac:dyDescent="0.3">
      <c r="A21196">
        <v>0</v>
      </c>
      <c r="B21196">
        <v>2266199071</v>
      </c>
      <c r="C21196" t="s">
        <v>14969</v>
      </c>
      <c r="D21196" t="s">
        <v>111746</v>
      </c>
      <c r="E21196" t="s">
        <v>234426</v>
      </c>
    </row>
    <row r="21197" spans="1:5" x14ac:dyDescent="0.3">
      <c r="A21197">
        <v>0</v>
      </c>
      <c r="B21197">
        <v>2266199464</v>
      </c>
      <c r="C21197" t="s">
        <v>14970</v>
      </c>
      <c r="D21197" t="s">
        <v>111747</v>
      </c>
      <c r="E21197" t="s">
        <v>234427</v>
      </c>
    </row>
    <row r="21198" spans="1:5" x14ac:dyDescent="0.3">
      <c r="A21198">
        <v>0</v>
      </c>
      <c r="B21198">
        <v>2266199737</v>
      </c>
      <c r="C21198" t="s">
        <v>14971</v>
      </c>
      <c r="D21198" t="s">
        <v>111748</v>
      </c>
      <c r="E21198" t="s">
        <v>234428</v>
      </c>
    </row>
    <row r="21199" spans="1:5" x14ac:dyDescent="0.3">
      <c r="A21199">
        <v>0</v>
      </c>
      <c r="B21199">
        <v>2266199874</v>
      </c>
      <c r="C21199" t="s">
        <v>14972</v>
      </c>
      <c r="D21199" t="s">
        <v>111749</v>
      </c>
      <c r="E21199" t="s">
        <v>234429</v>
      </c>
    </row>
    <row r="21200" spans="1:5" x14ac:dyDescent="0.3">
      <c r="A21200">
        <v>0</v>
      </c>
      <c r="B21200">
        <v>2266200007</v>
      </c>
      <c r="C21200" t="s">
        <v>14972</v>
      </c>
      <c r="D21200" t="s">
        <v>105064</v>
      </c>
      <c r="E21200" t="s">
        <v>234430</v>
      </c>
    </row>
    <row r="21201" spans="1:5" x14ac:dyDescent="0.3">
      <c r="A21201">
        <v>0</v>
      </c>
      <c r="B21201">
        <v>2266200053</v>
      </c>
      <c r="C21201" t="s">
        <v>14973</v>
      </c>
      <c r="D21201" t="s">
        <v>111750</v>
      </c>
      <c r="E21201" t="s">
        <v>234431</v>
      </c>
    </row>
    <row r="21202" spans="1:5" x14ac:dyDescent="0.3">
      <c r="A21202">
        <v>0</v>
      </c>
      <c r="B21202">
        <v>2266200415</v>
      </c>
      <c r="C21202" t="s">
        <v>14974</v>
      </c>
      <c r="D21202" t="s">
        <v>111751</v>
      </c>
      <c r="E21202" t="s">
        <v>234432</v>
      </c>
    </row>
    <row r="21203" spans="1:5" x14ac:dyDescent="0.3">
      <c r="A21203">
        <v>0</v>
      </c>
      <c r="B21203">
        <v>2266200585</v>
      </c>
      <c r="C21203" t="s">
        <v>14975</v>
      </c>
      <c r="D21203" t="s">
        <v>111752</v>
      </c>
      <c r="E21203" t="s">
        <v>234433</v>
      </c>
    </row>
    <row r="21204" spans="1:5" x14ac:dyDescent="0.3">
      <c r="A21204">
        <v>0</v>
      </c>
      <c r="B21204">
        <v>2266200755</v>
      </c>
      <c r="C21204" t="s">
        <v>14976</v>
      </c>
      <c r="D21204" t="s">
        <v>111753</v>
      </c>
      <c r="E21204" t="s">
        <v>234434</v>
      </c>
    </row>
    <row r="21205" spans="1:5" x14ac:dyDescent="0.3">
      <c r="A21205">
        <v>0</v>
      </c>
      <c r="B21205">
        <v>2266200761</v>
      </c>
      <c r="C21205" t="s">
        <v>14976</v>
      </c>
      <c r="D21205" t="s">
        <v>111754</v>
      </c>
      <c r="E21205" t="s">
        <v>234435</v>
      </c>
    </row>
    <row r="21206" spans="1:5" x14ac:dyDescent="0.3">
      <c r="A21206">
        <v>0</v>
      </c>
      <c r="B21206">
        <v>2266201173</v>
      </c>
      <c r="C21206" t="s">
        <v>14977</v>
      </c>
      <c r="D21206" t="s">
        <v>111755</v>
      </c>
      <c r="E21206" t="s">
        <v>234436</v>
      </c>
    </row>
    <row r="21207" spans="1:5" x14ac:dyDescent="0.3">
      <c r="A21207">
        <v>0</v>
      </c>
      <c r="B21207">
        <v>2266201779</v>
      </c>
      <c r="C21207" t="s">
        <v>14978</v>
      </c>
      <c r="D21207" t="s">
        <v>106369</v>
      </c>
      <c r="E21207" t="s">
        <v>234437</v>
      </c>
    </row>
    <row r="21208" spans="1:5" x14ac:dyDescent="0.3">
      <c r="A21208">
        <v>0</v>
      </c>
      <c r="B21208">
        <v>2266202687</v>
      </c>
      <c r="C21208" t="s">
        <v>14979</v>
      </c>
      <c r="D21208" t="s">
        <v>101623</v>
      </c>
      <c r="E21208" t="s">
        <v>234438</v>
      </c>
    </row>
    <row r="21209" spans="1:5" x14ac:dyDescent="0.3">
      <c r="A21209">
        <v>0</v>
      </c>
      <c r="B21209">
        <v>2266203084</v>
      </c>
      <c r="C21209" t="s">
        <v>14980</v>
      </c>
      <c r="D21209" t="s">
        <v>111756</v>
      </c>
      <c r="E21209" t="s">
        <v>234439</v>
      </c>
    </row>
    <row r="21210" spans="1:5" x14ac:dyDescent="0.3">
      <c r="A21210">
        <v>0</v>
      </c>
      <c r="B21210">
        <v>2266203208</v>
      </c>
      <c r="C21210" t="s">
        <v>14980</v>
      </c>
      <c r="D21210" t="s">
        <v>111757</v>
      </c>
      <c r="E21210" t="s">
        <v>234440</v>
      </c>
    </row>
    <row r="21211" spans="1:5" x14ac:dyDescent="0.3">
      <c r="A21211">
        <v>0</v>
      </c>
      <c r="B21211">
        <v>2266203503</v>
      </c>
      <c r="C21211" t="s">
        <v>14981</v>
      </c>
      <c r="D21211" t="s">
        <v>111758</v>
      </c>
      <c r="E21211" t="s">
        <v>234441</v>
      </c>
    </row>
    <row r="21212" spans="1:5" x14ac:dyDescent="0.3">
      <c r="A21212">
        <v>0</v>
      </c>
      <c r="B21212">
        <v>2266203901</v>
      </c>
      <c r="C21212" t="s">
        <v>14982</v>
      </c>
      <c r="D21212" t="s">
        <v>111759</v>
      </c>
      <c r="E21212" t="s">
        <v>234442</v>
      </c>
    </row>
    <row r="21213" spans="1:5" x14ac:dyDescent="0.3">
      <c r="A21213">
        <v>0</v>
      </c>
      <c r="B21213">
        <v>2266203999</v>
      </c>
      <c r="C21213" t="s">
        <v>14982</v>
      </c>
      <c r="D21213" t="s">
        <v>111760</v>
      </c>
      <c r="E21213" t="s">
        <v>234443</v>
      </c>
    </row>
    <row r="21214" spans="1:5" x14ac:dyDescent="0.3">
      <c r="A21214">
        <v>0</v>
      </c>
      <c r="B21214">
        <v>2266204464</v>
      </c>
      <c r="C21214" t="s">
        <v>14983</v>
      </c>
      <c r="D21214" t="s">
        <v>111761</v>
      </c>
      <c r="E21214" t="s">
        <v>234444</v>
      </c>
    </row>
    <row r="21215" spans="1:5" x14ac:dyDescent="0.3">
      <c r="A21215">
        <v>0</v>
      </c>
      <c r="B21215">
        <v>2266204657</v>
      </c>
      <c r="C21215" t="s">
        <v>14984</v>
      </c>
      <c r="D21215" t="s">
        <v>111762</v>
      </c>
      <c r="E21215" t="s">
        <v>234445</v>
      </c>
    </row>
    <row r="21216" spans="1:5" x14ac:dyDescent="0.3">
      <c r="A21216">
        <v>0</v>
      </c>
      <c r="B21216">
        <v>2266204781</v>
      </c>
      <c r="C21216" t="s">
        <v>14984</v>
      </c>
      <c r="D21216" t="s">
        <v>111763</v>
      </c>
      <c r="E21216" t="s">
        <v>234446</v>
      </c>
    </row>
    <row r="21217" spans="1:5" x14ac:dyDescent="0.3">
      <c r="A21217">
        <v>0</v>
      </c>
      <c r="B21217">
        <v>2266204937</v>
      </c>
      <c r="C21217" t="s">
        <v>14985</v>
      </c>
      <c r="D21217" t="s">
        <v>111764</v>
      </c>
      <c r="E21217" t="s">
        <v>234447</v>
      </c>
    </row>
    <row r="21218" spans="1:5" x14ac:dyDescent="0.3">
      <c r="A21218">
        <v>0</v>
      </c>
      <c r="B21218">
        <v>2266205208</v>
      </c>
      <c r="C21218" t="s">
        <v>14986</v>
      </c>
      <c r="D21218" t="s">
        <v>111765</v>
      </c>
      <c r="E21218" t="s">
        <v>234448</v>
      </c>
    </row>
    <row r="21219" spans="1:5" x14ac:dyDescent="0.3">
      <c r="A21219">
        <v>0</v>
      </c>
      <c r="B21219">
        <v>2266205249</v>
      </c>
      <c r="C21219" t="s">
        <v>14986</v>
      </c>
      <c r="D21219" t="s">
        <v>111766</v>
      </c>
      <c r="E21219" t="s">
        <v>234449</v>
      </c>
    </row>
    <row r="21220" spans="1:5" x14ac:dyDescent="0.3">
      <c r="A21220">
        <v>0</v>
      </c>
      <c r="B21220">
        <v>2266205286</v>
      </c>
      <c r="C21220" t="s">
        <v>14986</v>
      </c>
      <c r="D21220" t="s">
        <v>111767</v>
      </c>
      <c r="E21220" t="s">
        <v>234450</v>
      </c>
    </row>
    <row r="21221" spans="1:5" x14ac:dyDescent="0.3">
      <c r="A21221">
        <v>0</v>
      </c>
      <c r="B21221">
        <v>2266205799</v>
      </c>
      <c r="C21221" t="s">
        <v>14987</v>
      </c>
      <c r="D21221" t="s">
        <v>94035</v>
      </c>
      <c r="E21221" t="s">
        <v>234451</v>
      </c>
    </row>
    <row r="21222" spans="1:5" x14ac:dyDescent="0.3">
      <c r="A21222">
        <v>0</v>
      </c>
      <c r="B21222">
        <v>2266206049</v>
      </c>
      <c r="C21222" t="s">
        <v>14988</v>
      </c>
      <c r="D21222" t="s">
        <v>111768</v>
      </c>
      <c r="E21222" t="s">
        <v>234452</v>
      </c>
    </row>
    <row r="21223" spans="1:5" x14ac:dyDescent="0.3">
      <c r="A21223">
        <v>0</v>
      </c>
      <c r="B21223">
        <v>2266206489</v>
      </c>
      <c r="C21223" t="s">
        <v>14989</v>
      </c>
      <c r="D21223" t="s">
        <v>111769</v>
      </c>
      <c r="E21223" t="s">
        <v>234453</v>
      </c>
    </row>
    <row r="21224" spans="1:5" x14ac:dyDescent="0.3">
      <c r="A21224">
        <v>0</v>
      </c>
      <c r="B21224">
        <v>2266206622</v>
      </c>
      <c r="C21224" t="s">
        <v>14990</v>
      </c>
      <c r="D21224" t="s">
        <v>111770</v>
      </c>
      <c r="E21224" t="s">
        <v>234454</v>
      </c>
    </row>
    <row r="21225" spans="1:5" x14ac:dyDescent="0.3">
      <c r="A21225">
        <v>0</v>
      </c>
      <c r="B21225">
        <v>2266206650</v>
      </c>
      <c r="C21225" t="s">
        <v>14990</v>
      </c>
      <c r="D21225" t="s">
        <v>111771</v>
      </c>
      <c r="E21225" t="s">
        <v>234455</v>
      </c>
    </row>
    <row r="21226" spans="1:5" x14ac:dyDescent="0.3">
      <c r="A21226">
        <v>0</v>
      </c>
      <c r="B21226">
        <v>2266207079</v>
      </c>
      <c r="C21226" t="s">
        <v>14991</v>
      </c>
      <c r="D21226" t="s">
        <v>111772</v>
      </c>
      <c r="E21226" t="s">
        <v>234456</v>
      </c>
    </row>
    <row r="21227" spans="1:5" x14ac:dyDescent="0.3">
      <c r="A21227">
        <v>0</v>
      </c>
      <c r="B21227">
        <v>2266207266</v>
      </c>
      <c r="C21227" t="s">
        <v>14992</v>
      </c>
      <c r="D21227" t="s">
        <v>111773</v>
      </c>
      <c r="E21227" t="s">
        <v>234457</v>
      </c>
    </row>
    <row r="21228" spans="1:5" x14ac:dyDescent="0.3">
      <c r="A21228">
        <v>0</v>
      </c>
      <c r="B21228">
        <v>2266207336</v>
      </c>
      <c r="C21228" t="s">
        <v>14992</v>
      </c>
      <c r="D21228" t="s">
        <v>111774</v>
      </c>
      <c r="E21228" t="s">
        <v>234458</v>
      </c>
    </row>
    <row r="21229" spans="1:5" x14ac:dyDescent="0.3">
      <c r="A21229">
        <v>0</v>
      </c>
      <c r="B21229">
        <v>2266207652</v>
      </c>
      <c r="C21229" t="s">
        <v>14993</v>
      </c>
      <c r="D21229" t="s">
        <v>111775</v>
      </c>
      <c r="E21229" t="s">
        <v>234459</v>
      </c>
    </row>
    <row r="21230" spans="1:5" x14ac:dyDescent="0.3">
      <c r="A21230">
        <v>0</v>
      </c>
      <c r="B21230">
        <v>2266207791</v>
      </c>
      <c r="C21230" t="s">
        <v>14994</v>
      </c>
      <c r="D21230" t="s">
        <v>111776</v>
      </c>
      <c r="E21230" t="s">
        <v>234460</v>
      </c>
    </row>
    <row r="21231" spans="1:5" x14ac:dyDescent="0.3">
      <c r="A21231">
        <v>0</v>
      </c>
      <c r="B21231">
        <v>2266207826</v>
      </c>
      <c r="C21231" t="s">
        <v>14994</v>
      </c>
      <c r="D21231" t="s">
        <v>111777</v>
      </c>
      <c r="E21231" t="s">
        <v>234461</v>
      </c>
    </row>
    <row r="21232" spans="1:5" x14ac:dyDescent="0.3">
      <c r="A21232">
        <v>0</v>
      </c>
      <c r="B21232">
        <v>2266208228</v>
      </c>
      <c r="C21232" t="s">
        <v>14995</v>
      </c>
      <c r="D21232" t="s">
        <v>111778</v>
      </c>
      <c r="E21232" t="s">
        <v>234462</v>
      </c>
    </row>
    <row r="21233" spans="1:5" x14ac:dyDescent="0.3">
      <c r="A21233">
        <v>0</v>
      </c>
      <c r="B21233">
        <v>2266208486</v>
      </c>
      <c r="C21233" t="s">
        <v>14996</v>
      </c>
      <c r="D21233" t="s">
        <v>111779</v>
      </c>
      <c r="E21233" t="s">
        <v>234463</v>
      </c>
    </row>
    <row r="21234" spans="1:5" x14ac:dyDescent="0.3">
      <c r="A21234">
        <v>0</v>
      </c>
      <c r="B21234">
        <v>2266208489</v>
      </c>
      <c r="C21234" t="s">
        <v>14996</v>
      </c>
      <c r="D21234" t="s">
        <v>111780</v>
      </c>
      <c r="E21234" t="s">
        <v>234464</v>
      </c>
    </row>
    <row r="21235" spans="1:5" x14ac:dyDescent="0.3">
      <c r="A21235">
        <v>0</v>
      </c>
      <c r="B21235">
        <v>2266208531</v>
      </c>
      <c r="C21235" t="s">
        <v>14996</v>
      </c>
      <c r="D21235" t="s">
        <v>111781</v>
      </c>
      <c r="E21235" t="s">
        <v>234465</v>
      </c>
    </row>
    <row r="21236" spans="1:5" x14ac:dyDescent="0.3">
      <c r="A21236">
        <v>0</v>
      </c>
      <c r="B21236">
        <v>2266208838</v>
      </c>
      <c r="C21236" t="s">
        <v>14997</v>
      </c>
      <c r="D21236" t="s">
        <v>111782</v>
      </c>
      <c r="E21236" t="s">
        <v>234466</v>
      </c>
    </row>
    <row r="21237" spans="1:5" x14ac:dyDescent="0.3">
      <c r="A21237">
        <v>0</v>
      </c>
      <c r="B21237">
        <v>2266209366</v>
      </c>
      <c r="C21237" t="s">
        <v>14998</v>
      </c>
      <c r="D21237" t="s">
        <v>111783</v>
      </c>
      <c r="E21237" t="s">
        <v>234467</v>
      </c>
    </row>
    <row r="21238" spans="1:5" x14ac:dyDescent="0.3">
      <c r="A21238">
        <v>0</v>
      </c>
      <c r="B21238">
        <v>2266209713</v>
      </c>
      <c r="C21238" t="s">
        <v>14999</v>
      </c>
      <c r="D21238" t="s">
        <v>101249</v>
      </c>
      <c r="E21238" t="s">
        <v>234468</v>
      </c>
    </row>
    <row r="21239" spans="1:5" x14ac:dyDescent="0.3">
      <c r="A21239">
        <v>0</v>
      </c>
      <c r="B21239">
        <v>2266209924</v>
      </c>
      <c r="C21239" t="s">
        <v>15000</v>
      </c>
      <c r="D21239" t="s">
        <v>111784</v>
      </c>
      <c r="E21239" t="s">
        <v>234469</v>
      </c>
    </row>
    <row r="21240" spans="1:5" x14ac:dyDescent="0.3">
      <c r="A21240">
        <v>0</v>
      </c>
      <c r="B21240">
        <v>2266210245</v>
      </c>
      <c r="C21240" t="s">
        <v>15001</v>
      </c>
      <c r="D21240" t="s">
        <v>111594</v>
      </c>
      <c r="E21240" t="s">
        <v>234470</v>
      </c>
    </row>
    <row r="21241" spans="1:5" x14ac:dyDescent="0.3">
      <c r="A21241">
        <v>0</v>
      </c>
      <c r="B21241">
        <v>2266210274</v>
      </c>
      <c r="C21241" t="s">
        <v>15002</v>
      </c>
      <c r="D21241" t="s">
        <v>111785</v>
      </c>
      <c r="E21241" t="s">
        <v>234471</v>
      </c>
    </row>
    <row r="21242" spans="1:5" x14ac:dyDescent="0.3">
      <c r="A21242">
        <v>0</v>
      </c>
      <c r="B21242">
        <v>2266210339</v>
      </c>
      <c r="C21242" t="s">
        <v>15002</v>
      </c>
      <c r="D21242" t="s">
        <v>111786</v>
      </c>
      <c r="E21242" t="s">
        <v>234472</v>
      </c>
    </row>
    <row r="21243" spans="1:5" x14ac:dyDescent="0.3">
      <c r="A21243">
        <v>0</v>
      </c>
      <c r="B21243">
        <v>2266211197</v>
      </c>
      <c r="C21243" t="s">
        <v>15003</v>
      </c>
      <c r="D21243" t="s">
        <v>111787</v>
      </c>
      <c r="E21243" t="s">
        <v>234473</v>
      </c>
    </row>
    <row r="21244" spans="1:5" x14ac:dyDescent="0.3">
      <c r="A21244">
        <v>0</v>
      </c>
      <c r="B21244">
        <v>2266211271</v>
      </c>
      <c r="C21244" t="s">
        <v>15003</v>
      </c>
      <c r="D21244" t="s">
        <v>111788</v>
      </c>
      <c r="E21244" t="s">
        <v>234474</v>
      </c>
    </row>
    <row r="21245" spans="1:5" x14ac:dyDescent="0.3">
      <c r="A21245">
        <v>0</v>
      </c>
      <c r="B21245">
        <v>2266211910</v>
      </c>
      <c r="C21245" t="s">
        <v>15004</v>
      </c>
      <c r="D21245" t="s">
        <v>111789</v>
      </c>
      <c r="E21245" t="s">
        <v>234475</v>
      </c>
    </row>
    <row r="21246" spans="1:5" x14ac:dyDescent="0.3">
      <c r="A21246">
        <v>0</v>
      </c>
      <c r="B21246">
        <v>2266212172</v>
      </c>
      <c r="C21246" t="s">
        <v>15005</v>
      </c>
      <c r="D21246" t="s">
        <v>111790</v>
      </c>
      <c r="E21246" t="s">
        <v>234476</v>
      </c>
    </row>
    <row r="21247" spans="1:5" x14ac:dyDescent="0.3">
      <c r="A21247">
        <v>0</v>
      </c>
      <c r="B21247">
        <v>2266212706</v>
      </c>
      <c r="C21247" t="s">
        <v>15006</v>
      </c>
      <c r="D21247" t="s">
        <v>111791</v>
      </c>
      <c r="E21247" t="s">
        <v>234477</v>
      </c>
    </row>
    <row r="21248" spans="1:5" x14ac:dyDescent="0.3">
      <c r="A21248">
        <v>0</v>
      </c>
      <c r="B21248">
        <v>2266212761</v>
      </c>
      <c r="C21248" t="s">
        <v>15006</v>
      </c>
      <c r="D21248" t="s">
        <v>111792</v>
      </c>
      <c r="E21248" t="s">
        <v>234478</v>
      </c>
    </row>
    <row r="21249" spans="1:5" x14ac:dyDescent="0.3">
      <c r="A21249">
        <v>0</v>
      </c>
      <c r="B21249">
        <v>2266212819</v>
      </c>
      <c r="C21249" t="s">
        <v>15006</v>
      </c>
      <c r="D21249" t="s">
        <v>111793</v>
      </c>
      <c r="E21249" t="s">
        <v>234479</v>
      </c>
    </row>
    <row r="21250" spans="1:5" x14ac:dyDescent="0.3">
      <c r="A21250">
        <v>0</v>
      </c>
      <c r="B21250">
        <v>2266213015</v>
      </c>
      <c r="C21250" t="s">
        <v>15007</v>
      </c>
      <c r="D21250" t="s">
        <v>111794</v>
      </c>
      <c r="E21250" t="s">
        <v>234480</v>
      </c>
    </row>
    <row r="21251" spans="1:5" x14ac:dyDescent="0.3">
      <c r="A21251">
        <v>0</v>
      </c>
      <c r="B21251">
        <v>2266213241</v>
      </c>
      <c r="C21251" t="s">
        <v>15008</v>
      </c>
      <c r="D21251" t="s">
        <v>111795</v>
      </c>
      <c r="E21251" t="s">
        <v>234481</v>
      </c>
    </row>
    <row r="21252" spans="1:5" x14ac:dyDescent="0.3">
      <c r="A21252">
        <v>0</v>
      </c>
      <c r="B21252">
        <v>2266213393</v>
      </c>
      <c r="C21252" t="s">
        <v>15009</v>
      </c>
      <c r="D21252" t="s">
        <v>111796</v>
      </c>
      <c r="E21252" t="s">
        <v>234482</v>
      </c>
    </row>
    <row r="21253" spans="1:5" x14ac:dyDescent="0.3">
      <c r="A21253">
        <v>0</v>
      </c>
      <c r="B21253">
        <v>2266213616</v>
      </c>
      <c r="C21253" t="s">
        <v>15010</v>
      </c>
      <c r="D21253" t="s">
        <v>111797</v>
      </c>
      <c r="E21253" t="s">
        <v>234483</v>
      </c>
    </row>
    <row r="21254" spans="1:5" x14ac:dyDescent="0.3">
      <c r="A21254">
        <v>0</v>
      </c>
      <c r="B21254">
        <v>2266213773</v>
      </c>
      <c r="C21254" t="s">
        <v>15011</v>
      </c>
      <c r="D21254" t="s">
        <v>111798</v>
      </c>
      <c r="E21254" t="s">
        <v>234484</v>
      </c>
    </row>
    <row r="21255" spans="1:5" x14ac:dyDescent="0.3">
      <c r="A21255">
        <v>0</v>
      </c>
      <c r="B21255">
        <v>2266213906</v>
      </c>
      <c r="C21255" t="s">
        <v>15012</v>
      </c>
      <c r="D21255" t="s">
        <v>111799</v>
      </c>
      <c r="E21255" t="s">
        <v>234485</v>
      </c>
    </row>
    <row r="21256" spans="1:5" x14ac:dyDescent="0.3">
      <c r="A21256">
        <v>0</v>
      </c>
      <c r="B21256">
        <v>2266214296</v>
      </c>
      <c r="C21256" t="s">
        <v>15013</v>
      </c>
      <c r="D21256" t="s">
        <v>111800</v>
      </c>
      <c r="E21256" t="s">
        <v>234486</v>
      </c>
    </row>
    <row r="21257" spans="1:5" x14ac:dyDescent="0.3">
      <c r="A21257">
        <v>0</v>
      </c>
      <c r="B21257">
        <v>2266214885</v>
      </c>
      <c r="C21257" t="s">
        <v>15014</v>
      </c>
      <c r="D21257" t="s">
        <v>111801</v>
      </c>
      <c r="E21257" t="s">
        <v>234487</v>
      </c>
    </row>
    <row r="21258" spans="1:5" x14ac:dyDescent="0.3">
      <c r="A21258">
        <v>0</v>
      </c>
      <c r="B21258">
        <v>2266215252</v>
      </c>
      <c r="C21258" t="s">
        <v>15015</v>
      </c>
      <c r="D21258" t="s">
        <v>111802</v>
      </c>
      <c r="E21258" t="s">
        <v>234488</v>
      </c>
    </row>
    <row r="21259" spans="1:5" x14ac:dyDescent="0.3">
      <c r="A21259">
        <v>0</v>
      </c>
      <c r="B21259">
        <v>2266215708</v>
      </c>
      <c r="C21259" t="s">
        <v>15016</v>
      </c>
      <c r="D21259" t="s">
        <v>111803</v>
      </c>
      <c r="E21259" t="s">
        <v>234489</v>
      </c>
    </row>
    <row r="21260" spans="1:5" x14ac:dyDescent="0.3">
      <c r="A21260">
        <v>0</v>
      </c>
      <c r="B21260">
        <v>2266216000</v>
      </c>
      <c r="C21260" t="s">
        <v>15017</v>
      </c>
      <c r="D21260" t="s">
        <v>111804</v>
      </c>
      <c r="E21260" t="s">
        <v>234490</v>
      </c>
    </row>
    <row r="21261" spans="1:5" x14ac:dyDescent="0.3">
      <c r="A21261">
        <v>0</v>
      </c>
      <c r="B21261">
        <v>2266216096</v>
      </c>
      <c r="C21261" t="s">
        <v>15018</v>
      </c>
      <c r="D21261" t="s">
        <v>111805</v>
      </c>
      <c r="E21261" t="s">
        <v>234491</v>
      </c>
    </row>
    <row r="21262" spans="1:5" x14ac:dyDescent="0.3">
      <c r="A21262">
        <v>0</v>
      </c>
      <c r="B21262">
        <v>2266216247</v>
      </c>
      <c r="C21262" t="s">
        <v>15019</v>
      </c>
      <c r="D21262" t="s">
        <v>111806</v>
      </c>
      <c r="E21262" t="s">
        <v>234492</v>
      </c>
    </row>
    <row r="21263" spans="1:5" x14ac:dyDescent="0.3">
      <c r="A21263">
        <v>0</v>
      </c>
      <c r="B21263">
        <v>2266216264</v>
      </c>
      <c r="C21263" t="s">
        <v>15019</v>
      </c>
      <c r="D21263" t="s">
        <v>111807</v>
      </c>
      <c r="E21263" t="s">
        <v>234493</v>
      </c>
    </row>
    <row r="21264" spans="1:5" x14ac:dyDescent="0.3">
      <c r="A21264">
        <v>0</v>
      </c>
      <c r="B21264">
        <v>2266216892</v>
      </c>
      <c r="C21264" t="s">
        <v>15020</v>
      </c>
      <c r="D21264" t="s">
        <v>111808</v>
      </c>
      <c r="E21264" t="s">
        <v>234494</v>
      </c>
    </row>
    <row r="21265" spans="1:5" x14ac:dyDescent="0.3">
      <c r="A21265">
        <v>0</v>
      </c>
      <c r="B21265">
        <v>2266217318</v>
      </c>
      <c r="C21265" t="s">
        <v>15021</v>
      </c>
      <c r="D21265" t="s">
        <v>111809</v>
      </c>
      <c r="E21265" t="s">
        <v>234495</v>
      </c>
    </row>
    <row r="21266" spans="1:5" x14ac:dyDescent="0.3">
      <c r="A21266">
        <v>0</v>
      </c>
      <c r="B21266">
        <v>2266217481</v>
      </c>
      <c r="C21266" t="s">
        <v>15022</v>
      </c>
      <c r="D21266" t="s">
        <v>98235</v>
      </c>
      <c r="E21266" t="s">
        <v>234496</v>
      </c>
    </row>
    <row r="21267" spans="1:5" x14ac:dyDescent="0.3">
      <c r="A21267">
        <v>0</v>
      </c>
      <c r="B21267">
        <v>2266217482</v>
      </c>
      <c r="C21267" t="s">
        <v>15022</v>
      </c>
      <c r="D21267" t="s">
        <v>111810</v>
      </c>
      <c r="E21267" t="s">
        <v>234497</v>
      </c>
    </row>
    <row r="21268" spans="1:5" x14ac:dyDescent="0.3">
      <c r="A21268">
        <v>0</v>
      </c>
      <c r="B21268">
        <v>2266217488</v>
      </c>
      <c r="C21268" t="s">
        <v>15022</v>
      </c>
      <c r="D21268" t="s">
        <v>111811</v>
      </c>
      <c r="E21268" t="s">
        <v>234498</v>
      </c>
    </row>
    <row r="21269" spans="1:5" x14ac:dyDescent="0.3">
      <c r="A21269">
        <v>0</v>
      </c>
      <c r="B21269">
        <v>2266217898</v>
      </c>
      <c r="C21269" t="s">
        <v>15023</v>
      </c>
      <c r="D21269" t="s">
        <v>104586</v>
      </c>
      <c r="E21269" t="s">
        <v>234499</v>
      </c>
    </row>
    <row r="21270" spans="1:5" x14ac:dyDescent="0.3">
      <c r="A21270">
        <v>0</v>
      </c>
      <c r="B21270">
        <v>2266218243</v>
      </c>
      <c r="C21270" t="s">
        <v>15024</v>
      </c>
      <c r="D21270" t="s">
        <v>111812</v>
      </c>
      <c r="E21270" t="s">
        <v>234500</v>
      </c>
    </row>
    <row r="21271" spans="1:5" x14ac:dyDescent="0.3">
      <c r="A21271">
        <v>0</v>
      </c>
      <c r="B21271">
        <v>2266218460</v>
      </c>
      <c r="C21271" t="s">
        <v>15025</v>
      </c>
      <c r="D21271" t="s">
        <v>111813</v>
      </c>
      <c r="E21271" t="s">
        <v>234501</v>
      </c>
    </row>
    <row r="21272" spans="1:5" x14ac:dyDescent="0.3">
      <c r="A21272">
        <v>0</v>
      </c>
      <c r="B21272">
        <v>2266218631</v>
      </c>
      <c r="C21272" t="s">
        <v>15026</v>
      </c>
      <c r="D21272" t="s">
        <v>103027</v>
      </c>
      <c r="E21272" t="s">
        <v>234502</v>
      </c>
    </row>
    <row r="21273" spans="1:5" x14ac:dyDescent="0.3">
      <c r="A21273">
        <v>0</v>
      </c>
      <c r="B21273">
        <v>2266218840</v>
      </c>
      <c r="C21273" t="s">
        <v>15027</v>
      </c>
      <c r="D21273" t="s">
        <v>111814</v>
      </c>
      <c r="E21273" t="s">
        <v>234503</v>
      </c>
    </row>
    <row r="21274" spans="1:5" x14ac:dyDescent="0.3">
      <c r="A21274">
        <v>0</v>
      </c>
      <c r="B21274">
        <v>2266219322</v>
      </c>
      <c r="C21274" t="s">
        <v>15028</v>
      </c>
      <c r="D21274" t="s">
        <v>110939</v>
      </c>
      <c r="E21274" t="s">
        <v>234504</v>
      </c>
    </row>
    <row r="21275" spans="1:5" x14ac:dyDescent="0.3">
      <c r="A21275">
        <v>0</v>
      </c>
      <c r="B21275">
        <v>2266219564</v>
      </c>
      <c r="C21275" t="s">
        <v>15029</v>
      </c>
      <c r="D21275" t="s">
        <v>111815</v>
      </c>
      <c r="E21275" t="s">
        <v>234505</v>
      </c>
    </row>
    <row r="21276" spans="1:5" x14ac:dyDescent="0.3">
      <c r="A21276">
        <v>0</v>
      </c>
      <c r="B21276">
        <v>2266219830</v>
      </c>
      <c r="C21276" t="s">
        <v>15030</v>
      </c>
      <c r="D21276" t="s">
        <v>111816</v>
      </c>
      <c r="E21276" t="s">
        <v>234506</v>
      </c>
    </row>
    <row r="21277" spans="1:5" x14ac:dyDescent="0.3">
      <c r="A21277">
        <v>0</v>
      </c>
      <c r="B21277">
        <v>2266220309</v>
      </c>
      <c r="C21277" t="s">
        <v>15031</v>
      </c>
      <c r="D21277" t="s">
        <v>111817</v>
      </c>
      <c r="E21277" t="s">
        <v>234507</v>
      </c>
    </row>
    <row r="21278" spans="1:5" x14ac:dyDescent="0.3">
      <c r="A21278">
        <v>0</v>
      </c>
      <c r="B21278">
        <v>2266220677</v>
      </c>
      <c r="C21278" t="s">
        <v>15032</v>
      </c>
      <c r="D21278" t="s">
        <v>100464</v>
      </c>
      <c r="E21278" t="s">
        <v>234508</v>
      </c>
    </row>
    <row r="21279" spans="1:5" x14ac:dyDescent="0.3">
      <c r="A21279">
        <v>0</v>
      </c>
      <c r="B21279">
        <v>2266220797</v>
      </c>
      <c r="C21279" t="s">
        <v>15033</v>
      </c>
      <c r="D21279" t="s">
        <v>111818</v>
      </c>
      <c r="E21279" t="s">
        <v>234509</v>
      </c>
    </row>
    <row r="21280" spans="1:5" x14ac:dyDescent="0.3">
      <c r="A21280">
        <v>0</v>
      </c>
      <c r="B21280">
        <v>2266220834</v>
      </c>
      <c r="C21280" t="s">
        <v>15033</v>
      </c>
      <c r="D21280" t="s">
        <v>111819</v>
      </c>
      <c r="E21280" t="s">
        <v>234510</v>
      </c>
    </row>
    <row r="21281" spans="1:5" x14ac:dyDescent="0.3">
      <c r="A21281">
        <v>0</v>
      </c>
      <c r="B21281">
        <v>2266220939</v>
      </c>
      <c r="C21281" t="s">
        <v>15034</v>
      </c>
      <c r="D21281" t="s">
        <v>107366</v>
      </c>
      <c r="E21281" t="s">
        <v>234511</v>
      </c>
    </row>
    <row r="21282" spans="1:5" x14ac:dyDescent="0.3">
      <c r="A21282">
        <v>0</v>
      </c>
      <c r="B21282">
        <v>2266220978</v>
      </c>
      <c r="C21282" t="s">
        <v>15034</v>
      </c>
      <c r="D21282" t="s">
        <v>111820</v>
      </c>
      <c r="E21282" t="s">
        <v>234512</v>
      </c>
    </row>
    <row r="21283" spans="1:5" x14ac:dyDescent="0.3">
      <c r="A21283">
        <v>0</v>
      </c>
      <c r="B21283">
        <v>2266221316</v>
      </c>
      <c r="C21283" t="s">
        <v>15035</v>
      </c>
      <c r="D21283" t="s">
        <v>111821</v>
      </c>
      <c r="E21283" t="s">
        <v>234513</v>
      </c>
    </row>
    <row r="21284" spans="1:5" x14ac:dyDescent="0.3">
      <c r="A21284">
        <v>0</v>
      </c>
      <c r="B21284">
        <v>2266221610</v>
      </c>
      <c r="C21284" t="s">
        <v>15036</v>
      </c>
      <c r="D21284" t="s">
        <v>111822</v>
      </c>
      <c r="E21284" t="s">
        <v>234514</v>
      </c>
    </row>
    <row r="21285" spans="1:5" x14ac:dyDescent="0.3">
      <c r="A21285">
        <v>0</v>
      </c>
      <c r="B21285">
        <v>2266221749</v>
      </c>
      <c r="C21285" t="s">
        <v>15037</v>
      </c>
      <c r="D21285" t="s">
        <v>111823</v>
      </c>
      <c r="E21285" t="s">
        <v>234515</v>
      </c>
    </row>
    <row r="21286" spans="1:5" x14ac:dyDescent="0.3">
      <c r="A21286">
        <v>0</v>
      </c>
      <c r="B21286">
        <v>2266222346</v>
      </c>
      <c r="C21286" t="s">
        <v>15038</v>
      </c>
      <c r="D21286" t="s">
        <v>111824</v>
      </c>
      <c r="E21286" t="s">
        <v>234516</v>
      </c>
    </row>
    <row r="21287" spans="1:5" x14ac:dyDescent="0.3">
      <c r="A21287">
        <v>0</v>
      </c>
      <c r="B21287">
        <v>2266222362</v>
      </c>
      <c r="C21287" t="s">
        <v>15038</v>
      </c>
      <c r="D21287" t="s">
        <v>111825</v>
      </c>
      <c r="E21287" t="s">
        <v>234517</v>
      </c>
    </row>
    <row r="21288" spans="1:5" x14ac:dyDescent="0.3">
      <c r="A21288">
        <v>0</v>
      </c>
      <c r="B21288">
        <v>2266222859</v>
      </c>
      <c r="C21288" t="s">
        <v>15039</v>
      </c>
      <c r="D21288" t="s">
        <v>111826</v>
      </c>
      <c r="E21288" t="s">
        <v>234518</v>
      </c>
    </row>
    <row r="21289" spans="1:5" x14ac:dyDescent="0.3">
      <c r="A21289">
        <v>0</v>
      </c>
      <c r="B21289">
        <v>2266222951</v>
      </c>
      <c r="C21289" t="s">
        <v>15039</v>
      </c>
      <c r="D21289" t="s">
        <v>111827</v>
      </c>
      <c r="E21289" t="s">
        <v>234519</v>
      </c>
    </row>
    <row r="21290" spans="1:5" x14ac:dyDescent="0.3">
      <c r="A21290">
        <v>0</v>
      </c>
      <c r="B21290">
        <v>2266223150</v>
      </c>
      <c r="C21290" t="s">
        <v>15040</v>
      </c>
      <c r="D21290" t="s">
        <v>111828</v>
      </c>
      <c r="E21290" t="s">
        <v>234520</v>
      </c>
    </row>
    <row r="21291" spans="1:5" x14ac:dyDescent="0.3">
      <c r="A21291">
        <v>0</v>
      </c>
      <c r="B21291">
        <v>2266223491</v>
      </c>
      <c r="C21291" t="s">
        <v>15041</v>
      </c>
      <c r="D21291" t="s">
        <v>111829</v>
      </c>
      <c r="E21291" t="s">
        <v>234521</v>
      </c>
    </row>
    <row r="21292" spans="1:5" x14ac:dyDescent="0.3">
      <c r="A21292">
        <v>0</v>
      </c>
      <c r="B21292">
        <v>2266223634</v>
      </c>
      <c r="C21292" t="s">
        <v>15042</v>
      </c>
      <c r="D21292" t="s">
        <v>111830</v>
      </c>
      <c r="E21292" t="s">
        <v>234522</v>
      </c>
    </row>
    <row r="21293" spans="1:5" x14ac:dyDescent="0.3">
      <c r="A21293">
        <v>0</v>
      </c>
      <c r="B21293">
        <v>2266224045</v>
      </c>
      <c r="C21293" t="s">
        <v>15043</v>
      </c>
      <c r="D21293" t="s">
        <v>111831</v>
      </c>
      <c r="E21293" t="s">
        <v>234523</v>
      </c>
    </row>
    <row r="21294" spans="1:5" x14ac:dyDescent="0.3">
      <c r="A21294">
        <v>0</v>
      </c>
      <c r="B21294">
        <v>2266224061</v>
      </c>
      <c r="C21294" t="s">
        <v>15044</v>
      </c>
      <c r="D21294" t="s">
        <v>110056</v>
      </c>
      <c r="E21294" t="s">
        <v>234524</v>
      </c>
    </row>
    <row r="21295" spans="1:5" x14ac:dyDescent="0.3">
      <c r="A21295">
        <v>0</v>
      </c>
      <c r="B21295">
        <v>2266224193</v>
      </c>
      <c r="C21295" t="s">
        <v>15044</v>
      </c>
      <c r="D21295" t="s">
        <v>111832</v>
      </c>
      <c r="E21295" t="s">
        <v>234525</v>
      </c>
    </row>
    <row r="21296" spans="1:5" x14ac:dyDescent="0.3">
      <c r="A21296">
        <v>0</v>
      </c>
      <c r="B21296">
        <v>2266224326</v>
      </c>
      <c r="C21296" t="s">
        <v>15045</v>
      </c>
      <c r="D21296" t="s">
        <v>111833</v>
      </c>
      <c r="E21296" t="s">
        <v>234526</v>
      </c>
    </row>
    <row r="21297" spans="1:5" x14ac:dyDescent="0.3">
      <c r="A21297">
        <v>0</v>
      </c>
      <c r="B21297">
        <v>2266224563</v>
      </c>
      <c r="C21297" t="s">
        <v>15046</v>
      </c>
      <c r="D21297" t="s">
        <v>111834</v>
      </c>
      <c r="E21297" t="s">
        <v>234527</v>
      </c>
    </row>
    <row r="21298" spans="1:5" x14ac:dyDescent="0.3">
      <c r="A21298">
        <v>0</v>
      </c>
      <c r="B21298">
        <v>2266225113</v>
      </c>
      <c r="C21298" t="s">
        <v>15047</v>
      </c>
      <c r="D21298" t="s">
        <v>111835</v>
      </c>
      <c r="E21298" t="s">
        <v>234528</v>
      </c>
    </row>
    <row r="21299" spans="1:5" x14ac:dyDescent="0.3">
      <c r="A21299">
        <v>0</v>
      </c>
      <c r="B21299">
        <v>2266225159</v>
      </c>
      <c r="C21299" t="s">
        <v>15047</v>
      </c>
      <c r="D21299" t="s">
        <v>104165</v>
      </c>
      <c r="E21299" t="s">
        <v>234529</v>
      </c>
    </row>
    <row r="21300" spans="1:5" x14ac:dyDescent="0.3">
      <c r="A21300">
        <v>0</v>
      </c>
      <c r="B21300">
        <v>2266225201</v>
      </c>
      <c r="C21300" t="s">
        <v>15047</v>
      </c>
      <c r="D21300" t="s">
        <v>111836</v>
      </c>
      <c r="E21300" t="s">
        <v>234530</v>
      </c>
    </row>
    <row r="21301" spans="1:5" x14ac:dyDescent="0.3">
      <c r="A21301">
        <v>0</v>
      </c>
      <c r="B21301">
        <v>2266225343</v>
      </c>
      <c r="C21301" t="s">
        <v>15048</v>
      </c>
      <c r="D21301" t="s">
        <v>111837</v>
      </c>
      <c r="E21301" t="s">
        <v>234531</v>
      </c>
    </row>
    <row r="21302" spans="1:5" x14ac:dyDescent="0.3">
      <c r="A21302">
        <v>0</v>
      </c>
      <c r="B21302">
        <v>2266225354</v>
      </c>
      <c r="C21302" t="s">
        <v>15048</v>
      </c>
      <c r="D21302" t="s">
        <v>111838</v>
      </c>
      <c r="E21302" t="s">
        <v>234532</v>
      </c>
    </row>
    <row r="21303" spans="1:5" x14ac:dyDescent="0.3">
      <c r="A21303">
        <v>0</v>
      </c>
      <c r="B21303">
        <v>2266225826</v>
      </c>
      <c r="C21303" t="s">
        <v>15049</v>
      </c>
      <c r="D21303" t="s">
        <v>103187</v>
      </c>
      <c r="E21303" t="s">
        <v>234533</v>
      </c>
    </row>
    <row r="21304" spans="1:5" x14ac:dyDescent="0.3">
      <c r="A21304">
        <v>0</v>
      </c>
      <c r="B21304">
        <v>2266225940</v>
      </c>
      <c r="C21304" t="s">
        <v>15050</v>
      </c>
      <c r="D21304" t="s">
        <v>111839</v>
      </c>
      <c r="E21304" t="s">
        <v>234534</v>
      </c>
    </row>
    <row r="21305" spans="1:5" x14ac:dyDescent="0.3">
      <c r="A21305">
        <v>0</v>
      </c>
      <c r="B21305">
        <v>2266226080</v>
      </c>
      <c r="C21305" t="s">
        <v>15051</v>
      </c>
      <c r="D21305" t="s">
        <v>111840</v>
      </c>
      <c r="E21305" t="s">
        <v>234535</v>
      </c>
    </row>
    <row r="21306" spans="1:5" x14ac:dyDescent="0.3">
      <c r="A21306">
        <v>0</v>
      </c>
      <c r="B21306">
        <v>2266226934</v>
      </c>
      <c r="C21306" t="s">
        <v>15052</v>
      </c>
      <c r="D21306" t="s">
        <v>111841</v>
      </c>
      <c r="E21306" t="s">
        <v>234536</v>
      </c>
    </row>
    <row r="21307" spans="1:5" x14ac:dyDescent="0.3">
      <c r="A21307">
        <v>0</v>
      </c>
      <c r="B21307">
        <v>2266227186</v>
      </c>
      <c r="C21307" t="s">
        <v>15053</v>
      </c>
      <c r="D21307" t="s">
        <v>111842</v>
      </c>
      <c r="E21307" t="s">
        <v>234537</v>
      </c>
    </row>
    <row r="21308" spans="1:5" x14ac:dyDescent="0.3">
      <c r="A21308">
        <v>0</v>
      </c>
      <c r="B21308">
        <v>2266228465</v>
      </c>
      <c r="C21308" t="s">
        <v>15054</v>
      </c>
      <c r="D21308" t="s">
        <v>111843</v>
      </c>
      <c r="E21308" t="s">
        <v>234538</v>
      </c>
    </row>
    <row r="21309" spans="1:5" x14ac:dyDescent="0.3">
      <c r="A21309">
        <v>0</v>
      </c>
      <c r="B21309">
        <v>2266228784</v>
      </c>
      <c r="C21309" t="s">
        <v>15055</v>
      </c>
      <c r="D21309" t="s">
        <v>111844</v>
      </c>
      <c r="E21309" t="s">
        <v>234539</v>
      </c>
    </row>
    <row r="21310" spans="1:5" x14ac:dyDescent="0.3">
      <c r="A21310">
        <v>0</v>
      </c>
      <c r="B21310">
        <v>2266228932</v>
      </c>
      <c r="C21310" t="s">
        <v>15056</v>
      </c>
      <c r="D21310" t="s">
        <v>111845</v>
      </c>
      <c r="E21310" t="s">
        <v>234540</v>
      </c>
    </row>
    <row r="21311" spans="1:5" x14ac:dyDescent="0.3">
      <c r="A21311">
        <v>0</v>
      </c>
      <c r="B21311">
        <v>2266229197</v>
      </c>
      <c r="C21311" t="s">
        <v>15057</v>
      </c>
      <c r="D21311" t="s">
        <v>111846</v>
      </c>
      <c r="E21311" t="s">
        <v>234541</v>
      </c>
    </row>
    <row r="21312" spans="1:5" x14ac:dyDescent="0.3">
      <c r="A21312">
        <v>0</v>
      </c>
      <c r="B21312">
        <v>2266229203</v>
      </c>
      <c r="C21312" t="s">
        <v>15057</v>
      </c>
      <c r="D21312" t="s">
        <v>111847</v>
      </c>
      <c r="E21312" t="s">
        <v>234542</v>
      </c>
    </row>
    <row r="21313" spans="1:5" x14ac:dyDescent="0.3">
      <c r="A21313">
        <v>0</v>
      </c>
      <c r="B21313">
        <v>2266229314</v>
      </c>
      <c r="C21313" t="s">
        <v>15057</v>
      </c>
      <c r="D21313" t="s">
        <v>111848</v>
      </c>
      <c r="E21313" t="s">
        <v>234543</v>
      </c>
    </row>
    <row r="21314" spans="1:5" x14ac:dyDescent="0.3">
      <c r="A21314">
        <v>0</v>
      </c>
      <c r="B21314">
        <v>2266229450</v>
      </c>
      <c r="C21314" t="s">
        <v>15058</v>
      </c>
      <c r="D21314" t="s">
        <v>111849</v>
      </c>
      <c r="E21314" t="s">
        <v>234544</v>
      </c>
    </row>
    <row r="21315" spans="1:5" x14ac:dyDescent="0.3">
      <c r="A21315">
        <v>0</v>
      </c>
      <c r="B21315">
        <v>2266229461</v>
      </c>
      <c r="C21315" t="s">
        <v>15058</v>
      </c>
      <c r="D21315" t="s">
        <v>100671</v>
      </c>
      <c r="E21315" t="s">
        <v>234545</v>
      </c>
    </row>
    <row r="21316" spans="1:5" x14ac:dyDescent="0.3">
      <c r="A21316">
        <v>0</v>
      </c>
      <c r="B21316">
        <v>2266229490</v>
      </c>
      <c r="C21316" t="s">
        <v>15059</v>
      </c>
      <c r="D21316" t="s">
        <v>111850</v>
      </c>
      <c r="E21316" t="s">
        <v>234546</v>
      </c>
    </row>
    <row r="21317" spans="1:5" x14ac:dyDescent="0.3">
      <c r="A21317">
        <v>0</v>
      </c>
      <c r="B21317">
        <v>2266229561</v>
      </c>
      <c r="C21317" t="s">
        <v>15059</v>
      </c>
      <c r="D21317" t="s">
        <v>111851</v>
      </c>
      <c r="E21317" t="s">
        <v>234547</v>
      </c>
    </row>
    <row r="21318" spans="1:5" x14ac:dyDescent="0.3">
      <c r="A21318">
        <v>0</v>
      </c>
      <c r="B21318">
        <v>2266229801</v>
      </c>
      <c r="C21318" t="s">
        <v>15060</v>
      </c>
      <c r="D21318" t="s">
        <v>111852</v>
      </c>
      <c r="E21318" t="s">
        <v>234548</v>
      </c>
    </row>
    <row r="21319" spans="1:5" x14ac:dyDescent="0.3">
      <c r="A21319">
        <v>0</v>
      </c>
      <c r="B21319">
        <v>2266229977</v>
      </c>
      <c r="C21319" t="s">
        <v>15060</v>
      </c>
      <c r="D21319" t="s">
        <v>111853</v>
      </c>
      <c r="E21319" t="s">
        <v>234549</v>
      </c>
    </row>
    <row r="21320" spans="1:5" x14ac:dyDescent="0.3">
      <c r="A21320">
        <v>0</v>
      </c>
      <c r="B21320">
        <v>2266230006</v>
      </c>
      <c r="C21320" t="s">
        <v>15060</v>
      </c>
      <c r="D21320" t="s">
        <v>111854</v>
      </c>
      <c r="E21320" t="s">
        <v>234550</v>
      </c>
    </row>
    <row r="21321" spans="1:5" x14ac:dyDescent="0.3">
      <c r="A21321">
        <v>0</v>
      </c>
      <c r="B21321">
        <v>2266230768</v>
      </c>
      <c r="C21321" t="s">
        <v>15061</v>
      </c>
      <c r="D21321" t="s">
        <v>111855</v>
      </c>
      <c r="E21321" t="s">
        <v>234551</v>
      </c>
    </row>
    <row r="21322" spans="1:5" x14ac:dyDescent="0.3">
      <c r="A21322">
        <v>0</v>
      </c>
      <c r="B21322">
        <v>2266231078</v>
      </c>
      <c r="C21322" t="s">
        <v>15062</v>
      </c>
      <c r="D21322" t="s">
        <v>111856</v>
      </c>
      <c r="E21322" t="s">
        <v>234552</v>
      </c>
    </row>
    <row r="21323" spans="1:5" x14ac:dyDescent="0.3">
      <c r="A21323">
        <v>0</v>
      </c>
      <c r="B21323">
        <v>2266231209</v>
      </c>
      <c r="C21323" t="s">
        <v>15062</v>
      </c>
      <c r="D21323" t="s">
        <v>111857</v>
      </c>
      <c r="E21323" t="s">
        <v>234553</v>
      </c>
    </row>
    <row r="21324" spans="1:5" x14ac:dyDescent="0.3">
      <c r="A21324">
        <v>0</v>
      </c>
      <c r="B21324">
        <v>2266231637</v>
      </c>
      <c r="C21324" t="s">
        <v>15063</v>
      </c>
      <c r="D21324" t="s">
        <v>111858</v>
      </c>
      <c r="E21324" t="s">
        <v>234554</v>
      </c>
    </row>
    <row r="21325" spans="1:5" x14ac:dyDescent="0.3">
      <c r="A21325">
        <v>0</v>
      </c>
      <c r="B21325">
        <v>2266231729</v>
      </c>
      <c r="C21325" t="s">
        <v>15064</v>
      </c>
      <c r="D21325" t="s">
        <v>111859</v>
      </c>
      <c r="E21325" t="s">
        <v>234555</v>
      </c>
    </row>
    <row r="21326" spans="1:5" x14ac:dyDescent="0.3">
      <c r="A21326">
        <v>0</v>
      </c>
      <c r="B21326">
        <v>2266232471</v>
      </c>
      <c r="C21326" t="s">
        <v>15065</v>
      </c>
      <c r="D21326" t="s">
        <v>107239</v>
      </c>
      <c r="E21326" t="s">
        <v>234556</v>
      </c>
    </row>
    <row r="21327" spans="1:5" x14ac:dyDescent="0.3">
      <c r="A21327">
        <v>0</v>
      </c>
      <c r="B21327">
        <v>2266232479</v>
      </c>
      <c r="C21327" t="s">
        <v>15065</v>
      </c>
      <c r="D21327" t="s">
        <v>111860</v>
      </c>
      <c r="E21327" t="s">
        <v>234557</v>
      </c>
    </row>
    <row r="21328" spans="1:5" x14ac:dyDescent="0.3">
      <c r="A21328">
        <v>0</v>
      </c>
      <c r="B21328">
        <v>2266232518</v>
      </c>
      <c r="C21328" t="s">
        <v>15066</v>
      </c>
      <c r="D21328" t="s">
        <v>111861</v>
      </c>
      <c r="E21328" t="s">
        <v>234558</v>
      </c>
    </row>
    <row r="21329" spans="1:5" x14ac:dyDescent="0.3">
      <c r="A21329">
        <v>0</v>
      </c>
      <c r="B21329">
        <v>2266232802</v>
      </c>
      <c r="C21329" t="s">
        <v>15067</v>
      </c>
      <c r="D21329" t="s">
        <v>111862</v>
      </c>
      <c r="E21329" t="s">
        <v>234559</v>
      </c>
    </row>
    <row r="21330" spans="1:5" x14ac:dyDescent="0.3">
      <c r="A21330">
        <v>0</v>
      </c>
      <c r="B21330">
        <v>2266233686</v>
      </c>
      <c r="C21330" t="s">
        <v>15068</v>
      </c>
      <c r="D21330" t="s">
        <v>111863</v>
      </c>
      <c r="E21330" t="s">
        <v>234560</v>
      </c>
    </row>
    <row r="21331" spans="1:5" x14ac:dyDescent="0.3">
      <c r="A21331">
        <v>0</v>
      </c>
      <c r="B21331">
        <v>2266233711</v>
      </c>
      <c r="C21331" t="s">
        <v>15068</v>
      </c>
      <c r="D21331" t="s">
        <v>111864</v>
      </c>
      <c r="E21331" t="s">
        <v>234561</v>
      </c>
    </row>
    <row r="21332" spans="1:5" x14ac:dyDescent="0.3">
      <c r="A21332">
        <v>0</v>
      </c>
      <c r="B21332">
        <v>2266233727</v>
      </c>
      <c r="C21332" t="s">
        <v>15068</v>
      </c>
      <c r="D21332" t="s">
        <v>111865</v>
      </c>
      <c r="E21332" t="s">
        <v>234562</v>
      </c>
    </row>
    <row r="21333" spans="1:5" x14ac:dyDescent="0.3">
      <c r="A21333">
        <v>0</v>
      </c>
      <c r="B21333">
        <v>2266233970</v>
      </c>
      <c r="C21333" t="s">
        <v>15069</v>
      </c>
      <c r="D21333" t="s">
        <v>111866</v>
      </c>
      <c r="E21333" t="s">
        <v>234563</v>
      </c>
    </row>
    <row r="21334" spans="1:5" x14ac:dyDescent="0.3">
      <c r="A21334">
        <v>0</v>
      </c>
      <c r="B21334">
        <v>2266234090</v>
      </c>
      <c r="C21334" t="s">
        <v>15070</v>
      </c>
      <c r="D21334" t="s">
        <v>111867</v>
      </c>
      <c r="E21334" t="s">
        <v>234564</v>
      </c>
    </row>
    <row r="21335" spans="1:5" x14ac:dyDescent="0.3">
      <c r="A21335">
        <v>0</v>
      </c>
      <c r="B21335">
        <v>2266234401</v>
      </c>
      <c r="C21335" t="s">
        <v>15071</v>
      </c>
      <c r="D21335" t="s">
        <v>110253</v>
      </c>
      <c r="E21335" t="s">
        <v>234565</v>
      </c>
    </row>
    <row r="21336" spans="1:5" x14ac:dyDescent="0.3">
      <c r="A21336">
        <v>0</v>
      </c>
      <c r="B21336">
        <v>2266234442</v>
      </c>
      <c r="C21336" t="s">
        <v>15071</v>
      </c>
      <c r="D21336" t="s">
        <v>111868</v>
      </c>
      <c r="E21336" t="s">
        <v>234566</v>
      </c>
    </row>
    <row r="21337" spans="1:5" x14ac:dyDescent="0.3">
      <c r="A21337">
        <v>0</v>
      </c>
      <c r="B21337">
        <v>2266234492</v>
      </c>
      <c r="C21337" t="s">
        <v>15071</v>
      </c>
      <c r="D21337" t="s">
        <v>111869</v>
      </c>
      <c r="E21337" t="s">
        <v>234567</v>
      </c>
    </row>
    <row r="21338" spans="1:5" x14ac:dyDescent="0.3">
      <c r="A21338">
        <v>0</v>
      </c>
      <c r="B21338">
        <v>2266234972</v>
      </c>
      <c r="C21338" t="s">
        <v>15072</v>
      </c>
      <c r="D21338" t="s">
        <v>111870</v>
      </c>
      <c r="E21338" t="s">
        <v>234568</v>
      </c>
    </row>
    <row r="21339" spans="1:5" x14ac:dyDescent="0.3">
      <c r="A21339">
        <v>0</v>
      </c>
      <c r="B21339">
        <v>2266234982</v>
      </c>
      <c r="C21339" t="s">
        <v>15072</v>
      </c>
      <c r="D21339" t="s">
        <v>111871</v>
      </c>
      <c r="E21339" t="s">
        <v>234569</v>
      </c>
    </row>
    <row r="21340" spans="1:5" x14ac:dyDescent="0.3">
      <c r="A21340">
        <v>0</v>
      </c>
      <c r="B21340">
        <v>2266235198</v>
      </c>
      <c r="C21340" t="s">
        <v>15073</v>
      </c>
      <c r="D21340" t="s">
        <v>111872</v>
      </c>
      <c r="E21340" t="s">
        <v>234570</v>
      </c>
    </row>
    <row r="21341" spans="1:5" x14ac:dyDescent="0.3">
      <c r="A21341">
        <v>0</v>
      </c>
      <c r="B21341">
        <v>2266235307</v>
      </c>
      <c r="C21341" t="s">
        <v>15074</v>
      </c>
      <c r="D21341" t="s">
        <v>111873</v>
      </c>
      <c r="E21341" t="s">
        <v>234571</v>
      </c>
    </row>
    <row r="21342" spans="1:5" x14ac:dyDescent="0.3">
      <c r="A21342">
        <v>0</v>
      </c>
      <c r="B21342">
        <v>2266235648</v>
      </c>
      <c r="C21342" t="s">
        <v>15075</v>
      </c>
      <c r="D21342" t="s">
        <v>111874</v>
      </c>
      <c r="E21342" t="s">
        <v>234572</v>
      </c>
    </row>
    <row r="21343" spans="1:5" x14ac:dyDescent="0.3">
      <c r="A21343">
        <v>0</v>
      </c>
      <c r="B21343">
        <v>2266236110</v>
      </c>
      <c r="C21343" t="s">
        <v>15076</v>
      </c>
      <c r="D21343" t="s">
        <v>111875</v>
      </c>
      <c r="E21343" t="s">
        <v>234573</v>
      </c>
    </row>
    <row r="21344" spans="1:5" x14ac:dyDescent="0.3">
      <c r="A21344">
        <v>0</v>
      </c>
      <c r="B21344">
        <v>2266236255</v>
      </c>
      <c r="C21344" t="s">
        <v>15077</v>
      </c>
      <c r="D21344" t="s">
        <v>111876</v>
      </c>
      <c r="E21344" t="s">
        <v>234574</v>
      </c>
    </row>
    <row r="21345" spans="1:5" x14ac:dyDescent="0.3">
      <c r="A21345">
        <v>0</v>
      </c>
      <c r="B21345">
        <v>2266236278</v>
      </c>
      <c r="C21345" t="s">
        <v>15078</v>
      </c>
      <c r="D21345" t="s">
        <v>111877</v>
      </c>
      <c r="E21345" t="s">
        <v>234575</v>
      </c>
    </row>
    <row r="21346" spans="1:5" x14ac:dyDescent="0.3">
      <c r="A21346">
        <v>0</v>
      </c>
      <c r="B21346">
        <v>2266236298</v>
      </c>
      <c r="C21346" t="s">
        <v>15078</v>
      </c>
      <c r="D21346" t="s">
        <v>111878</v>
      </c>
      <c r="E21346" t="s">
        <v>234576</v>
      </c>
    </row>
    <row r="21347" spans="1:5" x14ac:dyDescent="0.3">
      <c r="A21347">
        <v>0</v>
      </c>
      <c r="B21347">
        <v>2266236341</v>
      </c>
      <c r="C21347" t="s">
        <v>15078</v>
      </c>
      <c r="D21347" t="s">
        <v>111879</v>
      </c>
      <c r="E21347" t="s">
        <v>234577</v>
      </c>
    </row>
    <row r="21348" spans="1:5" x14ac:dyDescent="0.3">
      <c r="A21348">
        <v>0</v>
      </c>
      <c r="B21348">
        <v>2266236354</v>
      </c>
      <c r="C21348" t="s">
        <v>15078</v>
      </c>
      <c r="D21348" t="s">
        <v>111880</v>
      </c>
      <c r="E21348" t="s">
        <v>234578</v>
      </c>
    </row>
    <row r="21349" spans="1:5" x14ac:dyDescent="0.3">
      <c r="A21349">
        <v>0</v>
      </c>
      <c r="B21349">
        <v>2266236559</v>
      </c>
      <c r="C21349" t="s">
        <v>15079</v>
      </c>
      <c r="D21349" t="s">
        <v>111881</v>
      </c>
      <c r="E21349" t="s">
        <v>234579</v>
      </c>
    </row>
    <row r="21350" spans="1:5" x14ac:dyDescent="0.3">
      <c r="A21350">
        <v>0</v>
      </c>
      <c r="B21350">
        <v>2266236944</v>
      </c>
      <c r="C21350" t="s">
        <v>15080</v>
      </c>
      <c r="D21350" t="s">
        <v>111882</v>
      </c>
      <c r="E21350" t="s">
        <v>234580</v>
      </c>
    </row>
    <row r="21351" spans="1:5" x14ac:dyDescent="0.3">
      <c r="A21351">
        <v>0</v>
      </c>
      <c r="B21351">
        <v>2266236958</v>
      </c>
      <c r="C21351" t="s">
        <v>15080</v>
      </c>
      <c r="D21351" t="s">
        <v>111883</v>
      </c>
      <c r="E21351" t="s">
        <v>234581</v>
      </c>
    </row>
    <row r="21352" spans="1:5" x14ac:dyDescent="0.3">
      <c r="A21352">
        <v>0</v>
      </c>
      <c r="B21352">
        <v>2266237779</v>
      </c>
      <c r="C21352" t="s">
        <v>15081</v>
      </c>
      <c r="D21352" t="s">
        <v>111884</v>
      </c>
      <c r="E21352" t="s">
        <v>234582</v>
      </c>
    </row>
    <row r="21353" spans="1:5" x14ac:dyDescent="0.3">
      <c r="A21353">
        <v>0</v>
      </c>
      <c r="B21353">
        <v>2266237795</v>
      </c>
      <c r="C21353" t="s">
        <v>15081</v>
      </c>
      <c r="D21353" t="s">
        <v>111885</v>
      </c>
      <c r="E21353" t="s">
        <v>234583</v>
      </c>
    </row>
    <row r="21354" spans="1:5" x14ac:dyDescent="0.3">
      <c r="A21354">
        <v>0</v>
      </c>
      <c r="B21354">
        <v>2266237865</v>
      </c>
      <c r="C21354" t="s">
        <v>15082</v>
      </c>
      <c r="D21354" t="s">
        <v>111886</v>
      </c>
      <c r="E21354" t="s">
        <v>234584</v>
      </c>
    </row>
    <row r="21355" spans="1:5" x14ac:dyDescent="0.3">
      <c r="A21355">
        <v>0</v>
      </c>
      <c r="B21355">
        <v>2266238332</v>
      </c>
      <c r="C21355" t="s">
        <v>15083</v>
      </c>
      <c r="D21355" t="s">
        <v>111887</v>
      </c>
      <c r="E21355" t="s">
        <v>234585</v>
      </c>
    </row>
    <row r="21356" spans="1:5" x14ac:dyDescent="0.3">
      <c r="A21356">
        <v>0</v>
      </c>
      <c r="B21356">
        <v>2266238473</v>
      </c>
      <c r="C21356" t="s">
        <v>15084</v>
      </c>
      <c r="D21356" t="s">
        <v>111888</v>
      </c>
      <c r="E21356" t="s">
        <v>234586</v>
      </c>
    </row>
    <row r="21357" spans="1:5" x14ac:dyDescent="0.3">
      <c r="A21357">
        <v>0</v>
      </c>
      <c r="B21357">
        <v>2266238806</v>
      </c>
      <c r="C21357" t="s">
        <v>15085</v>
      </c>
      <c r="D21357" t="s">
        <v>111889</v>
      </c>
      <c r="E21357" t="s">
        <v>234587</v>
      </c>
    </row>
    <row r="21358" spans="1:5" x14ac:dyDescent="0.3">
      <c r="A21358">
        <v>0</v>
      </c>
      <c r="B21358">
        <v>2266238918</v>
      </c>
      <c r="C21358" t="s">
        <v>15086</v>
      </c>
      <c r="D21358" t="s">
        <v>111890</v>
      </c>
      <c r="E21358" t="s">
        <v>234588</v>
      </c>
    </row>
    <row r="21359" spans="1:5" x14ac:dyDescent="0.3">
      <c r="A21359">
        <v>0</v>
      </c>
      <c r="B21359">
        <v>2266239578</v>
      </c>
      <c r="C21359" t="s">
        <v>15087</v>
      </c>
      <c r="D21359" t="s">
        <v>106776</v>
      </c>
      <c r="E21359" t="s">
        <v>234589</v>
      </c>
    </row>
    <row r="21360" spans="1:5" x14ac:dyDescent="0.3">
      <c r="A21360">
        <v>0</v>
      </c>
      <c r="B21360">
        <v>2266239808</v>
      </c>
      <c r="C21360" t="s">
        <v>15088</v>
      </c>
      <c r="D21360" t="s">
        <v>111891</v>
      </c>
      <c r="E21360" t="s">
        <v>234590</v>
      </c>
    </row>
    <row r="21361" spans="1:5" x14ac:dyDescent="0.3">
      <c r="A21361">
        <v>0</v>
      </c>
      <c r="B21361">
        <v>2266239922</v>
      </c>
      <c r="C21361" t="s">
        <v>15089</v>
      </c>
      <c r="D21361" t="s">
        <v>111892</v>
      </c>
      <c r="E21361" t="s">
        <v>234591</v>
      </c>
    </row>
    <row r="21362" spans="1:5" x14ac:dyDescent="0.3">
      <c r="A21362">
        <v>0</v>
      </c>
      <c r="B21362">
        <v>2266240000</v>
      </c>
      <c r="C21362" t="s">
        <v>15089</v>
      </c>
      <c r="D21362" t="s">
        <v>111893</v>
      </c>
      <c r="E21362" t="s">
        <v>234592</v>
      </c>
    </row>
    <row r="21363" spans="1:5" x14ac:dyDescent="0.3">
      <c r="A21363">
        <v>0</v>
      </c>
      <c r="B21363">
        <v>2266240170</v>
      </c>
      <c r="C21363" t="s">
        <v>15090</v>
      </c>
      <c r="D21363" t="s">
        <v>111894</v>
      </c>
      <c r="E21363" t="s">
        <v>234593</v>
      </c>
    </row>
    <row r="21364" spans="1:5" x14ac:dyDescent="0.3">
      <c r="A21364">
        <v>0</v>
      </c>
      <c r="B21364">
        <v>2266240293</v>
      </c>
      <c r="C21364" t="s">
        <v>15091</v>
      </c>
      <c r="D21364" t="s">
        <v>111895</v>
      </c>
      <c r="E21364" t="s">
        <v>234594</v>
      </c>
    </row>
    <row r="21365" spans="1:5" x14ac:dyDescent="0.3">
      <c r="A21365">
        <v>0</v>
      </c>
      <c r="B21365">
        <v>2266240800</v>
      </c>
      <c r="C21365" t="s">
        <v>15092</v>
      </c>
      <c r="D21365" t="s">
        <v>111896</v>
      </c>
      <c r="E21365" t="s">
        <v>234595</v>
      </c>
    </row>
    <row r="21366" spans="1:5" x14ac:dyDescent="0.3">
      <c r="A21366">
        <v>0</v>
      </c>
      <c r="B21366">
        <v>2266241262</v>
      </c>
      <c r="C21366" t="s">
        <v>15093</v>
      </c>
      <c r="D21366" t="s">
        <v>104584</v>
      </c>
      <c r="E21366" t="s">
        <v>234596</v>
      </c>
    </row>
    <row r="21367" spans="1:5" x14ac:dyDescent="0.3">
      <c r="A21367">
        <v>0</v>
      </c>
      <c r="B21367">
        <v>2266241666</v>
      </c>
      <c r="C21367" t="s">
        <v>15094</v>
      </c>
      <c r="D21367" t="s">
        <v>111897</v>
      </c>
      <c r="E21367" t="s">
        <v>234597</v>
      </c>
    </row>
    <row r="21368" spans="1:5" x14ac:dyDescent="0.3">
      <c r="A21368">
        <v>0</v>
      </c>
      <c r="B21368">
        <v>2266241880</v>
      </c>
      <c r="C21368" t="s">
        <v>15095</v>
      </c>
      <c r="D21368" t="s">
        <v>111898</v>
      </c>
      <c r="E21368" t="s">
        <v>234598</v>
      </c>
    </row>
    <row r="21369" spans="1:5" x14ac:dyDescent="0.3">
      <c r="A21369">
        <v>0</v>
      </c>
      <c r="B21369">
        <v>2266242475</v>
      </c>
      <c r="C21369" t="s">
        <v>15096</v>
      </c>
      <c r="D21369" t="s">
        <v>111899</v>
      </c>
      <c r="E21369" t="s">
        <v>234599</v>
      </c>
    </row>
    <row r="21370" spans="1:5" x14ac:dyDescent="0.3">
      <c r="A21370">
        <v>0</v>
      </c>
      <c r="B21370">
        <v>2266242561</v>
      </c>
      <c r="C21370" t="s">
        <v>15096</v>
      </c>
      <c r="D21370" t="s">
        <v>111900</v>
      </c>
      <c r="E21370" t="s">
        <v>234600</v>
      </c>
    </row>
    <row r="21371" spans="1:5" x14ac:dyDescent="0.3">
      <c r="A21371">
        <v>0</v>
      </c>
      <c r="B21371">
        <v>2266242773</v>
      </c>
      <c r="C21371" t="s">
        <v>15097</v>
      </c>
      <c r="D21371" t="s">
        <v>111901</v>
      </c>
      <c r="E21371" t="s">
        <v>234601</v>
      </c>
    </row>
    <row r="21372" spans="1:5" x14ac:dyDescent="0.3">
      <c r="A21372">
        <v>0</v>
      </c>
      <c r="B21372">
        <v>2266242823</v>
      </c>
      <c r="C21372" t="s">
        <v>15097</v>
      </c>
      <c r="D21372" t="s">
        <v>111902</v>
      </c>
      <c r="E21372" t="s">
        <v>234602</v>
      </c>
    </row>
    <row r="21373" spans="1:5" x14ac:dyDescent="0.3">
      <c r="A21373">
        <v>0</v>
      </c>
      <c r="B21373">
        <v>2266243213</v>
      </c>
      <c r="C21373" t="s">
        <v>15098</v>
      </c>
      <c r="D21373" t="s">
        <v>111903</v>
      </c>
      <c r="E21373" t="s">
        <v>234603</v>
      </c>
    </row>
    <row r="21374" spans="1:5" x14ac:dyDescent="0.3">
      <c r="A21374">
        <v>0</v>
      </c>
      <c r="B21374">
        <v>2266243226</v>
      </c>
      <c r="C21374" t="s">
        <v>15098</v>
      </c>
      <c r="D21374" t="s">
        <v>111904</v>
      </c>
      <c r="E21374" t="s">
        <v>234604</v>
      </c>
    </row>
    <row r="21375" spans="1:5" x14ac:dyDescent="0.3">
      <c r="A21375">
        <v>0</v>
      </c>
      <c r="B21375">
        <v>2266243894</v>
      </c>
      <c r="C21375" t="s">
        <v>15099</v>
      </c>
      <c r="D21375" t="s">
        <v>110295</v>
      </c>
      <c r="E21375" t="s">
        <v>234605</v>
      </c>
    </row>
    <row r="21376" spans="1:5" x14ac:dyDescent="0.3">
      <c r="A21376">
        <v>0</v>
      </c>
      <c r="B21376">
        <v>2266243980</v>
      </c>
      <c r="C21376" t="s">
        <v>15100</v>
      </c>
      <c r="D21376" t="s">
        <v>111905</v>
      </c>
      <c r="E21376" t="s">
        <v>234606</v>
      </c>
    </row>
    <row r="21377" spans="1:5" x14ac:dyDescent="0.3">
      <c r="A21377">
        <v>0</v>
      </c>
      <c r="B21377">
        <v>2266245760</v>
      </c>
      <c r="C21377" t="s">
        <v>15101</v>
      </c>
      <c r="D21377" t="s">
        <v>111906</v>
      </c>
      <c r="E21377" t="s">
        <v>234607</v>
      </c>
    </row>
    <row r="21378" spans="1:5" x14ac:dyDescent="0.3">
      <c r="A21378">
        <v>0</v>
      </c>
      <c r="B21378">
        <v>2266245776</v>
      </c>
      <c r="C21378" t="s">
        <v>15102</v>
      </c>
      <c r="D21378" t="s">
        <v>111907</v>
      </c>
      <c r="E21378" t="s">
        <v>234608</v>
      </c>
    </row>
    <row r="21379" spans="1:5" x14ac:dyDescent="0.3">
      <c r="A21379">
        <v>0</v>
      </c>
      <c r="B21379">
        <v>2266246441</v>
      </c>
      <c r="C21379" t="s">
        <v>15103</v>
      </c>
      <c r="D21379" t="s">
        <v>111908</v>
      </c>
      <c r="E21379" t="s">
        <v>234609</v>
      </c>
    </row>
    <row r="21380" spans="1:5" x14ac:dyDescent="0.3">
      <c r="A21380">
        <v>0</v>
      </c>
      <c r="B21380">
        <v>2266246492</v>
      </c>
      <c r="C21380" t="s">
        <v>15103</v>
      </c>
      <c r="D21380" t="s">
        <v>111909</v>
      </c>
      <c r="E21380" t="s">
        <v>234610</v>
      </c>
    </row>
    <row r="21381" spans="1:5" x14ac:dyDescent="0.3">
      <c r="A21381">
        <v>0</v>
      </c>
      <c r="B21381">
        <v>2266246738</v>
      </c>
      <c r="C21381" t="s">
        <v>15104</v>
      </c>
      <c r="D21381" t="s">
        <v>111910</v>
      </c>
      <c r="E21381" t="s">
        <v>234611</v>
      </c>
    </row>
    <row r="21382" spans="1:5" x14ac:dyDescent="0.3">
      <c r="A21382">
        <v>0</v>
      </c>
      <c r="B21382">
        <v>2266247196</v>
      </c>
      <c r="C21382" t="s">
        <v>15105</v>
      </c>
      <c r="D21382" t="s">
        <v>111911</v>
      </c>
      <c r="E21382" t="s">
        <v>234612</v>
      </c>
    </row>
    <row r="21383" spans="1:5" x14ac:dyDescent="0.3">
      <c r="A21383">
        <v>0</v>
      </c>
      <c r="B21383">
        <v>2266247688</v>
      </c>
      <c r="C21383" t="s">
        <v>15106</v>
      </c>
      <c r="D21383" t="s">
        <v>111912</v>
      </c>
      <c r="E21383" t="s">
        <v>234613</v>
      </c>
    </row>
    <row r="21384" spans="1:5" x14ac:dyDescent="0.3">
      <c r="A21384">
        <v>0</v>
      </c>
      <c r="B21384">
        <v>2266248042</v>
      </c>
      <c r="C21384" t="s">
        <v>15107</v>
      </c>
      <c r="D21384" t="s">
        <v>111913</v>
      </c>
      <c r="E21384" t="s">
        <v>234614</v>
      </c>
    </row>
    <row r="21385" spans="1:5" x14ac:dyDescent="0.3">
      <c r="A21385">
        <v>0</v>
      </c>
      <c r="B21385">
        <v>2266248396</v>
      </c>
      <c r="C21385" t="s">
        <v>15108</v>
      </c>
      <c r="D21385" t="s">
        <v>111914</v>
      </c>
      <c r="E21385" t="s">
        <v>234615</v>
      </c>
    </row>
    <row r="21386" spans="1:5" x14ac:dyDescent="0.3">
      <c r="A21386">
        <v>0</v>
      </c>
      <c r="B21386">
        <v>2266248825</v>
      </c>
      <c r="C21386" t="s">
        <v>15109</v>
      </c>
      <c r="D21386" t="s">
        <v>111915</v>
      </c>
      <c r="E21386" t="s">
        <v>234616</v>
      </c>
    </row>
    <row r="21387" spans="1:5" x14ac:dyDescent="0.3">
      <c r="A21387">
        <v>0</v>
      </c>
      <c r="B21387">
        <v>2266249295</v>
      </c>
      <c r="C21387" t="s">
        <v>15110</v>
      </c>
      <c r="D21387" t="s">
        <v>111873</v>
      </c>
      <c r="E21387" t="s">
        <v>234617</v>
      </c>
    </row>
    <row r="21388" spans="1:5" x14ac:dyDescent="0.3">
      <c r="A21388">
        <v>0</v>
      </c>
      <c r="B21388">
        <v>2266249446</v>
      </c>
      <c r="C21388" t="s">
        <v>15111</v>
      </c>
      <c r="D21388" t="s">
        <v>111916</v>
      </c>
      <c r="E21388" t="s">
        <v>234618</v>
      </c>
    </row>
    <row r="21389" spans="1:5" x14ac:dyDescent="0.3">
      <c r="A21389">
        <v>0</v>
      </c>
      <c r="B21389">
        <v>2266249498</v>
      </c>
      <c r="C21389" t="s">
        <v>15111</v>
      </c>
      <c r="D21389" t="s">
        <v>111917</v>
      </c>
      <c r="E21389" t="s">
        <v>234619</v>
      </c>
    </row>
    <row r="21390" spans="1:5" x14ac:dyDescent="0.3">
      <c r="A21390">
        <v>0</v>
      </c>
      <c r="B21390">
        <v>2266249592</v>
      </c>
      <c r="C21390" t="s">
        <v>15112</v>
      </c>
      <c r="D21390" t="s">
        <v>111918</v>
      </c>
      <c r="E21390" t="s">
        <v>234620</v>
      </c>
    </row>
    <row r="21391" spans="1:5" x14ac:dyDescent="0.3">
      <c r="A21391">
        <v>0</v>
      </c>
      <c r="B21391">
        <v>2266249803</v>
      </c>
      <c r="C21391" t="s">
        <v>15113</v>
      </c>
      <c r="D21391" t="s">
        <v>111919</v>
      </c>
      <c r="E21391" t="s">
        <v>234621</v>
      </c>
    </row>
    <row r="21392" spans="1:5" x14ac:dyDescent="0.3">
      <c r="A21392">
        <v>0</v>
      </c>
      <c r="B21392">
        <v>2266250556</v>
      </c>
      <c r="C21392" t="s">
        <v>15114</v>
      </c>
      <c r="D21392" t="s">
        <v>111920</v>
      </c>
      <c r="E21392" t="s">
        <v>234622</v>
      </c>
    </row>
    <row r="21393" spans="1:5" x14ac:dyDescent="0.3">
      <c r="A21393">
        <v>0</v>
      </c>
      <c r="B21393">
        <v>2266250844</v>
      </c>
      <c r="C21393" t="s">
        <v>15115</v>
      </c>
      <c r="D21393" t="s">
        <v>111921</v>
      </c>
      <c r="E21393" t="s">
        <v>234623</v>
      </c>
    </row>
    <row r="21394" spans="1:5" x14ac:dyDescent="0.3">
      <c r="A21394">
        <v>0</v>
      </c>
      <c r="B21394">
        <v>2266250927</v>
      </c>
      <c r="C21394" t="s">
        <v>15115</v>
      </c>
      <c r="D21394" t="s">
        <v>111922</v>
      </c>
      <c r="E21394" t="s">
        <v>234624</v>
      </c>
    </row>
    <row r="21395" spans="1:5" x14ac:dyDescent="0.3">
      <c r="A21395">
        <v>0</v>
      </c>
      <c r="B21395">
        <v>2266251458</v>
      </c>
      <c r="C21395" t="s">
        <v>15116</v>
      </c>
      <c r="D21395" t="s">
        <v>111923</v>
      </c>
      <c r="E21395" t="s">
        <v>234625</v>
      </c>
    </row>
    <row r="21396" spans="1:5" x14ac:dyDescent="0.3">
      <c r="A21396">
        <v>0</v>
      </c>
      <c r="B21396">
        <v>2266251656</v>
      </c>
      <c r="C21396" t="s">
        <v>15117</v>
      </c>
      <c r="D21396" t="s">
        <v>111924</v>
      </c>
      <c r="E21396" t="s">
        <v>234626</v>
      </c>
    </row>
    <row r="21397" spans="1:5" x14ac:dyDescent="0.3">
      <c r="A21397">
        <v>0</v>
      </c>
      <c r="B21397">
        <v>2266251914</v>
      </c>
      <c r="C21397" t="s">
        <v>15118</v>
      </c>
      <c r="D21397" t="s">
        <v>111925</v>
      </c>
      <c r="E21397" t="s">
        <v>234627</v>
      </c>
    </row>
    <row r="21398" spans="1:5" x14ac:dyDescent="0.3">
      <c r="A21398">
        <v>0</v>
      </c>
      <c r="B21398">
        <v>2266252150</v>
      </c>
      <c r="C21398" t="s">
        <v>15119</v>
      </c>
      <c r="D21398" t="s">
        <v>111926</v>
      </c>
      <c r="E21398" t="s">
        <v>234628</v>
      </c>
    </row>
    <row r="21399" spans="1:5" x14ac:dyDescent="0.3">
      <c r="A21399">
        <v>0</v>
      </c>
      <c r="B21399">
        <v>2266252164</v>
      </c>
      <c r="C21399" t="s">
        <v>15119</v>
      </c>
      <c r="D21399" t="s">
        <v>111927</v>
      </c>
      <c r="E21399" t="s">
        <v>234629</v>
      </c>
    </row>
    <row r="21400" spans="1:5" x14ac:dyDescent="0.3">
      <c r="A21400">
        <v>0</v>
      </c>
      <c r="B21400">
        <v>2266252278</v>
      </c>
      <c r="C21400" t="s">
        <v>15120</v>
      </c>
      <c r="D21400" t="s">
        <v>111928</v>
      </c>
      <c r="E21400" t="s">
        <v>234630</v>
      </c>
    </row>
    <row r="21401" spans="1:5" x14ac:dyDescent="0.3">
      <c r="A21401">
        <v>0</v>
      </c>
      <c r="B21401">
        <v>2266252365</v>
      </c>
      <c r="C21401" t="s">
        <v>15120</v>
      </c>
      <c r="D21401" t="s">
        <v>111929</v>
      </c>
      <c r="E21401" t="s">
        <v>234631</v>
      </c>
    </row>
    <row r="21402" spans="1:5" x14ac:dyDescent="0.3">
      <c r="A21402">
        <v>0</v>
      </c>
      <c r="B21402">
        <v>2266252396</v>
      </c>
      <c r="C21402" t="s">
        <v>15120</v>
      </c>
      <c r="D21402" t="s">
        <v>111930</v>
      </c>
      <c r="E21402" t="s">
        <v>234632</v>
      </c>
    </row>
    <row r="21403" spans="1:5" x14ac:dyDescent="0.3">
      <c r="A21403">
        <v>0</v>
      </c>
      <c r="B21403">
        <v>2266252743</v>
      </c>
      <c r="C21403" t="s">
        <v>15121</v>
      </c>
      <c r="D21403" t="s">
        <v>111703</v>
      </c>
      <c r="E21403" t="s">
        <v>234633</v>
      </c>
    </row>
    <row r="21404" spans="1:5" x14ac:dyDescent="0.3">
      <c r="A21404">
        <v>0</v>
      </c>
      <c r="B21404">
        <v>2266252980</v>
      </c>
      <c r="C21404" t="s">
        <v>15122</v>
      </c>
      <c r="D21404" t="s">
        <v>111931</v>
      </c>
      <c r="E21404" t="s">
        <v>234634</v>
      </c>
    </row>
    <row r="21405" spans="1:5" x14ac:dyDescent="0.3">
      <c r="A21405">
        <v>0</v>
      </c>
      <c r="B21405">
        <v>2266253120</v>
      </c>
      <c r="C21405" t="s">
        <v>15123</v>
      </c>
      <c r="D21405" t="s">
        <v>111932</v>
      </c>
      <c r="E21405" t="s">
        <v>234635</v>
      </c>
    </row>
    <row r="21406" spans="1:5" x14ac:dyDescent="0.3">
      <c r="A21406">
        <v>0</v>
      </c>
      <c r="B21406">
        <v>2266253169</v>
      </c>
      <c r="C21406" t="s">
        <v>15124</v>
      </c>
      <c r="D21406" t="s">
        <v>111933</v>
      </c>
      <c r="E21406" t="s">
        <v>234636</v>
      </c>
    </row>
    <row r="21407" spans="1:5" x14ac:dyDescent="0.3">
      <c r="A21407">
        <v>0</v>
      </c>
      <c r="B21407">
        <v>2266253262</v>
      </c>
      <c r="C21407" t="s">
        <v>15124</v>
      </c>
      <c r="D21407" t="s">
        <v>111934</v>
      </c>
      <c r="E21407" t="s">
        <v>234637</v>
      </c>
    </row>
    <row r="21408" spans="1:5" x14ac:dyDescent="0.3">
      <c r="A21408">
        <v>0</v>
      </c>
      <c r="B21408">
        <v>2266253397</v>
      </c>
      <c r="C21408" t="s">
        <v>15125</v>
      </c>
      <c r="D21408" t="s">
        <v>111935</v>
      </c>
      <c r="E21408" t="s">
        <v>234638</v>
      </c>
    </row>
    <row r="21409" spans="1:5" x14ac:dyDescent="0.3">
      <c r="A21409">
        <v>0</v>
      </c>
      <c r="B21409">
        <v>2266253586</v>
      </c>
      <c r="C21409" t="s">
        <v>15126</v>
      </c>
      <c r="D21409" t="s">
        <v>111936</v>
      </c>
      <c r="E21409" t="s">
        <v>234639</v>
      </c>
    </row>
    <row r="21410" spans="1:5" x14ac:dyDescent="0.3">
      <c r="A21410">
        <v>0</v>
      </c>
      <c r="B21410">
        <v>2266253609</v>
      </c>
      <c r="C21410" t="s">
        <v>15127</v>
      </c>
      <c r="D21410" t="s">
        <v>111937</v>
      </c>
      <c r="E21410" t="s">
        <v>234640</v>
      </c>
    </row>
    <row r="21411" spans="1:5" x14ac:dyDescent="0.3">
      <c r="A21411">
        <v>0</v>
      </c>
      <c r="B21411">
        <v>2266253736</v>
      </c>
      <c r="C21411" t="s">
        <v>15128</v>
      </c>
      <c r="D21411" t="s">
        <v>111938</v>
      </c>
      <c r="E21411" t="s">
        <v>234641</v>
      </c>
    </row>
    <row r="21412" spans="1:5" x14ac:dyDescent="0.3">
      <c r="A21412">
        <v>0</v>
      </c>
      <c r="B21412">
        <v>2266253808</v>
      </c>
      <c r="C21412" t="s">
        <v>15127</v>
      </c>
      <c r="D21412" t="s">
        <v>111939</v>
      </c>
      <c r="E21412" t="s">
        <v>234642</v>
      </c>
    </row>
    <row r="21413" spans="1:5" x14ac:dyDescent="0.3">
      <c r="A21413">
        <v>0</v>
      </c>
      <c r="B21413">
        <v>2266254027</v>
      </c>
      <c r="C21413" t="s">
        <v>15129</v>
      </c>
      <c r="D21413" t="s">
        <v>111940</v>
      </c>
      <c r="E21413" t="s">
        <v>234643</v>
      </c>
    </row>
    <row r="21414" spans="1:5" x14ac:dyDescent="0.3">
      <c r="A21414">
        <v>0</v>
      </c>
      <c r="B21414">
        <v>2266254148</v>
      </c>
      <c r="C21414" t="s">
        <v>15130</v>
      </c>
      <c r="D21414" t="s">
        <v>111941</v>
      </c>
      <c r="E21414" t="s">
        <v>234644</v>
      </c>
    </row>
    <row r="21415" spans="1:5" x14ac:dyDescent="0.3">
      <c r="A21415">
        <v>0</v>
      </c>
      <c r="B21415">
        <v>2266254218</v>
      </c>
      <c r="C21415" t="s">
        <v>15130</v>
      </c>
      <c r="D21415" t="s">
        <v>111942</v>
      </c>
      <c r="E21415" t="s">
        <v>234645</v>
      </c>
    </row>
    <row r="21416" spans="1:5" x14ac:dyDescent="0.3">
      <c r="A21416">
        <v>0</v>
      </c>
      <c r="B21416">
        <v>2266255208</v>
      </c>
      <c r="C21416" t="s">
        <v>15131</v>
      </c>
      <c r="D21416" t="s">
        <v>111943</v>
      </c>
      <c r="E21416" t="s">
        <v>234646</v>
      </c>
    </row>
    <row r="21417" spans="1:5" x14ac:dyDescent="0.3">
      <c r="A21417">
        <v>0</v>
      </c>
      <c r="B21417">
        <v>2266255781</v>
      </c>
      <c r="C21417" t="s">
        <v>15132</v>
      </c>
      <c r="D21417" t="s">
        <v>111944</v>
      </c>
      <c r="E21417" t="s">
        <v>234647</v>
      </c>
    </row>
    <row r="21418" spans="1:5" x14ac:dyDescent="0.3">
      <c r="A21418">
        <v>0</v>
      </c>
      <c r="B21418">
        <v>2266256090</v>
      </c>
      <c r="C21418" t="s">
        <v>15133</v>
      </c>
      <c r="D21418" t="s">
        <v>111945</v>
      </c>
      <c r="E21418" t="s">
        <v>234648</v>
      </c>
    </row>
    <row r="21419" spans="1:5" x14ac:dyDescent="0.3">
      <c r="A21419">
        <v>0</v>
      </c>
      <c r="B21419">
        <v>2266256120</v>
      </c>
      <c r="C21419" t="s">
        <v>15133</v>
      </c>
      <c r="D21419" t="s">
        <v>111946</v>
      </c>
      <c r="E21419" t="s">
        <v>234649</v>
      </c>
    </row>
    <row r="21420" spans="1:5" x14ac:dyDescent="0.3">
      <c r="A21420">
        <v>0</v>
      </c>
      <c r="B21420">
        <v>2266256696</v>
      </c>
      <c r="C21420" t="s">
        <v>15134</v>
      </c>
      <c r="D21420" t="s">
        <v>111947</v>
      </c>
      <c r="E21420" t="s">
        <v>234650</v>
      </c>
    </row>
    <row r="21421" spans="1:5" x14ac:dyDescent="0.3">
      <c r="A21421">
        <v>0</v>
      </c>
      <c r="B21421">
        <v>2266256763</v>
      </c>
      <c r="C21421" t="s">
        <v>15135</v>
      </c>
      <c r="D21421" t="s">
        <v>108022</v>
      </c>
      <c r="E21421" t="s">
        <v>234651</v>
      </c>
    </row>
    <row r="21422" spans="1:5" x14ac:dyDescent="0.3">
      <c r="A21422">
        <v>0</v>
      </c>
      <c r="B21422">
        <v>2266257642</v>
      </c>
      <c r="C21422" t="s">
        <v>15136</v>
      </c>
      <c r="D21422" t="s">
        <v>111948</v>
      </c>
      <c r="E21422" t="s">
        <v>234652</v>
      </c>
    </row>
    <row r="21423" spans="1:5" x14ac:dyDescent="0.3">
      <c r="A21423">
        <v>0</v>
      </c>
      <c r="B21423">
        <v>2266257874</v>
      </c>
      <c r="C21423" t="s">
        <v>15137</v>
      </c>
      <c r="D21423" t="s">
        <v>111949</v>
      </c>
      <c r="E21423" t="s">
        <v>234653</v>
      </c>
    </row>
    <row r="21424" spans="1:5" x14ac:dyDescent="0.3">
      <c r="A21424">
        <v>0</v>
      </c>
      <c r="B21424">
        <v>2266258387</v>
      </c>
      <c r="C21424" t="s">
        <v>15138</v>
      </c>
      <c r="D21424" t="s">
        <v>111950</v>
      </c>
      <c r="E21424" t="s">
        <v>234654</v>
      </c>
    </row>
    <row r="21425" spans="1:5" x14ac:dyDescent="0.3">
      <c r="A21425">
        <v>0</v>
      </c>
      <c r="B21425">
        <v>2266258620</v>
      </c>
      <c r="C21425" t="s">
        <v>15139</v>
      </c>
      <c r="D21425" t="s">
        <v>111951</v>
      </c>
      <c r="E21425" t="s">
        <v>234655</v>
      </c>
    </row>
    <row r="21426" spans="1:5" x14ac:dyDescent="0.3">
      <c r="A21426">
        <v>0</v>
      </c>
      <c r="B21426">
        <v>2266258723</v>
      </c>
      <c r="C21426" t="s">
        <v>15140</v>
      </c>
      <c r="D21426" t="s">
        <v>111952</v>
      </c>
      <c r="E21426" t="s">
        <v>234656</v>
      </c>
    </row>
    <row r="21427" spans="1:5" x14ac:dyDescent="0.3">
      <c r="A21427">
        <v>0</v>
      </c>
      <c r="B21427">
        <v>2266258771</v>
      </c>
      <c r="C21427" t="s">
        <v>15140</v>
      </c>
      <c r="D21427" t="s">
        <v>111953</v>
      </c>
      <c r="E21427" t="s">
        <v>234657</v>
      </c>
    </row>
    <row r="21428" spans="1:5" x14ac:dyDescent="0.3">
      <c r="A21428">
        <v>0</v>
      </c>
      <c r="B21428">
        <v>2266258828</v>
      </c>
      <c r="C21428" t="s">
        <v>15141</v>
      </c>
      <c r="D21428" t="s">
        <v>111954</v>
      </c>
      <c r="E21428" t="s">
        <v>234658</v>
      </c>
    </row>
    <row r="21429" spans="1:5" x14ac:dyDescent="0.3">
      <c r="A21429">
        <v>0</v>
      </c>
      <c r="B21429">
        <v>2266258896</v>
      </c>
      <c r="C21429" t="s">
        <v>15141</v>
      </c>
      <c r="D21429" t="s">
        <v>111955</v>
      </c>
      <c r="E21429" t="s">
        <v>234659</v>
      </c>
    </row>
    <row r="21430" spans="1:5" x14ac:dyDescent="0.3">
      <c r="A21430">
        <v>0</v>
      </c>
      <c r="B21430">
        <v>2266259188</v>
      </c>
      <c r="C21430" t="s">
        <v>15142</v>
      </c>
      <c r="D21430" t="s">
        <v>111956</v>
      </c>
      <c r="E21430" t="s">
        <v>234660</v>
      </c>
    </row>
    <row r="21431" spans="1:5" x14ac:dyDescent="0.3">
      <c r="A21431">
        <v>0</v>
      </c>
      <c r="B21431">
        <v>2266259217</v>
      </c>
      <c r="C21431" t="s">
        <v>15142</v>
      </c>
      <c r="D21431" t="s">
        <v>111957</v>
      </c>
      <c r="E21431" t="s">
        <v>234661</v>
      </c>
    </row>
    <row r="21432" spans="1:5" x14ac:dyDescent="0.3">
      <c r="A21432">
        <v>0</v>
      </c>
      <c r="B21432">
        <v>2266259393</v>
      </c>
      <c r="C21432" t="s">
        <v>15143</v>
      </c>
      <c r="D21432" t="s">
        <v>111958</v>
      </c>
      <c r="E21432" t="s">
        <v>234662</v>
      </c>
    </row>
    <row r="21433" spans="1:5" x14ac:dyDescent="0.3">
      <c r="A21433">
        <v>0</v>
      </c>
      <c r="B21433">
        <v>2266259680</v>
      </c>
      <c r="C21433" t="s">
        <v>15144</v>
      </c>
      <c r="D21433" t="s">
        <v>111959</v>
      </c>
      <c r="E21433" t="s">
        <v>234663</v>
      </c>
    </row>
    <row r="21434" spans="1:5" x14ac:dyDescent="0.3">
      <c r="A21434">
        <v>0</v>
      </c>
      <c r="B21434">
        <v>2266259682</v>
      </c>
      <c r="C21434" t="s">
        <v>15144</v>
      </c>
      <c r="D21434" t="s">
        <v>111960</v>
      </c>
      <c r="E21434" t="s">
        <v>234664</v>
      </c>
    </row>
    <row r="21435" spans="1:5" x14ac:dyDescent="0.3">
      <c r="A21435">
        <v>0</v>
      </c>
      <c r="B21435">
        <v>2266259899</v>
      </c>
      <c r="C21435" t="s">
        <v>15145</v>
      </c>
      <c r="D21435" t="s">
        <v>111961</v>
      </c>
      <c r="E21435" t="s">
        <v>234665</v>
      </c>
    </row>
    <row r="21436" spans="1:5" x14ac:dyDescent="0.3">
      <c r="A21436">
        <v>0</v>
      </c>
      <c r="B21436">
        <v>2266259914</v>
      </c>
      <c r="C21436" t="s">
        <v>15146</v>
      </c>
      <c r="D21436" t="s">
        <v>97120</v>
      </c>
      <c r="E21436" t="s">
        <v>234666</v>
      </c>
    </row>
    <row r="21437" spans="1:5" x14ac:dyDescent="0.3">
      <c r="A21437">
        <v>0</v>
      </c>
      <c r="B21437">
        <v>2266260339</v>
      </c>
      <c r="C21437" t="s">
        <v>15147</v>
      </c>
      <c r="D21437" t="s">
        <v>106129</v>
      </c>
      <c r="E21437" t="s">
        <v>234667</v>
      </c>
    </row>
    <row r="21438" spans="1:5" x14ac:dyDescent="0.3">
      <c r="A21438">
        <v>0</v>
      </c>
      <c r="B21438">
        <v>2266261709</v>
      </c>
      <c r="C21438" t="s">
        <v>15148</v>
      </c>
      <c r="D21438" t="s">
        <v>103867</v>
      </c>
      <c r="E21438" t="s">
        <v>234668</v>
      </c>
    </row>
    <row r="21439" spans="1:5" x14ac:dyDescent="0.3">
      <c r="A21439">
        <v>0</v>
      </c>
      <c r="B21439">
        <v>2266261777</v>
      </c>
      <c r="C21439" t="s">
        <v>15148</v>
      </c>
      <c r="D21439" t="s">
        <v>111962</v>
      </c>
      <c r="E21439" t="s">
        <v>234669</v>
      </c>
    </row>
    <row r="21440" spans="1:5" x14ac:dyDescent="0.3">
      <c r="A21440">
        <v>0</v>
      </c>
      <c r="B21440">
        <v>2266261904</v>
      </c>
      <c r="C21440" t="s">
        <v>15149</v>
      </c>
      <c r="D21440" t="s">
        <v>111963</v>
      </c>
      <c r="E21440" t="s">
        <v>234670</v>
      </c>
    </row>
    <row r="21441" spans="1:5" x14ac:dyDescent="0.3">
      <c r="A21441">
        <v>0</v>
      </c>
      <c r="B21441">
        <v>2266261957</v>
      </c>
      <c r="C21441" t="s">
        <v>15150</v>
      </c>
      <c r="D21441" t="s">
        <v>111964</v>
      </c>
      <c r="E21441" t="s">
        <v>234671</v>
      </c>
    </row>
    <row r="21442" spans="1:5" x14ac:dyDescent="0.3">
      <c r="A21442">
        <v>0</v>
      </c>
      <c r="B21442">
        <v>2266262004</v>
      </c>
      <c r="C21442" t="s">
        <v>15150</v>
      </c>
      <c r="D21442" t="s">
        <v>111965</v>
      </c>
      <c r="E21442" t="s">
        <v>234672</v>
      </c>
    </row>
    <row r="21443" spans="1:5" x14ac:dyDescent="0.3">
      <c r="A21443">
        <v>0</v>
      </c>
      <c r="B21443">
        <v>2266262362</v>
      </c>
      <c r="C21443" t="s">
        <v>15151</v>
      </c>
      <c r="D21443" t="s">
        <v>111966</v>
      </c>
      <c r="E21443" t="s">
        <v>234673</v>
      </c>
    </row>
    <row r="21444" spans="1:5" x14ac:dyDescent="0.3">
      <c r="A21444">
        <v>0</v>
      </c>
      <c r="B21444">
        <v>2266262582</v>
      </c>
      <c r="C21444" t="s">
        <v>15152</v>
      </c>
      <c r="D21444" t="s">
        <v>98743</v>
      </c>
      <c r="E21444" t="s">
        <v>234674</v>
      </c>
    </row>
    <row r="21445" spans="1:5" x14ac:dyDescent="0.3">
      <c r="A21445">
        <v>0</v>
      </c>
      <c r="B21445">
        <v>2266263207</v>
      </c>
      <c r="C21445" t="s">
        <v>15153</v>
      </c>
      <c r="D21445" t="s">
        <v>111967</v>
      </c>
      <c r="E21445" t="s">
        <v>234675</v>
      </c>
    </row>
    <row r="21446" spans="1:5" x14ac:dyDescent="0.3">
      <c r="A21446">
        <v>0</v>
      </c>
      <c r="B21446">
        <v>2266263808</v>
      </c>
      <c r="C21446" t="s">
        <v>15154</v>
      </c>
      <c r="D21446" t="s">
        <v>111968</v>
      </c>
      <c r="E21446" t="s">
        <v>234676</v>
      </c>
    </row>
    <row r="21447" spans="1:5" x14ac:dyDescent="0.3">
      <c r="A21447">
        <v>0</v>
      </c>
      <c r="B21447">
        <v>2266263910</v>
      </c>
      <c r="C21447" t="s">
        <v>15154</v>
      </c>
      <c r="D21447" t="s">
        <v>97487</v>
      </c>
      <c r="E21447" t="s">
        <v>234677</v>
      </c>
    </row>
    <row r="21448" spans="1:5" x14ac:dyDescent="0.3">
      <c r="A21448">
        <v>0</v>
      </c>
      <c r="B21448">
        <v>2266264181</v>
      </c>
      <c r="C21448" t="s">
        <v>15155</v>
      </c>
      <c r="D21448" t="s">
        <v>96639</v>
      </c>
      <c r="E21448" t="s">
        <v>234678</v>
      </c>
    </row>
    <row r="21449" spans="1:5" x14ac:dyDescent="0.3">
      <c r="A21449">
        <v>0</v>
      </c>
      <c r="B21449">
        <v>2266264322</v>
      </c>
      <c r="C21449" t="s">
        <v>15156</v>
      </c>
      <c r="D21449" t="s">
        <v>101019</v>
      </c>
      <c r="E21449" t="s">
        <v>234679</v>
      </c>
    </row>
    <row r="21450" spans="1:5" x14ac:dyDescent="0.3">
      <c r="A21450">
        <v>0</v>
      </c>
      <c r="B21450">
        <v>2266264463</v>
      </c>
      <c r="C21450" t="s">
        <v>15157</v>
      </c>
      <c r="D21450" t="s">
        <v>99043</v>
      </c>
      <c r="E21450" t="s">
        <v>234680</v>
      </c>
    </row>
    <row r="21451" spans="1:5" x14ac:dyDescent="0.3">
      <c r="A21451">
        <v>0</v>
      </c>
      <c r="B21451">
        <v>2266264723</v>
      </c>
      <c r="C21451" t="s">
        <v>15158</v>
      </c>
      <c r="D21451" t="s">
        <v>111969</v>
      </c>
      <c r="E21451" t="s">
        <v>234681</v>
      </c>
    </row>
    <row r="21452" spans="1:5" x14ac:dyDescent="0.3">
      <c r="A21452">
        <v>0</v>
      </c>
      <c r="B21452">
        <v>2266265116</v>
      </c>
      <c r="C21452" t="s">
        <v>15159</v>
      </c>
      <c r="D21452" t="s">
        <v>111970</v>
      </c>
      <c r="E21452" t="s">
        <v>234682</v>
      </c>
    </row>
    <row r="21453" spans="1:5" x14ac:dyDescent="0.3">
      <c r="A21453">
        <v>0</v>
      </c>
      <c r="B21453">
        <v>2266265379</v>
      </c>
      <c r="C21453" t="s">
        <v>15160</v>
      </c>
      <c r="D21453" t="s">
        <v>101186</v>
      </c>
      <c r="E21453" t="s">
        <v>234683</v>
      </c>
    </row>
    <row r="21454" spans="1:5" x14ac:dyDescent="0.3">
      <c r="A21454">
        <v>0</v>
      </c>
      <c r="B21454">
        <v>2266265515</v>
      </c>
      <c r="C21454" t="s">
        <v>15161</v>
      </c>
      <c r="D21454" t="s">
        <v>111971</v>
      </c>
      <c r="E21454" t="s">
        <v>234684</v>
      </c>
    </row>
    <row r="21455" spans="1:5" x14ac:dyDescent="0.3">
      <c r="A21455">
        <v>0</v>
      </c>
      <c r="B21455">
        <v>2266265738</v>
      </c>
      <c r="C21455" t="s">
        <v>15162</v>
      </c>
      <c r="D21455" t="s">
        <v>111972</v>
      </c>
      <c r="E21455" t="s">
        <v>234685</v>
      </c>
    </row>
    <row r="21456" spans="1:5" x14ac:dyDescent="0.3">
      <c r="A21456">
        <v>0</v>
      </c>
      <c r="B21456">
        <v>2266266031</v>
      </c>
      <c r="C21456" t="s">
        <v>15163</v>
      </c>
      <c r="D21456" t="s">
        <v>111973</v>
      </c>
      <c r="E21456" t="s">
        <v>234686</v>
      </c>
    </row>
    <row r="21457" spans="1:5" x14ac:dyDescent="0.3">
      <c r="A21457">
        <v>0</v>
      </c>
      <c r="B21457">
        <v>2266266092</v>
      </c>
      <c r="C21457" t="s">
        <v>15163</v>
      </c>
      <c r="D21457" t="s">
        <v>111974</v>
      </c>
      <c r="E21457" t="s">
        <v>234687</v>
      </c>
    </row>
    <row r="21458" spans="1:5" x14ac:dyDescent="0.3">
      <c r="A21458">
        <v>0</v>
      </c>
      <c r="B21458">
        <v>2266266769</v>
      </c>
      <c r="C21458" t="s">
        <v>15164</v>
      </c>
      <c r="D21458" t="s">
        <v>111975</v>
      </c>
      <c r="E21458" t="s">
        <v>234688</v>
      </c>
    </row>
    <row r="21459" spans="1:5" x14ac:dyDescent="0.3">
      <c r="A21459">
        <v>0</v>
      </c>
      <c r="B21459">
        <v>2266267171</v>
      </c>
      <c r="C21459" t="s">
        <v>15165</v>
      </c>
      <c r="D21459" t="s">
        <v>111976</v>
      </c>
      <c r="E21459" t="s">
        <v>234689</v>
      </c>
    </row>
    <row r="21460" spans="1:5" x14ac:dyDescent="0.3">
      <c r="A21460">
        <v>0</v>
      </c>
      <c r="B21460">
        <v>2266267955</v>
      </c>
      <c r="C21460" t="s">
        <v>15166</v>
      </c>
      <c r="D21460" t="s">
        <v>93358</v>
      </c>
      <c r="E21460" t="s">
        <v>234690</v>
      </c>
    </row>
    <row r="21461" spans="1:5" x14ac:dyDescent="0.3">
      <c r="A21461">
        <v>0</v>
      </c>
      <c r="B21461">
        <v>2266268302</v>
      </c>
      <c r="C21461" t="s">
        <v>15167</v>
      </c>
      <c r="D21461" t="s">
        <v>111977</v>
      </c>
      <c r="E21461" t="s">
        <v>234691</v>
      </c>
    </row>
    <row r="21462" spans="1:5" x14ac:dyDescent="0.3">
      <c r="A21462">
        <v>0</v>
      </c>
      <c r="B21462">
        <v>2266269016</v>
      </c>
      <c r="C21462" t="s">
        <v>15168</v>
      </c>
      <c r="D21462" t="s">
        <v>111978</v>
      </c>
      <c r="E21462" t="s">
        <v>234692</v>
      </c>
    </row>
    <row r="21463" spans="1:5" x14ac:dyDescent="0.3">
      <c r="A21463">
        <v>0</v>
      </c>
      <c r="B21463">
        <v>2266271189</v>
      </c>
      <c r="C21463" t="s">
        <v>15169</v>
      </c>
      <c r="D21463" t="s">
        <v>111979</v>
      </c>
      <c r="E21463" t="s">
        <v>234693</v>
      </c>
    </row>
    <row r="21464" spans="1:5" x14ac:dyDescent="0.3">
      <c r="A21464">
        <v>0</v>
      </c>
      <c r="B21464">
        <v>2266271257</v>
      </c>
      <c r="C21464" t="s">
        <v>15170</v>
      </c>
      <c r="D21464" t="s">
        <v>97346</v>
      </c>
      <c r="E21464" t="s">
        <v>234694</v>
      </c>
    </row>
    <row r="21465" spans="1:5" x14ac:dyDescent="0.3">
      <c r="A21465">
        <v>0</v>
      </c>
      <c r="B21465">
        <v>2266271560</v>
      </c>
      <c r="C21465" t="s">
        <v>15171</v>
      </c>
      <c r="D21465" t="s">
        <v>111980</v>
      </c>
      <c r="E21465" t="s">
        <v>234695</v>
      </c>
    </row>
    <row r="21466" spans="1:5" x14ac:dyDescent="0.3">
      <c r="A21466">
        <v>0</v>
      </c>
      <c r="B21466">
        <v>2266271798</v>
      </c>
      <c r="C21466" t="s">
        <v>15172</v>
      </c>
      <c r="D21466" t="s">
        <v>111981</v>
      </c>
      <c r="E21466" t="s">
        <v>234696</v>
      </c>
    </row>
    <row r="21467" spans="1:5" x14ac:dyDescent="0.3">
      <c r="A21467">
        <v>0</v>
      </c>
      <c r="B21467">
        <v>2266271906</v>
      </c>
      <c r="C21467" t="s">
        <v>15173</v>
      </c>
      <c r="D21467" t="s">
        <v>111982</v>
      </c>
      <c r="E21467" t="s">
        <v>234697</v>
      </c>
    </row>
    <row r="21468" spans="1:5" x14ac:dyDescent="0.3">
      <c r="A21468">
        <v>0</v>
      </c>
      <c r="B21468">
        <v>2266271932</v>
      </c>
      <c r="C21468" t="s">
        <v>15173</v>
      </c>
      <c r="D21468" t="s">
        <v>111983</v>
      </c>
      <c r="E21468" t="s">
        <v>234698</v>
      </c>
    </row>
    <row r="21469" spans="1:5" x14ac:dyDescent="0.3">
      <c r="A21469">
        <v>0</v>
      </c>
      <c r="B21469">
        <v>2266272715</v>
      </c>
      <c r="C21469" t="s">
        <v>15174</v>
      </c>
      <c r="D21469" t="s">
        <v>111984</v>
      </c>
      <c r="E21469" t="s">
        <v>234699</v>
      </c>
    </row>
    <row r="21470" spans="1:5" x14ac:dyDescent="0.3">
      <c r="A21470">
        <v>0</v>
      </c>
      <c r="B21470">
        <v>2266273028</v>
      </c>
      <c r="C21470" t="s">
        <v>15175</v>
      </c>
      <c r="D21470" t="s">
        <v>111985</v>
      </c>
      <c r="E21470" t="s">
        <v>234700</v>
      </c>
    </row>
    <row r="21471" spans="1:5" x14ac:dyDescent="0.3">
      <c r="A21471">
        <v>0</v>
      </c>
      <c r="B21471">
        <v>2266273147</v>
      </c>
      <c r="C21471" t="s">
        <v>15176</v>
      </c>
      <c r="D21471" t="s">
        <v>111986</v>
      </c>
      <c r="E21471" t="s">
        <v>234701</v>
      </c>
    </row>
    <row r="21472" spans="1:5" x14ac:dyDescent="0.3">
      <c r="A21472">
        <v>0</v>
      </c>
      <c r="B21472">
        <v>2266273352</v>
      </c>
      <c r="C21472" t="s">
        <v>15177</v>
      </c>
      <c r="D21472" t="s">
        <v>111987</v>
      </c>
      <c r="E21472" t="s">
        <v>234702</v>
      </c>
    </row>
    <row r="21473" spans="1:5" x14ac:dyDescent="0.3">
      <c r="A21473">
        <v>0</v>
      </c>
      <c r="B21473">
        <v>2266273643</v>
      </c>
      <c r="C21473" t="s">
        <v>15178</v>
      </c>
      <c r="D21473" t="s">
        <v>111988</v>
      </c>
      <c r="E21473" t="s">
        <v>234703</v>
      </c>
    </row>
    <row r="21474" spans="1:5" x14ac:dyDescent="0.3">
      <c r="A21474">
        <v>0</v>
      </c>
      <c r="B21474">
        <v>2266274091</v>
      </c>
      <c r="C21474" t="s">
        <v>15179</v>
      </c>
      <c r="D21474" t="s">
        <v>111989</v>
      </c>
      <c r="E21474" t="s">
        <v>234704</v>
      </c>
    </row>
    <row r="21475" spans="1:5" x14ac:dyDescent="0.3">
      <c r="A21475">
        <v>0</v>
      </c>
      <c r="B21475">
        <v>2266275808</v>
      </c>
      <c r="C21475" t="s">
        <v>15180</v>
      </c>
      <c r="D21475" t="s">
        <v>111990</v>
      </c>
      <c r="E21475" t="s">
        <v>234705</v>
      </c>
    </row>
    <row r="21476" spans="1:5" x14ac:dyDescent="0.3">
      <c r="A21476">
        <v>0</v>
      </c>
      <c r="B21476">
        <v>2266275813</v>
      </c>
      <c r="C21476" t="s">
        <v>15180</v>
      </c>
      <c r="D21476" t="s">
        <v>111991</v>
      </c>
      <c r="E21476" t="s">
        <v>234706</v>
      </c>
    </row>
    <row r="21477" spans="1:5" x14ac:dyDescent="0.3">
      <c r="A21477">
        <v>0</v>
      </c>
      <c r="B21477">
        <v>2266275818</v>
      </c>
      <c r="C21477" t="s">
        <v>15180</v>
      </c>
      <c r="D21477" t="s">
        <v>111992</v>
      </c>
      <c r="E21477" t="s">
        <v>234707</v>
      </c>
    </row>
    <row r="21478" spans="1:5" x14ac:dyDescent="0.3">
      <c r="A21478">
        <v>0</v>
      </c>
      <c r="B21478">
        <v>2266275908</v>
      </c>
      <c r="C21478" t="s">
        <v>15181</v>
      </c>
      <c r="D21478" t="s">
        <v>111993</v>
      </c>
      <c r="E21478" t="s">
        <v>234708</v>
      </c>
    </row>
    <row r="21479" spans="1:5" x14ac:dyDescent="0.3">
      <c r="A21479">
        <v>0</v>
      </c>
      <c r="B21479">
        <v>2266276060</v>
      </c>
      <c r="C21479" t="s">
        <v>15182</v>
      </c>
      <c r="D21479" t="s">
        <v>103631</v>
      </c>
      <c r="E21479" t="s">
        <v>234709</v>
      </c>
    </row>
    <row r="21480" spans="1:5" x14ac:dyDescent="0.3">
      <c r="A21480">
        <v>0</v>
      </c>
      <c r="B21480">
        <v>2266276889</v>
      </c>
      <c r="C21480" t="s">
        <v>15183</v>
      </c>
      <c r="D21480" t="s">
        <v>111994</v>
      </c>
      <c r="E21480" t="s">
        <v>234710</v>
      </c>
    </row>
    <row r="21481" spans="1:5" x14ac:dyDescent="0.3">
      <c r="A21481">
        <v>0</v>
      </c>
      <c r="B21481">
        <v>2266277033</v>
      </c>
      <c r="C21481" t="s">
        <v>15184</v>
      </c>
      <c r="D21481" t="s">
        <v>108753</v>
      </c>
      <c r="E21481" t="s">
        <v>234711</v>
      </c>
    </row>
    <row r="21482" spans="1:5" x14ac:dyDescent="0.3">
      <c r="A21482">
        <v>0</v>
      </c>
      <c r="B21482">
        <v>2266277041</v>
      </c>
      <c r="C21482" t="s">
        <v>15184</v>
      </c>
      <c r="D21482" t="s">
        <v>106843</v>
      </c>
      <c r="E21482" t="s">
        <v>234712</v>
      </c>
    </row>
    <row r="21483" spans="1:5" x14ac:dyDescent="0.3">
      <c r="A21483">
        <v>0</v>
      </c>
      <c r="B21483">
        <v>2266277053</v>
      </c>
      <c r="C21483" t="s">
        <v>15184</v>
      </c>
      <c r="D21483" t="s">
        <v>111995</v>
      </c>
      <c r="E21483" t="s">
        <v>234713</v>
      </c>
    </row>
    <row r="21484" spans="1:5" x14ac:dyDescent="0.3">
      <c r="A21484">
        <v>0</v>
      </c>
      <c r="B21484">
        <v>2266277074</v>
      </c>
      <c r="C21484" t="s">
        <v>15184</v>
      </c>
      <c r="D21484" t="s">
        <v>111996</v>
      </c>
      <c r="E21484" t="s">
        <v>234714</v>
      </c>
    </row>
    <row r="21485" spans="1:5" x14ac:dyDescent="0.3">
      <c r="A21485">
        <v>0</v>
      </c>
      <c r="B21485">
        <v>2266277080</v>
      </c>
      <c r="C21485" t="s">
        <v>15184</v>
      </c>
      <c r="D21485" t="s">
        <v>111997</v>
      </c>
      <c r="E21485" t="s">
        <v>234715</v>
      </c>
    </row>
    <row r="21486" spans="1:5" x14ac:dyDescent="0.3">
      <c r="A21486">
        <v>0</v>
      </c>
      <c r="B21486">
        <v>2266277094</v>
      </c>
      <c r="C21486" t="s">
        <v>15184</v>
      </c>
      <c r="D21486" t="s">
        <v>111998</v>
      </c>
      <c r="E21486" t="s">
        <v>234716</v>
      </c>
    </row>
    <row r="21487" spans="1:5" x14ac:dyDescent="0.3">
      <c r="A21487">
        <v>0</v>
      </c>
      <c r="B21487">
        <v>2266277309</v>
      </c>
      <c r="C21487" t="s">
        <v>15185</v>
      </c>
      <c r="D21487" t="s">
        <v>111999</v>
      </c>
      <c r="E21487" t="s">
        <v>234717</v>
      </c>
    </row>
    <row r="21488" spans="1:5" x14ac:dyDescent="0.3">
      <c r="A21488">
        <v>0</v>
      </c>
      <c r="B21488">
        <v>2266277881</v>
      </c>
      <c r="C21488" t="s">
        <v>15186</v>
      </c>
      <c r="D21488" t="s">
        <v>112000</v>
      </c>
      <c r="E21488" t="s">
        <v>234718</v>
      </c>
    </row>
    <row r="21489" spans="1:5" x14ac:dyDescent="0.3">
      <c r="A21489">
        <v>0</v>
      </c>
      <c r="B21489">
        <v>2266278499</v>
      </c>
      <c r="C21489" t="s">
        <v>15187</v>
      </c>
      <c r="D21489" t="s">
        <v>112001</v>
      </c>
      <c r="E21489" t="s">
        <v>234719</v>
      </c>
    </row>
    <row r="21490" spans="1:5" x14ac:dyDescent="0.3">
      <c r="A21490">
        <v>0</v>
      </c>
      <c r="B21490">
        <v>2266278876</v>
      </c>
      <c r="C21490" t="s">
        <v>15188</v>
      </c>
      <c r="D21490" t="s">
        <v>112002</v>
      </c>
      <c r="E21490" t="s">
        <v>234720</v>
      </c>
    </row>
    <row r="21491" spans="1:5" x14ac:dyDescent="0.3">
      <c r="A21491">
        <v>0</v>
      </c>
      <c r="B21491">
        <v>2266278983</v>
      </c>
      <c r="C21491" t="s">
        <v>15189</v>
      </c>
      <c r="D21491" t="s">
        <v>112003</v>
      </c>
      <c r="E21491" t="s">
        <v>234721</v>
      </c>
    </row>
    <row r="21492" spans="1:5" x14ac:dyDescent="0.3">
      <c r="A21492">
        <v>0</v>
      </c>
      <c r="B21492">
        <v>2266279018</v>
      </c>
      <c r="C21492" t="s">
        <v>15189</v>
      </c>
      <c r="D21492" t="s">
        <v>111831</v>
      </c>
      <c r="E21492" t="s">
        <v>234722</v>
      </c>
    </row>
    <row r="21493" spans="1:5" x14ac:dyDescent="0.3">
      <c r="A21493">
        <v>0</v>
      </c>
      <c r="B21493">
        <v>2266279044</v>
      </c>
      <c r="C21493" t="s">
        <v>15189</v>
      </c>
      <c r="D21493" t="s">
        <v>112004</v>
      </c>
      <c r="E21493" t="s">
        <v>234723</v>
      </c>
    </row>
    <row r="21494" spans="1:5" x14ac:dyDescent="0.3">
      <c r="A21494">
        <v>0</v>
      </c>
      <c r="B21494">
        <v>2266279299</v>
      </c>
      <c r="C21494" t="s">
        <v>15190</v>
      </c>
      <c r="D21494" t="s">
        <v>112005</v>
      </c>
      <c r="E21494" t="s">
        <v>234724</v>
      </c>
    </row>
    <row r="21495" spans="1:5" x14ac:dyDescent="0.3">
      <c r="A21495">
        <v>0</v>
      </c>
      <c r="B21495">
        <v>2266279500</v>
      </c>
      <c r="C21495" t="s">
        <v>15191</v>
      </c>
      <c r="D21495" t="s">
        <v>112006</v>
      </c>
      <c r="E21495" t="s">
        <v>234725</v>
      </c>
    </row>
    <row r="21496" spans="1:5" x14ac:dyDescent="0.3">
      <c r="A21496">
        <v>0</v>
      </c>
      <c r="B21496">
        <v>2266279510</v>
      </c>
      <c r="C21496" t="s">
        <v>15191</v>
      </c>
      <c r="D21496" t="s">
        <v>112007</v>
      </c>
      <c r="E21496" t="s">
        <v>234726</v>
      </c>
    </row>
    <row r="21497" spans="1:5" x14ac:dyDescent="0.3">
      <c r="A21497">
        <v>0</v>
      </c>
      <c r="B21497">
        <v>2266279593</v>
      </c>
      <c r="C21497" t="s">
        <v>15192</v>
      </c>
      <c r="D21497" t="s">
        <v>112008</v>
      </c>
      <c r="E21497" t="s">
        <v>234727</v>
      </c>
    </row>
    <row r="21498" spans="1:5" x14ac:dyDescent="0.3">
      <c r="A21498">
        <v>0</v>
      </c>
      <c r="B21498">
        <v>2266279771</v>
      </c>
      <c r="C21498" t="s">
        <v>15193</v>
      </c>
      <c r="D21498" t="s">
        <v>112009</v>
      </c>
      <c r="E21498" t="s">
        <v>234728</v>
      </c>
    </row>
    <row r="21499" spans="1:5" x14ac:dyDescent="0.3">
      <c r="A21499">
        <v>0</v>
      </c>
      <c r="B21499">
        <v>2266279813</v>
      </c>
      <c r="C21499" t="s">
        <v>15193</v>
      </c>
      <c r="D21499" t="s">
        <v>112010</v>
      </c>
      <c r="E21499" t="s">
        <v>234729</v>
      </c>
    </row>
    <row r="21500" spans="1:5" x14ac:dyDescent="0.3">
      <c r="A21500">
        <v>0</v>
      </c>
      <c r="B21500">
        <v>2266280014</v>
      </c>
      <c r="C21500" t="s">
        <v>15194</v>
      </c>
      <c r="D21500" t="s">
        <v>112011</v>
      </c>
      <c r="E21500" t="s">
        <v>234730</v>
      </c>
    </row>
    <row r="21501" spans="1:5" x14ac:dyDescent="0.3">
      <c r="A21501">
        <v>0</v>
      </c>
      <c r="B21501">
        <v>2266280437</v>
      </c>
      <c r="C21501" t="s">
        <v>15195</v>
      </c>
      <c r="D21501" t="s">
        <v>112012</v>
      </c>
      <c r="E21501" t="s">
        <v>234731</v>
      </c>
    </row>
    <row r="21502" spans="1:5" x14ac:dyDescent="0.3">
      <c r="A21502">
        <v>0</v>
      </c>
      <c r="B21502">
        <v>2266280649</v>
      </c>
      <c r="C21502" t="s">
        <v>15196</v>
      </c>
      <c r="D21502" t="s">
        <v>112013</v>
      </c>
      <c r="E21502" t="s">
        <v>234732</v>
      </c>
    </row>
    <row r="21503" spans="1:5" x14ac:dyDescent="0.3">
      <c r="A21503">
        <v>0</v>
      </c>
      <c r="B21503">
        <v>2266281059</v>
      </c>
      <c r="C21503" t="s">
        <v>15197</v>
      </c>
      <c r="D21503" t="s">
        <v>112014</v>
      </c>
      <c r="E21503" t="s">
        <v>234733</v>
      </c>
    </row>
    <row r="21504" spans="1:5" x14ac:dyDescent="0.3">
      <c r="A21504">
        <v>0</v>
      </c>
      <c r="B21504">
        <v>2266281083</v>
      </c>
      <c r="C21504" t="s">
        <v>15198</v>
      </c>
      <c r="D21504" t="s">
        <v>112015</v>
      </c>
      <c r="E21504" t="s">
        <v>234734</v>
      </c>
    </row>
    <row r="21505" spans="1:5" x14ac:dyDescent="0.3">
      <c r="A21505">
        <v>0</v>
      </c>
      <c r="B21505">
        <v>2266281384</v>
      </c>
      <c r="C21505" t="s">
        <v>15199</v>
      </c>
      <c r="D21505" t="s">
        <v>112016</v>
      </c>
      <c r="E21505" t="s">
        <v>234735</v>
      </c>
    </row>
    <row r="21506" spans="1:5" x14ac:dyDescent="0.3">
      <c r="A21506">
        <v>0</v>
      </c>
      <c r="B21506">
        <v>2266282953</v>
      </c>
      <c r="C21506" t="s">
        <v>15200</v>
      </c>
      <c r="D21506" t="s">
        <v>112017</v>
      </c>
      <c r="E21506" t="s">
        <v>234736</v>
      </c>
    </row>
    <row r="21507" spans="1:5" x14ac:dyDescent="0.3">
      <c r="A21507">
        <v>0</v>
      </c>
      <c r="B21507">
        <v>2266284075</v>
      </c>
      <c r="C21507" t="s">
        <v>15201</v>
      </c>
      <c r="D21507" t="s">
        <v>112018</v>
      </c>
      <c r="E21507" t="s">
        <v>234737</v>
      </c>
    </row>
    <row r="21508" spans="1:5" x14ac:dyDescent="0.3">
      <c r="A21508">
        <v>0</v>
      </c>
      <c r="B21508">
        <v>2266284460</v>
      </c>
      <c r="C21508" t="s">
        <v>15202</v>
      </c>
      <c r="D21508" t="s">
        <v>112019</v>
      </c>
      <c r="E21508" t="s">
        <v>234738</v>
      </c>
    </row>
    <row r="21509" spans="1:5" x14ac:dyDescent="0.3">
      <c r="A21509">
        <v>0</v>
      </c>
      <c r="B21509">
        <v>2266284811</v>
      </c>
      <c r="C21509" t="s">
        <v>15203</v>
      </c>
      <c r="D21509" t="s">
        <v>112020</v>
      </c>
      <c r="E21509" t="s">
        <v>234739</v>
      </c>
    </row>
    <row r="21510" spans="1:5" x14ac:dyDescent="0.3">
      <c r="A21510">
        <v>0</v>
      </c>
      <c r="B21510">
        <v>2266284826</v>
      </c>
      <c r="C21510" t="s">
        <v>15203</v>
      </c>
      <c r="D21510" t="s">
        <v>112021</v>
      </c>
      <c r="E21510" t="s">
        <v>234740</v>
      </c>
    </row>
    <row r="21511" spans="1:5" x14ac:dyDescent="0.3">
      <c r="A21511">
        <v>0</v>
      </c>
      <c r="B21511">
        <v>2266285110</v>
      </c>
      <c r="C21511" t="s">
        <v>15204</v>
      </c>
      <c r="D21511" t="s">
        <v>112022</v>
      </c>
      <c r="E21511" t="s">
        <v>234741</v>
      </c>
    </row>
    <row r="21512" spans="1:5" x14ac:dyDescent="0.3">
      <c r="A21512">
        <v>0</v>
      </c>
      <c r="B21512">
        <v>2266285181</v>
      </c>
      <c r="C21512" t="s">
        <v>15204</v>
      </c>
      <c r="D21512" t="s">
        <v>99682</v>
      </c>
      <c r="E21512" t="s">
        <v>234742</v>
      </c>
    </row>
    <row r="21513" spans="1:5" x14ac:dyDescent="0.3">
      <c r="A21513">
        <v>0</v>
      </c>
      <c r="B21513">
        <v>2266285270</v>
      </c>
      <c r="C21513" t="s">
        <v>15205</v>
      </c>
      <c r="D21513" t="s">
        <v>112023</v>
      </c>
      <c r="E21513" t="s">
        <v>234743</v>
      </c>
    </row>
    <row r="21514" spans="1:5" x14ac:dyDescent="0.3">
      <c r="A21514">
        <v>0</v>
      </c>
      <c r="B21514">
        <v>2266285317</v>
      </c>
      <c r="C21514" t="s">
        <v>15205</v>
      </c>
      <c r="D21514" t="s">
        <v>112024</v>
      </c>
      <c r="E21514" t="s">
        <v>234744</v>
      </c>
    </row>
    <row r="21515" spans="1:5" x14ac:dyDescent="0.3">
      <c r="A21515">
        <v>0</v>
      </c>
      <c r="B21515">
        <v>2266285479</v>
      </c>
      <c r="C21515" t="s">
        <v>15206</v>
      </c>
      <c r="D21515" t="s">
        <v>112025</v>
      </c>
      <c r="E21515" t="s">
        <v>234745</v>
      </c>
    </row>
    <row r="21516" spans="1:5" x14ac:dyDescent="0.3">
      <c r="A21516">
        <v>0</v>
      </c>
      <c r="B21516">
        <v>2266285581</v>
      </c>
      <c r="C21516" t="s">
        <v>15207</v>
      </c>
      <c r="D21516" t="s">
        <v>112026</v>
      </c>
      <c r="E21516" t="s">
        <v>234746</v>
      </c>
    </row>
    <row r="21517" spans="1:5" x14ac:dyDescent="0.3">
      <c r="A21517">
        <v>0</v>
      </c>
      <c r="B21517">
        <v>2266285731</v>
      </c>
      <c r="C21517" t="s">
        <v>15208</v>
      </c>
      <c r="D21517" t="s">
        <v>112027</v>
      </c>
      <c r="E21517" t="s">
        <v>234747</v>
      </c>
    </row>
    <row r="21518" spans="1:5" x14ac:dyDescent="0.3">
      <c r="A21518">
        <v>0</v>
      </c>
      <c r="B21518">
        <v>2266286008</v>
      </c>
      <c r="C21518" t="s">
        <v>15209</v>
      </c>
      <c r="D21518" t="s">
        <v>112028</v>
      </c>
      <c r="E21518" t="s">
        <v>234748</v>
      </c>
    </row>
    <row r="21519" spans="1:5" x14ac:dyDescent="0.3">
      <c r="A21519">
        <v>0</v>
      </c>
      <c r="B21519">
        <v>2266286042</v>
      </c>
      <c r="C21519" t="s">
        <v>15209</v>
      </c>
      <c r="D21519" t="s">
        <v>112029</v>
      </c>
      <c r="E21519" t="s">
        <v>234749</v>
      </c>
    </row>
    <row r="21520" spans="1:5" x14ac:dyDescent="0.3">
      <c r="A21520">
        <v>0</v>
      </c>
      <c r="B21520">
        <v>2266286063</v>
      </c>
      <c r="C21520" t="s">
        <v>15209</v>
      </c>
      <c r="D21520" t="s">
        <v>112030</v>
      </c>
      <c r="E21520" t="s">
        <v>234750</v>
      </c>
    </row>
    <row r="21521" spans="1:5" x14ac:dyDescent="0.3">
      <c r="A21521">
        <v>0</v>
      </c>
      <c r="B21521">
        <v>2266286316</v>
      </c>
      <c r="C21521" t="s">
        <v>15210</v>
      </c>
      <c r="D21521" t="s">
        <v>112031</v>
      </c>
      <c r="E21521" t="s">
        <v>234751</v>
      </c>
    </row>
    <row r="21522" spans="1:5" x14ac:dyDescent="0.3">
      <c r="A21522">
        <v>0</v>
      </c>
      <c r="B21522">
        <v>2266286368</v>
      </c>
      <c r="C21522" t="s">
        <v>15210</v>
      </c>
      <c r="D21522" t="s">
        <v>112032</v>
      </c>
      <c r="E21522" t="s">
        <v>234752</v>
      </c>
    </row>
    <row r="21523" spans="1:5" x14ac:dyDescent="0.3">
      <c r="A21523">
        <v>0</v>
      </c>
      <c r="B21523">
        <v>2266286691</v>
      </c>
      <c r="C21523" t="s">
        <v>15211</v>
      </c>
      <c r="D21523" t="s">
        <v>112033</v>
      </c>
      <c r="E21523" t="s">
        <v>234753</v>
      </c>
    </row>
    <row r="21524" spans="1:5" x14ac:dyDescent="0.3">
      <c r="A21524">
        <v>0</v>
      </c>
      <c r="B21524">
        <v>2266287069</v>
      </c>
      <c r="C21524" t="s">
        <v>15212</v>
      </c>
      <c r="D21524" t="s">
        <v>112034</v>
      </c>
      <c r="E21524" t="s">
        <v>234754</v>
      </c>
    </row>
    <row r="21525" spans="1:5" x14ac:dyDescent="0.3">
      <c r="A21525">
        <v>0</v>
      </c>
      <c r="B21525">
        <v>2266287127</v>
      </c>
      <c r="C21525" t="s">
        <v>15213</v>
      </c>
      <c r="D21525" t="s">
        <v>112035</v>
      </c>
      <c r="E21525" t="s">
        <v>234755</v>
      </c>
    </row>
    <row r="21526" spans="1:5" x14ac:dyDescent="0.3">
      <c r="A21526">
        <v>0</v>
      </c>
      <c r="B21526">
        <v>2266287311</v>
      </c>
      <c r="C21526" t="s">
        <v>15214</v>
      </c>
      <c r="D21526" t="s">
        <v>112036</v>
      </c>
      <c r="E21526" t="s">
        <v>234756</v>
      </c>
    </row>
    <row r="21527" spans="1:5" x14ac:dyDescent="0.3">
      <c r="A21527">
        <v>0</v>
      </c>
      <c r="B21527">
        <v>2266287574</v>
      </c>
      <c r="C21527" t="s">
        <v>15215</v>
      </c>
      <c r="D21527" t="s">
        <v>112037</v>
      </c>
      <c r="E21527" t="s">
        <v>234757</v>
      </c>
    </row>
    <row r="21528" spans="1:5" x14ac:dyDescent="0.3">
      <c r="A21528">
        <v>0</v>
      </c>
      <c r="B21528">
        <v>2266287868</v>
      </c>
      <c r="C21528" t="s">
        <v>15216</v>
      </c>
      <c r="D21528" t="s">
        <v>112038</v>
      </c>
      <c r="E21528" t="s">
        <v>234758</v>
      </c>
    </row>
    <row r="21529" spans="1:5" x14ac:dyDescent="0.3">
      <c r="A21529">
        <v>0</v>
      </c>
      <c r="B21529">
        <v>2266288488</v>
      </c>
      <c r="C21529" t="s">
        <v>15217</v>
      </c>
      <c r="D21529" t="s">
        <v>112039</v>
      </c>
      <c r="E21529" t="s">
        <v>234759</v>
      </c>
    </row>
    <row r="21530" spans="1:5" x14ac:dyDescent="0.3">
      <c r="A21530">
        <v>0</v>
      </c>
      <c r="B21530">
        <v>2266288730</v>
      </c>
      <c r="C21530" t="s">
        <v>15218</v>
      </c>
      <c r="D21530" t="s">
        <v>112040</v>
      </c>
      <c r="E21530" t="s">
        <v>234760</v>
      </c>
    </row>
    <row r="21531" spans="1:5" x14ac:dyDescent="0.3">
      <c r="A21531">
        <v>0</v>
      </c>
      <c r="B21531">
        <v>2266288790</v>
      </c>
      <c r="C21531" t="s">
        <v>15219</v>
      </c>
      <c r="D21531" t="s">
        <v>98771</v>
      </c>
      <c r="E21531" t="s">
        <v>234761</v>
      </c>
    </row>
    <row r="21532" spans="1:5" x14ac:dyDescent="0.3">
      <c r="A21532">
        <v>0</v>
      </c>
      <c r="B21532">
        <v>2266292477</v>
      </c>
      <c r="C21532" t="s">
        <v>15220</v>
      </c>
      <c r="D21532" t="s">
        <v>112041</v>
      </c>
      <c r="E21532" t="s">
        <v>234762</v>
      </c>
    </row>
    <row r="21533" spans="1:5" x14ac:dyDescent="0.3">
      <c r="A21533">
        <v>0</v>
      </c>
      <c r="B21533">
        <v>2266292599</v>
      </c>
      <c r="C21533" t="s">
        <v>15220</v>
      </c>
      <c r="D21533" t="s">
        <v>112042</v>
      </c>
      <c r="E21533" t="s">
        <v>234763</v>
      </c>
    </row>
    <row r="21534" spans="1:5" x14ac:dyDescent="0.3">
      <c r="A21534">
        <v>0</v>
      </c>
      <c r="B21534">
        <v>2266292770</v>
      </c>
      <c r="C21534" t="s">
        <v>15221</v>
      </c>
      <c r="D21534" t="s">
        <v>112043</v>
      </c>
      <c r="E21534" t="s">
        <v>234764</v>
      </c>
    </row>
    <row r="21535" spans="1:5" x14ac:dyDescent="0.3">
      <c r="A21535">
        <v>0</v>
      </c>
      <c r="B21535">
        <v>2266292940</v>
      </c>
      <c r="C21535" t="s">
        <v>15222</v>
      </c>
      <c r="D21535" t="s">
        <v>106943</v>
      </c>
      <c r="E21535" t="s">
        <v>234765</v>
      </c>
    </row>
    <row r="21536" spans="1:5" x14ac:dyDescent="0.3">
      <c r="A21536">
        <v>0</v>
      </c>
      <c r="B21536">
        <v>2266292958</v>
      </c>
      <c r="C21536" t="s">
        <v>15222</v>
      </c>
      <c r="D21536" t="s">
        <v>112044</v>
      </c>
      <c r="E21536" t="s">
        <v>234766</v>
      </c>
    </row>
    <row r="21537" spans="1:5" x14ac:dyDescent="0.3">
      <c r="A21537">
        <v>0</v>
      </c>
      <c r="B21537">
        <v>2266293046</v>
      </c>
      <c r="C21537" t="s">
        <v>15223</v>
      </c>
      <c r="D21537" t="s">
        <v>111703</v>
      </c>
      <c r="E21537" t="s">
        <v>234767</v>
      </c>
    </row>
    <row r="21538" spans="1:5" x14ac:dyDescent="0.3">
      <c r="A21538">
        <v>0</v>
      </c>
      <c r="B21538">
        <v>2266294032</v>
      </c>
      <c r="C21538" t="s">
        <v>15224</v>
      </c>
      <c r="D21538" t="s">
        <v>99682</v>
      </c>
      <c r="E21538" t="s">
        <v>234768</v>
      </c>
    </row>
    <row r="21539" spans="1:5" x14ac:dyDescent="0.3">
      <c r="A21539">
        <v>0</v>
      </c>
      <c r="B21539">
        <v>2266294151</v>
      </c>
      <c r="C21539" t="s">
        <v>15224</v>
      </c>
      <c r="D21539" t="s">
        <v>110466</v>
      </c>
      <c r="E21539" t="s">
        <v>234769</v>
      </c>
    </row>
    <row r="21540" spans="1:5" x14ac:dyDescent="0.3">
      <c r="A21540">
        <v>0</v>
      </c>
      <c r="B21540">
        <v>2266294463</v>
      </c>
      <c r="C21540" t="s">
        <v>15225</v>
      </c>
      <c r="D21540" t="s">
        <v>112045</v>
      </c>
      <c r="E21540" t="s">
        <v>234770</v>
      </c>
    </row>
    <row r="21541" spans="1:5" x14ac:dyDescent="0.3">
      <c r="A21541">
        <v>0</v>
      </c>
      <c r="B21541">
        <v>2266294713</v>
      </c>
      <c r="C21541" t="s">
        <v>15226</v>
      </c>
      <c r="D21541" t="s">
        <v>112046</v>
      </c>
      <c r="E21541" t="s">
        <v>234771</v>
      </c>
    </row>
    <row r="21542" spans="1:5" x14ac:dyDescent="0.3">
      <c r="A21542">
        <v>0</v>
      </c>
      <c r="B21542">
        <v>2266294780</v>
      </c>
      <c r="C21542" t="s">
        <v>15226</v>
      </c>
      <c r="D21542" t="s">
        <v>112047</v>
      </c>
      <c r="E21542" t="s">
        <v>234772</v>
      </c>
    </row>
    <row r="21543" spans="1:5" x14ac:dyDescent="0.3">
      <c r="A21543">
        <v>0</v>
      </c>
      <c r="B21543">
        <v>2266294968</v>
      </c>
      <c r="C21543" t="s">
        <v>15227</v>
      </c>
      <c r="D21543" t="s">
        <v>112048</v>
      </c>
      <c r="E21543" t="s">
        <v>234773</v>
      </c>
    </row>
    <row r="21544" spans="1:5" x14ac:dyDescent="0.3">
      <c r="A21544">
        <v>0</v>
      </c>
      <c r="B21544">
        <v>2266295189</v>
      </c>
      <c r="C21544" t="s">
        <v>15228</v>
      </c>
      <c r="D21544" t="s">
        <v>112049</v>
      </c>
      <c r="E21544" t="s">
        <v>234774</v>
      </c>
    </row>
    <row r="21545" spans="1:5" x14ac:dyDescent="0.3">
      <c r="A21545">
        <v>0</v>
      </c>
      <c r="B21545">
        <v>2266295314</v>
      </c>
      <c r="C21545" t="s">
        <v>15228</v>
      </c>
      <c r="D21545" t="s">
        <v>112050</v>
      </c>
      <c r="E21545" t="s">
        <v>234775</v>
      </c>
    </row>
    <row r="21546" spans="1:5" x14ac:dyDescent="0.3">
      <c r="A21546">
        <v>0</v>
      </c>
      <c r="B21546">
        <v>2266296158</v>
      </c>
      <c r="C21546" t="s">
        <v>15229</v>
      </c>
      <c r="D21546" t="s">
        <v>107429</v>
      </c>
      <c r="E21546" t="s">
        <v>234776</v>
      </c>
    </row>
    <row r="21547" spans="1:5" x14ac:dyDescent="0.3">
      <c r="A21547">
        <v>0</v>
      </c>
      <c r="B21547">
        <v>2266296268</v>
      </c>
      <c r="C21547" t="s">
        <v>15230</v>
      </c>
      <c r="D21547" t="s">
        <v>95099</v>
      </c>
      <c r="E21547" t="s">
        <v>234777</v>
      </c>
    </row>
    <row r="21548" spans="1:5" x14ac:dyDescent="0.3">
      <c r="A21548">
        <v>0</v>
      </c>
      <c r="B21548">
        <v>2266296485</v>
      </c>
      <c r="C21548" t="s">
        <v>15231</v>
      </c>
      <c r="D21548" t="s">
        <v>112051</v>
      </c>
      <c r="E21548" t="s">
        <v>234778</v>
      </c>
    </row>
    <row r="21549" spans="1:5" x14ac:dyDescent="0.3">
      <c r="A21549">
        <v>0</v>
      </c>
      <c r="B21549">
        <v>2266296765</v>
      </c>
      <c r="C21549" t="s">
        <v>15232</v>
      </c>
      <c r="D21549" t="s">
        <v>112052</v>
      </c>
      <c r="E21549" t="s">
        <v>234779</v>
      </c>
    </row>
    <row r="21550" spans="1:5" x14ac:dyDescent="0.3">
      <c r="A21550">
        <v>0</v>
      </c>
      <c r="B21550">
        <v>2266296842</v>
      </c>
      <c r="C21550" t="s">
        <v>15232</v>
      </c>
      <c r="D21550" t="s">
        <v>112053</v>
      </c>
      <c r="E21550" t="s">
        <v>234780</v>
      </c>
    </row>
    <row r="21551" spans="1:5" x14ac:dyDescent="0.3">
      <c r="A21551">
        <v>0</v>
      </c>
      <c r="B21551">
        <v>2266296933</v>
      </c>
      <c r="C21551" t="s">
        <v>15233</v>
      </c>
      <c r="D21551" t="s">
        <v>112054</v>
      </c>
      <c r="E21551" t="s">
        <v>234781</v>
      </c>
    </row>
    <row r="21552" spans="1:5" x14ac:dyDescent="0.3">
      <c r="A21552">
        <v>0</v>
      </c>
      <c r="B21552">
        <v>2266297100</v>
      </c>
      <c r="C21552" t="s">
        <v>15234</v>
      </c>
      <c r="D21552" t="s">
        <v>112055</v>
      </c>
      <c r="E21552" t="s">
        <v>234782</v>
      </c>
    </row>
    <row r="21553" spans="1:5" x14ac:dyDescent="0.3">
      <c r="A21553">
        <v>0</v>
      </c>
      <c r="B21553">
        <v>2266297138</v>
      </c>
      <c r="C21553" t="s">
        <v>15234</v>
      </c>
      <c r="D21553" t="s">
        <v>110295</v>
      </c>
      <c r="E21553" t="s">
        <v>234783</v>
      </c>
    </row>
    <row r="21554" spans="1:5" x14ac:dyDescent="0.3">
      <c r="A21554">
        <v>0</v>
      </c>
      <c r="B21554">
        <v>2266297383</v>
      </c>
      <c r="C21554" t="s">
        <v>15235</v>
      </c>
      <c r="D21554" t="s">
        <v>108003</v>
      </c>
      <c r="E21554" t="s">
        <v>234784</v>
      </c>
    </row>
    <row r="21555" spans="1:5" x14ac:dyDescent="0.3">
      <c r="A21555">
        <v>0</v>
      </c>
      <c r="B21555">
        <v>2266297537</v>
      </c>
      <c r="C21555" t="s">
        <v>15236</v>
      </c>
      <c r="D21555" t="s">
        <v>112056</v>
      </c>
      <c r="E21555" t="s">
        <v>234785</v>
      </c>
    </row>
    <row r="21556" spans="1:5" x14ac:dyDescent="0.3">
      <c r="A21556">
        <v>0</v>
      </c>
      <c r="B21556">
        <v>2266297775</v>
      </c>
      <c r="C21556" t="s">
        <v>15237</v>
      </c>
      <c r="D21556" t="s">
        <v>112057</v>
      </c>
      <c r="E21556" t="s">
        <v>234786</v>
      </c>
    </row>
    <row r="21557" spans="1:5" x14ac:dyDescent="0.3">
      <c r="A21557">
        <v>0</v>
      </c>
      <c r="B21557">
        <v>2266297784</v>
      </c>
      <c r="C21557" t="s">
        <v>15237</v>
      </c>
      <c r="D21557" t="s">
        <v>112058</v>
      </c>
      <c r="E21557" t="s">
        <v>234787</v>
      </c>
    </row>
    <row r="21558" spans="1:5" x14ac:dyDescent="0.3">
      <c r="A21558">
        <v>0</v>
      </c>
      <c r="B21558">
        <v>2266297981</v>
      </c>
      <c r="C21558" t="s">
        <v>15238</v>
      </c>
      <c r="D21558" t="s">
        <v>112059</v>
      </c>
      <c r="E21558" t="s">
        <v>234788</v>
      </c>
    </row>
    <row r="21559" spans="1:5" x14ac:dyDescent="0.3">
      <c r="A21559">
        <v>0</v>
      </c>
      <c r="B21559">
        <v>2266298406</v>
      </c>
      <c r="C21559" t="s">
        <v>15239</v>
      </c>
      <c r="D21559" t="s">
        <v>112060</v>
      </c>
      <c r="E21559" t="s">
        <v>234789</v>
      </c>
    </row>
    <row r="21560" spans="1:5" x14ac:dyDescent="0.3">
      <c r="A21560">
        <v>0</v>
      </c>
      <c r="B21560">
        <v>2266299773</v>
      </c>
      <c r="C21560" t="s">
        <v>15240</v>
      </c>
      <c r="D21560" t="s">
        <v>112061</v>
      </c>
      <c r="E21560" t="s">
        <v>234790</v>
      </c>
    </row>
    <row r="21561" spans="1:5" x14ac:dyDescent="0.3">
      <c r="A21561">
        <v>0</v>
      </c>
      <c r="B21561">
        <v>2266300130</v>
      </c>
      <c r="C21561" t="s">
        <v>15241</v>
      </c>
      <c r="D21561" t="s">
        <v>112062</v>
      </c>
      <c r="E21561" t="s">
        <v>234791</v>
      </c>
    </row>
    <row r="21562" spans="1:5" x14ac:dyDescent="0.3">
      <c r="A21562">
        <v>0</v>
      </c>
      <c r="B21562">
        <v>2266300305</v>
      </c>
      <c r="C21562" t="s">
        <v>15242</v>
      </c>
      <c r="D21562" t="s">
        <v>112063</v>
      </c>
      <c r="E21562" t="s">
        <v>234792</v>
      </c>
    </row>
    <row r="21563" spans="1:5" x14ac:dyDescent="0.3">
      <c r="A21563">
        <v>0</v>
      </c>
      <c r="B21563">
        <v>2266300574</v>
      </c>
      <c r="C21563" t="s">
        <v>15243</v>
      </c>
      <c r="D21563" t="s">
        <v>112064</v>
      </c>
      <c r="E21563" t="s">
        <v>234793</v>
      </c>
    </row>
    <row r="21564" spans="1:5" x14ac:dyDescent="0.3">
      <c r="A21564">
        <v>0</v>
      </c>
      <c r="B21564">
        <v>2266301341</v>
      </c>
      <c r="C21564" t="s">
        <v>15244</v>
      </c>
      <c r="D21564" t="s">
        <v>112065</v>
      </c>
      <c r="E21564" t="s">
        <v>226988</v>
      </c>
    </row>
    <row r="21565" spans="1:5" x14ac:dyDescent="0.3">
      <c r="A21565">
        <v>0</v>
      </c>
      <c r="B21565">
        <v>2266301700</v>
      </c>
      <c r="C21565" t="s">
        <v>15245</v>
      </c>
      <c r="D21565" t="s">
        <v>112066</v>
      </c>
      <c r="E21565" t="s">
        <v>234794</v>
      </c>
    </row>
    <row r="21566" spans="1:5" x14ac:dyDescent="0.3">
      <c r="A21566">
        <v>0</v>
      </c>
      <c r="B21566">
        <v>2266301730</v>
      </c>
      <c r="C21566" t="s">
        <v>15245</v>
      </c>
      <c r="D21566" t="s">
        <v>112067</v>
      </c>
      <c r="E21566" t="s">
        <v>234795</v>
      </c>
    </row>
    <row r="21567" spans="1:5" x14ac:dyDescent="0.3">
      <c r="A21567">
        <v>0</v>
      </c>
      <c r="B21567">
        <v>2266301790</v>
      </c>
      <c r="C21567" t="s">
        <v>15245</v>
      </c>
      <c r="D21567" t="s">
        <v>112068</v>
      </c>
      <c r="E21567" t="s">
        <v>234796</v>
      </c>
    </row>
    <row r="21568" spans="1:5" x14ac:dyDescent="0.3">
      <c r="A21568">
        <v>0</v>
      </c>
      <c r="B21568">
        <v>2266302014</v>
      </c>
      <c r="C21568" t="s">
        <v>15246</v>
      </c>
      <c r="D21568" t="s">
        <v>112069</v>
      </c>
      <c r="E21568" t="s">
        <v>234797</v>
      </c>
    </row>
    <row r="21569" spans="1:5" x14ac:dyDescent="0.3">
      <c r="A21569">
        <v>0</v>
      </c>
      <c r="B21569">
        <v>2266302751</v>
      </c>
      <c r="C21569" t="s">
        <v>15247</v>
      </c>
      <c r="D21569" t="s">
        <v>112070</v>
      </c>
      <c r="E21569" t="s">
        <v>234798</v>
      </c>
    </row>
    <row r="21570" spans="1:5" x14ac:dyDescent="0.3">
      <c r="A21570">
        <v>0</v>
      </c>
      <c r="B21570">
        <v>2266302862</v>
      </c>
      <c r="C21570" t="s">
        <v>15247</v>
      </c>
      <c r="D21570" t="s">
        <v>112071</v>
      </c>
      <c r="E21570" t="s">
        <v>234799</v>
      </c>
    </row>
    <row r="21571" spans="1:5" x14ac:dyDescent="0.3">
      <c r="A21571">
        <v>0</v>
      </c>
      <c r="B21571">
        <v>2266302879</v>
      </c>
      <c r="C21571" t="s">
        <v>15248</v>
      </c>
      <c r="D21571" t="s">
        <v>112072</v>
      </c>
      <c r="E21571" t="s">
        <v>234800</v>
      </c>
    </row>
    <row r="21572" spans="1:5" x14ac:dyDescent="0.3">
      <c r="A21572">
        <v>0</v>
      </c>
      <c r="B21572">
        <v>2266303023</v>
      </c>
      <c r="C21572" t="s">
        <v>15248</v>
      </c>
      <c r="D21572" t="s">
        <v>112073</v>
      </c>
      <c r="E21572" t="s">
        <v>234801</v>
      </c>
    </row>
    <row r="21573" spans="1:5" x14ac:dyDescent="0.3">
      <c r="A21573">
        <v>0</v>
      </c>
      <c r="B21573">
        <v>2266303103</v>
      </c>
      <c r="C21573" t="s">
        <v>15249</v>
      </c>
      <c r="D21573" t="s">
        <v>112074</v>
      </c>
      <c r="E21573" t="s">
        <v>234802</v>
      </c>
    </row>
    <row r="21574" spans="1:5" x14ac:dyDescent="0.3">
      <c r="A21574">
        <v>0</v>
      </c>
      <c r="B21574">
        <v>2266303456</v>
      </c>
      <c r="C21574" t="s">
        <v>15250</v>
      </c>
      <c r="D21574" t="s">
        <v>112075</v>
      </c>
      <c r="E21574" t="s">
        <v>234803</v>
      </c>
    </row>
    <row r="21575" spans="1:5" x14ac:dyDescent="0.3">
      <c r="A21575">
        <v>0</v>
      </c>
      <c r="B21575">
        <v>2266303759</v>
      </c>
      <c r="C21575" t="s">
        <v>15251</v>
      </c>
      <c r="D21575" t="s">
        <v>112076</v>
      </c>
      <c r="E21575" t="s">
        <v>234804</v>
      </c>
    </row>
    <row r="21576" spans="1:5" x14ac:dyDescent="0.3">
      <c r="A21576">
        <v>0</v>
      </c>
      <c r="B21576">
        <v>2266303852</v>
      </c>
      <c r="C21576" t="s">
        <v>15251</v>
      </c>
      <c r="D21576" t="s">
        <v>112077</v>
      </c>
      <c r="E21576" t="s">
        <v>234805</v>
      </c>
    </row>
    <row r="21577" spans="1:5" x14ac:dyDescent="0.3">
      <c r="A21577">
        <v>0</v>
      </c>
      <c r="B21577">
        <v>2266303887</v>
      </c>
      <c r="C21577" t="s">
        <v>15252</v>
      </c>
      <c r="D21577" t="s">
        <v>112078</v>
      </c>
      <c r="E21577" t="s">
        <v>234806</v>
      </c>
    </row>
    <row r="21578" spans="1:5" x14ac:dyDescent="0.3">
      <c r="A21578">
        <v>0</v>
      </c>
      <c r="B21578">
        <v>2266304072</v>
      </c>
      <c r="C21578" t="s">
        <v>15253</v>
      </c>
      <c r="D21578" t="s">
        <v>112079</v>
      </c>
      <c r="E21578" t="s">
        <v>234807</v>
      </c>
    </row>
    <row r="21579" spans="1:5" x14ac:dyDescent="0.3">
      <c r="A21579">
        <v>0</v>
      </c>
      <c r="B21579">
        <v>2266304078</v>
      </c>
      <c r="C21579" t="s">
        <v>15253</v>
      </c>
      <c r="D21579" t="s">
        <v>112080</v>
      </c>
      <c r="E21579" t="s">
        <v>234808</v>
      </c>
    </row>
    <row r="21580" spans="1:5" x14ac:dyDescent="0.3">
      <c r="A21580">
        <v>0</v>
      </c>
      <c r="B21580">
        <v>2266304489</v>
      </c>
      <c r="C21580" t="s">
        <v>15254</v>
      </c>
      <c r="D21580" t="s">
        <v>97528</v>
      </c>
      <c r="E21580" t="s">
        <v>234809</v>
      </c>
    </row>
    <row r="21581" spans="1:5" x14ac:dyDescent="0.3">
      <c r="A21581">
        <v>0</v>
      </c>
      <c r="B21581">
        <v>2266304495</v>
      </c>
      <c r="C21581" t="s">
        <v>15254</v>
      </c>
      <c r="D21581" t="s">
        <v>112081</v>
      </c>
      <c r="E21581" t="s">
        <v>234810</v>
      </c>
    </row>
    <row r="21582" spans="1:5" x14ac:dyDescent="0.3">
      <c r="A21582">
        <v>0</v>
      </c>
      <c r="B21582">
        <v>2266304570</v>
      </c>
      <c r="C21582" t="s">
        <v>15254</v>
      </c>
      <c r="D21582" t="s">
        <v>112082</v>
      </c>
      <c r="E21582" t="s">
        <v>234811</v>
      </c>
    </row>
    <row r="21583" spans="1:5" x14ac:dyDescent="0.3">
      <c r="A21583">
        <v>0</v>
      </c>
      <c r="B21583">
        <v>2266304778</v>
      </c>
      <c r="C21583" t="s">
        <v>15255</v>
      </c>
      <c r="D21583" t="s">
        <v>94803</v>
      </c>
      <c r="E21583" t="s">
        <v>234812</v>
      </c>
    </row>
    <row r="21584" spans="1:5" x14ac:dyDescent="0.3">
      <c r="A21584">
        <v>0</v>
      </c>
      <c r="B21584">
        <v>2266305242</v>
      </c>
      <c r="C21584" t="s">
        <v>15256</v>
      </c>
      <c r="D21584" t="s">
        <v>112083</v>
      </c>
      <c r="E21584" t="s">
        <v>234813</v>
      </c>
    </row>
    <row r="21585" spans="1:5" x14ac:dyDescent="0.3">
      <c r="A21585">
        <v>0</v>
      </c>
      <c r="B21585">
        <v>2266305537</v>
      </c>
      <c r="C21585" t="s">
        <v>15257</v>
      </c>
      <c r="D21585" t="s">
        <v>112084</v>
      </c>
      <c r="E21585" t="s">
        <v>234814</v>
      </c>
    </row>
    <row r="21586" spans="1:5" x14ac:dyDescent="0.3">
      <c r="A21586">
        <v>0</v>
      </c>
      <c r="B21586">
        <v>2266305818</v>
      </c>
      <c r="C21586" t="s">
        <v>15258</v>
      </c>
      <c r="D21586" t="s">
        <v>112085</v>
      </c>
      <c r="E21586" t="s">
        <v>234815</v>
      </c>
    </row>
    <row r="21587" spans="1:5" x14ac:dyDescent="0.3">
      <c r="A21587">
        <v>0</v>
      </c>
      <c r="B21587">
        <v>2266305858</v>
      </c>
      <c r="C21587" t="s">
        <v>15258</v>
      </c>
      <c r="D21587" t="s">
        <v>112086</v>
      </c>
      <c r="E21587" t="s">
        <v>234816</v>
      </c>
    </row>
    <row r="21588" spans="1:5" x14ac:dyDescent="0.3">
      <c r="A21588">
        <v>0</v>
      </c>
      <c r="B21588">
        <v>2266305882</v>
      </c>
      <c r="C21588" t="s">
        <v>15258</v>
      </c>
      <c r="D21588" t="s">
        <v>112087</v>
      </c>
      <c r="E21588" t="s">
        <v>234817</v>
      </c>
    </row>
    <row r="21589" spans="1:5" x14ac:dyDescent="0.3">
      <c r="A21589">
        <v>0</v>
      </c>
      <c r="B21589">
        <v>2266306072</v>
      </c>
      <c r="C21589" t="s">
        <v>15259</v>
      </c>
      <c r="D21589" t="s">
        <v>111752</v>
      </c>
      <c r="E21589" t="s">
        <v>234818</v>
      </c>
    </row>
    <row r="21590" spans="1:5" x14ac:dyDescent="0.3">
      <c r="A21590">
        <v>0</v>
      </c>
      <c r="B21590">
        <v>2266306162</v>
      </c>
      <c r="C21590" t="s">
        <v>15259</v>
      </c>
      <c r="D21590" t="s">
        <v>112088</v>
      </c>
      <c r="E21590" t="s">
        <v>234819</v>
      </c>
    </row>
    <row r="21591" spans="1:5" x14ac:dyDescent="0.3">
      <c r="A21591">
        <v>0</v>
      </c>
      <c r="B21591">
        <v>2266306285</v>
      </c>
      <c r="C21591" t="s">
        <v>15260</v>
      </c>
      <c r="D21591" t="s">
        <v>112089</v>
      </c>
      <c r="E21591" t="s">
        <v>234820</v>
      </c>
    </row>
    <row r="21592" spans="1:5" x14ac:dyDescent="0.3">
      <c r="A21592">
        <v>0</v>
      </c>
      <c r="B21592">
        <v>2266306700</v>
      </c>
      <c r="C21592" t="s">
        <v>15261</v>
      </c>
      <c r="D21592" t="s">
        <v>112090</v>
      </c>
      <c r="E21592" t="s">
        <v>234821</v>
      </c>
    </row>
    <row r="21593" spans="1:5" x14ac:dyDescent="0.3">
      <c r="A21593">
        <v>0</v>
      </c>
      <c r="B21593">
        <v>2266306866</v>
      </c>
      <c r="C21593" t="s">
        <v>15262</v>
      </c>
      <c r="D21593" t="s">
        <v>112091</v>
      </c>
      <c r="E21593" t="s">
        <v>234822</v>
      </c>
    </row>
    <row r="21594" spans="1:5" x14ac:dyDescent="0.3">
      <c r="A21594">
        <v>0</v>
      </c>
      <c r="B21594">
        <v>2266307007</v>
      </c>
      <c r="C21594" t="s">
        <v>15262</v>
      </c>
      <c r="D21594" t="s">
        <v>112092</v>
      </c>
      <c r="E21594" t="s">
        <v>234823</v>
      </c>
    </row>
    <row r="21595" spans="1:5" x14ac:dyDescent="0.3">
      <c r="A21595">
        <v>0</v>
      </c>
      <c r="B21595">
        <v>2266307009</v>
      </c>
      <c r="C21595" t="s">
        <v>15263</v>
      </c>
      <c r="D21595" t="s">
        <v>112093</v>
      </c>
      <c r="E21595" t="s">
        <v>234824</v>
      </c>
    </row>
    <row r="21596" spans="1:5" x14ac:dyDescent="0.3">
      <c r="A21596">
        <v>0</v>
      </c>
      <c r="B21596">
        <v>2266307183</v>
      </c>
      <c r="C21596" t="s">
        <v>15264</v>
      </c>
      <c r="D21596" t="s">
        <v>112094</v>
      </c>
      <c r="E21596" t="s">
        <v>234825</v>
      </c>
    </row>
    <row r="21597" spans="1:5" x14ac:dyDescent="0.3">
      <c r="A21597">
        <v>0</v>
      </c>
      <c r="B21597">
        <v>2266307272</v>
      </c>
      <c r="C21597" t="s">
        <v>15264</v>
      </c>
      <c r="D21597" t="s">
        <v>111985</v>
      </c>
      <c r="E21597" t="s">
        <v>234826</v>
      </c>
    </row>
    <row r="21598" spans="1:5" x14ac:dyDescent="0.3">
      <c r="A21598">
        <v>0</v>
      </c>
      <c r="B21598">
        <v>2266307309</v>
      </c>
      <c r="C21598" t="s">
        <v>15265</v>
      </c>
      <c r="D21598" t="s">
        <v>112095</v>
      </c>
      <c r="E21598" t="s">
        <v>234827</v>
      </c>
    </row>
    <row r="21599" spans="1:5" x14ac:dyDescent="0.3">
      <c r="A21599">
        <v>0</v>
      </c>
      <c r="B21599">
        <v>2266308941</v>
      </c>
      <c r="C21599" t="s">
        <v>15266</v>
      </c>
      <c r="D21599" t="s">
        <v>112096</v>
      </c>
      <c r="E21599" t="s">
        <v>234828</v>
      </c>
    </row>
    <row r="21600" spans="1:5" x14ac:dyDescent="0.3">
      <c r="A21600">
        <v>0</v>
      </c>
      <c r="B21600">
        <v>2266309198</v>
      </c>
      <c r="C21600" t="s">
        <v>15267</v>
      </c>
      <c r="D21600" t="s">
        <v>112097</v>
      </c>
      <c r="E21600" t="s">
        <v>234829</v>
      </c>
    </row>
    <row r="21601" spans="1:5" x14ac:dyDescent="0.3">
      <c r="A21601">
        <v>0</v>
      </c>
      <c r="B21601">
        <v>2266309411</v>
      </c>
      <c r="C21601" t="s">
        <v>15268</v>
      </c>
      <c r="D21601" t="s">
        <v>111793</v>
      </c>
      <c r="E21601" t="s">
        <v>234830</v>
      </c>
    </row>
    <row r="21602" spans="1:5" x14ac:dyDescent="0.3">
      <c r="A21602">
        <v>0</v>
      </c>
      <c r="B21602">
        <v>2266310436</v>
      </c>
      <c r="C21602" t="s">
        <v>15269</v>
      </c>
      <c r="D21602" t="s">
        <v>112098</v>
      </c>
      <c r="E21602" t="s">
        <v>234831</v>
      </c>
    </row>
    <row r="21603" spans="1:5" x14ac:dyDescent="0.3">
      <c r="A21603">
        <v>0</v>
      </c>
      <c r="B21603">
        <v>2266310456</v>
      </c>
      <c r="C21603" t="s">
        <v>15269</v>
      </c>
      <c r="D21603" t="s">
        <v>112099</v>
      </c>
      <c r="E21603" t="s">
        <v>234832</v>
      </c>
    </row>
    <row r="21604" spans="1:5" x14ac:dyDescent="0.3">
      <c r="A21604">
        <v>0</v>
      </c>
      <c r="B21604">
        <v>2266310667</v>
      </c>
      <c r="C21604" t="s">
        <v>15270</v>
      </c>
      <c r="D21604" t="s">
        <v>112100</v>
      </c>
      <c r="E21604" t="s">
        <v>234833</v>
      </c>
    </row>
    <row r="21605" spans="1:5" x14ac:dyDescent="0.3">
      <c r="A21605">
        <v>0</v>
      </c>
      <c r="B21605">
        <v>2266310783</v>
      </c>
      <c r="C21605" t="s">
        <v>15271</v>
      </c>
      <c r="D21605" t="s">
        <v>112101</v>
      </c>
      <c r="E21605" t="s">
        <v>234834</v>
      </c>
    </row>
    <row r="21606" spans="1:5" x14ac:dyDescent="0.3">
      <c r="A21606">
        <v>0</v>
      </c>
      <c r="B21606">
        <v>2266310813</v>
      </c>
      <c r="C21606" t="s">
        <v>15271</v>
      </c>
      <c r="D21606" t="s">
        <v>112102</v>
      </c>
      <c r="E21606" t="s">
        <v>234835</v>
      </c>
    </row>
    <row r="21607" spans="1:5" x14ac:dyDescent="0.3">
      <c r="A21607">
        <v>0</v>
      </c>
      <c r="B21607">
        <v>2266310915</v>
      </c>
      <c r="C21607" t="s">
        <v>15271</v>
      </c>
      <c r="D21607" t="s">
        <v>112103</v>
      </c>
      <c r="E21607" t="s">
        <v>234836</v>
      </c>
    </row>
    <row r="21608" spans="1:5" x14ac:dyDescent="0.3">
      <c r="A21608">
        <v>0</v>
      </c>
      <c r="B21608">
        <v>2266311020</v>
      </c>
      <c r="C21608" t="s">
        <v>15272</v>
      </c>
      <c r="D21608" t="s">
        <v>112104</v>
      </c>
      <c r="E21608" t="s">
        <v>234837</v>
      </c>
    </row>
    <row r="21609" spans="1:5" x14ac:dyDescent="0.3">
      <c r="A21609">
        <v>0</v>
      </c>
      <c r="B21609">
        <v>2266311264</v>
      </c>
      <c r="C21609" t="s">
        <v>15273</v>
      </c>
      <c r="D21609" t="s">
        <v>112105</v>
      </c>
      <c r="E21609" t="s">
        <v>234838</v>
      </c>
    </row>
    <row r="21610" spans="1:5" x14ac:dyDescent="0.3">
      <c r="A21610">
        <v>0</v>
      </c>
      <c r="B21610">
        <v>2266311554</v>
      </c>
      <c r="C21610" t="s">
        <v>15274</v>
      </c>
      <c r="D21610" t="s">
        <v>112106</v>
      </c>
      <c r="E21610" t="s">
        <v>234839</v>
      </c>
    </row>
    <row r="21611" spans="1:5" x14ac:dyDescent="0.3">
      <c r="A21611">
        <v>0</v>
      </c>
      <c r="B21611">
        <v>2266312169</v>
      </c>
      <c r="C21611" t="s">
        <v>15275</v>
      </c>
      <c r="D21611" t="s">
        <v>112107</v>
      </c>
      <c r="E21611" t="s">
        <v>234840</v>
      </c>
    </row>
    <row r="21612" spans="1:5" x14ac:dyDescent="0.3">
      <c r="A21612">
        <v>0</v>
      </c>
      <c r="B21612">
        <v>2266312181</v>
      </c>
      <c r="C21612" t="s">
        <v>15275</v>
      </c>
      <c r="D21612" t="s">
        <v>112108</v>
      </c>
      <c r="E21612" t="s">
        <v>234841</v>
      </c>
    </row>
    <row r="21613" spans="1:5" x14ac:dyDescent="0.3">
      <c r="A21613">
        <v>0</v>
      </c>
      <c r="B21613">
        <v>2266312251</v>
      </c>
      <c r="C21613" t="s">
        <v>15276</v>
      </c>
      <c r="D21613" t="s">
        <v>112109</v>
      </c>
      <c r="E21613" t="s">
        <v>234842</v>
      </c>
    </row>
    <row r="21614" spans="1:5" x14ac:dyDescent="0.3">
      <c r="A21614">
        <v>0</v>
      </c>
      <c r="B21614">
        <v>2266312960</v>
      </c>
      <c r="C21614" t="s">
        <v>15277</v>
      </c>
      <c r="D21614" t="s">
        <v>112110</v>
      </c>
      <c r="E21614" t="s">
        <v>234843</v>
      </c>
    </row>
    <row r="21615" spans="1:5" x14ac:dyDescent="0.3">
      <c r="A21615">
        <v>0</v>
      </c>
      <c r="B21615">
        <v>2266313007</v>
      </c>
      <c r="C21615" t="s">
        <v>15277</v>
      </c>
      <c r="D21615" t="s">
        <v>99043</v>
      </c>
      <c r="E21615" t="s">
        <v>234844</v>
      </c>
    </row>
    <row r="21616" spans="1:5" x14ac:dyDescent="0.3">
      <c r="A21616">
        <v>0</v>
      </c>
      <c r="B21616">
        <v>2266313303</v>
      </c>
      <c r="C21616" t="s">
        <v>15278</v>
      </c>
      <c r="D21616" t="s">
        <v>112111</v>
      </c>
      <c r="E21616" t="s">
        <v>234845</v>
      </c>
    </row>
    <row r="21617" spans="1:5" x14ac:dyDescent="0.3">
      <c r="A21617">
        <v>0</v>
      </c>
      <c r="B21617">
        <v>2266313355</v>
      </c>
      <c r="C21617" t="s">
        <v>15279</v>
      </c>
      <c r="D21617" t="s">
        <v>112112</v>
      </c>
      <c r="E21617" t="s">
        <v>234846</v>
      </c>
    </row>
    <row r="21618" spans="1:5" x14ac:dyDescent="0.3">
      <c r="A21618">
        <v>0</v>
      </c>
      <c r="B21618">
        <v>2266313893</v>
      </c>
      <c r="C21618" t="s">
        <v>15280</v>
      </c>
      <c r="D21618" t="s">
        <v>110466</v>
      </c>
      <c r="E21618" t="s">
        <v>234847</v>
      </c>
    </row>
    <row r="21619" spans="1:5" x14ac:dyDescent="0.3">
      <c r="A21619">
        <v>0</v>
      </c>
      <c r="B21619">
        <v>2266313959</v>
      </c>
      <c r="C21619" t="s">
        <v>15281</v>
      </c>
      <c r="D21619" t="s">
        <v>112113</v>
      </c>
      <c r="E21619" t="s">
        <v>234848</v>
      </c>
    </row>
    <row r="21620" spans="1:5" x14ac:dyDescent="0.3">
      <c r="A21620">
        <v>0</v>
      </c>
      <c r="B21620">
        <v>2266314267</v>
      </c>
      <c r="C21620" t="s">
        <v>15282</v>
      </c>
      <c r="D21620" t="s">
        <v>112114</v>
      </c>
      <c r="E21620" t="s">
        <v>234849</v>
      </c>
    </row>
    <row r="21621" spans="1:5" x14ac:dyDescent="0.3">
      <c r="A21621">
        <v>0</v>
      </c>
      <c r="B21621">
        <v>2266314832</v>
      </c>
      <c r="C21621" t="s">
        <v>15283</v>
      </c>
      <c r="D21621" t="s">
        <v>112115</v>
      </c>
      <c r="E21621" t="s">
        <v>234850</v>
      </c>
    </row>
    <row r="21622" spans="1:5" x14ac:dyDescent="0.3">
      <c r="A21622">
        <v>0</v>
      </c>
      <c r="B21622">
        <v>2266315233</v>
      </c>
      <c r="C21622" t="s">
        <v>15284</v>
      </c>
      <c r="D21622" t="s">
        <v>112116</v>
      </c>
      <c r="E21622" t="s">
        <v>234851</v>
      </c>
    </row>
    <row r="21623" spans="1:5" x14ac:dyDescent="0.3">
      <c r="A21623">
        <v>0</v>
      </c>
      <c r="B21623">
        <v>2266315809</v>
      </c>
      <c r="C21623" t="s">
        <v>15285</v>
      </c>
      <c r="D21623" t="s">
        <v>112040</v>
      </c>
      <c r="E21623" t="s">
        <v>234852</v>
      </c>
    </row>
    <row r="21624" spans="1:5" x14ac:dyDescent="0.3">
      <c r="A21624">
        <v>0</v>
      </c>
      <c r="B21624">
        <v>2266316077</v>
      </c>
      <c r="C21624" t="s">
        <v>15286</v>
      </c>
      <c r="D21624" t="s">
        <v>112117</v>
      </c>
      <c r="E21624" t="s">
        <v>234853</v>
      </c>
    </row>
    <row r="21625" spans="1:5" x14ac:dyDescent="0.3">
      <c r="A21625">
        <v>0</v>
      </c>
      <c r="B21625">
        <v>2266316633</v>
      </c>
      <c r="C21625" t="s">
        <v>15287</v>
      </c>
      <c r="D21625" t="s">
        <v>112118</v>
      </c>
      <c r="E21625" t="s">
        <v>234854</v>
      </c>
    </row>
    <row r="21626" spans="1:5" x14ac:dyDescent="0.3">
      <c r="A21626">
        <v>0</v>
      </c>
      <c r="B21626">
        <v>2266316863</v>
      </c>
      <c r="C21626" t="s">
        <v>15288</v>
      </c>
      <c r="D21626" t="s">
        <v>112119</v>
      </c>
      <c r="E21626" t="s">
        <v>234855</v>
      </c>
    </row>
    <row r="21627" spans="1:5" x14ac:dyDescent="0.3">
      <c r="A21627">
        <v>0</v>
      </c>
      <c r="B21627">
        <v>2266317307</v>
      </c>
      <c r="C21627" t="s">
        <v>15289</v>
      </c>
      <c r="D21627" t="s">
        <v>112120</v>
      </c>
      <c r="E21627" t="s">
        <v>234856</v>
      </c>
    </row>
    <row r="21628" spans="1:5" x14ac:dyDescent="0.3">
      <c r="A21628">
        <v>0</v>
      </c>
      <c r="B21628">
        <v>2266317672</v>
      </c>
      <c r="C21628" t="s">
        <v>15290</v>
      </c>
      <c r="D21628" t="s">
        <v>112121</v>
      </c>
      <c r="E21628" t="s">
        <v>234857</v>
      </c>
    </row>
    <row r="21629" spans="1:5" x14ac:dyDescent="0.3">
      <c r="A21629">
        <v>0</v>
      </c>
      <c r="B21629">
        <v>2266318087</v>
      </c>
      <c r="C21629" t="s">
        <v>15291</v>
      </c>
      <c r="D21629" t="s">
        <v>112122</v>
      </c>
      <c r="E21629" t="s">
        <v>234858</v>
      </c>
    </row>
    <row r="21630" spans="1:5" x14ac:dyDescent="0.3">
      <c r="A21630">
        <v>0</v>
      </c>
      <c r="B21630">
        <v>2266318937</v>
      </c>
      <c r="C21630" t="s">
        <v>15292</v>
      </c>
      <c r="D21630" t="s">
        <v>112123</v>
      </c>
      <c r="E21630" t="s">
        <v>234859</v>
      </c>
    </row>
    <row r="21631" spans="1:5" x14ac:dyDescent="0.3">
      <c r="A21631">
        <v>0</v>
      </c>
      <c r="B21631">
        <v>2266319227</v>
      </c>
      <c r="C21631" t="s">
        <v>15293</v>
      </c>
      <c r="D21631" t="s">
        <v>112124</v>
      </c>
      <c r="E21631" t="s">
        <v>234860</v>
      </c>
    </row>
    <row r="21632" spans="1:5" x14ac:dyDescent="0.3">
      <c r="A21632">
        <v>0</v>
      </c>
      <c r="B21632">
        <v>2266319231</v>
      </c>
      <c r="C21632" t="s">
        <v>15293</v>
      </c>
      <c r="D21632" t="s">
        <v>112125</v>
      </c>
      <c r="E21632" t="s">
        <v>234861</v>
      </c>
    </row>
    <row r="21633" spans="1:5" x14ac:dyDescent="0.3">
      <c r="A21633">
        <v>0</v>
      </c>
      <c r="B21633">
        <v>2266319495</v>
      </c>
      <c r="C21633" t="s">
        <v>15294</v>
      </c>
      <c r="D21633" t="s">
        <v>96217</v>
      </c>
      <c r="E21633" t="s">
        <v>234862</v>
      </c>
    </row>
    <row r="21634" spans="1:5" x14ac:dyDescent="0.3">
      <c r="A21634">
        <v>0</v>
      </c>
      <c r="B21634">
        <v>2266319516</v>
      </c>
      <c r="C21634" t="s">
        <v>15294</v>
      </c>
      <c r="D21634" t="s">
        <v>112126</v>
      </c>
      <c r="E21634" t="s">
        <v>234863</v>
      </c>
    </row>
    <row r="21635" spans="1:5" x14ac:dyDescent="0.3">
      <c r="A21635">
        <v>0</v>
      </c>
      <c r="B21635">
        <v>2266319584</v>
      </c>
      <c r="C21635" t="s">
        <v>15294</v>
      </c>
      <c r="D21635" t="s">
        <v>112127</v>
      </c>
      <c r="E21635" t="s">
        <v>234864</v>
      </c>
    </row>
    <row r="21636" spans="1:5" x14ac:dyDescent="0.3">
      <c r="A21636">
        <v>0</v>
      </c>
      <c r="B21636">
        <v>2266320114</v>
      </c>
      <c r="C21636" t="s">
        <v>15295</v>
      </c>
      <c r="D21636" t="s">
        <v>112128</v>
      </c>
      <c r="E21636" t="s">
        <v>234865</v>
      </c>
    </row>
    <row r="21637" spans="1:5" x14ac:dyDescent="0.3">
      <c r="A21637">
        <v>0</v>
      </c>
      <c r="B21637">
        <v>2266320231</v>
      </c>
      <c r="C21637" t="s">
        <v>15295</v>
      </c>
      <c r="D21637" t="s">
        <v>112129</v>
      </c>
      <c r="E21637" t="s">
        <v>234866</v>
      </c>
    </row>
    <row r="21638" spans="1:5" x14ac:dyDescent="0.3">
      <c r="A21638">
        <v>0</v>
      </c>
      <c r="B21638">
        <v>2266320276</v>
      </c>
      <c r="C21638" t="s">
        <v>15296</v>
      </c>
      <c r="D21638" t="s">
        <v>112130</v>
      </c>
      <c r="E21638" t="s">
        <v>234867</v>
      </c>
    </row>
    <row r="21639" spans="1:5" x14ac:dyDescent="0.3">
      <c r="A21639">
        <v>0</v>
      </c>
      <c r="B21639">
        <v>2266320412</v>
      </c>
      <c r="C21639" t="s">
        <v>15296</v>
      </c>
      <c r="D21639" t="s">
        <v>95037</v>
      </c>
      <c r="E21639" t="s">
        <v>234868</v>
      </c>
    </row>
    <row r="21640" spans="1:5" x14ac:dyDescent="0.3">
      <c r="A21640">
        <v>0</v>
      </c>
      <c r="B21640">
        <v>2266320485</v>
      </c>
      <c r="C21640" t="s">
        <v>15297</v>
      </c>
      <c r="D21640" t="s">
        <v>97528</v>
      </c>
      <c r="E21640" t="s">
        <v>234869</v>
      </c>
    </row>
    <row r="21641" spans="1:5" x14ac:dyDescent="0.3">
      <c r="A21641">
        <v>0</v>
      </c>
      <c r="B21641">
        <v>2266320740</v>
      </c>
      <c r="C21641" t="s">
        <v>15298</v>
      </c>
      <c r="D21641" t="s">
        <v>107826</v>
      </c>
      <c r="E21641" t="s">
        <v>234870</v>
      </c>
    </row>
    <row r="21642" spans="1:5" x14ac:dyDescent="0.3">
      <c r="A21642">
        <v>0</v>
      </c>
      <c r="B21642">
        <v>2266320917</v>
      </c>
      <c r="C21642" t="s">
        <v>15299</v>
      </c>
      <c r="D21642" t="s">
        <v>112131</v>
      </c>
      <c r="E21642" t="s">
        <v>234871</v>
      </c>
    </row>
    <row r="21643" spans="1:5" x14ac:dyDescent="0.3">
      <c r="A21643">
        <v>0</v>
      </c>
      <c r="B21643">
        <v>2266321028</v>
      </c>
      <c r="C21643" t="s">
        <v>15300</v>
      </c>
      <c r="D21643" t="s">
        <v>112132</v>
      </c>
      <c r="E21643" t="s">
        <v>234872</v>
      </c>
    </row>
    <row r="21644" spans="1:5" x14ac:dyDescent="0.3">
      <c r="A21644">
        <v>0</v>
      </c>
      <c r="B21644">
        <v>2266321459</v>
      </c>
      <c r="C21644" t="s">
        <v>15301</v>
      </c>
      <c r="D21644" t="s">
        <v>112133</v>
      </c>
      <c r="E21644" t="s">
        <v>234873</v>
      </c>
    </row>
    <row r="21645" spans="1:5" x14ac:dyDescent="0.3">
      <c r="A21645">
        <v>0</v>
      </c>
      <c r="B21645">
        <v>2266321499</v>
      </c>
      <c r="C21645" t="s">
        <v>15302</v>
      </c>
      <c r="D21645" t="s">
        <v>112134</v>
      </c>
      <c r="E21645" t="s">
        <v>234874</v>
      </c>
    </row>
    <row r="21646" spans="1:5" x14ac:dyDescent="0.3">
      <c r="A21646">
        <v>0</v>
      </c>
      <c r="B21646">
        <v>2266321563</v>
      </c>
      <c r="C21646" t="s">
        <v>15302</v>
      </c>
      <c r="D21646" t="s">
        <v>112135</v>
      </c>
      <c r="E21646" t="s">
        <v>234875</v>
      </c>
    </row>
    <row r="21647" spans="1:5" x14ac:dyDescent="0.3">
      <c r="A21647">
        <v>0</v>
      </c>
      <c r="B21647">
        <v>2266321872</v>
      </c>
      <c r="C21647" t="s">
        <v>15303</v>
      </c>
      <c r="D21647" t="s">
        <v>112136</v>
      </c>
      <c r="E21647" t="s">
        <v>234876</v>
      </c>
    </row>
    <row r="21648" spans="1:5" x14ac:dyDescent="0.3">
      <c r="A21648">
        <v>0</v>
      </c>
      <c r="B21648">
        <v>2266322084</v>
      </c>
      <c r="C21648" t="s">
        <v>15304</v>
      </c>
      <c r="D21648" t="s">
        <v>112137</v>
      </c>
      <c r="E21648" t="s">
        <v>234877</v>
      </c>
    </row>
    <row r="21649" spans="1:5" x14ac:dyDescent="0.3">
      <c r="A21649">
        <v>0</v>
      </c>
      <c r="B21649">
        <v>2266322111</v>
      </c>
      <c r="C21649" t="s">
        <v>15304</v>
      </c>
      <c r="D21649" t="s">
        <v>112138</v>
      </c>
      <c r="E21649" t="s">
        <v>234878</v>
      </c>
    </row>
    <row r="21650" spans="1:5" x14ac:dyDescent="0.3">
      <c r="A21650">
        <v>0</v>
      </c>
      <c r="B21650">
        <v>2266322178</v>
      </c>
      <c r="C21650" t="s">
        <v>15304</v>
      </c>
      <c r="D21650" t="s">
        <v>112139</v>
      </c>
      <c r="E21650" t="s">
        <v>234879</v>
      </c>
    </row>
    <row r="21651" spans="1:5" x14ac:dyDescent="0.3">
      <c r="A21651">
        <v>0</v>
      </c>
      <c r="B21651">
        <v>2266322436</v>
      </c>
      <c r="C21651" t="s">
        <v>15305</v>
      </c>
      <c r="D21651" t="s">
        <v>112140</v>
      </c>
      <c r="E21651" t="s">
        <v>234880</v>
      </c>
    </row>
    <row r="21652" spans="1:5" x14ac:dyDescent="0.3">
      <c r="A21652">
        <v>0</v>
      </c>
      <c r="B21652">
        <v>2266322608</v>
      </c>
      <c r="C21652" t="s">
        <v>15306</v>
      </c>
      <c r="D21652" t="s">
        <v>112141</v>
      </c>
      <c r="E21652" t="s">
        <v>234881</v>
      </c>
    </row>
    <row r="21653" spans="1:5" x14ac:dyDescent="0.3">
      <c r="A21653">
        <v>0</v>
      </c>
      <c r="B21653">
        <v>2266323008</v>
      </c>
      <c r="C21653" t="s">
        <v>15307</v>
      </c>
      <c r="D21653" t="s">
        <v>112142</v>
      </c>
      <c r="E21653" t="s">
        <v>234882</v>
      </c>
    </row>
    <row r="21654" spans="1:5" x14ac:dyDescent="0.3">
      <c r="A21654">
        <v>0</v>
      </c>
      <c r="B21654">
        <v>2266323092</v>
      </c>
      <c r="C21654" t="s">
        <v>15308</v>
      </c>
      <c r="D21654" t="s">
        <v>112143</v>
      </c>
      <c r="E21654" t="s">
        <v>234883</v>
      </c>
    </row>
    <row r="21655" spans="1:5" x14ac:dyDescent="0.3">
      <c r="A21655">
        <v>0</v>
      </c>
      <c r="B21655">
        <v>2266323197</v>
      </c>
      <c r="C21655" t="s">
        <v>15308</v>
      </c>
      <c r="D21655" t="s">
        <v>112144</v>
      </c>
      <c r="E21655" t="s">
        <v>234884</v>
      </c>
    </row>
    <row r="21656" spans="1:5" x14ac:dyDescent="0.3">
      <c r="A21656">
        <v>0</v>
      </c>
      <c r="B21656">
        <v>2266323813</v>
      </c>
      <c r="C21656" t="s">
        <v>15309</v>
      </c>
      <c r="D21656" t="s">
        <v>112145</v>
      </c>
      <c r="E21656" t="s">
        <v>234885</v>
      </c>
    </row>
    <row r="21657" spans="1:5" x14ac:dyDescent="0.3">
      <c r="A21657">
        <v>0</v>
      </c>
      <c r="B21657">
        <v>2266323842</v>
      </c>
      <c r="C21657" t="s">
        <v>15309</v>
      </c>
      <c r="D21657" t="s">
        <v>112146</v>
      </c>
      <c r="E21657" t="s">
        <v>234886</v>
      </c>
    </row>
    <row r="21658" spans="1:5" x14ac:dyDescent="0.3">
      <c r="A21658">
        <v>0</v>
      </c>
      <c r="B21658">
        <v>2266323925</v>
      </c>
      <c r="C21658" t="s">
        <v>15309</v>
      </c>
      <c r="D21658" t="s">
        <v>95604</v>
      </c>
      <c r="E21658" t="s">
        <v>234887</v>
      </c>
    </row>
    <row r="21659" spans="1:5" x14ac:dyDescent="0.3">
      <c r="A21659">
        <v>0</v>
      </c>
      <c r="B21659">
        <v>2266323988</v>
      </c>
      <c r="C21659" t="s">
        <v>15310</v>
      </c>
      <c r="D21659" t="s">
        <v>112147</v>
      </c>
      <c r="E21659" t="s">
        <v>234888</v>
      </c>
    </row>
    <row r="21660" spans="1:5" x14ac:dyDescent="0.3">
      <c r="A21660">
        <v>0</v>
      </c>
      <c r="B21660">
        <v>2266324351</v>
      </c>
      <c r="C21660" t="s">
        <v>15311</v>
      </c>
      <c r="D21660" t="s">
        <v>112148</v>
      </c>
      <c r="E21660" t="s">
        <v>234889</v>
      </c>
    </row>
    <row r="21661" spans="1:5" x14ac:dyDescent="0.3">
      <c r="A21661">
        <v>0</v>
      </c>
      <c r="B21661">
        <v>2266324473</v>
      </c>
      <c r="C21661" t="s">
        <v>15312</v>
      </c>
      <c r="D21661" t="s">
        <v>112149</v>
      </c>
      <c r="E21661" t="s">
        <v>234890</v>
      </c>
    </row>
    <row r="21662" spans="1:5" x14ac:dyDescent="0.3">
      <c r="A21662">
        <v>0</v>
      </c>
      <c r="B21662">
        <v>2266324507</v>
      </c>
      <c r="C21662" t="s">
        <v>15312</v>
      </c>
      <c r="D21662" t="s">
        <v>112150</v>
      </c>
      <c r="E21662" t="s">
        <v>234891</v>
      </c>
    </row>
    <row r="21663" spans="1:5" x14ac:dyDescent="0.3">
      <c r="A21663">
        <v>0</v>
      </c>
      <c r="B21663">
        <v>2266324862</v>
      </c>
      <c r="C21663" t="s">
        <v>15313</v>
      </c>
      <c r="D21663" t="s">
        <v>112151</v>
      </c>
      <c r="E21663" t="s">
        <v>234892</v>
      </c>
    </row>
    <row r="21664" spans="1:5" x14ac:dyDescent="0.3">
      <c r="A21664">
        <v>0</v>
      </c>
      <c r="B21664">
        <v>2266324927</v>
      </c>
      <c r="C21664" t="s">
        <v>15313</v>
      </c>
      <c r="D21664" t="s">
        <v>112152</v>
      </c>
      <c r="E21664" t="s">
        <v>234893</v>
      </c>
    </row>
    <row r="21665" spans="1:5" x14ac:dyDescent="0.3">
      <c r="A21665">
        <v>0</v>
      </c>
      <c r="B21665">
        <v>2266325333</v>
      </c>
      <c r="C21665" t="s">
        <v>15314</v>
      </c>
      <c r="D21665" t="s">
        <v>112153</v>
      </c>
      <c r="E21665" t="s">
        <v>234894</v>
      </c>
    </row>
    <row r="21666" spans="1:5" x14ac:dyDescent="0.3">
      <c r="A21666">
        <v>0</v>
      </c>
      <c r="B21666">
        <v>2266326063</v>
      </c>
      <c r="C21666" t="s">
        <v>15315</v>
      </c>
      <c r="D21666" t="s">
        <v>112154</v>
      </c>
      <c r="E21666" t="s">
        <v>234895</v>
      </c>
    </row>
    <row r="21667" spans="1:5" x14ac:dyDescent="0.3">
      <c r="A21667">
        <v>0</v>
      </c>
      <c r="B21667">
        <v>2266326782</v>
      </c>
      <c r="C21667" t="s">
        <v>15316</v>
      </c>
      <c r="D21667" t="s">
        <v>112155</v>
      </c>
      <c r="E21667" t="s">
        <v>234896</v>
      </c>
    </row>
    <row r="21668" spans="1:5" x14ac:dyDescent="0.3">
      <c r="A21668">
        <v>0</v>
      </c>
      <c r="B21668">
        <v>2266326914</v>
      </c>
      <c r="C21668" t="s">
        <v>15317</v>
      </c>
      <c r="D21668" t="s">
        <v>112156</v>
      </c>
      <c r="E21668" t="s">
        <v>234897</v>
      </c>
    </row>
    <row r="21669" spans="1:5" x14ac:dyDescent="0.3">
      <c r="A21669">
        <v>0</v>
      </c>
      <c r="B21669">
        <v>2266326961</v>
      </c>
      <c r="C21669" t="s">
        <v>15318</v>
      </c>
      <c r="D21669" t="s">
        <v>112157</v>
      </c>
      <c r="E21669" t="s">
        <v>234898</v>
      </c>
    </row>
    <row r="21670" spans="1:5" x14ac:dyDescent="0.3">
      <c r="A21670">
        <v>0</v>
      </c>
      <c r="B21670">
        <v>2266327551</v>
      </c>
      <c r="C21670" t="s">
        <v>15319</v>
      </c>
      <c r="D21670" t="s">
        <v>112158</v>
      </c>
      <c r="E21670" t="s">
        <v>234899</v>
      </c>
    </row>
    <row r="21671" spans="1:5" x14ac:dyDescent="0.3">
      <c r="A21671">
        <v>0</v>
      </c>
      <c r="B21671">
        <v>2266328034</v>
      </c>
      <c r="C21671" t="s">
        <v>15320</v>
      </c>
      <c r="D21671" t="s">
        <v>112159</v>
      </c>
      <c r="E21671" t="s">
        <v>234900</v>
      </c>
    </row>
    <row r="21672" spans="1:5" x14ac:dyDescent="0.3">
      <c r="A21672">
        <v>0</v>
      </c>
      <c r="B21672">
        <v>2266328559</v>
      </c>
      <c r="C21672" t="s">
        <v>15321</v>
      </c>
      <c r="D21672" t="s">
        <v>112160</v>
      </c>
      <c r="E21672" t="s">
        <v>234901</v>
      </c>
    </row>
    <row r="21673" spans="1:5" x14ac:dyDescent="0.3">
      <c r="A21673">
        <v>0</v>
      </c>
      <c r="B21673">
        <v>2266328735</v>
      </c>
      <c r="C21673" t="s">
        <v>15322</v>
      </c>
      <c r="D21673" t="s">
        <v>112161</v>
      </c>
      <c r="E21673" t="s">
        <v>234902</v>
      </c>
    </row>
    <row r="21674" spans="1:5" x14ac:dyDescent="0.3">
      <c r="A21674">
        <v>0</v>
      </c>
      <c r="B21674">
        <v>2266329011</v>
      </c>
      <c r="C21674" t="s">
        <v>15323</v>
      </c>
      <c r="D21674" t="s">
        <v>112162</v>
      </c>
      <c r="E21674" t="s">
        <v>234903</v>
      </c>
    </row>
    <row r="21675" spans="1:5" x14ac:dyDescent="0.3">
      <c r="A21675">
        <v>0</v>
      </c>
      <c r="B21675">
        <v>2266329203</v>
      </c>
      <c r="C21675" t="s">
        <v>15324</v>
      </c>
      <c r="D21675" t="s">
        <v>104920</v>
      </c>
      <c r="E21675" t="s">
        <v>234904</v>
      </c>
    </row>
    <row r="21676" spans="1:5" x14ac:dyDescent="0.3">
      <c r="A21676">
        <v>0</v>
      </c>
      <c r="B21676">
        <v>2266329347</v>
      </c>
      <c r="C21676" t="s">
        <v>15324</v>
      </c>
      <c r="D21676" t="s">
        <v>112163</v>
      </c>
      <c r="E21676" t="s">
        <v>234905</v>
      </c>
    </row>
    <row r="21677" spans="1:5" x14ac:dyDescent="0.3">
      <c r="A21677">
        <v>0</v>
      </c>
      <c r="B21677">
        <v>2266329711</v>
      </c>
      <c r="C21677" t="s">
        <v>15325</v>
      </c>
      <c r="D21677" t="s">
        <v>112164</v>
      </c>
      <c r="E21677" t="s">
        <v>234906</v>
      </c>
    </row>
    <row r="21678" spans="1:5" x14ac:dyDescent="0.3">
      <c r="A21678">
        <v>0</v>
      </c>
      <c r="B21678">
        <v>2266329793</v>
      </c>
      <c r="C21678" t="s">
        <v>15325</v>
      </c>
      <c r="D21678" t="s">
        <v>106747</v>
      </c>
      <c r="E21678" t="s">
        <v>234907</v>
      </c>
    </row>
    <row r="21679" spans="1:5" x14ac:dyDescent="0.3">
      <c r="A21679">
        <v>0</v>
      </c>
      <c r="B21679">
        <v>2266330293</v>
      </c>
      <c r="C21679" t="s">
        <v>15326</v>
      </c>
      <c r="D21679" t="s">
        <v>112165</v>
      </c>
      <c r="E21679" t="s">
        <v>234908</v>
      </c>
    </row>
    <row r="21680" spans="1:5" x14ac:dyDescent="0.3">
      <c r="A21680">
        <v>0</v>
      </c>
      <c r="B21680">
        <v>2266330450</v>
      </c>
      <c r="C21680" t="s">
        <v>15326</v>
      </c>
      <c r="D21680" t="s">
        <v>112166</v>
      </c>
      <c r="E21680" t="s">
        <v>234909</v>
      </c>
    </row>
    <row r="21681" spans="1:5" x14ac:dyDescent="0.3">
      <c r="A21681">
        <v>0</v>
      </c>
      <c r="B21681">
        <v>2266330861</v>
      </c>
      <c r="C21681" t="s">
        <v>15327</v>
      </c>
      <c r="D21681" t="s">
        <v>102413</v>
      </c>
      <c r="E21681" t="s">
        <v>234910</v>
      </c>
    </row>
    <row r="21682" spans="1:5" x14ac:dyDescent="0.3">
      <c r="A21682">
        <v>0</v>
      </c>
      <c r="B21682">
        <v>2266331037</v>
      </c>
      <c r="C21682" t="s">
        <v>15328</v>
      </c>
      <c r="D21682" t="s">
        <v>103364</v>
      </c>
      <c r="E21682" t="s">
        <v>234911</v>
      </c>
    </row>
    <row r="21683" spans="1:5" x14ac:dyDescent="0.3">
      <c r="A21683">
        <v>0</v>
      </c>
      <c r="B21683">
        <v>2266331493</v>
      </c>
      <c r="C21683" t="s">
        <v>15329</v>
      </c>
      <c r="D21683" t="s">
        <v>112167</v>
      </c>
      <c r="E21683" t="s">
        <v>234912</v>
      </c>
    </row>
    <row r="21684" spans="1:5" x14ac:dyDescent="0.3">
      <c r="A21684">
        <v>0</v>
      </c>
      <c r="B21684">
        <v>2266331770</v>
      </c>
      <c r="C21684" t="s">
        <v>15330</v>
      </c>
      <c r="D21684" t="s">
        <v>112168</v>
      </c>
      <c r="E21684" t="s">
        <v>234913</v>
      </c>
    </row>
    <row r="21685" spans="1:5" x14ac:dyDescent="0.3">
      <c r="A21685">
        <v>0</v>
      </c>
      <c r="B21685">
        <v>2266332284</v>
      </c>
      <c r="C21685" t="s">
        <v>15331</v>
      </c>
      <c r="D21685" t="s">
        <v>112169</v>
      </c>
      <c r="E21685" t="s">
        <v>234914</v>
      </c>
    </row>
    <row r="21686" spans="1:5" x14ac:dyDescent="0.3">
      <c r="A21686">
        <v>0</v>
      </c>
      <c r="B21686">
        <v>2266332362</v>
      </c>
      <c r="C21686" t="s">
        <v>15331</v>
      </c>
      <c r="D21686" t="s">
        <v>112170</v>
      </c>
      <c r="E21686" t="s">
        <v>234915</v>
      </c>
    </row>
    <row r="21687" spans="1:5" x14ac:dyDescent="0.3">
      <c r="A21687">
        <v>0</v>
      </c>
      <c r="B21687">
        <v>2266332859</v>
      </c>
      <c r="C21687" t="s">
        <v>15332</v>
      </c>
      <c r="D21687" t="s">
        <v>112162</v>
      </c>
      <c r="E21687" t="s">
        <v>234916</v>
      </c>
    </row>
    <row r="21688" spans="1:5" x14ac:dyDescent="0.3">
      <c r="A21688">
        <v>0</v>
      </c>
      <c r="B21688">
        <v>2266333183</v>
      </c>
      <c r="C21688" t="s">
        <v>15333</v>
      </c>
      <c r="D21688" t="s">
        <v>100466</v>
      </c>
      <c r="E21688" t="s">
        <v>234917</v>
      </c>
    </row>
    <row r="21689" spans="1:5" x14ac:dyDescent="0.3">
      <c r="A21689">
        <v>0</v>
      </c>
      <c r="B21689">
        <v>2266333287</v>
      </c>
      <c r="C21689" t="s">
        <v>15333</v>
      </c>
      <c r="D21689" t="s">
        <v>112171</v>
      </c>
      <c r="E21689" t="s">
        <v>234918</v>
      </c>
    </row>
    <row r="21690" spans="1:5" x14ac:dyDescent="0.3">
      <c r="A21690">
        <v>0</v>
      </c>
      <c r="B21690">
        <v>2266333397</v>
      </c>
      <c r="C21690" t="s">
        <v>15334</v>
      </c>
      <c r="D21690" t="s">
        <v>109935</v>
      </c>
      <c r="E21690" t="s">
        <v>234919</v>
      </c>
    </row>
    <row r="21691" spans="1:5" x14ac:dyDescent="0.3">
      <c r="A21691">
        <v>0</v>
      </c>
      <c r="B21691">
        <v>2266334072</v>
      </c>
      <c r="C21691" t="s">
        <v>15335</v>
      </c>
      <c r="D21691" t="s">
        <v>111478</v>
      </c>
      <c r="E21691" t="s">
        <v>234920</v>
      </c>
    </row>
    <row r="21692" spans="1:5" x14ac:dyDescent="0.3">
      <c r="A21692">
        <v>0</v>
      </c>
      <c r="B21692">
        <v>2266334165</v>
      </c>
      <c r="C21692" t="s">
        <v>15335</v>
      </c>
      <c r="D21692" t="s">
        <v>112172</v>
      </c>
      <c r="E21692" t="s">
        <v>234921</v>
      </c>
    </row>
    <row r="21693" spans="1:5" x14ac:dyDescent="0.3">
      <c r="A21693">
        <v>0</v>
      </c>
      <c r="B21693">
        <v>2266334808</v>
      </c>
      <c r="C21693" t="s">
        <v>15336</v>
      </c>
      <c r="D21693" t="s">
        <v>112034</v>
      </c>
      <c r="E21693" t="s">
        <v>234922</v>
      </c>
    </row>
    <row r="21694" spans="1:5" x14ac:dyDescent="0.3">
      <c r="A21694">
        <v>0</v>
      </c>
      <c r="B21694">
        <v>2266335177</v>
      </c>
      <c r="C21694" t="s">
        <v>15337</v>
      </c>
      <c r="D21694" t="s">
        <v>112173</v>
      </c>
      <c r="E21694" t="s">
        <v>234923</v>
      </c>
    </row>
    <row r="21695" spans="1:5" x14ac:dyDescent="0.3">
      <c r="A21695">
        <v>0</v>
      </c>
      <c r="B21695">
        <v>2266335231</v>
      </c>
      <c r="C21695" t="s">
        <v>15337</v>
      </c>
      <c r="D21695" t="s">
        <v>97978</v>
      </c>
      <c r="E21695" t="s">
        <v>234924</v>
      </c>
    </row>
    <row r="21696" spans="1:5" x14ac:dyDescent="0.3">
      <c r="A21696">
        <v>0</v>
      </c>
      <c r="B21696">
        <v>2266335968</v>
      </c>
      <c r="C21696" t="s">
        <v>15338</v>
      </c>
      <c r="D21696" t="s">
        <v>112174</v>
      </c>
      <c r="E21696" t="s">
        <v>234925</v>
      </c>
    </row>
    <row r="21697" spans="1:5" x14ac:dyDescent="0.3">
      <c r="A21697">
        <v>0</v>
      </c>
      <c r="B21697">
        <v>2266336044</v>
      </c>
      <c r="C21697" t="s">
        <v>15338</v>
      </c>
      <c r="D21697" t="s">
        <v>99622</v>
      </c>
      <c r="E21697" t="s">
        <v>234926</v>
      </c>
    </row>
    <row r="21698" spans="1:5" x14ac:dyDescent="0.3">
      <c r="A21698">
        <v>0</v>
      </c>
      <c r="B21698">
        <v>2266336128</v>
      </c>
      <c r="C21698" t="s">
        <v>15339</v>
      </c>
      <c r="D21698" t="s">
        <v>101790</v>
      </c>
      <c r="E21698" t="s">
        <v>234927</v>
      </c>
    </row>
    <row r="21699" spans="1:5" x14ac:dyDescent="0.3">
      <c r="A21699">
        <v>0</v>
      </c>
      <c r="B21699">
        <v>2266337053</v>
      </c>
      <c r="C21699" t="s">
        <v>15340</v>
      </c>
      <c r="D21699" t="s">
        <v>112175</v>
      </c>
      <c r="E21699" t="s">
        <v>234928</v>
      </c>
    </row>
    <row r="21700" spans="1:5" x14ac:dyDescent="0.3">
      <c r="A21700">
        <v>0</v>
      </c>
      <c r="B21700">
        <v>2266337084</v>
      </c>
      <c r="C21700" t="s">
        <v>15340</v>
      </c>
      <c r="D21700" t="s">
        <v>97273</v>
      </c>
      <c r="E21700" t="s">
        <v>234929</v>
      </c>
    </row>
    <row r="21701" spans="1:5" x14ac:dyDescent="0.3">
      <c r="A21701">
        <v>0</v>
      </c>
      <c r="B21701">
        <v>2266337487</v>
      </c>
      <c r="C21701" t="s">
        <v>15341</v>
      </c>
      <c r="D21701" t="s">
        <v>112176</v>
      </c>
      <c r="E21701" t="s">
        <v>234930</v>
      </c>
    </row>
    <row r="21702" spans="1:5" x14ac:dyDescent="0.3">
      <c r="A21702">
        <v>0</v>
      </c>
      <c r="B21702">
        <v>2266337726</v>
      </c>
      <c r="C21702" t="s">
        <v>15342</v>
      </c>
      <c r="D21702" t="s">
        <v>112177</v>
      </c>
      <c r="E21702" t="s">
        <v>234931</v>
      </c>
    </row>
    <row r="21703" spans="1:5" x14ac:dyDescent="0.3">
      <c r="A21703">
        <v>0</v>
      </c>
      <c r="B21703">
        <v>2266337744</v>
      </c>
      <c r="C21703" t="s">
        <v>15342</v>
      </c>
      <c r="D21703" t="s">
        <v>112178</v>
      </c>
      <c r="E21703" t="s">
        <v>234932</v>
      </c>
    </row>
    <row r="21704" spans="1:5" x14ac:dyDescent="0.3">
      <c r="A21704">
        <v>0</v>
      </c>
      <c r="B21704">
        <v>2266338032</v>
      </c>
      <c r="C21704" t="s">
        <v>15343</v>
      </c>
      <c r="D21704" t="s">
        <v>112179</v>
      </c>
      <c r="E21704" t="s">
        <v>234933</v>
      </c>
    </row>
    <row r="21705" spans="1:5" x14ac:dyDescent="0.3">
      <c r="A21705">
        <v>0</v>
      </c>
      <c r="B21705">
        <v>2266338544</v>
      </c>
      <c r="C21705" t="s">
        <v>15344</v>
      </c>
      <c r="D21705" t="s">
        <v>94491</v>
      </c>
      <c r="E21705" t="s">
        <v>234934</v>
      </c>
    </row>
    <row r="21706" spans="1:5" x14ac:dyDescent="0.3">
      <c r="A21706">
        <v>0</v>
      </c>
      <c r="B21706">
        <v>2266338659</v>
      </c>
      <c r="C21706" t="s">
        <v>15345</v>
      </c>
      <c r="D21706" t="s">
        <v>112180</v>
      </c>
      <c r="E21706" t="s">
        <v>234935</v>
      </c>
    </row>
    <row r="21707" spans="1:5" x14ac:dyDescent="0.3">
      <c r="A21707">
        <v>0</v>
      </c>
      <c r="B21707">
        <v>2266339020</v>
      </c>
      <c r="C21707" t="s">
        <v>15346</v>
      </c>
      <c r="D21707" t="s">
        <v>112181</v>
      </c>
      <c r="E21707" t="s">
        <v>234936</v>
      </c>
    </row>
    <row r="21708" spans="1:5" x14ac:dyDescent="0.3">
      <c r="A21708">
        <v>0</v>
      </c>
      <c r="B21708">
        <v>2266339814</v>
      </c>
      <c r="C21708" t="s">
        <v>15347</v>
      </c>
      <c r="D21708" t="s">
        <v>112182</v>
      </c>
      <c r="E21708" t="s">
        <v>234937</v>
      </c>
    </row>
    <row r="21709" spans="1:5" x14ac:dyDescent="0.3">
      <c r="A21709">
        <v>0</v>
      </c>
      <c r="B21709">
        <v>2266339865</v>
      </c>
      <c r="C21709" t="s">
        <v>15347</v>
      </c>
      <c r="D21709" t="s">
        <v>112183</v>
      </c>
      <c r="E21709" t="s">
        <v>234938</v>
      </c>
    </row>
    <row r="21710" spans="1:5" x14ac:dyDescent="0.3">
      <c r="A21710">
        <v>0</v>
      </c>
      <c r="B21710">
        <v>2266340183</v>
      </c>
      <c r="C21710" t="s">
        <v>15348</v>
      </c>
      <c r="D21710" t="s">
        <v>112184</v>
      </c>
      <c r="E21710" t="s">
        <v>234939</v>
      </c>
    </row>
    <row r="21711" spans="1:5" x14ac:dyDescent="0.3">
      <c r="A21711">
        <v>0</v>
      </c>
      <c r="B21711">
        <v>2266340367</v>
      </c>
      <c r="C21711" t="s">
        <v>15349</v>
      </c>
      <c r="D21711" t="s">
        <v>112185</v>
      </c>
      <c r="E21711" t="s">
        <v>234940</v>
      </c>
    </row>
    <row r="21712" spans="1:5" x14ac:dyDescent="0.3">
      <c r="A21712">
        <v>0</v>
      </c>
      <c r="B21712">
        <v>2266340777</v>
      </c>
      <c r="C21712" t="s">
        <v>15350</v>
      </c>
      <c r="D21712" t="s">
        <v>112186</v>
      </c>
      <c r="E21712" t="s">
        <v>234941</v>
      </c>
    </row>
    <row r="21713" spans="1:5" x14ac:dyDescent="0.3">
      <c r="A21713">
        <v>0</v>
      </c>
      <c r="B21713">
        <v>2266340972</v>
      </c>
      <c r="C21713" t="s">
        <v>15351</v>
      </c>
      <c r="D21713" t="s">
        <v>97978</v>
      </c>
      <c r="E21713" t="s">
        <v>234942</v>
      </c>
    </row>
    <row r="21714" spans="1:5" x14ac:dyDescent="0.3">
      <c r="A21714">
        <v>0</v>
      </c>
      <c r="B21714">
        <v>2266341093</v>
      </c>
      <c r="C21714" t="s">
        <v>15351</v>
      </c>
      <c r="D21714" t="s">
        <v>112187</v>
      </c>
      <c r="E21714" t="s">
        <v>234943</v>
      </c>
    </row>
    <row r="21715" spans="1:5" x14ac:dyDescent="0.3">
      <c r="A21715">
        <v>0</v>
      </c>
      <c r="B21715">
        <v>2266341351</v>
      </c>
      <c r="C21715" t="s">
        <v>15352</v>
      </c>
      <c r="D21715" t="s">
        <v>112188</v>
      </c>
      <c r="E21715" t="s">
        <v>234944</v>
      </c>
    </row>
    <row r="21716" spans="1:5" x14ac:dyDescent="0.3">
      <c r="A21716">
        <v>0</v>
      </c>
      <c r="B21716">
        <v>2266341701</v>
      </c>
      <c r="C21716" t="s">
        <v>15353</v>
      </c>
      <c r="D21716" t="s">
        <v>112189</v>
      </c>
      <c r="E21716" t="s">
        <v>234945</v>
      </c>
    </row>
    <row r="21717" spans="1:5" x14ac:dyDescent="0.3">
      <c r="A21717">
        <v>0</v>
      </c>
      <c r="B21717">
        <v>2266342126</v>
      </c>
      <c r="C21717" t="s">
        <v>15354</v>
      </c>
      <c r="D21717" t="s">
        <v>112190</v>
      </c>
      <c r="E21717" t="s">
        <v>234946</v>
      </c>
    </row>
    <row r="21718" spans="1:5" x14ac:dyDescent="0.3">
      <c r="A21718">
        <v>0</v>
      </c>
      <c r="B21718">
        <v>2266342505</v>
      </c>
      <c r="C21718" t="s">
        <v>15355</v>
      </c>
      <c r="D21718" t="s">
        <v>112191</v>
      </c>
      <c r="E21718" t="s">
        <v>234947</v>
      </c>
    </row>
    <row r="21719" spans="1:5" x14ac:dyDescent="0.3">
      <c r="A21719">
        <v>0</v>
      </c>
      <c r="B21719">
        <v>2266342987</v>
      </c>
      <c r="C21719" t="s">
        <v>15356</v>
      </c>
      <c r="D21719" t="s">
        <v>112192</v>
      </c>
      <c r="E21719" t="s">
        <v>234948</v>
      </c>
    </row>
    <row r="21720" spans="1:5" x14ac:dyDescent="0.3">
      <c r="A21720">
        <v>0</v>
      </c>
      <c r="B21720">
        <v>2266343496</v>
      </c>
      <c r="C21720" t="s">
        <v>15357</v>
      </c>
      <c r="D21720" t="s">
        <v>97454</v>
      </c>
      <c r="E21720" t="s">
        <v>234949</v>
      </c>
    </row>
    <row r="21721" spans="1:5" x14ac:dyDescent="0.3">
      <c r="A21721">
        <v>0</v>
      </c>
      <c r="B21721">
        <v>2266343554</v>
      </c>
      <c r="C21721" t="s">
        <v>15357</v>
      </c>
      <c r="D21721" t="s">
        <v>112193</v>
      </c>
      <c r="E21721" t="s">
        <v>234950</v>
      </c>
    </row>
    <row r="21722" spans="1:5" x14ac:dyDescent="0.3">
      <c r="A21722">
        <v>0</v>
      </c>
      <c r="B21722">
        <v>2266344320</v>
      </c>
      <c r="C21722" t="s">
        <v>15358</v>
      </c>
      <c r="D21722" t="s">
        <v>112194</v>
      </c>
      <c r="E21722" t="s">
        <v>234951</v>
      </c>
    </row>
    <row r="21723" spans="1:5" x14ac:dyDescent="0.3">
      <c r="A21723">
        <v>0</v>
      </c>
      <c r="B21723">
        <v>2266345029</v>
      </c>
      <c r="C21723" t="s">
        <v>15359</v>
      </c>
      <c r="D21723" t="s">
        <v>112195</v>
      </c>
      <c r="E21723" t="s">
        <v>234952</v>
      </c>
    </row>
    <row r="21724" spans="1:5" x14ac:dyDescent="0.3">
      <c r="A21724">
        <v>0</v>
      </c>
      <c r="B21724">
        <v>2266348806</v>
      </c>
      <c r="C21724" t="s">
        <v>15360</v>
      </c>
      <c r="D21724" t="s">
        <v>112196</v>
      </c>
      <c r="E21724" t="s">
        <v>234953</v>
      </c>
    </row>
    <row r="21725" spans="1:5" x14ac:dyDescent="0.3">
      <c r="A21725">
        <v>0</v>
      </c>
      <c r="B21725">
        <v>2266348870</v>
      </c>
      <c r="C21725" t="s">
        <v>15361</v>
      </c>
      <c r="D21725" t="s">
        <v>112197</v>
      </c>
      <c r="E21725" t="s">
        <v>234954</v>
      </c>
    </row>
    <row r="21726" spans="1:5" x14ac:dyDescent="0.3">
      <c r="A21726">
        <v>0</v>
      </c>
      <c r="B21726">
        <v>2266348891</v>
      </c>
      <c r="C21726" t="s">
        <v>15361</v>
      </c>
      <c r="D21726" t="s">
        <v>112198</v>
      </c>
      <c r="E21726" t="s">
        <v>234955</v>
      </c>
    </row>
    <row r="21727" spans="1:5" x14ac:dyDescent="0.3">
      <c r="A21727">
        <v>0</v>
      </c>
      <c r="B21727">
        <v>2266348963</v>
      </c>
      <c r="C21727" t="s">
        <v>15361</v>
      </c>
      <c r="D21727" t="s">
        <v>112199</v>
      </c>
      <c r="E21727" t="s">
        <v>234956</v>
      </c>
    </row>
    <row r="21728" spans="1:5" x14ac:dyDescent="0.3">
      <c r="A21728">
        <v>0</v>
      </c>
      <c r="B21728">
        <v>2266349071</v>
      </c>
      <c r="C21728" t="s">
        <v>15362</v>
      </c>
      <c r="D21728" t="s">
        <v>112200</v>
      </c>
      <c r="E21728" t="s">
        <v>234957</v>
      </c>
    </row>
    <row r="21729" spans="1:5" x14ac:dyDescent="0.3">
      <c r="A21729">
        <v>0</v>
      </c>
      <c r="B21729">
        <v>2266349661</v>
      </c>
      <c r="C21729" t="s">
        <v>15363</v>
      </c>
      <c r="D21729" t="s">
        <v>112201</v>
      </c>
      <c r="E21729" t="s">
        <v>234958</v>
      </c>
    </row>
    <row r="21730" spans="1:5" x14ac:dyDescent="0.3">
      <c r="A21730">
        <v>0</v>
      </c>
      <c r="B21730">
        <v>2266350049</v>
      </c>
      <c r="C21730" t="s">
        <v>15364</v>
      </c>
      <c r="D21730" t="s">
        <v>109433</v>
      </c>
      <c r="E21730" t="s">
        <v>234959</v>
      </c>
    </row>
    <row r="21731" spans="1:5" x14ac:dyDescent="0.3">
      <c r="A21731">
        <v>0</v>
      </c>
      <c r="B21731">
        <v>2266350681</v>
      </c>
      <c r="C21731" t="s">
        <v>15365</v>
      </c>
      <c r="D21731" t="s">
        <v>112202</v>
      </c>
      <c r="E21731" t="s">
        <v>234960</v>
      </c>
    </row>
    <row r="21732" spans="1:5" x14ac:dyDescent="0.3">
      <c r="A21732">
        <v>0</v>
      </c>
      <c r="B21732">
        <v>2266350723</v>
      </c>
      <c r="C21732" t="s">
        <v>15365</v>
      </c>
      <c r="D21732" t="s">
        <v>112203</v>
      </c>
      <c r="E21732" t="s">
        <v>234961</v>
      </c>
    </row>
    <row r="21733" spans="1:5" x14ac:dyDescent="0.3">
      <c r="A21733">
        <v>0</v>
      </c>
      <c r="B21733">
        <v>2266350783</v>
      </c>
      <c r="C21733" t="s">
        <v>15366</v>
      </c>
      <c r="D21733" t="s">
        <v>112204</v>
      </c>
      <c r="E21733" t="s">
        <v>234962</v>
      </c>
    </row>
    <row r="21734" spans="1:5" x14ac:dyDescent="0.3">
      <c r="A21734">
        <v>0</v>
      </c>
      <c r="B21734">
        <v>2266350825</v>
      </c>
      <c r="C21734" t="s">
        <v>15366</v>
      </c>
      <c r="D21734" t="s">
        <v>112205</v>
      </c>
      <c r="E21734" t="s">
        <v>234963</v>
      </c>
    </row>
    <row r="21735" spans="1:5" x14ac:dyDescent="0.3">
      <c r="A21735">
        <v>0</v>
      </c>
      <c r="B21735">
        <v>2266350851</v>
      </c>
      <c r="C21735" t="s">
        <v>15366</v>
      </c>
      <c r="D21735" t="s">
        <v>112206</v>
      </c>
      <c r="E21735" t="s">
        <v>234964</v>
      </c>
    </row>
    <row r="21736" spans="1:5" x14ac:dyDescent="0.3">
      <c r="A21736">
        <v>0</v>
      </c>
      <c r="B21736">
        <v>2266351151</v>
      </c>
      <c r="C21736" t="s">
        <v>15367</v>
      </c>
      <c r="D21736" t="s">
        <v>112207</v>
      </c>
      <c r="E21736" t="s">
        <v>234965</v>
      </c>
    </row>
    <row r="21737" spans="1:5" x14ac:dyDescent="0.3">
      <c r="A21737">
        <v>0</v>
      </c>
      <c r="B21737">
        <v>2266351165</v>
      </c>
      <c r="C21737" t="s">
        <v>15367</v>
      </c>
      <c r="D21737" t="s">
        <v>112208</v>
      </c>
      <c r="E21737" t="s">
        <v>234966</v>
      </c>
    </row>
    <row r="21738" spans="1:5" x14ac:dyDescent="0.3">
      <c r="A21738">
        <v>0</v>
      </c>
      <c r="B21738">
        <v>2266351394</v>
      </c>
      <c r="C21738" t="s">
        <v>15368</v>
      </c>
      <c r="D21738" t="s">
        <v>112209</v>
      </c>
      <c r="E21738" t="s">
        <v>234967</v>
      </c>
    </row>
    <row r="21739" spans="1:5" x14ac:dyDescent="0.3">
      <c r="A21739">
        <v>0</v>
      </c>
      <c r="B21739">
        <v>2266351576</v>
      </c>
      <c r="C21739" t="s">
        <v>15369</v>
      </c>
      <c r="D21739" t="s">
        <v>112210</v>
      </c>
      <c r="E21739" t="s">
        <v>234968</v>
      </c>
    </row>
    <row r="21740" spans="1:5" x14ac:dyDescent="0.3">
      <c r="A21740">
        <v>0</v>
      </c>
      <c r="B21740">
        <v>2266351828</v>
      </c>
      <c r="C21740" t="s">
        <v>15370</v>
      </c>
      <c r="D21740" t="s">
        <v>106169</v>
      </c>
      <c r="E21740" t="s">
        <v>234969</v>
      </c>
    </row>
    <row r="21741" spans="1:5" x14ac:dyDescent="0.3">
      <c r="A21741">
        <v>0</v>
      </c>
      <c r="B21741">
        <v>2266351993</v>
      </c>
      <c r="C21741" t="s">
        <v>15371</v>
      </c>
      <c r="D21741" t="s">
        <v>112211</v>
      </c>
      <c r="E21741" t="s">
        <v>234970</v>
      </c>
    </row>
    <row r="21742" spans="1:5" x14ac:dyDescent="0.3">
      <c r="A21742">
        <v>0</v>
      </c>
      <c r="B21742">
        <v>2266352033</v>
      </c>
      <c r="C21742" t="s">
        <v>15371</v>
      </c>
      <c r="D21742" t="s">
        <v>112212</v>
      </c>
      <c r="E21742" t="s">
        <v>234971</v>
      </c>
    </row>
    <row r="21743" spans="1:5" x14ac:dyDescent="0.3">
      <c r="A21743">
        <v>0</v>
      </c>
      <c r="B21743">
        <v>2266352133</v>
      </c>
      <c r="C21743" t="s">
        <v>15372</v>
      </c>
      <c r="D21743" t="s">
        <v>112213</v>
      </c>
      <c r="E21743" t="s">
        <v>234972</v>
      </c>
    </row>
    <row r="21744" spans="1:5" x14ac:dyDescent="0.3">
      <c r="A21744">
        <v>0</v>
      </c>
      <c r="B21744">
        <v>2266352139</v>
      </c>
      <c r="C21744" t="s">
        <v>15372</v>
      </c>
      <c r="D21744" t="s">
        <v>107304</v>
      </c>
      <c r="E21744" t="s">
        <v>234973</v>
      </c>
    </row>
    <row r="21745" spans="1:5" x14ac:dyDescent="0.3">
      <c r="A21745">
        <v>0</v>
      </c>
      <c r="B21745">
        <v>2266353359</v>
      </c>
      <c r="C21745" t="s">
        <v>15373</v>
      </c>
      <c r="D21745" t="s">
        <v>112214</v>
      </c>
      <c r="E21745" t="s">
        <v>234974</v>
      </c>
    </row>
    <row r="21746" spans="1:5" x14ac:dyDescent="0.3">
      <c r="A21746">
        <v>0</v>
      </c>
      <c r="B21746">
        <v>2266353485</v>
      </c>
      <c r="C21746" t="s">
        <v>15374</v>
      </c>
      <c r="D21746" t="s">
        <v>112215</v>
      </c>
      <c r="E21746" t="s">
        <v>234975</v>
      </c>
    </row>
    <row r="21747" spans="1:5" x14ac:dyDescent="0.3">
      <c r="A21747">
        <v>0</v>
      </c>
      <c r="B21747">
        <v>2266353720</v>
      </c>
      <c r="C21747" t="s">
        <v>15375</v>
      </c>
      <c r="D21747" t="s">
        <v>112216</v>
      </c>
      <c r="E21747" t="s">
        <v>234976</v>
      </c>
    </row>
    <row r="21748" spans="1:5" x14ac:dyDescent="0.3">
      <c r="A21748">
        <v>0</v>
      </c>
      <c r="B21748">
        <v>2266353751</v>
      </c>
      <c r="C21748" t="s">
        <v>15375</v>
      </c>
      <c r="D21748" t="s">
        <v>112165</v>
      </c>
      <c r="E21748" t="s">
        <v>234977</v>
      </c>
    </row>
    <row r="21749" spans="1:5" x14ac:dyDescent="0.3">
      <c r="A21749">
        <v>0</v>
      </c>
      <c r="B21749">
        <v>2266353801</v>
      </c>
      <c r="C21749" t="s">
        <v>15375</v>
      </c>
      <c r="D21749" t="s">
        <v>112217</v>
      </c>
      <c r="E21749" t="s">
        <v>234978</v>
      </c>
    </row>
    <row r="21750" spans="1:5" x14ac:dyDescent="0.3">
      <c r="A21750">
        <v>0</v>
      </c>
      <c r="B21750">
        <v>2266354378</v>
      </c>
      <c r="C21750" t="s">
        <v>15376</v>
      </c>
      <c r="D21750" t="s">
        <v>112218</v>
      </c>
      <c r="E21750" t="s">
        <v>234979</v>
      </c>
    </row>
    <row r="21751" spans="1:5" x14ac:dyDescent="0.3">
      <c r="A21751">
        <v>0</v>
      </c>
      <c r="B21751">
        <v>2266354508</v>
      </c>
      <c r="C21751" t="s">
        <v>15377</v>
      </c>
      <c r="D21751" t="s">
        <v>112219</v>
      </c>
      <c r="E21751" t="s">
        <v>234980</v>
      </c>
    </row>
    <row r="21752" spans="1:5" x14ac:dyDescent="0.3">
      <c r="A21752">
        <v>0</v>
      </c>
      <c r="B21752">
        <v>2266354631</v>
      </c>
      <c r="C21752" t="s">
        <v>15378</v>
      </c>
      <c r="D21752" t="s">
        <v>112220</v>
      </c>
      <c r="E21752" t="s">
        <v>234981</v>
      </c>
    </row>
    <row r="21753" spans="1:5" x14ac:dyDescent="0.3">
      <c r="A21753">
        <v>0</v>
      </c>
      <c r="B21753">
        <v>2266355050</v>
      </c>
      <c r="C21753" t="s">
        <v>15379</v>
      </c>
      <c r="D21753" t="s">
        <v>112221</v>
      </c>
      <c r="E21753" t="s">
        <v>234982</v>
      </c>
    </row>
    <row r="21754" spans="1:5" x14ac:dyDescent="0.3">
      <c r="A21754">
        <v>0</v>
      </c>
      <c r="B21754">
        <v>2266355144</v>
      </c>
      <c r="C21754" t="s">
        <v>15380</v>
      </c>
      <c r="D21754" t="s">
        <v>112222</v>
      </c>
      <c r="E21754" t="s">
        <v>234983</v>
      </c>
    </row>
    <row r="21755" spans="1:5" x14ac:dyDescent="0.3">
      <c r="A21755">
        <v>0</v>
      </c>
      <c r="B21755">
        <v>2266355285</v>
      </c>
      <c r="C21755" t="s">
        <v>15381</v>
      </c>
      <c r="D21755" t="s">
        <v>112223</v>
      </c>
      <c r="E21755" t="s">
        <v>234984</v>
      </c>
    </row>
    <row r="21756" spans="1:5" x14ac:dyDescent="0.3">
      <c r="A21756">
        <v>0</v>
      </c>
      <c r="B21756">
        <v>2266355314</v>
      </c>
      <c r="C21756" t="s">
        <v>15381</v>
      </c>
      <c r="D21756" t="s">
        <v>107190</v>
      </c>
      <c r="E21756" t="s">
        <v>234985</v>
      </c>
    </row>
    <row r="21757" spans="1:5" x14ac:dyDescent="0.3">
      <c r="A21757">
        <v>0</v>
      </c>
      <c r="B21757">
        <v>2266355723</v>
      </c>
      <c r="C21757" t="s">
        <v>15382</v>
      </c>
      <c r="D21757" t="s">
        <v>111407</v>
      </c>
      <c r="E21757" t="s">
        <v>234986</v>
      </c>
    </row>
    <row r="21758" spans="1:5" x14ac:dyDescent="0.3">
      <c r="A21758">
        <v>0</v>
      </c>
      <c r="B21758">
        <v>2266355749</v>
      </c>
      <c r="C21758" t="s">
        <v>15382</v>
      </c>
      <c r="D21758" t="s">
        <v>112224</v>
      </c>
      <c r="E21758" t="s">
        <v>234987</v>
      </c>
    </row>
    <row r="21759" spans="1:5" x14ac:dyDescent="0.3">
      <c r="A21759">
        <v>0</v>
      </c>
      <c r="B21759">
        <v>2266355821</v>
      </c>
      <c r="C21759" t="s">
        <v>15383</v>
      </c>
      <c r="D21759" t="s">
        <v>112225</v>
      </c>
      <c r="E21759" t="s">
        <v>234988</v>
      </c>
    </row>
    <row r="21760" spans="1:5" x14ac:dyDescent="0.3">
      <c r="A21760">
        <v>0</v>
      </c>
      <c r="B21760">
        <v>2266355927</v>
      </c>
      <c r="C21760" t="s">
        <v>15384</v>
      </c>
      <c r="D21760" t="s">
        <v>112226</v>
      </c>
      <c r="E21760" t="s">
        <v>234989</v>
      </c>
    </row>
    <row r="21761" spans="1:5" x14ac:dyDescent="0.3">
      <c r="A21761">
        <v>0</v>
      </c>
      <c r="B21761">
        <v>2266356088</v>
      </c>
      <c r="C21761" t="s">
        <v>15385</v>
      </c>
      <c r="D21761" t="s">
        <v>112227</v>
      </c>
      <c r="E21761" t="s">
        <v>234990</v>
      </c>
    </row>
    <row r="21762" spans="1:5" x14ac:dyDescent="0.3">
      <c r="A21762">
        <v>0</v>
      </c>
      <c r="B21762">
        <v>2266356174</v>
      </c>
      <c r="C21762" t="s">
        <v>15385</v>
      </c>
      <c r="D21762" t="s">
        <v>112228</v>
      </c>
      <c r="E21762" t="s">
        <v>234991</v>
      </c>
    </row>
    <row r="21763" spans="1:5" x14ac:dyDescent="0.3">
      <c r="A21763">
        <v>0</v>
      </c>
      <c r="B21763">
        <v>2266356854</v>
      </c>
      <c r="C21763" t="s">
        <v>15386</v>
      </c>
      <c r="D21763" t="s">
        <v>112229</v>
      </c>
      <c r="E21763" t="s">
        <v>234992</v>
      </c>
    </row>
    <row r="21764" spans="1:5" x14ac:dyDescent="0.3">
      <c r="A21764">
        <v>0</v>
      </c>
      <c r="B21764">
        <v>2266356990</v>
      </c>
      <c r="C21764" t="s">
        <v>15386</v>
      </c>
      <c r="D21764" t="s">
        <v>112230</v>
      </c>
      <c r="E21764" t="s">
        <v>234993</v>
      </c>
    </row>
    <row r="21765" spans="1:5" x14ac:dyDescent="0.3">
      <c r="A21765">
        <v>0</v>
      </c>
      <c r="B21765">
        <v>2266357084</v>
      </c>
      <c r="C21765" t="s">
        <v>15387</v>
      </c>
      <c r="D21765" t="s">
        <v>112231</v>
      </c>
      <c r="E21765" t="s">
        <v>234994</v>
      </c>
    </row>
    <row r="21766" spans="1:5" x14ac:dyDescent="0.3">
      <c r="A21766">
        <v>0</v>
      </c>
      <c r="B21766">
        <v>2266357170</v>
      </c>
      <c r="C21766" t="s">
        <v>15388</v>
      </c>
      <c r="D21766" t="s">
        <v>112232</v>
      </c>
      <c r="E21766" t="s">
        <v>234995</v>
      </c>
    </row>
    <row r="21767" spans="1:5" x14ac:dyDescent="0.3">
      <c r="A21767">
        <v>0</v>
      </c>
      <c r="B21767">
        <v>2266357402</v>
      </c>
      <c r="C21767" t="s">
        <v>15389</v>
      </c>
      <c r="D21767" t="s">
        <v>112233</v>
      </c>
      <c r="E21767" t="s">
        <v>234996</v>
      </c>
    </row>
    <row r="21768" spans="1:5" x14ac:dyDescent="0.3">
      <c r="A21768">
        <v>0</v>
      </c>
      <c r="B21768">
        <v>2266357514</v>
      </c>
      <c r="C21768" t="s">
        <v>15390</v>
      </c>
      <c r="D21768" t="s">
        <v>103213</v>
      </c>
      <c r="E21768" t="s">
        <v>234997</v>
      </c>
    </row>
    <row r="21769" spans="1:5" x14ac:dyDescent="0.3">
      <c r="A21769">
        <v>0</v>
      </c>
      <c r="B21769">
        <v>2266357922</v>
      </c>
      <c r="C21769" t="s">
        <v>15391</v>
      </c>
      <c r="D21769" t="s">
        <v>112234</v>
      </c>
      <c r="E21769" t="s">
        <v>234998</v>
      </c>
    </row>
    <row r="21770" spans="1:5" x14ac:dyDescent="0.3">
      <c r="A21770">
        <v>0</v>
      </c>
      <c r="B21770">
        <v>2266358007</v>
      </c>
      <c r="C21770" t="s">
        <v>15392</v>
      </c>
      <c r="D21770" t="s">
        <v>112235</v>
      </c>
      <c r="E21770" t="s">
        <v>234999</v>
      </c>
    </row>
    <row r="21771" spans="1:5" x14ac:dyDescent="0.3">
      <c r="A21771">
        <v>0</v>
      </c>
      <c r="B21771">
        <v>2266358288</v>
      </c>
      <c r="C21771" t="s">
        <v>15393</v>
      </c>
      <c r="D21771" t="s">
        <v>107341</v>
      </c>
      <c r="E21771" t="s">
        <v>235000</v>
      </c>
    </row>
    <row r="21772" spans="1:5" x14ac:dyDescent="0.3">
      <c r="A21772">
        <v>0</v>
      </c>
      <c r="B21772">
        <v>2266358460</v>
      </c>
      <c r="C21772" t="s">
        <v>15394</v>
      </c>
      <c r="D21772" t="s">
        <v>112236</v>
      </c>
      <c r="E21772" t="s">
        <v>235001</v>
      </c>
    </row>
    <row r="21773" spans="1:5" x14ac:dyDescent="0.3">
      <c r="A21773">
        <v>0</v>
      </c>
      <c r="B21773">
        <v>2266358745</v>
      </c>
      <c r="C21773" t="s">
        <v>15395</v>
      </c>
      <c r="D21773" t="s">
        <v>112237</v>
      </c>
      <c r="E21773" t="s">
        <v>235002</v>
      </c>
    </row>
    <row r="21774" spans="1:5" x14ac:dyDescent="0.3">
      <c r="A21774">
        <v>0</v>
      </c>
      <c r="B21774">
        <v>2266358907</v>
      </c>
      <c r="C21774" t="s">
        <v>15395</v>
      </c>
      <c r="D21774" t="s">
        <v>112238</v>
      </c>
      <c r="E21774" t="s">
        <v>235003</v>
      </c>
    </row>
    <row r="21775" spans="1:5" x14ac:dyDescent="0.3">
      <c r="A21775">
        <v>0</v>
      </c>
      <c r="B21775">
        <v>2266359203</v>
      </c>
      <c r="C21775" t="s">
        <v>15396</v>
      </c>
      <c r="D21775" t="s">
        <v>112239</v>
      </c>
      <c r="E21775" t="s">
        <v>235004</v>
      </c>
    </row>
    <row r="21776" spans="1:5" x14ac:dyDescent="0.3">
      <c r="A21776">
        <v>0</v>
      </c>
      <c r="B21776">
        <v>2266359311</v>
      </c>
      <c r="C21776" t="s">
        <v>15397</v>
      </c>
      <c r="D21776" t="s">
        <v>112240</v>
      </c>
      <c r="E21776" t="s">
        <v>235005</v>
      </c>
    </row>
    <row r="21777" spans="1:5" x14ac:dyDescent="0.3">
      <c r="A21777">
        <v>0</v>
      </c>
      <c r="B21777">
        <v>2266359503</v>
      </c>
      <c r="C21777" t="s">
        <v>15398</v>
      </c>
      <c r="D21777" t="s">
        <v>106874</v>
      </c>
      <c r="E21777" t="s">
        <v>235006</v>
      </c>
    </row>
    <row r="21778" spans="1:5" x14ac:dyDescent="0.3">
      <c r="A21778">
        <v>0</v>
      </c>
      <c r="B21778">
        <v>2266359924</v>
      </c>
      <c r="C21778" t="s">
        <v>15399</v>
      </c>
      <c r="D21778" t="s">
        <v>112241</v>
      </c>
      <c r="E21778" t="s">
        <v>235007</v>
      </c>
    </row>
    <row r="21779" spans="1:5" x14ac:dyDescent="0.3">
      <c r="A21779">
        <v>0</v>
      </c>
      <c r="B21779">
        <v>2266360211</v>
      </c>
      <c r="C21779" t="s">
        <v>15400</v>
      </c>
      <c r="D21779" t="s">
        <v>108165</v>
      </c>
      <c r="E21779" t="s">
        <v>235008</v>
      </c>
    </row>
    <row r="21780" spans="1:5" x14ac:dyDescent="0.3">
      <c r="A21780">
        <v>0</v>
      </c>
      <c r="B21780">
        <v>2266360230</v>
      </c>
      <c r="C21780" t="s">
        <v>15400</v>
      </c>
      <c r="D21780" t="s">
        <v>112242</v>
      </c>
      <c r="E21780" t="s">
        <v>235009</v>
      </c>
    </row>
    <row r="21781" spans="1:5" x14ac:dyDescent="0.3">
      <c r="A21781">
        <v>0</v>
      </c>
      <c r="B21781">
        <v>2266360248</v>
      </c>
      <c r="C21781" t="s">
        <v>15400</v>
      </c>
      <c r="D21781" t="s">
        <v>112243</v>
      </c>
      <c r="E21781" t="s">
        <v>235009</v>
      </c>
    </row>
    <row r="21782" spans="1:5" x14ac:dyDescent="0.3">
      <c r="A21782">
        <v>0</v>
      </c>
      <c r="B21782">
        <v>2266360806</v>
      </c>
      <c r="C21782" t="s">
        <v>15401</v>
      </c>
      <c r="D21782" t="s">
        <v>112244</v>
      </c>
      <c r="E21782" t="s">
        <v>235010</v>
      </c>
    </row>
    <row r="21783" spans="1:5" x14ac:dyDescent="0.3">
      <c r="A21783">
        <v>0</v>
      </c>
      <c r="B21783">
        <v>2266361911</v>
      </c>
      <c r="C21783" t="s">
        <v>15402</v>
      </c>
      <c r="D21783" t="s">
        <v>112245</v>
      </c>
      <c r="E21783" t="s">
        <v>235011</v>
      </c>
    </row>
    <row r="21784" spans="1:5" x14ac:dyDescent="0.3">
      <c r="A21784">
        <v>0</v>
      </c>
      <c r="B21784">
        <v>2266361994</v>
      </c>
      <c r="C21784" t="s">
        <v>15403</v>
      </c>
      <c r="D21784" t="s">
        <v>112246</v>
      </c>
      <c r="E21784" t="s">
        <v>235012</v>
      </c>
    </row>
    <row r="21785" spans="1:5" x14ac:dyDescent="0.3">
      <c r="A21785">
        <v>0</v>
      </c>
      <c r="B21785">
        <v>2266362384</v>
      </c>
      <c r="C21785" t="s">
        <v>15404</v>
      </c>
      <c r="D21785" t="s">
        <v>112247</v>
      </c>
      <c r="E21785" t="s">
        <v>235013</v>
      </c>
    </row>
    <row r="21786" spans="1:5" x14ac:dyDescent="0.3">
      <c r="A21786">
        <v>0</v>
      </c>
      <c r="B21786">
        <v>2266362483</v>
      </c>
      <c r="C21786" t="s">
        <v>15404</v>
      </c>
      <c r="D21786" t="s">
        <v>112248</v>
      </c>
      <c r="E21786" t="s">
        <v>235014</v>
      </c>
    </row>
    <row r="21787" spans="1:5" x14ac:dyDescent="0.3">
      <c r="A21787">
        <v>0</v>
      </c>
      <c r="B21787">
        <v>2266362655</v>
      </c>
      <c r="C21787" t="s">
        <v>15405</v>
      </c>
      <c r="D21787" t="s">
        <v>112249</v>
      </c>
      <c r="E21787" t="s">
        <v>235015</v>
      </c>
    </row>
    <row r="21788" spans="1:5" x14ac:dyDescent="0.3">
      <c r="A21788">
        <v>0</v>
      </c>
      <c r="B21788">
        <v>2266363449</v>
      </c>
      <c r="C21788" t="s">
        <v>15406</v>
      </c>
      <c r="D21788" t="s">
        <v>112250</v>
      </c>
      <c r="E21788" t="s">
        <v>235016</v>
      </c>
    </row>
    <row r="21789" spans="1:5" x14ac:dyDescent="0.3">
      <c r="A21789">
        <v>0</v>
      </c>
      <c r="B21789">
        <v>2266364163</v>
      </c>
      <c r="C21789" t="s">
        <v>15407</v>
      </c>
      <c r="D21789" t="s">
        <v>104507</v>
      </c>
      <c r="E21789" t="s">
        <v>235017</v>
      </c>
    </row>
    <row r="21790" spans="1:5" x14ac:dyDescent="0.3">
      <c r="A21790">
        <v>0</v>
      </c>
      <c r="B21790">
        <v>2266364222</v>
      </c>
      <c r="C21790" t="s">
        <v>15408</v>
      </c>
      <c r="D21790" t="s">
        <v>112251</v>
      </c>
      <c r="E21790" t="s">
        <v>235018</v>
      </c>
    </row>
    <row r="21791" spans="1:5" x14ac:dyDescent="0.3">
      <c r="A21791">
        <v>0</v>
      </c>
      <c r="B21791">
        <v>2266364234</v>
      </c>
      <c r="C21791" t="s">
        <v>15408</v>
      </c>
      <c r="D21791" t="s">
        <v>112252</v>
      </c>
      <c r="E21791" t="s">
        <v>235019</v>
      </c>
    </row>
    <row r="21792" spans="1:5" x14ac:dyDescent="0.3">
      <c r="A21792">
        <v>0</v>
      </c>
      <c r="B21792">
        <v>2266365746</v>
      </c>
      <c r="C21792" t="s">
        <v>15409</v>
      </c>
      <c r="D21792" t="s">
        <v>112253</v>
      </c>
      <c r="E21792" t="s">
        <v>235020</v>
      </c>
    </row>
    <row r="21793" spans="1:5" x14ac:dyDescent="0.3">
      <c r="A21793">
        <v>0</v>
      </c>
      <c r="B21793">
        <v>2266365764</v>
      </c>
      <c r="C21793" t="s">
        <v>15409</v>
      </c>
      <c r="D21793" t="s">
        <v>112254</v>
      </c>
      <c r="E21793" t="s">
        <v>235021</v>
      </c>
    </row>
    <row r="21794" spans="1:5" x14ac:dyDescent="0.3">
      <c r="A21794">
        <v>0</v>
      </c>
      <c r="B21794">
        <v>2266365840</v>
      </c>
      <c r="C21794" t="s">
        <v>15410</v>
      </c>
      <c r="D21794" t="s">
        <v>112255</v>
      </c>
      <c r="E21794" t="s">
        <v>235022</v>
      </c>
    </row>
    <row r="21795" spans="1:5" x14ac:dyDescent="0.3">
      <c r="A21795">
        <v>0</v>
      </c>
      <c r="B21795">
        <v>2266366504</v>
      </c>
      <c r="C21795" t="s">
        <v>15411</v>
      </c>
      <c r="D21795" t="s">
        <v>112256</v>
      </c>
      <c r="E21795" t="s">
        <v>235023</v>
      </c>
    </row>
    <row r="21796" spans="1:5" x14ac:dyDescent="0.3">
      <c r="A21796">
        <v>0</v>
      </c>
      <c r="B21796">
        <v>2266366603</v>
      </c>
      <c r="C21796" t="s">
        <v>15411</v>
      </c>
      <c r="D21796" t="s">
        <v>112257</v>
      </c>
      <c r="E21796" t="s">
        <v>235024</v>
      </c>
    </row>
    <row r="21797" spans="1:5" x14ac:dyDescent="0.3">
      <c r="A21797">
        <v>0</v>
      </c>
      <c r="B21797">
        <v>2266366781</v>
      </c>
      <c r="C21797" t="s">
        <v>15412</v>
      </c>
      <c r="D21797" t="s">
        <v>112258</v>
      </c>
      <c r="E21797" t="s">
        <v>235025</v>
      </c>
    </row>
    <row r="21798" spans="1:5" x14ac:dyDescent="0.3">
      <c r="A21798">
        <v>0</v>
      </c>
      <c r="B21798">
        <v>2266366911</v>
      </c>
      <c r="C21798" t="s">
        <v>15413</v>
      </c>
      <c r="D21798" t="s">
        <v>112259</v>
      </c>
      <c r="E21798" t="s">
        <v>235026</v>
      </c>
    </row>
    <row r="21799" spans="1:5" x14ac:dyDescent="0.3">
      <c r="A21799">
        <v>0</v>
      </c>
      <c r="B21799">
        <v>2266367543</v>
      </c>
      <c r="C21799" t="s">
        <v>15414</v>
      </c>
      <c r="D21799" t="s">
        <v>112260</v>
      </c>
      <c r="E21799" t="s">
        <v>235027</v>
      </c>
    </row>
    <row r="21800" spans="1:5" x14ac:dyDescent="0.3">
      <c r="A21800">
        <v>0</v>
      </c>
      <c r="B21800">
        <v>2266367544</v>
      </c>
      <c r="C21800" t="s">
        <v>15414</v>
      </c>
      <c r="D21800" t="s">
        <v>112261</v>
      </c>
      <c r="E21800" t="s">
        <v>235028</v>
      </c>
    </row>
    <row r="21801" spans="1:5" x14ac:dyDescent="0.3">
      <c r="A21801">
        <v>0</v>
      </c>
      <c r="B21801">
        <v>2266367667</v>
      </c>
      <c r="C21801" t="s">
        <v>15414</v>
      </c>
      <c r="D21801" t="s">
        <v>102668</v>
      </c>
      <c r="E21801" t="s">
        <v>235029</v>
      </c>
    </row>
    <row r="21802" spans="1:5" x14ac:dyDescent="0.3">
      <c r="A21802">
        <v>0</v>
      </c>
      <c r="B21802">
        <v>2266368445</v>
      </c>
      <c r="C21802" t="s">
        <v>15415</v>
      </c>
      <c r="D21802" t="s">
        <v>112262</v>
      </c>
      <c r="E21802" t="s">
        <v>235030</v>
      </c>
    </row>
    <row r="21803" spans="1:5" x14ac:dyDescent="0.3">
      <c r="A21803">
        <v>0</v>
      </c>
      <c r="B21803">
        <v>2266368593</v>
      </c>
      <c r="C21803" t="s">
        <v>15415</v>
      </c>
      <c r="D21803" t="s">
        <v>112263</v>
      </c>
      <c r="E21803" t="s">
        <v>235031</v>
      </c>
    </row>
    <row r="21804" spans="1:5" x14ac:dyDescent="0.3">
      <c r="A21804">
        <v>0</v>
      </c>
      <c r="B21804">
        <v>2266368849</v>
      </c>
      <c r="C21804" t="s">
        <v>15416</v>
      </c>
      <c r="D21804" t="s">
        <v>112264</v>
      </c>
      <c r="E21804" t="s">
        <v>235032</v>
      </c>
    </row>
    <row r="21805" spans="1:5" x14ac:dyDescent="0.3">
      <c r="A21805">
        <v>0</v>
      </c>
      <c r="B21805">
        <v>2266370166</v>
      </c>
      <c r="C21805" t="s">
        <v>15417</v>
      </c>
      <c r="D21805" t="s">
        <v>112265</v>
      </c>
      <c r="E21805" t="s">
        <v>235033</v>
      </c>
    </row>
    <row r="21806" spans="1:5" x14ac:dyDescent="0.3">
      <c r="A21806">
        <v>0</v>
      </c>
      <c r="B21806">
        <v>2266370409</v>
      </c>
      <c r="C21806" t="s">
        <v>15418</v>
      </c>
      <c r="D21806" t="s">
        <v>112266</v>
      </c>
      <c r="E21806" t="s">
        <v>235034</v>
      </c>
    </row>
    <row r="21807" spans="1:5" x14ac:dyDescent="0.3">
      <c r="A21807">
        <v>0</v>
      </c>
      <c r="B21807">
        <v>2266370443</v>
      </c>
      <c r="C21807" t="s">
        <v>15418</v>
      </c>
      <c r="D21807" t="s">
        <v>97930</v>
      </c>
      <c r="E21807" t="s">
        <v>235035</v>
      </c>
    </row>
    <row r="21808" spans="1:5" x14ac:dyDescent="0.3">
      <c r="A21808">
        <v>0</v>
      </c>
      <c r="B21808">
        <v>2266370712</v>
      </c>
      <c r="C21808" t="s">
        <v>15419</v>
      </c>
      <c r="D21808" t="s">
        <v>100352</v>
      </c>
      <c r="E21808" t="s">
        <v>235036</v>
      </c>
    </row>
    <row r="21809" spans="1:5" x14ac:dyDescent="0.3">
      <c r="A21809">
        <v>0</v>
      </c>
      <c r="B21809">
        <v>2266371061</v>
      </c>
      <c r="C21809" t="s">
        <v>15420</v>
      </c>
      <c r="D21809" t="s">
        <v>112267</v>
      </c>
      <c r="E21809" t="s">
        <v>235037</v>
      </c>
    </row>
    <row r="21810" spans="1:5" x14ac:dyDescent="0.3">
      <c r="A21810">
        <v>0</v>
      </c>
      <c r="B21810">
        <v>2266371231</v>
      </c>
      <c r="C21810" t="s">
        <v>15421</v>
      </c>
      <c r="D21810" t="s">
        <v>112268</v>
      </c>
      <c r="E21810" t="s">
        <v>235038</v>
      </c>
    </row>
    <row r="21811" spans="1:5" x14ac:dyDescent="0.3">
      <c r="A21811">
        <v>0</v>
      </c>
      <c r="B21811">
        <v>2266371246</v>
      </c>
      <c r="C21811" t="s">
        <v>15421</v>
      </c>
      <c r="D21811" t="s">
        <v>112269</v>
      </c>
      <c r="E21811" t="s">
        <v>235039</v>
      </c>
    </row>
    <row r="21812" spans="1:5" x14ac:dyDescent="0.3">
      <c r="A21812">
        <v>0</v>
      </c>
      <c r="B21812">
        <v>2266371907</v>
      </c>
      <c r="C21812" t="s">
        <v>15422</v>
      </c>
      <c r="D21812" t="s">
        <v>112270</v>
      </c>
      <c r="E21812" t="s">
        <v>235040</v>
      </c>
    </row>
    <row r="21813" spans="1:5" x14ac:dyDescent="0.3">
      <c r="A21813">
        <v>0</v>
      </c>
      <c r="B21813">
        <v>2266371916</v>
      </c>
      <c r="C21813" t="s">
        <v>15422</v>
      </c>
      <c r="D21813" t="s">
        <v>112271</v>
      </c>
      <c r="E21813" t="s">
        <v>235041</v>
      </c>
    </row>
    <row r="21814" spans="1:5" x14ac:dyDescent="0.3">
      <c r="A21814">
        <v>0</v>
      </c>
      <c r="B21814">
        <v>2266372419</v>
      </c>
      <c r="C21814" t="s">
        <v>15423</v>
      </c>
      <c r="D21814" t="s">
        <v>112272</v>
      </c>
      <c r="E21814" t="s">
        <v>235042</v>
      </c>
    </row>
    <row r="21815" spans="1:5" x14ac:dyDescent="0.3">
      <c r="A21815">
        <v>0</v>
      </c>
      <c r="B21815">
        <v>2266372995</v>
      </c>
      <c r="C21815" t="s">
        <v>15424</v>
      </c>
      <c r="D21815" t="s">
        <v>112273</v>
      </c>
      <c r="E21815" t="s">
        <v>235043</v>
      </c>
    </row>
    <row r="21816" spans="1:5" x14ac:dyDescent="0.3">
      <c r="A21816">
        <v>0</v>
      </c>
      <c r="B21816">
        <v>2266373272</v>
      </c>
      <c r="C21816" t="s">
        <v>15425</v>
      </c>
      <c r="D21816" t="s">
        <v>112274</v>
      </c>
      <c r="E21816" t="s">
        <v>235044</v>
      </c>
    </row>
    <row r="21817" spans="1:5" x14ac:dyDescent="0.3">
      <c r="A21817">
        <v>0</v>
      </c>
      <c r="B21817">
        <v>2266373479</v>
      </c>
      <c r="C21817" t="s">
        <v>15426</v>
      </c>
      <c r="D21817" t="s">
        <v>112275</v>
      </c>
      <c r="E21817" t="s">
        <v>235045</v>
      </c>
    </row>
    <row r="21818" spans="1:5" x14ac:dyDescent="0.3">
      <c r="A21818">
        <v>0</v>
      </c>
      <c r="B21818">
        <v>2266373665</v>
      </c>
      <c r="C21818" t="s">
        <v>15427</v>
      </c>
      <c r="D21818" t="s">
        <v>112276</v>
      </c>
      <c r="E21818" t="s">
        <v>235046</v>
      </c>
    </row>
    <row r="21819" spans="1:5" x14ac:dyDescent="0.3">
      <c r="A21819">
        <v>0</v>
      </c>
      <c r="B21819">
        <v>2266374101</v>
      </c>
      <c r="C21819" t="s">
        <v>15428</v>
      </c>
      <c r="D21819" t="s">
        <v>112277</v>
      </c>
      <c r="E21819" t="s">
        <v>235047</v>
      </c>
    </row>
    <row r="21820" spans="1:5" x14ac:dyDescent="0.3">
      <c r="A21820">
        <v>0</v>
      </c>
      <c r="B21820">
        <v>2266374595</v>
      </c>
      <c r="C21820" t="s">
        <v>15429</v>
      </c>
      <c r="D21820" t="s">
        <v>112278</v>
      </c>
      <c r="E21820" t="s">
        <v>235048</v>
      </c>
    </row>
    <row r="21821" spans="1:5" x14ac:dyDescent="0.3">
      <c r="A21821">
        <v>0</v>
      </c>
      <c r="B21821">
        <v>2266374812</v>
      </c>
      <c r="C21821" t="s">
        <v>15430</v>
      </c>
      <c r="D21821" t="s">
        <v>112040</v>
      </c>
      <c r="E21821" t="s">
        <v>235049</v>
      </c>
    </row>
    <row r="21822" spans="1:5" x14ac:dyDescent="0.3">
      <c r="A21822">
        <v>0</v>
      </c>
      <c r="B21822">
        <v>2266374869</v>
      </c>
      <c r="C21822" t="s">
        <v>15430</v>
      </c>
      <c r="D21822" t="s">
        <v>112279</v>
      </c>
      <c r="E21822" t="s">
        <v>235050</v>
      </c>
    </row>
    <row r="21823" spans="1:5" x14ac:dyDescent="0.3">
      <c r="A21823">
        <v>0</v>
      </c>
      <c r="B21823">
        <v>2266374897</v>
      </c>
      <c r="C21823" t="s">
        <v>15431</v>
      </c>
      <c r="D21823" t="s">
        <v>112280</v>
      </c>
      <c r="E21823" t="s">
        <v>235051</v>
      </c>
    </row>
    <row r="21824" spans="1:5" x14ac:dyDescent="0.3">
      <c r="A21824">
        <v>0</v>
      </c>
      <c r="B21824">
        <v>2266374965</v>
      </c>
      <c r="C21824" t="s">
        <v>15431</v>
      </c>
      <c r="D21824" t="s">
        <v>112281</v>
      </c>
      <c r="E21824" t="s">
        <v>235052</v>
      </c>
    </row>
    <row r="21825" spans="1:5" x14ac:dyDescent="0.3">
      <c r="A21825">
        <v>0</v>
      </c>
      <c r="B21825">
        <v>2266375661</v>
      </c>
      <c r="C21825" t="s">
        <v>15432</v>
      </c>
      <c r="D21825" t="s">
        <v>112282</v>
      </c>
      <c r="E21825" t="s">
        <v>235053</v>
      </c>
    </row>
    <row r="21826" spans="1:5" x14ac:dyDescent="0.3">
      <c r="A21826">
        <v>0</v>
      </c>
      <c r="B21826">
        <v>2266375982</v>
      </c>
      <c r="C21826" t="s">
        <v>15433</v>
      </c>
      <c r="D21826" t="s">
        <v>99682</v>
      </c>
      <c r="E21826" t="s">
        <v>235054</v>
      </c>
    </row>
    <row r="21827" spans="1:5" x14ac:dyDescent="0.3">
      <c r="A21827">
        <v>0</v>
      </c>
      <c r="B21827">
        <v>2266376131</v>
      </c>
      <c r="C21827" t="s">
        <v>15434</v>
      </c>
      <c r="D21827" t="s">
        <v>112192</v>
      </c>
      <c r="E21827" t="s">
        <v>235055</v>
      </c>
    </row>
    <row r="21828" spans="1:5" x14ac:dyDescent="0.3">
      <c r="A21828">
        <v>0</v>
      </c>
      <c r="B21828">
        <v>2266376302</v>
      </c>
      <c r="C21828" t="s">
        <v>15435</v>
      </c>
      <c r="D21828" t="s">
        <v>112283</v>
      </c>
      <c r="E21828" t="s">
        <v>235056</v>
      </c>
    </row>
    <row r="21829" spans="1:5" x14ac:dyDescent="0.3">
      <c r="A21829">
        <v>0</v>
      </c>
      <c r="B21829">
        <v>2266376394</v>
      </c>
      <c r="C21829" t="s">
        <v>15436</v>
      </c>
      <c r="D21829" t="s">
        <v>112275</v>
      </c>
      <c r="E21829" t="s">
        <v>235057</v>
      </c>
    </row>
    <row r="21830" spans="1:5" x14ac:dyDescent="0.3">
      <c r="A21830">
        <v>0</v>
      </c>
      <c r="B21830">
        <v>2266376416</v>
      </c>
      <c r="C21830" t="s">
        <v>15436</v>
      </c>
      <c r="D21830" t="s">
        <v>112284</v>
      </c>
      <c r="E21830" t="s">
        <v>235058</v>
      </c>
    </row>
    <row r="21831" spans="1:5" x14ac:dyDescent="0.3">
      <c r="A21831">
        <v>0</v>
      </c>
      <c r="B21831">
        <v>2266376668</v>
      </c>
      <c r="C21831" t="s">
        <v>15437</v>
      </c>
      <c r="D21831" t="s">
        <v>112095</v>
      </c>
      <c r="E21831" t="s">
        <v>235059</v>
      </c>
    </row>
    <row r="21832" spans="1:5" x14ac:dyDescent="0.3">
      <c r="A21832">
        <v>0</v>
      </c>
      <c r="B21832">
        <v>2266376777</v>
      </c>
      <c r="C21832" t="s">
        <v>15438</v>
      </c>
      <c r="D21832" t="s">
        <v>112285</v>
      </c>
      <c r="E21832" t="s">
        <v>235060</v>
      </c>
    </row>
    <row r="21833" spans="1:5" x14ac:dyDescent="0.3">
      <c r="A21833">
        <v>0</v>
      </c>
      <c r="B21833">
        <v>2266376871</v>
      </c>
      <c r="C21833" t="s">
        <v>15439</v>
      </c>
      <c r="D21833" t="s">
        <v>110783</v>
      </c>
      <c r="E21833" t="s">
        <v>235061</v>
      </c>
    </row>
    <row r="21834" spans="1:5" x14ac:dyDescent="0.3">
      <c r="A21834">
        <v>0</v>
      </c>
      <c r="B21834">
        <v>2266377135</v>
      </c>
      <c r="C21834" t="s">
        <v>15440</v>
      </c>
      <c r="D21834" t="s">
        <v>112286</v>
      </c>
      <c r="E21834" t="s">
        <v>235062</v>
      </c>
    </row>
    <row r="21835" spans="1:5" x14ac:dyDescent="0.3">
      <c r="A21835">
        <v>0</v>
      </c>
      <c r="B21835">
        <v>2266377150</v>
      </c>
      <c r="C21835" t="s">
        <v>15440</v>
      </c>
      <c r="D21835" t="s">
        <v>112287</v>
      </c>
      <c r="E21835" t="s">
        <v>235063</v>
      </c>
    </row>
    <row r="21836" spans="1:5" x14ac:dyDescent="0.3">
      <c r="A21836">
        <v>0</v>
      </c>
      <c r="B21836">
        <v>2266377956</v>
      </c>
      <c r="C21836" t="s">
        <v>15441</v>
      </c>
      <c r="D21836" t="s">
        <v>112288</v>
      </c>
      <c r="E21836" t="s">
        <v>235064</v>
      </c>
    </row>
    <row r="21837" spans="1:5" x14ac:dyDescent="0.3">
      <c r="A21837">
        <v>0</v>
      </c>
      <c r="B21837">
        <v>2266378060</v>
      </c>
      <c r="C21837" t="s">
        <v>15442</v>
      </c>
      <c r="D21837" t="s">
        <v>112289</v>
      </c>
      <c r="E21837" t="s">
        <v>235065</v>
      </c>
    </row>
    <row r="21838" spans="1:5" x14ac:dyDescent="0.3">
      <c r="A21838">
        <v>0</v>
      </c>
      <c r="B21838">
        <v>2266378251</v>
      </c>
      <c r="C21838" t="s">
        <v>15443</v>
      </c>
      <c r="D21838" t="s">
        <v>112290</v>
      </c>
      <c r="E21838" t="s">
        <v>235066</v>
      </c>
    </row>
    <row r="21839" spans="1:5" x14ac:dyDescent="0.3">
      <c r="A21839">
        <v>0</v>
      </c>
      <c r="B21839">
        <v>2266378458</v>
      </c>
      <c r="C21839" t="s">
        <v>15443</v>
      </c>
      <c r="D21839" t="s">
        <v>95830</v>
      </c>
      <c r="E21839" t="s">
        <v>235067</v>
      </c>
    </row>
    <row r="21840" spans="1:5" x14ac:dyDescent="0.3">
      <c r="A21840">
        <v>0</v>
      </c>
      <c r="B21840">
        <v>2266378582</v>
      </c>
      <c r="C21840" t="s">
        <v>15444</v>
      </c>
      <c r="D21840" t="s">
        <v>112291</v>
      </c>
      <c r="E21840" t="s">
        <v>235068</v>
      </c>
    </row>
    <row r="21841" spans="1:5" x14ac:dyDescent="0.3">
      <c r="A21841">
        <v>0</v>
      </c>
      <c r="B21841">
        <v>2266378744</v>
      </c>
      <c r="C21841" t="s">
        <v>15445</v>
      </c>
      <c r="D21841" t="s">
        <v>109356</v>
      </c>
      <c r="E21841" t="s">
        <v>235069</v>
      </c>
    </row>
    <row r="21842" spans="1:5" x14ac:dyDescent="0.3">
      <c r="A21842">
        <v>0</v>
      </c>
      <c r="B21842">
        <v>2266378826</v>
      </c>
      <c r="C21842" t="s">
        <v>15446</v>
      </c>
      <c r="D21842" t="s">
        <v>112292</v>
      </c>
      <c r="E21842" t="s">
        <v>235070</v>
      </c>
    </row>
    <row r="21843" spans="1:5" x14ac:dyDescent="0.3">
      <c r="A21843">
        <v>0</v>
      </c>
      <c r="B21843">
        <v>2266379170</v>
      </c>
      <c r="C21843" t="s">
        <v>15447</v>
      </c>
      <c r="D21843" t="s">
        <v>112293</v>
      </c>
      <c r="E21843" t="s">
        <v>235071</v>
      </c>
    </row>
    <row r="21844" spans="1:5" x14ac:dyDescent="0.3">
      <c r="A21844">
        <v>0</v>
      </c>
      <c r="B21844">
        <v>2266379391</v>
      </c>
      <c r="C21844" t="s">
        <v>15448</v>
      </c>
      <c r="D21844" t="s">
        <v>112294</v>
      </c>
      <c r="E21844" t="s">
        <v>235072</v>
      </c>
    </row>
    <row r="21845" spans="1:5" x14ac:dyDescent="0.3">
      <c r="A21845">
        <v>0</v>
      </c>
      <c r="B21845">
        <v>2266379543</v>
      </c>
      <c r="C21845" t="s">
        <v>15449</v>
      </c>
      <c r="D21845" t="s">
        <v>112295</v>
      </c>
      <c r="E21845" t="s">
        <v>235073</v>
      </c>
    </row>
    <row r="21846" spans="1:5" x14ac:dyDescent="0.3">
      <c r="A21846">
        <v>0</v>
      </c>
      <c r="B21846">
        <v>2266379755</v>
      </c>
      <c r="C21846" t="s">
        <v>15450</v>
      </c>
      <c r="D21846" t="s">
        <v>112296</v>
      </c>
      <c r="E21846" t="s">
        <v>235074</v>
      </c>
    </row>
    <row r="21847" spans="1:5" x14ac:dyDescent="0.3">
      <c r="A21847">
        <v>0</v>
      </c>
      <c r="B21847">
        <v>2266380761</v>
      </c>
      <c r="C21847" t="s">
        <v>15451</v>
      </c>
      <c r="D21847" t="s">
        <v>112297</v>
      </c>
      <c r="E21847" t="s">
        <v>235075</v>
      </c>
    </row>
    <row r="21848" spans="1:5" x14ac:dyDescent="0.3">
      <c r="A21848">
        <v>0</v>
      </c>
      <c r="B21848">
        <v>2266380906</v>
      </c>
      <c r="C21848" t="s">
        <v>15452</v>
      </c>
      <c r="D21848" t="s">
        <v>112298</v>
      </c>
      <c r="E21848" t="s">
        <v>235076</v>
      </c>
    </row>
    <row r="21849" spans="1:5" x14ac:dyDescent="0.3">
      <c r="A21849">
        <v>0</v>
      </c>
      <c r="B21849">
        <v>2266381195</v>
      </c>
      <c r="C21849" t="s">
        <v>15453</v>
      </c>
      <c r="D21849" t="s">
        <v>112299</v>
      </c>
      <c r="E21849" t="s">
        <v>235077</v>
      </c>
    </row>
    <row r="21850" spans="1:5" x14ac:dyDescent="0.3">
      <c r="A21850">
        <v>0</v>
      </c>
      <c r="B21850">
        <v>2266381378</v>
      </c>
      <c r="C21850" t="s">
        <v>15454</v>
      </c>
      <c r="D21850" t="s">
        <v>112300</v>
      </c>
      <c r="E21850" t="s">
        <v>235078</v>
      </c>
    </row>
    <row r="21851" spans="1:5" x14ac:dyDescent="0.3">
      <c r="A21851">
        <v>0</v>
      </c>
      <c r="B21851">
        <v>2266381689</v>
      </c>
      <c r="C21851" t="s">
        <v>15455</v>
      </c>
      <c r="D21851" t="s">
        <v>112301</v>
      </c>
      <c r="E21851" t="s">
        <v>235079</v>
      </c>
    </row>
    <row r="21852" spans="1:5" x14ac:dyDescent="0.3">
      <c r="A21852">
        <v>0</v>
      </c>
      <c r="B21852">
        <v>2266381845</v>
      </c>
      <c r="C21852" t="s">
        <v>15456</v>
      </c>
      <c r="D21852" t="s">
        <v>95068</v>
      </c>
      <c r="E21852" t="s">
        <v>235080</v>
      </c>
    </row>
    <row r="21853" spans="1:5" x14ac:dyDescent="0.3">
      <c r="A21853">
        <v>0</v>
      </c>
      <c r="B21853">
        <v>2266382026</v>
      </c>
      <c r="C21853" t="s">
        <v>15457</v>
      </c>
      <c r="D21853" t="s">
        <v>101891</v>
      </c>
      <c r="E21853" t="s">
        <v>235081</v>
      </c>
    </row>
    <row r="21854" spans="1:5" x14ac:dyDescent="0.3">
      <c r="A21854">
        <v>0</v>
      </c>
      <c r="B21854">
        <v>2266382222</v>
      </c>
      <c r="C21854" t="s">
        <v>15458</v>
      </c>
      <c r="D21854" t="s">
        <v>112302</v>
      </c>
      <c r="E21854" t="s">
        <v>235082</v>
      </c>
    </row>
    <row r="21855" spans="1:5" x14ac:dyDescent="0.3">
      <c r="A21855">
        <v>0</v>
      </c>
      <c r="B21855">
        <v>2266382719</v>
      </c>
      <c r="C21855" t="s">
        <v>15459</v>
      </c>
      <c r="D21855" t="s">
        <v>112303</v>
      </c>
      <c r="E21855" t="s">
        <v>235083</v>
      </c>
    </row>
    <row r="21856" spans="1:5" x14ac:dyDescent="0.3">
      <c r="A21856">
        <v>0</v>
      </c>
      <c r="B21856">
        <v>2266382766</v>
      </c>
      <c r="C21856" t="s">
        <v>15459</v>
      </c>
      <c r="D21856" t="s">
        <v>112304</v>
      </c>
      <c r="E21856" t="s">
        <v>235084</v>
      </c>
    </row>
    <row r="21857" spans="1:5" x14ac:dyDescent="0.3">
      <c r="A21857">
        <v>0</v>
      </c>
      <c r="B21857">
        <v>2266382826</v>
      </c>
      <c r="C21857" t="s">
        <v>15459</v>
      </c>
      <c r="D21857" t="s">
        <v>112305</v>
      </c>
      <c r="E21857" t="s">
        <v>235085</v>
      </c>
    </row>
    <row r="21858" spans="1:5" x14ac:dyDescent="0.3">
      <c r="A21858">
        <v>0</v>
      </c>
      <c r="B21858">
        <v>2266385240</v>
      </c>
      <c r="C21858" t="s">
        <v>15460</v>
      </c>
      <c r="D21858" t="s">
        <v>112306</v>
      </c>
      <c r="E21858" t="s">
        <v>235086</v>
      </c>
    </row>
    <row r="21859" spans="1:5" x14ac:dyDescent="0.3">
      <c r="A21859">
        <v>0</v>
      </c>
      <c r="B21859">
        <v>2266385342</v>
      </c>
      <c r="C21859" t="s">
        <v>15460</v>
      </c>
      <c r="D21859" t="s">
        <v>112295</v>
      </c>
      <c r="E21859" t="s">
        <v>235087</v>
      </c>
    </row>
    <row r="21860" spans="1:5" x14ac:dyDescent="0.3">
      <c r="A21860">
        <v>0</v>
      </c>
      <c r="B21860">
        <v>2266385942</v>
      </c>
      <c r="C21860" t="s">
        <v>15461</v>
      </c>
      <c r="D21860" t="s">
        <v>103182</v>
      </c>
      <c r="E21860" t="s">
        <v>235088</v>
      </c>
    </row>
    <row r="21861" spans="1:5" x14ac:dyDescent="0.3">
      <c r="A21861">
        <v>0</v>
      </c>
      <c r="B21861">
        <v>2266385959</v>
      </c>
      <c r="C21861" t="s">
        <v>15461</v>
      </c>
      <c r="D21861" t="s">
        <v>112307</v>
      </c>
      <c r="E21861" t="s">
        <v>235089</v>
      </c>
    </row>
    <row r="21862" spans="1:5" x14ac:dyDescent="0.3">
      <c r="A21862">
        <v>0</v>
      </c>
      <c r="B21862">
        <v>2266386220</v>
      </c>
      <c r="C21862" t="s">
        <v>15462</v>
      </c>
      <c r="D21862" t="s">
        <v>112308</v>
      </c>
      <c r="E21862" t="s">
        <v>235090</v>
      </c>
    </row>
    <row r="21863" spans="1:5" x14ac:dyDescent="0.3">
      <c r="A21863">
        <v>0</v>
      </c>
      <c r="B21863">
        <v>2266386348</v>
      </c>
      <c r="C21863" t="s">
        <v>15463</v>
      </c>
      <c r="D21863" t="s">
        <v>112309</v>
      </c>
      <c r="E21863" t="s">
        <v>235091</v>
      </c>
    </row>
    <row r="21864" spans="1:5" x14ac:dyDescent="0.3">
      <c r="A21864">
        <v>0</v>
      </c>
      <c r="B21864">
        <v>2266386400</v>
      </c>
      <c r="C21864" t="s">
        <v>15463</v>
      </c>
      <c r="D21864" t="s">
        <v>112310</v>
      </c>
      <c r="E21864" t="s">
        <v>235092</v>
      </c>
    </row>
    <row r="21865" spans="1:5" x14ac:dyDescent="0.3">
      <c r="A21865">
        <v>0</v>
      </c>
      <c r="B21865">
        <v>2266386486</v>
      </c>
      <c r="C21865" t="s">
        <v>15463</v>
      </c>
      <c r="D21865" t="s">
        <v>107760</v>
      </c>
      <c r="E21865" t="s">
        <v>235093</v>
      </c>
    </row>
    <row r="21866" spans="1:5" x14ac:dyDescent="0.3">
      <c r="A21866">
        <v>0</v>
      </c>
      <c r="B21866">
        <v>2266386578</v>
      </c>
      <c r="C21866" t="s">
        <v>15464</v>
      </c>
      <c r="D21866" t="s">
        <v>112311</v>
      </c>
      <c r="E21866" t="s">
        <v>235094</v>
      </c>
    </row>
    <row r="21867" spans="1:5" x14ac:dyDescent="0.3">
      <c r="A21867">
        <v>0</v>
      </c>
      <c r="B21867">
        <v>2266386833</v>
      </c>
      <c r="C21867" t="s">
        <v>15465</v>
      </c>
      <c r="D21867" t="s">
        <v>112312</v>
      </c>
      <c r="E21867" t="s">
        <v>235095</v>
      </c>
    </row>
    <row r="21868" spans="1:5" x14ac:dyDescent="0.3">
      <c r="A21868">
        <v>0</v>
      </c>
      <c r="B21868">
        <v>2266387209</v>
      </c>
      <c r="C21868" t="s">
        <v>15466</v>
      </c>
      <c r="D21868" t="s">
        <v>96479</v>
      </c>
      <c r="E21868" t="s">
        <v>235096</v>
      </c>
    </row>
    <row r="21869" spans="1:5" x14ac:dyDescent="0.3">
      <c r="A21869">
        <v>0</v>
      </c>
      <c r="B21869">
        <v>2266387340</v>
      </c>
      <c r="C21869" t="s">
        <v>15467</v>
      </c>
      <c r="D21869" t="s">
        <v>100584</v>
      </c>
      <c r="E21869" t="s">
        <v>235097</v>
      </c>
    </row>
    <row r="21870" spans="1:5" x14ac:dyDescent="0.3">
      <c r="A21870">
        <v>0</v>
      </c>
      <c r="B21870">
        <v>2266387361</v>
      </c>
      <c r="C21870" t="s">
        <v>15467</v>
      </c>
      <c r="D21870" s="1">
        <v>11963</v>
      </c>
      <c r="E21870" t="s">
        <v>235098</v>
      </c>
    </row>
    <row r="21871" spans="1:5" x14ac:dyDescent="0.3">
      <c r="A21871">
        <v>0</v>
      </c>
      <c r="B21871">
        <v>2266387580</v>
      </c>
      <c r="C21871" t="s">
        <v>15468</v>
      </c>
      <c r="D21871" t="s">
        <v>106943</v>
      </c>
      <c r="E21871" t="s">
        <v>235099</v>
      </c>
    </row>
    <row r="21872" spans="1:5" x14ac:dyDescent="0.3">
      <c r="A21872">
        <v>0</v>
      </c>
      <c r="B21872">
        <v>2266387953</v>
      </c>
      <c r="C21872" t="s">
        <v>15469</v>
      </c>
      <c r="D21872" t="s">
        <v>112313</v>
      </c>
      <c r="E21872" t="s">
        <v>235100</v>
      </c>
    </row>
    <row r="21873" spans="1:5" x14ac:dyDescent="0.3">
      <c r="A21873">
        <v>0</v>
      </c>
      <c r="B21873">
        <v>2266388036</v>
      </c>
      <c r="C21873" t="s">
        <v>15470</v>
      </c>
      <c r="D21873" t="s">
        <v>112314</v>
      </c>
      <c r="E21873" t="s">
        <v>235101</v>
      </c>
    </row>
    <row r="21874" spans="1:5" x14ac:dyDescent="0.3">
      <c r="A21874">
        <v>0</v>
      </c>
      <c r="B21874">
        <v>2266388141</v>
      </c>
      <c r="C21874" t="s">
        <v>15470</v>
      </c>
      <c r="D21874" t="s">
        <v>112315</v>
      </c>
      <c r="E21874" t="s">
        <v>235102</v>
      </c>
    </row>
    <row r="21875" spans="1:5" x14ac:dyDescent="0.3">
      <c r="A21875">
        <v>0</v>
      </c>
      <c r="B21875">
        <v>2266388150</v>
      </c>
      <c r="C21875" t="s">
        <v>15470</v>
      </c>
      <c r="D21875" t="s">
        <v>112316</v>
      </c>
      <c r="E21875" t="s">
        <v>235103</v>
      </c>
    </row>
    <row r="21876" spans="1:5" x14ac:dyDescent="0.3">
      <c r="A21876">
        <v>0</v>
      </c>
      <c r="B21876">
        <v>2266388328</v>
      </c>
      <c r="C21876" t="s">
        <v>15471</v>
      </c>
      <c r="D21876" t="s">
        <v>112317</v>
      </c>
      <c r="E21876" t="s">
        <v>235104</v>
      </c>
    </row>
    <row r="21877" spans="1:5" x14ac:dyDescent="0.3">
      <c r="A21877">
        <v>0</v>
      </c>
      <c r="B21877">
        <v>2266388820</v>
      </c>
      <c r="C21877" t="s">
        <v>15472</v>
      </c>
      <c r="D21877" t="s">
        <v>112318</v>
      </c>
      <c r="E21877" t="s">
        <v>235105</v>
      </c>
    </row>
    <row r="21878" spans="1:5" x14ac:dyDescent="0.3">
      <c r="A21878">
        <v>0</v>
      </c>
      <c r="B21878">
        <v>2266389387</v>
      </c>
      <c r="C21878" t="s">
        <v>15473</v>
      </c>
      <c r="D21878" t="s">
        <v>112319</v>
      </c>
      <c r="E21878" t="s">
        <v>235106</v>
      </c>
    </row>
    <row r="21879" spans="1:5" x14ac:dyDescent="0.3">
      <c r="A21879">
        <v>0</v>
      </c>
      <c r="B21879">
        <v>2266389422</v>
      </c>
      <c r="C21879" t="s">
        <v>15473</v>
      </c>
      <c r="D21879" t="s">
        <v>112320</v>
      </c>
      <c r="E21879" t="s">
        <v>235107</v>
      </c>
    </row>
    <row r="21880" spans="1:5" x14ac:dyDescent="0.3">
      <c r="A21880">
        <v>0</v>
      </c>
      <c r="B21880">
        <v>2266389482</v>
      </c>
      <c r="C21880" t="s">
        <v>15473</v>
      </c>
      <c r="D21880" t="s">
        <v>108341</v>
      </c>
      <c r="E21880" t="s">
        <v>235108</v>
      </c>
    </row>
    <row r="21881" spans="1:5" x14ac:dyDescent="0.3">
      <c r="A21881">
        <v>0</v>
      </c>
      <c r="B21881">
        <v>2266390077</v>
      </c>
      <c r="C21881" t="s">
        <v>15474</v>
      </c>
      <c r="D21881" t="s">
        <v>112321</v>
      </c>
      <c r="E21881" t="s">
        <v>235109</v>
      </c>
    </row>
    <row r="21882" spans="1:5" x14ac:dyDescent="0.3">
      <c r="A21882">
        <v>0</v>
      </c>
      <c r="B21882">
        <v>2266390177</v>
      </c>
      <c r="C21882" t="s">
        <v>15475</v>
      </c>
      <c r="D21882" t="s">
        <v>112322</v>
      </c>
      <c r="E21882" t="s">
        <v>235110</v>
      </c>
    </row>
    <row r="21883" spans="1:5" x14ac:dyDescent="0.3">
      <c r="A21883">
        <v>0</v>
      </c>
      <c r="B21883">
        <v>2266390467</v>
      </c>
      <c r="C21883" t="s">
        <v>15476</v>
      </c>
      <c r="D21883" t="s">
        <v>112323</v>
      </c>
      <c r="E21883" t="s">
        <v>235111</v>
      </c>
    </row>
    <row r="21884" spans="1:5" x14ac:dyDescent="0.3">
      <c r="A21884">
        <v>0</v>
      </c>
      <c r="B21884">
        <v>2266391165</v>
      </c>
      <c r="C21884" t="s">
        <v>15477</v>
      </c>
      <c r="D21884" t="s">
        <v>112324</v>
      </c>
      <c r="E21884" t="s">
        <v>235112</v>
      </c>
    </row>
    <row r="21885" spans="1:5" x14ac:dyDescent="0.3">
      <c r="A21885">
        <v>0</v>
      </c>
      <c r="B21885">
        <v>2266391176</v>
      </c>
      <c r="C21885" t="s">
        <v>15477</v>
      </c>
      <c r="D21885" t="s">
        <v>112325</v>
      </c>
      <c r="E21885" t="s">
        <v>235113</v>
      </c>
    </row>
    <row r="21886" spans="1:5" x14ac:dyDescent="0.3">
      <c r="A21886">
        <v>0</v>
      </c>
      <c r="B21886">
        <v>2266391320</v>
      </c>
      <c r="C21886" t="s">
        <v>15478</v>
      </c>
      <c r="D21886" t="s">
        <v>112326</v>
      </c>
      <c r="E21886" t="s">
        <v>235114</v>
      </c>
    </row>
    <row r="21887" spans="1:5" x14ac:dyDescent="0.3">
      <c r="A21887">
        <v>0</v>
      </c>
      <c r="B21887">
        <v>2266391886</v>
      </c>
      <c r="C21887" t="s">
        <v>15479</v>
      </c>
      <c r="D21887" t="s">
        <v>112327</v>
      </c>
      <c r="E21887" t="s">
        <v>235115</v>
      </c>
    </row>
    <row r="21888" spans="1:5" x14ac:dyDescent="0.3">
      <c r="A21888">
        <v>0</v>
      </c>
      <c r="B21888">
        <v>2266392111</v>
      </c>
      <c r="C21888" t="s">
        <v>15480</v>
      </c>
      <c r="D21888" t="s">
        <v>112328</v>
      </c>
      <c r="E21888" t="s">
        <v>235116</v>
      </c>
    </row>
    <row r="21889" spans="1:5" x14ac:dyDescent="0.3">
      <c r="A21889">
        <v>0</v>
      </c>
      <c r="B21889">
        <v>2266392182</v>
      </c>
      <c r="C21889" t="s">
        <v>15481</v>
      </c>
      <c r="D21889" t="s">
        <v>112329</v>
      </c>
      <c r="E21889" t="s">
        <v>235117</v>
      </c>
    </row>
    <row r="21890" spans="1:5" x14ac:dyDescent="0.3">
      <c r="A21890">
        <v>0</v>
      </c>
      <c r="B21890">
        <v>2266392538</v>
      </c>
      <c r="C21890" t="s">
        <v>15482</v>
      </c>
      <c r="D21890" t="s">
        <v>112330</v>
      </c>
      <c r="E21890" t="s">
        <v>235118</v>
      </c>
    </row>
    <row r="21891" spans="1:5" x14ac:dyDescent="0.3">
      <c r="A21891">
        <v>0</v>
      </c>
      <c r="B21891">
        <v>2266393178</v>
      </c>
      <c r="C21891" t="s">
        <v>15483</v>
      </c>
      <c r="D21891" t="s">
        <v>112331</v>
      </c>
      <c r="E21891" t="s">
        <v>235119</v>
      </c>
    </row>
    <row r="21892" spans="1:5" x14ac:dyDescent="0.3">
      <c r="A21892">
        <v>0</v>
      </c>
      <c r="B21892">
        <v>2266393281</v>
      </c>
      <c r="C21892" t="s">
        <v>15483</v>
      </c>
      <c r="D21892" t="s">
        <v>112332</v>
      </c>
      <c r="E21892" t="s">
        <v>235120</v>
      </c>
    </row>
    <row r="21893" spans="1:5" x14ac:dyDescent="0.3">
      <c r="A21893">
        <v>0</v>
      </c>
      <c r="B21893">
        <v>2266393748</v>
      </c>
      <c r="C21893" t="s">
        <v>15484</v>
      </c>
      <c r="D21893" t="s">
        <v>112333</v>
      </c>
      <c r="E21893" t="s">
        <v>235121</v>
      </c>
    </row>
    <row r="21894" spans="1:5" x14ac:dyDescent="0.3">
      <c r="A21894">
        <v>0</v>
      </c>
      <c r="B21894">
        <v>2266394475</v>
      </c>
      <c r="C21894" t="s">
        <v>15485</v>
      </c>
      <c r="D21894" t="s">
        <v>112334</v>
      </c>
      <c r="E21894" t="s">
        <v>235122</v>
      </c>
    </row>
    <row r="21895" spans="1:5" x14ac:dyDescent="0.3">
      <c r="A21895">
        <v>0</v>
      </c>
      <c r="B21895">
        <v>2266394852</v>
      </c>
      <c r="C21895" t="s">
        <v>15486</v>
      </c>
      <c r="D21895" t="s">
        <v>112335</v>
      </c>
      <c r="E21895" t="s">
        <v>235123</v>
      </c>
    </row>
    <row r="21896" spans="1:5" x14ac:dyDescent="0.3">
      <c r="A21896">
        <v>0</v>
      </c>
      <c r="B21896">
        <v>2266395051</v>
      </c>
      <c r="C21896" t="s">
        <v>15487</v>
      </c>
      <c r="D21896" t="s">
        <v>112336</v>
      </c>
      <c r="E21896" t="s">
        <v>235124</v>
      </c>
    </row>
    <row r="21897" spans="1:5" x14ac:dyDescent="0.3">
      <c r="A21897">
        <v>0</v>
      </c>
      <c r="B21897">
        <v>2266395119</v>
      </c>
      <c r="C21897" t="s">
        <v>15487</v>
      </c>
      <c r="D21897" t="s">
        <v>112337</v>
      </c>
      <c r="E21897" t="s">
        <v>235125</v>
      </c>
    </row>
    <row r="21898" spans="1:5" x14ac:dyDescent="0.3">
      <c r="A21898">
        <v>0</v>
      </c>
      <c r="B21898">
        <v>2266395225</v>
      </c>
      <c r="C21898" t="s">
        <v>15488</v>
      </c>
      <c r="D21898" t="s">
        <v>112095</v>
      </c>
      <c r="E21898" t="s">
        <v>235126</v>
      </c>
    </row>
    <row r="21899" spans="1:5" x14ac:dyDescent="0.3">
      <c r="A21899">
        <v>0</v>
      </c>
      <c r="B21899">
        <v>2266395294</v>
      </c>
      <c r="C21899" t="s">
        <v>15489</v>
      </c>
      <c r="D21899" t="s">
        <v>112338</v>
      </c>
      <c r="E21899" t="s">
        <v>235127</v>
      </c>
    </row>
    <row r="21900" spans="1:5" x14ac:dyDescent="0.3">
      <c r="A21900">
        <v>0</v>
      </c>
      <c r="B21900">
        <v>2266395692</v>
      </c>
      <c r="C21900" t="s">
        <v>15490</v>
      </c>
      <c r="D21900" t="s">
        <v>112339</v>
      </c>
      <c r="E21900" t="s">
        <v>235128</v>
      </c>
    </row>
    <row r="21901" spans="1:5" x14ac:dyDescent="0.3">
      <c r="A21901">
        <v>0</v>
      </c>
      <c r="B21901">
        <v>2266395838</v>
      </c>
      <c r="C21901" t="s">
        <v>15491</v>
      </c>
      <c r="D21901" t="s">
        <v>112340</v>
      </c>
      <c r="E21901" t="s">
        <v>235129</v>
      </c>
    </row>
    <row r="21902" spans="1:5" x14ac:dyDescent="0.3">
      <c r="A21902">
        <v>0</v>
      </c>
      <c r="B21902">
        <v>2266396018</v>
      </c>
      <c r="C21902" t="s">
        <v>15492</v>
      </c>
      <c r="D21902" t="s">
        <v>112341</v>
      </c>
      <c r="E21902" t="s">
        <v>235130</v>
      </c>
    </row>
    <row r="21903" spans="1:5" x14ac:dyDescent="0.3">
      <c r="A21903">
        <v>0</v>
      </c>
      <c r="B21903">
        <v>2266396069</v>
      </c>
      <c r="C21903" t="s">
        <v>15492</v>
      </c>
      <c r="D21903" t="s">
        <v>111366</v>
      </c>
      <c r="E21903" t="s">
        <v>235131</v>
      </c>
    </row>
    <row r="21904" spans="1:5" x14ac:dyDescent="0.3">
      <c r="A21904">
        <v>0</v>
      </c>
      <c r="B21904">
        <v>2266396142</v>
      </c>
      <c r="C21904" t="s">
        <v>15492</v>
      </c>
      <c r="D21904" t="s">
        <v>112342</v>
      </c>
      <c r="E21904" t="s">
        <v>235132</v>
      </c>
    </row>
    <row r="21905" spans="1:5" x14ac:dyDescent="0.3">
      <c r="A21905">
        <v>0</v>
      </c>
      <c r="B21905">
        <v>2266396288</v>
      </c>
      <c r="C21905" t="s">
        <v>15493</v>
      </c>
      <c r="D21905" t="s">
        <v>112343</v>
      </c>
      <c r="E21905" t="s">
        <v>235133</v>
      </c>
    </row>
    <row r="21906" spans="1:5" x14ac:dyDescent="0.3">
      <c r="A21906">
        <v>0</v>
      </c>
      <c r="B21906">
        <v>2266396596</v>
      </c>
      <c r="C21906" t="s">
        <v>15494</v>
      </c>
      <c r="D21906" t="s">
        <v>112344</v>
      </c>
      <c r="E21906" t="s">
        <v>235134</v>
      </c>
    </row>
    <row r="21907" spans="1:5" x14ac:dyDescent="0.3">
      <c r="A21907">
        <v>0</v>
      </c>
      <c r="B21907">
        <v>2266396988</v>
      </c>
      <c r="C21907" t="s">
        <v>15495</v>
      </c>
      <c r="D21907" t="s">
        <v>107429</v>
      </c>
      <c r="E21907" t="s">
        <v>235135</v>
      </c>
    </row>
    <row r="21908" spans="1:5" x14ac:dyDescent="0.3">
      <c r="A21908">
        <v>0</v>
      </c>
      <c r="B21908">
        <v>2266397184</v>
      </c>
      <c r="C21908" t="s">
        <v>15495</v>
      </c>
      <c r="D21908" t="s">
        <v>112345</v>
      </c>
      <c r="E21908" t="s">
        <v>235136</v>
      </c>
    </row>
    <row r="21909" spans="1:5" x14ac:dyDescent="0.3">
      <c r="A21909">
        <v>0</v>
      </c>
      <c r="B21909">
        <v>2266397319</v>
      </c>
      <c r="C21909" t="s">
        <v>15495</v>
      </c>
      <c r="D21909" t="s">
        <v>112346</v>
      </c>
      <c r="E21909" t="s">
        <v>235137</v>
      </c>
    </row>
    <row r="21910" spans="1:5" x14ac:dyDescent="0.3">
      <c r="A21910">
        <v>0</v>
      </c>
      <c r="B21910">
        <v>2266398466</v>
      </c>
      <c r="C21910" t="s">
        <v>15496</v>
      </c>
      <c r="D21910" t="s">
        <v>112347</v>
      </c>
      <c r="E21910" t="s">
        <v>235138</v>
      </c>
    </row>
    <row r="21911" spans="1:5" x14ac:dyDescent="0.3">
      <c r="A21911">
        <v>0</v>
      </c>
      <c r="B21911">
        <v>2266398639</v>
      </c>
      <c r="C21911" t="s">
        <v>15497</v>
      </c>
      <c r="D21911" t="s">
        <v>112348</v>
      </c>
      <c r="E21911" t="s">
        <v>235139</v>
      </c>
    </row>
    <row r="21912" spans="1:5" x14ac:dyDescent="0.3">
      <c r="A21912">
        <v>0</v>
      </c>
      <c r="B21912">
        <v>2266399522</v>
      </c>
      <c r="C21912" t="s">
        <v>15498</v>
      </c>
      <c r="D21912" t="s">
        <v>112349</v>
      </c>
      <c r="E21912" t="s">
        <v>235140</v>
      </c>
    </row>
    <row r="21913" spans="1:5" x14ac:dyDescent="0.3">
      <c r="A21913">
        <v>0</v>
      </c>
      <c r="B21913">
        <v>2266400024</v>
      </c>
      <c r="C21913" t="s">
        <v>15499</v>
      </c>
      <c r="D21913" t="s">
        <v>112350</v>
      </c>
      <c r="E21913" t="s">
        <v>235141</v>
      </c>
    </row>
    <row r="21914" spans="1:5" x14ac:dyDescent="0.3">
      <c r="A21914">
        <v>0</v>
      </c>
      <c r="B21914">
        <v>2266400375</v>
      </c>
      <c r="C21914" t="s">
        <v>15500</v>
      </c>
      <c r="D21914" t="s">
        <v>111703</v>
      </c>
      <c r="E21914" t="s">
        <v>235142</v>
      </c>
    </row>
    <row r="21915" spans="1:5" x14ac:dyDescent="0.3">
      <c r="A21915">
        <v>0</v>
      </c>
      <c r="B21915">
        <v>2266400415</v>
      </c>
      <c r="C21915" t="s">
        <v>15501</v>
      </c>
      <c r="D21915" t="s">
        <v>112351</v>
      </c>
      <c r="E21915" t="s">
        <v>235143</v>
      </c>
    </row>
    <row r="21916" spans="1:5" x14ac:dyDescent="0.3">
      <c r="A21916">
        <v>0</v>
      </c>
      <c r="B21916">
        <v>2266400621</v>
      </c>
      <c r="C21916" t="s">
        <v>15502</v>
      </c>
      <c r="D21916" t="s">
        <v>112352</v>
      </c>
      <c r="E21916" t="s">
        <v>235144</v>
      </c>
    </row>
    <row r="21917" spans="1:5" x14ac:dyDescent="0.3">
      <c r="A21917">
        <v>0</v>
      </c>
      <c r="B21917">
        <v>2266400778</v>
      </c>
      <c r="C21917" t="s">
        <v>15503</v>
      </c>
      <c r="D21917" t="s">
        <v>112353</v>
      </c>
      <c r="E21917" t="s">
        <v>235145</v>
      </c>
    </row>
    <row r="21918" spans="1:5" x14ac:dyDescent="0.3">
      <c r="A21918">
        <v>0</v>
      </c>
      <c r="B21918">
        <v>2266400836</v>
      </c>
      <c r="C21918" t="s">
        <v>15503</v>
      </c>
      <c r="D21918" t="s">
        <v>112354</v>
      </c>
      <c r="E21918" t="s">
        <v>235146</v>
      </c>
    </row>
    <row r="21919" spans="1:5" x14ac:dyDescent="0.3">
      <c r="A21919">
        <v>0</v>
      </c>
      <c r="B21919">
        <v>2266401182</v>
      </c>
      <c r="C21919" t="s">
        <v>15504</v>
      </c>
      <c r="D21919" t="s">
        <v>112355</v>
      </c>
      <c r="E21919" t="s">
        <v>235147</v>
      </c>
    </row>
    <row r="21920" spans="1:5" x14ac:dyDescent="0.3">
      <c r="A21920">
        <v>0</v>
      </c>
      <c r="B21920">
        <v>2266401190</v>
      </c>
      <c r="C21920" t="s">
        <v>15504</v>
      </c>
      <c r="D21920" t="s">
        <v>112356</v>
      </c>
      <c r="E21920" t="s">
        <v>235148</v>
      </c>
    </row>
    <row r="21921" spans="1:5" x14ac:dyDescent="0.3">
      <c r="A21921">
        <v>0</v>
      </c>
      <c r="B21921">
        <v>2266401427</v>
      </c>
      <c r="C21921" t="s">
        <v>15505</v>
      </c>
      <c r="D21921" t="s">
        <v>112357</v>
      </c>
      <c r="E21921" t="s">
        <v>235149</v>
      </c>
    </row>
    <row r="21922" spans="1:5" x14ac:dyDescent="0.3">
      <c r="A21922">
        <v>0</v>
      </c>
      <c r="B21922">
        <v>2266401526</v>
      </c>
      <c r="C21922" t="s">
        <v>15506</v>
      </c>
      <c r="D21922" t="s">
        <v>112358</v>
      </c>
      <c r="E21922" t="s">
        <v>235150</v>
      </c>
    </row>
    <row r="21923" spans="1:5" x14ac:dyDescent="0.3">
      <c r="A21923">
        <v>0</v>
      </c>
      <c r="B21923">
        <v>2266401825</v>
      </c>
      <c r="C21923" t="s">
        <v>15507</v>
      </c>
      <c r="D21923" t="s">
        <v>112359</v>
      </c>
      <c r="E21923" t="s">
        <v>235151</v>
      </c>
    </row>
    <row r="21924" spans="1:5" x14ac:dyDescent="0.3">
      <c r="A21924">
        <v>0</v>
      </c>
      <c r="B21924">
        <v>2266401935</v>
      </c>
      <c r="C21924" t="s">
        <v>15508</v>
      </c>
      <c r="D21924" t="s">
        <v>112360</v>
      </c>
      <c r="E21924" t="s">
        <v>235152</v>
      </c>
    </row>
    <row r="21925" spans="1:5" x14ac:dyDescent="0.3">
      <c r="A21925">
        <v>0</v>
      </c>
      <c r="B21925">
        <v>2266406807</v>
      </c>
      <c r="C21925" t="s">
        <v>15509</v>
      </c>
      <c r="D21925" t="s">
        <v>103705</v>
      </c>
      <c r="E21925" t="s">
        <v>235153</v>
      </c>
    </row>
    <row r="21926" spans="1:5" x14ac:dyDescent="0.3">
      <c r="A21926">
        <v>0</v>
      </c>
      <c r="B21926">
        <v>2266407088</v>
      </c>
      <c r="C21926" t="s">
        <v>15510</v>
      </c>
      <c r="D21926" t="s">
        <v>112361</v>
      </c>
      <c r="E21926" t="s">
        <v>235154</v>
      </c>
    </row>
    <row r="21927" spans="1:5" x14ac:dyDescent="0.3">
      <c r="A21927">
        <v>0</v>
      </c>
      <c r="B21927">
        <v>2266407141</v>
      </c>
      <c r="C21927" t="s">
        <v>15510</v>
      </c>
      <c r="D21927" t="s">
        <v>112362</v>
      </c>
      <c r="E21927" t="s">
        <v>235155</v>
      </c>
    </row>
    <row r="21928" spans="1:5" x14ac:dyDescent="0.3">
      <c r="A21928">
        <v>0</v>
      </c>
      <c r="B21928">
        <v>2266407377</v>
      </c>
      <c r="C21928" t="s">
        <v>15511</v>
      </c>
      <c r="D21928" t="s">
        <v>112363</v>
      </c>
      <c r="E21928" t="s">
        <v>235156</v>
      </c>
    </row>
    <row r="21929" spans="1:5" x14ac:dyDescent="0.3">
      <c r="A21929">
        <v>0</v>
      </c>
      <c r="B21929">
        <v>2266407532</v>
      </c>
      <c r="C21929" t="s">
        <v>15512</v>
      </c>
      <c r="D21929" t="s">
        <v>112364</v>
      </c>
      <c r="E21929" t="s">
        <v>235157</v>
      </c>
    </row>
    <row r="21930" spans="1:5" x14ac:dyDescent="0.3">
      <c r="A21930">
        <v>0</v>
      </c>
      <c r="B21930">
        <v>2266407568</v>
      </c>
      <c r="C21930" t="s">
        <v>15512</v>
      </c>
      <c r="D21930" t="s">
        <v>111931</v>
      </c>
      <c r="E21930" t="s">
        <v>235158</v>
      </c>
    </row>
    <row r="21931" spans="1:5" x14ac:dyDescent="0.3">
      <c r="A21931">
        <v>0</v>
      </c>
      <c r="B21931">
        <v>2266407569</v>
      </c>
      <c r="C21931" t="s">
        <v>15512</v>
      </c>
      <c r="D21931" t="s">
        <v>112365</v>
      </c>
      <c r="E21931" t="s">
        <v>235159</v>
      </c>
    </row>
    <row r="21932" spans="1:5" x14ac:dyDescent="0.3">
      <c r="A21932">
        <v>0</v>
      </c>
      <c r="B21932">
        <v>2266407679</v>
      </c>
      <c r="C21932" t="s">
        <v>15513</v>
      </c>
      <c r="D21932" t="s">
        <v>112366</v>
      </c>
      <c r="E21932" t="s">
        <v>235160</v>
      </c>
    </row>
    <row r="21933" spans="1:5" x14ac:dyDescent="0.3">
      <c r="A21933">
        <v>0</v>
      </c>
      <c r="B21933">
        <v>2266408374</v>
      </c>
      <c r="C21933" t="s">
        <v>15514</v>
      </c>
      <c r="D21933" t="s">
        <v>112367</v>
      </c>
      <c r="E21933" t="s">
        <v>235161</v>
      </c>
    </row>
    <row r="21934" spans="1:5" x14ac:dyDescent="0.3">
      <c r="A21934">
        <v>0</v>
      </c>
      <c r="B21934">
        <v>2266408441</v>
      </c>
      <c r="C21934" t="s">
        <v>15515</v>
      </c>
      <c r="D21934" t="s">
        <v>112368</v>
      </c>
      <c r="E21934" t="s">
        <v>235162</v>
      </c>
    </row>
    <row r="21935" spans="1:5" x14ac:dyDescent="0.3">
      <c r="A21935">
        <v>0</v>
      </c>
      <c r="B21935">
        <v>2266408956</v>
      </c>
      <c r="C21935" t="s">
        <v>15516</v>
      </c>
      <c r="D21935" t="s">
        <v>112369</v>
      </c>
      <c r="E21935" t="s">
        <v>235163</v>
      </c>
    </row>
    <row r="21936" spans="1:5" x14ac:dyDescent="0.3">
      <c r="A21936">
        <v>0</v>
      </c>
      <c r="B21936">
        <v>2266409280</v>
      </c>
      <c r="C21936" t="s">
        <v>15517</v>
      </c>
      <c r="D21936" t="s">
        <v>112304</v>
      </c>
      <c r="E21936" t="s">
        <v>235164</v>
      </c>
    </row>
    <row r="21937" spans="1:5" x14ac:dyDescent="0.3">
      <c r="A21937">
        <v>0</v>
      </c>
      <c r="B21937">
        <v>2266409286</v>
      </c>
      <c r="C21937" t="s">
        <v>15517</v>
      </c>
      <c r="D21937" t="s">
        <v>112370</v>
      </c>
      <c r="E21937" t="s">
        <v>235165</v>
      </c>
    </row>
    <row r="21938" spans="1:5" x14ac:dyDescent="0.3">
      <c r="A21938">
        <v>0</v>
      </c>
      <c r="B21938">
        <v>2266409498</v>
      </c>
      <c r="C21938" t="s">
        <v>15518</v>
      </c>
      <c r="D21938" t="s">
        <v>112371</v>
      </c>
      <c r="E21938" t="s">
        <v>235166</v>
      </c>
    </row>
    <row r="21939" spans="1:5" x14ac:dyDescent="0.3">
      <c r="A21939">
        <v>0</v>
      </c>
      <c r="B21939">
        <v>2266409524</v>
      </c>
      <c r="C21939" t="s">
        <v>15518</v>
      </c>
      <c r="D21939" t="s">
        <v>112372</v>
      </c>
      <c r="E21939" t="s">
        <v>235167</v>
      </c>
    </row>
    <row r="21940" spans="1:5" x14ac:dyDescent="0.3">
      <c r="A21940">
        <v>0</v>
      </c>
      <c r="B21940">
        <v>2266409543</v>
      </c>
      <c r="C21940" t="s">
        <v>15518</v>
      </c>
      <c r="D21940" t="s">
        <v>97797</v>
      </c>
      <c r="E21940" t="s">
        <v>235168</v>
      </c>
    </row>
    <row r="21941" spans="1:5" x14ac:dyDescent="0.3">
      <c r="A21941">
        <v>0</v>
      </c>
      <c r="B21941">
        <v>2266409705</v>
      </c>
      <c r="C21941" t="s">
        <v>15519</v>
      </c>
      <c r="D21941" t="s">
        <v>112373</v>
      </c>
      <c r="E21941" t="s">
        <v>235169</v>
      </c>
    </row>
    <row r="21942" spans="1:5" x14ac:dyDescent="0.3">
      <c r="A21942">
        <v>0</v>
      </c>
      <c r="B21942">
        <v>2266409847</v>
      </c>
      <c r="C21942" t="s">
        <v>15520</v>
      </c>
      <c r="D21942" t="s">
        <v>112374</v>
      </c>
      <c r="E21942" t="s">
        <v>235170</v>
      </c>
    </row>
    <row r="21943" spans="1:5" x14ac:dyDescent="0.3">
      <c r="A21943">
        <v>0</v>
      </c>
      <c r="B21943">
        <v>2266410164</v>
      </c>
      <c r="C21943" t="s">
        <v>15521</v>
      </c>
      <c r="D21943" t="s">
        <v>112375</v>
      </c>
      <c r="E21943" t="s">
        <v>235171</v>
      </c>
    </row>
    <row r="21944" spans="1:5" x14ac:dyDescent="0.3">
      <c r="A21944">
        <v>0</v>
      </c>
      <c r="B21944">
        <v>2266410264</v>
      </c>
      <c r="C21944" t="s">
        <v>15522</v>
      </c>
      <c r="D21944" t="s">
        <v>112376</v>
      </c>
      <c r="E21944" t="s">
        <v>235172</v>
      </c>
    </row>
    <row r="21945" spans="1:5" x14ac:dyDescent="0.3">
      <c r="A21945">
        <v>0</v>
      </c>
      <c r="B21945">
        <v>2266410683</v>
      </c>
      <c r="C21945" t="s">
        <v>15523</v>
      </c>
      <c r="D21945" t="s">
        <v>112377</v>
      </c>
      <c r="E21945" t="s">
        <v>235173</v>
      </c>
    </row>
    <row r="21946" spans="1:5" x14ac:dyDescent="0.3">
      <c r="A21946">
        <v>0</v>
      </c>
      <c r="B21946">
        <v>2266411026</v>
      </c>
      <c r="C21946" t="s">
        <v>15524</v>
      </c>
      <c r="D21946" t="s">
        <v>112378</v>
      </c>
      <c r="E21946" t="s">
        <v>235174</v>
      </c>
    </row>
    <row r="21947" spans="1:5" x14ac:dyDescent="0.3">
      <c r="A21947">
        <v>0</v>
      </c>
      <c r="B21947">
        <v>2266411029</v>
      </c>
      <c r="C21947" t="s">
        <v>15525</v>
      </c>
      <c r="D21947" t="s">
        <v>112379</v>
      </c>
      <c r="E21947" t="s">
        <v>235175</v>
      </c>
    </row>
    <row r="21948" spans="1:5" x14ac:dyDescent="0.3">
      <c r="A21948">
        <v>0</v>
      </c>
      <c r="B21948">
        <v>2266411046</v>
      </c>
      <c r="C21948" t="s">
        <v>15525</v>
      </c>
      <c r="D21948" t="s">
        <v>93914</v>
      </c>
      <c r="E21948" t="s">
        <v>235176</v>
      </c>
    </row>
    <row r="21949" spans="1:5" x14ac:dyDescent="0.3">
      <c r="A21949">
        <v>0</v>
      </c>
      <c r="B21949">
        <v>2266411203</v>
      </c>
      <c r="C21949" t="s">
        <v>15526</v>
      </c>
      <c r="D21949" t="s">
        <v>112380</v>
      </c>
      <c r="E21949" t="s">
        <v>235177</v>
      </c>
    </row>
    <row r="21950" spans="1:5" x14ac:dyDescent="0.3">
      <c r="A21950">
        <v>0</v>
      </c>
      <c r="B21950">
        <v>2266411234</v>
      </c>
      <c r="C21950" t="s">
        <v>15526</v>
      </c>
      <c r="D21950" t="s">
        <v>112381</v>
      </c>
      <c r="E21950" t="s">
        <v>235178</v>
      </c>
    </row>
    <row r="21951" spans="1:5" x14ac:dyDescent="0.3">
      <c r="A21951">
        <v>0</v>
      </c>
      <c r="B21951">
        <v>2266411874</v>
      </c>
      <c r="C21951" t="s">
        <v>15527</v>
      </c>
      <c r="D21951" t="s">
        <v>112382</v>
      </c>
      <c r="E21951" t="s">
        <v>235179</v>
      </c>
    </row>
    <row r="21952" spans="1:5" x14ac:dyDescent="0.3">
      <c r="A21952">
        <v>0</v>
      </c>
      <c r="B21952">
        <v>2266411911</v>
      </c>
      <c r="C21952" t="s">
        <v>15527</v>
      </c>
      <c r="D21952" t="s">
        <v>112383</v>
      </c>
      <c r="E21952" t="s">
        <v>235180</v>
      </c>
    </row>
    <row r="21953" spans="1:5" x14ac:dyDescent="0.3">
      <c r="A21953">
        <v>0</v>
      </c>
      <c r="B21953">
        <v>2266412237</v>
      </c>
      <c r="C21953" t="s">
        <v>15528</v>
      </c>
      <c r="D21953" t="s">
        <v>112384</v>
      </c>
      <c r="E21953" t="s">
        <v>235181</v>
      </c>
    </row>
    <row r="21954" spans="1:5" x14ac:dyDescent="0.3">
      <c r="A21954">
        <v>0</v>
      </c>
      <c r="B21954">
        <v>2266412324</v>
      </c>
      <c r="C21954" t="s">
        <v>15528</v>
      </c>
      <c r="D21954" t="s">
        <v>112385</v>
      </c>
      <c r="E21954" t="s">
        <v>235182</v>
      </c>
    </row>
    <row r="21955" spans="1:5" x14ac:dyDescent="0.3">
      <c r="A21955">
        <v>0</v>
      </c>
      <c r="B21955">
        <v>2266412784</v>
      </c>
      <c r="C21955" t="s">
        <v>15529</v>
      </c>
      <c r="D21955" t="s">
        <v>104509</v>
      </c>
      <c r="E21955" t="s">
        <v>235183</v>
      </c>
    </row>
    <row r="21956" spans="1:5" x14ac:dyDescent="0.3">
      <c r="A21956">
        <v>0</v>
      </c>
      <c r="B21956">
        <v>2266413203</v>
      </c>
      <c r="C21956" t="s">
        <v>15530</v>
      </c>
      <c r="D21956" t="s">
        <v>109103</v>
      </c>
      <c r="E21956" t="s">
        <v>235184</v>
      </c>
    </row>
    <row r="21957" spans="1:5" x14ac:dyDescent="0.3">
      <c r="A21957">
        <v>0</v>
      </c>
      <c r="B21957">
        <v>2266413509</v>
      </c>
      <c r="C21957" t="s">
        <v>15531</v>
      </c>
      <c r="D21957" t="s">
        <v>112386</v>
      </c>
      <c r="E21957" t="s">
        <v>235185</v>
      </c>
    </row>
    <row r="21958" spans="1:5" x14ac:dyDescent="0.3">
      <c r="A21958">
        <v>0</v>
      </c>
      <c r="B21958">
        <v>2266413799</v>
      </c>
      <c r="C21958" t="s">
        <v>15532</v>
      </c>
      <c r="D21958" t="s">
        <v>111854</v>
      </c>
      <c r="E21958" t="s">
        <v>235186</v>
      </c>
    </row>
    <row r="21959" spans="1:5" x14ac:dyDescent="0.3">
      <c r="A21959">
        <v>0</v>
      </c>
      <c r="B21959">
        <v>2266413826</v>
      </c>
      <c r="C21959" t="s">
        <v>15532</v>
      </c>
      <c r="D21959" t="s">
        <v>112387</v>
      </c>
      <c r="E21959" t="s">
        <v>235187</v>
      </c>
    </row>
    <row r="21960" spans="1:5" x14ac:dyDescent="0.3">
      <c r="A21960">
        <v>0</v>
      </c>
      <c r="B21960">
        <v>2266414174</v>
      </c>
      <c r="C21960" t="s">
        <v>15533</v>
      </c>
      <c r="D21960" t="s">
        <v>112388</v>
      </c>
      <c r="E21960" t="s">
        <v>235188</v>
      </c>
    </row>
    <row r="21961" spans="1:5" x14ac:dyDescent="0.3">
      <c r="A21961">
        <v>0</v>
      </c>
      <c r="B21961">
        <v>2266414452</v>
      </c>
      <c r="C21961" t="s">
        <v>15534</v>
      </c>
      <c r="D21961" t="s">
        <v>112389</v>
      </c>
      <c r="E21961" t="s">
        <v>235189</v>
      </c>
    </row>
    <row r="21962" spans="1:5" x14ac:dyDescent="0.3">
      <c r="A21962">
        <v>0</v>
      </c>
      <c r="B21962">
        <v>2266414456</v>
      </c>
      <c r="C21962" t="s">
        <v>15534</v>
      </c>
      <c r="D21962" t="s">
        <v>105282</v>
      </c>
      <c r="E21962" t="s">
        <v>235190</v>
      </c>
    </row>
    <row r="21963" spans="1:5" x14ac:dyDescent="0.3">
      <c r="A21963">
        <v>0</v>
      </c>
      <c r="B21963">
        <v>2266415031</v>
      </c>
      <c r="C21963" t="s">
        <v>15535</v>
      </c>
      <c r="D21963" t="s">
        <v>112390</v>
      </c>
      <c r="E21963" t="s">
        <v>235191</v>
      </c>
    </row>
    <row r="21964" spans="1:5" x14ac:dyDescent="0.3">
      <c r="A21964">
        <v>0</v>
      </c>
      <c r="B21964">
        <v>2266415125</v>
      </c>
      <c r="C21964" t="s">
        <v>15536</v>
      </c>
      <c r="D21964" t="s">
        <v>112391</v>
      </c>
      <c r="E21964" t="s">
        <v>235192</v>
      </c>
    </row>
    <row r="21965" spans="1:5" x14ac:dyDescent="0.3">
      <c r="A21965">
        <v>0</v>
      </c>
      <c r="B21965">
        <v>2266415316</v>
      </c>
      <c r="C21965" t="s">
        <v>15536</v>
      </c>
      <c r="D21965" t="s">
        <v>112392</v>
      </c>
      <c r="E21965" t="s">
        <v>235193</v>
      </c>
    </row>
    <row r="21966" spans="1:5" x14ac:dyDescent="0.3">
      <c r="A21966">
        <v>0</v>
      </c>
      <c r="B21966">
        <v>2266415334</v>
      </c>
      <c r="C21966" t="s">
        <v>15536</v>
      </c>
      <c r="D21966" t="s">
        <v>112393</v>
      </c>
      <c r="E21966" t="s">
        <v>235194</v>
      </c>
    </row>
    <row r="21967" spans="1:5" x14ac:dyDescent="0.3">
      <c r="A21967">
        <v>0</v>
      </c>
      <c r="B21967">
        <v>2266415499</v>
      </c>
      <c r="C21967" t="s">
        <v>15537</v>
      </c>
      <c r="D21967" t="s">
        <v>112394</v>
      </c>
      <c r="E21967" t="s">
        <v>235195</v>
      </c>
    </row>
    <row r="21968" spans="1:5" x14ac:dyDescent="0.3">
      <c r="A21968">
        <v>0</v>
      </c>
      <c r="B21968">
        <v>2266416223</v>
      </c>
      <c r="C21968" t="s">
        <v>15538</v>
      </c>
      <c r="D21968" t="s">
        <v>112395</v>
      </c>
      <c r="E21968" t="s">
        <v>235196</v>
      </c>
    </row>
    <row r="21969" spans="1:5" x14ac:dyDescent="0.3">
      <c r="A21969">
        <v>0</v>
      </c>
      <c r="B21969">
        <v>2266416264</v>
      </c>
      <c r="C21969" t="s">
        <v>15538</v>
      </c>
      <c r="D21969" t="s">
        <v>112396</v>
      </c>
      <c r="E21969" t="s">
        <v>235197</v>
      </c>
    </row>
    <row r="21970" spans="1:5" x14ac:dyDescent="0.3">
      <c r="A21970">
        <v>0</v>
      </c>
      <c r="B21970">
        <v>2266416442</v>
      </c>
      <c r="C21970" t="s">
        <v>15539</v>
      </c>
      <c r="D21970" t="s">
        <v>112397</v>
      </c>
      <c r="E21970" t="s">
        <v>235198</v>
      </c>
    </row>
    <row r="21971" spans="1:5" x14ac:dyDescent="0.3">
      <c r="A21971">
        <v>0</v>
      </c>
      <c r="B21971">
        <v>2266416964</v>
      </c>
      <c r="C21971" t="s">
        <v>15540</v>
      </c>
      <c r="D21971" t="s">
        <v>112398</v>
      </c>
      <c r="E21971" t="s">
        <v>235199</v>
      </c>
    </row>
    <row r="21972" spans="1:5" x14ac:dyDescent="0.3">
      <c r="A21972">
        <v>0</v>
      </c>
      <c r="B21972">
        <v>2266417197</v>
      </c>
      <c r="C21972" t="s">
        <v>15541</v>
      </c>
      <c r="D21972" t="s">
        <v>94871</v>
      </c>
      <c r="E21972" t="s">
        <v>235200</v>
      </c>
    </row>
    <row r="21973" spans="1:5" x14ac:dyDescent="0.3">
      <c r="A21973">
        <v>0</v>
      </c>
      <c r="B21973">
        <v>2266417507</v>
      </c>
      <c r="C21973" t="s">
        <v>15542</v>
      </c>
      <c r="D21973" t="s">
        <v>112399</v>
      </c>
      <c r="E21973" t="s">
        <v>235201</v>
      </c>
    </row>
    <row r="21974" spans="1:5" x14ac:dyDescent="0.3">
      <c r="A21974">
        <v>0</v>
      </c>
      <c r="B21974">
        <v>2266417531</v>
      </c>
      <c r="C21974" t="s">
        <v>15542</v>
      </c>
      <c r="D21974" t="s">
        <v>112400</v>
      </c>
      <c r="E21974" t="s">
        <v>235202</v>
      </c>
    </row>
    <row r="21975" spans="1:5" x14ac:dyDescent="0.3">
      <c r="A21975">
        <v>0</v>
      </c>
      <c r="B21975">
        <v>2266418028</v>
      </c>
      <c r="C21975" t="s">
        <v>15543</v>
      </c>
      <c r="D21975" t="s">
        <v>103499</v>
      </c>
      <c r="E21975" t="s">
        <v>235203</v>
      </c>
    </row>
    <row r="21976" spans="1:5" x14ac:dyDescent="0.3">
      <c r="A21976">
        <v>0</v>
      </c>
      <c r="B21976">
        <v>2266418120</v>
      </c>
      <c r="C21976" t="s">
        <v>15543</v>
      </c>
      <c r="D21976" t="s">
        <v>112401</v>
      </c>
      <c r="E21976" t="s">
        <v>235204</v>
      </c>
    </row>
    <row r="21977" spans="1:5" x14ac:dyDescent="0.3">
      <c r="A21977">
        <v>0</v>
      </c>
      <c r="B21977">
        <v>2266418125</v>
      </c>
      <c r="C21977" t="s">
        <v>15543</v>
      </c>
      <c r="D21977" t="s">
        <v>112402</v>
      </c>
      <c r="E21977" t="s">
        <v>235205</v>
      </c>
    </row>
    <row r="21978" spans="1:5" x14ac:dyDescent="0.3">
      <c r="A21978">
        <v>0</v>
      </c>
      <c r="B21978">
        <v>2266418615</v>
      </c>
      <c r="C21978" t="s">
        <v>15544</v>
      </c>
      <c r="D21978" t="s">
        <v>112403</v>
      </c>
      <c r="E21978" t="s">
        <v>235206</v>
      </c>
    </row>
    <row r="21979" spans="1:5" x14ac:dyDescent="0.3">
      <c r="A21979">
        <v>0</v>
      </c>
      <c r="B21979">
        <v>2266418740</v>
      </c>
      <c r="C21979" t="s">
        <v>15545</v>
      </c>
      <c r="D21979" t="s">
        <v>112069</v>
      </c>
      <c r="E21979" t="s">
        <v>235207</v>
      </c>
    </row>
    <row r="21980" spans="1:5" x14ac:dyDescent="0.3">
      <c r="A21980">
        <v>0</v>
      </c>
      <c r="B21980">
        <v>2266418741</v>
      </c>
      <c r="C21980" t="s">
        <v>15545</v>
      </c>
      <c r="D21980" t="s">
        <v>112404</v>
      </c>
      <c r="E21980" t="s">
        <v>235208</v>
      </c>
    </row>
    <row r="21981" spans="1:5" x14ac:dyDescent="0.3">
      <c r="A21981">
        <v>0</v>
      </c>
      <c r="B21981">
        <v>2266419016</v>
      </c>
      <c r="C21981" t="s">
        <v>15546</v>
      </c>
      <c r="D21981" t="s">
        <v>112405</v>
      </c>
      <c r="E21981" t="s">
        <v>235209</v>
      </c>
    </row>
    <row r="21982" spans="1:5" x14ac:dyDescent="0.3">
      <c r="A21982">
        <v>0</v>
      </c>
      <c r="B21982">
        <v>2266419147</v>
      </c>
      <c r="C21982" t="s">
        <v>15547</v>
      </c>
      <c r="D21982" t="s">
        <v>112406</v>
      </c>
      <c r="E21982" t="s">
        <v>235210</v>
      </c>
    </row>
    <row r="21983" spans="1:5" x14ac:dyDescent="0.3">
      <c r="A21983">
        <v>0</v>
      </c>
      <c r="B21983">
        <v>2266419269</v>
      </c>
      <c r="C21983" t="s">
        <v>15548</v>
      </c>
      <c r="D21983" t="s">
        <v>103071</v>
      </c>
      <c r="E21983" t="s">
        <v>235211</v>
      </c>
    </row>
    <row r="21984" spans="1:5" x14ac:dyDescent="0.3">
      <c r="A21984">
        <v>0</v>
      </c>
      <c r="B21984">
        <v>2266419460</v>
      </c>
      <c r="C21984" t="s">
        <v>15549</v>
      </c>
      <c r="D21984" t="s">
        <v>112407</v>
      </c>
      <c r="E21984" t="s">
        <v>235212</v>
      </c>
    </row>
    <row r="21985" spans="1:5" x14ac:dyDescent="0.3">
      <c r="A21985">
        <v>0</v>
      </c>
      <c r="B21985">
        <v>2266419790</v>
      </c>
      <c r="C21985" t="s">
        <v>15550</v>
      </c>
      <c r="D21985" t="s">
        <v>112408</v>
      </c>
      <c r="E21985" t="s">
        <v>235213</v>
      </c>
    </row>
    <row r="21986" spans="1:5" x14ac:dyDescent="0.3">
      <c r="A21986">
        <v>0</v>
      </c>
      <c r="B21986">
        <v>2266420028</v>
      </c>
      <c r="C21986" t="s">
        <v>15551</v>
      </c>
      <c r="D21986" t="s">
        <v>112409</v>
      </c>
      <c r="E21986" t="s">
        <v>235214</v>
      </c>
    </row>
    <row r="21987" spans="1:5" x14ac:dyDescent="0.3">
      <c r="A21987">
        <v>0</v>
      </c>
      <c r="B21987">
        <v>2266420389</v>
      </c>
      <c r="C21987" t="s">
        <v>15552</v>
      </c>
      <c r="D21987" t="s">
        <v>112410</v>
      </c>
      <c r="E21987" t="s">
        <v>235215</v>
      </c>
    </row>
    <row r="21988" spans="1:5" x14ac:dyDescent="0.3">
      <c r="A21988">
        <v>0</v>
      </c>
      <c r="B21988">
        <v>2266420395</v>
      </c>
      <c r="C21988" t="s">
        <v>15552</v>
      </c>
      <c r="D21988" t="s">
        <v>112411</v>
      </c>
      <c r="E21988" t="s">
        <v>235216</v>
      </c>
    </row>
    <row r="21989" spans="1:5" x14ac:dyDescent="0.3">
      <c r="A21989">
        <v>0</v>
      </c>
      <c r="B21989">
        <v>2266420710</v>
      </c>
      <c r="C21989" t="s">
        <v>15553</v>
      </c>
      <c r="D21989" t="s">
        <v>112412</v>
      </c>
      <c r="E21989" t="s">
        <v>235217</v>
      </c>
    </row>
    <row r="21990" spans="1:5" x14ac:dyDescent="0.3">
      <c r="A21990">
        <v>0</v>
      </c>
      <c r="B21990">
        <v>2266423067</v>
      </c>
      <c r="C21990" t="s">
        <v>15554</v>
      </c>
      <c r="D21990" t="s">
        <v>112413</v>
      </c>
      <c r="E21990" t="s">
        <v>235218</v>
      </c>
    </row>
    <row r="21991" spans="1:5" x14ac:dyDescent="0.3">
      <c r="A21991">
        <v>0</v>
      </c>
      <c r="B21991">
        <v>2266423444</v>
      </c>
      <c r="C21991" t="s">
        <v>15555</v>
      </c>
      <c r="D21991" t="s">
        <v>112414</v>
      </c>
      <c r="E21991" t="s">
        <v>235219</v>
      </c>
    </row>
    <row r="21992" spans="1:5" x14ac:dyDescent="0.3">
      <c r="A21992">
        <v>0</v>
      </c>
      <c r="B21992">
        <v>2266423456</v>
      </c>
      <c r="C21992" t="s">
        <v>15555</v>
      </c>
      <c r="D21992" t="s">
        <v>112415</v>
      </c>
      <c r="E21992" t="s">
        <v>235220</v>
      </c>
    </row>
    <row r="21993" spans="1:5" x14ac:dyDescent="0.3">
      <c r="A21993">
        <v>0</v>
      </c>
      <c r="B21993">
        <v>2266423503</v>
      </c>
      <c r="C21993" t="s">
        <v>15555</v>
      </c>
      <c r="D21993" t="s">
        <v>112416</v>
      </c>
      <c r="E21993" t="s">
        <v>235221</v>
      </c>
    </row>
    <row r="21994" spans="1:5" x14ac:dyDescent="0.3">
      <c r="A21994">
        <v>0</v>
      </c>
      <c r="B21994">
        <v>2266424105</v>
      </c>
      <c r="C21994" t="s">
        <v>15556</v>
      </c>
      <c r="D21994" t="s">
        <v>112417</v>
      </c>
      <c r="E21994" t="s">
        <v>235222</v>
      </c>
    </row>
    <row r="21995" spans="1:5" x14ac:dyDescent="0.3">
      <c r="A21995">
        <v>0</v>
      </c>
      <c r="B21995">
        <v>2266424422</v>
      </c>
      <c r="C21995" t="s">
        <v>15557</v>
      </c>
      <c r="D21995" t="s">
        <v>112418</v>
      </c>
      <c r="E21995" t="s">
        <v>235223</v>
      </c>
    </row>
    <row r="21996" spans="1:5" x14ac:dyDescent="0.3">
      <c r="A21996">
        <v>0</v>
      </c>
      <c r="B21996">
        <v>2266424569</v>
      </c>
      <c r="C21996" t="s">
        <v>15558</v>
      </c>
      <c r="D21996" t="s">
        <v>112419</v>
      </c>
      <c r="E21996" t="s">
        <v>235224</v>
      </c>
    </row>
    <row r="21997" spans="1:5" x14ac:dyDescent="0.3">
      <c r="A21997">
        <v>0</v>
      </c>
      <c r="B21997">
        <v>2266424591</v>
      </c>
      <c r="C21997" t="s">
        <v>15558</v>
      </c>
      <c r="D21997" t="s">
        <v>112420</v>
      </c>
      <c r="E21997" t="s">
        <v>235225</v>
      </c>
    </row>
    <row r="21998" spans="1:5" x14ac:dyDescent="0.3">
      <c r="A21998">
        <v>0</v>
      </c>
      <c r="B21998">
        <v>2266424955</v>
      </c>
      <c r="C21998" t="s">
        <v>15559</v>
      </c>
      <c r="D21998" t="s">
        <v>112421</v>
      </c>
      <c r="E21998" t="s">
        <v>235226</v>
      </c>
    </row>
    <row r="21999" spans="1:5" x14ac:dyDescent="0.3">
      <c r="A21999">
        <v>0</v>
      </c>
      <c r="B21999">
        <v>2266425192</v>
      </c>
      <c r="C21999" t="s">
        <v>15560</v>
      </c>
      <c r="D21999" t="s">
        <v>112422</v>
      </c>
      <c r="E21999" t="s">
        <v>235227</v>
      </c>
    </row>
    <row r="22000" spans="1:5" x14ac:dyDescent="0.3">
      <c r="A22000">
        <v>0</v>
      </c>
      <c r="B22000">
        <v>2266425826</v>
      </c>
      <c r="C22000" t="s">
        <v>15561</v>
      </c>
      <c r="D22000" t="s">
        <v>112423</v>
      </c>
      <c r="E22000" t="s">
        <v>235228</v>
      </c>
    </row>
    <row r="22001" spans="1:5" x14ac:dyDescent="0.3">
      <c r="A22001">
        <v>0</v>
      </c>
      <c r="B22001">
        <v>2266425945</v>
      </c>
      <c r="C22001" t="s">
        <v>15561</v>
      </c>
      <c r="D22001" t="s">
        <v>112424</v>
      </c>
      <c r="E22001" t="s">
        <v>235229</v>
      </c>
    </row>
    <row r="22002" spans="1:5" x14ac:dyDescent="0.3">
      <c r="A22002">
        <v>0</v>
      </c>
      <c r="B22002">
        <v>2266425960</v>
      </c>
      <c r="C22002" t="s">
        <v>15561</v>
      </c>
      <c r="D22002" t="s">
        <v>112425</v>
      </c>
      <c r="E22002" t="s">
        <v>235230</v>
      </c>
    </row>
    <row r="22003" spans="1:5" x14ac:dyDescent="0.3">
      <c r="A22003">
        <v>0</v>
      </c>
      <c r="B22003">
        <v>2266426492</v>
      </c>
      <c r="C22003" t="s">
        <v>15562</v>
      </c>
      <c r="D22003" t="s">
        <v>112426</v>
      </c>
      <c r="E22003" t="s">
        <v>235231</v>
      </c>
    </row>
    <row r="22004" spans="1:5" x14ac:dyDescent="0.3">
      <c r="A22004">
        <v>0</v>
      </c>
      <c r="B22004">
        <v>2266426747</v>
      </c>
      <c r="C22004" t="s">
        <v>15563</v>
      </c>
      <c r="D22004" t="s">
        <v>95986</v>
      </c>
      <c r="E22004" t="s">
        <v>235232</v>
      </c>
    </row>
    <row r="22005" spans="1:5" x14ac:dyDescent="0.3">
      <c r="A22005">
        <v>0</v>
      </c>
      <c r="B22005">
        <v>2266427088</v>
      </c>
      <c r="C22005" t="s">
        <v>15564</v>
      </c>
      <c r="D22005" t="s">
        <v>112427</v>
      </c>
      <c r="E22005" t="s">
        <v>235233</v>
      </c>
    </row>
    <row r="22006" spans="1:5" x14ac:dyDescent="0.3">
      <c r="A22006">
        <v>0</v>
      </c>
      <c r="B22006">
        <v>2266427420</v>
      </c>
      <c r="C22006" t="s">
        <v>15565</v>
      </c>
      <c r="D22006" t="s">
        <v>112428</v>
      </c>
      <c r="E22006" t="s">
        <v>235234</v>
      </c>
    </row>
    <row r="22007" spans="1:5" x14ac:dyDescent="0.3">
      <c r="A22007">
        <v>0</v>
      </c>
      <c r="B22007">
        <v>2266427697</v>
      </c>
      <c r="C22007" t="s">
        <v>15566</v>
      </c>
      <c r="D22007" t="s">
        <v>112429</v>
      </c>
      <c r="E22007" t="s">
        <v>235235</v>
      </c>
    </row>
    <row r="22008" spans="1:5" x14ac:dyDescent="0.3">
      <c r="A22008">
        <v>0</v>
      </c>
      <c r="B22008">
        <v>2266427883</v>
      </c>
      <c r="C22008" t="s">
        <v>15567</v>
      </c>
      <c r="D22008" t="s">
        <v>112430</v>
      </c>
      <c r="E22008" t="s">
        <v>235236</v>
      </c>
    </row>
    <row r="22009" spans="1:5" x14ac:dyDescent="0.3">
      <c r="A22009">
        <v>0</v>
      </c>
      <c r="B22009">
        <v>2266428352</v>
      </c>
      <c r="C22009" t="s">
        <v>15568</v>
      </c>
      <c r="D22009" t="s">
        <v>112431</v>
      </c>
      <c r="E22009" t="s">
        <v>235237</v>
      </c>
    </row>
    <row r="22010" spans="1:5" x14ac:dyDescent="0.3">
      <c r="A22010">
        <v>0</v>
      </c>
      <c r="B22010">
        <v>2266428407</v>
      </c>
      <c r="C22010" t="s">
        <v>15568</v>
      </c>
      <c r="D22010" t="s">
        <v>112432</v>
      </c>
      <c r="E22010" t="s">
        <v>235238</v>
      </c>
    </row>
    <row r="22011" spans="1:5" x14ac:dyDescent="0.3">
      <c r="A22011">
        <v>0</v>
      </c>
      <c r="B22011">
        <v>2266428436</v>
      </c>
      <c r="C22011" t="s">
        <v>15568</v>
      </c>
      <c r="D22011" t="s">
        <v>112433</v>
      </c>
      <c r="E22011" t="s">
        <v>235239</v>
      </c>
    </row>
    <row r="22012" spans="1:5" x14ac:dyDescent="0.3">
      <c r="A22012">
        <v>0</v>
      </c>
      <c r="B22012">
        <v>2266428524</v>
      </c>
      <c r="C22012" t="s">
        <v>15569</v>
      </c>
      <c r="D22012" t="s">
        <v>112434</v>
      </c>
      <c r="E22012" t="s">
        <v>235240</v>
      </c>
    </row>
    <row r="22013" spans="1:5" x14ac:dyDescent="0.3">
      <c r="A22013">
        <v>0</v>
      </c>
      <c r="B22013">
        <v>2266428792</v>
      </c>
      <c r="C22013" t="s">
        <v>15570</v>
      </c>
      <c r="D22013" t="s">
        <v>106061</v>
      </c>
      <c r="E22013" t="s">
        <v>235241</v>
      </c>
    </row>
    <row r="22014" spans="1:5" x14ac:dyDescent="0.3">
      <c r="A22014">
        <v>0</v>
      </c>
      <c r="B22014">
        <v>2266428832</v>
      </c>
      <c r="C22014" t="s">
        <v>15571</v>
      </c>
      <c r="D22014" t="s">
        <v>95447</v>
      </c>
      <c r="E22014" t="s">
        <v>235242</v>
      </c>
    </row>
    <row r="22015" spans="1:5" x14ac:dyDescent="0.3">
      <c r="A22015">
        <v>0</v>
      </c>
      <c r="B22015">
        <v>2266428925</v>
      </c>
      <c r="C22015" t="s">
        <v>15571</v>
      </c>
      <c r="D22015" t="s">
        <v>112435</v>
      </c>
      <c r="E22015" t="s">
        <v>235243</v>
      </c>
    </row>
    <row r="22016" spans="1:5" x14ac:dyDescent="0.3">
      <c r="A22016">
        <v>0</v>
      </c>
      <c r="B22016">
        <v>2266429272</v>
      </c>
      <c r="C22016" t="s">
        <v>15572</v>
      </c>
      <c r="D22016" t="s">
        <v>112436</v>
      </c>
      <c r="E22016" t="s">
        <v>235244</v>
      </c>
    </row>
    <row r="22017" spans="1:5" x14ac:dyDescent="0.3">
      <c r="A22017">
        <v>0</v>
      </c>
      <c r="B22017">
        <v>2266429284</v>
      </c>
      <c r="C22017" t="s">
        <v>15572</v>
      </c>
      <c r="D22017" t="s">
        <v>112437</v>
      </c>
      <c r="E22017" t="s">
        <v>235245</v>
      </c>
    </row>
    <row r="22018" spans="1:5" x14ac:dyDescent="0.3">
      <c r="A22018">
        <v>0</v>
      </c>
      <c r="B22018">
        <v>2266429460</v>
      </c>
      <c r="C22018" t="s">
        <v>15573</v>
      </c>
      <c r="D22018" t="s">
        <v>112438</v>
      </c>
      <c r="E22018" t="s">
        <v>235246</v>
      </c>
    </row>
    <row r="22019" spans="1:5" x14ac:dyDescent="0.3">
      <c r="A22019">
        <v>0</v>
      </c>
      <c r="B22019">
        <v>2266429643</v>
      </c>
      <c r="C22019" t="s">
        <v>15574</v>
      </c>
      <c r="D22019" t="s">
        <v>112439</v>
      </c>
      <c r="E22019" t="s">
        <v>235247</v>
      </c>
    </row>
    <row r="22020" spans="1:5" x14ac:dyDescent="0.3">
      <c r="A22020">
        <v>0</v>
      </c>
      <c r="B22020">
        <v>2266430030</v>
      </c>
      <c r="C22020" t="s">
        <v>15575</v>
      </c>
      <c r="D22020" t="s">
        <v>112440</v>
      </c>
      <c r="E22020" t="s">
        <v>235248</v>
      </c>
    </row>
    <row r="22021" spans="1:5" x14ac:dyDescent="0.3">
      <c r="A22021">
        <v>0</v>
      </c>
      <c r="B22021">
        <v>2266430035</v>
      </c>
      <c r="C22021" t="s">
        <v>15575</v>
      </c>
      <c r="D22021" t="s">
        <v>112441</v>
      </c>
      <c r="E22021" t="s">
        <v>235249</v>
      </c>
    </row>
    <row r="22022" spans="1:5" x14ac:dyDescent="0.3">
      <c r="A22022">
        <v>0</v>
      </c>
      <c r="B22022">
        <v>2266430167</v>
      </c>
      <c r="C22022" t="s">
        <v>15576</v>
      </c>
      <c r="D22022" t="s">
        <v>111439</v>
      </c>
      <c r="E22022" t="s">
        <v>235250</v>
      </c>
    </row>
    <row r="22023" spans="1:5" x14ac:dyDescent="0.3">
      <c r="A22023">
        <v>0</v>
      </c>
      <c r="B22023">
        <v>2266430219</v>
      </c>
      <c r="C22023" t="s">
        <v>15576</v>
      </c>
      <c r="D22023" t="s">
        <v>112442</v>
      </c>
      <c r="E22023" t="s">
        <v>235251</v>
      </c>
    </row>
    <row r="22024" spans="1:5" x14ac:dyDescent="0.3">
      <c r="A22024">
        <v>0</v>
      </c>
      <c r="B22024">
        <v>2266430296</v>
      </c>
      <c r="C22024" t="s">
        <v>15577</v>
      </c>
      <c r="D22024" t="s">
        <v>112443</v>
      </c>
      <c r="E22024" t="s">
        <v>235252</v>
      </c>
    </row>
    <row r="22025" spans="1:5" x14ac:dyDescent="0.3">
      <c r="A22025">
        <v>0</v>
      </c>
      <c r="B22025">
        <v>2266430424</v>
      </c>
      <c r="C22025" t="s">
        <v>15577</v>
      </c>
      <c r="D22025" t="s">
        <v>112444</v>
      </c>
      <c r="E22025" t="s">
        <v>235253</v>
      </c>
    </row>
    <row r="22026" spans="1:5" x14ac:dyDescent="0.3">
      <c r="A22026">
        <v>0</v>
      </c>
      <c r="B22026">
        <v>2266430532</v>
      </c>
      <c r="C22026" t="s">
        <v>15578</v>
      </c>
      <c r="D22026" t="s">
        <v>112445</v>
      </c>
      <c r="E22026" t="s">
        <v>235254</v>
      </c>
    </row>
    <row r="22027" spans="1:5" x14ac:dyDescent="0.3">
      <c r="A22027">
        <v>0</v>
      </c>
      <c r="B22027">
        <v>2266430823</v>
      </c>
      <c r="C22027" t="s">
        <v>15579</v>
      </c>
      <c r="D22027" t="s">
        <v>112446</v>
      </c>
      <c r="E22027" t="s">
        <v>235255</v>
      </c>
    </row>
    <row r="22028" spans="1:5" x14ac:dyDescent="0.3">
      <c r="A22028">
        <v>0</v>
      </c>
      <c r="B22028">
        <v>2266430891</v>
      </c>
      <c r="C22028" t="s">
        <v>15579</v>
      </c>
      <c r="D22028" t="s">
        <v>112447</v>
      </c>
      <c r="E22028" t="s">
        <v>235256</v>
      </c>
    </row>
    <row r="22029" spans="1:5" x14ac:dyDescent="0.3">
      <c r="A22029">
        <v>0</v>
      </c>
      <c r="B22029">
        <v>2266430931</v>
      </c>
      <c r="C22029" t="s">
        <v>15580</v>
      </c>
      <c r="D22029" t="s">
        <v>112448</v>
      </c>
      <c r="E22029" t="s">
        <v>235257</v>
      </c>
    </row>
    <row r="22030" spans="1:5" x14ac:dyDescent="0.3">
      <c r="A22030">
        <v>0</v>
      </c>
      <c r="B22030">
        <v>2266431171</v>
      </c>
      <c r="C22030" t="s">
        <v>15581</v>
      </c>
      <c r="D22030" t="s">
        <v>112449</v>
      </c>
      <c r="E22030" t="s">
        <v>235258</v>
      </c>
    </row>
    <row r="22031" spans="1:5" x14ac:dyDescent="0.3">
      <c r="A22031">
        <v>0</v>
      </c>
      <c r="B22031">
        <v>2266431840</v>
      </c>
      <c r="C22031" t="s">
        <v>15582</v>
      </c>
      <c r="D22031" t="s">
        <v>112450</v>
      </c>
      <c r="E22031" t="s">
        <v>235259</v>
      </c>
    </row>
    <row r="22032" spans="1:5" x14ac:dyDescent="0.3">
      <c r="A22032">
        <v>0</v>
      </c>
      <c r="B22032">
        <v>2266432172</v>
      </c>
      <c r="C22032" t="s">
        <v>15583</v>
      </c>
      <c r="D22032" t="s">
        <v>111877</v>
      </c>
      <c r="E22032" t="s">
        <v>235260</v>
      </c>
    </row>
    <row r="22033" spans="1:5" x14ac:dyDescent="0.3">
      <c r="A22033">
        <v>0</v>
      </c>
      <c r="B22033">
        <v>2266432191</v>
      </c>
      <c r="C22033" t="s">
        <v>15583</v>
      </c>
      <c r="D22033" t="s">
        <v>112451</v>
      </c>
      <c r="E22033" t="s">
        <v>235261</v>
      </c>
    </row>
    <row r="22034" spans="1:5" x14ac:dyDescent="0.3">
      <c r="A22034">
        <v>0</v>
      </c>
      <c r="B22034">
        <v>2266432297</v>
      </c>
      <c r="C22034" t="s">
        <v>15584</v>
      </c>
      <c r="D22034" t="s">
        <v>104827</v>
      </c>
      <c r="E22034" t="s">
        <v>235262</v>
      </c>
    </row>
    <row r="22035" spans="1:5" x14ac:dyDescent="0.3">
      <c r="A22035">
        <v>0</v>
      </c>
      <c r="B22035">
        <v>2266432418</v>
      </c>
      <c r="C22035" t="s">
        <v>15585</v>
      </c>
      <c r="D22035" t="s">
        <v>112452</v>
      </c>
      <c r="E22035" t="s">
        <v>235263</v>
      </c>
    </row>
    <row r="22036" spans="1:5" x14ac:dyDescent="0.3">
      <c r="A22036">
        <v>0</v>
      </c>
      <c r="B22036">
        <v>2266433323</v>
      </c>
      <c r="C22036" t="s">
        <v>15586</v>
      </c>
      <c r="D22036" t="s">
        <v>112453</v>
      </c>
      <c r="E22036" t="s">
        <v>235264</v>
      </c>
    </row>
    <row r="22037" spans="1:5" x14ac:dyDescent="0.3">
      <c r="A22037">
        <v>0</v>
      </c>
      <c r="B22037">
        <v>2266433749</v>
      </c>
      <c r="C22037" t="s">
        <v>15587</v>
      </c>
      <c r="D22037" t="s">
        <v>99622</v>
      </c>
      <c r="E22037" t="s">
        <v>235265</v>
      </c>
    </row>
    <row r="22038" spans="1:5" x14ac:dyDescent="0.3">
      <c r="A22038">
        <v>0</v>
      </c>
      <c r="B22038">
        <v>2266433952</v>
      </c>
      <c r="C22038" t="s">
        <v>15588</v>
      </c>
      <c r="D22038" t="s">
        <v>111780</v>
      </c>
      <c r="E22038" t="s">
        <v>235266</v>
      </c>
    </row>
    <row r="22039" spans="1:5" x14ac:dyDescent="0.3">
      <c r="A22039">
        <v>0</v>
      </c>
      <c r="B22039">
        <v>2266434062</v>
      </c>
      <c r="C22039" t="s">
        <v>15589</v>
      </c>
      <c r="D22039" t="s">
        <v>112454</v>
      </c>
      <c r="E22039" t="s">
        <v>235267</v>
      </c>
    </row>
    <row r="22040" spans="1:5" x14ac:dyDescent="0.3">
      <c r="A22040">
        <v>0</v>
      </c>
      <c r="B22040">
        <v>2266434698</v>
      </c>
      <c r="C22040" t="s">
        <v>15590</v>
      </c>
      <c r="D22040" t="s">
        <v>112455</v>
      </c>
      <c r="E22040" t="s">
        <v>235268</v>
      </c>
    </row>
    <row r="22041" spans="1:5" x14ac:dyDescent="0.3">
      <c r="A22041">
        <v>0</v>
      </c>
      <c r="B22041">
        <v>2266435951</v>
      </c>
      <c r="C22041" t="s">
        <v>15591</v>
      </c>
      <c r="D22041" t="s">
        <v>110949</v>
      </c>
      <c r="E22041" t="s">
        <v>235269</v>
      </c>
    </row>
    <row r="22042" spans="1:5" x14ac:dyDescent="0.3">
      <c r="A22042">
        <v>0</v>
      </c>
      <c r="B22042">
        <v>2266435989</v>
      </c>
      <c r="C22042" t="s">
        <v>15591</v>
      </c>
      <c r="D22042" t="s">
        <v>112456</v>
      </c>
      <c r="E22042" t="s">
        <v>235270</v>
      </c>
    </row>
    <row r="22043" spans="1:5" x14ac:dyDescent="0.3">
      <c r="A22043">
        <v>0</v>
      </c>
      <c r="B22043">
        <v>2266436523</v>
      </c>
      <c r="C22043" t="s">
        <v>15592</v>
      </c>
      <c r="D22043" t="s">
        <v>112457</v>
      </c>
      <c r="E22043" t="s">
        <v>235271</v>
      </c>
    </row>
    <row r="22044" spans="1:5" x14ac:dyDescent="0.3">
      <c r="A22044">
        <v>0</v>
      </c>
      <c r="B22044">
        <v>2266436768</v>
      </c>
      <c r="C22044" t="s">
        <v>15593</v>
      </c>
      <c r="D22044" t="s">
        <v>112458</v>
      </c>
      <c r="E22044" t="s">
        <v>235272</v>
      </c>
    </row>
    <row r="22045" spans="1:5" x14ac:dyDescent="0.3">
      <c r="A22045">
        <v>0</v>
      </c>
      <c r="B22045">
        <v>2266437161</v>
      </c>
      <c r="C22045" t="s">
        <v>15594</v>
      </c>
      <c r="D22045" t="s">
        <v>112459</v>
      </c>
      <c r="E22045" t="s">
        <v>235273</v>
      </c>
    </row>
    <row r="22046" spans="1:5" x14ac:dyDescent="0.3">
      <c r="A22046">
        <v>0</v>
      </c>
      <c r="B22046">
        <v>2266437850</v>
      </c>
      <c r="C22046" t="s">
        <v>15595</v>
      </c>
      <c r="D22046" t="s">
        <v>112460</v>
      </c>
      <c r="E22046" t="s">
        <v>234149</v>
      </c>
    </row>
    <row r="22047" spans="1:5" x14ac:dyDescent="0.3">
      <c r="A22047">
        <v>0</v>
      </c>
      <c r="B22047">
        <v>2266437871</v>
      </c>
      <c r="C22047" t="s">
        <v>15595</v>
      </c>
      <c r="D22047" t="s">
        <v>112461</v>
      </c>
      <c r="E22047" t="s">
        <v>235274</v>
      </c>
    </row>
    <row r="22048" spans="1:5" x14ac:dyDescent="0.3">
      <c r="A22048">
        <v>0</v>
      </c>
      <c r="B22048">
        <v>2266437897</v>
      </c>
      <c r="C22048" t="s">
        <v>15595</v>
      </c>
      <c r="D22048" t="s">
        <v>112462</v>
      </c>
      <c r="E22048" t="s">
        <v>235275</v>
      </c>
    </row>
    <row r="22049" spans="1:5" x14ac:dyDescent="0.3">
      <c r="A22049">
        <v>0</v>
      </c>
      <c r="B22049">
        <v>2266437935</v>
      </c>
      <c r="C22049" t="s">
        <v>15596</v>
      </c>
      <c r="D22049" t="s">
        <v>112463</v>
      </c>
      <c r="E22049" t="s">
        <v>235276</v>
      </c>
    </row>
    <row r="22050" spans="1:5" x14ac:dyDescent="0.3">
      <c r="A22050">
        <v>0</v>
      </c>
      <c r="B22050">
        <v>2266438019</v>
      </c>
      <c r="C22050" t="s">
        <v>15596</v>
      </c>
      <c r="D22050" t="s">
        <v>101623</v>
      </c>
      <c r="E22050" t="s">
        <v>235277</v>
      </c>
    </row>
    <row r="22051" spans="1:5" x14ac:dyDescent="0.3">
      <c r="A22051">
        <v>0</v>
      </c>
      <c r="B22051">
        <v>2266438044</v>
      </c>
      <c r="C22051" t="s">
        <v>15596</v>
      </c>
      <c r="D22051" t="s">
        <v>112464</v>
      </c>
      <c r="E22051" t="s">
        <v>235278</v>
      </c>
    </row>
    <row r="22052" spans="1:5" x14ac:dyDescent="0.3">
      <c r="A22052">
        <v>0</v>
      </c>
      <c r="B22052">
        <v>2266438643</v>
      </c>
      <c r="C22052" t="s">
        <v>15597</v>
      </c>
      <c r="D22052" t="s">
        <v>112465</v>
      </c>
      <c r="E22052" t="s">
        <v>235279</v>
      </c>
    </row>
    <row r="22053" spans="1:5" x14ac:dyDescent="0.3">
      <c r="A22053">
        <v>0</v>
      </c>
      <c r="B22053">
        <v>2266438985</v>
      </c>
      <c r="C22053" t="s">
        <v>15598</v>
      </c>
      <c r="D22053" t="s">
        <v>112466</v>
      </c>
      <c r="E22053" t="s">
        <v>235280</v>
      </c>
    </row>
    <row r="22054" spans="1:5" x14ac:dyDescent="0.3">
      <c r="A22054">
        <v>0</v>
      </c>
      <c r="B22054">
        <v>2266439284</v>
      </c>
      <c r="C22054" t="s">
        <v>15599</v>
      </c>
      <c r="D22054" t="s">
        <v>112467</v>
      </c>
      <c r="E22054" t="s">
        <v>235281</v>
      </c>
    </row>
    <row r="22055" spans="1:5" x14ac:dyDescent="0.3">
      <c r="A22055">
        <v>0</v>
      </c>
      <c r="B22055">
        <v>2266439313</v>
      </c>
      <c r="C22055" t="s">
        <v>15600</v>
      </c>
      <c r="D22055" t="s">
        <v>112468</v>
      </c>
      <c r="E22055" t="s">
        <v>235282</v>
      </c>
    </row>
    <row r="22056" spans="1:5" x14ac:dyDescent="0.3">
      <c r="A22056">
        <v>0</v>
      </c>
      <c r="B22056">
        <v>2266439327</v>
      </c>
      <c r="C22056" t="s">
        <v>15600</v>
      </c>
      <c r="D22056" t="s">
        <v>112469</v>
      </c>
      <c r="E22056" t="s">
        <v>235283</v>
      </c>
    </row>
    <row r="22057" spans="1:5" x14ac:dyDescent="0.3">
      <c r="A22057">
        <v>0</v>
      </c>
      <c r="B22057">
        <v>2266439398</v>
      </c>
      <c r="C22057" t="s">
        <v>15600</v>
      </c>
      <c r="D22057" t="s">
        <v>112470</v>
      </c>
      <c r="E22057" t="s">
        <v>235284</v>
      </c>
    </row>
    <row r="22058" spans="1:5" x14ac:dyDescent="0.3">
      <c r="A22058">
        <v>0</v>
      </c>
      <c r="B22058">
        <v>2266439424</v>
      </c>
      <c r="C22058" t="s">
        <v>15600</v>
      </c>
      <c r="D22058" t="s">
        <v>111716</v>
      </c>
      <c r="E22058" t="s">
        <v>235285</v>
      </c>
    </row>
    <row r="22059" spans="1:5" x14ac:dyDescent="0.3">
      <c r="A22059">
        <v>0</v>
      </c>
      <c r="B22059">
        <v>2266440416</v>
      </c>
      <c r="C22059" t="s">
        <v>15601</v>
      </c>
      <c r="D22059" t="s">
        <v>112471</v>
      </c>
      <c r="E22059" t="s">
        <v>235286</v>
      </c>
    </row>
    <row r="22060" spans="1:5" x14ac:dyDescent="0.3">
      <c r="A22060">
        <v>0</v>
      </c>
      <c r="B22060">
        <v>2266440619</v>
      </c>
      <c r="C22060" t="s">
        <v>15602</v>
      </c>
      <c r="D22060" t="s">
        <v>112472</v>
      </c>
      <c r="E22060" t="s">
        <v>235287</v>
      </c>
    </row>
    <row r="22061" spans="1:5" x14ac:dyDescent="0.3">
      <c r="A22061">
        <v>0</v>
      </c>
      <c r="B22061">
        <v>2266440626</v>
      </c>
      <c r="C22061" t="s">
        <v>15602</v>
      </c>
      <c r="D22061" t="s">
        <v>112473</v>
      </c>
      <c r="E22061" t="s">
        <v>235288</v>
      </c>
    </row>
    <row r="22062" spans="1:5" x14ac:dyDescent="0.3">
      <c r="A22062">
        <v>0</v>
      </c>
      <c r="B22062">
        <v>2266441903</v>
      </c>
      <c r="C22062" t="s">
        <v>15603</v>
      </c>
      <c r="D22062" t="s">
        <v>112474</v>
      </c>
      <c r="E22062" t="s">
        <v>235289</v>
      </c>
    </row>
    <row r="22063" spans="1:5" x14ac:dyDescent="0.3">
      <c r="A22063">
        <v>0</v>
      </c>
      <c r="B22063">
        <v>2266442042</v>
      </c>
      <c r="C22063" t="s">
        <v>15603</v>
      </c>
      <c r="D22063" t="s">
        <v>112475</v>
      </c>
      <c r="E22063" t="s">
        <v>235290</v>
      </c>
    </row>
    <row r="22064" spans="1:5" x14ac:dyDescent="0.3">
      <c r="A22064">
        <v>0</v>
      </c>
      <c r="B22064">
        <v>2266442043</v>
      </c>
      <c r="C22064" t="s">
        <v>15603</v>
      </c>
      <c r="D22064" t="s">
        <v>112476</v>
      </c>
      <c r="E22064" t="s">
        <v>235291</v>
      </c>
    </row>
    <row r="22065" spans="1:5" x14ac:dyDescent="0.3">
      <c r="A22065">
        <v>0</v>
      </c>
      <c r="B22065">
        <v>2266442966</v>
      </c>
      <c r="C22065" t="s">
        <v>15604</v>
      </c>
      <c r="D22065" t="s">
        <v>110231</v>
      </c>
      <c r="E22065" t="s">
        <v>235292</v>
      </c>
    </row>
    <row r="22066" spans="1:5" x14ac:dyDescent="0.3">
      <c r="A22066">
        <v>0</v>
      </c>
      <c r="B22066">
        <v>2266443686</v>
      </c>
      <c r="C22066" t="s">
        <v>15605</v>
      </c>
      <c r="D22066" t="s">
        <v>112477</v>
      </c>
      <c r="E22066" t="s">
        <v>235293</v>
      </c>
    </row>
    <row r="22067" spans="1:5" x14ac:dyDescent="0.3">
      <c r="A22067">
        <v>0</v>
      </c>
      <c r="B22067">
        <v>2266444103</v>
      </c>
      <c r="C22067" t="s">
        <v>15606</v>
      </c>
      <c r="D22067" t="s">
        <v>112478</v>
      </c>
      <c r="E22067" t="s">
        <v>235294</v>
      </c>
    </row>
    <row r="22068" spans="1:5" x14ac:dyDescent="0.3">
      <c r="A22068">
        <v>0</v>
      </c>
      <c r="B22068">
        <v>2266444519</v>
      </c>
      <c r="C22068" t="s">
        <v>15607</v>
      </c>
      <c r="D22068" t="s">
        <v>112479</v>
      </c>
      <c r="E22068" t="s">
        <v>235295</v>
      </c>
    </row>
    <row r="22069" spans="1:5" x14ac:dyDescent="0.3">
      <c r="A22069">
        <v>0</v>
      </c>
      <c r="B22069">
        <v>2266444888</v>
      </c>
      <c r="C22069" t="s">
        <v>15608</v>
      </c>
      <c r="D22069" t="s">
        <v>108341</v>
      </c>
      <c r="E22069" t="s">
        <v>235296</v>
      </c>
    </row>
    <row r="22070" spans="1:5" x14ac:dyDescent="0.3">
      <c r="A22070">
        <v>0</v>
      </c>
      <c r="B22070">
        <v>2266444890</v>
      </c>
      <c r="C22070" t="s">
        <v>15609</v>
      </c>
      <c r="D22070" t="s">
        <v>112480</v>
      </c>
      <c r="E22070" t="s">
        <v>235297</v>
      </c>
    </row>
    <row r="22071" spans="1:5" x14ac:dyDescent="0.3">
      <c r="A22071">
        <v>0</v>
      </c>
      <c r="B22071">
        <v>2266444914</v>
      </c>
      <c r="C22071" t="s">
        <v>15609</v>
      </c>
      <c r="D22071" t="s">
        <v>112481</v>
      </c>
      <c r="E22071" t="s">
        <v>235298</v>
      </c>
    </row>
    <row r="22072" spans="1:5" x14ac:dyDescent="0.3">
      <c r="A22072">
        <v>0</v>
      </c>
      <c r="B22072">
        <v>2266445037</v>
      </c>
      <c r="C22072" t="s">
        <v>15609</v>
      </c>
      <c r="D22072" t="s">
        <v>108200</v>
      </c>
      <c r="E22072" t="s">
        <v>235299</v>
      </c>
    </row>
    <row r="22073" spans="1:5" x14ac:dyDescent="0.3">
      <c r="A22073">
        <v>0</v>
      </c>
      <c r="B22073">
        <v>2266445217</v>
      </c>
      <c r="C22073" t="s">
        <v>15610</v>
      </c>
      <c r="D22073" t="s">
        <v>112482</v>
      </c>
      <c r="E22073" t="s">
        <v>235300</v>
      </c>
    </row>
    <row r="22074" spans="1:5" x14ac:dyDescent="0.3">
      <c r="A22074">
        <v>0</v>
      </c>
      <c r="B22074">
        <v>2266445272</v>
      </c>
      <c r="C22074" t="s">
        <v>15611</v>
      </c>
      <c r="D22074" t="s">
        <v>112483</v>
      </c>
      <c r="E22074" t="s">
        <v>235301</v>
      </c>
    </row>
    <row r="22075" spans="1:5" x14ac:dyDescent="0.3">
      <c r="A22075">
        <v>0</v>
      </c>
      <c r="B22075">
        <v>2266445657</v>
      </c>
      <c r="C22075" t="s">
        <v>15612</v>
      </c>
      <c r="D22075" t="s">
        <v>112484</v>
      </c>
      <c r="E22075" t="s">
        <v>235302</v>
      </c>
    </row>
    <row r="22076" spans="1:5" x14ac:dyDescent="0.3">
      <c r="A22076">
        <v>0</v>
      </c>
      <c r="B22076">
        <v>2266445741</v>
      </c>
      <c r="C22076" t="s">
        <v>15613</v>
      </c>
      <c r="D22076" t="s">
        <v>111916</v>
      </c>
      <c r="E22076" t="s">
        <v>235303</v>
      </c>
    </row>
    <row r="22077" spans="1:5" x14ac:dyDescent="0.3">
      <c r="A22077">
        <v>0</v>
      </c>
      <c r="B22077">
        <v>2266445954</v>
      </c>
      <c r="C22077" t="s">
        <v>15614</v>
      </c>
      <c r="D22077" t="s">
        <v>112485</v>
      </c>
      <c r="E22077" t="s">
        <v>235304</v>
      </c>
    </row>
    <row r="22078" spans="1:5" x14ac:dyDescent="0.3">
      <c r="A22078">
        <v>0</v>
      </c>
      <c r="B22078">
        <v>2266446037</v>
      </c>
      <c r="C22078" t="s">
        <v>15614</v>
      </c>
      <c r="D22078" t="s">
        <v>112486</v>
      </c>
      <c r="E22078" t="s">
        <v>235305</v>
      </c>
    </row>
    <row r="22079" spans="1:5" x14ac:dyDescent="0.3">
      <c r="A22079">
        <v>0</v>
      </c>
      <c r="B22079">
        <v>2266446986</v>
      </c>
      <c r="C22079" t="s">
        <v>15615</v>
      </c>
      <c r="D22079" t="s">
        <v>112487</v>
      </c>
      <c r="E22079" t="s">
        <v>235306</v>
      </c>
    </row>
    <row r="22080" spans="1:5" x14ac:dyDescent="0.3">
      <c r="A22080">
        <v>0</v>
      </c>
      <c r="B22080">
        <v>2266447470</v>
      </c>
      <c r="C22080" t="s">
        <v>15616</v>
      </c>
      <c r="D22080" t="s">
        <v>112488</v>
      </c>
      <c r="E22080" t="s">
        <v>235307</v>
      </c>
    </row>
    <row r="22081" spans="1:5" x14ac:dyDescent="0.3">
      <c r="A22081">
        <v>0</v>
      </c>
      <c r="B22081">
        <v>2266447834</v>
      </c>
      <c r="C22081" t="s">
        <v>15617</v>
      </c>
      <c r="D22081" t="s">
        <v>112489</v>
      </c>
      <c r="E22081" t="s">
        <v>235308</v>
      </c>
    </row>
    <row r="22082" spans="1:5" x14ac:dyDescent="0.3">
      <c r="A22082">
        <v>0</v>
      </c>
      <c r="B22082">
        <v>2266447896</v>
      </c>
      <c r="C22082" t="s">
        <v>15617</v>
      </c>
      <c r="D22082" t="s">
        <v>112490</v>
      </c>
      <c r="E22082" t="s">
        <v>235309</v>
      </c>
    </row>
    <row r="22083" spans="1:5" x14ac:dyDescent="0.3">
      <c r="A22083">
        <v>0</v>
      </c>
      <c r="B22083">
        <v>2266447961</v>
      </c>
      <c r="C22083" t="s">
        <v>15617</v>
      </c>
      <c r="D22083" t="s">
        <v>112491</v>
      </c>
      <c r="E22083" t="s">
        <v>235310</v>
      </c>
    </row>
    <row r="22084" spans="1:5" x14ac:dyDescent="0.3">
      <c r="A22084">
        <v>0</v>
      </c>
      <c r="B22084">
        <v>2266448098</v>
      </c>
      <c r="C22084" t="s">
        <v>15618</v>
      </c>
      <c r="D22084" t="s">
        <v>112492</v>
      </c>
      <c r="E22084" t="s">
        <v>235311</v>
      </c>
    </row>
    <row r="22085" spans="1:5" x14ac:dyDescent="0.3">
      <c r="A22085">
        <v>0</v>
      </c>
      <c r="B22085">
        <v>2266449416</v>
      </c>
      <c r="C22085" t="s">
        <v>15619</v>
      </c>
      <c r="D22085" t="s">
        <v>104013</v>
      </c>
      <c r="E22085" t="s">
        <v>235312</v>
      </c>
    </row>
    <row r="22086" spans="1:5" x14ac:dyDescent="0.3">
      <c r="A22086">
        <v>0</v>
      </c>
      <c r="B22086">
        <v>2266449583</v>
      </c>
      <c r="C22086" t="s">
        <v>15620</v>
      </c>
      <c r="D22086" t="s">
        <v>112493</v>
      </c>
      <c r="E22086" t="s">
        <v>235313</v>
      </c>
    </row>
    <row r="22087" spans="1:5" x14ac:dyDescent="0.3">
      <c r="A22087">
        <v>0</v>
      </c>
      <c r="B22087">
        <v>2266449607</v>
      </c>
      <c r="C22087" t="s">
        <v>15620</v>
      </c>
      <c r="D22087" t="s">
        <v>112494</v>
      </c>
      <c r="E22087" t="s">
        <v>235314</v>
      </c>
    </row>
    <row r="22088" spans="1:5" x14ac:dyDescent="0.3">
      <c r="A22088">
        <v>0</v>
      </c>
      <c r="B22088">
        <v>2266449784</v>
      </c>
      <c r="C22088" t="s">
        <v>15621</v>
      </c>
      <c r="D22088" t="s">
        <v>112495</v>
      </c>
      <c r="E22088" t="s">
        <v>235315</v>
      </c>
    </row>
    <row r="22089" spans="1:5" x14ac:dyDescent="0.3">
      <c r="A22089">
        <v>0</v>
      </c>
      <c r="B22089">
        <v>2266449936</v>
      </c>
      <c r="C22089" t="s">
        <v>15622</v>
      </c>
      <c r="D22089" t="s">
        <v>112496</v>
      </c>
      <c r="E22089" t="s">
        <v>235316</v>
      </c>
    </row>
    <row r="22090" spans="1:5" x14ac:dyDescent="0.3">
      <c r="A22090">
        <v>0</v>
      </c>
      <c r="B22090">
        <v>2266449991</v>
      </c>
      <c r="C22090" t="s">
        <v>15623</v>
      </c>
      <c r="D22090" t="s">
        <v>112497</v>
      </c>
      <c r="E22090" t="s">
        <v>235317</v>
      </c>
    </row>
    <row r="22091" spans="1:5" x14ac:dyDescent="0.3">
      <c r="A22091">
        <v>0</v>
      </c>
      <c r="B22091">
        <v>2266450009</v>
      </c>
      <c r="C22091" t="s">
        <v>15623</v>
      </c>
      <c r="D22091" t="s">
        <v>103071</v>
      </c>
      <c r="E22091" t="s">
        <v>235318</v>
      </c>
    </row>
    <row r="22092" spans="1:5" x14ac:dyDescent="0.3">
      <c r="A22092">
        <v>0</v>
      </c>
      <c r="B22092">
        <v>2266450223</v>
      </c>
      <c r="C22092" t="s">
        <v>15624</v>
      </c>
      <c r="D22092" t="s">
        <v>112498</v>
      </c>
      <c r="E22092" t="s">
        <v>235319</v>
      </c>
    </row>
    <row r="22093" spans="1:5" x14ac:dyDescent="0.3">
      <c r="A22093">
        <v>0</v>
      </c>
      <c r="B22093">
        <v>2266451126</v>
      </c>
      <c r="C22093" t="s">
        <v>15625</v>
      </c>
      <c r="D22093" t="s">
        <v>112499</v>
      </c>
      <c r="E22093" t="s">
        <v>235320</v>
      </c>
    </row>
    <row r="22094" spans="1:5" x14ac:dyDescent="0.3">
      <c r="A22094">
        <v>0</v>
      </c>
      <c r="B22094">
        <v>2266451282</v>
      </c>
      <c r="C22094" t="s">
        <v>15626</v>
      </c>
      <c r="D22094" t="s">
        <v>112500</v>
      </c>
      <c r="E22094" t="s">
        <v>235321</v>
      </c>
    </row>
    <row r="22095" spans="1:5" x14ac:dyDescent="0.3">
      <c r="A22095">
        <v>0</v>
      </c>
      <c r="B22095">
        <v>2266451373</v>
      </c>
      <c r="C22095" t="s">
        <v>15626</v>
      </c>
      <c r="D22095" t="s">
        <v>112501</v>
      </c>
      <c r="E22095" t="s">
        <v>235322</v>
      </c>
    </row>
    <row r="22096" spans="1:5" x14ac:dyDescent="0.3">
      <c r="A22096">
        <v>0</v>
      </c>
      <c r="B22096">
        <v>2266451464</v>
      </c>
      <c r="C22096" t="s">
        <v>15627</v>
      </c>
      <c r="D22096" t="s">
        <v>112502</v>
      </c>
      <c r="E22096" t="s">
        <v>235323</v>
      </c>
    </row>
    <row r="22097" spans="1:5" x14ac:dyDescent="0.3">
      <c r="A22097">
        <v>0</v>
      </c>
      <c r="B22097">
        <v>2266452058</v>
      </c>
      <c r="C22097" t="s">
        <v>15628</v>
      </c>
      <c r="D22097" t="s">
        <v>112503</v>
      </c>
      <c r="E22097" t="s">
        <v>235324</v>
      </c>
    </row>
    <row r="22098" spans="1:5" x14ac:dyDescent="0.3">
      <c r="A22098">
        <v>0</v>
      </c>
      <c r="B22098">
        <v>2266452168</v>
      </c>
      <c r="C22098" t="s">
        <v>15629</v>
      </c>
      <c r="D22098" t="s">
        <v>112504</v>
      </c>
      <c r="E22098" t="s">
        <v>235325</v>
      </c>
    </row>
    <row r="22099" spans="1:5" x14ac:dyDescent="0.3">
      <c r="A22099">
        <v>0</v>
      </c>
      <c r="B22099">
        <v>2266452379</v>
      </c>
      <c r="C22099" t="s">
        <v>15630</v>
      </c>
      <c r="D22099" t="s">
        <v>112505</v>
      </c>
      <c r="E22099" t="s">
        <v>235326</v>
      </c>
    </row>
    <row r="22100" spans="1:5" x14ac:dyDescent="0.3">
      <c r="A22100">
        <v>0</v>
      </c>
      <c r="B22100">
        <v>2266452470</v>
      </c>
      <c r="C22100" t="s">
        <v>15630</v>
      </c>
      <c r="D22100" t="s">
        <v>112506</v>
      </c>
      <c r="E22100" t="s">
        <v>235327</v>
      </c>
    </row>
    <row r="22101" spans="1:5" x14ac:dyDescent="0.3">
      <c r="A22101">
        <v>0</v>
      </c>
      <c r="B22101">
        <v>2266452717</v>
      </c>
      <c r="C22101" t="s">
        <v>15631</v>
      </c>
      <c r="D22101" t="s">
        <v>112507</v>
      </c>
      <c r="E22101" t="s">
        <v>235328</v>
      </c>
    </row>
    <row r="22102" spans="1:5" x14ac:dyDescent="0.3">
      <c r="A22102">
        <v>0</v>
      </c>
      <c r="B22102">
        <v>2266453078</v>
      </c>
      <c r="C22102" t="s">
        <v>15632</v>
      </c>
      <c r="D22102" t="s">
        <v>111931</v>
      </c>
      <c r="E22102" t="s">
        <v>235329</v>
      </c>
    </row>
    <row r="22103" spans="1:5" x14ac:dyDescent="0.3">
      <c r="A22103">
        <v>0</v>
      </c>
      <c r="B22103">
        <v>2266453139</v>
      </c>
      <c r="C22103" t="s">
        <v>15632</v>
      </c>
      <c r="D22103" t="s">
        <v>112069</v>
      </c>
      <c r="E22103" t="s">
        <v>235330</v>
      </c>
    </row>
    <row r="22104" spans="1:5" x14ac:dyDescent="0.3">
      <c r="A22104">
        <v>0</v>
      </c>
      <c r="B22104">
        <v>2266453376</v>
      </c>
      <c r="C22104" t="s">
        <v>15633</v>
      </c>
      <c r="D22104" t="s">
        <v>112508</v>
      </c>
      <c r="E22104" t="s">
        <v>235331</v>
      </c>
    </row>
    <row r="22105" spans="1:5" x14ac:dyDescent="0.3">
      <c r="A22105">
        <v>0</v>
      </c>
      <c r="B22105">
        <v>2266453579</v>
      </c>
      <c r="C22105" t="s">
        <v>15634</v>
      </c>
      <c r="D22105" t="s">
        <v>112509</v>
      </c>
      <c r="E22105" t="s">
        <v>235332</v>
      </c>
    </row>
    <row r="22106" spans="1:5" x14ac:dyDescent="0.3">
      <c r="A22106">
        <v>0</v>
      </c>
      <c r="B22106">
        <v>2266453707</v>
      </c>
      <c r="C22106" t="s">
        <v>15635</v>
      </c>
      <c r="D22106" t="s">
        <v>112510</v>
      </c>
      <c r="E22106" t="s">
        <v>235333</v>
      </c>
    </row>
    <row r="22107" spans="1:5" x14ac:dyDescent="0.3">
      <c r="A22107">
        <v>0</v>
      </c>
      <c r="B22107">
        <v>2266454146</v>
      </c>
      <c r="C22107" t="s">
        <v>15636</v>
      </c>
      <c r="D22107" t="s">
        <v>112511</v>
      </c>
      <c r="E22107" t="s">
        <v>235334</v>
      </c>
    </row>
    <row r="22108" spans="1:5" x14ac:dyDescent="0.3">
      <c r="A22108">
        <v>0</v>
      </c>
      <c r="B22108">
        <v>2266454357</v>
      </c>
      <c r="C22108" t="s">
        <v>15637</v>
      </c>
      <c r="D22108" t="s">
        <v>112512</v>
      </c>
      <c r="E22108" t="s">
        <v>235335</v>
      </c>
    </row>
    <row r="22109" spans="1:5" x14ac:dyDescent="0.3">
      <c r="A22109">
        <v>0</v>
      </c>
      <c r="B22109">
        <v>2266454937</v>
      </c>
      <c r="C22109" t="s">
        <v>15638</v>
      </c>
      <c r="D22109" t="s">
        <v>112513</v>
      </c>
      <c r="E22109" t="s">
        <v>235336</v>
      </c>
    </row>
    <row r="22110" spans="1:5" x14ac:dyDescent="0.3">
      <c r="A22110">
        <v>0</v>
      </c>
      <c r="B22110">
        <v>2266455082</v>
      </c>
      <c r="C22110" t="s">
        <v>15639</v>
      </c>
      <c r="D22110" t="s">
        <v>112514</v>
      </c>
      <c r="E22110" t="s">
        <v>235337</v>
      </c>
    </row>
    <row r="22111" spans="1:5" x14ac:dyDescent="0.3">
      <c r="A22111">
        <v>0</v>
      </c>
      <c r="B22111">
        <v>2266455095</v>
      </c>
      <c r="C22111" t="s">
        <v>15640</v>
      </c>
      <c r="D22111" t="s">
        <v>112515</v>
      </c>
      <c r="E22111" t="s">
        <v>235338</v>
      </c>
    </row>
    <row r="22112" spans="1:5" x14ac:dyDescent="0.3">
      <c r="A22112">
        <v>0</v>
      </c>
      <c r="B22112">
        <v>2266455371</v>
      </c>
      <c r="C22112" t="s">
        <v>15641</v>
      </c>
      <c r="D22112" t="s">
        <v>112516</v>
      </c>
      <c r="E22112" t="s">
        <v>235339</v>
      </c>
    </row>
    <row r="22113" spans="1:5" x14ac:dyDescent="0.3">
      <c r="A22113">
        <v>0</v>
      </c>
      <c r="B22113">
        <v>2266455453</v>
      </c>
      <c r="C22113" t="s">
        <v>15642</v>
      </c>
      <c r="D22113" t="s">
        <v>111518</v>
      </c>
      <c r="E22113" t="s">
        <v>235340</v>
      </c>
    </row>
    <row r="22114" spans="1:5" x14ac:dyDescent="0.3">
      <c r="A22114">
        <v>0</v>
      </c>
      <c r="B22114">
        <v>2266455552</v>
      </c>
      <c r="C22114" t="s">
        <v>15643</v>
      </c>
      <c r="D22114" t="s">
        <v>93952</v>
      </c>
      <c r="E22114" t="s">
        <v>235341</v>
      </c>
    </row>
    <row r="22115" spans="1:5" x14ac:dyDescent="0.3">
      <c r="A22115">
        <v>0</v>
      </c>
      <c r="B22115">
        <v>2266455793</v>
      </c>
      <c r="C22115" t="s">
        <v>15644</v>
      </c>
      <c r="D22115" t="s">
        <v>112517</v>
      </c>
      <c r="E22115" t="s">
        <v>235342</v>
      </c>
    </row>
    <row r="22116" spans="1:5" x14ac:dyDescent="0.3">
      <c r="A22116">
        <v>0</v>
      </c>
      <c r="B22116">
        <v>2266456210</v>
      </c>
      <c r="C22116" t="s">
        <v>15645</v>
      </c>
      <c r="D22116" t="s">
        <v>112518</v>
      </c>
      <c r="E22116" t="s">
        <v>235343</v>
      </c>
    </row>
    <row r="22117" spans="1:5" x14ac:dyDescent="0.3">
      <c r="A22117">
        <v>0</v>
      </c>
      <c r="B22117">
        <v>2266456612</v>
      </c>
      <c r="C22117" t="s">
        <v>15646</v>
      </c>
      <c r="D22117" t="s">
        <v>112519</v>
      </c>
      <c r="E22117" t="s">
        <v>235344</v>
      </c>
    </row>
    <row r="22118" spans="1:5" x14ac:dyDescent="0.3">
      <c r="A22118">
        <v>0</v>
      </c>
      <c r="B22118">
        <v>2266456848</v>
      </c>
      <c r="C22118" t="s">
        <v>15647</v>
      </c>
      <c r="D22118" t="s">
        <v>112472</v>
      </c>
      <c r="E22118" t="s">
        <v>235345</v>
      </c>
    </row>
    <row r="22119" spans="1:5" x14ac:dyDescent="0.3">
      <c r="A22119">
        <v>0</v>
      </c>
      <c r="B22119">
        <v>2266456904</v>
      </c>
      <c r="C22119" t="s">
        <v>15647</v>
      </c>
      <c r="D22119" t="s">
        <v>112520</v>
      </c>
      <c r="E22119" t="s">
        <v>235346</v>
      </c>
    </row>
    <row r="22120" spans="1:5" x14ac:dyDescent="0.3">
      <c r="A22120">
        <v>0</v>
      </c>
      <c r="B22120">
        <v>2266457108</v>
      </c>
      <c r="C22120" t="s">
        <v>15648</v>
      </c>
      <c r="D22120" t="s">
        <v>112521</v>
      </c>
      <c r="E22120" t="s">
        <v>235347</v>
      </c>
    </row>
    <row r="22121" spans="1:5" x14ac:dyDescent="0.3">
      <c r="A22121">
        <v>0</v>
      </c>
      <c r="B22121">
        <v>2266457118</v>
      </c>
      <c r="C22121" t="s">
        <v>15648</v>
      </c>
      <c r="D22121" t="s">
        <v>112522</v>
      </c>
      <c r="E22121" t="s">
        <v>235348</v>
      </c>
    </row>
    <row r="22122" spans="1:5" x14ac:dyDescent="0.3">
      <c r="A22122">
        <v>0</v>
      </c>
      <c r="B22122">
        <v>2266457155</v>
      </c>
      <c r="C22122" t="s">
        <v>15648</v>
      </c>
      <c r="D22122" t="s">
        <v>112523</v>
      </c>
      <c r="E22122" t="s">
        <v>235349</v>
      </c>
    </row>
    <row r="22123" spans="1:5" x14ac:dyDescent="0.3">
      <c r="A22123">
        <v>0</v>
      </c>
      <c r="B22123">
        <v>2266457541</v>
      </c>
      <c r="C22123" t="s">
        <v>15649</v>
      </c>
      <c r="D22123" t="s">
        <v>112524</v>
      </c>
      <c r="E22123" t="s">
        <v>235350</v>
      </c>
    </row>
    <row r="22124" spans="1:5" x14ac:dyDescent="0.3">
      <c r="A22124">
        <v>0</v>
      </c>
      <c r="B22124">
        <v>2266457717</v>
      </c>
      <c r="C22124" t="s">
        <v>15650</v>
      </c>
      <c r="D22124" t="s">
        <v>112525</v>
      </c>
      <c r="E22124" t="s">
        <v>235351</v>
      </c>
    </row>
    <row r="22125" spans="1:5" x14ac:dyDescent="0.3">
      <c r="A22125">
        <v>0</v>
      </c>
      <c r="B22125">
        <v>2266458250</v>
      </c>
      <c r="C22125" t="s">
        <v>15651</v>
      </c>
      <c r="D22125" t="s">
        <v>112526</v>
      </c>
      <c r="E22125" t="s">
        <v>235352</v>
      </c>
    </row>
    <row r="22126" spans="1:5" x14ac:dyDescent="0.3">
      <c r="A22126">
        <v>0</v>
      </c>
      <c r="B22126">
        <v>2266458629</v>
      </c>
      <c r="C22126" t="s">
        <v>15652</v>
      </c>
      <c r="D22126" t="s">
        <v>95929</v>
      </c>
      <c r="E22126" t="s">
        <v>235353</v>
      </c>
    </row>
    <row r="22127" spans="1:5" x14ac:dyDescent="0.3">
      <c r="A22127">
        <v>0</v>
      </c>
      <c r="B22127">
        <v>2266458700</v>
      </c>
      <c r="C22127" t="s">
        <v>15652</v>
      </c>
      <c r="D22127" t="s">
        <v>112527</v>
      </c>
      <c r="E22127" t="s">
        <v>235354</v>
      </c>
    </row>
    <row r="22128" spans="1:5" x14ac:dyDescent="0.3">
      <c r="A22128">
        <v>0</v>
      </c>
      <c r="B22128">
        <v>2266459012</v>
      </c>
      <c r="C22128" t="s">
        <v>15653</v>
      </c>
      <c r="D22128" t="s">
        <v>112528</v>
      </c>
      <c r="E22128" t="s">
        <v>235355</v>
      </c>
    </row>
    <row r="22129" spans="1:5" x14ac:dyDescent="0.3">
      <c r="A22129">
        <v>0</v>
      </c>
      <c r="B22129">
        <v>2266459036</v>
      </c>
      <c r="C22129" t="s">
        <v>15653</v>
      </c>
      <c r="D22129" t="s">
        <v>112529</v>
      </c>
      <c r="E22129" t="s">
        <v>235356</v>
      </c>
    </row>
    <row r="22130" spans="1:5" x14ac:dyDescent="0.3">
      <c r="A22130">
        <v>0</v>
      </c>
      <c r="B22130">
        <v>2266459171</v>
      </c>
      <c r="C22130" t="s">
        <v>15654</v>
      </c>
      <c r="D22130" t="s">
        <v>112530</v>
      </c>
      <c r="E22130" t="s">
        <v>235357</v>
      </c>
    </row>
    <row r="22131" spans="1:5" x14ac:dyDescent="0.3">
      <c r="A22131">
        <v>0</v>
      </c>
      <c r="B22131">
        <v>2266459257</v>
      </c>
      <c r="C22131" t="s">
        <v>15655</v>
      </c>
      <c r="D22131" t="s">
        <v>112531</v>
      </c>
      <c r="E22131" t="s">
        <v>235358</v>
      </c>
    </row>
    <row r="22132" spans="1:5" x14ac:dyDescent="0.3">
      <c r="A22132">
        <v>0</v>
      </c>
      <c r="B22132">
        <v>2266459781</v>
      </c>
      <c r="C22132" t="s">
        <v>15656</v>
      </c>
      <c r="D22132" t="s">
        <v>112532</v>
      </c>
      <c r="E22132" t="s">
        <v>235359</v>
      </c>
    </row>
    <row r="22133" spans="1:5" x14ac:dyDescent="0.3">
      <c r="A22133">
        <v>0</v>
      </c>
      <c r="B22133">
        <v>2266460157</v>
      </c>
      <c r="C22133" t="s">
        <v>15657</v>
      </c>
      <c r="D22133" t="s">
        <v>112533</v>
      </c>
      <c r="E22133" t="s">
        <v>235360</v>
      </c>
    </row>
    <row r="22134" spans="1:5" x14ac:dyDescent="0.3">
      <c r="A22134">
        <v>0</v>
      </c>
      <c r="B22134">
        <v>2266463966</v>
      </c>
      <c r="C22134" t="s">
        <v>15658</v>
      </c>
      <c r="D22134" t="s">
        <v>102668</v>
      </c>
      <c r="E22134" t="s">
        <v>235361</v>
      </c>
    </row>
    <row r="22135" spans="1:5" x14ac:dyDescent="0.3">
      <c r="A22135">
        <v>0</v>
      </c>
      <c r="B22135">
        <v>2266463979</v>
      </c>
      <c r="C22135" t="s">
        <v>15658</v>
      </c>
      <c r="D22135" t="s">
        <v>112534</v>
      </c>
      <c r="E22135" t="s">
        <v>235362</v>
      </c>
    </row>
    <row r="22136" spans="1:5" x14ac:dyDescent="0.3">
      <c r="A22136">
        <v>0</v>
      </c>
      <c r="B22136">
        <v>2266464179</v>
      </c>
      <c r="C22136" t="s">
        <v>15659</v>
      </c>
      <c r="D22136" t="s">
        <v>112535</v>
      </c>
      <c r="E22136" t="s">
        <v>235363</v>
      </c>
    </row>
    <row r="22137" spans="1:5" x14ac:dyDescent="0.3">
      <c r="A22137">
        <v>0</v>
      </c>
      <c r="B22137">
        <v>2266464180</v>
      </c>
      <c r="C22137" t="s">
        <v>15659</v>
      </c>
      <c r="D22137" t="s">
        <v>112536</v>
      </c>
      <c r="E22137" t="s">
        <v>235364</v>
      </c>
    </row>
    <row r="22138" spans="1:5" x14ac:dyDescent="0.3">
      <c r="A22138">
        <v>0</v>
      </c>
      <c r="B22138">
        <v>2266464212</v>
      </c>
      <c r="C22138" t="s">
        <v>15659</v>
      </c>
      <c r="D22138" t="s">
        <v>112537</v>
      </c>
      <c r="E22138" t="s">
        <v>235365</v>
      </c>
    </row>
    <row r="22139" spans="1:5" x14ac:dyDescent="0.3">
      <c r="A22139">
        <v>0</v>
      </c>
      <c r="B22139">
        <v>2266464370</v>
      </c>
      <c r="C22139" t="s">
        <v>15660</v>
      </c>
      <c r="D22139" t="s">
        <v>112538</v>
      </c>
      <c r="E22139" t="s">
        <v>235366</v>
      </c>
    </row>
    <row r="22140" spans="1:5" x14ac:dyDescent="0.3">
      <c r="A22140">
        <v>0</v>
      </c>
      <c r="B22140">
        <v>2266464823</v>
      </c>
      <c r="C22140" t="s">
        <v>15661</v>
      </c>
      <c r="D22140" t="s">
        <v>112539</v>
      </c>
      <c r="E22140" t="s">
        <v>235367</v>
      </c>
    </row>
    <row r="22141" spans="1:5" x14ac:dyDescent="0.3">
      <c r="A22141">
        <v>0</v>
      </c>
      <c r="B22141">
        <v>2266464827</v>
      </c>
      <c r="C22141" t="s">
        <v>15661</v>
      </c>
      <c r="D22141" t="s">
        <v>112540</v>
      </c>
      <c r="E22141" t="s">
        <v>235368</v>
      </c>
    </row>
    <row r="22142" spans="1:5" x14ac:dyDescent="0.3">
      <c r="A22142">
        <v>0</v>
      </c>
      <c r="B22142">
        <v>2266464830</v>
      </c>
      <c r="C22142" t="s">
        <v>15661</v>
      </c>
      <c r="D22142" t="s">
        <v>112541</v>
      </c>
      <c r="E22142" t="s">
        <v>235369</v>
      </c>
    </row>
    <row r="22143" spans="1:5" x14ac:dyDescent="0.3">
      <c r="A22143">
        <v>0</v>
      </c>
      <c r="B22143">
        <v>2266464857</v>
      </c>
      <c r="C22143" t="s">
        <v>15661</v>
      </c>
      <c r="D22143" t="s">
        <v>112542</v>
      </c>
      <c r="E22143" t="s">
        <v>235370</v>
      </c>
    </row>
    <row r="22144" spans="1:5" x14ac:dyDescent="0.3">
      <c r="A22144">
        <v>0</v>
      </c>
      <c r="B22144">
        <v>2266465019</v>
      </c>
      <c r="C22144" t="s">
        <v>15662</v>
      </c>
      <c r="D22144" t="s">
        <v>99682</v>
      </c>
      <c r="E22144" t="s">
        <v>235371</v>
      </c>
    </row>
    <row r="22145" spans="1:5" x14ac:dyDescent="0.3">
      <c r="A22145">
        <v>0</v>
      </c>
      <c r="B22145">
        <v>2266465147</v>
      </c>
      <c r="C22145" t="s">
        <v>15663</v>
      </c>
      <c r="D22145" t="s">
        <v>112543</v>
      </c>
      <c r="E22145" t="s">
        <v>235372</v>
      </c>
    </row>
    <row r="22146" spans="1:5" x14ac:dyDescent="0.3">
      <c r="A22146">
        <v>0</v>
      </c>
      <c r="B22146">
        <v>2266465221</v>
      </c>
      <c r="C22146" t="s">
        <v>15663</v>
      </c>
      <c r="D22146" t="s">
        <v>112544</v>
      </c>
      <c r="E22146" t="s">
        <v>235373</v>
      </c>
    </row>
    <row r="22147" spans="1:5" x14ac:dyDescent="0.3">
      <c r="A22147">
        <v>0</v>
      </c>
      <c r="B22147">
        <v>2266465285</v>
      </c>
      <c r="C22147" t="s">
        <v>15664</v>
      </c>
      <c r="D22147" t="s">
        <v>112545</v>
      </c>
      <c r="E22147" t="s">
        <v>235374</v>
      </c>
    </row>
    <row r="22148" spans="1:5" x14ac:dyDescent="0.3">
      <c r="A22148">
        <v>0</v>
      </c>
      <c r="B22148">
        <v>2266465477</v>
      </c>
      <c r="C22148" t="s">
        <v>15665</v>
      </c>
      <c r="D22148" t="s">
        <v>112546</v>
      </c>
      <c r="E22148" t="s">
        <v>235375</v>
      </c>
    </row>
    <row r="22149" spans="1:5" x14ac:dyDescent="0.3">
      <c r="A22149">
        <v>0</v>
      </c>
      <c r="B22149">
        <v>2266465652</v>
      </c>
      <c r="C22149" t="s">
        <v>15666</v>
      </c>
      <c r="D22149" t="s">
        <v>112547</v>
      </c>
      <c r="E22149" t="s">
        <v>235376</v>
      </c>
    </row>
    <row r="22150" spans="1:5" x14ac:dyDescent="0.3">
      <c r="A22150">
        <v>0</v>
      </c>
      <c r="B22150">
        <v>2266465817</v>
      </c>
      <c r="C22150" t="s">
        <v>15667</v>
      </c>
      <c r="D22150" t="s">
        <v>112497</v>
      </c>
      <c r="E22150" t="s">
        <v>235377</v>
      </c>
    </row>
    <row r="22151" spans="1:5" x14ac:dyDescent="0.3">
      <c r="A22151">
        <v>0</v>
      </c>
      <c r="B22151">
        <v>2266466142</v>
      </c>
      <c r="C22151" t="s">
        <v>15668</v>
      </c>
      <c r="D22151" t="s">
        <v>112548</v>
      </c>
      <c r="E22151" t="s">
        <v>235378</v>
      </c>
    </row>
    <row r="22152" spans="1:5" x14ac:dyDescent="0.3">
      <c r="A22152">
        <v>0</v>
      </c>
      <c r="B22152">
        <v>2266466464</v>
      </c>
      <c r="C22152" t="s">
        <v>15669</v>
      </c>
      <c r="D22152" t="s">
        <v>112549</v>
      </c>
      <c r="E22152" t="s">
        <v>235379</v>
      </c>
    </row>
    <row r="22153" spans="1:5" x14ac:dyDescent="0.3">
      <c r="A22153">
        <v>0</v>
      </c>
      <c r="B22153">
        <v>2266466778</v>
      </c>
      <c r="C22153" t="s">
        <v>15670</v>
      </c>
      <c r="D22153" t="s">
        <v>101825</v>
      </c>
      <c r="E22153" t="s">
        <v>235380</v>
      </c>
    </row>
    <row r="22154" spans="1:5" x14ac:dyDescent="0.3">
      <c r="A22154">
        <v>0</v>
      </c>
      <c r="B22154">
        <v>2266466948</v>
      </c>
      <c r="C22154" t="s">
        <v>15670</v>
      </c>
      <c r="D22154" t="s">
        <v>112550</v>
      </c>
      <c r="E22154" t="s">
        <v>235381</v>
      </c>
    </row>
    <row r="22155" spans="1:5" x14ac:dyDescent="0.3">
      <c r="A22155">
        <v>0</v>
      </c>
      <c r="B22155">
        <v>2266466955</v>
      </c>
      <c r="C22155" t="s">
        <v>15671</v>
      </c>
      <c r="D22155" t="s">
        <v>112551</v>
      </c>
      <c r="E22155" t="s">
        <v>235382</v>
      </c>
    </row>
    <row r="22156" spans="1:5" x14ac:dyDescent="0.3">
      <c r="A22156">
        <v>0</v>
      </c>
      <c r="B22156">
        <v>2266467032</v>
      </c>
      <c r="C22156" t="s">
        <v>15671</v>
      </c>
      <c r="D22156" t="s">
        <v>112552</v>
      </c>
      <c r="E22156" t="s">
        <v>235383</v>
      </c>
    </row>
    <row r="22157" spans="1:5" x14ac:dyDescent="0.3">
      <c r="A22157">
        <v>0</v>
      </c>
      <c r="B22157">
        <v>2266467543</v>
      </c>
      <c r="C22157" t="s">
        <v>15672</v>
      </c>
      <c r="D22157" t="s">
        <v>112553</v>
      </c>
      <c r="E22157" t="s">
        <v>235384</v>
      </c>
    </row>
    <row r="22158" spans="1:5" x14ac:dyDescent="0.3">
      <c r="A22158">
        <v>0</v>
      </c>
      <c r="B22158">
        <v>2266467655</v>
      </c>
      <c r="C22158" t="s">
        <v>15673</v>
      </c>
      <c r="D22158" t="s">
        <v>112554</v>
      </c>
      <c r="E22158" t="s">
        <v>235385</v>
      </c>
    </row>
    <row r="22159" spans="1:5" x14ac:dyDescent="0.3">
      <c r="A22159">
        <v>0</v>
      </c>
      <c r="B22159">
        <v>2266467986</v>
      </c>
      <c r="C22159" t="s">
        <v>15674</v>
      </c>
      <c r="D22159" t="s">
        <v>112555</v>
      </c>
      <c r="E22159" t="s">
        <v>235386</v>
      </c>
    </row>
    <row r="22160" spans="1:5" x14ac:dyDescent="0.3">
      <c r="A22160">
        <v>0</v>
      </c>
      <c r="B22160">
        <v>2266468317</v>
      </c>
      <c r="C22160" t="s">
        <v>15675</v>
      </c>
      <c r="D22160" t="s">
        <v>112556</v>
      </c>
      <c r="E22160" t="s">
        <v>235387</v>
      </c>
    </row>
    <row r="22161" spans="1:5" x14ac:dyDescent="0.3">
      <c r="A22161">
        <v>0</v>
      </c>
      <c r="B22161">
        <v>2266468586</v>
      </c>
      <c r="C22161" t="s">
        <v>15676</v>
      </c>
      <c r="D22161" t="s">
        <v>112557</v>
      </c>
      <c r="E22161" t="s">
        <v>235388</v>
      </c>
    </row>
    <row r="22162" spans="1:5" x14ac:dyDescent="0.3">
      <c r="A22162">
        <v>0</v>
      </c>
      <c r="B22162">
        <v>2266468854</v>
      </c>
      <c r="C22162" t="s">
        <v>15677</v>
      </c>
      <c r="D22162" t="s">
        <v>112558</v>
      </c>
      <c r="E22162" t="s">
        <v>235389</v>
      </c>
    </row>
    <row r="22163" spans="1:5" x14ac:dyDescent="0.3">
      <c r="A22163">
        <v>0</v>
      </c>
      <c r="B22163">
        <v>2266469008</v>
      </c>
      <c r="C22163" t="s">
        <v>15678</v>
      </c>
      <c r="D22163" t="s">
        <v>112349</v>
      </c>
      <c r="E22163" t="s">
        <v>235390</v>
      </c>
    </row>
    <row r="22164" spans="1:5" x14ac:dyDescent="0.3">
      <c r="A22164">
        <v>0</v>
      </c>
      <c r="B22164">
        <v>2266469466</v>
      </c>
      <c r="C22164" t="s">
        <v>15679</v>
      </c>
      <c r="D22164" t="s">
        <v>112559</v>
      </c>
      <c r="E22164" t="s">
        <v>235391</v>
      </c>
    </row>
    <row r="22165" spans="1:5" x14ac:dyDescent="0.3">
      <c r="A22165">
        <v>0</v>
      </c>
      <c r="B22165">
        <v>2266469762</v>
      </c>
      <c r="C22165" t="s">
        <v>15680</v>
      </c>
      <c r="D22165" t="s">
        <v>112560</v>
      </c>
      <c r="E22165" t="s">
        <v>235392</v>
      </c>
    </row>
    <row r="22166" spans="1:5" x14ac:dyDescent="0.3">
      <c r="A22166">
        <v>0</v>
      </c>
      <c r="B22166">
        <v>2266469931</v>
      </c>
      <c r="C22166" t="s">
        <v>15681</v>
      </c>
      <c r="D22166" t="s">
        <v>112561</v>
      </c>
      <c r="E22166" t="s">
        <v>235393</v>
      </c>
    </row>
    <row r="22167" spans="1:5" x14ac:dyDescent="0.3">
      <c r="A22167">
        <v>0</v>
      </c>
      <c r="B22167">
        <v>2266469961</v>
      </c>
      <c r="C22167" t="s">
        <v>15682</v>
      </c>
      <c r="D22167" t="s">
        <v>112562</v>
      </c>
      <c r="E22167" t="s">
        <v>235394</v>
      </c>
    </row>
    <row r="22168" spans="1:5" x14ac:dyDescent="0.3">
      <c r="A22168">
        <v>0</v>
      </c>
      <c r="B22168">
        <v>2266470196</v>
      </c>
      <c r="C22168" t="s">
        <v>15683</v>
      </c>
      <c r="D22168" t="s">
        <v>107169</v>
      </c>
      <c r="E22168" t="s">
        <v>235395</v>
      </c>
    </row>
    <row r="22169" spans="1:5" x14ac:dyDescent="0.3">
      <c r="A22169">
        <v>0</v>
      </c>
      <c r="B22169">
        <v>2266470238</v>
      </c>
      <c r="C22169" t="s">
        <v>15683</v>
      </c>
      <c r="D22169" t="s">
        <v>112563</v>
      </c>
      <c r="E22169" t="s">
        <v>235396</v>
      </c>
    </row>
    <row r="22170" spans="1:5" x14ac:dyDescent="0.3">
      <c r="A22170">
        <v>0</v>
      </c>
      <c r="B22170">
        <v>2266470339</v>
      </c>
      <c r="C22170" t="s">
        <v>15684</v>
      </c>
      <c r="D22170" t="s">
        <v>112564</v>
      </c>
      <c r="E22170" t="s">
        <v>235397</v>
      </c>
    </row>
    <row r="22171" spans="1:5" x14ac:dyDescent="0.3">
      <c r="A22171">
        <v>0</v>
      </c>
      <c r="B22171">
        <v>2266470610</v>
      </c>
      <c r="C22171" t="s">
        <v>15685</v>
      </c>
      <c r="D22171" t="s">
        <v>112565</v>
      </c>
      <c r="E22171" t="s">
        <v>235398</v>
      </c>
    </row>
    <row r="22172" spans="1:5" x14ac:dyDescent="0.3">
      <c r="A22172">
        <v>0</v>
      </c>
      <c r="B22172">
        <v>2266470824</v>
      </c>
      <c r="C22172" t="s">
        <v>15686</v>
      </c>
      <c r="D22172" t="s">
        <v>112566</v>
      </c>
      <c r="E22172" t="s">
        <v>235399</v>
      </c>
    </row>
    <row r="22173" spans="1:5" x14ac:dyDescent="0.3">
      <c r="A22173">
        <v>0</v>
      </c>
      <c r="B22173">
        <v>2266470857</v>
      </c>
      <c r="C22173" t="s">
        <v>15686</v>
      </c>
      <c r="D22173" t="s">
        <v>112567</v>
      </c>
      <c r="E22173" t="s">
        <v>235400</v>
      </c>
    </row>
    <row r="22174" spans="1:5" x14ac:dyDescent="0.3">
      <c r="A22174">
        <v>0</v>
      </c>
      <c r="B22174">
        <v>2266470887</v>
      </c>
      <c r="C22174" t="s">
        <v>15686</v>
      </c>
      <c r="D22174" t="s">
        <v>112568</v>
      </c>
      <c r="E22174" t="s">
        <v>235401</v>
      </c>
    </row>
    <row r="22175" spans="1:5" x14ac:dyDescent="0.3">
      <c r="A22175">
        <v>0</v>
      </c>
      <c r="B22175">
        <v>2266470904</v>
      </c>
      <c r="C22175" t="s">
        <v>15686</v>
      </c>
      <c r="D22175" t="s">
        <v>112569</v>
      </c>
      <c r="E22175" t="s">
        <v>235402</v>
      </c>
    </row>
    <row r="22176" spans="1:5" x14ac:dyDescent="0.3">
      <c r="A22176">
        <v>0</v>
      </c>
      <c r="B22176">
        <v>2266471289</v>
      </c>
      <c r="C22176" t="s">
        <v>15687</v>
      </c>
      <c r="D22176" t="s">
        <v>112570</v>
      </c>
      <c r="E22176" t="s">
        <v>235403</v>
      </c>
    </row>
    <row r="22177" spans="1:5" x14ac:dyDescent="0.3">
      <c r="A22177">
        <v>0</v>
      </c>
      <c r="B22177">
        <v>2266471697</v>
      </c>
      <c r="C22177" t="s">
        <v>15688</v>
      </c>
      <c r="D22177" t="s">
        <v>112571</v>
      </c>
      <c r="E22177" t="s">
        <v>235404</v>
      </c>
    </row>
    <row r="22178" spans="1:5" x14ac:dyDescent="0.3">
      <c r="A22178">
        <v>0</v>
      </c>
      <c r="B22178">
        <v>2266472270</v>
      </c>
      <c r="C22178" t="s">
        <v>15689</v>
      </c>
      <c r="D22178" t="s">
        <v>112572</v>
      </c>
      <c r="E22178" t="s">
        <v>235405</v>
      </c>
    </row>
    <row r="22179" spans="1:5" x14ac:dyDescent="0.3">
      <c r="A22179">
        <v>0</v>
      </c>
      <c r="B22179">
        <v>2266472821</v>
      </c>
      <c r="C22179" t="s">
        <v>15690</v>
      </c>
      <c r="D22179" t="s">
        <v>112573</v>
      </c>
      <c r="E22179" t="s">
        <v>235406</v>
      </c>
    </row>
    <row r="22180" spans="1:5" x14ac:dyDescent="0.3">
      <c r="A22180">
        <v>0</v>
      </c>
      <c r="B22180">
        <v>2266473002</v>
      </c>
      <c r="C22180" t="s">
        <v>15691</v>
      </c>
      <c r="D22180" t="s">
        <v>112574</v>
      </c>
      <c r="E22180" t="s">
        <v>235407</v>
      </c>
    </row>
    <row r="22181" spans="1:5" x14ac:dyDescent="0.3">
      <c r="A22181">
        <v>0</v>
      </c>
      <c r="B22181">
        <v>2266473100</v>
      </c>
      <c r="C22181" t="s">
        <v>15692</v>
      </c>
      <c r="D22181" t="s">
        <v>112575</v>
      </c>
      <c r="E22181" t="s">
        <v>235408</v>
      </c>
    </row>
    <row r="22182" spans="1:5" x14ac:dyDescent="0.3">
      <c r="A22182">
        <v>0</v>
      </c>
      <c r="B22182">
        <v>2266473190</v>
      </c>
      <c r="C22182" t="s">
        <v>15692</v>
      </c>
      <c r="D22182" t="s">
        <v>112576</v>
      </c>
      <c r="E22182" t="s">
        <v>235409</v>
      </c>
    </row>
    <row r="22183" spans="1:5" x14ac:dyDescent="0.3">
      <c r="A22183">
        <v>0</v>
      </c>
      <c r="B22183">
        <v>2266473281</v>
      </c>
      <c r="C22183" t="s">
        <v>15693</v>
      </c>
      <c r="D22183" t="s">
        <v>112577</v>
      </c>
      <c r="E22183" t="s">
        <v>235410</v>
      </c>
    </row>
    <row r="22184" spans="1:5" x14ac:dyDescent="0.3">
      <c r="A22184">
        <v>0</v>
      </c>
      <c r="B22184">
        <v>2266473420</v>
      </c>
      <c r="C22184" t="s">
        <v>15694</v>
      </c>
      <c r="D22184" t="s">
        <v>112578</v>
      </c>
      <c r="E22184" t="s">
        <v>235411</v>
      </c>
    </row>
    <row r="22185" spans="1:5" x14ac:dyDescent="0.3">
      <c r="A22185">
        <v>0</v>
      </c>
      <c r="B22185">
        <v>2266473660</v>
      </c>
      <c r="C22185" t="s">
        <v>15695</v>
      </c>
      <c r="D22185" t="s">
        <v>112060</v>
      </c>
      <c r="E22185" t="s">
        <v>235412</v>
      </c>
    </row>
    <row r="22186" spans="1:5" x14ac:dyDescent="0.3">
      <c r="A22186">
        <v>0</v>
      </c>
      <c r="B22186">
        <v>2266474110</v>
      </c>
      <c r="C22186" t="s">
        <v>15696</v>
      </c>
      <c r="D22186" t="s">
        <v>106233</v>
      </c>
      <c r="E22186" t="s">
        <v>235413</v>
      </c>
    </row>
    <row r="22187" spans="1:5" x14ac:dyDescent="0.3">
      <c r="A22187">
        <v>0</v>
      </c>
      <c r="B22187">
        <v>2266474220</v>
      </c>
      <c r="C22187" t="s">
        <v>15697</v>
      </c>
      <c r="D22187" t="s">
        <v>112579</v>
      </c>
      <c r="E22187" t="s">
        <v>235414</v>
      </c>
    </row>
    <row r="22188" spans="1:5" x14ac:dyDescent="0.3">
      <c r="A22188">
        <v>0</v>
      </c>
      <c r="B22188">
        <v>2266474451</v>
      </c>
      <c r="C22188" t="s">
        <v>15698</v>
      </c>
      <c r="D22188" t="s">
        <v>112580</v>
      </c>
      <c r="E22188" t="s">
        <v>235415</v>
      </c>
    </row>
    <row r="22189" spans="1:5" x14ac:dyDescent="0.3">
      <c r="A22189">
        <v>0</v>
      </c>
      <c r="B22189">
        <v>2266475418</v>
      </c>
      <c r="C22189" t="s">
        <v>15699</v>
      </c>
      <c r="D22189" t="s">
        <v>112581</v>
      </c>
      <c r="E22189" t="s">
        <v>235416</v>
      </c>
    </row>
    <row r="22190" spans="1:5" x14ac:dyDescent="0.3">
      <c r="A22190">
        <v>0</v>
      </c>
      <c r="B22190">
        <v>2266475846</v>
      </c>
      <c r="C22190" t="s">
        <v>15700</v>
      </c>
      <c r="D22190" t="s">
        <v>112582</v>
      </c>
      <c r="E22190" t="s">
        <v>235417</v>
      </c>
    </row>
    <row r="22191" spans="1:5" x14ac:dyDescent="0.3">
      <c r="A22191">
        <v>0</v>
      </c>
      <c r="B22191">
        <v>2266475913</v>
      </c>
      <c r="C22191" t="s">
        <v>15700</v>
      </c>
      <c r="D22191" t="s">
        <v>112583</v>
      </c>
      <c r="E22191" t="s">
        <v>235418</v>
      </c>
    </row>
    <row r="22192" spans="1:5" x14ac:dyDescent="0.3">
      <c r="A22192">
        <v>0</v>
      </c>
      <c r="B22192">
        <v>2266476583</v>
      </c>
      <c r="C22192" t="s">
        <v>15701</v>
      </c>
      <c r="D22192" t="s">
        <v>112584</v>
      </c>
      <c r="E22192" t="s">
        <v>235419</v>
      </c>
    </row>
    <row r="22193" spans="1:5" x14ac:dyDescent="0.3">
      <c r="A22193">
        <v>0</v>
      </c>
      <c r="B22193">
        <v>2266477173</v>
      </c>
      <c r="C22193" t="s">
        <v>15702</v>
      </c>
      <c r="D22193" t="s">
        <v>112585</v>
      </c>
      <c r="E22193" t="s">
        <v>235420</v>
      </c>
    </row>
    <row r="22194" spans="1:5" x14ac:dyDescent="0.3">
      <c r="A22194">
        <v>0</v>
      </c>
      <c r="B22194">
        <v>2266477339</v>
      </c>
      <c r="C22194" t="s">
        <v>15703</v>
      </c>
      <c r="D22194" t="s">
        <v>112586</v>
      </c>
      <c r="E22194" t="s">
        <v>235421</v>
      </c>
    </row>
    <row r="22195" spans="1:5" x14ac:dyDescent="0.3">
      <c r="A22195">
        <v>0</v>
      </c>
      <c r="B22195">
        <v>2266477533</v>
      </c>
      <c r="C22195" t="s">
        <v>15704</v>
      </c>
      <c r="D22195" t="s">
        <v>112587</v>
      </c>
      <c r="E22195" t="s">
        <v>235422</v>
      </c>
    </row>
    <row r="22196" spans="1:5" x14ac:dyDescent="0.3">
      <c r="A22196">
        <v>0</v>
      </c>
      <c r="B22196">
        <v>2266478100</v>
      </c>
      <c r="C22196" t="s">
        <v>15705</v>
      </c>
      <c r="D22196" t="s">
        <v>112588</v>
      </c>
      <c r="E22196" t="s">
        <v>235423</v>
      </c>
    </row>
    <row r="22197" spans="1:5" x14ac:dyDescent="0.3">
      <c r="A22197">
        <v>0</v>
      </c>
      <c r="B22197">
        <v>2266478710</v>
      </c>
      <c r="C22197" t="s">
        <v>15706</v>
      </c>
      <c r="D22197" t="s">
        <v>112589</v>
      </c>
      <c r="E22197" t="s">
        <v>235424</v>
      </c>
    </row>
    <row r="22198" spans="1:5" x14ac:dyDescent="0.3">
      <c r="A22198">
        <v>0</v>
      </c>
      <c r="B22198">
        <v>2266478853</v>
      </c>
      <c r="C22198" t="s">
        <v>15707</v>
      </c>
      <c r="D22198" t="s">
        <v>112590</v>
      </c>
      <c r="E22198" t="s">
        <v>235425</v>
      </c>
    </row>
    <row r="22199" spans="1:5" x14ac:dyDescent="0.3">
      <c r="A22199">
        <v>0</v>
      </c>
      <c r="B22199">
        <v>2266478890</v>
      </c>
      <c r="C22199" t="s">
        <v>15707</v>
      </c>
      <c r="D22199" t="s">
        <v>112591</v>
      </c>
      <c r="E22199" t="s">
        <v>235426</v>
      </c>
    </row>
    <row r="22200" spans="1:5" x14ac:dyDescent="0.3">
      <c r="A22200">
        <v>0</v>
      </c>
      <c r="B22200">
        <v>2266479092</v>
      </c>
      <c r="C22200" t="s">
        <v>15708</v>
      </c>
      <c r="D22200" t="s">
        <v>112592</v>
      </c>
      <c r="E22200" t="s">
        <v>235427</v>
      </c>
    </row>
    <row r="22201" spans="1:5" x14ac:dyDescent="0.3">
      <c r="A22201">
        <v>0</v>
      </c>
      <c r="B22201">
        <v>2266479203</v>
      </c>
      <c r="C22201" t="s">
        <v>15708</v>
      </c>
      <c r="D22201" t="s">
        <v>112593</v>
      </c>
      <c r="E22201" t="s">
        <v>235428</v>
      </c>
    </row>
    <row r="22202" spans="1:5" x14ac:dyDescent="0.3">
      <c r="A22202">
        <v>0</v>
      </c>
      <c r="B22202">
        <v>2266479572</v>
      </c>
      <c r="C22202" t="s">
        <v>15709</v>
      </c>
      <c r="D22202" t="s">
        <v>112594</v>
      </c>
      <c r="E22202" t="s">
        <v>235429</v>
      </c>
    </row>
    <row r="22203" spans="1:5" x14ac:dyDescent="0.3">
      <c r="A22203">
        <v>0</v>
      </c>
      <c r="B22203">
        <v>2266479598</v>
      </c>
      <c r="C22203" t="s">
        <v>15709</v>
      </c>
      <c r="D22203" t="s">
        <v>112595</v>
      </c>
      <c r="E22203" t="s">
        <v>235430</v>
      </c>
    </row>
    <row r="22204" spans="1:5" x14ac:dyDescent="0.3">
      <c r="A22204">
        <v>0</v>
      </c>
      <c r="B22204">
        <v>2266479634</v>
      </c>
      <c r="C22204" t="s">
        <v>15709</v>
      </c>
      <c r="D22204" t="s">
        <v>112596</v>
      </c>
      <c r="E22204" t="s">
        <v>235431</v>
      </c>
    </row>
    <row r="22205" spans="1:5" x14ac:dyDescent="0.3">
      <c r="A22205">
        <v>0</v>
      </c>
      <c r="B22205">
        <v>2266479763</v>
      </c>
      <c r="C22205" t="s">
        <v>15710</v>
      </c>
      <c r="D22205" t="s">
        <v>112597</v>
      </c>
      <c r="E22205" t="s">
        <v>235432</v>
      </c>
    </row>
    <row r="22206" spans="1:5" x14ac:dyDescent="0.3">
      <c r="A22206">
        <v>0</v>
      </c>
      <c r="B22206">
        <v>2266480560</v>
      </c>
      <c r="C22206" t="s">
        <v>15711</v>
      </c>
      <c r="D22206" t="s">
        <v>112598</v>
      </c>
      <c r="E22206" t="s">
        <v>235433</v>
      </c>
    </row>
    <row r="22207" spans="1:5" x14ac:dyDescent="0.3">
      <c r="A22207">
        <v>0</v>
      </c>
      <c r="B22207">
        <v>2266480951</v>
      </c>
      <c r="C22207" t="s">
        <v>15712</v>
      </c>
      <c r="D22207" t="s">
        <v>112599</v>
      </c>
      <c r="E22207" t="s">
        <v>235434</v>
      </c>
    </row>
    <row r="22208" spans="1:5" x14ac:dyDescent="0.3">
      <c r="A22208">
        <v>0</v>
      </c>
      <c r="B22208">
        <v>2266481011</v>
      </c>
      <c r="C22208" t="s">
        <v>15713</v>
      </c>
      <c r="D22208" t="s">
        <v>112600</v>
      </c>
      <c r="E22208" t="s">
        <v>235435</v>
      </c>
    </row>
    <row r="22209" spans="1:5" x14ac:dyDescent="0.3">
      <c r="A22209">
        <v>0</v>
      </c>
      <c r="B22209">
        <v>2266481486</v>
      </c>
      <c r="C22209" t="s">
        <v>15714</v>
      </c>
      <c r="D22209" t="s">
        <v>104745</v>
      </c>
      <c r="E22209" t="s">
        <v>235436</v>
      </c>
    </row>
    <row r="22210" spans="1:5" x14ac:dyDescent="0.3">
      <c r="A22210">
        <v>0</v>
      </c>
      <c r="B22210">
        <v>2266481576</v>
      </c>
      <c r="C22210" t="s">
        <v>15714</v>
      </c>
      <c r="D22210" t="s">
        <v>112601</v>
      </c>
      <c r="E22210" t="s">
        <v>235437</v>
      </c>
    </row>
    <row r="22211" spans="1:5" x14ac:dyDescent="0.3">
      <c r="A22211">
        <v>0</v>
      </c>
      <c r="B22211">
        <v>2266481755</v>
      </c>
      <c r="C22211" t="s">
        <v>15715</v>
      </c>
      <c r="D22211" t="s">
        <v>112602</v>
      </c>
      <c r="E22211" t="s">
        <v>235438</v>
      </c>
    </row>
    <row r="22212" spans="1:5" x14ac:dyDescent="0.3">
      <c r="A22212">
        <v>0</v>
      </c>
      <c r="B22212">
        <v>2266482068</v>
      </c>
      <c r="C22212" t="s">
        <v>15716</v>
      </c>
      <c r="D22212" t="s">
        <v>102674</v>
      </c>
      <c r="E22212" t="s">
        <v>235439</v>
      </c>
    </row>
    <row r="22213" spans="1:5" x14ac:dyDescent="0.3">
      <c r="A22213">
        <v>0</v>
      </c>
      <c r="B22213">
        <v>2266482613</v>
      </c>
      <c r="C22213" t="s">
        <v>15717</v>
      </c>
      <c r="D22213" t="s">
        <v>112603</v>
      </c>
      <c r="E22213" t="s">
        <v>235440</v>
      </c>
    </row>
    <row r="22214" spans="1:5" x14ac:dyDescent="0.3">
      <c r="A22214">
        <v>0</v>
      </c>
      <c r="B22214">
        <v>2266482781</v>
      </c>
      <c r="C22214" t="s">
        <v>15718</v>
      </c>
      <c r="D22214" t="s">
        <v>112604</v>
      </c>
      <c r="E22214" t="s">
        <v>235441</v>
      </c>
    </row>
    <row r="22215" spans="1:5" x14ac:dyDescent="0.3">
      <c r="A22215">
        <v>0</v>
      </c>
      <c r="B22215">
        <v>2266482891</v>
      </c>
      <c r="C22215" t="s">
        <v>15718</v>
      </c>
      <c r="D22215" t="s">
        <v>112605</v>
      </c>
      <c r="E22215" t="s">
        <v>235442</v>
      </c>
    </row>
    <row r="22216" spans="1:5" x14ac:dyDescent="0.3">
      <c r="A22216">
        <v>0</v>
      </c>
      <c r="B22216">
        <v>2266482907</v>
      </c>
      <c r="C22216" t="s">
        <v>15718</v>
      </c>
      <c r="D22216" t="s">
        <v>112606</v>
      </c>
      <c r="E22216" t="s">
        <v>235443</v>
      </c>
    </row>
    <row r="22217" spans="1:5" x14ac:dyDescent="0.3">
      <c r="A22217">
        <v>0</v>
      </c>
      <c r="B22217">
        <v>2266482929</v>
      </c>
      <c r="C22217" t="s">
        <v>15718</v>
      </c>
      <c r="D22217" t="s">
        <v>112607</v>
      </c>
      <c r="E22217" t="s">
        <v>235444</v>
      </c>
    </row>
    <row r="22218" spans="1:5" x14ac:dyDescent="0.3">
      <c r="A22218">
        <v>0</v>
      </c>
      <c r="B22218">
        <v>2266482980</v>
      </c>
      <c r="C22218" t="s">
        <v>15719</v>
      </c>
      <c r="D22218" t="s">
        <v>112608</v>
      </c>
      <c r="E22218" t="s">
        <v>235445</v>
      </c>
    </row>
    <row r="22219" spans="1:5" x14ac:dyDescent="0.3">
      <c r="A22219">
        <v>0</v>
      </c>
      <c r="B22219">
        <v>2266483730</v>
      </c>
      <c r="C22219" t="s">
        <v>15720</v>
      </c>
      <c r="D22219" t="s">
        <v>112609</v>
      </c>
      <c r="E22219" t="s">
        <v>235446</v>
      </c>
    </row>
    <row r="22220" spans="1:5" x14ac:dyDescent="0.3">
      <c r="A22220">
        <v>0</v>
      </c>
      <c r="B22220">
        <v>2266483825</v>
      </c>
      <c r="C22220" t="s">
        <v>15720</v>
      </c>
      <c r="D22220" t="s">
        <v>112610</v>
      </c>
      <c r="E22220" t="s">
        <v>235447</v>
      </c>
    </row>
    <row r="22221" spans="1:5" x14ac:dyDescent="0.3">
      <c r="A22221">
        <v>0</v>
      </c>
      <c r="B22221">
        <v>2266483937</v>
      </c>
      <c r="C22221" t="s">
        <v>15721</v>
      </c>
      <c r="D22221" t="s">
        <v>106681</v>
      </c>
      <c r="E22221" t="s">
        <v>235448</v>
      </c>
    </row>
    <row r="22222" spans="1:5" x14ac:dyDescent="0.3">
      <c r="A22222">
        <v>0</v>
      </c>
      <c r="B22222">
        <v>2266484083</v>
      </c>
      <c r="C22222" t="s">
        <v>15722</v>
      </c>
      <c r="D22222" t="s">
        <v>112611</v>
      </c>
      <c r="E22222" t="s">
        <v>235449</v>
      </c>
    </row>
    <row r="22223" spans="1:5" x14ac:dyDescent="0.3">
      <c r="A22223">
        <v>0</v>
      </c>
      <c r="B22223">
        <v>2266484668</v>
      </c>
      <c r="C22223" t="s">
        <v>15723</v>
      </c>
      <c r="D22223" t="s">
        <v>112612</v>
      </c>
      <c r="E22223" t="s">
        <v>235450</v>
      </c>
    </row>
    <row r="22224" spans="1:5" x14ac:dyDescent="0.3">
      <c r="A22224">
        <v>0</v>
      </c>
      <c r="B22224">
        <v>2266484710</v>
      </c>
      <c r="C22224" t="s">
        <v>15723</v>
      </c>
      <c r="D22224" t="s">
        <v>112613</v>
      </c>
      <c r="E22224" t="s">
        <v>235451</v>
      </c>
    </row>
    <row r="22225" spans="1:5" x14ac:dyDescent="0.3">
      <c r="A22225">
        <v>0</v>
      </c>
      <c r="B22225">
        <v>2266485161</v>
      </c>
      <c r="C22225" t="s">
        <v>15724</v>
      </c>
      <c r="D22225" t="s">
        <v>112614</v>
      </c>
      <c r="E22225" t="s">
        <v>235452</v>
      </c>
    </row>
    <row r="22226" spans="1:5" x14ac:dyDescent="0.3">
      <c r="A22226">
        <v>0</v>
      </c>
      <c r="B22226">
        <v>2266486191</v>
      </c>
      <c r="C22226" t="s">
        <v>15725</v>
      </c>
      <c r="D22226" t="s">
        <v>108005</v>
      </c>
      <c r="E22226" t="s">
        <v>235453</v>
      </c>
    </row>
    <row r="22227" spans="1:5" x14ac:dyDescent="0.3">
      <c r="A22227">
        <v>0</v>
      </c>
      <c r="B22227">
        <v>2266486352</v>
      </c>
      <c r="C22227" t="s">
        <v>15726</v>
      </c>
      <c r="D22227" t="s">
        <v>112615</v>
      </c>
      <c r="E22227" t="s">
        <v>235454</v>
      </c>
    </row>
    <row r="22228" spans="1:5" x14ac:dyDescent="0.3">
      <c r="A22228">
        <v>0</v>
      </c>
      <c r="B22228">
        <v>2266486568</v>
      </c>
      <c r="C22228" t="s">
        <v>15727</v>
      </c>
      <c r="D22228" t="s">
        <v>111439</v>
      </c>
      <c r="E22228" t="s">
        <v>235455</v>
      </c>
    </row>
    <row r="22229" spans="1:5" x14ac:dyDescent="0.3">
      <c r="A22229">
        <v>0</v>
      </c>
      <c r="B22229">
        <v>2266486920</v>
      </c>
      <c r="C22229" t="s">
        <v>15728</v>
      </c>
      <c r="D22229" t="s">
        <v>112616</v>
      </c>
      <c r="E22229" t="s">
        <v>235456</v>
      </c>
    </row>
    <row r="22230" spans="1:5" x14ac:dyDescent="0.3">
      <c r="A22230">
        <v>0</v>
      </c>
      <c r="B22230">
        <v>2266487401</v>
      </c>
      <c r="C22230" t="s">
        <v>15729</v>
      </c>
      <c r="D22230" t="s">
        <v>112617</v>
      </c>
      <c r="E22230" t="s">
        <v>235457</v>
      </c>
    </row>
    <row r="22231" spans="1:5" x14ac:dyDescent="0.3">
      <c r="A22231">
        <v>0</v>
      </c>
      <c r="B22231">
        <v>2266487679</v>
      </c>
      <c r="C22231" t="s">
        <v>15730</v>
      </c>
      <c r="D22231" t="s">
        <v>101273</v>
      </c>
      <c r="E22231" t="s">
        <v>235458</v>
      </c>
    </row>
    <row r="22232" spans="1:5" x14ac:dyDescent="0.3">
      <c r="A22232">
        <v>0</v>
      </c>
      <c r="B22232">
        <v>2266487967</v>
      </c>
      <c r="C22232" t="s">
        <v>15731</v>
      </c>
      <c r="D22232" t="s">
        <v>112618</v>
      </c>
      <c r="E22232" t="s">
        <v>235459</v>
      </c>
    </row>
    <row r="22233" spans="1:5" x14ac:dyDescent="0.3">
      <c r="A22233">
        <v>0</v>
      </c>
      <c r="B22233">
        <v>2266488243</v>
      </c>
      <c r="C22233" t="s">
        <v>15732</v>
      </c>
      <c r="D22233" t="s">
        <v>100554</v>
      </c>
      <c r="E22233" t="s">
        <v>235460</v>
      </c>
    </row>
    <row r="22234" spans="1:5" x14ac:dyDescent="0.3">
      <c r="A22234">
        <v>0</v>
      </c>
      <c r="B22234">
        <v>2266488977</v>
      </c>
      <c r="C22234" t="s">
        <v>15733</v>
      </c>
      <c r="D22234" t="s">
        <v>106918</v>
      </c>
      <c r="E22234" t="s">
        <v>235461</v>
      </c>
    </row>
    <row r="22235" spans="1:5" x14ac:dyDescent="0.3">
      <c r="A22235">
        <v>0</v>
      </c>
      <c r="B22235">
        <v>2266490048</v>
      </c>
      <c r="C22235" t="s">
        <v>15734</v>
      </c>
      <c r="D22235" t="s">
        <v>112619</v>
      </c>
      <c r="E22235" t="s">
        <v>235462</v>
      </c>
    </row>
    <row r="22236" spans="1:5" x14ac:dyDescent="0.3">
      <c r="A22236">
        <v>0</v>
      </c>
      <c r="B22236">
        <v>2266490159</v>
      </c>
      <c r="C22236" t="s">
        <v>15735</v>
      </c>
      <c r="D22236" t="s">
        <v>112620</v>
      </c>
      <c r="E22236" t="s">
        <v>235463</v>
      </c>
    </row>
    <row r="22237" spans="1:5" x14ac:dyDescent="0.3">
      <c r="A22237">
        <v>0</v>
      </c>
      <c r="B22237">
        <v>2266490251</v>
      </c>
      <c r="C22237" t="s">
        <v>15735</v>
      </c>
      <c r="D22237" t="s">
        <v>112621</v>
      </c>
      <c r="E22237" t="s">
        <v>235464</v>
      </c>
    </row>
    <row r="22238" spans="1:5" x14ac:dyDescent="0.3">
      <c r="A22238">
        <v>0</v>
      </c>
      <c r="B22238">
        <v>2266490668</v>
      </c>
      <c r="C22238" t="s">
        <v>15736</v>
      </c>
      <c r="D22238" t="s">
        <v>112622</v>
      </c>
      <c r="E22238" t="s">
        <v>235465</v>
      </c>
    </row>
    <row r="22239" spans="1:5" x14ac:dyDescent="0.3">
      <c r="A22239">
        <v>0</v>
      </c>
      <c r="B22239">
        <v>2266490959</v>
      </c>
      <c r="C22239" t="s">
        <v>15737</v>
      </c>
      <c r="D22239" t="s">
        <v>112623</v>
      </c>
      <c r="E22239" t="s">
        <v>235466</v>
      </c>
    </row>
    <row r="22240" spans="1:5" x14ac:dyDescent="0.3">
      <c r="A22240">
        <v>0</v>
      </c>
      <c r="B22240">
        <v>2266491334</v>
      </c>
      <c r="C22240" t="s">
        <v>15738</v>
      </c>
      <c r="D22240" t="s">
        <v>112624</v>
      </c>
      <c r="E22240" t="s">
        <v>235467</v>
      </c>
    </row>
    <row r="22241" spans="1:5" x14ac:dyDescent="0.3">
      <c r="A22241">
        <v>0</v>
      </c>
      <c r="B22241">
        <v>2266491655</v>
      </c>
      <c r="C22241" t="s">
        <v>15739</v>
      </c>
      <c r="D22241" t="s">
        <v>112625</v>
      </c>
      <c r="E22241" t="s">
        <v>235468</v>
      </c>
    </row>
    <row r="22242" spans="1:5" x14ac:dyDescent="0.3">
      <c r="A22242">
        <v>0</v>
      </c>
      <c r="B22242">
        <v>2266491939</v>
      </c>
      <c r="C22242" t="s">
        <v>15740</v>
      </c>
      <c r="D22242" t="s">
        <v>112626</v>
      </c>
      <c r="E22242" t="s">
        <v>235469</v>
      </c>
    </row>
    <row r="22243" spans="1:5" x14ac:dyDescent="0.3">
      <c r="A22243">
        <v>0</v>
      </c>
      <c r="B22243">
        <v>2266492270</v>
      </c>
      <c r="C22243" t="s">
        <v>15741</v>
      </c>
      <c r="D22243" t="s">
        <v>112627</v>
      </c>
      <c r="E22243" t="s">
        <v>235470</v>
      </c>
    </row>
    <row r="22244" spans="1:5" x14ac:dyDescent="0.3">
      <c r="A22244">
        <v>0</v>
      </c>
      <c r="B22244">
        <v>2266492658</v>
      </c>
      <c r="C22244" t="s">
        <v>15742</v>
      </c>
      <c r="D22244" t="s">
        <v>112628</v>
      </c>
      <c r="E22244" t="s">
        <v>235471</v>
      </c>
    </row>
    <row r="22245" spans="1:5" x14ac:dyDescent="0.3">
      <c r="A22245">
        <v>0</v>
      </c>
      <c r="B22245">
        <v>2266492717</v>
      </c>
      <c r="C22245" t="s">
        <v>15743</v>
      </c>
      <c r="D22245" t="s">
        <v>108006</v>
      </c>
      <c r="E22245" t="s">
        <v>235472</v>
      </c>
    </row>
    <row r="22246" spans="1:5" x14ac:dyDescent="0.3">
      <c r="A22246">
        <v>0</v>
      </c>
      <c r="B22246">
        <v>2266492766</v>
      </c>
      <c r="C22246" t="s">
        <v>15743</v>
      </c>
      <c r="D22246" t="s">
        <v>109909</v>
      </c>
      <c r="E22246" t="s">
        <v>235473</v>
      </c>
    </row>
    <row r="22247" spans="1:5" x14ac:dyDescent="0.3">
      <c r="A22247">
        <v>0</v>
      </c>
      <c r="B22247">
        <v>2266493074</v>
      </c>
      <c r="C22247" t="s">
        <v>15744</v>
      </c>
      <c r="D22247" t="s">
        <v>112629</v>
      </c>
      <c r="E22247" t="s">
        <v>235474</v>
      </c>
    </row>
    <row r="22248" spans="1:5" x14ac:dyDescent="0.3">
      <c r="A22248">
        <v>0</v>
      </c>
      <c r="B22248">
        <v>2266493272</v>
      </c>
      <c r="C22248" t="s">
        <v>15745</v>
      </c>
      <c r="D22248" t="s">
        <v>107622</v>
      </c>
      <c r="E22248" t="s">
        <v>235475</v>
      </c>
    </row>
    <row r="22249" spans="1:5" x14ac:dyDescent="0.3">
      <c r="A22249">
        <v>0</v>
      </c>
      <c r="B22249">
        <v>2266493649</v>
      </c>
      <c r="C22249" t="s">
        <v>15746</v>
      </c>
      <c r="D22249" t="s">
        <v>112630</v>
      </c>
      <c r="E22249" t="s">
        <v>235476</v>
      </c>
    </row>
    <row r="22250" spans="1:5" x14ac:dyDescent="0.3">
      <c r="A22250">
        <v>0</v>
      </c>
      <c r="B22250">
        <v>2266493829</v>
      </c>
      <c r="C22250" t="s">
        <v>15747</v>
      </c>
      <c r="D22250" t="s">
        <v>112631</v>
      </c>
      <c r="E22250" t="s">
        <v>235477</v>
      </c>
    </row>
    <row r="22251" spans="1:5" x14ac:dyDescent="0.3">
      <c r="A22251">
        <v>0</v>
      </c>
      <c r="B22251">
        <v>2266494153</v>
      </c>
      <c r="C22251" t="s">
        <v>15748</v>
      </c>
      <c r="D22251" t="s">
        <v>112632</v>
      </c>
      <c r="E22251" t="s">
        <v>235478</v>
      </c>
    </row>
    <row r="22252" spans="1:5" x14ac:dyDescent="0.3">
      <c r="A22252">
        <v>0</v>
      </c>
      <c r="B22252">
        <v>2266494195</v>
      </c>
      <c r="C22252" t="s">
        <v>15748</v>
      </c>
      <c r="D22252" t="s">
        <v>112633</v>
      </c>
      <c r="E22252" t="s">
        <v>235479</v>
      </c>
    </row>
    <row r="22253" spans="1:5" x14ac:dyDescent="0.3">
      <c r="A22253">
        <v>0</v>
      </c>
      <c r="B22253">
        <v>2266494280</v>
      </c>
      <c r="C22253" t="s">
        <v>15749</v>
      </c>
      <c r="D22253" t="s">
        <v>104208</v>
      </c>
      <c r="E22253" t="s">
        <v>235480</v>
      </c>
    </row>
    <row r="22254" spans="1:5" x14ac:dyDescent="0.3">
      <c r="A22254">
        <v>0</v>
      </c>
      <c r="B22254">
        <v>2266494632</v>
      </c>
      <c r="C22254" t="s">
        <v>15750</v>
      </c>
      <c r="D22254" t="s">
        <v>112634</v>
      </c>
      <c r="E22254" t="s">
        <v>235481</v>
      </c>
    </row>
    <row r="22255" spans="1:5" x14ac:dyDescent="0.3">
      <c r="A22255">
        <v>0</v>
      </c>
      <c r="B22255">
        <v>2266494677</v>
      </c>
      <c r="C22255" t="s">
        <v>15750</v>
      </c>
      <c r="D22255" t="s">
        <v>112635</v>
      </c>
      <c r="E22255" t="s">
        <v>235482</v>
      </c>
    </row>
    <row r="22256" spans="1:5" x14ac:dyDescent="0.3">
      <c r="A22256">
        <v>0</v>
      </c>
      <c r="B22256">
        <v>2266494690</v>
      </c>
      <c r="C22256" t="s">
        <v>15750</v>
      </c>
      <c r="D22256" t="s">
        <v>112636</v>
      </c>
      <c r="E22256" t="s">
        <v>235483</v>
      </c>
    </row>
    <row r="22257" spans="1:5" x14ac:dyDescent="0.3">
      <c r="A22257">
        <v>0</v>
      </c>
      <c r="B22257">
        <v>2266494777</v>
      </c>
      <c r="C22257" t="s">
        <v>15751</v>
      </c>
      <c r="D22257" t="s">
        <v>112637</v>
      </c>
      <c r="E22257" t="s">
        <v>235484</v>
      </c>
    </row>
    <row r="22258" spans="1:5" x14ac:dyDescent="0.3">
      <c r="A22258">
        <v>0</v>
      </c>
      <c r="B22258">
        <v>2266494819</v>
      </c>
      <c r="C22258" t="s">
        <v>15751</v>
      </c>
      <c r="D22258" t="s">
        <v>112638</v>
      </c>
      <c r="E22258" t="s">
        <v>235485</v>
      </c>
    </row>
    <row r="22259" spans="1:5" x14ac:dyDescent="0.3">
      <c r="A22259">
        <v>0</v>
      </c>
      <c r="B22259">
        <v>2266495127</v>
      </c>
      <c r="C22259" t="s">
        <v>15752</v>
      </c>
      <c r="D22259" t="s">
        <v>112639</v>
      </c>
      <c r="E22259" t="s">
        <v>235486</v>
      </c>
    </row>
    <row r="22260" spans="1:5" x14ac:dyDescent="0.3">
      <c r="A22260">
        <v>0</v>
      </c>
      <c r="B22260">
        <v>2266495500</v>
      </c>
      <c r="C22260" t="s">
        <v>15753</v>
      </c>
      <c r="D22260" t="s">
        <v>112640</v>
      </c>
      <c r="E22260" t="s">
        <v>235487</v>
      </c>
    </row>
    <row r="22261" spans="1:5" x14ac:dyDescent="0.3">
      <c r="A22261">
        <v>0</v>
      </c>
      <c r="B22261">
        <v>2266495666</v>
      </c>
      <c r="C22261" t="s">
        <v>15753</v>
      </c>
      <c r="D22261" t="s">
        <v>112641</v>
      </c>
      <c r="E22261" t="s">
        <v>235488</v>
      </c>
    </row>
    <row r="22262" spans="1:5" x14ac:dyDescent="0.3">
      <c r="A22262">
        <v>0</v>
      </c>
      <c r="B22262">
        <v>2266496408</v>
      </c>
      <c r="C22262" t="s">
        <v>15754</v>
      </c>
      <c r="D22262" t="s">
        <v>112642</v>
      </c>
      <c r="E22262" t="s">
        <v>235489</v>
      </c>
    </row>
    <row r="22263" spans="1:5" x14ac:dyDescent="0.3">
      <c r="A22263">
        <v>0</v>
      </c>
      <c r="B22263">
        <v>2266496640</v>
      </c>
      <c r="C22263" t="s">
        <v>15755</v>
      </c>
      <c r="D22263" t="s">
        <v>112643</v>
      </c>
      <c r="E22263" t="s">
        <v>235490</v>
      </c>
    </row>
    <row r="22264" spans="1:5" x14ac:dyDescent="0.3">
      <c r="A22264">
        <v>0</v>
      </c>
      <c r="B22264">
        <v>2266496907</v>
      </c>
      <c r="C22264" t="s">
        <v>15756</v>
      </c>
      <c r="D22264" t="s">
        <v>112644</v>
      </c>
      <c r="E22264" t="s">
        <v>235491</v>
      </c>
    </row>
    <row r="22265" spans="1:5" x14ac:dyDescent="0.3">
      <c r="A22265">
        <v>0</v>
      </c>
      <c r="B22265">
        <v>2266497541</v>
      </c>
      <c r="C22265" t="s">
        <v>15757</v>
      </c>
      <c r="D22265" t="s">
        <v>112645</v>
      </c>
      <c r="E22265" t="s">
        <v>235492</v>
      </c>
    </row>
    <row r="22266" spans="1:5" x14ac:dyDescent="0.3">
      <c r="A22266">
        <v>0</v>
      </c>
      <c r="B22266">
        <v>2266497647</v>
      </c>
      <c r="C22266" t="s">
        <v>15758</v>
      </c>
      <c r="D22266" t="s">
        <v>112646</v>
      </c>
      <c r="E22266" t="s">
        <v>235493</v>
      </c>
    </row>
    <row r="22267" spans="1:5" x14ac:dyDescent="0.3">
      <c r="A22267">
        <v>0</v>
      </c>
      <c r="B22267">
        <v>2266498075</v>
      </c>
      <c r="C22267" t="s">
        <v>15759</v>
      </c>
      <c r="D22267" t="s">
        <v>112647</v>
      </c>
      <c r="E22267" t="s">
        <v>235494</v>
      </c>
    </row>
    <row r="22268" spans="1:5" x14ac:dyDescent="0.3">
      <c r="A22268">
        <v>0</v>
      </c>
      <c r="B22268">
        <v>2266498472</v>
      </c>
      <c r="C22268" t="s">
        <v>15760</v>
      </c>
      <c r="D22268" t="s">
        <v>112648</v>
      </c>
      <c r="E22268" t="s">
        <v>235495</v>
      </c>
    </row>
    <row r="22269" spans="1:5" x14ac:dyDescent="0.3">
      <c r="A22269">
        <v>0</v>
      </c>
      <c r="B22269">
        <v>2266499277</v>
      </c>
      <c r="C22269" t="s">
        <v>15761</v>
      </c>
      <c r="D22269" t="s">
        <v>112649</v>
      </c>
      <c r="E22269" t="s">
        <v>235496</v>
      </c>
    </row>
    <row r="22270" spans="1:5" x14ac:dyDescent="0.3">
      <c r="A22270">
        <v>0</v>
      </c>
      <c r="B22270">
        <v>2266499388</v>
      </c>
      <c r="C22270" t="s">
        <v>15761</v>
      </c>
      <c r="D22270" t="s">
        <v>112650</v>
      </c>
      <c r="E22270" t="s">
        <v>235497</v>
      </c>
    </row>
    <row r="22271" spans="1:5" x14ac:dyDescent="0.3">
      <c r="A22271">
        <v>0</v>
      </c>
      <c r="B22271">
        <v>2266499516</v>
      </c>
      <c r="C22271" t="s">
        <v>15762</v>
      </c>
      <c r="D22271" t="s">
        <v>112651</v>
      </c>
      <c r="E22271" t="s">
        <v>235498</v>
      </c>
    </row>
    <row r="22272" spans="1:5" x14ac:dyDescent="0.3">
      <c r="A22272">
        <v>0</v>
      </c>
      <c r="B22272">
        <v>2266500615</v>
      </c>
      <c r="C22272" t="s">
        <v>15763</v>
      </c>
      <c r="D22272" t="s">
        <v>112652</v>
      </c>
      <c r="E22272" t="s">
        <v>235499</v>
      </c>
    </row>
    <row r="22273" spans="1:5" x14ac:dyDescent="0.3">
      <c r="A22273">
        <v>0</v>
      </c>
      <c r="B22273">
        <v>2266500911</v>
      </c>
      <c r="C22273" t="s">
        <v>15764</v>
      </c>
      <c r="D22273" t="s">
        <v>112653</v>
      </c>
      <c r="E22273" t="s">
        <v>235500</v>
      </c>
    </row>
    <row r="22274" spans="1:5" x14ac:dyDescent="0.3">
      <c r="A22274">
        <v>0</v>
      </c>
      <c r="B22274">
        <v>2266501306</v>
      </c>
      <c r="C22274" t="s">
        <v>15765</v>
      </c>
      <c r="D22274" t="s">
        <v>112654</v>
      </c>
      <c r="E22274" t="s">
        <v>235501</v>
      </c>
    </row>
    <row r="22275" spans="1:5" x14ac:dyDescent="0.3">
      <c r="A22275">
        <v>0</v>
      </c>
      <c r="B22275">
        <v>2266501507</v>
      </c>
      <c r="C22275" t="s">
        <v>15766</v>
      </c>
      <c r="D22275" t="s">
        <v>112655</v>
      </c>
      <c r="E22275" t="s">
        <v>235502</v>
      </c>
    </row>
    <row r="22276" spans="1:5" x14ac:dyDescent="0.3">
      <c r="A22276">
        <v>0</v>
      </c>
      <c r="B22276">
        <v>2266501627</v>
      </c>
      <c r="C22276" t="s">
        <v>15766</v>
      </c>
      <c r="D22276" t="s">
        <v>112656</v>
      </c>
      <c r="E22276" t="s">
        <v>235503</v>
      </c>
    </row>
    <row r="22277" spans="1:5" x14ac:dyDescent="0.3">
      <c r="A22277">
        <v>0</v>
      </c>
      <c r="B22277">
        <v>2266502289</v>
      </c>
      <c r="C22277" t="s">
        <v>15767</v>
      </c>
      <c r="D22277" t="s">
        <v>101703</v>
      </c>
      <c r="E22277" t="s">
        <v>235504</v>
      </c>
    </row>
    <row r="22278" spans="1:5" x14ac:dyDescent="0.3">
      <c r="A22278">
        <v>0</v>
      </c>
      <c r="B22278">
        <v>2266502565</v>
      </c>
      <c r="C22278" t="s">
        <v>15768</v>
      </c>
      <c r="D22278" t="s">
        <v>112657</v>
      </c>
      <c r="E22278" t="s">
        <v>235505</v>
      </c>
    </row>
    <row r="22279" spans="1:5" x14ac:dyDescent="0.3">
      <c r="A22279">
        <v>0</v>
      </c>
      <c r="B22279">
        <v>2266502751</v>
      </c>
      <c r="C22279" t="s">
        <v>15769</v>
      </c>
      <c r="D22279" t="s">
        <v>112658</v>
      </c>
      <c r="E22279" t="s">
        <v>235506</v>
      </c>
    </row>
    <row r="22280" spans="1:5" x14ac:dyDescent="0.3">
      <c r="A22280">
        <v>0</v>
      </c>
      <c r="B22280">
        <v>2266503041</v>
      </c>
      <c r="C22280" t="s">
        <v>15770</v>
      </c>
      <c r="D22280" t="s">
        <v>112659</v>
      </c>
      <c r="E22280" t="s">
        <v>235507</v>
      </c>
    </row>
    <row r="22281" spans="1:5" x14ac:dyDescent="0.3">
      <c r="A22281">
        <v>0</v>
      </c>
      <c r="B22281">
        <v>2266503073</v>
      </c>
      <c r="C22281" t="s">
        <v>15770</v>
      </c>
      <c r="D22281" t="s">
        <v>100777</v>
      </c>
      <c r="E22281" t="s">
        <v>235508</v>
      </c>
    </row>
    <row r="22282" spans="1:5" x14ac:dyDescent="0.3">
      <c r="A22282">
        <v>0</v>
      </c>
      <c r="B22282">
        <v>2266503121</v>
      </c>
      <c r="C22282" t="s">
        <v>15771</v>
      </c>
      <c r="D22282" t="s">
        <v>112660</v>
      </c>
      <c r="E22282" t="s">
        <v>235509</v>
      </c>
    </row>
    <row r="22283" spans="1:5" x14ac:dyDescent="0.3">
      <c r="A22283">
        <v>0</v>
      </c>
      <c r="B22283">
        <v>2266503201</v>
      </c>
      <c r="C22283" t="s">
        <v>15771</v>
      </c>
      <c r="D22283" t="s">
        <v>112661</v>
      </c>
      <c r="E22283" t="s">
        <v>235510</v>
      </c>
    </row>
    <row r="22284" spans="1:5" x14ac:dyDescent="0.3">
      <c r="A22284">
        <v>0</v>
      </c>
      <c r="B22284">
        <v>2266503740</v>
      </c>
      <c r="C22284" t="s">
        <v>15772</v>
      </c>
      <c r="D22284" t="s">
        <v>112662</v>
      </c>
      <c r="E22284" t="s">
        <v>235511</v>
      </c>
    </row>
    <row r="22285" spans="1:5" x14ac:dyDescent="0.3">
      <c r="A22285">
        <v>0</v>
      </c>
      <c r="B22285">
        <v>2266504349</v>
      </c>
      <c r="C22285" t="s">
        <v>15773</v>
      </c>
      <c r="D22285" t="s">
        <v>112663</v>
      </c>
      <c r="E22285" t="s">
        <v>235512</v>
      </c>
    </row>
    <row r="22286" spans="1:5" x14ac:dyDescent="0.3">
      <c r="A22286">
        <v>0</v>
      </c>
      <c r="B22286">
        <v>2266504404</v>
      </c>
      <c r="C22286" t="s">
        <v>15773</v>
      </c>
      <c r="D22286" t="s">
        <v>96061</v>
      </c>
      <c r="E22286" t="s">
        <v>235513</v>
      </c>
    </row>
    <row r="22287" spans="1:5" x14ac:dyDescent="0.3">
      <c r="A22287">
        <v>0</v>
      </c>
      <c r="B22287">
        <v>2266504441</v>
      </c>
      <c r="C22287" t="s">
        <v>15773</v>
      </c>
      <c r="D22287" t="s">
        <v>112664</v>
      </c>
      <c r="E22287" t="s">
        <v>235514</v>
      </c>
    </row>
    <row r="22288" spans="1:5" x14ac:dyDescent="0.3">
      <c r="A22288">
        <v>0</v>
      </c>
      <c r="B22288">
        <v>2266504738</v>
      </c>
      <c r="C22288" t="s">
        <v>15774</v>
      </c>
      <c r="D22288" t="s">
        <v>108246</v>
      </c>
      <c r="E22288" t="s">
        <v>235515</v>
      </c>
    </row>
    <row r="22289" spans="1:5" x14ac:dyDescent="0.3">
      <c r="A22289">
        <v>0</v>
      </c>
      <c r="B22289">
        <v>2266505247</v>
      </c>
      <c r="C22289" t="s">
        <v>15775</v>
      </c>
      <c r="D22289" t="s">
        <v>96061</v>
      </c>
      <c r="E22289" t="s">
        <v>235516</v>
      </c>
    </row>
    <row r="22290" spans="1:5" x14ac:dyDescent="0.3">
      <c r="A22290">
        <v>0</v>
      </c>
      <c r="B22290">
        <v>2266505558</v>
      </c>
      <c r="C22290" t="s">
        <v>15776</v>
      </c>
      <c r="D22290" t="s">
        <v>112665</v>
      </c>
      <c r="E22290" t="s">
        <v>235517</v>
      </c>
    </row>
    <row r="22291" spans="1:5" x14ac:dyDescent="0.3">
      <c r="A22291">
        <v>0</v>
      </c>
      <c r="B22291">
        <v>2266505815</v>
      </c>
      <c r="C22291" t="s">
        <v>15777</v>
      </c>
      <c r="D22291" t="s">
        <v>112666</v>
      </c>
      <c r="E22291" t="s">
        <v>235518</v>
      </c>
    </row>
    <row r="22292" spans="1:5" x14ac:dyDescent="0.3">
      <c r="A22292">
        <v>0</v>
      </c>
      <c r="B22292">
        <v>2266506066</v>
      </c>
      <c r="C22292" t="s">
        <v>15778</v>
      </c>
      <c r="D22292" t="s">
        <v>112667</v>
      </c>
      <c r="E22292" t="s">
        <v>235519</v>
      </c>
    </row>
    <row r="22293" spans="1:5" x14ac:dyDescent="0.3">
      <c r="A22293">
        <v>0</v>
      </c>
      <c r="B22293">
        <v>2266506408</v>
      </c>
      <c r="C22293" t="s">
        <v>15779</v>
      </c>
      <c r="D22293" t="s">
        <v>112668</v>
      </c>
      <c r="E22293" t="s">
        <v>235520</v>
      </c>
    </row>
    <row r="22294" spans="1:5" x14ac:dyDescent="0.3">
      <c r="A22294">
        <v>0</v>
      </c>
      <c r="B22294">
        <v>2266506443</v>
      </c>
      <c r="C22294" t="s">
        <v>15779</v>
      </c>
      <c r="D22294" t="s">
        <v>112669</v>
      </c>
      <c r="E22294" t="s">
        <v>235521</v>
      </c>
    </row>
    <row r="22295" spans="1:5" x14ac:dyDescent="0.3">
      <c r="A22295">
        <v>0</v>
      </c>
      <c r="B22295">
        <v>2266506524</v>
      </c>
      <c r="C22295" t="s">
        <v>15779</v>
      </c>
      <c r="D22295" t="s">
        <v>112670</v>
      </c>
      <c r="E22295" t="s">
        <v>235522</v>
      </c>
    </row>
    <row r="22296" spans="1:5" x14ac:dyDescent="0.3">
      <c r="A22296">
        <v>0</v>
      </c>
      <c r="B22296">
        <v>2266506659</v>
      </c>
      <c r="C22296" t="s">
        <v>15780</v>
      </c>
      <c r="D22296" t="s">
        <v>108590</v>
      </c>
      <c r="E22296" t="s">
        <v>235523</v>
      </c>
    </row>
    <row r="22297" spans="1:5" x14ac:dyDescent="0.3">
      <c r="A22297">
        <v>0</v>
      </c>
      <c r="B22297">
        <v>2266507633</v>
      </c>
      <c r="C22297" t="s">
        <v>15781</v>
      </c>
      <c r="D22297" t="s">
        <v>112671</v>
      </c>
      <c r="E22297" t="s">
        <v>235524</v>
      </c>
    </row>
    <row r="22298" spans="1:5" x14ac:dyDescent="0.3">
      <c r="A22298">
        <v>0</v>
      </c>
      <c r="B22298">
        <v>2266508095</v>
      </c>
      <c r="C22298" t="s">
        <v>15782</v>
      </c>
      <c r="D22298" t="s">
        <v>102390</v>
      </c>
      <c r="E22298" t="s">
        <v>235525</v>
      </c>
    </row>
    <row r="22299" spans="1:5" x14ac:dyDescent="0.3">
      <c r="A22299">
        <v>0</v>
      </c>
      <c r="B22299">
        <v>2266508159</v>
      </c>
      <c r="C22299" t="s">
        <v>15782</v>
      </c>
      <c r="D22299" t="s">
        <v>112672</v>
      </c>
      <c r="E22299" t="s">
        <v>235526</v>
      </c>
    </row>
    <row r="22300" spans="1:5" x14ac:dyDescent="0.3">
      <c r="A22300">
        <v>0</v>
      </c>
      <c r="B22300">
        <v>2266508426</v>
      </c>
      <c r="C22300" t="s">
        <v>15783</v>
      </c>
      <c r="D22300" t="s">
        <v>112673</v>
      </c>
      <c r="E22300" t="s">
        <v>235527</v>
      </c>
    </row>
    <row r="22301" spans="1:5" x14ac:dyDescent="0.3">
      <c r="A22301">
        <v>0</v>
      </c>
      <c r="B22301">
        <v>2266509089</v>
      </c>
      <c r="C22301" t="s">
        <v>15784</v>
      </c>
      <c r="D22301" t="s">
        <v>112674</v>
      </c>
      <c r="E22301" t="s">
        <v>235528</v>
      </c>
    </row>
    <row r="22302" spans="1:5" x14ac:dyDescent="0.3">
      <c r="A22302">
        <v>0</v>
      </c>
      <c r="B22302">
        <v>2266509299</v>
      </c>
      <c r="C22302" t="s">
        <v>15785</v>
      </c>
      <c r="D22302" t="s">
        <v>112675</v>
      </c>
      <c r="E22302" t="s">
        <v>235529</v>
      </c>
    </row>
    <row r="22303" spans="1:5" x14ac:dyDescent="0.3">
      <c r="A22303">
        <v>0</v>
      </c>
      <c r="B22303">
        <v>2266510098</v>
      </c>
      <c r="C22303" t="s">
        <v>15786</v>
      </c>
      <c r="D22303" t="s">
        <v>108036</v>
      </c>
      <c r="E22303" t="s">
        <v>235530</v>
      </c>
    </row>
    <row r="22304" spans="1:5" x14ac:dyDescent="0.3">
      <c r="A22304">
        <v>0</v>
      </c>
      <c r="B22304">
        <v>2266510737</v>
      </c>
      <c r="C22304" t="s">
        <v>15787</v>
      </c>
      <c r="D22304" t="s">
        <v>112676</v>
      </c>
      <c r="E22304" t="s">
        <v>235531</v>
      </c>
    </row>
    <row r="22305" spans="1:5" x14ac:dyDescent="0.3">
      <c r="A22305">
        <v>0</v>
      </c>
      <c r="B22305">
        <v>2266510914</v>
      </c>
      <c r="C22305" t="s">
        <v>15788</v>
      </c>
      <c r="D22305" t="s">
        <v>112677</v>
      </c>
      <c r="E22305" t="s">
        <v>235532</v>
      </c>
    </row>
    <row r="22306" spans="1:5" x14ac:dyDescent="0.3">
      <c r="A22306">
        <v>0</v>
      </c>
      <c r="B22306">
        <v>2266510918</v>
      </c>
      <c r="C22306" t="s">
        <v>15788</v>
      </c>
      <c r="D22306" t="s">
        <v>112678</v>
      </c>
      <c r="E22306" t="s">
        <v>235533</v>
      </c>
    </row>
    <row r="22307" spans="1:5" x14ac:dyDescent="0.3">
      <c r="A22307">
        <v>0</v>
      </c>
      <c r="B22307">
        <v>2266511299</v>
      </c>
      <c r="C22307" t="s">
        <v>15789</v>
      </c>
      <c r="D22307" t="s">
        <v>112679</v>
      </c>
      <c r="E22307" t="s">
        <v>235534</v>
      </c>
    </row>
    <row r="22308" spans="1:5" x14ac:dyDescent="0.3">
      <c r="A22308">
        <v>0</v>
      </c>
      <c r="B22308">
        <v>2266511375</v>
      </c>
      <c r="C22308" t="s">
        <v>15789</v>
      </c>
      <c r="D22308" t="s">
        <v>112680</v>
      </c>
      <c r="E22308" t="s">
        <v>235535</v>
      </c>
    </row>
    <row r="22309" spans="1:5" x14ac:dyDescent="0.3">
      <c r="A22309">
        <v>0</v>
      </c>
      <c r="B22309">
        <v>2266511768</v>
      </c>
      <c r="C22309" t="s">
        <v>15790</v>
      </c>
      <c r="D22309" t="s">
        <v>112681</v>
      </c>
      <c r="E22309" t="s">
        <v>235536</v>
      </c>
    </row>
    <row r="22310" spans="1:5" x14ac:dyDescent="0.3">
      <c r="A22310">
        <v>0</v>
      </c>
      <c r="B22310">
        <v>2266511969</v>
      </c>
      <c r="C22310" t="s">
        <v>15791</v>
      </c>
      <c r="D22310" t="s">
        <v>112682</v>
      </c>
      <c r="E22310" t="s">
        <v>235537</v>
      </c>
    </row>
    <row r="22311" spans="1:5" x14ac:dyDescent="0.3">
      <c r="A22311">
        <v>0</v>
      </c>
      <c r="B22311">
        <v>2266512576</v>
      </c>
      <c r="C22311" t="s">
        <v>15792</v>
      </c>
      <c r="D22311" t="s">
        <v>112683</v>
      </c>
      <c r="E22311" t="s">
        <v>235538</v>
      </c>
    </row>
    <row r="22312" spans="1:5" x14ac:dyDescent="0.3">
      <c r="A22312">
        <v>0</v>
      </c>
      <c r="B22312">
        <v>2266512739</v>
      </c>
      <c r="C22312" t="s">
        <v>15793</v>
      </c>
      <c r="D22312" t="s">
        <v>112196</v>
      </c>
      <c r="E22312" t="s">
        <v>235539</v>
      </c>
    </row>
    <row r="22313" spans="1:5" x14ac:dyDescent="0.3">
      <c r="A22313">
        <v>0</v>
      </c>
      <c r="B22313">
        <v>2266512933</v>
      </c>
      <c r="C22313" t="s">
        <v>15794</v>
      </c>
      <c r="D22313" t="s">
        <v>112684</v>
      </c>
      <c r="E22313" t="s">
        <v>235540</v>
      </c>
    </row>
    <row r="22314" spans="1:5" x14ac:dyDescent="0.3">
      <c r="A22314">
        <v>0</v>
      </c>
      <c r="B22314">
        <v>2266513256</v>
      </c>
      <c r="C22314" t="s">
        <v>15795</v>
      </c>
      <c r="D22314" t="s">
        <v>112685</v>
      </c>
      <c r="E22314" t="s">
        <v>235541</v>
      </c>
    </row>
    <row r="22315" spans="1:5" x14ac:dyDescent="0.3">
      <c r="A22315">
        <v>0</v>
      </c>
      <c r="B22315">
        <v>2266513416</v>
      </c>
      <c r="C22315" t="s">
        <v>15796</v>
      </c>
      <c r="D22315" t="s">
        <v>112686</v>
      </c>
      <c r="E22315" t="s">
        <v>235542</v>
      </c>
    </row>
    <row r="22316" spans="1:5" x14ac:dyDescent="0.3">
      <c r="A22316">
        <v>0</v>
      </c>
      <c r="B22316">
        <v>2266513749</v>
      </c>
      <c r="C22316" t="s">
        <v>15797</v>
      </c>
      <c r="D22316" t="s">
        <v>106579</v>
      </c>
      <c r="E22316" t="s">
        <v>235543</v>
      </c>
    </row>
    <row r="22317" spans="1:5" x14ac:dyDescent="0.3">
      <c r="A22317">
        <v>0</v>
      </c>
      <c r="B22317">
        <v>2266513757</v>
      </c>
      <c r="C22317" t="s">
        <v>15797</v>
      </c>
      <c r="D22317" t="s">
        <v>112687</v>
      </c>
      <c r="E22317" t="s">
        <v>235544</v>
      </c>
    </row>
    <row r="22318" spans="1:5" x14ac:dyDescent="0.3">
      <c r="A22318">
        <v>0</v>
      </c>
      <c r="B22318">
        <v>2266513759</v>
      </c>
      <c r="C22318" t="s">
        <v>15797</v>
      </c>
      <c r="D22318" t="s">
        <v>112688</v>
      </c>
      <c r="E22318" t="s">
        <v>235545</v>
      </c>
    </row>
    <row r="22319" spans="1:5" x14ac:dyDescent="0.3">
      <c r="A22319">
        <v>0</v>
      </c>
      <c r="B22319">
        <v>2266514183</v>
      </c>
      <c r="C22319" t="s">
        <v>15798</v>
      </c>
      <c r="D22319" t="s">
        <v>112689</v>
      </c>
      <c r="E22319" t="s">
        <v>235546</v>
      </c>
    </row>
    <row r="22320" spans="1:5" x14ac:dyDescent="0.3">
      <c r="A22320">
        <v>0</v>
      </c>
      <c r="B22320">
        <v>2266514259</v>
      </c>
      <c r="C22320" t="s">
        <v>15798</v>
      </c>
      <c r="D22320" t="s">
        <v>112690</v>
      </c>
      <c r="E22320" t="s">
        <v>235547</v>
      </c>
    </row>
    <row r="22321" spans="1:5" x14ac:dyDescent="0.3">
      <c r="A22321">
        <v>0</v>
      </c>
      <c r="B22321">
        <v>2266514403</v>
      </c>
      <c r="C22321" t="s">
        <v>15799</v>
      </c>
      <c r="D22321" t="s">
        <v>112691</v>
      </c>
      <c r="E22321" t="s">
        <v>235548</v>
      </c>
    </row>
    <row r="22322" spans="1:5" x14ac:dyDescent="0.3">
      <c r="A22322">
        <v>0</v>
      </c>
      <c r="B22322">
        <v>2266514468</v>
      </c>
      <c r="C22322" t="s">
        <v>15800</v>
      </c>
      <c r="D22322" t="s">
        <v>112692</v>
      </c>
      <c r="E22322" t="s">
        <v>235549</v>
      </c>
    </row>
    <row r="22323" spans="1:5" x14ac:dyDescent="0.3">
      <c r="A22323">
        <v>0</v>
      </c>
      <c r="B22323">
        <v>2266514636</v>
      </c>
      <c r="C22323" t="s">
        <v>15801</v>
      </c>
      <c r="D22323" t="s">
        <v>110883</v>
      </c>
      <c r="E22323" t="s">
        <v>235550</v>
      </c>
    </row>
    <row r="22324" spans="1:5" x14ac:dyDescent="0.3">
      <c r="A22324">
        <v>0</v>
      </c>
      <c r="B22324">
        <v>2266514781</v>
      </c>
      <c r="C22324" t="s">
        <v>15802</v>
      </c>
      <c r="D22324" t="s">
        <v>112693</v>
      </c>
      <c r="E22324" t="s">
        <v>235551</v>
      </c>
    </row>
    <row r="22325" spans="1:5" x14ac:dyDescent="0.3">
      <c r="A22325">
        <v>0</v>
      </c>
      <c r="B22325">
        <v>2266515377</v>
      </c>
      <c r="C22325" t="s">
        <v>15803</v>
      </c>
      <c r="D22325" t="s">
        <v>109296</v>
      </c>
      <c r="E22325" t="s">
        <v>235552</v>
      </c>
    </row>
    <row r="22326" spans="1:5" x14ac:dyDescent="0.3">
      <c r="A22326">
        <v>0</v>
      </c>
      <c r="B22326">
        <v>2266515635</v>
      </c>
      <c r="C22326" t="s">
        <v>15804</v>
      </c>
      <c r="D22326" t="s">
        <v>98581</v>
      </c>
      <c r="E22326" t="s">
        <v>235553</v>
      </c>
    </row>
    <row r="22327" spans="1:5" x14ac:dyDescent="0.3">
      <c r="A22327">
        <v>0</v>
      </c>
      <c r="B22327">
        <v>2266515677</v>
      </c>
      <c r="C22327" t="s">
        <v>15804</v>
      </c>
      <c r="D22327" t="s">
        <v>112694</v>
      </c>
      <c r="E22327" t="s">
        <v>235554</v>
      </c>
    </row>
    <row r="22328" spans="1:5" x14ac:dyDescent="0.3">
      <c r="A22328">
        <v>0</v>
      </c>
      <c r="B22328">
        <v>2266515964</v>
      </c>
      <c r="C22328" t="s">
        <v>15805</v>
      </c>
      <c r="D22328" t="s">
        <v>112695</v>
      </c>
      <c r="E22328" t="s">
        <v>235555</v>
      </c>
    </row>
    <row r="22329" spans="1:5" x14ac:dyDescent="0.3">
      <c r="A22329">
        <v>0</v>
      </c>
      <c r="B22329">
        <v>2266515987</v>
      </c>
      <c r="C22329" t="s">
        <v>15805</v>
      </c>
      <c r="D22329" t="s">
        <v>112696</v>
      </c>
      <c r="E22329" t="s">
        <v>235556</v>
      </c>
    </row>
    <row r="22330" spans="1:5" x14ac:dyDescent="0.3">
      <c r="A22330">
        <v>0</v>
      </c>
      <c r="B22330">
        <v>2266516318</v>
      </c>
      <c r="C22330" t="s">
        <v>15806</v>
      </c>
      <c r="D22330" t="s">
        <v>96061</v>
      </c>
      <c r="E22330" t="s">
        <v>235557</v>
      </c>
    </row>
    <row r="22331" spans="1:5" x14ac:dyDescent="0.3">
      <c r="A22331">
        <v>0</v>
      </c>
      <c r="B22331">
        <v>2266516628</v>
      </c>
      <c r="C22331" t="s">
        <v>15807</v>
      </c>
      <c r="D22331" t="s">
        <v>112697</v>
      </c>
      <c r="E22331" t="s">
        <v>235558</v>
      </c>
    </row>
    <row r="22332" spans="1:5" x14ac:dyDescent="0.3">
      <c r="A22332">
        <v>0</v>
      </c>
      <c r="B22332">
        <v>2266516780</v>
      </c>
      <c r="C22332" t="s">
        <v>15808</v>
      </c>
      <c r="D22332" t="s">
        <v>112698</v>
      </c>
      <c r="E22332" t="s">
        <v>235559</v>
      </c>
    </row>
    <row r="22333" spans="1:5" x14ac:dyDescent="0.3">
      <c r="A22333">
        <v>0</v>
      </c>
      <c r="B22333">
        <v>2266516844</v>
      </c>
      <c r="C22333" t="s">
        <v>15809</v>
      </c>
      <c r="D22333" t="s">
        <v>112699</v>
      </c>
      <c r="E22333" t="s">
        <v>235560</v>
      </c>
    </row>
    <row r="22334" spans="1:5" x14ac:dyDescent="0.3">
      <c r="A22334">
        <v>0</v>
      </c>
      <c r="B22334">
        <v>2266516973</v>
      </c>
      <c r="C22334" t="s">
        <v>15809</v>
      </c>
      <c r="D22334" t="s">
        <v>112700</v>
      </c>
      <c r="E22334" t="s">
        <v>235561</v>
      </c>
    </row>
    <row r="22335" spans="1:5" x14ac:dyDescent="0.3">
      <c r="A22335">
        <v>0</v>
      </c>
      <c r="B22335">
        <v>2266517902</v>
      </c>
      <c r="C22335" t="s">
        <v>15810</v>
      </c>
      <c r="D22335" t="s">
        <v>112701</v>
      </c>
      <c r="E22335" t="s">
        <v>235562</v>
      </c>
    </row>
    <row r="22336" spans="1:5" x14ac:dyDescent="0.3">
      <c r="A22336">
        <v>0</v>
      </c>
      <c r="B22336">
        <v>2266517990</v>
      </c>
      <c r="C22336" t="s">
        <v>15810</v>
      </c>
      <c r="D22336" t="s">
        <v>112702</v>
      </c>
      <c r="E22336" t="s">
        <v>235563</v>
      </c>
    </row>
    <row r="22337" spans="1:5" x14ac:dyDescent="0.3">
      <c r="A22337">
        <v>0</v>
      </c>
      <c r="B22337">
        <v>2266518525</v>
      </c>
      <c r="C22337" t="s">
        <v>15811</v>
      </c>
      <c r="D22337" t="s">
        <v>112703</v>
      </c>
      <c r="E22337" t="s">
        <v>235564</v>
      </c>
    </row>
    <row r="22338" spans="1:5" x14ac:dyDescent="0.3">
      <c r="A22338">
        <v>0</v>
      </c>
      <c r="B22338">
        <v>2266518586</v>
      </c>
      <c r="C22338" t="s">
        <v>15811</v>
      </c>
      <c r="D22338" t="s">
        <v>112704</v>
      </c>
      <c r="E22338" t="s">
        <v>235565</v>
      </c>
    </row>
    <row r="22339" spans="1:5" x14ac:dyDescent="0.3">
      <c r="A22339">
        <v>0</v>
      </c>
      <c r="B22339">
        <v>2266519297</v>
      </c>
      <c r="C22339" t="s">
        <v>15812</v>
      </c>
      <c r="D22339" t="s">
        <v>112705</v>
      </c>
      <c r="E22339" t="s">
        <v>235566</v>
      </c>
    </row>
    <row r="22340" spans="1:5" x14ac:dyDescent="0.3">
      <c r="A22340">
        <v>0</v>
      </c>
      <c r="B22340">
        <v>2266523906</v>
      </c>
      <c r="C22340" t="s">
        <v>15813</v>
      </c>
      <c r="D22340" t="s">
        <v>112706</v>
      </c>
      <c r="E22340" t="s">
        <v>235567</v>
      </c>
    </row>
    <row r="22341" spans="1:5" x14ac:dyDescent="0.3">
      <c r="A22341">
        <v>0</v>
      </c>
      <c r="B22341">
        <v>2266523944</v>
      </c>
      <c r="C22341" t="s">
        <v>15814</v>
      </c>
      <c r="D22341" t="s">
        <v>112707</v>
      </c>
      <c r="E22341" t="s">
        <v>235568</v>
      </c>
    </row>
    <row r="22342" spans="1:5" x14ac:dyDescent="0.3">
      <c r="A22342">
        <v>0</v>
      </c>
      <c r="B22342">
        <v>2266524064</v>
      </c>
      <c r="C22342" t="s">
        <v>15814</v>
      </c>
      <c r="D22342" t="s">
        <v>111176</v>
      </c>
      <c r="E22342" t="s">
        <v>235569</v>
      </c>
    </row>
    <row r="22343" spans="1:5" x14ac:dyDescent="0.3">
      <c r="A22343">
        <v>0</v>
      </c>
      <c r="B22343">
        <v>2266524242</v>
      </c>
      <c r="C22343" t="s">
        <v>15815</v>
      </c>
      <c r="D22343" t="s">
        <v>112708</v>
      </c>
      <c r="E22343" t="s">
        <v>235570</v>
      </c>
    </row>
    <row r="22344" spans="1:5" x14ac:dyDescent="0.3">
      <c r="A22344">
        <v>0</v>
      </c>
      <c r="B22344">
        <v>2266524249</v>
      </c>
      <c r="C22344" t="s">
        <v>15815</v>
      </c>
      <c r="D22344" t="s">
        <v>103994</v>
      </c>
      <c r="E22344" t="s">
        <v>235571</v>
      </c>
    </row>
    <row r="22345" spans="1:5" x14ac:dyDescent="0.3">
      <c r="A22345">
        <v>0</v>
      </c>
      <c r="B22345">
        <v>2266524402</v>
      </c>
      <c r="C22345" t="s">
        <v>15816</v>
      </c>
      <c r="D22345" t="s">
        <v>112709</v>
      </c>
      <c r="E22345" t="s">
        <v>235572</v>
      </c>
    </row>
    <row r="22346" spans="1:5" x14ac:dyDescent="0.3">
      <c r="A22346">
        <v>0</v>
      </c>
      <c r="B22346">
        <v>2266524424</v>
      </c>
      <c r="C22346" t="s">
        <v>15816</v>
      </c>
      <c r="D22346" t="s">
        <v>96318</v>
      </c>
      <c r="E22346" t="s">
        <v>235573</v>
      </c>
    </row>
    <row r="22347" spans="1:5" x14ac:dyDescent="0.3">
      <c r="A22347">
        <v>0</v>
      </c>
      <c r="B22347">
        <v>2266524610</v>
      </c>
      <c r="C22347" t="s">
        <v>15817</v>
      </c>
      <c r="D22347" t="s">
        <v>112710</v>
      </c>
      <c r="E22347" t="s">
        <v>235574</v>
      </c>
    </row>
    <row r="22348" spans="1:5" x14ac:dyDescent="0.3">
      <c r="A22348">
        <v>0</v>
      </c>
      <c r="B22348">
        <v>2266524937</v>
      </c>
      <c r="C22348" t="s">
        <v>15818</v>
      </c>
      <c r="D22348" t="s">
        <v>112711</v>
      </c>
      <c r="E22348" t="s">
        <v>235575</v>
      </c>
    </row>
    <row r="22349" spans="1:5" x14ac:dyDescent="0.3">
      <c r="A22349">
        <v>0</v>
      </c>
      <c r="B22349">
        <v>2266525526</v>
      </c>
      <c r="C22349" t="s">
        <v>15819</v>
      </c>
      <c r="D22349" t="s">
        <v>94844</v>
      </c>
      <c r="E22349" t="s">
        <v>235576</v>
      </c>
    </row>
    <row r="22350" spans="1:5" x14ac:dyDescent="0.3">
      <c r="A22350">
        <v>0</v>
      </c>
      <c r="B22350">
        <v>2266525714</v>
      </c>
      <c r="C22350" t="s">
        <v>15820</v>
      </c>
      <c r="D22350" t="s">
        <v>102751</v>
      </c>
      <c r="E22350" t="s">
        <v>235577</v>
      </c>
    </row>
    <row r="22351" spans="1:5" x14ac:dyDescent="0.3">
      <c r="A22351">
        <v>0</v>
      </c>
      <c r="B22351">
        <v>2266525985</v>
      </c>
      <c r="C22351" t="s">
        <v>15821</v>
      </c>
      <c r="D22351" t="s">
        <v>112712</v>
      </c>
      <c r="E22351" t="s">
        <v>235578</v>
      </c>
    </row>
    <row r="22352" spans="1:5" x14ac:dyDescent="0.3">
      <c r="A22352">
        <v>0</v>
      </c>
      <c r="B22352">
        <v>2266525993</v>
      </c>
      <c r="C22352" t="s">
        <v>15821</v>
      </c>
      <c r="D22352" t="s">
        <v>112713</v>
      </c>
      <c r="E22352" t="s">
        <v>235579</v>
      </c>
    </row>
    <row r="22353" spans="1:5" x14ac:dyDescent="0.3">
      <c r="A22353">
        <v>0</v>
      </c>
      <c r="B22353">
        <v>2266526031</v>
      </c>
      <c r="C22353" t="s">
        <v>15822</v>
      </c>
      <c r="D22353" t="s">
        <v>112714</v>
      </c>
      <c r="E22353" t="s">
        <v>235580</v>
      </c>
    </row>
    <row r="22354" spans="1:5" x14ac:dyDescent="0.3">
      <c r="A22354">
        <v>0</v>
      </c>
      <c r="B22354">
        <v>2266526136</v>
      </c>
      <c r="C22354" t="s">
        <v>15822</v>
      </c>
      <c r="D22354" t="s">
        <v>112715</v>
      </c>
      <c r="E22354" t="s">
        <v>235581</v>
      </c>
    </row>
    <row r="22355" spans="1:5" x14ac:dyDescent="0.3">
      <c r="A22355">
        <v>0</v>
      </c>
      <c r="B22355">
        <v>2266526434</v>
      </c>
      <c r="C22355" t="s">
        <v>15823</v>
      </c>
      <c r="D22355" t="s">
        <v>98576</v>
      </c>
      <c r="E22355" t="s">
        <v>235582</v>
      </c>
    </row>
    <row r="22356" spans="1:5" x14ac:dyDescent="0.3">
      <c r="A22356">
        <v>0</v>
      </c>
      <c r="B22356">
        <v>2266526455</v>
      </c>
      <c r="C22356" t="s">
        <v>15823</v>
      </c>
      <c r="D22356" t="s">
        <v>112716</v>
      </c>
      <c r="E22356" t="s">
        <v>235583</v>
      </c>
    </row>
    <row r="22357" spans="1:5" x14ac:dyDescent="0.3">
      <c r="A22357">
        <v>0</v>
      </c>
      <c r="B22357">
        <v>2266526651</v>
      </c>
      <c r="C22357" t="s">
        <v>15824</v>
      </c>
      <c r="D22357" t="s">
        <v>112717</v>
      </c>
      <c r="E22357" t="s">
        <v>235584</v>
      </c>
    </row>
    <row r="22358" spans="1:5" x14ac:dyDescent="0.3">
      <c r="A22358">
        <v>0</v>
      </c>
      <c r="B22358">
        <v>2266526811</v>
      </c>
      <c r="C22358" t="s">
        <v>15825</v>
      </c>
      <c r="D22358" t="s">
        <v>112718</v>
      </c>
      <c r="E22358" t="s">
        <v>235585</v>
      </c>
    </row>
    <row r="22359" spans="1:5" x14ac:dyDescent="0.3">
      <c r="A22359">
        <v>0</v>
      </c>
      <c r="B22359">
        <v>2266526898</v>
      </c>
      <c r="C22359" t="s">
        <v>15826</v>
      </c>
      <c r="D22359" t="s">
        <v>112719</v>
      </c>
      <c r="E22359" t="s">
        <v>235586</v>
      </c>
    </row>
    <row r="22360" spans="1:5" x14ac:dyDescent="0.3">
      <c r="A22360">
        <v>0</v>
      </c>
      <c r="B22360">
        <v>2266527451</v>
      </c>
      <c r="C22360" t="s">
        <v>15827</v>
      </c>
      <c r="D22360" t="s">
        <v>112720</v>
      </c>
      <c r="E22360" t="s">
        <v>235587</v>
      </c>
    </row>
    <row r="22361" spans="1:5" x14ac:dyDescent="0.3">
      <c r="A22361">
        <v>0</v>
      </c>
      <c r="B22361">
        <v>2266527504</v>
      </c>
      <c r="C22361" t="s">
        <v>15828</v>
      </c>
      <c r="D22361" t="s">
        <v>112721</v>
      </c>
      <c r="E22361" t="s">
        <v>235588</v>
      </c>
    </row>
    <row r="22362" spans="1:5" x14ac:dyDescent="0.3">
      <c r="A22362">
        <v>0</v>
      </c>
      <c r="B22362">
        <v>2266527882</v>
      </c>
      <c r="C22362" t="s">
        <v>15829</v>
      </c>
      <c r="D22362" t="s">
        <v>112722</v>
      </c>
      <c r="E22362" t="s">
        <v>235589</v>
      </c>
    </row>
    <row r="22363" spans="1:5" x14ac:dyDescent="0.3">
      <c r="A22363">
        <v>0</v>
      </c>
      <c r="B22363">
        <v>2266527913</v>
      </c>
      <c r="C22363" t="s">
        <v>15829</v>
      </c>
      <c r="D22363" t="s">
        <v>112723</v>
      </c>
      <c r="E22363" t="s">
        <v>235590</v>
      </c>
    </row>
    <row r="22364" spans="1:5" x14ac:dyDescent="0.3">
      <c r="A22364">
        <v>0</v>
      </c>
      <c r="B22364">
        <v>2266528166</v>
      </c>
      <c r="C22364" t="s">
        <v>15830</v>
      </c>
      <c r="D22364" t="s">
        <v>112724</v>
      </c>
      <c r="E22364" t="s">
        <v>235591</v>
      </c>
    </row>
    <row r="22365" spans="1:5" x14ac:dyDescent="0.3">
      <c r="A22365">
        <v>0</v>
      </c>
      <c r="B22365">
        <v>2266528179</v>
      </c>
      <c r="C22365" t="s">
        <v>15830</v>
      </c>
      <c r="D22365" t="s">
        <v>105294</v>
      </c>
      <c r="E22365" t="s">
        <v>235592</v>
      </c>
    </row>
    <row r="22366" spans="1:5" x14ac:dyDescent="0.3">
      <c r="A22366">
        <v>0</v>
      </c>
      <c r="B22366">
        <v>2266528218</v>
      </c>
      <c r="C22366" t="s">
        <v>15830</v>
      </c>
      <c r="D22366" t="s">
        <v>112725</v>
      </c>
      <c r="E22366" t="s">
        <v>235593</v>
      </c>
    </row>
    <row r="22367" spans="1:5" x14ac:dyDescent="0.3">
      <c r="A22367">
        <v>0</v>
      </c>
      <c r="B22367">
        <v>2266528240</v>
      </c>
      <c r="C22367" t="s">
        <v>15830</v>
      </c>
      <c r="D22367" t="s">
        <v>112726</v>
      </c>
      <c r="E22367" t="s">
        <v>235594</v>
      </c>
    </row>
    <row r="22368" spans="1:5" x14ac:dyDescent="0.3">
      <c r="A22368">
        <v>0</v>
      </c>
      <c r="B22368">
        <v>2266528376</v>
      </c>
      <c r="C22368" t="s">
        <v>15831</v>
      </c>
      <c r="D22368" t="s">
        <v>109420</v>
      </c>
      <c r="E22368" t="s">
        <v>235595</v>
      </c>
    </row>
    <row r="22369" spans="1:5" x14ac:dyDescent="0.3">
      <c r="A22369">
        <v>0</v>
      </c>
      <c r="B22369">
        <v>2266528439</v>
      </c>
      <c r="C22369" t="s">
        <v>15831</v>
      </c>
      <c r="D22369" t="s">
        <v>112727</v>
      </c>
      <c r="E22369" t="s">
        <v>235596</v>
      </c>
    </row>
    <row r="22370" spans="1:5" x14ac:dyDescent="0.3">
      <c r="A22370">
        <v>0</v>
      </c>
      <c r="B22370">
        <v>2266528618</v>
      </c>
      <c r="C22370" t="s">
        <v>15832</v>
      </c>
      <c r="D22370" t="s">
        <v>112728</v>
      </c>
      <c r="E22370" t="s">
        <v>235597</v>
      </c>
    </row>
    <row r="22371" spans="1:5" x14ac:dyDescent="0.3">
      <c r="A22371">
        <v>0</v>
      </c>
      <c r="B22371">
        <v>2266528724</v>
      </c>
      <c r="C22371" t="s">
        <v>15833</v>
      </c>
      <c r="D22371" t="s">
        <v>112729</v>
      </c>
      <c r="E22371" t="s">
        <v>235598</v>
      </c>
    </row>
    <row r="22372" spans="1:5" x14ac:dyDescent="0.3">
      <c r="A22372">
        <v>0</v>
      </c>
      <c r="B22372">
        <v>2266528795</v>
      </c>
      <c r="C22372" t="s">
        <v>15834</v>
      </c>
      <c r="D22372" t="s">
        <v>112730</v>
      </c>
      <c r="E22372" t="s">
        <v>235599</v>
      </c>
    </row>
    <row r="22373" spans="1:5" x14ac:dyDescent="0.3">
      <c r="A22373">
        <v>0</v>
      </c>
      <c r="B22373">
        <v>2266529251</v>
      </c>
      <c r="C22373" t="s">
        <v>15835</v>
      </c>
      <c r="D22373" t="s">
        <v>112731</v>
      </c>
      <c r="E22373" t="s">
        <v>235600</v>
      </c>
    </row>
    <row r="22374" spans="1:5" x14ac:dyDescent="0.3">
      <c r="A22374">
        <v>0</v>
      </c>
      <c r="B22374">
        <v>2266529612</v>
      </c>
      <c r="C22374" t="s">
        <v>15836</v>
      </c>
      <c r="D22374" t="s">
        <v>112732</v>
      </c>
      <c r="E22374" t="s">
        <v>235601</v>
      </c>
    </row>
    <row r="22375" spans="1:5" x14ac:dyDescent="0.3">
      <c r="A22375">
        <v>0</v>
      </c>
      <c r="B22375">
        <v>2266529754</v>
      </c>
      <c r="C22375" t="s">
        <v>15837</v>
      </c>
      <c r="D22375" t="s">
        <v>112733</v>
      </c>
      <c r="E22375" t="s">
        <v>235602</v>
      </c>
    </row>
    <row r="22376" spans="1:5" x14ac:dyDescent="0.3">
      <c r="A22376">
        <v>0</v>
      </c>
      <c r="B22376">
        <v>2266529895</v>
      </c>
      <c r="C22376" t="s">
        <v>15838</v>
      </c>
      <c r="D22376" t="s">
        <v>112734</v>
      </c>
      <c r="E22376" t="s">
        <v>235603</v>
      </c>
    </row>
    <row r="22377" spans="1:5" x14ac:dyDescent="0.3">
      <c r="A22377">
        <v>0</v>
      </c>
      <c r="B22377">
        <v>2266530367</v>
      </c>
      <c r="C22377" t="s">
        <v>15839</v>
      </c>
      <c r="D22377" t="s">
        <v>112720</v>
      </c>
      <c r="E22377" t="s">
        <v>235604</v>
      </c>
    </row>
    <row r="22378" spans="1:5" x14ac:dyDescent="0.3">
      <c r="A22378">
        <v>0</v>
      </c>
      <c r="B22378">
        <v>2266530420</v>
      </c>
      <c r="C22378" t="s">
        <v>15839</v>
      </c>
      <c r="D22378" t="s">
        <v>112735</v>
      </c>
      <c r="E22378" t="s">
        <v>235605</v>
      </c>
    </row>
    <row r="22379" spans="1:5" x14ac:dyDescent="0.3">
      <c r="A22379">
        <v>0</v>
      </c>
      <c r="B22379">
        <v>2266531606</v>
      </c>
      <c r="C22379" t="s">
        <v>15840</v>
      </c>
      <c r="D22379" t="s">
        <v>112736</v>
      </c>
      <c r="E22379" t="s">
        <v>235606</v>
      </c>
    </row>
    <row r="22380" spans="1:5" x14ac:dyDescent="0.3">
      <c r="A22380">
        <v>0</v>
      </c>
      <c r="B22380">
        <v>2266531644</v>
      </c>
      <c r="C22380" t="s">
        <v>15840</v>
      </c>
      <c r="D22380" t="s">
        <v>110466</v>
      </c>
      <c r="E22380" t="s">
        <v>235607</v>
      </c>
    </row>
    <row r="22381" spans="1:5" x14ac:dyDescent="0.3">
      <c r="A22381">
        <v>0</v>
      </c>
      <c r="B22381">
        <v>2266531987</v>
      </c>
      <c r="C22381" t="s">
        <v>15841</v>
      </c>
      <c r="D22381" t="s">
        <v>112737</v>
      </c>
      <c r="E22381" t="s">
        <v>235608</v>
      </c>
    </row>
    <row r="22382" spans="1:5" x14ac:dyDescent="0.3">
      <c r="A22382">
        <v>0</v>
      </c>
      <c r="B22382">
        <v>2266532687</v>
      </c>
      <c r="C22382" t="s">
        <v>15842</v>
      </c>
      <c r="D22382" t="s">
        <v>109455</v>
      </c>
      <c r="E22382" t="s">
        <v>235609</v>
      </c>
    </row>
    <row r="22383" spans="1:5" x14ac:dyDescent="0.3">
      <c r="A22383">
        <v>0</v>
      </c>
      <c r="B22383">
        <v>2266532981</v>
      </c>
      <c r="C22383" t="s">
        <v>15843</v>
      </c>
      <c r="D22383" t="s">
        <v>112738</v>
      </c>
      <c r="E22383" t="s">
        <v>235610</v>
      </c>
    </row>
    <row r="22384" spans="1:5" x14ac:dyDescent="0.3">
      <c r="A22384">
        <v>0</v>
      </c>
      <c r="B22384">
        <v>2266532992</v>
      </c>
      <c r="C22384" t="s">
        <v>15843</v>
      </c>
      <c r="D22384" t="s">
        <v>112739</v>
      </c>
      <c r="E22384" t="s">
        <v>235611</v>
      </c>
    </row>
    <row r="22385" spans="1:5" x14ac:dyDescent="0.3">
      <c r="A22385">
        <v>0</v>
      </c>
      <c r="B22385">
        <v>2266533330</v>
      </c>
      <c r="C22385" t="s">
        <v>15844</v>
      </c>
      <c r="D22385" t="s">
        <v>112740</v>
      </c>
      <c r="E22385" t="s">
        <v>235612</v>
      </c>
    </row>
    <row r="22386" spans="1:5" x14ac:dyDescent="0.3">
      <c r="A22386">
        <v>0</v>
      </c>
      <c r="B22386">
        <v>2266533670</v>
      </c>
      <c r="C22386" t="s">
        <v>15845</v>
      </c>
      <c r="D22386" t="s">
        <v>112741</v>
      </c>
      <c r="E22386" t="s">
        <v>235613</v>
      </c>
    </row>
    <row r="22387" spans="1:5" x14ac:dyDescent="0.3">
      <c r="A22387">
        <v>0</v>
      </c>
      <c r="B22387">
        <v>2266534035</v>
      </c>
      <c r="C22387" t="s">
        <v>15846</v>
      </c>
      <c r="D22387" t="s">
        <v>112742</v>
      </c>
      <c r="E22387" t="s">
        <v>235614</v>
      </c>
    </row>
    <row r="22388" spans="1:5" x14ac:dyDescent="0.3">
      <c r="A22388">
        <v>0</v>
      </c>
      <c r="B22388">
        <v>2266534535</v>
      </c>
      <c r="C22388" t="s">
        <v>15847</v>
      </c>
      <c r="D22388" t="s">
        <v>112743</v>
      </c>
      <c r="E22388" t="s">
        <v>235615</v>
      </c>
    </row>
    <row r="22389" spans="1:5" x14ac:dyDescent="0.3">
      <c r="A22389">
        <v>0</v>
      </c>
      <c r="B22389">
        <v>2266534634</v>
      </c>
      <c r="C22389" t="s">
        <v>15848</v>
      </c>
      <c r="D22389" t="s">
        <v>112744</v>
      </c>
      <c r="E22389" t="s">
        <v>235616</v>
      </c>
    </row>
    <row r="22390" spans="1:5" x14ac:dyDescent="0.3">
      <c r="A22390">
        <v>0</v>
      </c>
      <c r="B22390">
        <v>2266534704</v>
      </c>
      <c r="C22390" t="s">
        <v>15848</v>
      </c>
      <c r="D22390" t="s">
        <v>112745</v>
      </c>
      <c r="E22390" t="s">
        <v>235617</v>
      </c>
    </row>
    <row r="22391" spans="1:5" x14ac:dyDescent="0.3">
      <c r="A22391">
        <v>0</v>
      </c>
      <c r="B22391">
        <v>2266534705</v>
      </c>
      <c r="C22391" t="s">
        <v>15848</v>
      </c>
      <c r="D22391" t="s">
        <v>112746</v>
      </c>
      <c r="E22391" t="s">
        <v>235618</v>
      </c>
    </row>
    <row r="22392" spans="1:5" x14ac:dyDescent="0.3">
      <c r="A22392">
        <v>0</v>
      </c>
      <c r="B22392">
        <v>2266534968</v>
      </c>
      <c r="C22392" t="s">
        <v>15849</v>
      </c>
      <c r="D22392" t="s">
        <v>112747</v>
      </c>
      <c r="E22392" t="s">
        <v>235619</v>
      </c>
    </row>
    <row r="22393" spans="1:5" x14ac:dyDescent="0.3">
      <c r="A22393">
        <v>0</v>
      </c>
      <c r="B22393">
        <v>2266535366</v>
      </c>
      <c r="C22393" t="s">
        <v>15850</v>
      </c>
      <c r="D22393" t="s">
        <v>112748</v>
      </c>
      <c r="E22393" t="s">
        <v>235620</v>
      </c>
    </row>
    <row r="22394" spans="1:5" x14ac:dyDescent="0.3">
      <c r="A22394">
        <v>0</v>
      </c>
      <c r="B22394">
        <v>2266535442</v>
      </c>
      <c r="C22394" t="s">
        <v>15850</v>
      </c>
      <c r="D22394" t="s">
        <v>112749</v>
      </c>
      <c r="E22394" t="s">
        <v>235621</v>
      </c>
    </row>
    <row r="22395" spans="1:5" x14ac:dyDescent="0.3">
      <c r="A22395">
        <v>0</v>
      </c>
      <c r="B22395">
        <v>2266535586</v>
      </c>
      <c r="C22395" t="s">
        <v>15851</v>
      </c>
      <c r="D22395" t="s">
        <v>112750</v>
      </c>
      <c r="E22395" t="s">
        <v>235622</v>
      </c>
    </row>
    <row r="22396" spans="1:5" x14ac:dyDescent="0.3">
      <c r="A22396">
        <v>0</v>
      </c>
      <c r="B22396">
        <v>2266535664</v>
      </c>
      <c r="C22396" t="s">
        <v>15852</v>
      </c>
      <c r="D22396" t="s">
        <v>112751</v>
      </c>
      <c r="E22396" t="s">
        <v>235623</v>
      </c>
    </row>
    <row r="22397" spans="1:5" x14ac:dyDescent="0.3">
      <c r="A22397">
        <v>0</v>
      </c>
      <c r="B22397">
        <v>2266535767</v>
      </c>
      <c r="C22397" t="s">
        <v>15852</v>
      </c>
      <c r="D22397" t="s">
        <v>112752</v>
      </c>
      <c r="E22397" t="s">
        <v>235624</v>
      </c>
    </row>
    <row r="22398" spans="1:5" x14ac:dyDescent="0.3">
      <c r="A22398">
        <v>0</v>
      </c>
      <c r="B22398">
        <v>2266536315</v>
      </c>
      <c r="C22398" t="s">
        <v>15853</v>
      </c>
      <c r="D22398" t="s">
        <v>112753</v>
      </c>
      <c r="E22398" t="s">
        <v>235625</v>
      </c>
    </row>
    <row r="22399" spans="1:5" x14ac:dyDescent="0.3">
      <c r="A22399">
        <v>0</v>
      </c>
      <c r="B22399">
        <v>2266536338</v>
      </c>
      <c r="C22399" t="s">
        <v>15853</v>
      </c>
      <c r="D22399" t="s">
        <v>112754</v>
      </c>
      <c r="E22399" t="s">
        <v>235626</v>
      </c>
    </row>
    <row r="22400" spans="1:5" x14ac:dyDescent="0.3">
      <c r="A22400">
        <v>0</v>
      </c>
      <c r="B22400">
        <v>2266536518</v>
      </c>
      <c r="C22400" t="s">
        <v>15854</v>
      </c>
      <c r="D22400" t="s">
        <v>112755</v>
      </c>
      <c r="E22400" t="s">
        <v>235627</v>
      </c>
    </row>
    <row r="22401" spans="1:5" x14ac:dyDescent="0.3">
      <c r="A22401">
        <v>0</v>
      </c>
      <c r="B22401">
        <v>2266536816</v>
      </c>
      <c r="C22401" t="s">
        <v>15855</v>
      </c>
      <c r="D22401" t="s">
        <v>112756</v>
      </c>
      <c r="E22401" t="s">
        <v>235628</v>
      </c>
    </row>
    <row r="22402" spans="1:5" x14ac:dyDescent="0.3">
      <c r="A22402">
        <v>0</v>
      </c>
      <c r="B22402">
        <v>2266537244</v>
      </c>
      <c r="C22402" t="s">
        <v>15856</v>
      </c>
      <c r="D22402" t="s">
        <v>112438</v>
      </c>
      <c r="E22402" t="s">
        <v>235629</v>
      </c>
    </row>
    <row r="22403" spans="1:5" x14ac:dyDescent="0.3">
      <c r="A22403">
        <v>0</v>
      </c>
      <c r="B22403">
        <v>2266537739</v>
      </c>
      <c r="C22403" t="s">
        <v>15857</v>
      </c>
      <c r="D22403" t="s">
        <v>97025</v>
      </c>
      <c r="E22403" t="s">
        <v>235630</v>
      </c>
    </row>
    <row r="22404" spans="1:5" x14ac:dyDescent="0.3">
      <c r="A22404">
        <v>0</v>
      </c>
      <c r="B22404">
        <v>2266537743</v>
      </c>
      <c r="C22404" t="s">
        <v>15857</v>
      </c>
      <c r="D22404" t="s">
        <v>112757</v>
      </c>
      <c r="E22404" t="s">
        <v>235631</v>
      </c>
    </row>
    <row r="22405" spans="1:5" x14ac:dyDescent="0.3">
      <c r="A22405">
        <v>0</v>
      </c>
      <c r="B22405">
        <v>2266537938</v>
      </c>
      <c r="C22405" t="s">
        <v>15858</v>
      </c>
      <c r="D22405" t="s">
        <v>112758</v>
      </c>
      <c r="E22405" t="s">
        <v>235632</v>
      </c>
    </row>
    <row r="22406" spans="1:5" x14ac:dyDescent="0.3">
      <c r="A22406">
        <v>0</v>
      </c>
      <c r="B22406">
        <v>2266538004</v>
      </c>
      <c r="C22406" t="s">
        <v>15859</v>
      </c>
      <c r="D22406" t="s">
        <v>112759</v>
      </c>
      <c r="E22406" t="s">
        <v>235633</v>
      </c>
    </row>
    <row r="22407" spans="1:5" x14ac:dyDescent="0.3">
      <c r="A22407">
        <v>0</v>
      </c>
      <c r="B22407">
        <v>2266538317</v>
      </c>
      <c r="C22407" t="s">
        <v>15860</v>
      </c>
      <c r="D22407" t="s">
        <v>112760</v>
      </c>
      <c r="E22407" t="s">
        <v>235634</v>
      </c>
    </row>
    <row r="22408" spans="1:5" x14ac:dyDescent="0.3">
      <c r="A22408">
        <v>0</v>
      </c>
      <c r="B22408">
        <v>2266538383</v>
      </c>
      <c r="C22408" t="s">
        <v>15860</v>
      </c>
      <c r="D22408" t="s">
        <v>112761</v>
      </c>
      <c r="E22408" t="s">
        <v>235635</v>
      </c>
    </row>
    <row r="22409" spans="1:5" x14ac:dyDescent="0.3">
      <c r="A22409">
        <v>0</v>
      </c>
      <c r="B22409">
        <v>2266538425</v>
      </c>
      <c r="C22409" t="s">
        <v>15861</v>
      </c>
      <c r="D22409" t="s">
        <v>112762</v>
      </c>
      <c r="E22409" t="s">
        <v>235636</v>
      </c>
    </row>
    <row r="22410" spans="1:5" x14ac:dyDescent="0.3">
      <c r="A22410">
        <v>0</v>
      </c>
      <c r="B22410">
        <v>2266538665</v>
      </c>
      <c r="C22410" t="s">
        <v>15862</v>
      </c>
      <c r="D22410" t="s">
        <v>112763</v>
      </c>
      <c r="E22410" t="s">
        <v>235637</v>
      </c>
    </row>
    <row r="22411" spans="1:5" x14ac:dyDescent="0.3">
      <c r="A22411">
        <v>0</v>
      </c>
      <c r="B22411">
        <v>2266538959</v>
      </c>
      <c r="C22411" t="s">
        <v>15863</v>
      </c>
      <c r="D22411" t="s">
        <v>108432</v>
      </c>
      <c r="E22411" t="s">
        <v>235638</v>
      </c>
    </row>
    <row r="22412" spans="1:5" x14ac:dyDescent="0.3">
      <c r="A22412">
        <v>0</v>
      </c>
      <c r="B22412">
        <v>2266539202</v>
      </c>
      <c r="C22412" t="s">
        <v>15864</v>
      </c>
      <c r="D22412" t="s">
        <v>112764</v>
      </c>
      <c r="E22412" t="s">
        <v>235639</v>
      </c>
    </row>
    <row r="22413" spans="1:5" x14ac:dyDescent="0.3">
      <c r="A22413">
        <v>0</v>
      </c>
      <c r="B22413">
        <v>2266541317</v>
      </c>
      <c r="C22413" t="s">
        <v>15865</v>
      </c>
      <c r="D22413" t="s">
        <v>112765</v>
      </c>
      <c r="E22413" t="s">
        <v>235640</v>
      </c>
    </row>
    <row r="22414" spans="1:5" x14ac:dyDescent="0.3">
      <c r="A22414">
        <v>0</v>
      </c>
      <c r="B22414">
        <v>2266541473</v>
      </c>
      <c r="C22414" t="s">
        <v>15866</v>
      </c>
      <c r="D22414" t="s">
        <v>112766</v>
      </c>
      <c r="E22414" t="s">
        <v>235641</v>
      </c>
    </row>
    <row r="22415" spans="1:5" x14ac:dyDescent="0.3">
      <c r="A22415">
        <v>0</v>
      </c>
      <c r="B22415">
        <v>2266541536</v>
      </c>
      <c r="C22415" t="s">
        <v>15866</v>
      </c>
      <c r="D22415" t="s">
        <v>112767</v>
      </c>
      <c r="E22415" t="s">
        <v>235642</v>
      </c>
    </row>
    <row r="22416" spans="1:5" x14ac:dyDescent="0.3">
      <c r="A22416">
        <v>0</v>
      </c>
      <c r="B22416">
        <v>2266541627</v>
      </c>
      <c r="C22416" t="s">
        <v>15867</v>
      </c>
      <c r="D22416" t="s">
        <v>112768</v>
      </c>
      <c r="E22416" t="s">
        <v>235643</v>
      </c>
    </row>
    <row r="22417" spans="1:5" x14ac:dyDescent="0.3">
      <c r="A22417">
        <v>0</v>
      </c>
      <c r="B22417">
        <v>2266542001</v>
      </c>
      <c r="C22417" t="s">
        <v>15868</v>
      </c>
      <c r="D22417" t="s">
        <v>112769</v>
      </c>
      <c r="E22417" t="s">
        <v>235644</v>
      </c>
    </row>
    <row r="22418" spans="1:5" x14ac:dyDescent="0.3">
      <c r="A22418">
        <v>0</v>
      </c>
      <c r="B22418">
        <v>2266542097</v>
      </c>
      <c r="C22418" t="s">
        <v>15868</v>
      </c>
      <c r="D22418" t="s">
        <v>112770</v>
      </c>
      <c r="E22418" t="s">
        <v>235645</v>
      </c>
    </row>
    <row r="22419" spans="1:5" x14ac:dyDescent="0.3">
      <c r="A22419">
        <v>0</v>
      </c>
      <c r="B22419">
        <v>2266542990</v>
      </c>
      <c r="C22419" t="s">
        <v>15869</v>
      </c>
      <c r="D22419" t="s">
        <v>112771</v>
      </c>
      <c r="E22419" t="s">
        <v>235646</v>
      </c>
    </row>
    <row r="22420" spans="1:5" x14ac:dyDescent="0.3">
      <c r="A22420">
        <v>0</v>
      </c>
      <c r="B22420">
        <v>2266543285</v>
      </c>
      <c r="C22420" t="s">
        <v>15870</v>
      </c>
      <c r="D22420" t="s">
        <v>112772</v>
      </c>
      <c r="E22420" t="s">
        <v>235647</v>
      </c>
    </row>
    <row r="22421" spans="1:5" x14ac:dyDescent="0.3">
      <c r="A22421">
        <v>0</v>
      </c>
      <c r="B22421">
        <v>2266543311</v>
      </c>
      <c r="C22421" t="s">
        <v>15870</v>
      </c>
      <c r="D22421" t="s">
        <v>112773</v>
      </c>
      <c r="E22421" t="s">
        <v>235648</v>
      </c>
    </row>
    <row r="22422" spans="1:5" x14ac:dyDescent="0.3">
      <c r="A22422">
        <v>0</v>
      </c>
      <c r="B22422">
        <v>2266544094</v>
      </c>
      <c r="C22422" t="s">
        <v>15871</v>
      </c>
      <c r="D22422" t="s">
        <v>112774</v>
      </c>
      <c r="E22422" t="s">
        <v>235649</v>
      </c>
    </row>
    <row r="22423" spans="1:5" x14ac:dyDescent="0.3">
      <c r="A22423">
        <v>0</v>
      </c>
      <c r="B22423">
        <v>2266544626</v>
      </c>
      <c r="C22423" t="s">
        <v>15872</v>
      </c>
      <c r="D22423" t="s">
        <v>112775</v>
      </c>
      <c r="E22423" t="s">
        <v>235650</v>
      </c>
    </row>
    <row r="22424" spans="1:5" x14ac:dyDescent="0.3">
      <c r="A22424">
        <v>0</v>
      </c>
      <c r="B22424">
        <v>2266544850</v>
      </c>
      <c r="C22424" t="s">
        <v>15873</v>
      </c>
      <c r="D22424" t="s">
        <v>112776</v>
      </c>
      <c r="E22424" t="s">
        <v>235651</v>
      </c>
    </row>
    <row r="22425" spans="1:5" x14ac:dyDescent="0.3">
      <c r="A22425">
        <v>0</v>
      </c>
      <c r="B22425">
        <v>2266545013</v>
      </c>
      <c r="C22425" t="s">
        <v>15874</v>
      </c>
      <c r="D22425" t="s">
        <v>112777</v>
      </c>
      <c r="E22425" t="s">
        <v>235652</v>
      </c>
    </row>
    <row r="22426" spans="1:5" x14ac:dyDescent="0.3">
      <c r="A22426">
        <v>0</v>
      </c>
      <c r="B22426">
        <v>2266545242</v>
      </c>
      <c r="C22426" t="s">
        <v>15875</v>
      </c>
      <c r="D22426" t="s">
        <v>112778</v>
      </c>
      <c r="E22426" t="s">
        <v>235653</v>
      </c>
    </row>
    <row r="22427" spans="1:5" x14ac:dyDescent="0.3">
      <c r="A22427">
        <v>0</v>
      </c>
      <c r="B22427">
        <v>2266545261</v>
      </c>
      <c r="C22427" t="s">
        <v>15875</v>
      </c>
      <c r="D22427" t="s">
        <v>112779</v>
      </c>
      <c r="E22427" t="s">
        <v>235654</v>
      </c>
    </row>
    <row r="22428" spans="1:5" x14ac:dyDescent="0.3">
      <c r="A22428">
        <v>0</v>
      </c>
      <c r="B22428">
        <v>2266545681</v>
      </c>
      <c r="C22428" t="s">
        <v>15876</v>
      </c>
      <c r="D22428" t="s">
        <v>112780</v>
      </c>
      <c r="E22428" t="s">
        <v>235655</v>
      </c>
    </row>
    <row r="22429" spans="1:5" x14ac:dyDescent="0.3">
      <c r="A22429">
        <v>0</v>
      </c>
      <c r="B22429">
        <v>2266545798</v>
      </c>
      <c r="C22429" t="s">
        <v>15877</v>
      </c>
      <c r="D22429" t="s">
        <v>112781</v>
      </c>
      <c r="E22429" t="s">
        <v>235656</v>
      </c>
    </row>
    <row r="22430" spans="1:5" x14ac:dyDescent="0.3">
      <c r="A22430">
        <v>0</v>
      </c>
      <c r="B22430">
        <v>2266546052</v>
      </c>
      <c r="C22430" t="s">
        <v>15878</v>
      </c>
      <c r="D22430" t="s">
        <v>112782</v>
      </c>
      <c r="E22430" t="s">
        <v>235657</v>
      </c>
    </row>
    <row r="22431" spans="1:5" x14ac:dyDescent="0.3">
      <c r="A22431">
        <v>0</v>
      </c>
      <c r="B22431">
        <v>2266546109</v>
      </c>
      <c r="C22431" t="s">
        <v>15879</v>
      </c>
      <c r="D22431" t="s">
        <v>112783</v>
      </c>
      <c r="E22431" t="s">
        <v>235658</v>
      </c>
    </row>
    <row r="22432" spans="1:5" x14ac:dyDescent="0.3">
      <c r="A22432">
        <v>0</v>
      </c>
      <c r="B22432">
        <v>2266546945</v>
      </c>
      <c r="C22432" t="s">
        <v>15880</v>
      </c>
      <c r="D22432" t="s">
        <v>112784</v>
      </c>
      <c r="E22432" t="s">
        <v>235659</v>
      </c>
    </row>
    <row r="22433" spans="1:5" x14ac:dyDescent="0.3">
      <c r="A22433">
        <v>0</v>
      </c>
      <c r="B22433">
        <v>2266547177</v>
      </c>
      <c r="C22433" t="s">
        <v>15881</v>
      </c>
      <c r="D22433" t="s">
        <v>98505</v>
      </c>
      <c r="E22433" t="s">
        <v>235660</v>
      </c>
    </row>
    <row r="22434" spans="1:5" x14ac:dyDescent="0.3">
      <c r="A22434">
        <v>0</v>
      </c>
      <c r="B22434">
        <v>2266547227</v>
      </c>
      <c r="C22434" t="s">
        <v>15881</v>
      </c>
      <c r="D22434" t="s">
        <v>112785</v>
      </c>
      <c r="E22434" t="s">
        <v>235661</v>
      </c>
    </row>
    <row r="22435" spans="1:5" x14ac:dyDescent="0.3">
      <c r="A22435">
        <v>0</v>
      </c>
      <c r="B22435">
        <v>2266547232</v>
      </c>
      <c r="C22435" t="s">
        <v>15882</v>
      </c>
      <c r="D22435" t="s">
        <v>112786</v>
      </c>
      <c r="E22435" t="s">
        <v>235662</v>
      </c>
    </row>
    <row r="22436" spans="1:5" x14ac:dyDescent="0.3">
      <c r="A22436">
        <v>0</v>
      </c>
      <c r="B22436">
        <v>2266547669</v>
      </c>
      <c r="C22436" t="s">
        <v>15883</v>
      </c>
      <c r="D22436" t="s">
        <v>112787</v>
      </c>
      <c r="E22436" t="s">
        <v>235663</v>
      </c>
    </row>
    <row r="22437" spans="1:5" x14ac:dyDescent="0.3">
      <c r="A22437">
        <v>0</v>
      </c>
      <c r="B22437">
        <v>2266548366</v>
      </c>
      <c r="C22437" t="s">
        <v>15884</v>
      </c>
      <c r="D22437" t="s">
        <v>112788</v>
      </c>
      <c r="E22437" t="s">
        <v>235664</v>
      </c>
    </row>
    <row r="22438" spans="1:5" x14ac:dyDescent="0.3">
      <c r="A22438">
        <v>0</v>
      </c>
      <c r="B22438">
        <v>2266548532</v>
      </c>
      <c r="C22438" t="s">
        <v>15885</v>
      </c>
      <c r="D22438" t="s">
        <v>112789</v>
      </c>
      <c r="E22438" t="s">
        <v>235665</v>
      </c>
    </row>
    <row r="22439" spans="1:5" x14ac:dyDescent="0.3">
      <c r="A22439">
        <v>0</v>
      </c>
      <c r="B22439">
        <v>2266549498</v>
      </c>
      <c r="C22439" t="s">
        <v>15886</v>
      </c>
      <c r="D22439" t="s">
        <v>112652</v>
      </c>
      <c r="E22439" t="s">
        <v>235666</v>
      </c>
    </row>
    <row r="22440" spans="1:5" x14ac:dyDescent="0.3">
      <c r="A22440">
        <v>0</v>
      </c>
      <c r="B22440">
        <v>2266549654</v>
      </c>
      <c r="C22440" t="s">
        <v>15887</v>
      </c>
      <c r="D22440" t="s">
        <v>112790</v>
      </c>
      <c r="E22440" t="s">
        <v>235667</v>
      </c>
    </row>
    <row r="22441" spans="1:5" x14ac:dyDescent="0.3">
      <c r="A22441">
        <v>0</v>
      </c>
      <c r="B22441">
        <v>2266549983</v>
      </c>
      <c r="C22441" t="s">
        <v>15888</v>
      </c>
      <c r="D22441" t="s">
        <v>112791</v>
      </c>
      <c r="E22441" t="s">
        <v>235668</v>
      </c>
    </row>
    <row r="22442" spans="1:5" x14ac:dyDescent="0.3">
      <c r="A22442">
        <v>0</v>
      </c>
      <c r="B22442">
        <v>2266549989</v>
      </c>
      <c r="C22442" t="s">
        <v>15888</v>
      </c>
      <c r="D22442" t="s">
        <v>112792</v>
      </c>
      <c r="E22442" t="s">
        <v>235669</v>
      </c>
    </row>
    <row r="22443" spans="1:5" x14ac:dyDescent="0.3">
      <c r="A22443">
        <v>0</v>
      </c>
      <c r="B22443">
        <v>2266550181</v>
      </c>
      <c r="C22443" t="s">
        <v>15889</v>
      </c>
      <c r="D22443" t="s">
        <v>112753</v>
      </c>
      <c r="E22443" t="s">
        <v>235625</v>
      </c>
    </row>
    <row r="22444" spans="1:5" x14ac:dyDescent="0.3">
      <c r="A22444">
        <v>0</v>
      </c>
      <c r="B22444">
        <v>2266550247</v>
      </c>
      <c r="C22444" t="s">
        <v>15890</v>
      </c>
      <c r="D22444" t="s">
        <v>112793</v>
      </c>
      <c r="E22444" t="s">
        <v>235670</v>
      </c>
    </row>
    <row r="22445" spans="1:5" x14ac:dyDescent="0.3">
      <c r="A22445">
        <v>0</v>
      </c>
      <c r="B22445">
        <v>2266550526</v>
      </c>
      <c r="C22445" t="s">
        <v>15891</v>
      </c>
      <c r="D22445" t="s">
        <v>112794</v>
      </c>
      <c r="E22445" t="s">
        <v>235671</v>
      </c>
    </row>
    <row r="22446" spans="1:5" x14ac:dyDescent="0.3">
      <c r="A22446">
        <v>0</v>
      </c>
      <c r="B22446">
        <v>2266550603</v>
      </c>
      <c r="C22446" t="s">
        <v>15892</v>
      </c>
      <c r="D22446" t="s">
        <v>94871</v>
      </c>
      <c r="E22446" t="s">
        <v>235672</v>
      </c>
    </row>
    <row r="22447" spans="1:5" x14ac:dyDescent="0.3">
      <c r="A22447">
        <v>0</v>
      </c>
      <c r="B22447">
        <v>2266550732</v>
      </c>
      <c r="C22447" t="s">
        <v>15893</v>
      </c>
      <c r="D22447" t="s">
        <v>112795</v>
      </c>
      <c r="E22447" t="s">
        <v>235673</v>
      </c>
    </row>
    <row r="22448" spans="1:5" x14ac:dyDescent="0.3">
      <c r="A22448">
        <v>0</v>
      </c>
      <c r="B22448">
        <v>2266551022</v>
      </c>
      <c r="C22448" t="s">
        <v>15894</v>
      </c>
      <c r="D22448" t="s">
        <v>112796</v>
      </c>
      <c r="E22448" t="s">
        <v>235674</v>
      </c>
    </row>
    <row r="22449" spans="1:5" x14ac:dyDescent="0.3">
      <c r="A22449">
        <v>0</v>
      </c>
      <c r="B22449">
        <v>2266551053</v>
      </c>
      <c r="C22449" t="s">
        <v>15894</v>
      </c>
      <c r="D22449" t="s">
        <v>112797</v>
      </c>
      <c r="E22449" t="s">
        <v>235675</v>
      </c>
    </row>
    <row r="22450" spans="1:5" x14ac:dyDescent="0.3">
      <c r="A22450">
        <v>0</v>
      </c>
      <c r="B22450">
        <v>2266551140</v>
      </c>
      <c r="C22450" t="s">
        <v>15895</v>
      </c>
      <c r="D22450" t="s">
        <v>112798</v>
      </c>
      <c r="E22450" t="s">
        <v>235676</v>
      </c>
    </row>
    <row r="22451" spans="1:5" x14ac:dyDescent="0.3">
      <c r="A22451">
        <v>0</v>
      </c>
      <c r="B22451">
        <v>2266551142</v>
      </c>
      <c r="C22451" t="s">
        <v>15895</v>
      </c>
      <c r="D22451" t="s">
        <v>112799</v>
      </c>
      <c r="E22451" t="s">
        <v>235677</v>
      </c>
    </row>
    <row r="22452" spans="1:5" x14ac:dyDescent="0.3">
      <c r="A22452">
        <v>0</v>
      </c>
      <c r="B22452">
        <v>2266551547</v>
      </c>
      <c r="C22452" t="s">
        <v>15896</v>
      </c>
      <c r="D22452" t="s">
        <v>112800</v>
      </c>
      <c r="E22452" t="s">
        <v>235678</v>
      </c>
    </row>
    <row r="22453" spans="1:5" x14ac:dyDescent="0.3">
      <c r="A22453">
        <v>0</v>
      </c>
      <c r="B22453">
        <v>2266552387</v>
      </c>
      <c r="C22453" t="s">
        <v>15897</v>
      </c>
      <c r="D22453" t="s">
        <v>112801</v>
      </c>
      <c r="E22453" t="s">
        <v>235679</v>
      </c>
    </row>
    <row r="22454" spans="1:5" x14ac:dyDescent="0.3">
      <c r="A22454">
        <v>0</v>
      </c>
      <c r="B22454">
        <v>2266552460</v>
      </c>
      <c r="C22454" t="s">
        <v>15898</v>
      </c>
      <c r="D22454" t="s">
        <v>112802</v>
      </c>
      <c r="E22454" t="s">
        <v>235680</v>
      </c>
    </row>
    <row r="22455" spans="1:5" x14ac:dyDescent="0.3">
      <c r="A22455">
        <v>0</v>
      </c>
      <c r="B22455">
        <v>2266552593</v>
      </c>
      <c r="C22455" t="s">
        <v>15898</v>
      </c>
      <c r="D22455" t="s">
        <v>112803</v>
      </c>
      <c r="E22455" t="s">
        <v>235681</v>
      </c>
    </row>
    <row r="22456" spans="1:5" x14ac:dyDescent="0.3">
      <c r="A22456">
        <v>0</v>
      </c>
      <c r="B22456">
        <v>2266552610</v>
      </c>
      <c r="C22456" t="s">
        <v>15899</v>
      </c>
      <c r="D22456" t="s">
        <v>112804</v>
      </c>
      <c r="E22456" t="s">
        <v>235682</v>
      </c>
    </row>
    <row r="22457" spans="1:5" x14ac:dyDescent="0.3">
      <c r="A22457">
        <v>0</v>
      </c>
      <c r="B22457">
        <v>2266552887</v>
      </c>
      <c r="C22457" t="s">
        <v>15900</v>
      </c>
      <c r="D22457" t="s">
        <v>97305</v>
      </c>
      <c r="E22457" t="s">
        <v>235683</v>
      </c>
    </row>
    <row r="22458" spans="1:5" x14ac:dyDescent="0.3">
      <c r="A22458">
        <v>0</v>
      </c>
      <c r="B22458">
        <v>2266553447</v>
      </c>
      <c r="C22458" t="s">
        <v>15901</v>
      </c>
      <c r="D22458" t="s">
        <v>112805</v>
      </c>
      <c r="E22458" t="s">
        <v>235684</v>
      </c>
    </row>
    <row r="22459" spans="1:5" x14ac:dyDescent="0.3">
      <c r="A22459">
        <v>0</v>
      </c>
      <c r="B22459">
        <v>2266553816</v>
      </c>
      <c r="C22459" t="s">
        <v>15902</v>
      </c>
      <c r="D22459" t="s">
        <v>93656</v>
      </c>
      <c r="E22459" t="s">
        <v>235685</v>
      </c>
    </row>
    <row r="22460" spans="1:5" x14ac:dyDescent="0.3">
      <c r="A22460">
        <v>0</v>
      </c>
      <c r="B22460">
        <v>2266553968</v>
      </c>
      <c r="C22460" t="s">
        <v>15903</v>
      </c>
      <c r="D22460" t="s">
        <v>112806</v>
      </c>
      <c r="E22460" t="s">
        <v>235686</v>
      </c>
    </row>
    <row r="22461" spans="1:5" x14ac:dyDescent="0.3">
      <c r="A22461">
        <v>0</v>
      </c>
      <c r="B22461">
        <v>2266554157</v>
      </c>
      <c r="C22461" t="s">
        <v>15904</v>
      </c>
      <c r="D22461" t="s">
        <v>93841</v>
      </c>
      <c r="E22461" t="s">
        <v>235687</v>
      </c>
    </row>
    <row r="22462" spans="1:5" x14ac:dyDescent="0.3">
      <c r="A22462">
        <v>0</v>
      </c>
      <c r="B22462">
        <v>2266555133</v>
      </c>
      <c r="C22462" t="s">
        <v>15905</v>
      </c>
      <c r="D22462" s="2">
        <v>31781</v>
      </c>
      <c r="E22462" t="s">
        <v>235688</v>
      </c>
    </row>
    <row r="22463" spans="1:5" x14ac:dyDescent="0.3">
      <c r="A22463">
        <v>0</v>
      </c>
      <c r="B22463">
        <v>2266555401</v>
      </c>
      <c r="C22463" t="s">
        <v>15906</v>
      </c>
      <c r="D22463" t="s">
        <v>112807</v>
      </c>
      <c r="E22463" t="s">
        <v>235689</v>
      </c>
    </row>
    <row r="22464" spans="1:5" x14ac:dyDescent="0.3">
      <c r="A22464">
        <v>0</v>
      </c>
      <c r="B22464">
        <v>2266555641</v>
      </c>
      <c r="C22464" t="s">
        <v>15907</v>
      </c>
      <c r="D22464" t="s">
        <v>112808</v>
      </c>
      <c r="E22464" t="s">
        <v>235690</v>
      </c>
    </row>
    <row r="22465" spans="1:5" x14ac:dyDescent="0.3">
      <c r="A22465">
        <v>0</v>
      </c>
      <c r="B22465">
        <v>2266555775</v>
      </c>
      <c r="C22465" t="s">
        <v>15908</v>
      </c>
      <c r="D22465" t="s">
        <v>96331</v>
      </c>
      <c r="E22465" t="s">
        <v>235691</v>
      </c>
    </row>
    <row r="22466" spans="1:5" x14ac:dyDescent="0.3">
      <c r="A22466">
        <v>0</v>
      </c>
      <c r="B22466">
        <v>2266555961</v>
      </c>
      <c r="C22466" t="s">
        <v>15909</v>
      </c>
      <c r="D22466" t="s">
        <v>112809</v>
      </c>
      <c r="E22466" t="s">
        <v>235692</v>
      </c>
    </row>
    <row r="22467" spans="1:5" x14ac:dyDescent="0.3">
      <c r="A22467">
        <v>0</v>
      </c>
      <c r="B22467">
        <v>2266556138</v>
      </c>
      <c r="C22467" t="s">
        <v>15909</v>
      </c>
      <c r="D22467" t="s">
        <v>107415</v>
      </c>
      <c r="E22467" t="s">
        <v>235693</v>
      </c>
    </row>
    <row r="22468" spans="1:5" x14ac:dyDescent="0.3">
      <c r="A22468">
        <v>0</v>
      </c>
      <c r="B22468">
        <v>2266556744</v>
      </c>
      <c r="C22468" t="s">
        <v>15910</v>
      </c>
      <c r="D22468" t="s">
        <v>112810</v>
      </c>
      <c r="E22468" t="s">
        <v>235694</v>
      </c>
    </row>
    <row r="22469" spans="1:5" x14ac:dyDescent="0.3">
      <c r="A22469">
        <v>0</v>
      </c>
      <c r="B22469">
        <v>2266556812</v>
      </c>
      <c r="C22469" t="s">
        <v>15911</v>
      </c>
      <c r="D22469" t="s">
        <v>112811</v>
      </c>
      <c r="E22469" t="s">
        <v>235695</v>
      </c>
    </row>
    <row r="22470" spans="1:5" x14ac:dyDescent="0.3">
      <c r="A22470">
        <v>0</v>
      </c>
      <c r="B22470">
        <v>2266556844</v>
      </c>
      <c r="C22470" t="s">
        <v>15911</v>
      </c>
      <c r="D22470" t="s">
        <v>108006</v>
      </c>
      <c r="E22470" t="s">
        <v>235696</v>
      </c>
    </row>
    <row r="22471" spans="1:5" x14ac:dyDescent="0.3">
      <c r="A22471">
        <v>0</v>
      </c>
      <c r="B22471">
        <v>2266556921</v>
      </c>
      <c r="C22471" t="s">
        <v>15911</v>
      </c>
      <c r="D22471" t="s">
        <v>112812</v>
      </c>
      <c r="E22471" t="s">
        <v>235697</v>
      </c>
    </row>
    <row r="22472" spans="1:5" x14ac:dyDescent="0.3">
      <c r="A22472">
        <v>0</v>
      </c>
      <c r="B22472">
        <v>2266557212</v>
      </c>
      <c r="C22472" t="s">
        <v>15912</v>
      </c>
      <c r="D22472" t="s">
        <v>112813</v>
      </c>
      <c r="E22472" t="s">
        <v>235698</v>
      </c>
    </row>
    <row r="22473" spans="1:5" x14ac:dyDescent="0.3">
      <c r="A22473">
        <v>0</v>
      </c>
      <c r="B22473">
        <v>2266557262</v>
      </c>
      <c r="C22473" t="s">
        <v>15912</v>
      </c>
      <c r="D22473" t="s">
        <v>112814</v>
      </c>
      <c r="E22473" t="s">
        <v>235699</v>
      </c>
    </row>
    <row r="22474" spans="1:5" x14ac:dyDescent="0.3">
      <c r="A22474">
        <v>0</v>
      </c>
      <c r="B22474">
        <v>2266557655</v>
      </c>
      <c r="C22474" t="s">
        <v>15913</v>
      </c>
      <c r="D22474" t="s">
        <v>112815</v>
      </c>
      <c r="E22474" t="s">
        <v>235700</v>
      </c>
    </row>
    <row r="22475" spans="1:5" x14ac:dyDescent="0.3">
      <c r="A22475">
        <v>0</v>
      </c>
      <c r="B22475">
        <v>2266557705</v>
      </c>
      <c r="C22475" t="s">
        <v>15914</v>
      </c>
      <c r="D22475" t="s">
        <v>112816</v>
      </c>
      <c r="E22475" t="s">
        <v>235701</v>
      </c>
    </row>
    <row r="22476" spans="1:5" x14ac:dyDescent="0.3">
      <c r="A22476">
        <v>0</v>
      </c>
      <c r="B22476">
        <v>2266557714</v>
      </c>
      <c r="C22476" t="s">
        <v>15914</v>
      </c>
      <c r="D22476" t="s">
        <v>110293</v>
      </c>
      <c r="E22476" t="s">
        <v>235702</v>
      </c>
    </row>
    <row r="22477" spans="1:5" x14ac:dyDescent="0.3">
      <c r="A22477">
        <v>0</v>
      </c>
      <c r="B22477">
        <v>2266557802</v>
      </c>
      <c r="C22477" t="s">
        <v>15914</v>
      </c>
      <c r="D22477" t="s">
        <v>112817</v>
      </c>
      <c r="E22477" t="s">
        <v>235703</v>
      </c>
    </row>
    <row r="22478" spans="1:5" x14ac:dyDescent="0.3">
      <c r="A22478">
        <v>0</v>
      </c>
      <c r="B22478">
        <v>2266558151</v>
      </c>
      <c r="C22478" t="s">
        <v>15915</v>
      </c>
      <c r="D22478" t="s">
        <v>112818</v>
      </c>
      <c r="E22478" t="s">
        <v>235704</v>
      </c>
    </row>
    <row r="22479" spans="1:5" x14ac:dyDescent="0.3">
      <c r="A22479">
        <v>0</v>
      </c>
      <c r="B22479">
        <v>2266562471</v>
      </c>
      <c r="C22479" t="s">
        <v>15916</v>
      </c>
      <c r="D22479" t="s">
        <v>112819</v>
      </c>
      <c r="E22479" t="s">
        <v>235705</v>
      </c>
    </row>
    <row r="22480" spans="1:5" x14ac:dyDescent="0.3">
      <c r="A22480">
        <v>0</v>
      </c>
      <c r="B22480">
        <v>2266562481</v>
      </c>
      <c r="C22480" t="s">
        <v>15916</v>
      </c>
      <c r="D22480" t="s">
        <v>112820</v>
      </c>
      <c r="E22480" t="s">
        <v>235706</v>
      </c>
    </row>
    <row r="22481" spans="1:5" x14ac:dyDescent="0.3">
      <c r="A22481">
        <v>0</v>
      </c>
      <c r="B22481">
        <v>2266562998</v>
      </c>
      <c r="C22481" t="s">
        <v>15917</v>
      </c>
      <c r="D22481" t="s">
        <v>112821</v>
      </c>
      <c r="E22481" t="s">
        <v>235707</v>
      </c>
    </row>
    <row r="22482" spans="1:5" x14ac:dyDescent="0.3">
      <c r="A22482">
        <v>0</v>
      </c>
      <c r="B22482">
        <v>2266563258</v>
      </c>
      <c r="C22482" t="s">
        <v>15918</v>
      </c>
      <c r="D22482" t="s">
        <v>112822</v>
      </c>
      <c r="E22482" t="s">
        <v>235708</v>
      </c>
    </row>
    <row r="22483" spans="1:5" x14ac:dyDescent="0.3">
      <c r="A22483">
        <v>0</v>
      </c>
      <c r="B22483">
        <v>2266563605</v>
      </c>
      <c r="C22483" t="s">
        <v>15919</v>
      </c>
      <c r="D22483" t="s">
        <v>112823</v>
      </c>
      <c r="E22483" t="s">
        <v>235709</v>
      </c>
    </row>
    <row r="22484" spans="1:5" x14ac:dyDescent="0.3">
      <c r="A22484">
        <v>0</v>
      </c>
      <c r="B22484">
        <v>2266563823</v>
      </c>
      <c r="C22484" t="s">
        <v>15920</v>
      </c>
      <c r="D22484" t="s">
        <v>112824</v>
      </c>
      <c r="E22484" t="s">
        <v>235710</v>
      </c>
    </row>
    <row r="22485" spans="1:5" x14ac:dyDescent="0.3">
      <c r="A22485">
        <v>0</v>
      </c>
      <c r="B22485">
        <v>2266563879</v>
      </c>
      <c r="C22485" t="s">
        <v>15921</v>
      </c>
      <c r="D22485" t="s">
        <v>112825</v>
      </c>
      <c r="E22485" t="s">
        <v>235711</v>
      </c>
    </row>
    <row r="22486" spans="1:5" x14ac:dyDescent="0.3">
      <c r="A22486">
        <v>0</v>
      </c>
      <c r="B22486">
        <v>2266563934</v>
      </c>
      <c r="C22486" t="s">
        <v>15921</v>
      </c>
      <c r="D22486" t="s">
        <v>112826</v>
      </c>
      <c r="E22486" t="s">
        <v>235712</v>
      </c>
    </row>
    <row r="22487" spans="1:5" x14ac:dyDescent="0.3">
      <c r="A22487">
        <v>0</v>
      </c>
      <c r="B22487">
        <v>2266564423</v>
      </c>
      <c r="C22487" t="s">
        <v>15922</v>
      </c>
      <c r="D22487" t="s">
        <v>112827</v>
      </c>
      <c r="E22487" t="s">
        <v>235713</v>
      </c>
    </row>
    <row r="22488" spans="1:5" x14ac:dyDescent="0.3">
      <c r="A22488">
        <v>0</v>
      </c>
      <c r="B22488">
        <v>2266564578</v>
      </c>
      <c r="C22488" t="s">
        <v>15923</v>
      </c>
      <c r="D22488" t="s">
        <v>112828</v>
      </c>
      <c r="E22488" t="s">
        <v>235714</v>
      </c>
    </row>
    <row r="22489" spans="1:5" x14ac:dyDescent="0.3">
      <c r="A22489">
        <v>0</v>
      </c>
      <c r="B22489">
        <v>2266564739</v>
      </c>
      <c r="C22489" t="s">
        <v>15924</v>
      </c>
      <c r="D22489" t="s">
        <v>112829</v>
      </c>
      <c r="E22489" t="s">
        <v>235715</v>
      </c>
    </row>
    <row r="22490" spans="1:5" x14ac:dyDescent="0.3">
      <c r="A22490">
        <v>0</v>
      </c>
      <c r="B22490">
        <v>2266564800</v>
      </c>
      <c r="C22490" t="s">
        <v>15924</v>
      </c>
      <c r="D22490" t="s">
        <v>112830</v>
      </c>
      <c r="E22490" t="s">
        <v>235716</v>
      </c>
    </row>
    <row r="22491" spans="1:5" x14ac:dyDescent="0.3">
      <c r="A22491">
        <v>0</v>
      </c>
      <c r="B22491">
        <v>2266565081</v>
      </c>
      <c r="C22491" t="s">
        <v>15925</v>
      </c>
      <c r="D22491" t="s">
        <v>112184</v>
      </c>
      <c r="E22491" t="s">
        <v>235717</v>
      </c>
    </row>
    <row r="22492" spans="1:5" x14ac:dyDescent="0.3">
      <c r="A22492">
        <v>0</v>
      </c>
      <c r="B22492">
        <v>2266565247</v>
      </c>
      <c r="C22492" t="s">
        <v>15926</v>
      </c>
      <c r="D22492" t="s">
        <v>112831</v>
      </c>
      <c r="E22492" t="s">
        <v>235718</v>
      </c>
    </row>
    <row r="22493" spans="1:5" x14ac:dyDescent="0.3">
      <c r="A22493">
        <v>0</v>
      </c>
      <c r="B22493">
        <v>2266565447</v>
      </c>
      <c r="C22493" t="s">
        <v>15927</v>
      </c>
      <c r="D22493" t="s">
        <v>97771</v>
      </c>
      <c r="E22493" t="s">
        <v>235719</v>
      </c>
    </row>
    <row r="22494" spans="1:5" x14ac:dyDescent="0.3">
      <c r="A22494">
        <v>0</v>
      </c>
      <c r="B22494">
        <v>2266565462</v>
      </c>
      <c r="C22494" t="s">
        <v>15927</v>
      </c>
      <c r="D22494" t="s">
        <v>112832</v>
      </c>
      <c r="E22494" t="s">
        <v>235720</v>
      </c>
    </row>
    <row r="22495" spans="1:5" x14ac:dyDescent="0.3">
      <c r="A22495">
        <v>0</v>
      </c>
      <c r="B22495">
        <v>2266566526</v>
      </c>
      <c r="C22495" t="s">
        <v>15928</v>
      </c>
      <c r="D22495" t="s">
        <v>112833</v>
      </c>
      <c r="E22495" t="s">
        <v>235721</v>
      </c>
    </row>
    <row r="22496" spans="1:5" x14ac:dyDescent="0.3">
      <c r="A22496">
        <v>0</v>
      </c>
      <c r="B22496">
        <v>2266566749</v>
      </c>
      <c r="C22496" t="s">
        <v>15929</v>
      </c>
      <c r="D22496" t="s">
        <v>112834</v>
      </c>
      <c r="E22496" t="s">
        <v>235722</v>
      </c>
    </row>
    <row r="22497" spans="1:5" x14ac:dyDescent="0.3">
      <c r="A22497">
        <v>0</v>
      </c>
      <c r="B22497">
        <v>2266567169</v>
      </c>
      <c r="C22497" t="s">
        <v>15930</v>
      </c>
      <c r="D22497" t="s">
        <v>112835</v>
      </c>
      <c r="E22497" t="s">
        <v>235723</v>
      </c>
    </row>
    <row r="22498" spans="1:5" x14ac:dyDescent="0.3">
      <c r="A22498">
        <v>0</v>
      </c>
      <c r="B22498">
        <v>2266567459</v>
      </c>
      <c r="C22498" t="s">
        <v>15931</v>
      </c>
      <c r="D22498" t="s">
        <v>112825</v>
      </c>
      <c r="E22498" t="s">
        <v>235724</v>
      </c>
    </row>
    <row r="22499" spans="1:5" x14ac:dyDescent="0.3">
      <c r="A22499">
        <v>0</v>
      </c>
      <c r="B22499">
        <v>2266567493</v>
      </c>
      <c r="C22499" t="s">
        <v>15931</v>
      </c>
      <c r="D22499" t="s">
        <v>112836</v>
      </c>
      <c r="E22499" t="s">
        <v>235725</v>
      </c>
    </row>
    <row r="22500" spans="1:5" x14ac:dyDescent="0.3">
      <c r="A22500">
        <v>0</v>
      </c>
      <c r="B22500">
        <v>2266567595</v>
      </c>
      <c r="C22500" t="s">
        <v>15931</v>
      </c>
      <c r="D22500" t="s">
        <v>112837</v>
      </c>
      <c r="E22500" t="s">
        <v>235726</v>
      </c>
    </row>
    <row r="22501" spans="1:5" x14ac:dyDescent="0.3">
      <c r="A22501">
        <v>0</v>
      </c>
      <c r="B22501">
        <v>2266568088</v>
      </c>
      <c r="C22501" t="s">
        <v>15932</v>
      </c>
      <c r="D22501" t="s">
        <v>112838</v>
      </c>
      <c r="E22501" t="s">
        <v>235727</v>
      </c>
    </row>
    <row r="22502" spans="1:5" x14ac:dyDescent="0.3">
      <c r="A22502">
        <v>0</v>
      </c>
      <c r="B22502">
        <v>2266568372</v>
      </c>
      <c r="C22502" t="s">
        <v>15933</v>
      </c>
      <c r="D22502" t="s">
        <v>102639</v>
      </c>
      <c r="E22502" t="s">
        <v>235728</v>
      </c>
    </row>
    <row r="22503" spans="1:5" x14ac:dyDescent="0.3">
      <c r="A22503">
        <v>0</v>
      </c>
      <c r="B22503">
        <v>2266568420</v>
      </c>
      <c r="C22503" t="s">
        <v>15933</v>
      </c>
      <c r="D22503" t="s">
        <v>112839</v>
      </c>
      <c r="E22503" t="s">
        <v>235729</v>
      </c>
    </row>
    <row r="22504" spans="1:5" x14ac:dyDescent="0.3">
      <c r="A22504">
        <v>0</v>
      </c>
      <c r="B22504">
        <v>2266568501</v>
      </c>
      <c r="C22504" t="s">
        <v>15934</v>
      </c>
      <c r="D22504" t="s">
        <v>112840</v>
      </c>
      <c r="E22504" t="s">
        <v>235730</v>
      </c>
    </row>
    <row r="22505" spans="1:5" x14ac:dyDescent="0.3">
      <c r="A22505">
        <v>0</v>
      </c>
      <c r="B22505">
        <v>2266568653</v>
      </c>
      <c r="C22505" t="s">
        <v>15935</v>
      </c>
      <c r="D22505" t="s">
        <v>112841</v>
      </c>
      <c r="E22505" t="s">
        <v>235731</v>
      </c>
    </row>
    <row r="22506" spans="1:5" x14ac:dyDescent="0.3">
      <c r="A22506">
        <v>0</v>
      </c>
      <c r="B22506">
        <v>2266569328</v>
      </c>
      <c r="C22506" t="s">
        <v>15936</v>
      </c>
      <c r="D22506" t="s">
        <v>108341</v>
      </c>
      <c r="E22506" t="s">
        <v>235732</v>
      </c>
    </row>
    <row r="22507" spans="1:5" x14ac:dyDescent="0.3">
      <c r="A22507">
        <v>0</v>
      </c>
      <c r="B22507">
        <v>2266569661</v>
      </c>
      <c r="C22507" t="s">
        <v>15937</v>
      </c>
      <c r="D22507" t="s">
        <v>112842</v>
      </c>
      <c r="E22507" t="s">
        <v>235733</v>
      </c>
    </row>
    <row r="22508" spans="1:5" x14ac:dyDescent="0.3">
      <c r="A22508">
        <v>0</v>
      </c>
      <c r="B22508">
        <v>2266569665</v>
      </c>
      <c r="C22508" t="s">
        <v>15937</v>
      </c>
      <c r="D22508" t="s">
        <v>112843</v>
      </c>
      <c r="E22508" t="s">
        <v>235734</v>
      </c>
    </row>
    <row r="22509" spans="1:5" x14ac:dyDescent="0.3">
      <c r="A22509">
        <v>0</v>
      </c>
      <c r="B22509">
        <v>2266569817</v>
      </c>
      <c r="C22509" t="s">
        <v>15938</v>
      </c>
      <c r="D22509" t="s">
        <v>112844</v>
      </c>
      <c r="E22509" t="s">
        <v>235735</v>
      </c>
    </row>
    <row r="22510" spans="1:5" x14ac:dyDescent="0.3">
      <c r="A22510">
        <v>0</v>
      </c>
      <c r="B22510">
        <v>2266569979</v>
      </c>
      <c r="C22510" t="s">
        <v>15939</v>
      </c>
      <c r="D22510" t="s">
        <v>112845</v>
      </c>
      <c r="E22510" t="s">
        <v>235736</v>
      </c>
    </row>
    <row r="22511" spans="1:5" x14ac:dyDescent="0.3">
      <c r="A22511">
        <v>0</v>
      </c>
      <c r="B22511">
        <v>2266570294</v>
      </c>
      <c r="C22511" t="s">
        <v>15940</v>
      </c>
      <c r="D22511" t="s">
        <v>112846</v>
      </c>
      <c r="E22511" t="s">
        <v>235737</v>
      </c>
    </row>
    <row r="22512" spans="1:5" x14ac:dyDescent="0.3">
      <c r="A22512">
        <v>0</v>
      </c>
      <c r="B22512">
        <v>2266570384</v>
      </c>
      <c r="C22512" t="s">
        <v>15941</v>
      </c>
      <c r="D22512" t="s">
        <v>112847</v>
      </c>
      <c r="E22512" t="s">
        <v>235738</v>
      </c>
    </row>
    <row r="22513" spans="1:5" x14ac:dyDescent="0.3">
      <c r="A22513">
        <v>0</v>
      </c>
      <c r="B22513">
        <v>2266570603</v>
      </c>
      <c r="C22513" t="s">
        <v>15942</v>
      </c>
      <c r="D22513" t="s">
        <v>112848</v>
      </c>
      <c r="E22513" t="s">
        <v>235739</v>
      </c>
    </row>
    <row r="22514" spans="1:5" x14ac:dyDescent="0.3">
      <c r="A22514">
        <v>0</v>
      </c>
      <c r="B22514">
        <v>2266570927</v>
      </c>
      <c r="C22514" t="s">
        <v>15943</v>
      </c>
      <c r="D22514" t="s">
        <v>112849</v>
      </c>
      <c r="E22514" t="s">
        <v>235740</v>
      </c>
    </row>
    <row r="22515" spans="1:5" x14ac:dyDescent="0.3">
      <c r="A22515">
        <v>0</v>
      </c>
      <c r="B22515">
        <v>2266571199</v>
      </c>
      <c r="C22515" t="s">
        <v>15944</v>
      </c>
      <c r="D22515" t="s">
        <v>112850</v>
      </c>
      <c r="E22515" t="s">
        <v>235741</v>
      </c>
    </row>
    <row r="22516" spans="1:5" x14ac:dyDescent="0.3">
      <c r="A22516">
        <v>0</v>
      </c>
      <c r="B22516">
        <v>2266571601</v>
      </c>
      <c r="C22516" t="s">
        <v>15945</v>
      </c>
      <c r="D22516" t="s">
        <v>112851</v>
      </c>
      <c r="E22516" t="s">
        <v>235742</v>
      </c>
    </row>
    <row r="22517" spans="1:5" x14ac:dyDescent="0.3">
      <c r="A22517">
        <v>0</v>
      </c>
      <c r="B22517">
        <v>2266571816</v>
      </c>
      <c r="C22517" t="s">
        <v>15946</v>
      </c>
      <c r="D22517" t="s">
        <v>112852</v>
      </c>
      <c r="E22517" t="s">
        <v>235743</v>
      </c>
    </row>
    <row r="22518" spans="1:5" x14ac:dyDescent="0.3">
      <c r="A22518">
        <v>0</v>
      </c>
      <c r="B22518">
        <v>2266572795</v>
      </c>
      <c r="C22518" t="s">
        <v>15947</v>
      </c>
      <c r="D22518" t="s">
        <v>112853</v>
      </c>
      <c r="E22518" t="s">
        <v>235744</v>
      </c>
    </row>
    <row r="22519" spans="1:5" x14ac:dyDescent="0.3">
      <c r="A22519">
        <v>0</v>
      </c>
      <c r="B22519">
        <v>2266573054</v>
      </c>
      <c r="C22519" t="s">
        <v>15948</v>
      </c>
      <c r="D22519" t="s">
        <v>98727</v>
      </c>
      <c r="E22519" t="s">
        <v>235745</v>
      </c>
    </row>
    <row r="22520" spans="1:5" x14ac:dyDescent="0.3">
      <c r="A22520">
        <v>0</v>
      </c>
      <c r="B22520">
        <v>2266573152</v>
      </c>
      <c r="C22520" t="s">
        <v>15948</v>
      </c>
      <c r="D22520" t="s">
        <v>112854</v>
      </c>
      <c r="E22520" t="s">
        <v>235746</v>
      </c>
    </row>
    <row r="22521" spans="1:5" x14ac:dyDescent="0.3">
      <c r="A22521">
        <v>0</v>
      </c>
      <c r="B22521">
        <v>2266573270</v>
      </c>
      <c r="C22521" t="s">
        <v>15949</v>
      </c>
      <c r="D22521" t="s">
        <v>110847</v>
      </c>
      <c r="E22521" t="s">
        <v>233378</v>
      </c>
    </row>
    <row r="22522" spans="1:5" x14ac:dyDescent="0.3">
      <c r="A22522">
        <v>0</v>
      </c>
      <c r="B22522">
        <v>2266573425</v>
      </c>
      <c r="C22522" t="s">
        <v>15950</v>
      </c>
      <c r="D22522" t="s">
        <v>112855</v>
      </c>
      <c r="E22522" t="s">
        <v>235747</v>
      </c>
    </row>
    <row r="22523" spans="1:5" x14ac:dyDescent="0.3">
      <c r="A22523">
        <v>0</v>
      </c>
      <c r="B22523">
        <v>2266573488</v>
      </c>
      <c r="C22523" t="s">
        <v>15950</v>
      </c>
      <c r="D22523" t="s">
        <v>112363</v>
      </c>
      <c r="E22523" t="s">
        <v>235748</v>
      </c>
    </row>
    <row r="22524" spans="1:5" x14ac:dyDescent="0.3">
      <c r="A22524">
        <v>0</v>
      </c>
      <c r="B22524">
        <v>2266573524</v>
      </c>
      <c r="C22524" t="s">
        <v>15950</v>
      </c>
      <c r="D22524" t="s">
        <v>112856</v>
      </c>
      <c r="E22524" t="s">
        <v>235749</v>
      </c>
    </row>
    <row r="22525" spans="1:5" x14ac:dyDescent="0.3">
      <c r="A22525">
        <v>0</v>
      </c>
      <c r="B22525">
        <v>2266573705</v>
      </c>
      <c r="C22525" t="s">
        <v>15951</v>
      </c>
      <c r="D22525" t="s">
        <v>112857</v>
      </c>
      <c r="E22525" t="s">
        <v>235750</v>
      </c>
    </row>
    <row r="22526" spans="1:5" x14ac:dyDescent="0.3">
      <c r="A22526">
        <v>0</v>
      </c>
      <c r="B22526">
        <v>2266573804</v>
      </c>
      <c r="C22526" t="s">
        <v>15952</v>
      </c>
      <c r="D22526" t="s">
        <v>112858</v>
      </c>
      <c r="E22526" t="s">
        <v>235751</v>
      </c>
    </row>
    <row r="22527" spans="1:5" x14ac:dyDescent="0.3">
      <c r="A22527">
        <v>0</v>
      </c>
      <c r="B22527">
        <v>2266574182</v>
      </c>
      <c r="C22527" t="s">
        <v>15953</v>
      </c>
      <c r="D22527" t="s">
        <v>112859</v>
      </c>
      <c r="E22527" t="s">
        <v>235752</v>
      </c>
    </row>
    <row r="22528" spans="1:5" x14ac:dyDescent="0.3">
      <c r="A22528">
        <v>0</v>
      </c>
      <c r="B22528">
        <v>2266574210</v>
      </c>
      <c r="C22528" t="s">
        <v>15953</v>
      </c>
      <c r="D22528" t="s">
        <v>112860</v>
      </c>
      <c r="E22528" t="s">
        <v>235753</v>
      </c>
    </row>
    <row r="22529" spans="1:5" x14ac:dyDescent="0.3">
      <c r="A22529">
        <v>0</v>
      </c>
      <c r="B22529">
        <v>2266574309</v>
      </c>
      <c r="C22529" t="s">
        <v>15954</v>
      </c>
      <c r="D22529" t="s">
        <v>112861</v>
      </c>
      <c r="E22529" t="s">
        <v>235754</v>
      </c>
    </row>
    <row r="22530" spans="1:5" x14ac:dyDescent="0.3">
      <c r="A22530">
        <v>0</v>
      </c>
      <c r="B22530">
        <v>2266574416</v>
      </c>
      <c r="C22530" t="s">
        <v>15954</v>
      </c>
      <c r="D22530" t="s">
        <v>112862</v>
      </c>
      <c r="E22530" t="s">
        <v>235755</v>
      </c>
    </row>
    <row r="22531" spans="1:5" x14ac:dyDescent="0.3">
      <c r="A22531">
        <v>0</v>
      </c>
      <c r="B22531">
        <v>2266574738</v>
      </c>
      <c r="C22531" t="s">
        <v>15955</v>
      </c>
      <c r="D22531" t="s">
        <v>112863</v>
      </c>
      <c r="E22531" t="s">
        <v>235756</v>
      </c>
    </row>
    <row r="22532" spans="1:5" x14ac:dyDescent="0.3">
      <c r="A22532">
        <v>0</v>
      </c>
      <c r="B22532">
        <v>2266574759</v>
      </c>
      <c r="C22532" t="s">
        <v>15956</v>
      </c>
      <c r="D22532" t="s">
        <v>112864</v>
      </c>
      <c r="E22532" t="s">
        <v>235757</v>
      </c>
    </row>
    <row r="22533" spans="1:5" x14ac:dyDescent="0.3">
      <c r="A22533">
        <v>0</v>
      </c>
      <c r="B22533">
        <v>2266574800</v>
      </c>
      <c r="C22533" t="s">
        <v>15956</v>
      </c>
      <c r="D22533" t="s">
        <v>112865</v>
      </c>
      <c r="E22533" t="s">
        <v>235758</v>
      </c>
    </row>
    <row r="22534" spans="1:5" x14ac:dyDescent="0.3">
      <c r="A22534">
        <v>0</v>
      </c>
      <c r="B22534">
        <v>2266574994</v>
      </c>
      <c r="C22534" t="s">
        <v>15957</v>
      </c>
      <c r="D22534" t="s">
        <v>112866</v>
      </c>
      <c r="E22534" t="s">
        <v>235759</v>
      </c>
    </row>
    <row r="22535" spans="1:5" x14ac:dyDescent="0.3">
      <c r="A22535">
        <v>0</v>
      </c>
      <c r="B22535">
        <v>2266575029</v>
      </c>
      <c r="C22535" t="s">
        <v>15957</v>
      </c>
      <c r="D22535" t="s">
        <v>112867</v>
      </c>
      <c r="E22535" t="s">
        <v>235760</v>
      </c>
    </row>
    <row r="22536" spans="1:5" x14ac:dyDescent="0.3">
      <c r="A22536">
        <v>0</v>
      </c>
      <c r="B22536">
        <v>2266576104</v>
      </c>
      <c r="C22536" t="s">
        <v>15958</v>
      </c>
      <c r="D22536" t="s">
        <v>112868</v>
      </c>
      <c r="E22536" t="s">
        <v>235761</v>
      </c>
    </row>
    <row r="22537" spans="1:5" x14ac:dyDescent="0.3">
      <c r="A22537">
        <v>0</v>
      </c>
      <c r="B22537">
        <v>2266576232</v>
      </c>
      <c r="C22537" t="s">
        <v>15959</v>
      </c>
      <c r="D22537" t="s">
        <v>112869</v>
      </c>
      <c r="E22537" t="s">
        <v>235762</v>
      </c>
    </row>
    <row r="22538" spans="1:5" x14ac:dyDescent="0.3">
      <c r="A22538">
        <v>0</v>
      </c>
      <c r="B22538">
        <v>2266576299</v>
      </c>
      <c r="C22538" t="s">
        <v>15959</v>
      </c>
      <c r="D22538" t="s">
        <v>112870</v>
      </c>
      <c r="E22538" t="s">
        <v>235763</v>
      </c>
    </row>
    <row r="22539" spans="1:5" x14ac:dyDescent="0.3">
      <c r="A22539">
        <v>0</v>
      </c>
      <c r="B22539">
        <v>2266576646</v>
      </c>
      <c r="C22539" t="s">
        <v>15960</v>
      </c>
      <c r="D22539" t="s">
        <v>112871</v>
      </c>
      <c r="E22539" t="s">
        <v>235764</v>
      </c>
    </row>
    <row r="22540" spans="1:5" x14ac:dyDescent="0.3">
      <c r="A22540">
        <v>0</v>
      </c>
      <c r="B22540">
        <v>2266576711</v>
      </c>
      <c r="C22540" t="s">
        <v>15961</v>
      </c>
      <c r="D22540" t="s">
        <v>112872</v>
      </c>
      <c r="E22540" t="s">
        <v>235765</v>
      </c>
    </row>
    <row r="22541" spans="1:5" x14ac:dyDescent="0.3">
      <c r="A22541">
        <v>0</v>
      </c>
      <c r="B22541">
        <v>2266577099</v>
      </c>
      <c r="C22541" t="s">
        <v>15962</v>
      </c>
      <c r="D22541" t="s">
        <v>112873</v>
      </c>
      <c r="E22541" t="s">
        <v>235766</v>
      </c>
    </row>
    <row r="22542" spans="1:5" x14ac:dyDescent="0.3">
      <c r="A22542">
        <v>0</v>
      </c>
      <c r="B22542">
        <v>2266577114</v>
      </c>
      <c r="C22542" t="s">
        <v>15963</v>
      </c>
      <c r="D22542" t="s">
        <v>112874</v>
      </c>
      <c r="E22542" t="s">
        <v>235767</v>
      </c>
    </row>
    <row r="22543" spans="1:5" x14ac:dyDescent="0.3">
      <c r="A22543">
        <v>0</v>
      </c>
      <c r="B22543">
        <v>2266577258</v>
      </c>
      <c r="C22543" t="s">
        <v>15963</v>
      </c>
      <c r="D22543" t="s">
        <v>112875</v>
      </c>
      <c r="E22543" t="s">
        <v>235768</v>
      </c>
    </row>
    <row r="22544" spans="1:5" x14ac:dyDescent="0.3">
      <c r="A22544">
        <v>0</v>
      </c>
      <c r="B22544">
        <v>2266577465</v>
      </c>
      <c r="C22544" t="s">
        <v>15964</v>
      </c>
      <c r="D22544" t="s">
        <v>112876</v>
      </c>
      <c r="E22544" t="s">
        <v>235769</v>
      </c>
    </row>
    <row r="22545" spans="1:5" x14ac:dyDescent="0.3">
      <c r="A22545">
        <v>0</v>
      </c>
      <c r="B22545">
        <v>2266577586</v>
      </c>
      <c r="C22545" t="s">
        <v>15965</v>
      </c>
      <c r="D22545" t="s">
        <v>95948</v>
      </c>
      <c r="E22545" t="s">
        <v>235770</v>
      </c>
    </row>
    <row r="22546" spans="1:5" x14ac:dyDescent="0.3">
      <c r="A22546">
        <v>0</v>
      </c>
      <c r="B22546">
        <v>2266577612</v>
      </c>
      <c r="C22546" t="s">
        <v>15965</v>
      </c>
      <c r="D22546" t="s">
        <v>112877</v>
      </c>
      <c r="E22546" t="s">
        <v>235771</v>
      </c>
    </row>
    <row r="22547" spans="1:5" x14ac:dyDescent="0.3">
      <c r="A22547">
        <v>0</v>
      </c>
      <c r="B22547">
        <v>2266577716</v>
      </c>
      <c r="C22547" t="s">
        <v>15965</v>
      </c>
      <c r="D22547" t="s">
        <v>112878</v>
      </c>
      <c r="E22547" t="s">
        <v>235772</v>
      </c>
    </row>
    <row r="22548" spans="1:5" x14ac:dyDescent="0.3">
      <c r="A22548">
        <v>0</v>
      </c>
      <c r="B22548">
        <v>2266577809</v>
      </c>
      <c r="C22548" t="s">
        <v>15966</v>
      </c>
      <c r="D22548" t="s">
        <v>112879</v>
      </c>
      <c r="E22548" t="s">
        <v>235773</v>
      </c>
    </row>
    <row r="22549" spans="1:5" x14ac:dyDescent="0.3">
      <c r="A22549">
        <v>0</v>
      </c>
      <c r="B22549">
        <v>2266586147</v>
      </c>
      <c r="C22549" t="s">
        <v>15967</v>
      </c>
      <c r="D22549" t="s">
        <v>112880</v>
      </c>
      <c r="E22549" t="s">
        <v>235774</v>
      </c>
    </row>
    <row r="22550" spans="1:5" x14ac:dyDescent="0.3">
      <c r="A22550">
        <v>0</v>
      </c>
      <c r="B22550">
        <v>2266586303</v>
      </c>
      <c r="C22550" t="s">
        <v>15967</v>
      </c>
      <c r="D22550" t="s">
        <v>112881</v>
      </c>
      <c r="E22550" t="s">
        <v>235775</v>
      </c>
    </row>
    <row r="22551" spans="1:5" x14ac:dyDescent="0.3">
      <c r="A22551">
        <v>0</v>
      </c>
      <c r="B22551">
        <v>2266586319</v>
      </c>
      <c r="C22551" t="s">
        <v>15968</v>
      </c>
      <c r="D22551" t="s">
        <v>112882</v>
      </c>
      <c r="E22551" t="s">
        <v>235776</v>
      </c>
    </row>
    <row r="22552" spans="1:5" x14ac:dyDescent="0.3">
      <c r="A22552">
        <v>0</v>
      </c>
      <c r="B22552">
        <v>2266586347</v>
      </c>
      <c r="C22552" t="s">
        <v>15968</v>
      </c>
      <c r="D22552" t="s">
        <v>112883</v>
      </c>
      <c r="E22552" t="s">
        <v>235777</v>
      </c>
    </row>
    <row r="22553" spans="1:5" x14ac:dyDescent="0.3">
      <c r="A22553">
        <v>0</v>
      </c>
      <c r="B22553">
        <v>2266586359</v>
      </c>
      <c r="C22553" t="s">
        <v>15968</v>
      </c>
      <c r="D22553" t="s">
        <v>96061</v>
      </c>
      <c r="E22553" t="s">
        <v>235778</v>
      </c>
    </row>
    <row r="22554" spans="1:5" x14ac:dyDescent="0.3">
      <c r="A22554">
        <v>0</v>
      </c>
      <c r="B22554">
        <v>2266586505</v>
      </c>
      <c r="C22554" t="s">
        <v>15969</v>
      </c>
      <c r="D22554" t="s">
        <v>112884</v>
      </c>
      <c r="E22554" t="s">
        <v>235779</v>
      </c>
    </row>
    <row r="22555" spans="1:5" x14ac:dyDescent="0.3">
      <c r="A22555">
        <v>0</v>
      </c>
      <c r="B22555">
        <v>2266586672</v>
      </c>
      <c r="C22555" t="s">
        <v>15970</v>
      </c>
      <c r="D22555" t="s">
        <v>112885</v>
      </c>
      <c r="E22555" t="s">
        <v>235780</v>
      </c>
    </row>
    <row r="22556" spans="1:5" x14ac:dyDescent="0.3">
      <c r="A22556">
        <v>0</v>
      </c>
      <c r="B22556">
        <v>2266587113</v>
      </c>
      <c r="C22556" t="s">
        <v>15971</v>
      </c>
      <c r="D22556" t="s">
        <v>112886</v>
      </c>
      <c r="E22556" t="s">
        <v>235781</v>
      </c>
    </row>
    <row r="22557" spans="1:5" x14ac:dyDescent="0.3">
      <c r="A22557">
        <v>0</v>
      </c>
      <c r="B22557">
        <v>2266587230</v>
      </c>
      <c r="C22557" t="s">
        <v>15972</v>
      </c>
      <c r="D22557" t="s">
        <v>112887</v>
      </c>
      <c r="E22557" t="s">
        <v>235782</v>
      </c>
    </row>
    <row r="22558" spans="1:5" x14ac:dyDescent="0.3">
      <c r="A22558">
        <v>0</v>
      </c>
      <c r="B22558">
        <v>2266587240</v>
      </c>
      <c r="C22558" t="s">
        <v>15972</v>
      </c>
      <c r="D22558" t="s">
        <v>112888</v>
      </c>
      <c r="E22558" t="s">
        <v>235783</v>
      </c>
    </row>
    <row r="22559" spans="1:5" x14ac:dyDescent="0.3">
      <c r="A22559">
        <v>0</v>
      </c>
      <c r="B22559">
        <v>2266587561</v>
      </c>
      <c r="C22559" t="s">
        <v>15973</v>
      </c>
      <c r="D22559" t="s">
        <v>112889</v>
      </c>
      <c r="E22559" t="s">
        <v>235784</v>
      </c>
    </row>
    <row r="22560" spans="1:5" x14ac:dyDescent="0.3">
      <c r="A22560">
        <v>0</v>
      </c>
      <c r="B22560">
        <v>2266587717</v>
      </c>
      <c r="C22560" t="s">
        <v>15974</v>
      </c>
      <c r="D22560" t="s">
        <v>112890</v>
      </c>
      <c r="E22560" t="s">
        <v>235785</v>
      </c>
    </row>
    <row r="22561" spans="1:5" x14ac:dyDescent="0.3">
      <c r="A22561">
        <v>0</v>
      </c>
      <c r="B22561">
        <v>2266587877</v>
      </c>
      <c r="C22561" t="s">
        <v>15975</v>
      </c>
      <c r="D22561" t="s">
        <v>112891</v>
      </c>
      <c r="E22561" t="s">
        <v>235786</v>
      </c>
    </row>
    <row r="22562" spans="1:5" x14ac:dyDescent="0.3">
      <c r="A22562">
        <v>0</v>
      </c>
      <c r="B22562">
        <v>2266587976</v>
      </c>
      <c r="C22562" t="s">
        <v>15976</v>
      </c>
      <c r="D22562" t="s">
        <v>112892</v>
      </c>
      <c r="E22562" t="s">
        <v>235787</v>
      </c>
    </row>
    <row r="22563" spans="1:5" x14ac:dyDescent="0.3">
      <c r="A22563">
        <v>0</v>
      </c>
      <c r="B22563">
        <v>2266587986</v>
      </c>
      <c r="C22563" t="s">
        <v>15976</v>
      </c>
      <c r="D22563" t="s">
        <v>94286</v>
      </c>
      <c r="E22563" t="s">
        <v>235788</v>
      </c>
    </row>
    <row r="22564" spans="1:5" x14ac:dyDescent="0.3">
      <c r="A22564">
        <v>0</v>
      </c>
      <c r="B22564">
        <v>2266588090</v>
      </c>
      <c r="C22564" t="s">
        <v>15976</v>
      </c>
      <c r="D22564" t="s">
        <v>112893</v>
      </c>
      <c r="E22564" t="s">
        <v>235789</v>
      </c>
    </row>
    <row r="22565" spans="1:5" x14ac:dyDescent="0.3">
      <c r="A22565">
        <v>0</v>
      </c>
      <c r="B22565">
        <v>2266588183</v>
      </c>
      <c r="C22565" t="s">
        <v>15977</v>
      </c>
      <c r="D22565" t="s">
        <v>112894</v>
      </c>
      <c r="E22565" t="s">
        <v>235790</v>
      </c>
    </row>
    <row r="22566" spans="1:5" x14ac:dyDescent="0.3">
      <c r="A22566">
        <v>0</v>
      </c>
      <c r="B22566">
        <v>2266588365</v>
      </c>
      <c r="C22566" t="s">
        <v>15978</v>
      </c>
      <c r="D22566" t="s">
        <v>112895</v>
      </c>
      <c r="E22566" t="s">
        <v>235791</v>
      </c>
    </row>
    <row r="22567" spans="1:5" x14ac:dyDescent="0.3">
      <c r="A22567">
        <v>0</v>
      </c>
      <c r="B22567">
        <v>2266588405</v>
      </c>
      <c r="C22567" t="s">
        <v>15978</v>
      </c>
      <c r="D22567" t="s">
        <v>112896</v>
      </c>
      <c r="E22567" t="s">
        <v>235792</v>
      </c>
    </row>
    <row r="22568" spans="1:5" x14ac:dyDescent="0.3">
      <c r="A22568">
        <v>0</v>
      </c>
      <c r="B22568">
        <v>2266588561</v>
      </c>
      <c r="C22568" t="s">
        <v>15979</v>
      </c>
      <c r="D22568" t="s">
        <v>112897</v>
      </c>
      <c r="E22568" t="s">
        <v>235793</v>
      </c>
    </row>
    <row r="22569" spans="1:5" x14ac:dyDescent="0.3">
      <c r="A22569">
        <v>0</v>
      </c>
      <c r="B22569">
        <v>2266588699</v>
      </c>
      <c r="C22569" t="s">
        <v>15979</v>
      </c>
      <c r="D22569" t="s">
        <v>112898</v>
      </c>
      <c r="E22569" t="s">
        <v>235794</v>
      </c>
    </row>
    <row r="22570" spans="1:5" x14ac:dyDescent="0.3">
      <c r="A22570">
        <v>0</v>
      </c>
      <c r="B22570">
        <v>2266588767</v>
      </c>
      <c r="C22570" t="s">
        <v>15980</v>
      </c>
      <c r="D22570" t="s">
        <v>112899</v>
      </c>
      <c r="E22570" t="s">
        <v>235795</v>
      </c>
    </row>
    <row r="22571" spans="1:5" x14ac:dyDescent="0.3">
      <c r="A22571">
        <v>0</v>
      </c>
      <c r="B22571">
        <v>2266589085</v>
      </c>
      <c r="C22571" t="s">
        <v>15981</v>
      </c>
      <c r="D22571" t="s">
        <v>112900</v>
      </c>
      <c r="E22571" t="s">
        <v>235796</v>
      </c>
    </row>
    <row r="22572" spans="1:5" x14ac:dyDescent="0.3">
      <c r="A22572">
        <v>0</v>
      </c>
      <c r="B22572">
        <v>2266589141</v>
      </c>
      <c r="C22572" t="s">
        <v>15981</v>
      </c>
      <c r="D22572" t="s">
        <v>112901</v>
      </c>
      <c r="E22572" t="s">
        <v>235797</v>
      </c>
    </row>
    <row r="22573" spans="1:5" x14ac:dyDescent="0.3">
      <c r="A22573">
        <v>0</v>
      </c>
      <c r="B22573">
        <v>2266589344</v>
      </c>
      <c r="C22573" t="s">
        <v>15982</v>
      </c>
      <c r="D22573" t="s">
        <v>106101</v>
      </c>
      <c r="E22573" t="s">
        <v>235798</v>
      </c>
    </row>
    <row r="22574" spans="1:5" x14ac:dyDescent="0.3">
      <c r="A22574">
        <v>0</v>
      </c>
      <c r="B22574">
        <v>2266589600</v>
      </c>
      <c r="C22574" t="s">
        <v>15983</v>
      </c>
      <c r="D22574" t="s">
        <v>112902</v>
      </c>
      <c r="E22574" t="s">
        <v>235799</v>
      </c>
    </row>
    <row r="22575" spans="1:5" x14ac:dyDescent="0.3">
      <c r="A22575">
        <v>0</v>
      </c>
      <c r="B22575">
        <v>2266589908</v>
      </c>
      <c r="C22575" t="s">
        <v>15984</v>
      </c>
      <c r="D22575" t="s">
        <v>112903</v>
      </c>
      <c r="E22575" t="s">
        <v>235800</v>
      </c>
    </row>
    <row r="22576" spans="1:5" x14ac:dyDescent="0.3">
      <c r="A22576">
        <v>0</v>
      </c>
      <c r="B22576">
        <v>2266590109</v>
      </c>
      <c r="C22576" t="s">
        <v>15985</v>
      </c>
      <c r="D22576" t="s">
        <v>112638</v>
      </c>
      <c r="E22576" t="s">
        <v>235801</v>
      </c>
    </row>
    <row r="22577" spans="1:5" x14ac:dyDescent="0.3">
      <c r="A22577">
        <v>0</v>
      </c>
      <c r="B22577">
        <v>2266590168</v>
      </c>
      <c r="C22577" t="s">
        <v>15985</v>
      </c>
      <c r="D22577" t="s">
        <v>112904</v>
      </c>
      <c r="E22577" t="s">
        <v>235802</v>
      </c>
    </row>
    <row r="22578" spans="1:5" x14ac:dyDescent="0.3">
      <c r="A22578">
        <v>0</v>
      </c>
      <c r="B22578">
        <v>2266590288</v>
      </c>
      <c r="C22578" t="s">
        <v>15986</v>
      </c>
      <c r="D22578" t="s">
        <v>112905</v>
      </c>
      <c r="E22578" t="s">
        <v>235803</v>
      </c>
    </row>
    <row r="22579" spans="1:5" x14ac:dyDescent="0.3">
      <c r="A22579">
        <v>0</v>
      </c>
      <c r="B22579">
        <v>2266590298</v>
      </c>
      <c r="C22579" t="s">
        <v>15986</v>
      </c>
      <c r="D22579" t="s">
        <v>112906</v>
      </c>
      <c r="E22579" t="s">
        <v>235804</v>
      </c>
    </row>
    <row r="22580" spans="1:5" x14ac:dyDescent="0.3">
      <c r="A22580">
        <v>0</v>
      </c>
      <c r="B22580">
        <v>2266590373</v>
      </c>
      <c r="C22580" t="s">
        <v>15986</v>
      </c>
      <c r="D22580" t="s">
        <v>112907</v>
      </c>
      <c r="E22580" t="s">
        <v>235805</v>
      </c>
    </row>
    <row r="22581" spans="1:5" x14ac:dyDescent="0.3">
      <c r="A22581">
        <v>0</v>
      </c>
      <c r="B22581">
        <v>2266590438</v>
      </c>
      <c r="C22581" t="s">
        <v>15987</v>
      </c>
      <c r="D22581" t="s">
        <v>112908</v>
      </c>
      <c r="E22581" t="s">
        <v>235806</v>
      </c>
    </row>
    <row r="22582" spans="1:5" x14ac:dyDescent="0.3">
      <c r="A22582">
        <v>0</v>
      </c>
      <c r="B22582">
        <v>2266590473</v>
      </c>
      <c r="C22582" t="s">
        <v>15987</v>
      </c>
      <c r="D22582" t="s">
        <v>112909</v>
      </c>
      <c r="E22582" t="s">
        <v>235807</v>
      </c>
    </row>
    <row r="22583" spans="1:5" x14ac:dyDescent="0.3">
      <c r="A22583">
        <v>0</v>
      </c>
      <c r="B22583">
        <v>2266590479</v>
      </c>
      <c r="C22583" t="s">
        <v>15987</v>
      </c>
      <c r="D22583" t="s">
        <v>111384</v>
      </c>
      <c r="E22583" t="s">
        <v>235808</v>
      </c>
    </row>
    <row r="22584" spans="1:5" x14ac:dyDescent="0.3">
      <c r="A22584">
        <v>0</v>
      </c>
      <c r="B22584">
        <v>2266590711</v>
      </c>
      <c r="C22584" t="s">
        <v>15988</v>
      </c>
      <c r="D22584" t="s">
        <v>95400</v>
      </c>
      <c r="E22584" t="s">
        <v>235809</v>
      </c>
    </row>
    <row r="22585" spans="1:5" x14ac:dyDescent="0.3">
      <c r="A22585">
        <v>0</v>
      </c>
      <c r="B22585">
        <v>2266591009</v>
      </c>
      <c r="C22585" t="s">
        <v>15989</v>
      </c>
      <c r="D22585" t="s">
        <v>112910</v>
      </c>
      <c r="E22585" t="s">
        <v>235810</v>
      </c>
    </row>
    <row r="22586" spans="1:5" x14ac:dyDescent="0.3">
      <c r="A22586">
        <v>0</v>
      </c>
      <c r="B22586">
        <v>2266591072</v>
      </c>
      <c r="C22586" t="s">
        <v>15989</v>
      </c>
      <c r="D22586" t="s">
        <v>112911</v>
      </c>
      <c r="E22586" t="s">
        <v>235811</v>
      </c>
    </row>
    <row r="22587" spans="1:5" x14ac:dyDescent="0.3">
      <c r="A22587">
        <v>0</v>
      </c>
      <c r="B22587">
        <v>2266591147</v>
      </c>
      <c r="C22587" t="s">
        <v>15990</v>
      </c>
      <c r="D22587" t="s">
        <v>112912</v>
      </c>
      <c r="E22587" t="s">
        <v>235812</v>
      </c>
    </row>
    <row r="22588" spans="1:5" x14ac:dyDescent="0.3">
      <c r="A22588">
        <v>0</v>
      </c>
      <c r="B22588">
        <v>2266591513</v>
      </c>
      <c r="C22588" t="s">
        <v>15991</v>
      </c>
      <c r="D22588" t="s">
        <v>112913</v>
      </c>
      <c r="E22588" t="s">
        <v>235813</v>
      </c>
    </row>
    <row r="22589" spans="1:5" x14ac:dyDescent="0.3">
      <c r="A22589">
        <v>0</v>
      </c>
      <c r="B22589">
        <v>2266591654</v>
      </c>
      <c r="C22589" t="s">
        <v>15992</v>
      </c>
      <c r="D22589" t="s">
        <v>112914</v>
      </c>
      <c r="E22589" t="s">
        <v>235814</v>
      </c>
    </row>
    <row r="22590" spans="1:5" x14ac:dyDescent="0.3">
      <c r="A22590">
        <v>0</v>
      </c>
      <c r="B22590">
        <v>2266591673</v>
      </c>
      <c r="C22590" t="s">
        <v>15992</v>
      </c>
      <c r="D22590" t="s">
        <v>112724</v>
      </c>
      <c r="E22590" t="s">
        <v>235815</v>
      </c>
    </row>
    <row r="22591" spans="1:5" x14ac:dyDescent="0.3">
      <c r="A22591">
        <v>0</v>
      </c>
      <c r="B22591">
        <v>2266591763</v>
      </c>
      <c r="C22591" t="s">
        <v>15992</v>
      </c>
      <c r="D22591" t="s">
        <v>112915</v>
      </c>
      <c r="E22591" t="s">
        <v>235816</v>
      </c>
    </row>
    <row r="22592" spans="1:5" x14ac:dyDescent="0.3">
      <c r="A22592">
        <v>0</v>
      </c>
      <c r="B22592">
        <v>2266591947</v>
      </c>
      <c r="C22592" t="s">
        <v>15993</v>
      </c>
      <c r="D22592" t="s">
        <v>112916</v>
      </c>
      <c r="E22592" t="s">
        <v>235817</v>
      </c>
    </row>
    <row r="22593" spans="1:5" x14ac:dyDescent="0.3">
      <c r="A22593">
        <v>0</v>
      </c>
      <c r="B22593">
        <v>2266592402</v>
      </c>
      <c r="C22593" t="s">
        <v>15994</v>
      </c>
      <c r="D22593" t="s">
        <v>112917</v>
      </c>
      <c r="E22593" t="s">
        <v>235818</v>
      </c>
    </row>
    <row r="22594" spans="1:5" x14ac:dyDescent="0.3">
      <c r="A22594">
        <v>0</v>
      </c>
      <c r="B22594">
        <v>2266592665</v>
      </c>
      <c r="C22594" t="s">
        <v>15995</v>
      </c>
      <c r="D22594" t="s">
        <v>112918</v>
      </c>
      <c r="E22594" t="s">
        <v>235819</v>
      </c>
    </row>
    <row r="22595" spans="1:5" x14ac:dyDescent="0.3">
      <c r="A22595">
        <v>0</v>
      </c>
      <c r="B22595">
        <v>2266592716</v>
      </c>
      <c r="C22595" t="s">
        <v>15995</v>
      </c>
      <c r="D22595" t="s">
        <v>112919</v>
      </c>
      <c r="E22595" t="s">
        <v>235820</v>
      </c>
    </row>
    <row r="22596" spans="1:5" x14ac:dyDescent="0.3">
      <c r="A22596">
        <v>0</v>
      </c>
      <c r="B22596">
        <v>2266593402</v>
      </c>
      <c r="C22596" t="s">
        <v>15996</v>
      </c>
      <c r="D22596" t="s">
        <v>112920</v>
      </c>
      <c r="E22596" t="s">
        <v>235821</v>
      </c>
    </row>
    <row r="22597" spans="1:5" x14ac:dyDescent="0.3">
      <c r="A22597">
        <v>0</v>
      </c>
      <c r="B22597">
        <v>2266594204</v>
      </c>
      <c r="C22597" t="s">
        <v>15997</v>
      </c>
      <c r="D22597" t="s">
        <v>112921</v>
      </c>
      <c r="E22597" t="s">
        <v>235822</v>
      </c>
    </row>
    <row r="22598" spans="1:5" x14ac:dyDescent="0.3">
      <c r="A22598">
        <v>0</v>
      </c>
      <c r="B22598">
        <v>2266594771</v>
      </c>
      <c r="C22598" t="s">
        <v>15998</v>
      </c>
      <c r="D22598" t="s">
        <v>112922</v>
      </c>
      <c r="E22598" t="s">
        <v>235823</v>
      </c>
    </row>
    <row r="22599" spans="1:5" x14ac:dyDescent="0.3">
      <c r="A22599">
        <v>0</v>
      </c>
      <c r="B22599">
        <v>2266595139</v>
      </c>
      <c r="C22599" t="s">
        <v>15999</v>
      </c>
      <c r="D22599" t="s">
        <v>112923</v>
      </c>
      <c r="E22599" t="s">
        <v>235824</v>
      </c>
    </row>
    <row r="22600" spans="1:5" x14ac:dyDescent="0.3">
      <c r="A22600">
        <v>0</v>
      </c>
      <c r="B22600">
        <v>2266595162</v>
      </c>
      <c r="C22600" t="s">
        <v>16000</v>
      </c>
      <c r="D22600" t="s">
        <v>112924</v>
      </c>
      <c r="E22600" t="s">
        <v>235825</v>
      </c>
    </row>
    <row r="22601" spans="1:5" x14ac:dyDescent="0.3">
      <c r="A22601">
        <v>0</v>
      </c>
      <c r="B22601">
        <v>2266595614</v>
      </c>
      <c r="C22601" t="s">
        <v>16001</v>
      </c>
      <c r="D22601" t="s">
        <v>112925</v>
      </c>
      <c r="E22601" t="s">
        <v>235826</v>
      </c>
    </row>
    <row r="22602" spans="1:5" x14ac:dyDescent="0.3">
      <c r="A22602">
        <v>0</v>
      </c>
      <c r="B22602">
        <v>2266596011</v>
      </c>
      <c r="C22602" t="s">
        <v>16002</v>
      </c>
      <c r="D22602" t="s">
        <v>112926</v>
      </c>
      <c r="E22602" t="s">
        <v>235827</v>
      </c>
    </row>
    <row r="22603" spans="1:5" x14ac:dyDescent="0.3">
      <c r="A22603">
        <v>0</v>
      </c>
      <c r="B22603">
        <v>2266596014</v>
      </c>
      <c r="C22603" t="s">
        <v>16002</v>
      </c>
      <c r="D22603" t="s">
        <v>112927</v>
      </c>
      <c r="E22603" t="s">
        <v>235828</v>
      </c>
    </row>
    <row r="22604" spans="1:5" x14ac:dyDescent="0.3">
      <c r="A22604">
        <v>0</v>
      </c>
      <c r="B22604">
        <v>2266596097</v>
      </c>
      <c r="C22604" t="s">
        <v>16002</v>
      </c>
      <c r="D22604" t="s">
        <v>112928</v>
      </c>
      <c r="E22604" t="s">
        <v>235829</v>
      </c>
    </row>
    <row r="22605" spans="1:5" x14ac:dyDescent="0.3">
      <c r="A22605">
        <v>0</v>
      </c>
      <c r="B22605">
        <v>2266596155</v>
      </c>
      <c r="C22605" t="s">
        <v>16002</v>
      </c>
      <c r="D22605" t="s">
        <v>112929</v>
      </c>
      <c r="E22605" t="s">
        <v>235830</v>
      </c>
    </row>
    <row r="22606" spans="1:5" x14ac:dyDescent="0.3">
      <c r="A22606">
        <v>0</v>
      </c>
      <c r="B22606">
        <v>2266596366</v>
      </c>
      <c r="C22606" t="s">
        <v>16003</v>
      </c>
      <c r="D22606" t="s">
        <v>112930</v>
      </c>
      <c r="E22606" t="s">
        <v>235831</v>
      </c>
    </row>
    <row r="22607" spans="1:5" x14ac:dyDescent="0.3">
      <c r="A22607">
        <v>0</v>
      </c>
      <c r="B22607">
        <v>2266596651</v>
      </c>
      <c r="C22607" t="s">
        <v>16004</v>
      </c>
      <c r="D22607" t="s">
        <v>112931</v>
      </c>
      <c r="E22607" t="s">
        <v>235832</v>
      </c>
    </row>
    <row r="22608" spans="1:5" x14ac:dyDescent="0.3">
      <c r="A22608">
        <v>0</v>
      </c>
      <c r="B22608">
        <v>2266596698</v>
      </c>
      <c r="C22608" t="s">
        <v>16004</v>
      </c>
      <c r="D22608" t="s">
        <v>112932</v>
      </c>
      <c r="E22608" t="s">
        <v>235833</v>
      </c>
    </row>
    <row r="22609" spans="1:5" x14ac:dyDescent="0.3">
      <c r="A22609">
        <v>0</v>
      </c>
      <c r="B22609">
        <v>2266596826</v>
      </c>
      <c r="C22609" t="s">
        <v>16005</v>
      </c>
      <c r="D22609" t="s">
        <v>112933</v>
      </c>
      <c r="E22609" t="s">
        <v>235834</v>
      </c>
    </row>
    <row r="22610" spans="1:5" x14ac:dyDescent="0.3">
      <c r="A22610">
        <v>0</v>
      </c>
      <c r="B22610">
        <v>2266597129</v>
      </c>
      <c r="C22610" t="s">
        <v>16006</v>
      </c>
      <c r="D22610" t="s">
        <v>112934</v>
      </c>
      <c r="E22610" t="s">
        <v>235835</v>
      </c>
    </row>
    <row r="22611" spans="1:5" x14ac:dyDescent="0.3">
      <c r="A22611">
        <v>0</v>
      </c>
      <c r="B22611">
        <v>2266597202</v>
      </c>
      <c r="C22611" t="s">
        <v>16006</v>
      </c>
      <c r="D22611" t="s">
        <v>102161</v>
      </c>
      <c r="E22611" t="s">
        <v>235836</v>
      </c>
    </row>
    <row r="22612" spans="1:5" x14ac:dyDescent="0.3">
      <c r="A22612">
        <v>0</v>
      </c>
      <c r="B22612">
        <v>2266597248</v>
      </c>
      <c r="C22612" t="s">
        <v>16006</v>
      </c>
      <c r="D22612" t="s">
        <v>112935</v>
      </c>
      <c r="E22612" t="s">
        <v>235837</v>
      </c>
    </row>
    <row r="22613" spans="1:5" x14ac:dyDescent="0.3">
      <c r="A22613">
        <v>0</v>
      </c>
      <c r="B22613">
        <v>2266597275</v>
      </c>
      <c r="C22613" t="s">
        <v>16007</v>
      </c>
      <c r="D22613" t="s">
        <v>112936</v>
      </c>
      <c r="E22613" t="s">
        <v>235838</v>
      </c>
    </row>
    <row r="22614" spans="1:5" x14ac:dyDescent="0.3">
      <c r="A22614">
        <v>0</v>
      </c>
      <c r="B22614">
        <v>2266597294</v>
      </c>
      <c r="C22614" t="s">
        <v>16007</v>
      </c>
      <c r="D22614" t="s">
        <v>112937</v>
      </c>
      <c r="E22614" t="s">
        <v>235839</v>
      </c>
    </row>
    <row r="22615" spans="1:5" x14ac:dyDescent="0.3">
      <c r="A22615">
        <v>0</v>
      </c>
      <c r="B22615">
        <v>2266597343</v>
      </c>
      <c r="C22615" t="s">
        <v>16007</v>
      </c>
      <c r="D22615" t="s">
        <v>112938</v>
      </c>
      <c r="E22615" t="s">
        <v>235840</v>
      </c>
    </row>
    <row r="22616" spans="1:5" x14ac:dyDescent="0.3">
      <c r="A22616">
        <v>0</v>
      </c>
      <c r="B22616">
        <v>2266597462</v>
      </c>
      <c r="C22616" t="s">
        <v>16008</v>
      </c>
      <c r="D22616" t="s">
        <v>112939</v>
      </c>
      <c r="E22616" t="s">
        <v>235841</v>
      </c>
    </row>
    <row r="22617" spans="1:5" x14ac:dyDescent="0.3">
      <c r="A22617">
        <v>0</v>
      </c>
      <c r="B22617">
        <v>2266597560</v>
      </c>
      <c r="C22617" t="s">
        <v>16009</v>
      </c>
      <c r="D22617" t="s">
        <v>112940</v>
      </c>
      <c r="E22617" t="s">
        <v>235842</v>
      </c>
    </row>
    <row r="22618" spans="1:5" x14ac:dyDescent="0.3">
      <c r="A22618">
        <v>0</v>
      </c>
      <c r="B22618">
        <v>2266597654</v>
      </c>
      <c r="C22618" t="s">
        <v>16009</v>
      </c>
      <c r="D22618" t="s">
        <v>112941</v>
      </c>
      <c r="E22618" t="s">
        <v>235843</v>
      </c>
    </row>
    <row r="22619" spans="1:5" x14ac:dyDescent="0.3">
      <c r="A22619">
        <v>0</v>
      </c>
      <c r="B22619">
        <v>2266601074</v>
      </c>
      <c r="C22619" t="s">
        <v>16010</v>
      </c>
      <c r="D22619" t="s">
        <v>112942</v>
      </c>
      <c r="E22619" t="s">
        <v>235844</v>
      </c>
    </row>
    <row r="22620" spans="1:5" x14ac:dyDescent="0.3">
      <c r="A22620">
        <v>0</v>
      </c>
      <c r="B22620">
        <v>2266601806</v>
      </c>
      <c r="C22620" t="s">
        <v>16011</v>
      </c>
      <c r="D22620" t="s">
        <v>112943</v>
      </c>
      <c r="E22620" t="s">
        <v>235845</v>
      </c>
    </row>
    <row r="22621" spans="1:5" x14ac:dyDescent="0.3">
      <c r="A22621">
        <v>0</v>
      </c>
      <c r="B22621">
        <v>2266602009</v>
      </c>
      <c r="C22621" t="s">
        <v>16012</v>
      </c>
      <c r="D22621" t="s">
        <v>112944</v>
      </c>
      <c r="E22621" t="s">
        <v>235846</v>
      </c>
    </row>
    <row r="22622" spans="1:5" x14ac:dyDescent="0.3">
      <c r="A22622">
        <v>0</v>
      </c>
      <c r="B22622">
        <v>2266602097</v>
      </c>
      <c r="C22622" t="s">
        <v>16013</v>
      </c>
      <c r="D22622" t="s">
        <v>112945</v>
      </c>
      <c r="E22622" t="s">
        <v>235847</v>
      </c>
    </row>
    <row r="22623" spans="1:5" x14ac:dyDescent="0.3">
      <c r="A22623">
        <v>0</v>
      </c>
      <c r="B22623">
        <v>2266602613</v>
      </c>
      <c r="C22623" t="s">
        <v>16014</v>
      </c>
      <c r="D22623" t="s">
        <v>112946</v>
      </c>
      <c r="E22623" t="s">
        <v>235848</v>
      </c>
    </row>
    <row r="22624" spans="1:5" x14ac:dyDescent="0.3">
      <c r="A22624">
        <v>0</v>
      </c>
      <c r="B22624">
        <v>2266602735</v>
      </c>
      <c r="C22624" t="s">
        <v>16015</v>
      </c>
      <c r="D22624" t="s">
        <v>96039</v>
      </c>
      <c r="E22624" t="s">
        <v>235849</v>
      </c>
    </row>
    <row r="22625" spans="1:5" x14ac:dyDescent="0.3">
      <c r="A22625">
        <v>0</v>
      </c>
      <c r="B22625">
        <v>2266602752</v>
      </c>
      <c r="C22625" t="s">
        <v>16015</v>
      </c>
      <c r="D22625" t="s">
        <v>112947</v>
      </c>
      <c r="E22625" t="s">
        <v>235850</v>
      </c>
    </row>
    <row r="22626" spans="1:5" x14ac:dyDescent="0.3">
      <c r="A22626">
        <v>0</v>
      </c>
      <c r="B22626">
        <v>2266602853</v>
      </c>
      <c r="C22626" t="s">
        <v>16016</v>
      </c>
      <c r="D22626" t="s">
        <v>112948</v>
      </c>
      <c r="E22626" t="s">
        <v>235851</v>
      </c>
    </row>
    <row r="22627" spans="1:5" x14ac:dyDescent="0.3">
      <c r="A22627">
        <v>0</v>
      </c>
      <c r="B22627">
        <v>2266602919</v>
      </c>
      <c r="C22627" t="s">
        <v>16016</v>
      </c>
      <c r="D22627" t="s">
        <v>112949</v>
      </c>
      <c r="E22627" t="s">
        <v>235852</v>
      </c>
    </row>
    <row r="22628" spans="1:5" x14ac:dyDescent="0.3">
      <c r="A22628">
        <v>0</v>
      </c>
      <c r="B22628">
        <v>2266603984</v>
      </c>
      <c r="C22628" t="s">
        <v>16017</v>
      </c>
      <c r="D22628" t="s">
        <v>112950</v>
      </c>
      <c r="E22628" t="s">
        <v>235853</v>
      </c>
    </row>
    <row r="22629" spans="1:5" x14ac:dyDescent="0.3">
      <c r="A22629">
        <v>0</v>
      </c>
      <c r="B22629">
        <v>2266604266</v>
      </c>
      <c r="C22629" t="s">
        <v>16018</v>
      </c>
      <c r="D22629" t="s">
        <v>112951</v>
      </c>
      <c r="E22629" t="s">
        <v>235854</v>
      </c>
    </row>
    <row r="22630" spans="1:5" x14ac:dyDescent="0.3">
      <c r="A22630">
        <v>0</v>
      </c>
      <c r="B22630">
        <v>2266604555</v>
      </c>
      <c r="C22630" t="s">
        <v>16019</v>
      </c>
      <c r="D22630" t="s">
        <v>112952</v>
      </c>
      <c r="E22630" t="s">
        <v>235855</v>
      </c>
    </row>
    <row r="22631" spans="1:5" x14ac:dyDescent="0.3">
      <c r="A22631">
        <v>0</v>
      </c>
      <c r="B22631">
        <v>2266604731</v>
      </c>
      <c r="C22631" t="s">
        <v>16020</v>
      </c>
      <c r="D22631" t="s">
        <v>112953</v>
      </c>
      <c r="E22631" t="s">
        <v>235856</v>
      </c>
    </row>
    <row r="22632" spans="1:5" x14ac:dyDescent="0.3">
      <c r="A22632">
        <v>0</v>
      </c>
      <c r="B22632">
        <v>2266605178</v>
      </c>
      <c r="C22632" t="s">
        <v>16021</v>
      </c>
      <c r="D22632" t="s">
        <v>112954</v>
      </c>
      <c r="E22632" t="s">
        <v>235857</v>
      </c>
    </row>
    <row r="22633" spans="1:5" x14ac:dyDescent="0.3">
      <c r="A22633">
        <v>0</v>
      </c>
      <c r="B22633">
        <v>2266605190</v>
      </c>
      <c r="C22633" t="s">
        <v>16021</v>
      </c>
      <c r="D22633" t="s">
        <v>112955</v>
      </c>
      <c r="E22633" t="s">
        <v>235858</v>
      </c>
    </row>
    <row r="22634" spans="1:5" x14ac:dyDescent="0.3">
      <c r="A22634">
        <v>0</v>
      </c>
      <c r="B22634">
        <v>2266605602</v>
      </c>
      <c r="C22634" t="s">
        <v>16022</v>
      </c>
      <c r="D22634" t="s">
        <v>112956</v>
      </c>
      <c r="E22634" t="s">
        <v>235859</v>
      </c>
    </row>
    <row r="22635" spans="1:5" x14ac:dyDescent="0.3">
      <c r="A22635">
        <v>0</v>
      </c>
      <c r="B22635">
        <v>2266605731</v>
      </c>
      <c r="C22635" t="s">
        <v>16023</v>
      </c>
      <c r="D22635" t="s">
        <v>112957</v>
      </c>
      <c r="E22635" t="s">
        <v>235860</v>
      </c>
    </row>
    <row r="22636" spans="1:5" x14ac:dyDescent="0.3">
      <c r="A22636">
        <v>0</v>
      </c>
      <c r="B22636">
        <v>2266605785</v>
      </c>
      <c r="C22636" t="s">
        <v>16023</v>
      </c>
      <c r="D22636" t="s">
        <v>112958</v>
      </c>
      <c r="E22636" t="s">
        <v>235861</v>
      </c>
    </row>
    <row r="22637" spans="1:5" x14ac:dyDescent="0.3">
      <c r="A22637">
        <v>0</v>
      </c>
      <c r="B22637">
        <v>2266605814</v>
      </c>
      <c r="C22637" t="s">
        <v>16023</v>
      </c>
      <c r="D22637" t="s">
        <v>112959</v>
      </c>
      <c r="E22637" t="s">
        <v>235862</v>
      </c>
    </row>
    <row r="22638" spans="1:5" x14ac:dyDescent="0.3">
      <c r="A22638">
        <v>0</v>
      </c>
      <c r="B22638">
        <v>2266606004</v>
      </c>
      <c r="C22638" t="s">
        <v>16024</v>
      </c>
      <c r="D22638" t="s">
        <v>112960</v>
      </c>
      <c r="E22638" t="s">
        <v>235863</v>
      </c>
    </row>
    <row r="22639" spans="1:5" x14ac:dyDescent="0.3">
      <c r="A22639">
        <v>0</v>
      </c>
      <c r="B22639">
        <v>2266606085</v>
      </c>
      <c r="C22639" t="s">
        <v>16025</v>
      </c>
      <c r="D22639" t="s">
        <v>112961</v>
      </c>
      <c r="E22639" t="s">
        <v>235864</v>
      </c>
    </row>
    <row r="22640" spans="1:5" x14ac:dyDescent="0.3">
      <c r="A22640">
        <v>0</v>
      </c>
      <c r="B22640">
        <v>2266606326</v>
      </c>
      <c r="C22640" t="s">
        <v>16026</v>
      </c>
      <c r="D22640" t="s">
        <v>112962</v>
      </c>
      <c r="E22640" t="s">
        <v>235865</v>
      </c>
    </row>
    <row r="22641" spans="1:5" x14ac:dyDescent="0.3">
      <c r="A22641">
        <v>0</v>
      </c>
      <c r="B22641">
        <v>2266607064</v>
      </c>
      <c r="C22641" t="s">
        <v>16027</v>
      </c>
      <c r="D22641" t="s">
        <v>112963</v>
      </c>
      <c r="E22641" t="s">
        <v>235866</v>
      </c>
    </row>
    <row r="22642" spans="1:5" x14ac:dyDescent="0.3">
      <c r="A22642">
        <v>0</v>
      </c>
      <c r="B22642">
        <v>2266607179</v>
      </c>
      <c r="C22642" t="s">
        <v>16028</v>
      </c>
      <c r="D22642" t="s">
        <v>104961</v>
      </c>
      <c r="E22642" t="s">
        <v>235867</v>
      </c>
    </row>
    <row r="22643" spans="1:5" x14ac:dyDescent="0.3">
      <c r="A22643">
        <v>0</v>
      </c>
      <c r="B22643">
        <v>2266607900</v>
      </c>
      <c r="C22643" t="s">
        <v>16029</v>
      </c>
      <c r="D22643" t="s">
        <v>112964</v>
      </c>
      <c r="E22643" t="s">
        <v>235868</v>
      </c>
    </row>
    <row r="22644" spans="1:5" x14ac:dyDescent="0.3">
      <c r="A22644">
        <v>0</v>
      </c>
      <c r="B22644">
        <v>2266608077</v>
      </c>
      <c r="C22644" t="s">
        <v>16030</v>
      </c>
      <c r="D22644" t="s">
        <v>112965</v>
      </c>
      <c r="E22644" t="s">
        <v>235869</v>
      </c>
    </row>
    <row r="22645" spans="1:5" x14ac:dyDescent="0.3">
      <c r="A22645">
        <v>0</v>
      </c>
      <c r="B22645">
        <v>2266608237</v>
      </c>
      <c r="C22645" t="s">
        <v>16030</v>
      </c>
      <c r="D22645" t="s">
        <v>112966</v>
      </c>
      <c r="E22645" t="s">
        <v>235870</v>
      </c>
    </row>
    <row r="22646" spans="1:5" x14ac:dyDescent="0.3">
      <c r="A22646">
        <v>0</v>
      </c>
      <c r="B22646">
        <v>2266608311</v>
      </c>
      <c r="C22646" t="s">
        <v>16031</v>
      </c>
      <c r="D22646" t="s">
        <v>112967</v>
      </c>
      <c r="E22646" t="s">
        <v>235871</v>
      </c>
    </row>
    <row r="22647" spans="1:5" x14ac:dyDescent="0.3">
      <c r="A22647">
        <v>0</v>
      </c>
      <c r="B22647">
        <v>2266608842</v>
      </c>
      <c r="C22647" t="s">
        <v>16032</v>
      </c>
      <c r="D22647" t="s">
        <v>112968</v>
      </c>
      <c r="E22647" t="s">
        <v>235872</v>
      </c>
    </row>
    <row r="22648" spans="1:5" x14ac:dyDescent="0.3">
      <c r="A22648">
        <v>0</v>
      </c>
      <c r="B22648">
        <v>2266609042</v>
      </c>
      <c r="C22648" t="s">
        <v>16033</v>
      </c>
      <c r="D22648" t="s">
        <v>112969</v>
      </c>
      <c r="E22648" t="s">
        <v>235873</v>
      </c>
    </row>
    <row r="22649" spans="1:5" x14ac:dyDescent="0.3">
      <c r="A22649">
        <v>0</v>
      </c>
      <c r="B22649">
        <v>2266609189</v>
      </c>
      <c r="C22649" t="s">
        <v>16034</v>
      </c>
      <c r="D22649" t="s">
        <v>107022</v>
      </c>
      <c r="E22649" t="s">
        <v>235874</v>
      </c>
    </row>
    <row r="22650" spans="1:5" x14ac:dyDescent="0.3">
      <c r="A22650">
        <v>0</v>
      </c>
      <c r="B22650">
        <v>2266609474</v>
      </c>
      <c r="C22650" t="s">
        <v>16035</v>
      </c>
      <c r="D22650" t="s">
        <v>112970</v>
      </c>
      <c r="E22650" t="s">
        <v>235875</v>
      </c>
    </row>
    <row r="22651" spans="1:5" x14ac:dyDescent="0.3">
      <c r="A22651">
        <v>0</v>
      </c>
      <c r="B22651">
        <v>2266609894</v>
      </c>
      <c r="C22651" t="s">
        <v>16036</v>
      </c>
      <c r="D22651" t="s">
        <v>110634</v>
      </c>
      <c r="E22651" t="s">
        <v>235876</v>
      </c>
    </row>
    <row r="22652" spans="1:5" x14ac:dyDescent="0.3">
      <c r="A22652">
        <v>0</v>
      </c>
      <c r="B22652">
        <v>2266610190</v>
      </c>
      <c r="C22652" t="s">
        <v>16037</v>
      </c>
      <c r="D22652" t="s">
        <v>112971</v>
      </c>
      <c r="E22652" t="s">
        <v>235877</v>
      </c>
    </row>
    <row r="22653" spans="1:5" x14ac:dyDescent="0.3">
      <c r="A22653">
        <v>0</v>
      </c>
      <c r="B22653">
        <v>2266610296</v>
      </c>
      <c r="C22653" t="s">
        <v>16037</v>
      </c>
      <c r="D22653" t="s">
        <v>112972</v>
      </c>
      <c r="E22653" t="s">
        <v>235878</v>
      </c>
    </row>
    <row r="22654" spans="1:5" x14ac:dyDescent="0.3">
      <c r="A22654">
        <v>0</v>
      </c>
      <c r="B22654">
        <v>2266610399</v>
      </c>
      <c r="C22654" t="s">
        <v>16038</v>
      </c>
      <c r="D22654" t="s">
        <v>112973</v>
      </c>
      <c r="E22654" t="s">
        <v>235879</v>
      </c>
    </row>
    <row r="22655" spans="1:5" x14ac:dyDescent="0.3">
      <c r="A22655">
        <v>0</v>
      </c>
      <c r="B22655">
        <v>2266610580</v>
      </c>
      <c r="C22655" t="s">
        <v>16039</v>
      </c>
      <c r="D22655" t="s">
        <v>104058</v>
      </c>
      <c r="E22655" t="s">
        <v>235880</v>
      </c>
    </row>
    <row r="22656" spans="1:5" x14ac:dyDescent="0.3">
      <c r="A22656">
        <v>0</v>
      </c>
      <c r="B22656">
        <v>2266610796</v>
      </c>
      <c r="C22656" t="s">
        <v>16040</v>
      </c>
      <c r="D22656" t="s">
        <v>112974</v>
      </c>
      <c r="E22656" t="s">
        <v>235881</v>
      </c>
    </row>
    <row r="22657" spans="1:5" x14ac:dyDescent="0.3">
      <c r="A22657">
        <v>0</v>
      </c>
      <c r="B22657">
        <v>2266610985</v>
      </c>
      <c r="C22657" t="s">
        <v>16041</v>
      </c>
      <c r="D22657" t="s">
        <v>112975</v>
      </c>
      <c r="E22657" t="s">
        <v>235882</v>
      </c>
    </row>
    <row r="22658" spans="1:5" x14ac:dyDescent="0.3">
      <c r="A22658">
        <v>0</v>
      </c>
      <c r="B22658">
        <v>2266611954</v>
      </c>
      <c r="C22658" t="s">
        <v>16042</v>
      </c>
      <c r="D22658" t="s">
        <v>96278</v>
      </c>
      <c r="E22658" t="s">
        <v>235883</v>
      </c>
    </row>
    <row r="22659" spans="1:5" x14ac:dyDescent="0.3">
      <c r="A22659">
        <v>0</v>
      </c>
      <c r="B22659">
        <v>2266612026</v>
      </c>
      <c r="C22659" t="s">
        <v>16043</v>
      </c>
      <c r="D22659" t="s">
        <v>112976</v>
      </c>
      <c r="E22659" t="s">
        <v>235884</v>
      </c>
    </row>
    <row r="22660" spans="1:5" x14ac:dyDescent="0.3">
      <c r="A22660">
        <v>0</v>
      </c>
      <c r="B22660">
        <v>2266612073</v>
      </c>
      <c r="C22660" t="s">
        <v>16043</v>
      </c>
      <c r="D22660" t="s">
        <v>112977</v>
      </c>
      <c r="E22660" t="s">
        <v>235885</v>
      </c>
    </row>
    <row r="22661" spans="1:5" x14ac:dyDescent="0.3">
      <c r="A22661">
        <v>0</v>
      </c>
      <c r="B22661">
        <v>2266612190</v>
      </c>
      <c r="C22661" t="s">
        <v>16044</v>
      </c>
      <c r="D22661" t="s">
        <v>112978</v>
      </c>
      <c r="E22661" t="s">
        <v>235886</v>
      </c>
    </row>
    <row r="22662" spans="1:5" x14ac:dyDescent="0.3">
      <c r="A22662">
        <v>0</v>
      </c>
      <c r="B22662">
        <v>2266612349</v>
      </c>
      <c r="C22662" t="s">
        <v>16045</v>
      </c>
      <c r="D22662" t="s">
        <v>112979</v>
      </c>
      <c r="E22662" t="s">
        <v>235887</v>
      </c>
    </row>
    <row r="22663" spans="1:5" x14ac:dyDescent="0.3">
      <c r="A22663">
        <v>0</v>
      </c>
      <c r="B22663">
        <v>2266612742</v>
      </c>
      <c r="C22663" t="s">
        <v>16046</v>
      </c>
      <c r="D22663" t="s">
        <v>112980</v>
      </c>
      <c r="E22663" t="s">
        <v>235888</v>
      </c>
    </row>
    <row r="22664" spans="1:5" x14ac:dyDescent="0.3">
      <c r="A22664">
        <v>0</v>
      </c>
      <c r="B22664">
        <v>2266612838</v>
      </c>
      <c r="C22664" t="s">
        <v>16047</v>
      </c>
      <c r="D22664" t="s">
        <v>105920</v>
      </c>
      <c r="E22664" t="s">
        <v>235889</v>
      </c>
    </row>
    <row r="22665" spans="1:5" x14ac:dyDescent="0.3">
      <c r="A22665">
        <v>0</v>
      </c>
      <c r="B22665">
        <v>2266613376</v>
      </c>
      <c r="C22665" t="s">
        <v>16048</v>
      </c>
      <c r="D22665" t="s">
        <v>112981</v>
      </c>
      <c r="E22665" t="s">
        <v>235890</v>
      </c>
    </row>
    <row r="22666" spans="1:5" x14ac:dyDescent="0.3">
      <c r="A22666">
        <v>0</v>
      </c>
      <c r="B22666">
        <v>2266613516</v>
      </c>
      <c r="C22666" t="s">
        <v>16049</v>
      </c>
      <c r="D22666" t="s">
        <v>112944</v>
      </c>
      <c r="E22666" t="s">
        <v>235891</v>
      </c>
    </row>
    <row r="22667" spans="1:5" x14ac:dyDescent="0.3">
      <c r="A22667">
        <v>0</v>
      </c>
      <c r="B22667">
        <v>2266613583</v>
      </c>
      <c r="C22667" t="s">
        <v>16050</v>
      </c>
      <c r="D22667" t="s">
        <v>112887</v>
      </c>
      <c r="E22667" t="s">
        <v>235782</v>
      </c>
    </row>
    <row r="22668" spans="1:5" x14ac:dyDescent="0.3">
      <c r="A22668">
        <v>0</v>
      </c>
      <c r="B22668">
        <v>2266613599</v>
      </c>
      <c r="C22668" t="s">
        <v>16050</v>
      </c>
      <c r="D22668" t="s">
        <v>112982</v>
      </c>
      <c r="E22668" t="s">
        <v>235892</v>
      </c>
    </row>
    <row r="22669" spans="1:5" x14ac:dyDescent="0.3">
      <c r="A22669">
        <v>0</v>
      </c>
      <c r="B22669">
        <v>2266613689</v>
      </c>
      <c r="C22669" t="s">
        <v>16050</v>
      </c>
      <c r="D22669" t="s">
        <v>112983</v>
      </c>
      <c r="E22669" t="s">
        <v>235893</v>
      </c>
    </row>
    <row r="22670" spans="1:5" x14ac:dyDescent="0.3">
      <c r="A22670">
        <v>0</v>
      </c>
      <c r="B22670">
        <v>2266614313</v>
      </c>
      <c r="C22670" t="s">
        <v>16051</v>
      </c>
      <c r="D22670" t="s">
        <v>112984</v>
      </c>
      <c r="E22670" t="s">
        <v>235894</v>
      </c>
    </row>
    <row r="22671" spans="1:5" x14ac:dyDescent="0.3">
      <c r="A22671">
        <v>0</v>
      </c>
      <c r="B22671">
        <v>2266614322</v>
      </c>
      <c r="C22671" t="s">
        <v>16052</v>
      </c>
      <c r="D22671" t="s">
        <v>112985</v>
      </c>
      <c r="E22671" t="s">
        <v>235895</v>
      </c>
    </row>
    <row r="22672" spans="1:5" x14ac:dyDescent="0.3">
      <c r="A22672">
        <v>0</v>
      </c>
      <c r="B22672">
        <v>2266614444</v>
      </c>
      <c r="C22672" t="s">
        <v>16053</v>
      </c>
      <c r="D22672" t="s">
        <v>112986</v>
      </c>
      <c r="E22672" t="s">
        <v>235896</v>
      </c>
    </row>
    <row r="22673" spans="1:5" x14ac:dyDescent="0.3">
      <c r="A22673">
        <v>0</v>
      </c>
      <c r="B22673">
        <v>2266614838</v>
      </c>
      <c r="C22673" t="s">
        <v>16054</v>
      </c>
      <c r="D22673" t="s">
        <v>93988</v>
      </c>
      <c r="E22673" t="s">
        <v>235897</v>
      </c>
    </row>
    <row r="22674" spans="1:5" x14ac:dyDescent="0.3">
      <c r="A22674">
        <v>0</v>
      </c>
      <c r="B22674">
        <v>2266614916</v>
      </c>
      <c r="C22674" t="s">
        <v>16054</v>
      </c>
      <c r="D22674" t="s">
        <v>112987</v>
      </c>
      <c r="E22674" t="s">
        <v>235898</v>
      </c>
    </row>
    <row r="22675" spans="1:5" x14ac:dyDescent="0.3">
      <c r="A22675">
        <v>0</v>
      </c>
      <c r="B22675">
        <v>2266615256</v>
      </c>
      <c r="C22675" t="s">
        <v>16055</v>
      </c>
      <c r="D22675" t="s">
        <v>111908</v>
      </c>
      <c r="E22675" t="s">
        <v>235899</v>
      </c>
    </row>
    <row r="22676" spans="1:5" x14ac:dyDescent="0.3">
      <c r="A22676">
        <v>0</v>
      </c>
      <c r="B22676">
        <v>2266615470</v>
      </c>
      <c r="C22676" t="s">
        <v>16056</v>
      </c>
      <c r="D22676" t="s">
        <v>112988</v>
      </c>
      <c r="E22676" t="s">
        <v>235900</v>
      </c>
    </row>
    <row r="22677" spans="1:5" x14ac:dyDescent="0.3">
      <c r="A22677">
        <v>0</v>
      </c>
      <c r="B22677">
        <v>2266615504</v>
      </c>
      <c r="C22677" t="s">
        <v>16056</v>
      </c>
      <c r="D22677" t="s">
        <v>112989</v>
      </c>
      <c r="E22677" t="s">
        <v>235901</v>
      </c>
    </row>
    <row r="22678" spans="1:5" x14ac:dyDescent="0.3">
      <c r="A22678">
        <v>0</v>
      </c>
      <c r="B22678">
        <v>2266615562</v>
      </c>
      <c r="C22678" t="s">
        <v>16057</v>
      </c>
      <c r="D22678" t="s">
        <v>106101</v>
      </c>
      <c r="E22678" t="s">
        <v>235902</v>
      </c>
    </row>
    <row r="22679" spans="1:5" x14ac:dyDescent="0.3">
      <c r="A22679">
        <v>0</v>
      </c>
      <c r="B22679">
        <v>2266615616</v>
      </c>
      <c r="C22679" t="s">
        <v>16057</v>
      </c>
      <c r="D22679" t="s">
        <v>112990</v>
      </c>
      <c r="E22679" t="s">
        <v>235903</v>
      </c>
    </row>
    <row r="22680" spans="1:5" x14ac:dyDescent="0.3">
      <c r="A22680">
        <v>0</v>
      </c>
      <c r="B22680">
        <v>2266615790</v>
      </c>
      <c r="C22680" t="s">
        <v>16058</v>
      </c>
      <c r="D22680" t="s">
        <v>112991</v>
      </c>
      <c r="E22680" t="s">
        <v>235904</v>
      </c>
    </row>
    <row r="22681" spans="1:5" x14ac:dyDescent="0.3">
      <c r="A22681">
        <v>0</v>
      </c>
      <c r="B22681">
        <v>2266616004</v>
      </c>
      <c r="C22681" t="s">
        <v>16059</v>
      </c>
      <c r="D22681" t="s">
        <v>112992</v>
      </c>
      <c r="E22681" t="s">
        <v>235905</v>
      </c>
    </row>
    <row r="22682" spans="1:5" x14ac:dyDescent="0.3">
      <c r="A22682">
        <v>0</v>
      </c>
      <c r="B22682">
        <v>2266616601</v>
      </c>
      <c r="C22682" t="s">
        <v>16060</v>
      </c>
      <c r="D22682" t="s">
        <v>112993</v>
      </c>
      <c r="E22682" t="s">
        <v>235906</v>
      </c>
    </row>
    <row r="22683" spans="1:5" x14ac:dyDescent="0.3">
      <c r="A22683">
        <v>0</v>
      </c>
      <c r="B22683">
        <v>2266617288</v>
      </c>
      <c r="C22683" t="s">
        <v>16061</v>
      </c>
      <c r="D22683" t="s">
        <v>112994</v>
      </c>
      <c r="E22683" t="s">
        <v>235907</v>
      </c>
    </row>
    <row r="22684" spans="1:5" x14ac:dyDescent="0.3">
      <c r="A22684">
        <v>0</v>
      </c>
      <c r="B22684">
        <v>2266617310</v>
      </c>
      <c r="C22684" t="s">
        <v>16061</v>
      </c>
      <c r="D22684" t="s">
        <v>99950</v>
      </c>
      <c r="E22684" t="s">
        <v>235908</v>
      </c>
    </row>
    <row r="22685" spans="1:5" x14ac:dyDescent="0.3">
      <c r="A22685">
        <v>0</v>
      </c>
      <c r="B22685">
        <v>2266621000</v>
      </c>
      <c r="C22685" t="s">
        <v>16062</v>
      </c>
      <c r="D22685" t="s">
        <v>112995</v>
      </c>
      <c r="E22685" t="s">
        <v>235909</v>
      </c>
    </row>
    <row r="22686" spans="1:5" x14ac:dyDescent="0.3">
      <c r="A22686">
        <v>0</v>
      </c>
      <c r="B22686">
        <v>2266621363</v>
      </c>
      <c r="C22686" t="s">
        <v>16063</v>
      </c>
      <c r="D22686" t="s">
        <v>112996</v>
      </c>
      <c r="E22686" t="s">
        <v>235910</v>
      </c>
    </row>
    <row r="22687" spans="1:5" x14ac:dyDescent="0.3">
      <c r="A22687">
        <v>0</v>
      </c>
      <c r="B22687">
        <v>2266621426</v>
      </c>
      <c r="C22687" t="s">
        <v>16063</v>
      </c>
      <c r="D22687" t="s">
        <v>112997</v>
      </c>
      <c r="E22687" t="s">
        <v>235911</v>
      </c>
    </row>
    <row r="22688" spans="1:5" x14ac:dyDescent="0.3">
      <c r="A22688">
        <v>0</v>
      </c>
      <c r="B22688">
        <v>2266621474</v>
      </c>
      <c r="C22688" t="s">
        <v>16064</v>
      </c>
      <c r="D22688" t="s">
        <v>112998</v>
      </c>
      <c r="E22688" t="s">
        <v>235912</v>
      </c>
    </row>
    <row r="22689" spans="1:5" x14ac:dyDescent="0.3">
      <c r="A22689">
        <v>0</v>
      </c>
      <c r="B22689">
        <v>2266621747</v>
      </c>
      <c r="C22689" t="s">
        <v>16065</v>
      </c>
      <c r="D22689" t="s">
        <v>112999</v>
      </c>
      <c r="E22689" t="s">
        <v>235913</v>
      </c>
    </row>
    <row r="22690" spans="1:5" x14ac:dyDescent="0.3">
      <c r="A22690">
        <v>0</v>
      </c>
      <c r="B22690">
        <v>2266622029</v>
      </c>
      <c r="C22690" t="s">
        <v>16066</v>
      </c>
      <c r="D22690" t="s">
        <v>113000</v>
      </c>
      <c r="E22690" t="s">
        <v>235914</v>
      </c>
    </row>
    <row r="22691" spans="1:5" x14ac:dyDescent="0.3">
      <c r="A22691">
        <v>0</v>
      </c>
      <c r="B22691">
        <v>2266622139</v>
      </c>
      <c r="C22691" t="s">
        <v>16067</v>
      </c>
      <c r="D22691" t="s">
        <v>113001</v>
      </c>
      <c r="E22691" t="s">
        <v>235915</v>
      </c>
    </row>
    <row r="22692" spans="1:5" x14ac:dyDescent="0.3">
      <c r="A22692">
        <v>0</v>
      </c>
      <c r="B22692">
        <v>2266622507</v>
      </c>
      <c r="C22692" t="s">
        <v>16068</v>
      </c>
      <c r="D22692" t="s">
        <v>113002</v>
      </c>
      <c r="E22692" t="s">
        <v>235916</v>
      </c>
    </row>
    <row r="22693" spans="1:5" x14ac:dyDescent="0.3">
      <c r="A22693">
        <v>0</v>
      </c>
      <c r="B22693">
        <v>2266623217</v>
      </c>
      <c r="C22693" t="s">
        <v>16069</v>
      </c>
      <c r="D22693" t="s">
        <v>113003</v>
      </c>
      <c r="E22693" t="s">
        <v>235917</v>
      </c>
    </row>
    <row r="22694" spans="1:5" x14ac:dyDescent="0.3">
      <c r="A22694">
        <v>0</v>
      </c>
      <c r="B22694">
        <v>2266623326</v>
      </c>
      <c r="C22694" t="s">
        <v>16069</v>
      </c>
      <c r="D22694" t="s">
        <v>112978</v>
      </c>
      <c r="E22694" t="s">
        <v>235918</v>
      </c>
    </row>
    <row r="22695" spans="1:5" x14ac:dyDescent="0.3">
      <c r="A22695">
        <v>0</v>
      </c>
      <c r="B22695">
        <v>2266623427</v>
      </c>
      <c r="C22695" t="s">
        <v>16070</v>
      </c>
      <c r="D22695" t="s">
        <v>113004</v>
      </c>
      <c r="E22695" t="s">
        <v>235919</v>
      </c>
    </row>
    <row r="22696" spans="1:5" x14ac:dyDescent="0.3">
      <c r="A22696">
        <v>0</v>
      </c>
      <c r="B22696">
        <v>2266623700</v>
      </c>
      <c r="C22696" t="s">
        <v>16071</v>
      </c>
      <c r="D22696" t="s">
        <v>113005</v>
      </c>
      <c r="E22696" t="s">
        <v>235920</v>
      </c>
    </row>
    <row r="22697" spans="1:5" x14ac:dyDescent="0.3">
      <c r="A22697">
        <v>0</v>
      </c>
      <c r="B22697">
        <v>2266623756</v>
      </c>
      <c r="C22697" t="s">
        <v>16071</v>
      </c>
      <c r="D22697" t="s">
        <v>113006</v>
      </c>
      <c r="E22697" t="s">
        <v>235921</v>
      </c>
    </row>
    <row r="22698" spans="1:5" x14ac:dyDescent="0.3">
      <c r="A22698">
        <v>0</v>
      </c>
      <c r="B22698">
        <v>2266624814</v>
      </c>
      <c r="C22698" t="s">
        <v>16072</v>
      </c>
      <c r="D22698" t="s">
        <v>113007</v>
      </c>
      <c r="E22698" t="s">
        <v>235922</v>
      </c>
    </row>
    <row r="22699" spans="1:5" x14ac:dyDescent="0.3">
      <c r="A22699">
        <v>0</v>
      </c>
      <c r="B22699">
        <v>2266624855</v>
      </c>
      <c r="C22699" t="s">
        <v>16072</v>
      </c>
      <c r="D22699" t="s">
        <v>101000</v>
      </c>
      <c r="E22699" t="s">
        <v>235923</v>
      </c>
    </row>
    <row r="22700" spans="1:5" x14ac:dyDescent="0.3">
      <c r="A22700">
        <v>0</v>
      </c>
      <c r="B22700">
        <v>2266624874</v>
      </c>
      <c r="C22700" t="s">
        <v>16072</v>
      </c>
      <c r="D22700" t="s">
        <v>113008</v>
      </c>
      <c r="E22700" t="s">
        <v>235924</v>
      </c>
    </row>
    <row r="22701" spans="1:5" x14ac:dyDescent="0.3">
      <c r="A22701">
        <v>0</v>
      </c>
      <c r="B22701">
        <v>2266624885</v>
      </c>
      <c r="C22701" t="s">
        <v>16072</v>
      </c>
      <c r="D22701" t="s">
        <v>113009</v>
      </c>
      <c r="E22701" t="s">
        <v>235925</v>
      </c>
    </row>
    <row r="22702" spans="1:5" x14ac:dyDescent="0.3">
      <c r="A22702">
        <v>0</v>
      </c>
      <c r="B22702">
        <v>2266625162</v>
      </c>
      <c r="C22702" t="s">
        <v>16073</v>
      </c>
      <c r="D22702" t="s">
        <v>113010</v>
      </c>
      <c r="E22702" t="s">
        <v>235926</v>
      </c>
    </row>
    <row r="22703" spans="1:5" x14ac:dyDescent="0.3">
      <c r="A22703">
        <v>0</v>
      </c>
      <c r="B22703">
        <v>2266625213</v>
      </c>
      <c r="C22703" t="s">
        <v>16073</v>
      </c>
      <c r="D22703" t="s">
        <v>113011</v>
      </c>
      <c r="E22703" t="s">
        <v>235927</v>
      </c>
    </row>
    <row r="22704" spans="1:5" x14ac:dyDescent="0.3">
      <c r="A22704">
        <v>0</v>
      </c>
      <c r="B22704">
        <v>2266625242</v>
      </c>
      <c r="C22704" t="s">
        <v>16074</v>
      </c>
      <c r="D22704" t="s">
        <v>105299</v>
      </c>
      <c r="E22704" t="s">
        <v>235928</v>
      </c>
    </row>
    <row r="22705" spans="1:5" x14ac:dyDescent="0.3">
      <c r="A22705">
        <v>0</v>
      </c>
      <c r="B22705">
        <v>2266625282</v>
      </c>
      <c r="C22705" t="s">
        <v>16073</v>
      </c>
      <c r="D22705" t="s">
        <v>113012</v>
      </c>
      <c r="E22705" t="s">
        <v>235929</v>
      </c>
    </row>
    <row r="22706" spans="1:5" x14ac:dyDescent="0.3">
      <c r="A22706">
        <v>0</v>
      </c>
      <c r="B22706">
        <v>2266625337</v>
      </c>
      <c r="C22706" t="s">
        <v>16074</v>
      </c>
      <c r="D22706" t="s">
        <v>113013</v>
      </c>
      <c r="E22706" t="s">
        <v>235930</v>
      </c>
    </row>
    <row r="22707" spans="1:5" x14ac:dyDescent="0.3">
      <c r="A22707">
        <v>0</v>
      </c>
      <c r="B22707">
        <v>2266625404</v>
      </c>
      <c r="C22707" t="s">
        <v>16074</v>
      </c>
      <c r="D22707" t="s">
        <v>95012</v>
      </c>
      <c r="E22707" t="s">
        <v>235931</v>
      </c>
    </row>
    <row r="22708" spans="1:5" x14ac:dyDescent="0.3">
      <c r="A22708">
        <v>0</v>
      </c>
      <c r="B22708">
        <v>2266625496</v>
      </c>
      <c r="C22708" t="s">
        <v>16075</v>
      </c>
      <c r="D22708" t="s">
        <v>113014</v>
      </c>
      <c r="E22708" t="s">
        <v>235932</v>
      </c>
    </row>
    <row r="22709" spans="1:5" x14ac:dyDescent="0.3">
      <c r="A22709">
        <v>0</v>
      </c>
      <c r="B22709">
        <v>2266625618</v>
      </c>
      <c r="C22709" t="s">
        <v>16075</v>
      </c>
      <c r="D22709" t="s">
        <v>113015</v>
      </c>
      <c r="E22709" t="s">
        <v>235933</v>
      </c>
    </row>
    <row r="22710" spans="1:5" x14ac:dyDescent="0.3">
      <c r="A22710">
        <v>0</v>
      </c>
      <c r="B22710">
        <v>2266625712</v>
      </c>
      <c r="C22710" t="s">
        <v>16076</v>
      </c>
      <c r="D22710" t="s">
        <v>113016</v>
      </c>
      <c r="E22710" t="s">
        <v>235934</v>
      </c>
    </row>
    <row r="22711" spans="1:5" x14ac:dyDescent="0.3">
      <c r="A22711">
        <v>0</v>
      </c>
      <c r="B22711">
        <v>2266626015</v>
      </c>
      <c r="C22711" t="s">
        <v>16077</v>
      </c>
      <c r="D22711" t="s">
        <v>113017</v>
      </c>
      <c r="E22711" t="s">
        <v>235935</v>
      </c>
    </row>
    <row r="22712" spans="1:5" x14ac:dyDescent="0.3">
      <c r="A22712">
        <v>0</v>
      </c>
      <c r="B22712">
        <v>2266626037</v>
      </c>
      <c r="C22712" t="s">
        <v>16077</v>
      </c>
      <c r="D22712" t="s">
        <v>113018</v>
      </c>
      <c r="E22712" t="s">
        <v>235936</v>
      </c>
    </row>
    <row r="22713" spans="1:5" x14ac:dyDescent="0.3">
      <c r="A22713">
        <v>0</v>
      </c>
      <c r="B22713">
        <v>2266626251</v>
      </c>
      <c r="C22713" t="s">
        <v>16078</v>
      </c>
      <c r="D22713" t="s">
        <v>113019</v>
      </c>
      <c r="E22713" t="s">
        <v>235937</v>
      </c>
    </row>
    <row r="22714" spans="1:5" x14ac:dyDescent="0.3">
      <c r="A22714">
        <v>0</v>
      </c>
      <c r="B22714">
        <v>2266626956</v>
      </c>
      <c r="C22714" t="s">
        <v>16079</v>
      </c>
      <c r="D22714" t="s">
        <v>113020</v>
      </c>
      <c r="E22714" t="s">
        <v>235938</v>
      </c>
    </row>
    <row r="22715" spans="1:5" x14ac:dyDescent="0.3">
      <c r="A22715">
        <v>0</v>
      </c>
      <c r="B22715">
        <v>2266627040</v>
      </c>
      <c r="C22715" t="s">
        <v>16079</v>
      </c>
      <c r="D22715" t="s">
        <v>113021</v>
      </c>
      <c r="E22715" t="s">
        <v>235939</v>
      </c>
    </row>
    <row r="22716" spans="1:5" x14ac:dyDescent="0.3">
      <c r="A22716">
        <v>0</v>
      </c>
      <c r="B22716">
        <v>2266627109</v>
      </c>
      <c r="C22716" t="s">
        <v>16080</v>
      </c>
      <c r="D22716" t="s">
        <v>113022</v>
      </c>
      <c r="E22716" t="s">
        <v>235940</v>
      </c>
    </row>
    <row r="22717" spans="1:5" x14ac:dyDescent="0.3">
      <c r="A22717">
        <v>0</v>
      </c>
      <c r="B22717">
        <v>2266627558</v>
      </c>
      <c r="C22717" t="s">
        <v>16081</v>
      </c>
      <c r="D22717" t="s">
        <v>113023</v>
      </c>
      <c r="E22717" t="s">
        <v>235941</v>
      </c>
    </row>
    <row r="22718" spans="1:5" x14ac:dyDescent="0.3">
      <c r="A22718">
        <v>0</v>
      </c>
      <c r="B22718">
        <v>2266627937</v>
      </c>
      <c r="C22718" t="s">
        <v>16082</v>
      </c>
      <c r="D22718" t="s">
        <v>113024</v>
      </c>
      <c r="E22718" t="s">
        <v>235942</v>
      </c>
    </row>
    <row r="22719" spans="1:5" x14ac:dyDescent="0.3">
      <c r="A22719">
        <v>0</v>
      </c>
      <c r="B22719">
        <v>2266628081</v>
      </c>
      <c r="C22719" t="s">
        <v>16083</v>
      </c>
      <c r="D22719" t="s">
        <v>113025</v>
      </c>
      <c r="E22719" t="s">
        <v>235943</v>
      </c>
    </row>
    <row r="22720" spans="1:5" x14ac:dyDescent="0.3">
      <c r="A22720">
        <v>0</v>
      </c>
      <c r="B22720">
        <v>2266628544</v>
      </c>
      <c r="C22720" t="s">
        <v>16084</v>
      </c>
      <c r="D22720" t="s">
        <v>113026</v>
      </c>
      <c r="E22720" t="s">
        <v>235944</v>
      </c>
    </row>
    <row r="22721" spans="1:5" x14ac:dyDescent="0.3">
      <c r="A22721">
        <v>0</v>
      </c>
      <c r="B22721">
        <v>2266628558</v>
      </c>
      <c r="C22721" t="s">
        <v>16084</v>
      </c>
      <c r="D22721" t="s">
        <v>113027</v>
      </c>
      <c r="E22721" t="s">
        <v>235945</v>
      </c>
    </row>
    <row r="22722" spans="1:5" x14ac:dyDescent="0.3">
      <c r="A22722">
        <v>0</v>
      </c>
      <c r="B22722">
        <v>2266628971</v>
      </c>
      <c r="C22722" t="s">
        <v>16085</v>
      </c>
      <c r="D22722" t="s">
        <v>113028</v>
      </c>
      <c r="E22722" t="s">
        <v>235946</v>
      </c>
    </row>
    <row r="22723" spans="1:5" x14ac:dyDescent="0.3">
      <c r="A22723">
        <v>0</v>
      </c>
      <c r="B22723">
        <v>2266629429</v>
      </c>
      <c r="C22723" t="s">
        <v>16086</v>
      </c>
      <c r="D22723" t="s">
        <v>113029</v>
      </c>
      <c r="E22723" t="s">
        <v>235947</v>
      </c>
    </row>
    <row r="22724" spans="1:5" x14ac:dyDescent="0.3">
      <c r="A22724">
        <v>0</v>
      </c>
      <c r="B22724">
        <v>2266629470</v>
      </c>
      <c r="C22724" t="s">
        <v>16086</v>
      </c>
      <c r="D22724" t="s">
        <v>113030</v>
      </c>
      <c r="E22724" t="s">
        <v>235948</v>
      </c>
    </row>
    <row r="22725" spans="1:5" x14ac:dyDescent="0.3">
      <c r="A22725">
        <v>0</v>
      </c>
      <c r="B22725">
        <v>2266630549</v>
      </c>
      <c r="C22725" t="s">
        <v>16087</v>
      </c>
      <c r="D22725" t="s">
        <v>113031</v>
      </c>
      <c r="E22725" t="s">
        <v>235949</v>
      </c>
    </row>
    <row r="22726" spans="1:5" x14ac:dyDescent="0.3">
      <c r="A22726">
        <v>0</v>
      </c>
      <c r="B22726">
        <v>2266630701</v>
      </c>
      <c r="C22726" t="s">
        <v>16088</v>
      </c>
      <c r="D22726" t="s">
        <v>113032</v>
      </c>
      <c r="E22726" t="s">
        <v>235950</v>
      </c>
    </row>
    <row r="22727" spans="1:5" x14ac:dyDescent="0.3">
      <c r="A22727">
        <v>0</v>
      </c>
      <c r="B22727">
        <v>2266631234</v>
      </c>
      <c r="C22727" t="s">
        <v>16089</v>
      </c>
      <c r="D22727" t="s">
        <v>113033</v>
      </c>
      <c r="E22727" t="s">
        <v>235951</v>
      </c>
    </row>
    <row r="22728" spans="1:5" x14ac:dyDescent="0.3">
      <c r="A22728">
        <v>0</v>
      </c>
      <c r="B22728">
        <v>2266631273</v>
      </c>
      <c r="C22728" t="s">
        <v>16089</v>
      </c>
      <c r="D22728" t="s">
        <v>113034</v>
      </c>
      <c r="E22728" t="s">
        <v>235952</v>
      </c>
    </row>
    <row r="22729" spans="1:5" x14ac:dyDescent="0.3">
      <c r="A22729">
        <v>0</v>
      </c>
      <c r="B22729">
        <v>2266631657</v>
      </c>
      <c r="C22729" t="s">
        <v>16090</v>
      </c>
      <c r="D22729" t="s">
        <v>113035</v>
      </c>
      <c r="E22729" t="s">
        <v>235953</v>
      </c>
    </row>
    <row r="22730" spans="1:5" x14ac:dyDescent="0.3">
      <c r="A22730">
        <v>0</v>
      </c>
      <c r="B22730">
        <v>2266631807</v>
      </c>
      <c r="C22730" t="s">
        <v>16091</v>
      </c>
      <c r="D22730" t="s">
        <v>113036</v>
      </c>
      <c r="E22730" t="s">
        <v>235954</v>
      </c>
    </row>
    <row r="22731" spans="1:5" x14ac:dyDescent="0.3">
      <c r="A22731">
        <v>0</v>
      </c>
      <c r="B22731">
        <v>2266631874</v>
      </c>
      <c r="C22731" t="s">
        <v>16091</v>
      </c>
      <c r="D22731" t="s">
        <v>97208</v>
      </c>
      <c r="E22731" t="s">
        <v>235955</v>
      </c>
    </row>
    <row r="22732" spans="1:5" x14ac:dyDescent="0.3">
      <c r="A22732">
        <v>0</v>
      </c>
      <c r="B22732">
        <v>2266632270</v>
      </c>
      <c r="C22732" t="s">
        <v>16092</v>
      </c>
      <c r="D22732" t="s">
        <v>113037</v>
      </c>
      <c r="E22732" t="s">
        <v>235956</v>
      </c>
    </row>
    <row r="22733" spans="1:5" x14ac:dyDescent="0.3">
      <c r="A22733">
        <v>0</v>
      </c>
      <c r="B22733">
        <v>2266632408</v>
      </c>
      <c r="C22733" t="s">
        <v>16092</v>
      </c>
      <c r="D22733" t="s">
        <v>113038</v>
      </c>
      <c r="E22733" t="s">
        <v>235957</v>
      </c>
    </row>
    <row r="22734" spans="1:5" x14ac:dyDescent="0.3">
      <c r="A22734">
        <v>0</v>
      </c>
      <c r="B22734">
        <v>2266632429</v>
      </c>
      <c r="C22734" t="s">
        <v>16093</v>
      </c>
      <c r="D22734" t="s">
        <v>113039</v>
      </c>
      <c r="E22734" t="s">
        <v>235958</v>
      </c>
    </row>
    <row r="22735" spans="1:5" x14ac:dyDescent="0.3">
      <c r="A22735">
        <v>0</v>
      </c>
      <c r="B22735">
        <v>2266633183</v>
      </c>
      <c r="C22735" t="s">
        <v>16094</v>
      </c>
      <c r="D22735" t="s">
        <v>113040</v>
      </c>
      <c r="E22735" t="s">
        <v>235959</v>
      </c>
    </row>
    <row r="22736" spans="1:5" x14ac:dyDescent="0.3">
      <c r="A22736">
        <v>0</v>
      </c>
      <c r="B22736">
        <v>2266634453</v>
      </c>
      <c r="C22736" t="s">
        <v>16095</v>
      </c>
      <c r="D22736" t="s">
        <v>113041</v>
      </c>
      <c r="E22736" t="s">
        <v>235960</v>
      </c>
    </row>
    <row r="22737" spans="1:5" x14ac:dyDescent="0.3">
      <c r="A22737">
        <v>0</v>
      </c>
      <c r="B22737">
        <v>2266634604</v>
      </c>
      <c r="C22737" t="s">
        <v>16096</v>
      </c>
      <c r="D22737" t="s">
        <v>113042</v>
      </c>
      <c r="E22737" t="s">
        <v>235961</v>
      </c>
    </row>
    <row r="22738" spans="1:5" x14ac:dyDescent="0.3">
      <c r="A22738">
        <v>0</v>
      </c>
      <c r="B22738">
        <v>2266634637</v>
      </c>
      <c r="C22738" t="s">
        <v>16096</v>
      </c>
      <c r="D22738" t="s">
        <v>113043</v>
      </c>
      <c r="E22738" t="s">
        <v>235962</v>
      </c>
    </row>
    <row r="22739" spans="1:5" x14ac:dyDescent="0.3">
      <c r="A22739">
        <v>0</v>
      </c>
      <c r="B22739">
        <v>2266635048</v>
      </c>
      <c r="C22739" t="s">
        <v>16097</v>
      </c>
      <c r="D22739" t="s">
        <v>113044</v>
      </c>
      <c r="E22739" t="s">
        <v>235963</v>
      </c>
    </row>
    <row r="22740" spans="1:5" x14ac:dyDescent="0.3">
      <c r="A22740">
        <v>0</v>
      </c>
      <c r="B22740">
        <v>2266635100</v>
      </c>
      <c r="C22740" t="s">
        <v>16097</v>
      </c>
      <c r="D22740" t="s">
        <v>113045</v>
      </c>
      <c r="E22740" t="s">
        <v>235964</v>
      </c>
    </row>
    <row r="22741" spans="1:5" x14ac:dyDescent="0.3">
      <c r="A22741">
        <v>0</v>
      </c>
      <c r="B22741">
        <v>2266635103</v>
      </c>
      <c r="C22741" t="s">
        <v>16097</v>
      </c>
      <c r="D22741" t="s">
        <v>113046</v>
      </c>
      <c r="E22741" t="s">
        <v>235965</v>
      </c>
    </row>
    <row r="22742" spans="1:5" x14ac:dyDescent="0.3">
      <c r="A22742">
        <v>0</v>
      </c>
      <c r="B22742">
        <v>2266635429</v>
      </c>
      <c r="C22742" t="s">
        <v>16098</v>
      </c>
      <c r="D22742" t="s">
        <v>113047</v>
      </c>
      <c r="E22742" t="s">
        <v>235966</v>
      </c>
    </row>
    <row r="22743" spans="1:5" x14ac:dyDescent="0.3">
      <c r="A22743">
        <v>0</v>
      </c>
      <c r="B22743">
        <v>2266635496</v>
      </c>
      <c r="C22743" t="s">
        <v>16099</v>
      </c>
      <c r="D22743" t="s">
        <v>113048</v>
      </c>
      <c r="E22743" t="s">
        <v>235967</v>
      </c>
    </row>
    <row r="22744" spans="1:5" x14ac:dyDescent="0.3">
      <c r="A22744">
        <v>0</v>
      </c>
      <c r="B22744">
        <v>2266635685</v>
      </c>
      <c r="C22744" t="s">
        <v>16100</v>
      </c>
      <c r="D22744" t="s">
        <v>113049</v>
      </c>
      <c r="E22744" t="s">
        <v>235968</v>
      </c>
    </row>
    <row r="22745" spans="1:5" x14ac:dyDescent="0.3">
      <c r="A22745">
        <v>0</v>
      </c>
      <c r="B22745">
        <v>2266635941</v>
      </c>
      <c r="C22745" t="s">
        <v>16101</v>
      </c>
      <c r="D22745" t="s">
        <v>113050</v>
      </c>
      <c r="E22745" t="s">
        <v>235969</v>
      </c>
    </row>
    <row r="22746" spans="1:5" x14ac:dyDescent="0.3">
      <c r="A22746">
        <v>0</v>
      </c>
      <c r="B22746">
        <v>2266635998</v>
      </c>
      <c r="C22746" t="s">
        <v>16101</v>
      </c>
      <c r="D22746" t="s">
        <v>113051</v>
      </c>
      <c r="E22746" t="s">
        <v>235970</v>
      </c>
    </row>
    <row r="22747" spans="1:5" x14ac:dyDescent="0.3">
      <c r="A22747">
        <v>0</v>
      </c>
      <c r="B22747">
        <v>2266636109</v>
      </c>
      <c r="C22747" t="s">
        <v>16102</v>
      </c>
      <c r="D22747" t="s">
        <v>113052</v>
      </c>
      <c r="E22747" t="s">
        <v>235971</v>
      </c>
    </row>
    <row r="22748" spans="1:5" x14ac:dyDescent="0.3">
      <c r="A22748">
        <v>0</v>
      </c>
      <c r="B22748">
        <v>2266636549</v>
      </c>
      <c r="C22748" t="s">
        <v>16103</v>
      </c>
      <c r="D22748" t="s">
        <v>113053</v>
      </c>
      <c r="E22748" t="s">
        <v>235972</v>
      </c>
    </row>
    <row r="22749" spans="1:5" x14ac:dyDescent="0.3">
      <c r="A22749">
        <v>0</v>
      </c>
      <c r="B22749">
        <v>2266636645</v>
      </c>
      <c r="C22749" t="s">
        <v>16104</v>
      </c>
      <c r="D22749" t="s">
        <v>113054</v>
      </c>
      <c r="E22749" t="s">
        <v>235973</v>
      </c>
    </row>
    <row r="22750" spans="1:5" x14ac:dyDescent="0.3">
      <c r="A22750">
        <v>0</v>
      </c>
      <c r="B22750">
        <v>2266636841</v>
      </c>
      <c r="C22750" t="s">
        <v>16105</v>
      </c>
      <c r="D22750" t="s">
        <v>113055</v>
      </c>
      <c r="E22750" t="s">
        <v>235974</v>
      </c>
    </row>
    <row r="22751" spans="1:5" x14ac:dyDescent="0.3">
      <c r="A22751">
        <v>0</v>
      </c>
      <c r="B22751">
        <v>2266637253</v>
      </c>
      <c r="C22751" t="s">
        <v>16106</v>
      </c>
      <c r="D22751" t="s">
        <v>113056</v>
      </c>
      <c r="E22751" t="s">
        <v>235975</v>
      </c>
    </row>
    <row r="22752" spans="1:5" x14ac:dyDescent="0.3">
      <c r="A22752">
        <v>0</v>
      </c>
      <c r="B22752">
        <v>2266637415</v>
      </c>
      <c r="C22752" t="s">
        <v>16107</v>
      </c>
      <c r="D22752" t="s">
        <v>113057</v>
      </c>
      <c r="E22752" t="s">
        <v>235976</v>
      </c>
    </row>
    <row r="22753" spans="1:5" x14ac:dyDescent="0.3">
      <c r="A22753">
        <v>0</v>
      </c>
      <c r="B22753">
        <v>2266637466</v>
      </c>
      <c r="C22753" t="s">
        <v>16107</v>
      </c>
      <c r="D22753" t="s">
        <v>113058</v>
      </c>
      <c r="E22753" t="s">
        <v>235977</v>
      </c>
    </row>
    <row r="22754" spans="1:5" x14ac:dyDescent="0.3">
      <c r="A22754">
        <v>0</v>
      </c>
      <c r="B22754">
        <v>2266642437</v>
      </c>
      <c r="C22754" t="s">
        <v>16108</v>
      </c>
      <c r="D22754" t="s">
        <v>113034</v>
      </c>
      <c r="E22754" t="s">
        <v>235978</v>
      </c>
    </row>
    <row r="22755" spans="1:5" x14ac:dyDescent="0.3">
      <c r="A22755">
        <v>0</v>
      </c>
      <c r="B22755">
        <v>2266643054</v>
      </c>
      <c r="C22755" t="s">
        <v>16109</v>
      </c>
      <c r="D22755" t="s">
        <v>113059</v>
      </c>
      <c r="E22755" t="s">
        <v>235979</v>
      </c>
    </row>
    <row r="22756" spans="1:5" x14ac:dyDescent="0.3">
      <c r="A22756">
        <v>0</v>
      </c>
      <c r="B22756">
        <v>2266643808</v>
      </c>
      <c r="C22756" t="s">
        <v>16110</v>
      </c>
      <c r="D22756" t="s">
        <v>104961</v>
      </c>
      <c r="E22756" t="s">
        <v>235980</v>
      </c>
    </row>
    <row r="22757" spans="1:5" x14ac:dyDescent="0.3">
      <c r="A22757">
        <v>0</v>
      </c>
      <c r="B22757">
        <v>2266643867</v>
      </c>
      <c r="C22757" t="s">
        <v>16110</v>
      </c>
      <c r="D22757" t="s">
        <v>113060</v>
      </c>
      <c r="E22757" t="s">
        <v>235981</v>
      </c>
    </row>
    <row r="22758" spans="1:5" x14ac:dyDescent="0.3">
      <c r="A22758">
        <v>0</v>
      </c>
      <c r="B22758">
        <v>2266644066</v>
      </c>
      <c r="C22758" t="s">
        <v>16111</v>
      </c>
      <c r="D22758" t="s">
        <v>113061</v>
      </c>
      <c r="E22758" t="s">
        <v>235982</v>
      </c>
    </row>
    <row r="22759" spans="1:5" x14ac:dyDescent="0.3">
      <c r="A22759">
        <v>0</v>
      </c>
      <c r="B22759">
        <v>2266644138</v>
      </c>
      <c r="C22759" t="s">
        <v>16112</v>
      </c>
      <c r="D22759" t="s">
        <v>113062</v>
      </c>
      <c r="E22759" t="s">
        <v>235983</v>
      </c>
    </row>
    <row r="22760" spans="1:5" x14ac:dyDescent="0.3">
      <c r="A22760">
        <v>0</v>
      </c>
      <c r="B22760">
        <v>2266644153</v>
      </c>
      <c r="C22760" t="s">
        <v>16112</v>
      </c>
      <c r="D22760" t="s">
        <v>113063</v>
      </c>
      <c r="E22760" t="s">
        <v>235984</v>
      </c>
    </row>
    <row r="22761" spans="1:5" x14ac:dyDescent="0.3">
      <c r="A22761">
        <v>0</v>
      </c>
      <c r="B22761">
        <v>2266644177</v>
      </c>
      <c r="C22761" t="s">
        <v>16112</v>
      </c>
      <c r="D22761" t="s">
        <v>113064</v>
      </c>
      <c r="E22761" t="s">
        <v>235985</v>
      </c>
    </row>
    <row r="22762" spans="1:5" x14ac:dyDescent="0.3">
      <c r="A22762">
        <v>0</v>
      </c>
      <c r="B22762">
        <v>2266645097</v>
      </c>
      <c r="C22762" t="s">
        <v>16113</v>
      </c>
      <c r="D22762" t="s">
        <v>113065</v>
      </c>
      <c r="E22762" t="s">
        <v>235986</v>
      </c>
    </row>
    <row r="22763" spans="1:5" x14ac:dyDescent="0.3">
      <c r="A22763">
        <v>0</v>
      </c>
      <c r="B22763">
        <v>2266645168</v>
      </c>
      <c r="C22763" t="s">
        <v>16113</v>
      </c>
      <c r="D22763" t="s">
        <v>113066</v>
      </c>
      <c r="E22763" t="s">
        <v>235987</v>
      </c>
    </row>
    <row r="22764" spans="1:5" x14ac:dyDescent="0.3">
      <c r="A22764">
        <v>0</v>
      </c>
      <c r="B22764">
        <v>2266645233</v>
      </c>
      <c r="C22764" t="s">
        <v>16114</v>
      </c>
      <c r="D22764" t="s">
        <v>113067</v>
      </c>
      <c r="E22764" t="s">
        <v>235988</v>
      </c>
    </row>
    <row r="22765" spans="1:5" x14ac:dyDescent="0.3">
      <c r="A22765">
        <v>0</v>
      </c>
      <c r="B22765">
        <v>2266645279</v>
      </c>
      <c r="C22765" t="s">
        <v>16114</v>
      </c>
      <c r="D22765" t="s">
        <v>113068</v>
      </c>
      <c r="E22765" t="s">
        <v>235989</v>
      </c>
    </row>
    <row r="22766" spans="1:5" x14ac:dyDescent="0.3">
      <c r="A22766">
        <v>0</v>
      </c>
      <c r="B22766">
        <v>2266645464</v>
      </c>
      <c r="C22766" t="s">
        <v>16115</v>
      </c>
      <c r="D22766" t="s">
        <v>113069</v>
      </c>
      <c r="E22766" t="s">
        <v>235990</v>
      </c>
    </row>
    <row r="22767" spans="1:5" x14ac:dyDescent="0.3">
      <c r="A22767">
        <v>0</v>
      </c>
      <c r="B22767">
        <v>2266645563</v>
      </c>
      <c r="C22767" t="s">
        <v>16116</v>
      </c>
      <c r="D22767" t="s">
        <v>113070</v>
      </c>
      <c r="E22767" t="s">
        <v>235991</v>
      </c>
    </row>
    <row r="22768" spans="1:5" x14ac:dyDescent="0.3">
      <c r="A22768">
        <v>0</v>
      </c>
      <c r="B22768">
        <v>2266645709</v>
      </c>
      <c r="C22768" t="s">
        <v>16116</v>
      </c>
      <c r="D22768" t="s">
        <v>113071</v>
      </c>
      <c r="E22768" t="s">
        <v>235992</v>
      </c>
    </row>
    <row r="22769" spans="1:5" x14ac:dyDescent="0.3">
      <c r="A22769">
        <v>0</v>
      </c>
      <c r="B22769">
        <v>2266646167</v>
      </c>
      <c r="C22769" t="s">
        <v>16117</v>
      </c>
      <c r="D22769" t="s">
        <v>113072</v>
      </c>
      <c r="E22769" t="s">
        <v>235993</v>
      </c>
    </row>
    <row r="22770" spans="1:5" x14ac:dyDescent="0.3">
      <c r="A22770">
        <v>0</v>
      </c>
      <c r="B22770">
        <v>2266646507</v>
      </c>
      <c r="C22770" t="s">
        <v>16118</v>
      </c>
      <c r="D22770" t="s">
        <v>113073</v>
      </c>
      <c r="E22770" t="s">
        <v>235994</v>
      </c>
    </row>
    <row r="22771" spans="1:5" x14ac:dyDescent="0.3">
      <c r="A22771">
        <v>0</v>
      </c>
      <c r="B22771">
        <v>2266646571</v>
      </c>
      <c r="C22771" t="s">
        <v>16119</v>
      </c>
      <c r="D22771" t="s">
        <v>113074</v>
      </c>
      <c r="E22771" t="s">
        <v>235995</v>
      </c>
    </row>
    <row r="22772" spans="1:5" x14ac:dyDescent="0.3">
      <c r="A22772">
        <v>0</v>
      </c>
      <c r="B22772">
        <v>2266646625</v>
      </c>
      <c r="C22772" t="s">
        <v>16119</v>
      </c>
      <c r="D22772" t="s">
        <v>113075</v>
      </c>
      <c r="E22772" t="s">
        <v>235996</v>
      </c>
    </row>
    <row r="22773" spans="1:5" x14ac:dyDescent="0.3">
      <c r="A22773">
        <v>0</v>
      </c>
      <c r="B22773">
        <v>2266646771</v>
      </c>
      <c r="C22773" t="s">
        <v>16120</v>
      </c>
      <c r="D22773" t="s">
        <v>113076</v>
      </c>
      <c r="E22773" t="s">
        <v>235997</v>
      </c>
    </row>
    <row r="22774" spans="1:5" x14ac:dyDescent="0.3">
      <c r="A22774">
        <v>0</v>
      </c>
      <c r="B22774">
        <v>2266646812</v>
      </c>
      <c r="C22774" t="s">
        <v>16120</v>
      </c>
      <c r="D22774" t="s">
        <v>113077</v>
      </c>
      <c r="E22774" t="s">
        <v>235998</v>
      </c>
    </row>
    <row r="22775" spans="1:5" x14ac:dyDescent="0.3">
      <c r="A22775">
        <v>0</v>
      </c>
      <c r="B22775">
        <v>2266647446</v>
      </c>
      <c r="C22775" t="s">
        <v>16121</v>
      </c>
      <c r="D22775" t="s">
        <v>96493</v>
      </c>
      <c r="E22775" t="s">
        <v>235999</v>
      </c>
    </row>
    <row r="22776" spans="1:5" x14ac:dyDescent="0.3">
      <c r="A22776">
        <v>0</v>
      </c>
      <c r="B22776">
        <v>2266647855</v>
      </c>
      <c r="C22776" t="s">
        <v>16122</v>
      </c>
      <c r="D22776" t="s">
        <v>113078</v>
      </c>
      <c r="E22776" t="s">
        <v>236000</v>
      </c>
    </row>
    <row r="22777" spans="1:5" x14ac:dyDescent="0.3">
      <c r="A22777">
        <v>0</v>
      </c>
      <c r="B22777">
        <v>2266647988</v>
      </c>
      <c r="C22777" t="s">
        <v>16123</v>
      </c>
      <c r="D22777" t="s">
        <v>113079</v>
      </c>
      <c r="E22777" t="s">
        <v>236001</v>
      </c>
    </row>
    <row r="22778" spans="1:5" x14ac:dyDescent="0.3">
      <c r="A22778">
        <v>0</v>
      </c>
      <c r="B22778">
        <v>2266648196</v>
      </c>
      <c r="C22778" t="s">
        <v>16124</v>
      </c>
      <c r="D22778" t="s">
        <v>113080</v>
      </c>
      <c r="E22778" t="s">
        <v>236002</v>
      </c>
    </row>
    <row r="22779" spans="1:5" x14ac:dyDescent="0.3">
      <c r="A22779">
        <v>0</v>
      </c>
      <c r="B22779">
        <v>2266648243</v>
      </c>
      <c r="C22779" t="s">
        <v>16125</v>
      </c>
      <c r="D22779" t="s">
        <v>113081</v>
      </c>
      <c r="E22779" t="s">
        <v>236003</v>
      </c>
    </row>
    <row r="22780" spans="1:5" x14ac:dyDescent="0.3">
      <c r="A22780">
        <v>0</v>
      </c>
      <c r="B22780">
        <v>2266648367</v>
      </c>
      <c r="C22780" t="s">
        <v>16125</v>
      </c>
      <c r="D22780" t="s">
        <v>113082</v>
      </c>
      <c r="E22780" t="s">
        <v>236004</v>
      </c>
    </row>
    <row r="22781" spans="1:5" x14ac:dyDescent="0.3">
      <c r="A22781">
        <v>0</v>
      </c>
      <c r="B22781">
        <v>2266648807</v>
      </c>
      <c r="C22781" t="s">
        <v>16126</v>
      </c>
      <c r="D22781" t="s">
        <v>113083</v>
      </c>
      <c r="E22781" t="s">
        <v>236005</v>
      </c>
    </row>
    <row r="22782" spans="1:5" x14ac:dyDescent="0.3">
      <c r="A22782">
        <v>0</v>
      </c>
      <c r="B22782">
        <v>2266648823</v>
      </c>
      <c r="C22782" t="s">
        <v>16126</v>
      </c>
      <c r="D22782" t="s">
        <v>113084</v>
      </c>
      <c r="E22782" t="s">
        <v>236006</v>
      </c>
    </row>
    <row r="22783" spans="1:5" x14ac:dyDescent="0.3">
      <c r="A22783">
        <v>0</v>
      </c>
      <c r="B22783">
        <v>2266648861</v>
      </c>
      <c r="C22783" t="s">
        <v>16127</v>
      </c>
      <c r="D22783" t="s">
        <v>113085</v>
      </c>
      <c r="E22783" t="s">
        <v>236007</v>
      </c>
    </row>
    <row r="22784" spans="1:5" x14ac:dyDescent="0.3">
      <c r="A22784">
        <v>0</v>
      </c>
      <c r="B22784">
        <v>2266648912</v>
      </c>
      <c r="C22784" t="s">
        <v>16127</v>
      </c>
      <c r="D22784" t="s">
        <v>113086</v>
      </c>
      <c r="E22784" t="s">
        <v>236008</v>
      </c>
    </row>
    <row r="22785" spans="1:5" x14ac:dyDescent="0.3">
      <c r="A22785">
        <v>0</v>
      </c>
      <c r="B22785">
        <v>2266648979</v>
      </c>
      <c r="C22785" t="s">
        <v>16127</v>
      </c>
      <c r="D22785" t="s">
        <v>113087</v>
      </c>
      <c r="E22785" t="s">
        <v>236009</v>
      </c>
    </row>
    <row r="22786" spans="1:5" x14ac:dyDescent="0.3">
      <c r="A22786">
        <v>0</v>
      </c>
      <c r="B22786">
        <v>2266649072</v>
      </c>
      <c r="C22786" t="s">
        <v>16128</v>
      </c>
      <c r="D22786" t="s">
        <v>113088</v>
      </c>
      <c r="E22786" t="s">
        <v>236010</v>
      </c>
    </row>
    <row r="22787" spans="1:5" x14ac:dyDescent="0.3">
      <c r="A22787">
        <v>0</v>
      </c>
      <c r="B22787">
        <v>2266649247</v>
      </c>
      <c r="C22787" t="s">
        <v>16129</v>
      </c>
      <c r="D22787" t="s">
        <v>113089</v>
      </c>
      <c r="E22787" t="s">
        <v>236011</v>
      </c>
    </row>
    <row r="22788" spans="1:5" x14ac:dyDescent="0.3">
      <c r="A22788">
        <v>0</v>
      </c>
      <c r="B22788">
        <v>2266649351</v>
      </c>
      <c r="C22788" t="s">
        <v>16130</v>
      </c>
      <c r="D22788" t="s">
        <v>113090</v>
      </c>
      <c r="E22788" t="s">
        <v>236012</v>
      </c>
    </row>
    <row r="22789" spans="1:5" x14ac:dyDescent="0.3">
      <c r="A22789">
        <v>0</v>
      </c>
      <c r="B22789">
        <v>2266649455</v>
      </c>
      <c r="C22789" t="s">
        <v>16130</v>
      </c>
      <c r="D22789" t="s">
        <v>112055</v>
      </c>
      <c r="E22789" t="s">
        <v>236013</v>
      </c>
    </row>
    <row r="22790" spans="1:5" x14ac:dyDescent="0.3">
      <c r="A22790">
        <v>0</v>
      </c>
      <c r="B22790">
        <v>2266650209</v>
      </c>
      <c r="C22790" t="s">
        <v>16131</v>
      </c>
      <c r="D22790" t="s">
        <v>113091</v>
      </c>
      <c r="E22790" t="s">
        <v>236014</v>
      </c>
    </row>
    <row r="22791" spans="1:5" x14ac:dyDescent="0.3">
      <c r="A22791">
        <v>0</v>
      </c>
      <c r="B22791">
        <v>2266650498</v>
      </c>
      <c r="C22791" t="s">
        <v>16132</v>
      </c>
      <c r="D22791" t="s">
        <v>113092</v>
      </c>
      <c r="E22791" t="s">
        <v>236015</v>
      </c>
    </row>
    <row r="22792" spans="1:5" x14ac:dyDescent="0.3">
      <c r="A22792">
        <v>0</v>
      </c>
      <c r="B22792">
        <v>2266650733</v>
      </c>
      <c r="C22792" t="s">
        <v>16133</v>
      </c>
      <c r="D22792" t="s">
        <v>113093</v>
      </c>
      <c r="E22792" t="s">
        <v>236016</v>
      </c>
    </row>
    <row r="22793" spans="1:5" x14ac:dyDescent="0.3">
      <c r="A22793">
        <v>0</v>
      </c>
      <c r="B22793">
        <v>2266650902</v>
      </c>
      <c r="C22793" t="s">
        <v>16134</v>
      </c>
      <c r="D22793" t="s">
        <v>113094</v>
      </c>
      <c r="E22793" t="s">
        <v>236017</v>
      </c>
    </row>
    <row r="22794" spans="1:5" x14ac:dyDescent="0.3">
      <c r="A22794">
        <v>0</v>
      </c>
      <c r="B22794">
        <v>2266650961</v>
      </c>
      <c r="C22794" t="s">
        <v>16135</v>
      </c>
      <c r="D22794" t="s">
        <v>108146</v>
      </c>
      <c r="E22794" t="s">
        <v>236018</v>
      </c>
    </row>
    <row r="22795" spans="1:5" x14ac:dyDescent="0.3">
      <c r="A22795">
        <v>0</v>
      </c>
      <c r="B22795">
        <v>2266651013</v>
      </c>
      <c r="C22795" t="s">
        <v>16135</v>
      </c>
      <c r="D22795" t="s">
        <v>113095</v>
      </c>
      <c r="E22795" t="s">
        <v>236019</v>
      </c>
    </row>
    <row r="22796" spans="1:5" x14ac:dyDescent="0.3">
      <c r="A22796">
        <v>0</v>
      </c>
      <c r="B22796">
        <v>2266651566</v>
      </c>
      <c r="C22796" t="s">
        <v>16136</v>
      </c>
      <c r="D22796" t="s">
        <v>113096</v>
      </c>
      <c r="E22796" t="s">
        <v>236020</v>
      </c>
    </row>
    <row r="22797" spans="1:5" x14ac:dyDescent="0.3">
      <c r="A22797">
        <v>0</v>
      </c>
      <c r="B22797">
        <v>2266651675</v>
      </c>
      <c r="C22797" t="s">
        <v>16136</v>
      </c>
      <c r="D22797" t="s">
        <v>113097</v>
      </c>
      <c r="E22797" t="s">
        <v>236021</v>
      </c>
    </row>
    <row r="22798" spans="1:5" x14ac:dyDescent="0.3">
      <c r="A22798">
        <v>0</v>
      </c>
      <c r="B22798">
        <v>2266651843</v>
      </c>
      <c r="C22798" t="s">
        <v>16137</v>
      </c>
      <c r="D22798" t="s">
        <v>113098</v>
      </c>
      <c r="E22798" t="s">
        <v>236022</v>
      </c>
    </row>
    <row r="22799" spans="1:5" x14ac:dyDescent="0.3">
      <c r="A22799">
        <v>0</v>
      </c>
      <c r="B22799">
        <v>2266651882</v>
      </c>
      <c r="C22799" t="s">
        <v>16138</v>
      </c>
      <c r="D22799" t="s">
        <v>113099</v>
      </c>
      <c r="E22799" t="s">
        <v>236023</v>
      </c>
    </row>
    <row r="22800" spans="1:5" x14ac:dyDescent="0.3">
      <c r="A22800">
        <v>0</v>
      </c>
      <c r="B22800">
        <v>2266652007</v>
      </c>
      <c r="C22800" t="s">
        <v>16138</v>
      </c>
      <c r="D22800" t="s">
        <v>113100</v>
      </c>
      <c r="E22800" t="s">
        <v>236024</v>
      </c>
    </row>
    <row r="22801" spans="1:5" x14ac:dyDescent="0.3">
      <c r="A22801">
        <v>0</v>
      </c>
      <c r="B22801">
        <v>2266652023</v>
      </c>
      <c r="C22801" t="s">
        <v>16139</v>
      </c>
      <c r="D22801" t="s">
        <v>113101</v>
      </c>
      <c r="E22801" t="s">
        <v>236025</v>
      </c>
    </row>
    <row r="22802" spans="1:5" x14ac:dyDescent="0.3">
      <c r="A22802">
        <v>0</v>
      </c>
      <c r="B22802">
        <v>2266652272</v>
      </c>
      <c r="C22802" t="s">
        <v>16140</v>
      </c>
      <c r="D22802" t="s">
        <v>113102</v>
      </c>
      <c r="E22802" t="s">
        <v>236026</v>
      </c>
    </row>
    <row r="22803" spans="1:5" x14ac:dyDescent="0.3">
      <c r="A22803">
        <v>0</v>
      </c>
      <c r="B22803">
        <v>2266652743</v>
      </c>
      <c r="C22803" t="s">
        <v>16141</v>
      </c>
      <c r="D22803" t="s">
        <v>113103</v>
      </c>
      <c r="E22803" t="s">
        <v>236027</v>
      </c>
    </row>
    <row r="22804" spans="1:5" x14ac:dyDescent="0.3">
      <c r="A22804">
        <v>0</v>
      </c>
      <c r="B22804">
        <v>2266653071</v>
      </c>
      <c r="C22804" t="s">
        <v>16142</v>
      </c>
      <c r="D22804" t="s">
        <v>113104</v>
      </c>
      <c r="E22804" t="s">
        <v>236028</v>
      </c>
    </row>
    <row r="22805" spans="1:5" x14ac:dyDescent="0.3">
      <c r="A22805">
        <v>0</v>
      </c>
      <c r="B22805">
        <v>2266654003</v>
      </c>
      <c r="C22805" t="s">
        <v>16143</v>
      </c>
      <c r="D22805" t="s">
        <v>113105</v>
      </c>
      <c r="E22805" t="s">
        <v>236029</v>
      </c>
    </row>
    <row r="22806" spans="1:5" x14ac:dyDescent="0.3">
      <c r="A22806">
        <v>0</v>
      </c>
      <c r="B22806">
        <v>2266654209</v>
      </c>
      <c r="C22806" t="s">
        <v>16144</v>
      </c>
      <c r="D22806" t="s">
        <v>113106</v>
      </c>
      <c r="E22806" t="s">
        <v>236030</v>
      </c>
    </row>
    <row r="22807" spans="1:5" x14ac:dyDescent="0.3">
      <c r="A22807">
        <v>0</v>
      </c>
      <c r="B22807">
        <v>2266654293</v>
      </c>
      <c r="C22807" t="s">
        <v>16145</v>
      </c>
      <c r="D22807" t="s">
        <v>113107</v>
      </c>
      <c r="E22807" t="s">
        <v>236031</v>
      </c>
    </row>
    <row r="22808" spans="1:5" x14ac:dyDescent="0.3">
      <c r="A22808">
        <v>0</v>
      </c>
      <c r="B22808">
        <v>2266654542</v>
      </c>
      <c r="C22808" t="s">
        <v>16146</v>
      </c>
      <c r="D22808" t="s">
        <v>113108</v>
      </c>
      <c r="E22808" t="s">
        <v>236032</v>
      </c>
    </row>
    <row r="22809" spans="1:5" x14ac:dyDescent="0.3">
      <c r="A22809">
        <v>0</v>
      </c>
      <c r="B22809">
        <v>2266654550</v>
      </c>
      <c r="C22809" t="s">
        <v>16146</v>
      </c>
      <c r="D22809" t="s">
        <v>113109</v>
      </c>
      <c r="E22809" t="s">
        <v>236033</v>
      </c>
    </row>
    <row r="22810" spans="1:5" x14ac:dyDescent="0.3">
      <c r="A22810">
        <v>0</v>
      </c>
      <c r="B22810">
        <v>2266654572</v>
      </c>
      <c r="C22810" t="s">
        <v>16147</v>
      </c>
      <c r="D22810" t="s">
        <v>107415</v>
      </c>
      <c r="E22810" t="s">
        <v>236034</v>
      </c>
    </row>
    <row r="22811" spans="1:5" x14ac:dyDescent="0.3">
      <c r="A22811">
        <v>0</v>
      </c>
      <c r="B22811">
        <v>2266655119</v>
      </c>
      <c r="C22811" t="s">
        <v>16148</v>
      </c>
      <c r="D22811" t="s">
        <v>113110</v>
      </c>
      <c r="E22811" t="s">
        <v>236035</v>
      </c>
    </row>
    <row r="22812" spans="1:5" x14ac:dyDescent="0.3">
      <c r="A22812">
        <v>0</v>
      </c>
      <c r="B22812">
        <v>2266655153</v>
      </c>
      <c r="C22812" t="s">
        <v>16148</v>
      </c>
      <c r="D22812" t="s">
        <v>113111</v>
      </c>
      <c r="E22812" t="s">
        <v>236036</v>
      </c>
    </row>
    <row r="22813" spans="1:5" x14ac:dyDescent="0.3">
      <c r="A22813">
        <v>0</v>
      </c>
      <c r="B22813">
        <v>2266655680</v>
      </c>
      <c r="C22813" t="s">
        <v>16149</v>
      </c>
      <c r="D22813" t="s">
        <v>109097</v>
      </c>
      <c r="E22813" t="s">
        <v>236037</v>
      </c>
    </row>
    <row r="22814" spans="1:5" x14ac:dyDescent="0.3">
      <c r="A22814">
        <v>0</v>
      </c>
      <c r="B22814">
        <v>2266655755</v>
      </c>
      <c r="C22814" t="s">
        <v>16150</v>
      </c>
      <c r="D22814" t="s">
        <v>113112</v>
      </c>
      <c r="E22814" t="s">
        <v>236038</v>
      </c>
    </row>
    <row r="22815" spans="1:5" x14ac:dyDescent="0.3">
      <c r="A22815">
        <v>0</v>
      </c>
      <c r="B22815">
        <v>2266656014</v>
      </c>
      <c r="C22815" t="s">
        <v>16151</v>
      </c>
      <c r="D22815" t="s">
        <v>113113</v>
      </c>
      <c r="E22815" t="s">
        <v>236039</v>
      </c>
    </row>
    <row r="22816" spans="1:5" x14ac:dyDescent="0.3">
      <c r="A22816">
        <v>0</v>
      </c>
      <c r="B22816">
        <v>2266656348</v>
      </c>
      <c r="C22816" t="s">
        <v>16152</v>
      </c>
      <c r="D22816" t="s">
        <v>113114</v>
      </c>
      <c r="E22816" t="s">
        <v>236040</v>
      </c>
    </row>
    <row r="22817" spans="1:5" x14ac:dyDescent="0.3">
      <c r="A22817">
        <v>0</v>
      </c>
      <c r="B22817">
        <v>2266658012</v>
      </c>
      <c r="C22817" t="s">
        <v>16153</v>
      </c>
      <c r="D22817" t="s">
        <v>113115</v>
      </c>
      <c r="E22817" t="s">
        <v>236041</v>
      </c>
    </row>
    <row r="22818" spans="1:5" x14ac:dyDescent="0.3">
      <c r="A22818">
        <v>0</v>
      </c>
      <c r="B22818">
        <v>2266658082</v>
      </c>
      <c r="C22818" t="s">
        <v>16154</v>
      </c>
      <c r="D22818" t="s">
        <v>113116</v>
      </c>
      <c r="E22818" t="s">
        <v>236042</v>
      </c>
    </row>
    <row r="22819" spans="1:5" x14ac:dyDescent="0.3">
      <c r="A22819">
        <v>0</v>
      </c>
      <c r="B22819">
        <v>2266658406</v>
      </c>
      <c r="C22819" t="s">
        <v>16155</v>
      </c>
      <c r="D22819" t="s">
        <v>113117</v>
      </c>
      <c r="E22819" t="s">
        <v>236043</v>
      </c>
    </row>
    <row r="22820" spans="1:5" x14ac:dyDescent="0.3">
      <c r="A22820">
        <v>0</v>
      </c>
      <c r="B22820">
        <v>2266658749</v>
      </c>
      <c r="C22820" t="s">
        <v>16156</v>
      </c>
      <c r="D22820" t="s">
        <v>113118</v>
      </c>
      <c r="E22820" t="s">
        <v>236044</v>
      </c>
    </row>
    <row r="22821" spans="1:5" x14ac:dyDescent="0.3">
      <c r="A22821">
        <v>0</v>
      </c>
      <c r="B22821">
        <v>2266658801</v>
      </c>
      <c r="C22821" t="s">
        <v>16156</v>
      </c>
      <c r="D22821" t="s">
        <v>104629</v>
      </c>
      <c r="E22821" t="s">
        <v>236045</v>
      </c>
    </row>
    <row r="22822" spans="1:5" x14ac:dyDescent="0.3">
      <c r="A22822">
        <v>0</v>
      </c>
      <c r="B22822">
        <v>2266658897</v>
      </c>
      <c r="C22822" t="s">
        <v>16157</v>
      </c>
      <c r="D22822" t="s">
        <v>113119</v>
      </c>
      <c r="E22822" t="s">
        <v>236046</v>
      </c>
    </row>
    <row r="22823" spans="1:5" x14ac:dyDescent="0.3">
      <c r="A22823">
        <v>0</v>
      </c>
      <c r="B22823">
        <v>2266659002</v>
      </c>
      <c r="C22823" t="s">
        <v>16157</v>
      </c>
      <c r="D22823" t="s">
        <v>113120</v>
      </c>
      <c r="E22823" t="s">
        <v>236047</v>
      </c>
    </row>
    <row r="22824" spans="1:5" x14ac:dyDescent="0.3">
      <c r="A22824">
        <v>0</v>
      </c>
      <c r="B22824">
        <v>2266659094</v>
      </c>
      <c r="C22824" t="s">
        <v>16158</v>
      </c>
      <c r="D22824" t="s">
        <v>113121</v>
      </c>
      <c r="E22824" t="s">
        <v>236048</v>
      </c>
    </row>
    <row r="22825" spans="1:5" x14ac:dyDescent="0.3">
      <c r="A22825">
        <v>0</v>
      </c>
      <c r="B22825">
        <v>2266659197</v>
      </c>
      <c r="C22825" t="s">
        <v>16159</v>
      </c>
      <c r="D22825" t="s">
        <v>113122</v>
      </c>
      <c r="E22825" t="s">
        <v>236049</v>
      </c>
    </row>
    <row r="22826" spans="1:5" x14ac:dyDescent="0.3">
      <c r="A22826">
        <v>0</v>
      </c>
      <c r="B22826">
        <v>2266659453</v>
      </c>
      <c r="C22826" t="s">
        <v>16160</v>
      </c>
      <c r="D22826" t="s">
        <v>113123</v>
      </c>
      <c r="E22826" t="s">
        <v>236050</v>
      </c>
    </row>
    <row r="22827" spans="1:5" x14ac:dyDescent="0.3">
      <c r="A22827">
        <v>0</v>
      </c>
      <c r="B22827">
        <v>2266659695</v>
      </c>
      <c r="C22827" t="s">
        <v>16161</v>
      </c>
      <c r="D22827" t="s">
        <v>113124</v>
      </c>
      <c r="E22827" t="s">
        <v>236051</v>
      </c>
    </row>
    <row r="22828" spans="1:5" x14ac:dyDescent="0.3">
      <c r="A22828">
        <v>0</v>
      </c>
      <c r="B22828">
        <v>2266659854</v>
      </c>
      <c r="C22828" t="s">
        <v>16162</v>
      </c>
      <c r="D22828" t="s">
        <v>113125</v>
      </c>
      <c r="E22828" t="s">
        <v>236052</v>
      </c>
    </row>
    <row r="22829" spans="1:5" x14ac:dyDescent="0.3">
      <c r="A22829">
        <v>0</v>
      </c>
      <c r="B22829">
        <v>2266659869</v>
      </c>
      <c r="C22829" t="s">
        <v>16163</v>
      </c>
      <c r="D22829" t="s">
        <v>113126</v>
      </c>
      <c r="E22829" t="s">
        <v>236053</v>
      </c>
    </row>
    <row r="22830" spans="1:5" x14ac:dyDescent="0.3">
      <c r="A22830">
        <v>0</v>
      </c>
      <c r="B22830">
        <v>2266659875</v>
      </c>
      <c r="C22830" t="s">
        <v>16163</v>
      </c>
      <c r="D22830" t="s">
        <v>113127</v>
      </c>
      <c r="E22830" t="s">
        <v>236054</v>
      </c>
    </row>
    <row r="22831" spans="1:5" x14ac:dyDescent="0.3">
      <c r="A22831">
        <v>0</v>
      </c>
      <c r="B22831">
        <v>2266660030</v>
      </c>
      <c r="C22831" t="s">
        <v>16164</v>
      </c>
      <c r="D22831" t="s">
        <v>113128</v>
      </c>
      <c r="E22831" t="s">
        <v>236055</v>
      </c>
    </row>
    <row r="22832" spans="1:5" x14ac:dyDescent="0.3">
      <c r="A22832">
        <v>0</v>
      </c>
      <c r="B22832">
        <v>2266660573</v>
      </c>
      <c r="C22832" t="s">
        <v>16165</v>
      </c>
      <c r="D22832" t="s">
        <v>113026</v>
      </c>
      <c r="E22832" t="s">
        <v>236056</v>
      </c>
    </row>
    <row r="22833" spans="1:5" x14ac:dyDescent="0.3">
      <c r="A22833">
        <v>0</v>
      </c>
      <c r="B22833">
        <v>2266660690</v>
      </c>
      <c r="C22833" t="s">
        <v>16165</v>
      </c>
      <c r="D22833" t="s">
        <v>113129</v>
      </c>
      <c r="E22833" t="s">
        <v>236057</v>
      </c>
    </row>
    <row r="22834" spans="1:5" x14ac:dyDescent="0.3">
      <c r="A22834">
        <v>0</v>
      </c>
      <c r="B22834">
        <v>2266661626</v>
      </c>
      <c r="C22834" t="s">
        <v>16166</v>
      </c>
      <c r="D22834" t="s">
        <v>113130</v>
      </c>
      <c r="E22834" t="s">
        <v>236058</v>
      </c>
    </row>
    <row r="22835" spans="1:5" x14ac:dyDescent="0.3">
      <c r="A22835">
        <v>0</v>
      </c>
      <c r="B22835">
        <v>2266661821</v>
      </c>
      <c r="C22835" t="s">
        <v>16167</v>
      </c>
      <c r="D22835" t="s">
        <v>113131</v>
      </c>
      <c r="E22835" t="s">
        <v>236059</v>
      </c>
    </row>
    <row r="22836" spans="1:5" x14ac:dyDescent="0.3">
      <c r="A22836">
        <v>0</v>
      </c>
      <c r="B22836">
        <v>2266661840</v>
      </c>
      <c r="C22836" t="s">
        <v>16167</v>
      </c>
      <c r="D22836" t="s">
        <v>109122</v>
      </c>
      <c r="E22836" t="s">
        <v>236060</v>
      </c>
    </row>
    <row r="22837" spans="1:5" x14ac:dyDescent="0.3">
      <c r="A22837">
        <v>0</v>
      </c>
      <c r="B22837">
        <v>2266662101</v>
      </c>
      <c r="C22837" t="s">
        <v>16168</v>
      </c>
      <c r="D22837" t="s">
        <v>113132</v>
      </c>
      <c r="E22837" t="s">
        <v>236061</v>
      </c>
    </row>
    <row r="22838" spans="1:5" x14ac:dyDescent="0.3">
      <c r="A22838">
        <v>0</v>
      </c>
      <c r="B22838">
        <v>2266662105</v>
      </c>
      <c r="C22838" t="s">
        <v>16168</v>
      </c>
      <c r="D22838" t="s">
        <v>96515</v>
      </c>
      <c r="E22838" t="s">
        <v>236062</v>
      </c>
    </row>
    <row r="22839" spans="1:5" x14ac:dyDescent="0.3">
      <c r="A22839">
        <v>0</v>
      </c>
      <c r="B22839">
        <v>2266662138</v>
      </c>
      <c r="C22839" t="s">
        <v>16168</v>
      </c>
      <c r="D22839" t="s">
        <v>113133</v>
      </c>
      <c r="E22839" t="s">
        <v>236063</v>
      </c>
    </row>
    <row r="22840" spans="1:5" x14ac:dyDescent="0.3">
      <c r="A22840">
        <v>0</v>
      </c>
      <c r="B22840">
        <v>2266662193</v>
      </c>
      <c r="C22840" t="s">
        <v>16169</v>
      </c>
      <c r="D22840" t="s">
        <v>111577</v>
      </c>
      <c r="E22840" t="s">
        <v>236064</v>
      </c>
    </row>
    <row r="22841" spans="1:5" x14ac:dyDescent="0.3">
      <c r="A22841">
        <v>0</v>
      </c>
      <c r="B22841">
        <v>2266662265</v>
      </c>
      <c r="C22841" t="s">
        <v>16169</v>
      </c>
      <c r="D22841" t="s">
        <v>113134</v>
      </c>
      <c r="E22841" t="s">
        <v>236065</v>
      </c>
    </row>
    <row r="22842" spans="1:5" x14ac:dyDescent="0.3">
      <c r="A22842">
        <v>0</v>
      </c>
      <c r="B22842">
        <v>2266662370</v>
      </c>
      <c r="C22842" t="s">
        <v>16170</v>
      </c>
      <c r="D22842" t="s">
        <v>113135</v>
      </c>
      <c r="E22842" t="s">
        <v>236066</v>
      </c>
    </row>
    <row r="22843" spans="1:5" x14ac:dyDescent="0.3">
      <c r="A22843">
        <v>0</v>
      </c>
      <c r="B22843">
        <v>2266662438</v>
      </c>
      <c r="C22843" t="s">
        <v>16170</v>
      </c>
      <c r="D22843" t="s">
        <v>113136</v>
      </c>
      <c r="E22843" t="s">
        <v>236067</v>
      </c>
    </row>
    <row r="22844" spans="1:5" x14ac:dyDescent="0.3">
      <c r="A22844">
        <v>0</v>
      </c>
      <c r="B22844">
        <v>2266662913</v>
      </c>
      <c r="C22844" t="s">
        <v>16171</v>
      </c>
      <c r="D22844" t="s">
        <v>113137</v>
      </c>
      <c r="E22844" t="s">
        <v>236068</v>
      </c>
    </row>
    <row r="22845" spans="1:5" x14ac:dyDescent="0.3">
      <c r="A22845">
        <v>0</v>
      </c>
      <c r="B22845">
        <v>2266662929</v>
      </c>
      <c r="C22845" t="s">
        <v>16172</v>
      </c>
      <c r="D22845" t="s">
        <v>113138</v>
      </c>
      <c r="E22845" t="s">
        <v>236069</v>
      </c>
    </row>
    <row r="22846" spans="1:5" x14ac:dyDescent="0.3">
      <c r="A22846">
        <v>0</v>
      </c>
      <c r="B22846">
        <v>2266663048</v>
      </c>
      <c r="C22846" t="s">
        <v>16172</v>
      </c>
      <c r="D22846" t="s">
        <v>113139</v>
      </c>
      <c r="E22846" t="s">
        <v>236070</v>
      </c>
    </row>
    <row r="22847" spans="1:5" x14ac:dyDescent="0.3">
      <c r="A22847">
        <v>0</v>
      </c>
      <c r="B22847">
        <v>2266663082</v>
      </c>
      <c r="C22847" t="s">
        <v>16173</v>
      </c>
      <c r="D22847" t="s">
        <v>110306</v>
      </c>
      <c r="E22847" t="s">
        <v>236071</v>
      </c>
    </row>
    <row r="22848" spans="1:5" x14ac:dyDescent="0.3">
      <c r="A22848">
        <v>0</v>
      </c>
      <c r="B22848">
        <v>2266663465</v>
      </c>
      <c r="C22848" t="s">
        <v>16174</v>
      </c>
      <c r="D22848" t="s">
        <v>113140</v>
      </c>
      <c r="E22848" t="s">
        <v>236072</v>
      </c>
    </row>
    <row r="22849" spans="1:5" x14ac:dyDescent="0.3">
      <c r="A22849">
        <v>0</v>
      </c>
      <c r="B22849">
        <v>2266663635</v>
      </c>
      <c r="C22849" t="s">
        <v>16175</v>
      </c>
      <c r="D22849" t="s">
        <v>113141</v>
      </c>
      <c r="E22849" t="s">
        <v>236073</v>
      </c>
    </row>
    <row r="22850" spans="1:5" x14ac:dyDescent="0.3">
      <c r="A22850">
        <v>0</v>
      </c>
      <c r="B22850">
        <v>2266664035</v>
      </c>
      <c r="C22850" t="s">
        <v>16176</v>
      </c>
      <c r="D22850" t="s">
        <v>112585</v>
      </c>
      <c r="E22850" t="s">
        <v>236074</v>
      </c>
    </row>
    <row r="22851" spans="1:5" x14ac:dyDescent="0.3">
      <c r="A22851">
        <v>0</v>
      </c>
      <c r="B22851">
        <v>2266664210</v>
      </c>
      <c r="C22851" t="s">
        <v>16177</v>
      </c>
      <c r="D22851" t="s">
        <v>113142</v>
      </c>
      <c r="E22851" t="s">
        <v>236075</v>
      </c>
    </row>
    <row r="22852" spans="1:5" x14ac:dyDescent="0.3">
      <c r="A22852">
        <v>0</v>
      </c>
      <c r="B22852">
        <v>2266664279</v>
      </c>
      <c r="C22852" t="s">
        <v>16178</v>
      </c>
      <c r="D22852" t="s">
        <v>113143</v>
      </c>
      <c r="E22852" t="s">
        <v>236076</v>
      </c>
    </row>
    <row r="22853" spans="1:5" x14ac:dyDescent="0.3">
      <c r="A22853">
        <v>0</v>
      </c>
      <c r="B22853">
        <v>2266664439</v>
      </c>
      <c r="C22853" t="s">
        <v>16179</v>
      </c>
      <c r="D22853" t="s">
        <v>113144</v>
      </c>
      <c r="E22853" t="s">
        <v>236077</v>
      </c>
    </row>
    <row r="22854" spans="1:5" x14ac:dyDescent="0.3">
      <c r="A22854">
        <v>0</v>
      </c>
      <c r="B22854">
        <v>2266664518</v>
      </c>
      <c r="C22854" t="s">
        <v>16179</v>
      </c>
      <c r="D22854" t="s">
        <v>113145</v>
      </c>
      <c r="E22854" t="s">
        <v>236078</v>
      </c>
    </row>
    <row r="22855" spans="1:5" x14ac:dyDescent="0.3">
      <c r="A22855">
        <v>0</v>
      </c>
      <c r="B22855">
        <v>2266664774</v>
      </c>
      <c r="C22855" t="s">
        <v>16180</v>
      </c>
      <c r="D22855" t="s">
        <v>113146</v>
      </c>
      <c r="E22855" t="s">
        <v>236079</v>
      </c>
    </row>
    <row r="22856" spans="1:5" x14ac:dyDescent="0.3">
      <c r="A22856">
        <v>0</v>
      </c>
      <c r="B22856">
        <v>2266664790</v>
      </c>
      <c r="C22856" t="s">
        <v>16180</v>
      </c>
      <c r="D22856" t="s">
        <v>101450</v>
      </c>
      <c r="E22856" t="s">
        <v>236080</v>
      </c>
    </row>
    <row r="22857" spans="1:5" x14ac:dyDescent="0.3">
      <c r="A22857">
        <v>0</v>
      </c>
      <c r="B22857">
        <v>2266664982</v>
      </c>
      <c r="C22857" t="s">
        <v>16181</v>
      </c>
      <c r="D22857" t="s">
        <v>113147</v>
      </c>
      <c r="E22857" t="s">
        <v>236081</v>
      </c>
    </row>
    <row r="22858" spans="1:5" x14ac:dyDescent="0.3">
      <c r="A22858">
        <v>0</v>
      </c>
      <c r="B22858">
        <v>2266664994</v>
      </c>
      <c r="C22858" t="s">
        <v>16181</v>
      </c>
      <c r="D22858" t="s">
        <v>113148</v>
      </c>
      <c r="E22858" t="s">
        <v>236082</v>
      </c>
    </row>
    <row r="22859" spans="1:5" x14ac:dyDescent="0.3">
      <c r="A22859">
        <v>0</v>
      </c>
      <c r="B22859">
        <v>2266665820</v>
      </c>
      <c r="C22859" t="s">
        <v>16182</v>
      </c>
      <c r="D22859" t="s">
        <v>113149</v>
      </c>
      <c r="E22859" t="s">
        <v>236083</v>
      </c>
    </row>
    <row r="22860" spans="1:5" x14ac:dyDescent="0.3">
      <c r="A22860">
        <v>0</v>
      </c>
      <c r="B22860">
        <v>2266666395</v>
      </c>
      <c r="C22860" t="s">
        <v>16183</v>
      </c>
      <c r="D22860" t="s">
        <v>113150</v>
      </c>
      <c r="E22860" t="s">
        <v>236084</v>
      </c>
    </row>
    <row r="22861" spans="1:5" x14ac:dyDescent="0.3">
      <c r="A22861">
        <v>0</v>
      </c>
      <c r="B22861">
        <v>2266666892</v>
      </c>
      <c r="C22861" t="s">
        <v>16184</v>
      </c>
      <c r="D22861" t="s">
        <v>113151</v>
      </c>
      <c r="E22861" t="s">
        <v>236085</v>
      </c>
    </row>
    <row r="22862" spans="1:5" x14ac:dyDescent="0.3">
      <c r="A22862">
        <v>0</v>
      </c>
      <c r="B22862">
        <v>2266667722</v>
      </c>
      <c r="C22862" t="s">
        <v>16185</v>
      </c>
      <c r="D22862" t="s">
        <v>113152</v>
      </c>
      <c r="E22862" t="s">
        <v>236086</v>
      </c>
    </row>
    <row r="22863" spans="1:5" x14ac:dyDescent="0.3">
      <c r="A22863">
        <v>0</v>
      </c>
      <c r="B22863">
        <v>2266668014</v>
      </c>
      <c r="C22863" t="s">
        <v>16186</v>
      </c>
      <c r="D22863" t="s">
        <v>113153</v>
      </c>
      <c r="E22863" t="s">
        <v>236087</v>
      </c>
    </row>
    <row r="22864" spans="1:5" x14ac:dyDescent="0.3">
      <c r="A22864">
        <v>0</v>
      </c>
      <c r="B22864">
        <v>2266668075</v>
      </c>
      <c r="C22864" t="s">
        <v>16186</v>
      </c>
      <c r="D22864" t="s">
        <v>113154</v>
      </c>
      <c r="E22864" t="s">
        <v>236088</v>
      </c>
    </row>
    <row r="22865" spans="1:5" x14ac:dyDescent="0.3">
      <c r="A22865">
        <v>0</v>
      </c>
      <c r="B22865">
        <v>2266668388</v>
      </c>
      <c r="C22865" t="s">
        <v>16187</v>
      </c>
      <c r="D22865" t="s">
        <v>113155</v>
      </c>
      <c r="E22865" t="s">
        <v>236089</v>
      </c>
    </row>
    <row r="22866" spans="1:5" x14ac:dyDescent="0.3">
      <c r="A22866">
        <v>0</v>
      </c>
      <c r="B22866">
        <v>2266668465</v>
      </c>
      <c r="C22866" t="s">
        <v>16187</v>
      </c>
      <c r="D22866" t="s">
        <v>113156</v>
      </c>
      <c r="E22866" t="s">
        <v>236090</v>
      </c>
    </row>
    <row r="22867" spans="1:5" x14ac:dyDescent="0.3">
      <c r="A22867">
        <v>0</v>
      </c>
      <c r="B22867">
        <v>2266668527</v>
      </c>
      <c r="C22867" t="s">
        <v>16188</v>
      </c>
      <c r="D22867" t="s">
        <v>113157</v>
      </c>
      <c r="E22867" t="s">
        <v>236091</v>
      </c>
    </row>
    <row r="22868" spans="1:5" x14ac:dyDescent="0.3">
      <c r="A22868">
        <v>0</v>
      </c>
      <c r="B22868">
        <v>2266668990</v>
      </c>
      <c r="C22868" t="s">
        <v>16189</v>
      </c>
      <c r="D22868" t="s">
        <v>113158</v>
      </c>
      <c r="E22868" t="s">
        <v>236092</v>
      </c>
    </row>
    <row r="22869" spans="1:5" x14ac:dyDescent="0.3">
      <c r="A22869">
        <v>0</v>
      </c>
      <c r="B22869">
        <v>2266669626</v>
      </c>
      <c r="C22869" t="s">
        <v>16190</v>
      </c>
      <c r="D22869" t="s">
        <v>113159</v>
      </c>
      <c r="E22869" t="s">
        <v>236093</v>
      </c>
    </row>
    <row r="22870" spans="1:5" x14ac:dyDescent="0.3">
      <c r="A22870">
        <v>0</v>
      </c>
      <c r="B22870">
        <v>2266669683</v>
      </c>
      <c r="C22870" t="s">
        <v>16190</v>
      </c>
      <c r="D22870" t="s">
        <v>113160</v>
      </c>
      <c r="E22870" t="s">
        <v>236094</v>
      </c>
    </row>
    <row r="22871" spans="1:5" x14ac:dyDescent="0.3">
      <c r="A22871">
        <v>0</v>
      </c>
      <c r="B22871">
        <v>2266669694</v>
      </c>
      <c r="C22871" t="s">
        <v>16190</v>
      </c>
      <c r="D22871" t="s">
        <v>113161</v>
      </c>
      <c r="E22871" t="s">
        <v>236095</v>
      </c>
    </row>
    <row r="22872" spans="1:5" x14ac:dyDescent="0.3">
      <c r="A22872">
        <v>0</v>
      </c>
      <c r="B22872">
        <v>2266669796</v>
      </c>
      <c r="C22872" t="s">
        <v>16191</v>
      </c>
      <c r="D22872" t="s">
        <v>113162</v>
      </c>
      <c r="E22872" t="s">
        <v>236096</v>
      </c>
    </row>
    <row r="22873" spans="1:5" x14ac:dyDescent="0.3">
      <c r="A22873">
        <v>0</v>
      </c>
      <c r="B22873">
        <v>2266669901</v>
      </c>
      <c r="C22873" t="s">
        <v>16192</v>
      </c>
      <c r="D22873" t="s">
        <v>113163</v>
      </c>
      <c r="E22873" t="s">
        <v>236097</v>
      </c>
    </row>
    <row r="22874" spans="1:5" x14ac:dyDescent="0.3">
      <c r="A22874">
        <v>0</v>
      </c>
      <c r="B22874">
        <v>2266671219</v>
      </c>
      <c r="C22874" t="s">
        <v>16193</v>
      </c>
      <c r="D22874" t="s">
        <v>106569</v>
      </c>
      <c r="E22874" t="s">
        <v>236098</v>
      </c>
    </row>
    <row r="22875" spans="1:5" x14ac:dyDescent="0.3">
      <c r="A22875">
        <v>0</v>
      </c>
      <c r="B22875">
        <v>2266671512</v>
      </c>
      <c r="C22875" t="s">
        <v>16194</v>
      </c>
      <c r="D22875" t="s">
        <v>113164</v>
      </c>
      <c r="E22875" t="s">
        <v>236099</v>
      </c>
    </row>
    <row r="22876" spans="1:5" x14ac:dyDescent="0.3">
      <c r="A22876">
        <v>0</v>
      </c>
      <c r="B22876">
        <v>2266671842</v>
      </c>
      <c r="C22876" t="s">
        <v>16195</v>
      </c>
      <c r="D22876" t="s">
        <v>97859</v>
      </c>
      <c r="E22876" t="s">
        <v>236100</v>
      </c>
    </row>
    <row r="22877" spans="1:5" x14ac:dyDescent="0.3">
      <c r="A22877">
        <v>0</v>
      </c>
      <c r="B22877">
        <v>2266671923</v>
      </c>
      <c r="C22877" t="s">
        <v>16196</v>
      </c>
      <c r="D22877" t="s">
        <v>113165</v>
      </c>
      <c r="E22877" t="s">
        <v>236101</v>
      </c>
    </row>
    <row r="22878" spans="1:5" x14ac:dyDescent="0.3">
      <c r="A22878">
        <v>0</v>
      </c>
      <c r="B22878">
        <v>2266672132</v>
      </c>
      <c r="C22878" t="s">
        <v>16197</v>
      </c>
      <c r="D22878" t="s">
        <v>113166</v>
      </c>
      <c r="E22878" t="s">
        <v>236102</v>
      </c>
    </row>
    <row r="22879" spans="1:5" x14ac:dyDescent="0.3">
      <c r="A22879">
        <v>0</v>
      </c>
      <c r="B22879">
        <v>2266672158</v>
      </c>
      <c r="C22879" t="s">
        <v>16197</v>
      </c>
      <c r="D22879" t="s">
        <v>113167</v>
      </c>
      <c r="E22879" t="s">
        <v>236103</v>
      </c>
    </row>
    <row r="22880" spans="1:5" x14ac:dyDescent="0.3">
      <c r="A22880">
        <v>0</v>
      </c>
      <c r="B22880">
        <v>2266672301</v>
      </c>
      <c r="C22880" t="s">
        <v>16198</v>
      </c>
      <c r="D22880" t="s">
        <v>113168</v>
      </c>
      <c r="E22880" t="s">
        <v>236104</v>
      </c>
    </row>
    <row r="22881" spans="1:5" x14ac:dyDescent="0.3">
      <c r="A22881">
        <v>0</v>
      </c>
      <c r="B22881">
        <v>2266672440</v>
      </c>
      <c r="C22881" t="s">
        <v>16199</v>
      </c>
      <c r="D22881" t="s">
        <v>113169</v>
      </c>
      <c r="E22881" t="s">
        <v>236105</v>
      </c>
    </row>
    <row r="22882" spans="1:5" x14ac:dyDescent="0.3">
      <c r="A22882">
        <v>0</v>
      </c>
      <c r="B22882">
        <v>2266672632</v>
      </c>
      <c r="C22882" t="s">
        <v>16200</v>
      </c>
      <c r="D22882" t="s">
        <v>113170</v>
      </c>
      <c r="E22882" t="s">
        <v>236106</v>
      </c>
    </row>
    <row r="22883" spans="1:5" x14ac:dyDescent="0.3">
      <c r="A22883">
        <v>0</v>
      </c>
      <c r="B22883">
        <v>2266673285</v>
      </c>
      <c r="C22883" t="s">
        <v>16201</v>
      </c>
      <c r="D22883" t="s">
        <v>113171</v>
      </c>
      <c r="E22883" t="s">
        <v>236107</v>
      </c>
    </row>
    <row r="22884" spans="1:5" x14ac:dyDescent="0.3">
      <c r="A22884">
        <v>0</v>
      </c>
      <c r="B22884">
        <v>2266673944</v>
      </c>
      <c r="C22884" t="s">
        <v>16202</v>
      </c>
      <c r="D22884" t="s">
        <v>113172</v>
      </c>
      <c r="E22884" t="s">
        <v>236108</v>
      </c>
    </row>
    <row r="22885" spans="1:5" x14ac:dyDescent="0.3">
      <c r="A22885">
        <v>0</v>
      </c>
      <c r="B22885">
        <v>2266674247</v>
      </c>
      <c r="C22885" t="s">
        <v>16203</v>
      </c>
      <c r="D22885" t="s">
        <v>113173</v>
      </c>
      <c r="E22885" t="s">
        <v>236109</v>
      </c>
    </row>
    <row r="22886" spans="1:5" x14ac:dyDescent="0.3">
      <c r="A22886">
        <v>0</v>
      </c>
      <c r="B22886">
        <v>2266674493</v>
      </c>
      <c r="C22886" t="s">
        <v>16204</v>
      </c>
      <c r="D22886" t="s">
        <v>113174</v>
      </c>
      <c r="E22886" t="s">
        <v>236110</v>
      </c>
    </row>
    <row r="22887" spans="1:5" x14ac:dyDescent="0.3">
      <c r="A22887">
        <v>0</v>
      </c>
      <c r="B22887">
        <v>2266674713</v>
      </c>
      <c r="C22887" t="s">
        <v>16205</v>
      </c>
      <c r="D22887" t="s">
        <v>93387</v>
      </c>
      <c r="E22887" t="s">
        <v>236111</v>
      </c>
    </row>
    <row r="22888" spans="1:5" x14ac:dyDescent="0.3">
      <c r="A22888">
        <v>0</v>
      </c>
      <c r="B22888">
        <v>2266674722</v>
      </c>
      <c r="C22888" t="s">
        <v>16205</v>
      </c>
      <c r="D22888" t="s">
        <v>113175</v>
      </c>
      <c r="E22888" t="s">
        <v>236112</v>
      </c>
    </row>
    <row r="22889" spans="1:5" x14ac:dyDescent="0.3">
      <c r="A22889">
        <v>0</v>
      </c>
      <c r="B22889">
        <v>2266677705</v>
      </c>
      <c r="C22889" t="s">
        <v>16206</v>
      </c>
      <c r="D22889" t="s">
        <v>113176</v>
      </c>
      <c r="E22889" t="s">
        <v>236113</v>
      </c>
    </row>
    <row r="22890" spans="1:5" x14ac:dyDescent="0.3">
      <c r="A22890">
        <v>0</v>
      </c>
      <c r="B22890">
        <v>2266677998</v>
      </c>
      <c r="C22890" t="s">
        <v>16207</v>
      </c>
      <c r="D22890" t="s">
        <v>113177</v>
      </c>
      <c r="E22890" t="s">
        <v>236114</v>
      </c>
    </row>
    <row r="22891" spans="1:5" x14ac:dyDescent="0.3">
      <c r="A22891">
        <v>0</v>
      </c>
      <c r="B22891">
        <v>2266678212</v>
      </c>
      <c r="C22891" t="s">
        <v>16208</v>
      </c>
      <c r="D22891" t="s">
        <v>113178</v>
      </c>
      <c r="E22891" t="s">
        <v>236115</v>
      </c>
    </row>
    <row r="22892" spans="1:5" x14ac:dyDescent="0.3">
      <c r="A22892">
        <v>0</v>
      </c>
      <c r="B22892">
        <v>2266678561</v>
      </c>
      <c r="C22892" t="s">
        <v>16209</v>
      </c>
      <c r="D22892" t="s">
        <v>113179</v>
      </c>
      <c r="E22892" t="s">
        <v>236116</v>
      </c>
    </row>
    <row r="22893" spans="1:5" x14ac:dyDescent="0.3">
      <c r="A22893">
        <v>0</v>
      </c>
      <c r="B22893">
        <v>2266678642</v>
      </c>
      <c r="C22893" t="s">
        <v>16209</v>
      </c>
      <c r="D22893" t="s">
        <v>107992</v>
      </c>
      <c r="E22893" t="s">
        <v>236117</v>
      </c>
    </row>
    <row r="22894" spans="1:5" x14ac:dyDescent="0.3">
      <c r="A22894">
        <v>0</v>
      </c>
      <c r="B22894">
        <v>2266678882</v>
      </c>
      <c r="C22894" t="s">
        <v>16210</v>
      </c>
      <c r="D22894" t="s">
        <v>109707</v>
      </c>
      <c r="E22894" t="s">
        <v>236118</v>
      </c>
    </row>
    <row r="22895" spans="1:5" x14ac:dyDescent="0.3">
      <c r="A22895">
        <v>0</v>
      </c>
      <c r="B22895">
        <v>2266678889</v>
      </c>
      <c r="C22895" t="s">
        <v>16210</v>
      </c>
      <c r="D22895" t="s">
        <v>113180</v>
      </c>
      <c r="E22895" t="s">
        <v>236119</v>
      </c>
    </row>
    <row r="22896" spans="1:5" x14ac:dyDescent="0.3">
      <c r="A22896">
        <v>0</v>
      </c>
      <c r="B22896">
        <v>2266679018</v>
      </c>
      <c r="C22896" t="s">
        <v>16211</v>
      </c>
      <c r="D22896" t="s">
        <v>113087</v>
      </c>
      <c r="E22896" t="s">
        <v>236120</v>
      </c>
    </row>
    <row r="22897" spans="1:5" x14ac:dyDescent="0.3">
      <c r="A22897">
        <v>0</v>
      </c>
      <c r="B22897">
        <v>2266679244</v>
      </c>
      <c r="C22897" t="s">
        <v>16212</v>
      </c>
      <c r="D22897" t="s">
        <v>113181</v>
      </c>
      <c r="E22897" t="s">
        <v>236121</v>
      </c>
    </row>
    <row r="22898" spans="1:5" x14ac:dyDescent="0.3">
      <c r="A22898">
        <v>0</v>
      </c>
      <c r="B22898">
        <v>2266679420</v>
      </c>
      <c r="C22898" t="s">
        <v>16213</v>
      </c>
      <c r="D22898" t="s">
        <v>112687</v>
      </c>
      <c r="E22898" t="s">
        <v>236122</v>
      </c>
    </row>
    <row r="22899" spans="1:5" x14ac:dyDescent="0.3">
      <c r="A22899">
        <v>0</v>
      </c>
      <c r="B22899">
        <v>2266679534</v>
      </c>
      <c r="C22899" t="s">
        <v>16214</v>
      </c>
      <c r="D22899" t="s">
        <v>113182</v>
      </c>
      <c r="E22899" t="s">
        <v>236123</v>
      </c>
    </row>
    <row r="22900" spans="1:5" x14ac:dyDescent="0.3">
      <c r="A22900">
        <v>0</v>
      </c>
      <c r="B22900">
        <v>2266679980</v>
      </c>
      <c r="C22900" t="s">
        <v>16215</v>
      </c>
      <c r="D22900" t="s">
        <v>113183</v>
      </c>
      <c r="E22900" t="s">
        <v>236124</v>
      </c>
    </row>
    <row r="22901" spans="1:5" x14ac:dyDescent="0.3">
      <c r="A22901">
        <v>0</v>
      </c>
      <c r="B22901">
        <v>2266679997</v>
      </c>
      <c r="C22901" t="s">
        <v>16216</v>
      </c>
      <c r="D22901" t="s">
        <v>113184</v>
      </c>
      <c r="E22901" t="s">
        <v>236125</v>
      </c>
    </row>
    <row r="22902" spans="1:5" x14ac:dyDescent="0.3">
      <c r="A22902">
        <v>0</v>
      </c>
      <c r="B22902">
        <v>2266680003</v>
      </c>
      <c r="C22902" t="s">
        <v>16216</v>
      </c>
      <c r="D22902" t="s">
        <v>113185</v>
      </c>
      <c r="E22902" t="s">
        <v>236126</v>
      </c>
    </row>
    <row r="22903" spans="1:5" x14ac:dyDescent="0.3">
      <c r="A22903">
        <v>0</v>
      </c>
      <c r="B22903">
        <v>2266680464</v>
      </c>
      <c r="C22903" t="s">
        <v>16217</v>
      </c>
      <c r="D22903" t="s">
        <v>113186</v>
      </c>
      <c r="E22903" t="s">
        <v>236127</v>
      </c>
    </row>
    <row r="22904" spans="1:5" x14ac:dyDescent="0.3">
      <c r="A22904">
        <v>0</v>
      </c>
      <c r="B22904">
        <v>2266680767</v>
      </c>
      <c r="C22904" t="s">
        <v>16218</v>
      </c>
      <c r="D22904" t="s">
        <v>113187</v>
      </c>
      <c r="E22904" t="s">
        <v>236128</v>
      </c>
    </row>
    <row r="22905" spans="1:5" x14ac:dyDescent="0.3">
      <c r="A22905">
        <v>0</v>
      </c>
      <c r="B22905">
        <v>2266680778</v>
      </c>
      <c r="C22905" t="s">
        <v>16218</v>
      </c>
      <c r="D22905" t="s">
        <v>113188</v>
      </c>
      <c r="E22905" t="s">
        <v>236129</v>
      </c>
    </row>
    <row r="22906" spans="1:5" x14ac:dyDescent="0.3">
      <c r="A22906">
        <v>0</v>
      </c>
      <c r="B22906">
        <v>2266680828</v>
      </c>
      <c r="C22906" t="s">
        <v>16218</v>
      </c>
      <c r="D22906" t="s">
        <v>113189</v>
      </c>
      <c r="E22906" t="s">
        <v>236130</v>
      </c>
    </row>
    <row r="22907" spans="1:5" x14ac:dyDescent="0.3">
      <c r="A22907">
        <v>0</v>
      </c>
      <c r="B22907">
        <v>2266681002</v>
      </c>
      <c r="C22907" t="s">
        <v>16219</v>
      </c>
      <c r="D22907" t="s">
        <v>102639</v>
      </c>
      <c r="E22907" t="s">
        <v>236131</v>
      </c>
    </row>
    <row r="22908" spans="1:5" x14ac:dyDescent="0.3">
      <c r="A22908">
        <v>0</v>
      </c>
      <c r="B22908">
        <v>2266681763</v>
      </c>
      <c r="C22908" t="s">
        <v>16220</v>
      </c>
      <c r="D22908" t="s">
        <v>113190</v>
      </c>
      <c r="E22908" t="s">
        <v>236132</v>
      </c>
    </row>
    <row r="22909" spans="1:5" x14ac:dyDescent="0.3">
      <c r="A22909">
        <v>0</v>
      </c>
      <c r="B22909">
        <v>2266682048</v>
      </c>
      <c r="C22909" t="s">
        <v>16221</v>
      </c>
      <c r="D22909" t="s">
        <v>113191</v>
      </c>
      <c r="E22909" t="s">
        <v>236133</v>
      </c>
    </row>
    <row r="22910" spans="1:5" x14ac:dyDescent="0.3">
      <c r="A22910">
        <v>0</v>
      </c>
      <c r="B22910">
        <v>2266682129</v>
      </c>
      <c r="C22910" t="s">
        <v>16221</v>
      </c>
      <c r="D22910" t="s">
        <v>113192</v>
      </c>
      <c r="E22910" t="s">
        <v>236134</v>
      </c>
    </row>
    <row r="22911" spans="1:5" x14ac:dyDescent="0.3">
      <c r="A22911">
        <v>0</v>
      </c>
      <c r="B22911">
        <v>2266682160</v>
      </c>
      <c r="C22911" t="s">
        <v>16221</v>
      </c>
      <c r="D22911" t="s">
        <v>113193</v>
      </c>
      <c r="E22911" t="s">
        <v>236135</v>
      </c>
    </row>
    <row r="22912" spans="1:5" x14ac:dyDescent="0.3">
      <c r="A22912">
        <v>0</v>
      </c>
      <c r="B22912">
        <v>2266682249</v>
      </c>
      <c r="C22912" t="s">
        <v>16222</v>
      </c>
      <c r="D22912" t="s">
        <v>113194</v>
      </c>
      <c r="E22912" t="s">
        <v>236136</v>
      </c>
    </row>
    <row r="22913" spans="1:5" x14ac:dyDescent="0.3">
      <c r="A22913">
        <v>0</v>
      </c>
      <c r="B22913">
        <v>2266682272</v>
      </c>
      <c r="C22913" t="s">
        <v>16222</v>
      </c>
      <c r="D22913" t="s">
        <v>113178</v>
      </c>
      <c r="E22913" t="s">
        <v>236137</v>
      </c>
    </row>
    <row r="22914" spans="1:5" x14ac:dyDescent="0.3">
      <c r="A22914">
        <v>0</v>
      </c>
      <c r="B22914">
        <v>2266682500</v>
      </c>
      <c r="C22914" t="s">
        <v>16223</v>
      </c>
      <c r="D22914" t="s">
        <v>113195</v>
      </c>
      <c r="E22914" t="s">
        <v>236138</v>
      </c>
    </row>
    <row r="22915" spans="1:5" x14ac:dyDescent="0.3">
      <c r="A22915">
        <v>0</v>
      </c>
      <c r="B22915">
        <v>2266682744</v>
      </c>
      <c r="C22915" t="s">
        <v>16224</v>
      </c>
      <c r="D22915" t="s">
        <v>113196</v>
      </c>
      <c r="E22915" t="s">
        <v>236139</v>
      </c>
    </row>
    <row r="22916" spans="1:5" x14ac:dyDescent="0.3">
      <c r="A22916">
        <v>0</v>
      </c>
      <c r="B22916">
        <v>2266683374</v>
      </c>
      <c r="C22916" t="s">
        <v>16225</v>
      </c>
      <c r="D22916" t="s">
        <v>113197</v>
      </c>
      <c r="E22916" t="s">
        <v>236140</v>
      </c>
    </row>
    <row r="22917" spans="1:5" x14ac:dyDescent="0.3">
      <c r="A22917">
        <v>0</v>
      </c>
      <c r="B22917">
        <v>2266683873</v>
      </c>
      <c r="C22917" t="s">
        <v>16226</v>
      </c>
      <c r="D22917" t="s">
        <v>113198</v>
      </c>
      <c r="E22917" t="s">
        <v>236141</v>
      </c>
    </row>
    <row r="22918" spans="1:5" x14ac:dyDescent="0.3">
      <c r="A22918">
        <v>0</v>
      </c>
      <c r="B22918">
        <v>2266683910</v>
      </c>
      <c r="C22918" t="s">
        <v>16226</v>
      </c>
      <c r="D22918" t="s">
        <v>113199</v>
      </c>
      <c r="E22918" t="s">
        <v>236142</v>
      </c>
    </row>
    <row r="22919" spans="1:5" x14ac:dyDescent="0.3">
      <c r="A22919">
        <v>0</v>
      </c>
      <c r="B22919">
        <v>2266683934</v>
      </c>
      <c r="C22919" t="s">
        <v>16226</v>
      </c>
      <c r="D22919" t="s">
        <v>113200</v>
      </c>
      <c r="E22919" t="s">
        <v>236143</v>
      </c>
    </row>
    <row r="22920" spans="1:5" x14ac:dyDescent="0.3">
      <c r="A22920">
        <v>0</v>
      </c>
      <c r="B22920">
        <v>2266684126</v>
      </c>
      <c r="C22920" t="s">
        <v>16227</v>
      </c>
      <c r="D22920" t="s">
        <v>113201</v>
      </c>
      <c r="E22920" t="s">
        <v>236144</v>
      </c>
    </row>
    <row r="22921" spans="1:5" x14ac:dyDescent="0.3">
      <c r="A22921">
        <v>0</v>
      </c>
      <c r="B22921">
        <v>2266684158</v>
      </c>
      <c r="C22921" t="s">
        <v>16227</v>
      </c>
      <c r="D22921" t="s">
        <v>113202</v>
      </c>
      <c r="E22921" t="s">
        <v>236145</v>
      </c>
    </row>
    <row r="22922" spans="1:5" x14ac:dyDescent="0.3">
      <c r="A22922">
        <v>0</v>
      </c>
      <c r="B22922">
        <v>2266684443</v>
      </c>
      <c r="C22922" t="s">
        <v>16228</v>
      </c>
      <c r="D22922" t="s">
        <v>104940</v>
      </c>
      <c r="E22922" t="s">
        <v>236146</v>
      </c>
    </row>
    <row r="22923" spans="1:5" x14ac:dyDescent="0.3">
      <c r="A22923">
        <v>0</v>
      </c>
      <c r="B22923">
        <v>2266684511</v>
      </c>
      <c r="C22923" t="s">
        <v>16229</v>
      </c>
      <c r="D22923" t="s">
        <v>113203</v>
      </c>
      <c r="E22923" t="s">
        <v>236147</v>
      </c>
    </row>
    <row r="22924" spans="1:5" x14ac:dyDescent="0.3">
      <c r="A22924">
        <v>0</v>
      </c>
      <c r="B22924">
        <v>2266684758</v>
      </c>
      <c r="C22924" t="s">
        <v>16230</v>
      </c>
      <c r="D22924" t="s">
        <v>113204</v>
      </c>
      <c r="E22924" t="s">
        <v>236148</v>
      </c>
    </row>
    <row r="22925" spans="1:5" x14ac:dyDescent="0.3">
      <c r="A22925">
        <v>0</v>
      </c>
      <c r="B22925">
        <v>2266684897</v>
      </c>
      <c r="C22925" t="s">
        <v>16231</v>
      </c>
      <c r="D22925" t="s">
        <v>113205</v>
      </c>
      <c r="E22925" t="s">
        <v>236149</v>
      </c>
    </row>
    <row r="22926" spans="1:5" x14ac:dyDescent="0.3">
      <c r="A22926">
        <v>0</v>
      </c>
      <c r="B22926">
        <v>2266685213</v>
      </c>
      <c r="C22926" t="s">
        <v>16232</v>
      </c>
      <c r="D22926" t="s">
        <v>109380</v>
      </c>
      <c r="E22926" t="s">
        <v>236150</v>
      </c>
    </row>
    <row r="22927" spans="1:5" x14ac:dyDescent="0.3">
      <c r="A22927">
        <v>0</v>
      </c>
      <c r="B22927">
        <v>2266685390</v>
      </c>
      <c r="C22927" t="s">
        <v>16233</v>
      </c>
      <c r="D22927" t="s">
        <v>113206</v>
      </c>
      <c r="E22927" t="s">
        <v>236151</v>
      </c>
    </row>
    <row r="22928" spans="1:5" x14ac:dyDescent="0.3">
      <c r="A22928">
        <v>0</v>
      </c>
      <c r="B22928">
        <v>2266685448</v>
      </c>
      <c r="C22928" t="s">
        <v>16234</v>
      </c>
      <c r="D22928" t="s">
        <v>111812</v>
      </c>
      <c r="E22928" t="s">
        <v>236152</v>
      </c>
    </row>
    <row r="22929" spans="1:5" x14ac:dyDescent="0.3">
      <c r="A22929">
        <v>0</v>
      </c>
      <c r="B22929">
        <v>2266685494</v>
      </c>
      <c r="C22929" t="s">
        <v>16235</v>
      </c>
      <c r="D22929" t="s">
        <v>113207</v>
      </c>
      <c r="E22929" t="s">
        <v>236153</v>
      </c>
    </row>
    <row r="22930" spans="1:5" x14ac:dyDescent="0.3">
      <c r="A22930">
        <v>0</v>
      </c>
      <c r="B22930">
        <v>2266685540</v>
      </c>
      <c r="C22930" t="s">
        <v>16234</v>
      </c>
      <c r="D22930" t="s">
        <v>113208</v>
      </c>
      <c r="E22930" t="s">
        <v>236154</v>
      </c>
    </row>
    <row r="22931" spans="1:5" x14ac:dyDescent="0.3">
      <c r="A22931">
        <v>0</v>
      </c>
      <c r="B22931">
        <v>2266685544</v>
      </c>
      <c r="C22931" t="s">
        <v>16234</v>
      </c>
      <c r="D22931" t="s">
        <v>113209</v>
      </c>
      <c r="E22931" t="s">
        <v>236155</v>
      </c>
    </row>
    <row r="22932" spans="1:5" x14ac:dyDescent="0.3">
      <c r="A22932">
        <v>0</v>
      </c>
      <c r="B22932">
        <v>2266685702</v>
      </c>
      <c r="C22932" t="s">
        <v>16235</v>
      </c>
      <c r="D22932" t="s">
        <v>110140</v>
      </c>
      <c r="E22932" t="s">
        <v>236156</v>
      </c>
    </row>
    <row r="22933" spans="1:5" x14ac:dyDescent="0.3">
      <c r="A22933">
        <v>0</v>
      </c>
      <c r="B22933">
        <v>2266685787</v>
      </c>
      <c r="C22933" t="s">
        <v>16236</v>
      </c>
      <c r="D22933" t="s">
        <v>113210</v>
      </c>
      <c r="E22933" t="s">
        <v>236157</v>
      </c>
    </row>
    <row r="22934" spans="1:5" x14ac:dyDescent="0.3">
      <c r="A22934">
        <v>0</v>
      </c>
      <c r="B22934">
        <v>2266686613</v>
      </c>
      <c r="C22934" t="s">
        <v>16237</v>
      </c>
      <c r="D22934" t="s">
        <v>113211</v>
      </c>
      <c r="E22934" t="s">
        <v>236158</v>
      </c>
    </row>
    <row r="22935" spans="1:5" x14ac:dyDescent="0.3">
      <c r="A22935">
        <v>0</v>
      </c>
      <c r="B22935">
        <v>2266686627</v>
      </c>
      <c r="C22935" t="s">
        <v>16237</v>
      </c>
      <c r="D22935" t="s">
        <v>113212</v>
      </c>
      <c r="E22935" t="s">
        <v>236159</v>
      </c>
    </row>
    <row r="22936" spans="1:5" x14ac:dyDescent="0.3">
      <c r="A22936">
        <v>0</v>
      </c>
      <c r="B22936">
        <v>2266687122</v>
      </c>
      <c r="C22936" t="s">
        <v>16238</v>
      </c>
      <c r="D22936" t="s">
        <v>113213</v>
      </c>
      <c r="E22936" t="s">
        <v>236160</v>
      </c>
    </row>
    <row r="22937" spans="1:5" x14ac:dyDescent="0.3">
      <c r="A22937">
        <v>0</v>
      </c>
      <c r="B22937">
        <v>2266687241</v>
      </c>
      <c r="C22937" t="s">
        <v>16238</v>
      </c>
      <c r="D22937" t="s">
        <v>113214</v>
      </c>
      <c r="E22937" t="s">
        <v>236161</v>
      </c>
    </row>
    <row r="22938" spans="1:5" x14ac:dyDescent="0.3">
      <c r="A22938">
        <v>0</v>
      </c>
      <c r="B22938">
        <v>2266687452</v>
      </c>
      <c r="C22938" t="s">
        <v>16239</v>
      </c>
      <c r="D22938" t="s">
        <v>113215</v>
      </c>
      <c r="E22938" t="s">
        <v>236162</v>
      </c>
    </row>
    <row r="22939" spans="1:5" x14ac:dyDescent="0.3">
      <c r="A22939">
        <v>0</v>
      </c>
      <c r="B22939">
        <v>2266687460</v>
      </c>
      <c r="C22939" t="s">
        <v>16239</v>
      </c>
      <c r="D22939" t="s">
        <v>112638</v>
      </c>
      <c r="E22939" t="s">
        <v>236163</v>
      </c>
    </row>
    <row r="22940" spans="1:5" x14ac:dyDescent="0.3">
      <c r="A22940">
        <v>0</v>
      </c>
      <c r="B22940">
        <v>2266687770</v>
      </c>
      <c r="C22940" t="s">
        <v>16240</v>
      </c>
      <c r="D22940" t="s">
        <v>113216</v>
      </c>
      <c r="E22940" t="s">
        <v>236164</v>
      </c>
    </row>
    <row r="22941" spans="1:5" x14ac:dyDescent="0.3">
      <c r="A22941">
        <v>0</v>
      </c>
      <c r="B22941">
        <v>2266687825</v>
      </c>
      <c r="C22941" t="s">
        <v>16240</v>
      </c>
      <c r="D22941" t="s">
        <v>113217</v>
      </c>
      <c r="E22941" t="s">
        <v>236165</v>
      </c>
    </row>
    <row r="22942" spans="1:5" x14ac:dyDescent="0.3">
      <c r="A22942">
        <v>0</v>
      </c>
      <c r="B22942">
        <v>2266687901</v>
      </c>
      <c r="C22942" t="s">
        <v>16240</v>
      </c>
      <c r="D22942" t="s">
        <v>113218</v>
      </c>
      <c r="E22942" t="s">
        <v>236166</v>
      </c>
    </row>
    <row r="22943" spans="1:5" x14ac:dyDescent="0.3">
      <c r="A22943">
        <v>0</v>
      </c>
      <c r="B22943">
        <v>2266688213</v>
      </c>
      <c r="C22943" t="s">
        <v>16241</v>
      </c>
      <c r="D22943" t="s">
        <v>113219</v>
      </c>
      <c r="E22943" t="s">
        <v>236167</v>
      </c>
    </row>
    <row r="22944" spans="1:5" x14ac:dyDescent="0.3">
      <c r="A22944">
        <v>0</v>
      </c>
      <c r="B22944">
        <v>2266688277</v>
      </c>
      <c r="C22944" t="s">
        <v>16242</v>
      </c>
      <c r="D22944" t="s">
        <v>113220</v>
      </c>
      <c r="E22944" t="s">
        <v>236168</v>
      </c>
    </row>
    <row r="22945" spans="1:5" x14ac:dyDescent="0.3">
      <c r="A22945">
        <v>0</v>
      </c>
      <c r="B22945">
        <v>2266688869</v>
      </c>
      <c r="C22945" t="s">
        <v>16243</v>
      </c>
      <c r="D22945" t="s">
        <v>113221</v>
      </c>
      <c r="E22945" t="s">
        <v>236169</v>
      </c>
    </row>
    <row r="22946" spans="1:5" x14ac:dyDescent="0.3">
      <c r="A22946">
        <v>0</v>
      </c>
      <c r="B22946">
        <v>2266689189</v>
      </c>
      <c r="C22946" t="s">
        <v>16244</v>
      </c>
      <c r="D22946" t="s">
        <v>95929</v>
      </c>
      <c r="E22946" t="s">
        <v>236170</v>
      </c>
    </row>
    <row r="22947" spans="1:5" x14ac:dyDescent="0.3">
      <c r="A22947">
        <v>0</v>
      </c>
      <c r="B22947">
        <v>2266689484</v>
      </c>
      <c r="C22947" t="s">
        <v>16245</v>
      </c>
      <c r="D22947" t="s">
        <v>99126</v>
      </c>
      <c r="E22947" t="s">
        <v>236171</v>
      </c>
    </row>
    <row r="22948" spans="1:5" x14ac:dyDescent="0.3">
      <c r="A22948">
        <v>0</v>
      </c>
      <c r="B22948">
        <v>2266689880</v>
      </c>
      <c r="C22948" t="s">
        <v>16246</v>
      </c>
      <c r="D22948" t="s">
        <v>113222</v>
      </c>
      <c r="E22948" t="s">
        <v>236172</v>
      </c>
    </row>
    <row r="22949" spans="1:5" x14ac:dyDescent="0.3">
      <c r="A22949">
        <v>0</v>
      </c>
      <c r="B22949">
        <v>2266690217</v>
      </c>
      <c r="C22949" t="s">
        <v>16247</v>
      </c>
      <c r="D22949" t="s">
        <v>112443</v>
      </c>
      <c r="E22949" t="s">
        <v>236173</v>
      </c>
    </row>
    <row r="22950" spans="1:5" x14ac:dyDescent="0.3">
      <c r="A22950">
        <v>0</v>
      </c>
      <c r="B22950">
        <v>2266690542</v>
      </c>
      <c r="C22950" t="s">
        <v>16248</v>
      </c>
      <c r="D22950" t="s">
        <v>113223</v>
      </c>
      <c r="E22950" t="s">
        <v>236174</v>
      </c>
    </row>
    <row r="22951" spans="1:5" x14ac:dyDescent="0.3">
      <c r="A22951">
        <v>0</v>
      </c>
      <c r="B22951">
        <v>2266691028</v>
      </c>
      <c r="C22951" t="s">
        <v>16249</v>
      </c>
      <c r="D22951" t="s">
        <v>113224</v>
      </c>
      <c r="E22951" t="s">
        <v>236175</v>
      </c>
    </row>
    <row r="22952" spans="1:5" x14ac:dyDescent="0.3">
      <c r="A22952">
        <v>0</v>
      </c>
      <c r="B22952">
        <v>2266691145</v>
      </c>
      <c r="C22952" t="s">
        <v>16250</v>
      </c>
      <c r="D22952" t="s">
        <v>113225</v>
      </c>
      <c r="E22952" t="s">
        <v>236176</v>
      </c>
    </row>
    <row r="22953" spans="1:5" x14ac:dyDescent="0.3">
      <c r="A22953">
        <v>0</v>
      </c>
      <c r="B22953">
        <v>2266691552</v>
      </c>
      <c r="C22953" t="s">
        <v>16251</v>
      </c>
      <c r="D22953" t="s">
        <v>113226</v>
      </c>
      <c r="E22953" t="s">
        <v>236177</v>
      </c>
    </row>
    <row r="22954" spans="1:5" x14ac:dyDescent="0.3">
      <c r="A22954">
        <v>0</v>
      </c>
      <c r="B22954">
        <v>2266691773</v>
      </c>
      <c r="C22954" t="s">
        <v>16252</v>
      </c>
      <c r="D22954" t="s">
        <v>113227</v>
      </c>
      <c r="E22954" t="s">
        <v>236178</v>
      </c>
    </row>
    <row r="22955" spans="1:5" x14ac:dyDescent="0.3">
      <c r="A22955">
        <v>0</v>
      </c>
      <c r="B22955">
        <v>2266691973</v>
      </c>
      <c r="C22955" t="s">
        <v>16253</v>
      </c>
      <c r="D22955" t="s">
        <v>113228</v>
      </c>
      <c r="E22955" t="s">
        <v>236179</v>
      </c>
    </row>
    <row r="22956" spans="1:5" x14ac:dyDescent="0.3">
      <c r="A22956">
        <v>0</v>
      </c>
      <c r="B22956">
        <v>2266692299</v>
      </c>
      <c r="C22956" t="s">
        <v>16254</v>
      </c>
      <c r="D22956" t="s">
        <v>113229</v>
      </c>
      <c r="E22956" t="s">
        <v>236180</v>
      </c>
    </row>
    <row r="22957" spans="1:5" x14ac:dyDescent="0.3">
      <c r="A22957">
        <v>0</v>
      </c>
      <c r="B22957">
        <v>2266692324</v>
      </c>
      <c r="C22957" t="s">
        <v>16255</v>
      </c>
      <c r="D22957" t="s">
        <v>113230</v>
      </c>
      <c r="E22957" t="s">
        <v>236181</v>
      </c>
    </row>
    <row r="22958" spans="1:5" x14ac:dyDescent="0.3">
      <c r="A22958">
        <v>0</v>
      </c>
      <c r="B22958">
        <v>2266693039</v>
      </c>
      <c r="C22958" t="s">
        <v>16256</v>
      </c>
      <c r="D22958" t="s">
        <v>113231</v>
      </c>
      <c r="E22958" t="s">
        <v>236182</v>
      </c>
    </row>
    <row r="22959" spans="1:5" x14ac:dyDescent="0.3">
      <c r="A22959">
        <v>0</v>
      </c>
      <c r="B22959">
        <v>2266693545</v>
      </c>
      <c r="C22959" t="s">
        <v>16257</v>
      </c>
      <c r="D22959" t="s">
        <v>113232</v>
      </c>
      <c r="E22959" t="s">
        <v>236183</v>
      </c>
    </row>
    <row r="22960" spans="1:5" x14ac:dyDescent="0.3">
      <c r="A22960">
        <v>0</v>
      </c>
      <c r="B22960">
        <v>2266694234</v>
      </c>
      <c r="C22960" t="s">
        <v>16258</v>
      </c>
      <c r="D22960" t="s">
        <v>105584</v>
      </c>
      <c r="E22960" t="s">
        <v>236184</v>
      </c>
    </row>
    <row r="22961" spans="1:5" x14ac:dyDescent="0.3">
      <c r="A22961">
        <v>0</v>
      </c>
      <c r="B22961">
        <v>2266694267</v>
      </c>
      <c r="C22961" t="s">
        <v>16258</v>
      </c>
      <c r="D22961" t="s">
        <v>113233</v>
      </c>
      <c r="E22961" t="s">
        <v>236185</v>
      </c>
    </row>
    <row r="22962" spans="1:5" x14ac:dyDescent="0.3">
      <c r="A22962">
        <v>0</v>
      </c>
      <c r="B22962">
        <v>2266694692</v>
      </c>
      <c r="C22962" t="s">
        <v>16259</v>
      </c>
      <c r="D22962" t="s">
        <v>113234</v>
      </c>
      <c r="E22962" t="s">
        <v>236186</v>
      </c>
    </row>
    <row r="22963" spans="1:5" x14ac:dyDescent="0.3">
      <c r="A22963">
        <v>0</v>
      </c>
      <c r="B22963">
        <v>2266694860</v>
      </c>
      <c r="C22963" t="s">
        <v>16260</v>
      </c>
      <c r="D22963" t="s">
        <v>113235</v>
      </c>
      <c r="E22963" t="s">
        <v>236187</v>
      </c>
    </row>
    <row r="22964" spans="1:5" x14ac:dyDescent="0.3">
      <c r="A22964">
        <v>0</v>
      </c>
      <c r="B22964">
        <v>2266694984</v>
      </c>
      <c r="C22964" t="s">
        <v>16261</v>
      </c>
      <c r="D22964" t="s">
        <v>113236</v>
      </c>
      <c r="E22964" t="s">
        <v>236188</v>
      </c>
    </row>
    <row r="22965" spans="1:5" x14ac:dyDescent="0.3">
      <c r="A22965">
        <v>0</v>
      </c>
      <c r="B22965">
        <v>2266701523</v>
      </c>
      <c r="C22965" t="s">
        <v>16262</v>
      </c>
      <c r="D22965" t="s">
        <v>112628</v>
      </c>
      <c r="E22965" t="s">
        <v>236189</v>
      </c>
    </row>
    <row r="22966" spans="1:5" x14ac:dyDescent="0.3">
      <c r="A22966">
        <v>0</v>
      </c>
      <c r="B22966">
        <v>2266701928</v>
      </c>
      <c r="C22966" t="s">
        <v>16263</v>
      </c>
      <c r="D22966" t="s">
        <v>93952</v>
      </c>
      <c r="E22966" t="s">
        <v>236190</v>
      </c>
    </row>
    <row r="22967" spans="1:5" x14ac:dyDescent="0.3">
      <c r="A22967">
        <v>0</v>
      </c>
      <c r="B22967">
        <v>2266702023</v>
      </c>
      <c r="C22967" t="s">
        <v>16264</v>
      </c>
      <c r="D22967" t="s">
        <v>113237</v>
      </c>
      <c r="E22967" t="s">
        <v>236191</v>
      </c>
    </row>
    <row r="22968" spans="1:5" x14ac:dyDescent="0.3">
      <c r="A22968">
        <v>0</v>
      </c>
      <c r="B22968">
        <v>2266702084</v>
      </c>
      <c r="C22968" t="s">
        <v>16264</v>
      </c>
      <c r="D22968" t="s">
        <v>113238</v>
      </c>
      <c r="E22968" t="s">
        <v>236192</v>
      </c>
    </row>
    <row r="22969" spans="1:5" x14ac:dyDescent="0.3">
      <c r="A22969">
        <v>0</v>
      </c>
      <c r="B22969">
        <v>2266703022</v>
      </c>
      <c r="C22969" t="s">
        <v>16265</v>
      </c>
      <c r="D22969" t="s">
        <v>113239</v>
      </c>
      <c r="E22969" t="s">
        <v>236193</v>
      </c>
    </row>
    <row r="22970" spans="1:5" x14ac:dyDescent="0.3">
      <c r="A22970">
        <v>0</v>
      </c>
      <c r="B22970">
        <v>2266703070</v>
      </c>
      <c r="C22970" t="s">
        <v>16265</v>
      </c>
      <c r="D22970" t="s">
        <v>113240</v>
      </c>
      <c r="E22970" t="s">
        <v>236194</v>
      </c>
    </row>
    <row r="22971" spans="1:5" x14ac:dyDescent="0.3">
      <c r="A22971">
        <v>0</v>
      </c>
      <c r="B22971">
        <v>2266703080</v>
      </c>
      <c r="C22971" t="s">
        <v>16265</v>
      </c>
      <c r="D22971" t="s">
        <v>113241</v>
      </c>
      <c r="E22971" t="s">
        <v>236195</v>
      </c>
    </row>
    <row r="22972" spans="1:5" x14ac:dyDescent="0.3">
      <c r="A22972">
        <v>0</v>
      </c>
      <c r="B22972">
        <v>2266703249</v>
      </c>
      <c r="C22972" t="s">
        <v>16266</v>
      </c>
      <c r="D22972" t="s">
        <v>113242</v>
      </c>
      <c r="E22972" t="s">
        <v>236196</v>
      </c>
    </row>
    <row r="22973" spans="1:5" x14ac:dyDescent="0.3">
      <c r="A22973">
        <v>0</v>
      </c>
      <c r="B22973">
        <v>2266703366</v>
      </c>
      <c r="C22973" t="s">
        <v>16267</v>
      </c>
      <c r="D22973" t="s">
        <v>113243</v>
      </c>
      <c r="E22973" t="s">
        <v>236197</v>
      </c>
    </row>
    <row r="22974" spans="1:5" x14ac:dyDescent="0.3">
      <c r="A22974">
        <v>0</v>
      </c>
      <c r="B22974">
        <v>2266703572</v>
      </c>
      <c r="C22974" t="s">
        <v>16268</v>
      </c>
      <c r="D22974" t="s">
        <v>113244</v>
      </c>
      <c r="E22974" t="s">
        <v>236198</v>
      </c>
    </row>
    <row r="22975" spans="1:5" x14ac:dyDescent="0.3">
      <c r="A22975">
        <v>0</v>
      </c>
      <c r="B22975">
        <v>2266703992</v>
      </c>
      <c r="C22975" t="s">
        <v>16269</v>
      </c>
      <c r="D22975" t="s">
        <v>113245</v>
      </c>
      <c r="E22975" t="s">
        <v>236199</v>
      </c>
    </row>
    <row r="22976" spans="1:5" x14ac:dyDescent="0.3">
      <c r="A22976">
        <v>0</v>
      </c>
      <c r="B22976">
        <v>2266704199</v>
      </c>
      <c r="C22976" t="s">
        <v>16270</v>
      </c>
      <c r="D22976" t="s">
        <v>113246</v>
      </c>
      <c r="E22976" t="s">
        <v>236200</v>
      </c>
    </row>
    <row r="22977" spans="1:5" x14ac:dyDescent="0.3">
      <c r="A22977">
        <v>0</v>
      </c>
      <c r="B22977">
        <v>2266704309</v>
      </c>
      <c r="C22977" t="s">
        <v>16271</v>
      </c>
      <c r="D22977" t="s">
        <v>113247</v>
      </c>
      <c r="E22977" t="s">
        <v>236201</v>
      </c>
    </row>
    <row r="22978" spans="1:5" x14ac:dyDescent="0.3">
      <c r="A22978">
        <v>0</v>
      </c>
      <c r="B22978">
        <v>2266704568</v>
      </c>
      <c r="C22978" t="s">
        <v>16272</v>
      </c>
      <c r="D22978" t="s">
        <v>113248</v>
      </c>
      <c r="E22978" t="s">
        <v>236202</v>
      </c>
    </row>
    <row r="22979" spans="1:5" x14ac:dyDescent="0.3">
      <c r="A22979">
        <v>0</v>
      </c>
      <c r="B22979">
        <v>2266705017</v>
      </c>
      <c r="C22979" t="s">
        <v>16273</v>
      </c>
      <c r="D22979" t="s">
        <v>113249</v>
      </c>
      <c r="E22979" t="s">
        <v>236203</v>
      </c>
    </row>
    <row r="22980" spans="1:5" x14ac:dyDescent="0.3">
      <c r="A22980">
        <v>0</v>
      </c>
      <c r="B22980">
        <v>2266705251</v>
      </c>
      <c r="C22980" t="s">
        <v>16274</v>
      </c>
      <c r="D22980" t="s">
        <v>113250</v>
      </c>
      <c r="E22980" t="s">
        <v>236204</v>
      </c>
    </row>
    <row r="22981" spans="1:5" x14ac:dyDescent="0.3">
      <c r="A22981">
        <v>0</v>
      </c>
      <c r="B22981">
        <v>2266705825</v>
      </c>
      <c r="C22981" t="s">
        <v>16275</v>
      </c>
      <c r="D22981" t="s">
        <v>113251</v>
      </c>
      <c r="E22981" t="s">
        <v>236205</v>
      </c>
    </row>
    <row r="22982" spans="1:5" x14ac:dyDescent="0.3">
      <c r="A22982">
        <v>0</v>
      </c>
      <c r="B22982">
        <v>2266705961</v>
      </c>
      <c r="C22982" t="s">
        <v>16275</v>
      </c>
      <c r="D22982" t="s">
        <v>113252</v>
      </c>
      <c r="E22982" t="s">
        <v>236206</v>
      </c>
    </row>
    <row r="22983" spans="1:5" x14ac:dyDescent="0.3">
      <c r="A22983">
        <v>0</v>
      </c>
      <c r="B22983">
        <v>2266706070</v>
      </c>
      <c r="C22983" t="s">
        <v>16276</v>
      </c>
      <c r="D22983" t="s">
        <v>113253</v>
      </c>
      <c r="E22983" t="s">
        <v>236207</v>
      </c>
    </row>
    <row r="22984" spans="1:5" x14ac:dyDescent="0.3">
      <c r="A22984">
        <v>0</v>
      </c>
      <c r="B22984">
        <v>2266706143</v>
      </c>
      <c r="C22984" t="s">
        <v>16276</v>
      </c>
      <c r="D22984" t="s">
        <v>113254</v>
      </c>
      <c r="E22984" t="s">
        <v>236208</v>
      </c>
    </row>
    <row r="22985" spans="1:5" x14ac:dyDescent="0.3">
      <c r="A22985">
        <v>0</v>
      </c>
      <c r="B22985">
        <v>2266706415</v>
      </c>
      <c r="C22985" t="s">
        <v>16277</v>
      </c>
      <c r="D22985" t="s">
        <v>113255</v>
      </c>
      <c r="E22985" t="s">
        <v>236209</v>
      </c>
    </row>
    <row r="22986" spans="1:5" x14ac:dyDescent="0.3">
      <c r="A22986">
        <v>0</v>
      </c>
      <c r="B22986">
        <v>2266706711</v>
      </c>
      <c r="C22986" t="s">
        <v>16278</v>
      </c>
      <c r="D22986" t="s">
        <v>113256</v>
      </c>
      <c r="E22986" t="s">
        <v>236210</v>
      </c>
    </row>
    <row r="22987" spans="1:5" x14ac:dyDescent="0.3">
      <c r="A22987">
        <v>0</v>
      </c>
      <c r="B22987">
        <v>2266706969</v>
      </c>
      <c r="C22987" t="s">
        <v>16279</v>
      </c>
      <c r="D22987" t="s">
        <v>113257</v>
      </c>
      <c r="E22987" t="s">
        <v>236211</v>
      </c>
    </row>
    <row r="22988" spans="1:5" x14ac:dyDescent="0.3">
      <c r="A22988">
        <v>0</v>
      </c>
      <c r="B22988">
        <v>2266707049</v>
      </c>
      <c r="C22988" t="s">
        <v>16279</v>
      </c>
      <c r="D22988" t="s">
        <v>113258</v>
      </c>
      <c r="E22988" t="s">
        <v>236212</v>
      </c>
    </row>
    <row r="22989" spans="1:5" x14ac:dyDescent="0.3">
      <c r="A22989">
        <v>0</v>
      </c>
      <c r="B22989">
        <v>2266707053</v>
      </c>
      <c r="C22989" t="s">
        <v>16279</v>
      </c>
      <c r="D22989" t="s">
        <v>113259</v>
      </c>
      <c r="E22989" t="s">
        <v>236213</v>
      </c>
    </row>
    <row r="22990" spans="1:5" x14ac:dyDescent="0.3">
      <c r="A22990">
        <v>0</v>
      </c>
      <c r="B22990">
        <v>2266707313</v>
      </c>
      <c r="C22990" t="s">
        <v>16280</v>
      </c>
      <c r="D22990" t="s">
        <v>113260</v>
      </c>
      <c r="E22990" t="s">
        <v>236214</v>
      </c>
    </row>
    <row r="22991" spans="1:5" x14ac:dyDescent="0.3">
      <c r="A22991">
        <v>0</v>
      </c>
      <c r="B22991">
        <v>2266707367</v>
      </c>
      <c r="C22991" t="s">
        <v>16280</v>
      </c>
      <c r="D22991" t="s">
        <v>113261</v>
      </c>
      <c r="E22991" t="s">
        <v>236215</v>
      </c>
    </row>
    <row r="22992" spans="1:5" x14ac:dyDescent="0.3">
      <c r="A22992">
        <v>0</v>
      </c>
      <c r="B22992">
        <v>2266707501</v>
      </c>
      <c r="C22992" t="s">
        <v>16281</v>
      </c>
      <c r="D22992" t="s">
        <v>113262</v>
      </c>
      <c r="E22992" t="s">
        <v>236216</v>
      </c>
    </row>
    <row r="22993" spans="1:5" x14ac:dyDescent="0.3">
      <c r="A22993">
        <v>0</v>
      </c>
      <c r="B22993">
        <v>2266708425</v>
      </c>
      <c r="C22993" t="s">
        <v>16282</v>
      </c>
      <c r="D22993" t="s">
        <v>113263</v>
      </c>
      <c r="E22993" t="s">
        <v>236217</v>
      </c>
    </row>
    <row r="22994" spans="1:5" x14ac:dyDescent="0.3">
      <c r="A22994">
        <v>0</v>
      </c>
      <c r="B22994">
        <v>2266708551</v>
      </c>
      <c r="C22994" t="s">
        <v>16283</v>
      </c>
      <c r="D22994" t="s">
        <v>113264</v>
      </c>
      <c r="E22994" t="s">
        <v>236218</v>
      </c>
    </row>
    <row r="22995" spans="1:5" x14ac:dyDescent="0.3">
      <c r="A22995">
        <v>0</v>
      </c>
      <c r="B22995">
        <v>2266708715</v>
      </c>
      <c r="C22995" t="s">
        <v>16284</v>
      </c>
      <c r="D22995" t="s">
        <v>113265</v>
      </c>
      <c r="E22995" t="s">
        <v>236219</v>
      </c>
    </row>
    <row r="22996" spans="1:5" x14ac:dyDescent="0.3">
      <c r="A22996">
        <v>0</v>
      </c>
      <c r="B22996">
        <v>2266708794</v>
      </c>
      <c r="C22996" t="s">
        <v>16284</v>
      </c>
      <c r="D22996" t="s">
        <v>113266</v>
      </c>
      <c r="E22996" t="s">
        <v>236220</v>
      </c>
    </row>
    <row r="22997" spans="1:5" x14ac:dyDescent="0.3">
      <c r="A22997">
        <v>0</v>
      </c>
      <c r="B22997">
        <v>2266710089</v>
      </c>
      <c r="C22997" t="s">
        <v>16285</v>
      </c>
      <c r="D22997" t="s">
        <v>113267</v>
      </c>
      <c r="E22997" t="s">
        <v>236221</v>
      </c>
    </row>
    <row r="22998" spans="1:5" x14ac:dyDescent="0.3">
      <c r="A22998">
        <v>0</v>
      </c>
      <c r="B22998">
        <v>2266710361</v>
      </c>
      <c r="C22998" t="s">
        <v>16286</v>
      </c>
      <c r="D22998" t="s">
        <v>103802</v>
      </c>
      <c r="E22998" t="s">
        <v>236222</v>
      </c>
    </row>
    <row r="22999" spans="1:5" x14ac:dyDescent="0.3">
      <c r="A22999">
        <v>0</v>
      </c>
      <c r="B22999">
        <v>2266710408</v>
      </c>
      <c r="C22999" t="s">
        <v>16286</v>
      </c>
      <c r="D22999" t="s">
        <v>113268</v>
      </c>
      <c r="E22999" t="s">
        <v>236223</v>
      </c>
    </row>
    <row r="23000" spans="1:5" x14ac:dyDescent="0.3">
      <c r="A23000">
        <v>0</v>
      </c>
      <c r="B23000">
        <v>2266710496</v>
      </c>
      <c r="C23000" t="s">
        <v>16287</v>
      </c>
      <c r="D23000" t="s">
        <v>113269</v>
      </c>
      <c r="E23000" t="s">
        <v>236224</v>
      </c>
    </row>
    <row r="23001" spans="1:5" x14ac:dyDescent="0.3">
      <c r="A23001">
        <v>0</v>
      </c>
      <c r="B23001">
        <v>2266710564</v>
      </c>
      <c r="C23001" t="s">
        <v>16287</v>
      </c>
      <c r="D23001" t="s">
        <v>113270</v>
      </c>
      <c r="E23001" t="s">
        <v>236225</v>
      </c>
    </row>
    <row r="23002" spans="1:5" x14ac:dyDescent="0.3">
      <c r="A23002">
        <v>0</v>
      </c>
      <c r="B23002">
        <v>2266710594</v>
      </c>
      <c r="C23002" t="s">
        <v>16288</v>
      </c>
      <c r="D23002" t="s">
        <v>113271</v>
      </c>
      <c r="E23002" t="s">
        <v>216230</v>
      </c>
    </row>
    <row r="23003" spans="1:5" x14ac:dyDescent="0.3">
      <c r="A23003">
        <v>0</v>
      </c>
      <c r="B23003">
        <v>2266710906</v>
      </c>
      <c r="C23003" t="s">
        <v>16289</v>
      </c>
      <c r="D23003" t="s">
        <v>113272</v>
      </c>
      <c r="E23003" t="s">
        <v>236226</v>
      </c>
    </row>
    <row r="23004" spans="1:5" x14ac:dyDescent="0.3">
      <c r="A23004">
        <v>0</v>
      </c>
      <c r="B23004">
        <v>2266711035</v>
      </c>
      <c r="C23004" t="s">
        <v>16290</v>
      </c>
      <c r="D23004" t="s">
        <v>113273</v>
      </c>
      <c r="E23004" t="s">
        <v>236227</v>
      </c>
    </row>
    <row r="23005" spans="1:5" x14ac:dyDescent="0.3">
      <c r="A23005">
        <v>0</v>
      </c>
      <c r="B23005">
        <v>2266711324</v>
      </c>
      <c r="C23005" t="s">
        <v>16291</v>
      </c>
      <c r="D23005" t="s">
        <v>113274</v>
      </c>
      <c r="E23005" t="s">
        <v>236228</v>
      </c>
    </row>
    <row r="23006" spans="1:5" x14ac:dyDescent="0.3">
      <c r="A23006">
        <v>0</v>
      </c>
      <c r="B23006">
        <v>2266711601</v>
      </c>
      <c r="C23006" t="s">
        <v>16292</v>
      </c>
      <c r="D23006" t="s">
        <v>113275</v>
      </c>
      <c r="E23006" t="s">
        <v>236229</v>
      </c>
    </row>
    <row r="23007" spans="1:5" x14ac:dyDescent="0.3">
      <c r="A23007">
        <v>0</v>
      </c>
      <c r="B23007">
        <v>2266711680</v>
      </c>
      <c r="C23007" t="s">
        <v>16292</v>
      </c>
      <c r="D23007" t="s">
        <v>113276</v>
      </c>
      <c r="E23007" t="s">
        <v>236230</v>
      </c>
    </row>
    <row r="23008" spans="1:5" x14ac:dyDescent="0.3">
      <c r="A23008">
        <v>0</v>
      </c>
      <c r="B23008">
        <v>2266711792</v>
      </c>
      <c r="C23008" t="s">
        <v>16293</v>
      </c>
      <c r="D23008" t="s">
        <v>113277</v>
      </c>
      <c r="E23008" t="s">
        <v>236231</v>
      </c>
    </row>
    <row r="23009" spans="1:5" x14ac:dyDescent="0.3">
      <c r="A23009">
        <v>0</v>
      </c>
      <c r="B23009">
        <v>2266712352</v>
      </c>
      <c r="C23009" t="s">
        <v>16294</v>
      </c>
      <c r="D23009" t="s">
        <v>113278</v>
      </c>
      <c r="E23009" t="s">
        <v>236232</v>
      </c>
    </row>
    <row r="23010" spans="1:5" x14ac:dyDescent="0.3">
      <c r="A23010">
        <v>0</v>
      </c>
      <c r="B23010">
        <v>2266712499</v>
      </c>
      <c r="C23010" t="s">
        <v>16295</v>
      </c>
      <c r="D23010" t="s">
        <v>113279</v>
      </c>
      <c r="E23010" t="s">
        <v>236233</v>
      </c>
    </row>
    <row r="23011" spans="1:5" x14ac:dyDescent="0.3">
      <c r="A23011">
        <v>0</v>
      </c>
      <c r="B23011">
        <v>2266712790</v>
      </c>
      <c r="C23011" t="s">
        <v>16296</v>
      </c>
      <c r="D23011" t="s">
        <v>113280</v>
      </c>
      <c r="E23011" t="s">
        <v>236234</v>
      </c>
    </row>
    <row r="23012" spans="1:5" x14ac:dyDescent="0.3">
      <c r="A23012">
        <v>0</v>
      </c>
      <c r="B23012">
        <v>2266712824</v>
      </c>
      <c r="C23012" t="s">
        <v>16296</v>
      </c>
      <c r="D23012" t="s">
        <v>113281</v>
      </c>
      <c r="E23012" t="s">
        <v>236235</v>
      </c>
    </row>
    <row r="23013" spans="1:5" x14ac:dyDescent="0.3">
      <c r="A23013">
        <v>0</v>
      </c>
      <c r="B23013">
        <v>2266713374</v>
      </c>
      <c r="C23013" t="s">
        <v>16297</v>
      </c>
      <c r="D23013" t="s">
        <v>113282</v>
      </c>
      <c r="E23013" t="s">
        <v>236236</v>
      </c>
    </row>
    <row r="23014" spans="1:5" x14ac:dyDescent="0.3">
      <c r="A23014">
        <v>0</v>
      </c>
      <c r="B23014">
        <v>2266713579</v>
      </c>
      <c r="C23014" t="s">
        <v>16298</v>
      </c>
      <c r="D23014" t="s">
        <v>113283</v>
      </c>
      <c r="E23014" t="s">
        <v>236237</v>
      </c>
    </row>
    <row r="23015" spans="1:5" x14ac:dyDescent="0.3">
      <c r="A23015">
        <v>0</v>
      </c>
      <c r="B23015">
        <v>2266713838</v>
      </c>
      <c r="C23015" t="s">
        <v>16299</v>
      </c>
      <c r="D23015" t="s">
        <v>98119</v>
      </c>
      <c r="E23015" t="s">
        <v>236238</v>
      </c>
    </row>
    <row r="23016" spans="1:5" x14ac:dyDescent="0.3">
      <c r="A23016">
        <v>0</v>
      </c>
      <c r="B23016">
        <v>2266713893</v>
      </c>
      <c r="C23016" t="s">
        <v>16300</v>
      </c>
      <c r="D23016" t="s">
        <v>113284</v>
      </c>
      <c r="E23016" t="s">
        <v>236239</v>
      </c>
    </row>
    <row r="23017" spans="1:5" x14ac:dyDescent="0.3">
      <c r="A23017">
        <v>0</v>
      </c>
      <c r="B23017">
        <v>2266714055</v>
      </c>
      <c r="C23017" t="s">
        <v>16301</v>
      </c>
      <c r="D23017" t="s">
        <v>113285</v>
      </c>
      <c r="E23017" t="s">
        <v>236240</v>
      </c>
    </row>
    <row r="23018" spans="1:5" x14ac:dyDescent="0.3">
      <c r="A23018">
        <v>0</v>
      </c>
      <c r="B23018">
        <v>2266714143</v>
      </c>
      <c r="C23018" t="s">
        <v>16301</v>
      </c>
      <c r="D23018" t="s">
        <v>95615</v>
      </c>
      <c r="E23018" t="s">
        <v>236241</v>
      </c>
    </row>
    <row r="23019" spans="1:5" x14ac:dyDescent="0.3">
      <c r="A23019">
        <v>0</v>
      </c>
      <c r="B23019">
        <v>2266714145</v>
      </c>
      <c r="C23019" t="s">
        <v>16301</v>
      </c>
      <c r="D23019" t="s">
        <v>113286</v>
      </c>
      <c r="E23019" t="s">
        <v>236242</v>
      </c>
    </row>
    <row r="23020" spans="1:5" x14ac:dyDescent="0.3">
      <c r="A23020">
        <v>0</v>
      </c>
      <c r="B23020">
        <v>2266714299</v>
      </c>
      <c r="C23020" t="s">
        <v>16302</v>
      </c>
      <c r="D23020" t="s">
        <v>113287</v>
      </c>
      <c r="E23020" t="s">
        <v>236243</v>
      </c>
    </row>
    <row r="23021" spans="1:5" x14ac:dyDescent="0.3">
      <c r="A23021">
        <v>0</v>
      </c>
      <c r="B23021">
        <v>2266714321</v>
      </c>
      <c r="C23021" t="s">
        <v>16302</v>
      </c>
      <c r="D23021" t="s">
        <v>113288</v>
      </c>
      <c r="E23021" t="s">
        <v>236244</v>
      </c>
    </row>
    <row r="23022" spans="1:5" x14ac:dyDescent="0.3">
      <c r="A23022">
        <v>0</v>
      </c>
      <c r="B23022">
        <v>2266714368</v>
      </c>
      <c r="C23022" t="s">
        <v>16302</v>
      </c>
      <c r="D23022" t="s">
        <v>113289</v>
      </c>
      <c r="E23022" t="s">
        <v>236245</v>
      </c>
    </row>
    <row r="23023" spans="1:5" x14ac:dyDescent="0.3">
      <c r="A23023">
        <v>0</v>
      </c>
      <c r="B23023">
        <v>2266714389</v>
      </c>
      <c r="C23023" t="s">
        <v>16303</v>
      </c>
      <c r="D23023" t="s">
        <v>113290</v>
      </c>
      <c r="E23023" t="s">
        <v>236246</v>
      </c>
    </row>
    <row r="23024" spans="1:5" x14ac:dyDescent="0.3">
      <c r="A23024">
        <v>0</v>
      </c>
      <c r="B23024">
        <v>2266714642</v>
      </c>
      <c r="C23024" t="s">
        <v>16304</v>
      </c>
      <c r="D23024" t="s">
        <v>96493</v>
      </c>
      <c r="E23024" t="s">
        <v>236247</v>
      </c>
    </row>
    <row r="23025" spans="1:5" x14ac:dyDescent="0.3">
      <c r="A23025">
        <v>0</v>
      </c>
      <c r="B23025">
        <v>2266715001</v>
      </c>
      <c r="C23025" t="s">
        <v>16305</v>
      </c>
      <c r="D23025" t="s">
        <v>113291</v>
      </c>
      <c r="E23025" t="s">
        <v>236248</v>
      </c>
    </row>
    <row r="23026" spans="1:5" x14ac:dyDescent="0.3">
      <c r="A23026">
        <v>0</v>
      </c>
      <c r="B23026">
        <v>2266715321</v>
      </c>
      <c r="C23026" t="s">
        <v>16306</v>
      </c>
      <c r="D23026" t="s">
        <v>113292</v>
      </c>
      <c r="E23026" t="s">
        <v>236249</v>
      </c>
    </row>
    <row r="23027" spans="1:5" x14ac:dyDescent="0.3">
      <c r="A23027">
        <v>0</v>
      </c>
      <c r="B23027">
        <v>2266715487</v>
      </c>
      <c r="C23027" t="s">
        <v>16307</v>
      </c>
      <c r="D23027" t="s">
        <v>112883</v>
      </c>
      <c r="E23027" t="s">
        <v>236250</v>
      </c>
    </row>
    <row r="23028" spans="1:5" x14ac:dyDescent="0.3">
      <c r="A23028">
        <v>0</v>
      </c>
      <c r="B23028">
        <v>2266715770</v>
      </c>
      <c r="C23028" t="s">
        <v>16308</v>
      </c>
      <c r="D23028" t="s">
        <v>113293</v>
      </c>
      <c r="E23028" t="s">
        <v>236251</v>
      </c>
    </row>
    <row r="23029" spans="1:5" x14ac:dyDescent="0.3">
      <c r="A23029">
        <v>0</v>
      </c>
      <c r="B23029">
        <v>2266720042</v>
      </c>
      <c r="C23029" t="s">
        <v>16309</v>
      </c>
      <c r="D23029" t="s">
        <v>113294</v>
      </c>
      <c r="E23029" t="s">
        <v>236252</v>
      </c>
    </row>
    <row r="23030" spans="1:5" x14ac:dyDescent="0.3">
      <c r="A23030">
        <v>0</v>
      </c>
      <c r="B23030">
        <v>2266720085</v>
      </c>
      <c r="C23030" t="s">
        <v>16309</v>
      </c>
      <c r="D23030" t="s">
        <v>113295</v>
      </c>
      <c r="E23030" t="s">
        <v>236253</v>
      </c>
    </row>
    <row r="23031" spans="1:5" x14ac:dyDescent="0.3">
      <c r="A23031">
        <v>0</v>
      </c>
      <c r="B23031">
        <v>2266720492</v>
      </c>
      <c r="C23031" t="s">
        <v>16310</v>
      </c>
      <c r="D23031" t="s">
        <v>113296</v>
      </c>
      <c r="E23031" t="s">
        <v>236254</v>
      </c>
    </row>
    <row r="23032" spans="1:5" x14ac:dyDescent="0.3">
      <c r="A23032">
        <v>0</v>
      </c>
      <c r="B23032">
        <v>2266720629</v>
      </c>
      <c r="C23032" t="s">
        <v>16311</v>
      </c>
      <c r="D23032" t="s">
        <v>113297</v>
      </c>
      <c r="E23032" t="s">
        <v>236255</v>
      </c>
    </row>
    <row r="23033" spans="1:5" x14ac:dyDescent="0.3">
      <c r="A23033">
        <v>0</v>
      </c>
      <c r="B23033">
        <v>2266720877</v>
      </c>
      <c r="C23033" t="s">
        <v>16312</v>
      </c>
      <c r="D23033" t="s">
        <v>105158</v>
      </c>
      <c r="E23033" t="s">
        <v>236256</v>
      </c>
    </row>
    <row r="23034" spans="1:5" x14ac:dyDescent="0.3">
      <c r="A23034">
        <v>0</v>
      </c>
      <c r="B23034">
        <v>2266721248</v>
      </c>
      <c r="C23034" t="s">
        <v>16313</v>
      </c>
      <c r="D23034" t="s">
        <v>113298</v>
      </c>
      <c r="E23034" t="s">
        <v>236257</v>
      </c>
    </row>
    <row r="23035" spans="1:5" x14ac:dyDescent="0.3">
      <c r="A23035">
        <v>0</v>
      </c>
      <c r="B23035">
        <v>2266722166</v>
      </c>
      <c r="C23035" t="s">
        <v>16314</v>
      </c>
      <c r="D23035" t="s">
        <v>106999</v>
      </c>
      <c r="E23035" t="s">
        <v>236258</v>
      </c>
    </row>
    <row r="23036" spans="1:5" x14ac:dyDescent="0.3">
      <c r="A23036">
        <v>0</v>
      </c>
      <c r="B23036">
        <v>2266722326</v>
      </c>
      <c r="C23036" t="s">
        <v>16315</v>
      </c>
      <c r="D23036" t="s">
        <v>113061</v>
      </c>
      <c r="E23036" t="s">
        <v>236259</v>
      </c>
    </row>
    <row r="23037" spans="1:5" x14ac:dyDescent="0.3">
      <c r="A23037">
        <v>0</v>
      </c>
      <c r="B23037">
        <v>2266722386</v>
      </c>
      <c r="C23037" t="s">
        <v>16316</v>
      </c>
      <c r="D23037" t="s">
        <v>113299</v>
      </c>
      <c r="E23037" t="s">
        <v>236260</v>
      </c>
    </row>
    <row r="23038" spans="1:5" x14ac:dyDescent="0.3">
      <c r="A23038">
        <v>0</v>
      </c>
      <c r="B23038">
        <v>2266722557</v>
      </c>
      <c r="C23038" t="s">
        <v>16317</v>
      </c>
      <c r="D23038" t="s">
        <v>113300</v>
      </c>
      <c r="E23038" t="s">
        <v>236261</v>
      </c>
    </row>
    <row r="23039" spans="1:5" x14ac:dyDescent="0.3">
      <c r="A23039">
        <v>0</v>
      </c>
      <c r="B23039">
        <v>2266722927</v>
      </c>
      <c r="C23039" t="s">
        <v>16318</v>
      </c>
      <c r="D23039" t="s">
        <v>113301</v>
      </c>
      <c r="E23039" t="s">
        <v>236262</v>
      </c>
    </row>
    <row r="23040" spans="1:5" x14ac:dyDescent="0.3">
      <c r="A23040">
        <v>0</v>
      </c>
      <c r="B23040">
        <v>2266723397</v>
      </c>
      <c r="C23040" t="s">
        <v>16319</v>
      </c>
      <c r="D23040" t="s">
        <v>113302</v>
      </c>
      <c r="E23040" t="s">
        <v>236263</v>
      </c>
    </row>
    <row r="23041" spans="1:5" x14ac:dyDescent="0.3">
      <c r="A23041">
        <v>0</v>
      </c>
      <c r="B23041">
        <v>2266723890</v>
      </c>
      <c r="C23041" t="s">
        <v>16320</v>
      </c>
      <c r="D23041" t="s">
        <v>113303</v>
      </c>
      <c r="E23041" t="s">
        <v>236264</v>
      </c>
    </row>
    <row r="23042" spans="1:5" x14ac:dyDescent="0.3">
      <c r="A23042">
        <v>0</v>
      </c>
      <c r="B23042">
        <v>2266723981</v>
      </c>
      <c r="C23042" t="s">
        <v>16321</v>
      </c>
      <c r="D23042" t="s">
        <v>113304</v>
      </c>
      <c r="E23042" t="s">
        <v>236265</v>
      </c>
    </row>
    <row r="23043" spans="1:5" x14ac:dyDescent="0.3">
      <c r="A23043">
        <v>0</v>
      </c>
      <c r="B23043">
        <v>2266724098</v>
      </c>
      <c r="C23043" t="s">
        <v>16321</v>
      </c>
      <c r="D23043" t="s">
        <v>113303</v>
      </c>
      <c r="E23043" t="s">
        <v>236266</v>
      </c>
    </row>
    <row r="23044" spans="1:5" x14ac:dyDescent="0.3">
      <c r="A23044">
        <v>0</v>
      </c>
      <c r="B23044">
        <v>2266724187</v>
      </c>
      <c r="C23044" t="s">
        <v>16322</v>
      </c>
      <c r="D23044" t="s">
        <v>113305</v>
      </c>
      <c r="E23044" t="s">
        <v>236267</v>
      </c>
    </row>
    <row r="23045" spans="1:5" x14ac:dyDescent="0.3">
      <c r="A23045">
        <v>0</v>
      </c>
      <c r="B23045">
        <v>2266724393</v>
      </c>
      <c r="C23045" t="s">
        <v>16323</v>
      </c>
      <c r="D23045" t="s">
        <v>113306</v>
      </c>
      <c r="E23045" t="s">
        <v>236268</v>
      </c>
    </row>
    <row r="23046" spans="1:5" x14ac:dyDescent="0.3">
      <c r="A23046">
        <v>0</v>
      </c>
      <c r="B23046">
        <v>2266724498</v>
      </c>
      <c r="C23046" t="s">
        <v>16324</v>
      </c>
      <c r="D23046" t="s">
        <v>113307</v>
      </c>
      <c r="E23046" t="s">
        <v>236269</v>
      </c>
    </row>
    <row r="23047" spans="1:5" x14ac:dyDescent="0.3">
      <c r="A23047">
        <v>0</v>
      </c>
      <c r="B23047">
        <v>2266724948</v>
      </c>
      <c r="C23047" t="s">
        <v>16325</v>
      </c>
      <c r="D23047" t="s">
        <v>113308</v>
      </c>
      <c r="E23047" t="s">
        <v>236270</v>
      </c>
    </row>
    <row r="23048" spans="1:5" x14ac:dyDescent="0.3">
      <c r="A23048">
        <v>0</v>
      </c>
      <c r="B23048">
        <v>2266725848</v>
      </c>
      <c r="C23048" t="s">
        <v>16326</v>
      </c>
      <c r="D23048" t="s">
        <v>113309</v>
      </c>
      <c r="E23048" t="s">
        <v>236271</v>
      </c>
    </row>
    <row r="23049" spans="1:5" x14ac:dyDescent="0.3">
      <c r="A23049">
        <v>0</v>
      </c>
      <c r="B23049">
        <v>2266726369</v>
      </c>
      <c r="C23049" t="s">
        <v>16327</v>
      </c>
      <c r="D23049" t="s">
        <v>113310</v>
      </c>
      <c r="E23049" t="s">
        <v>236272</v>
      </c>
    </row>
    <row r="23050" spans="1:5" x14ac:dyDescent="0.3">
      <c r="A23050">
        <v>0</v>
      </c>
      <c r="B23050">
        <v>2266726977</v>
      </c>
      <c r="C23050" t="s">
        <v>16328</v>
      </c>
      <c r="D23050" t="s">
        <v>113311</v>
      </c>
      <c r="E23050" t="s">
        <v>236273</v>
      </c>
    </row>
    <row r="23051" spans="1:5" x14ac:dyDescent="0.3">
      <c r="A23051">
        <v>0</v>
      </c>
      <c r="B23051">
        <v>2266727179</v>
      </c>
      <c r="C23051" t="s">
        <v>16329</v>
      </c>
      <c r="D23051" t="s">
        <v>113312</v>
      </c>
      <c r="E23051" t="s">
        <v>236274</v>
      </c>
    </row>
    <row r="23052" spans="1:5" x14ac:dyDescent="0.3">
      <c r="A23052">
        <v>0</v>
      </c>
      <c r="B23052">
        <v>2266727305</v>
      </c>
      <c r="C23052" t="s">
        <v>16330</v>
      </c>
      <c r="D23052" t="s">
        <v>113313</v>
      </c>
      <c r="E23052" t="s">
        <v>236275</v>
      </c>
    </row>
    <row r="23053" spans="1:5" x14ac:dyDescent="0.3">
      <c r="A23053">
        <v>0</v>
      </c>
      <c r="B23053">
        <v>2266727461</v>
      </c>
      <c r="C23053" t="s">
        <v>16330</v>
      </c>
      <c r="D23053" t="s">
        <v>113314</v>
      </c>
      <c r="E23053" t="s">
        <v>236276</v>
      </c>
    </row>
    <row r="23054" spans="1:5" x14ac:dyDescent="0.3">
      <c r="A23054">
        <v>0</v>
      </c>
      <c r="B23054">
        <v>2266727924</v>
      </c>
      <c r="C23054" t="s">
        <v>16331</v>
      </c>
      <c r="D23054" t="s">
        <v>113315</v>
      </c>
      <c r="E23054" t="s">
        <v>236277</v>
      </c>
    </row>
    <row r="23055" spans="1:5" x14ac:dyDescent="0.3">
      <c r="A23055">
        <v>0</v>
      </c>
      <c r="B23055">
        <v>2266728179</v>
      </c>
      <c r="C23055" t="s">
        <v>16332</v>
      </c>
      <c r="D23055" t="s">
        <v>113316</v>
      </c>
      <c r="E23055" t="s">
        <v>236278</v>
      </c>
    </row>
    <row r="23056" spans="1:5" x14ac:dyDescent="0.3">
      <c r="A23056">
        <v>0</v>
      </c>
      <c r="B23056">
        <v>2266728198</v>
      </c>
      <c r="C23056" t="s">
        <v>16333</v>
      </c>
      <c r="D23056" t="s">
        <v>113317</v>
      </c>
      <c r="E23056" t="s">
        <v>236279</v>
      </c>
    </row>
    <row r="23057" spans="1:5" x14ac:dyDescent="0.3">
      <c r="A23057">
        <v>0</v>
      </c>
      <c r="B23057">
        <v>2266728287</v>
      </c>
      <c r="C23057" t="s">
        <v>16333</v>
      </c>
      <c r="D23057" t="s">
        <v>113318</v>
      </c>
      <c r="E23057" t="s">
        <v>236280</v>
      </c>
    </row>
    <row r="23058" spans="1:5" x14ac:dyDescent="0.3">
      <c r="A23058">
        <v>0</v>
      </c>
      <c r="B23058">
        <v>2266728318</v>
      </c>
      <c r="C23058" t="s">
        <v>16333</v>
      </c>
      <c r="D23058" t="s">
        <v>113319</v>
      </c>
      <c r="E23058" t="s">
        <v>236281</v>
      </c>
    </row>
    <row r="23059" spans="1:5" x14ac:dyDescent="0.3">
      <c r="A23059">
        <v>0</v>
      </c>
      <c r="B23059">
        <v>2266728375</v>
      </c>
      <c r="C23059" t="s">
        <v>16333</v>
      </c>
      <c r="D23059" t="s">
        <v>113320</v>
      </c>
      <c r="E23059" t="s">
        <v>236282</v>
      </c>
    </row>
    <row r="23060" spans="1:5" x14ac:dyDescent="0.3">
      <c r="A23060">
        <v>0</v>
      </c>
      <c r="B23060">
        <v>2266728877</v>
      </c>
      <c r="C23060" t="s">
        <v>16334</v>
      </c>
      <c r="D23060" t="s">
        <v>113321</v>
      </c>
      <c r="E23060" t="s">
        <v>236283</v>
      </c>
    </row>
    <row r="23061" spans="1:5" x14ac:dyDescent="0.3">
      <c r="A23061">
        <v>0</v>
      </c>
      <c r="B23061">
        <v>2266728901</v>
      </c>
      <c r="C23061" t="s">
        <v>16334</v>
      </c>
      <c r="D23061" t="s">
        <v>95460</v>
      </c>
      <c r="E23061" t="s">
        <v>236284</v>
      </c>
    </row>
    <row r="23062" spans="1:5" x14ac:dyDescent="0.3">
      <c r="A23062">
        <v>0</v>
      </c>
      <c r="B23062">
        <v>2266728973</v>
      </c>
      <c r="C23062" t="s">
        <v>16334</v>
      </c>
      <c r="D23062" t="s">
        <v>113322</v>
      </c>
      <c r="E23062" t="s">
        <v>236285</v>
      </c>
    </row>
    <row r="23063" spans="1:5" x14ac:dyDescent="0.3">
      <c r="A23063">
        <v>0</v>
      </c>
      <c r="B23063">
        <v>2266729106</v>
      </c>
      <c r="C23063" t="s">
        <v>16335</v>
      </c>
      <c r="D23063" t="s">
        <v>113323</v>
      </c>
      <c r="E23063" t="s">
        <v>236286</v>
      </c>
    </row>
    <row r="23064" spans="1:5" x14ac:dyDescent="0.3">
      <c r="A23064">
        <v>0</v>
      </c>
      <c r="B23064">
        <v>2266729363</v>
      </c>
      <c r="C23064" t="s">
        <v>16336</v>
      </c>
      <c r="D23064" t="s">
        <v>107818</v>
      </c>
      <c r="E23064" t="s">
        <v>236287</v>
      </c>
    </row>
    <row r="23065" spans="1:5" x14ac:dyDescent="0.3">
      <c r="A23065">
        <v>0</v>
      </c>
      <c r="B23065">
        <v>2266729555</v>
      </c>
      <c r="C23065" t="s">
        <v>16337</v>
      </c>
      <c r="D23065" t="s">
        <v>113324</v>
      </c>
      <c r="E23065" t="s">
        <v>236288</v>
      </c>
    </row>
    <row r="23066" spans="1:5" x14ac:dyDescent="0.3">
      <c r="A23066">
        <v>0</v>
      </c>
      <c r="B23066">
        <v>2266729596</v>
      </c>
      <c r="C23066" t="s">
        <v>16337</v>
      </c>
      <c r="D23066" t="s">
        <v>102992</v>
      </c>
      <c r="E23066" t="s">
        <v>236289</v>
      </c>
    </row>
    <row r="23067" spans="1:5" x14ac:dyDescent="0.3">
      <c r="A23067">
        <v>0</v>
      </c>
      <c r="B23067">
        <v>2266729879</v>
      </c>
      <c r="C23067" t="s">
        <v>16338</v>
      </c>
      <c r="D23067" t="s">
        <v>112596</v>
      </c>
      <c r="E23067" t="s">
        <v>236290</v>
      </c>
    </row>
    <row r="23068" spans="1:5" x14ac:dyDescent="0.3">
      <c r="A23068">
        <v>0</v>
      </c>
      <c r="B23068">
        <v>2266730444</v>
      </c>
      <c r="C23068" t="s">
        <v>16339</v>
      </c>
      <c r="D23068" t="s">
        <v>113325</v>
      </c>
      <c r="E23068" t="s">
        <v>236291</v>
      </c>
    </row>
    <row r="23069" spans="1:5" x14ac:dyDescent="0.3">
      <c r="A23069">
        <v>0</v>
      </c>
      <c r="B23069">
        <v>2266730467</v>
      </c>
      <c r="C23069" t="s">
        <v>16339</v>
      </c>
      <c r="D23069" t="s">
        <v>113326</v>
      </c>
      <c r="E23069" t="s">
        <v>236292</v>
      </c>
    </row>
    <row r="23070" spans="1:5" x14ac:dyDescent="0.3">
      <c r="A23070">
        <v>0</v>
      </c>
      <c r="B23070">
        <v>2266731487</v>
      </c>
      <c r="C23070" t="s">
        <v>16340</v>
      </c>
      <c r="D23070" t="s">
        <v>113327</v>
      </c>
      <c r="E23070" t="s">
        <v>236293</v>
      </c>
    </row>
    <row r="23071" spans="1:5" x14ac:dyDescent="0.3">
      <c r="A23071">
        <v>0</v>
      </c>
      <c r="B23071">
        <v>2266731870</v>
      </c>
      <c r="C23071" t="s">
        <v>16341</v>
      </c>
      <c r="D23071" t="s">
        <v>113328</v>
      </c>
      <c r="E23071" t="s">
        <v>236294</v>
      </c>
    </row>
    <row r="23072" spans="1:5" x14ac:dyDescent="0.3">
      <c r="A23072">
        <v>0</v>
      </c>
      <c r="B23072">
        <v>2266731880</v>
      </c>
      <c r="C23072" t="s">
        <v>16341</v>
      </c>
      <c r="D23072" t="s">
        <v>113329</v>
      </c>
      <c r="E23072" t="s">
        <v>236295</v>
      </c>
    </row>
    <row r="23073" spans="1:5" x14ac:dyDescent="0.3">
      <c r="A23073">
        <v>0</v>
      </c>
      <c r="B23073">
        <v>2266731902</v>
      </c>
      <c r="C23073" t="s">
        <v>16341</v>
      </c>
      <c r="D23073" t="s">
        <v>113330</v>
      </c>
      <c r="E23073" t="s">
        <v>236296</v>
      </c>
    </row>
    <row r="23074" spans="1:5" x14ac:dyDescent="0.3">
      <c r="A23074">
        <v>0</v>
      </c>
      <c r="B23074">
        <v>2266732301</v>
      </c>
      <c r="C23074" t="s">
        <v>16342</v>
      </c>
      <c r="D23074" t="s">
        <v>113331</v>
      </c>
      <c r="E23074" t="s">
        <v>236297</v>
      </c>
    </row>
    <row r="23075" spans="1:5" x14ac:dyDescent="0.3">
      <c r="A23075">
        <v>0</v>
      </c>
      <c r="B23075">
        <v>2266732372</v>
      </c>
      <c r="C23075" t="s">
        <v>16343</v>
      </c>
      <c r="D23075" t="s">
        <v>113332</v>
      </c>
      <c r="E23075" t="s">
        <v>236298</v>
      </c>
    </row>
    <row r="23076" spans="1:5" x14ac:dyDescent="0.3">
      <c r="A23076">
        <v>0</v>
      </c>
      <c r="B23076">
        <v>2266732781</v>
      </c>
      <c r="C23076" t="s">
        <v>16344</v>
      </c>
      <c r="D23076" t="s">
        <v>113333</v>
      </c>
      <c r="E23076" t="s">
        <v>236299</v>
      </c>
    </row>
    <row r="23077" spans="1:5" x14ac:dyDescent="0.3">
      <c r="A23077">
        <v>0</v>
      </c>
      <c r="B23077">
        <v>2266733055</v>
      </c>
      <c r="C23077" t="s">
        <v>16345</v>
      </c>
      <c r="D23077" t="s">
        <v>113334</v>
      </c>
      <c r="E23077" t="s">
        <v>236300</v>
      </c>
    </row>
    <row r="23078" spans="1:5" x14ac:dyDescent="0.3">
      <c r="A23078">
        <v>0</v>
      </c>
      <c r="B23078">
        <v>2266733124</v>
      </c>
      <c r="C23078" t="s">
        <v>16346</v>
      </c>
      <c r="D23078" t="s">
        <v>113335</v>
      </c>
      <c r="E23078" t="s">
        <v>236301</v>
      </c>
    </row>
    <row r="23079" spans="1:5" x14ac:dyDescent="0.3">
      <c r="A23079">
        <v>0</v>
      </c>
      <c r="B23079">
        <v>2266733446</v>
      </c>
      <c r="C23079" t="s">
        <v>16347</v>
      </c>
      <c r="D23079" t="s">
        <v>113336</v>
      </c>
      <c r="E23079" t="s">
        <v>236302</v>
      </c>
    </row>
    <row r="23080" spans="1:5" x14ac:dyDescent="0.3">
      <c r="A23080">
        <v>0</v>
      </c>
      <c r="B23080">
        <v>2266733654</v>
      </c>
      <c r="C23080" t="s">
        <v>16348</v>
      </c>
      <c r="D23080" t="s">
        <v>113337</v>
      </c>
      <c r="E23080" t="s">
        <v>236303</v>
      </c>
    </row>
    <row r="23081" spans="1:5" x14ac:dyDescent="0.3">
      <c r="A23081">
        <v>0</v>
      </c>
      <c r="B23081">
        <v>2266733914</v>
      </c>
      <c r="C23081" t="s">
        <v>16349</v>
      </c>
      <c r="D23081" t="s">
        <v>98624</v>
      </c>
      <c r="E23081" t="s">
        <v>236304</v>
      </c>
    </row>
    <row r="23082" spans="1:5" x14ac:dyDescent="0.3">
      <c r="A23082">
        <v>0</v>
      </c>
      <c r="B23082">
        <v>2266733976</v>
      </c>
      <c r="C23082" t="s">
        <v>16349</v>
      </c>
      <c r="D23082" t="s">
        <v>113338</v>
      </c>
      <c r="E23082" t="s">
        <v>236305</v>
      </c>
    </row>
    <row r="23083" spans="1:5" x14ac:dyDescent="0.3">
      <c r="A23083">
        <v>0</v>
      </c>
      <c r="B23083">
        <v>2266734101</v>
      </c>
      <c r="C23083" t="s">
        <v>16350</v>
      </c>
      <c r="D23083" t="s">
        <v>108661</v>
      </c>
      <c r="E23083" t="s">
        <v>236306</v>
      </c>
    </row>
    <row r="23084" spans="1:5" x14ac:dyDescent="0.3">
      <c r="A23084">
        <v>0</v>
      </c>
      <c r="B23084">
        <v>2266734203</v>
      </c>
      <c r="C23084" t="s">
        <v>16350</v>
      </c>
      <c r="D23084" t="s">
        <v>113339</v>
      </c>
      <c r="E23084" t="s">
        <v>236307</v>
      </c>
    </row>
    <row r="23085" spans="1:5" x14ac:dyDescent="0.3">
      <c r="A23085">
        <v>0</v>
      </c>
      <c r="B23085">
        <v>2266734318</v>
      </c>
      <c r="C23085" t="s">
        <v>16351</v>
      </c>
      <c r="D23085" t="s">
        <v>113340</v>
      </c>
      <c r="E23085" t="s">
        <v>236308</v>
      </c>
    </row>
    <row r="23086" spans="1:5" x14ac:dyDescent="0.3">
      <c r="A23086">
        <v>0</v>
      </c>
      <c r="B23086">
        <v>2266734510</v>
      </c>
      <c r="C23086" t="s">
        <v>16352</v>
      </c>
      <c r="D23086" t="s">
        <v>113341</v>
      </c>
      <c r="E23086" t="s">
        <v>236309</v>
      </c>
    </row>
    <row r="23087" spans="1:5" x14ac:dyDescent="0.3">
      <c r="A23087">
        <v>0</v>
      </c>
      <c r="B23087">
        <v>2266734612</v>
      </c>
      <c r="C23087" t="s">
        <v>16352</v>
      </c>
      <c r="D23087" t="s">
        <v>113342</v>
      </c>
      <c r="E23087" t="s">
        <v>236310</v>
      </c>
    </row>
    <row r="23088" spans="1:5" x14ac:dyDescent="0.3">
      <c r="A23088">
        <v>0</v>
      </c>
      <c r="B23088">
        <v>2266734936</v>
      </c>
      <c r="C23088" t="s">
        <v>16353</v>
      </c>
      <c r="D23088" t="s">
        <v>113343</v>
      </c>
      <c r="E23088" t="s">
        <v>236311</v>
      </c>
    </row>
    <row r="23089" spans="1:5" x14ac:dyDescent="0.3">
      <c r="A23089">
        <v>0</v>
      </c>
      <c r="B23089">
        <v>2266735188</v>
      </c>
      <c r="C23089" t="s">
        <v>16354</v>
      </c>
      <c r="D23089" t="s">
        <v>113344</v>
      </c>
      <c r="E23089" t="s">
        <v>236312</v>
      </c>
    </row>
    <row r="23090" spans="1:5" x14ac:dyDescent="0.3">
      <c r="A23090">
        <v>0</v>
      </c>
      <c r="B23090">
        <v>2266736152</v>
      </c>
      <c r="C23090" t="s">
        <v>16355</v>
      </c>
      <c r="D23090" t="s">
        <v>94773</v>
      </c>
      <c r="E23090" t="s">
        <v>236313</v>
      </c>
    </row>
    <row r="23091" spans="1:5" x14ac:dyDescent="0.3">
      <c r="A23091">
        <v>0</v>
      </c>
      <c r="B23091">
        <v>2266736207</v>
      </c>
      <c r="C23091" t="s">
        <v>16355</v>
      </c>
      <c r="D23091" t="s">
        <v>113345</v>
      </c>
      <c r="E23091" t="s">
        <v>236314</v>
      </c>
    </row>
    <row r="23092" spans="1:5" x14ac:dyDescent="0.3">
      <c r="A23092">
        <v>0</v>
      </c>
      <c r="B23092">
        <v>2266736479</v>
      </c>
      <c r="C23092" t="s">
        <v>16356</v>
      </c>
      <c r="D23092" t="s">
        <v>113346</v>
      </c>
      <c r="E23092" t="s">
        <v>236315</v>
      </c>
    </row>
    <row r="23093" spans="1:5" x14ac:dyDescent="0.3">
      <c r="A23093">
        <v>0</v>
      </c>
      <c r="B23093">
        <v>2266736580</v>
      </c>
      <c r="C23093" t="s">
        <v>16356</v>
      </c>
      <c r="D23093" t="s">
        <v>113347</v>
      </c>
      <c r="E23093" t="s">
        <v>236316</v>
      </c>
    </row>
    <row r="23094" spans="1:5" x14ac:dyDescent="0.3">
      <c r="A23094">
        <v>0</v>
      </c>
      <c r="B23094">
        <v>2266736606</v>
      </c>
      <c r="C23094" t="s">
        <v>16357</v>
      </c>
      <c r="D23094" t="s">
        <v>113348</v>
      </c>
      <c r="E23094" t="s">
        <v>236317</v>
      </c>
    </row>
    <row r="23095" spans="1:5" x14ac:dyDescent="0.3">
      <c r="A23095">
        <v>0</v>
      </c>
      <c r="B23095">
        <v>2266737093</v>
      </c>
      <c r="C23095" t="s">
        <v>16358</v>
      </c>
      <c r="D23095" t="s">
        <v>113349</v>
      </c>
      <c r="E23095" t="s">
        <v>236318</v>
      </c>
    </row>
    <row r="23096" spans="1:5" x14ac:dyDescent="0.3">
      <c r="A23096">
        <v>0</v>
      </c>
      <c r="B23096">
        <v>2266742155</v>
      </c>
      <c r="C23096" t="s">
        <v>16359</v>
      </c>
      <c r="D23096" t="s">
        <v>113350</v>
      </c>
      <c r="E23096" t="s">
        <v>236319</v>
      </c>
    </row>
    <row r="23097" spans="1:5" x14ac:dyDescent="0.3">
      <c r="A23097">
        <v>0</v>
      </c>
      <c r="B23097">
        <v>2266742513</v>
      </c>
      <c r="C23097" t="s">
        <v>16360</v>
      </c>
      <c r="D23097" t="s">
        <v>113351</v>
      </c>
      <c r="E23097" t="s">
        <v>236320</v>
      </c>
    </row>
    <row r="23098" spans="1:5" x14ac:dyDescent="0.3">
      <c r="A23098">
        <v>0</v>
      </c>
      <c r="B23098">
        <v>2266742935</v>
      </c>
      <c r="C23098" t="s">
        <v>16361</v>
      </c>
      <c r="D23098" t="s">
        <v>113352</v>
      </c>
      <c r="E23098" t="s">
        <v>236321</v>
      </c>
    </row>
    <row r="23099" spans="1:5" x14ac:dyDescent="0.3">
      <c r="A23099">
        <v>0</v>
      </c>
      <c r="B23099">
        <v>2266742978</v>
      </c>
      <c r="C23099" t="s">
        <v>16361</v>
      </c>
      <c r="D23099" t="s">
        <v>113353</v>
      </c>
      <c r="E23099" t="s">
        <v>236322</v>
      </c>
    </row>
    <row r="23100" spans="1:5" x14ac:dyDescent="0.3">
      <c r="A23100">
        <v>0</v>
      </c>
      <c r="B23100">
        <v>2266743315</v>
      </c>
      <c r="C23100" t="s">
        <v>16362</v>
      </c>
      <c r="D23100" t="s">
        <v>113354</v>
      </c>
      <c r="E23100" t="s">
        <v>236323</v>
      </c>
    </row>
    <row r="23101" spans="1:5" x14ac:dyDescent="0.3">
      <c r="A23101">
        <v>0</v>
      </c>
      <c r="B23101">
        <v>2266743316</v>
      </c>
      <c r="C23101" t="s">
        <v>16362</v>
      </c>
      <c r="D23101" t="s">
        <v>111888</v>
      </c>
      <c r="E23101" t="s">
        <v>236324</v>
      </c>
    </row>
    <row r="23102" spans="1:5" x14ac:dyDescent="0.3">
      <c r="A23102">
        <v>0</v>
      </c>
      <c r="B23102">
        <v>2266743317</v>
      </c>
      <c r="C23102" t="s">
        <v>16362</v>
      </c>
      <c r="D23102" t="s">
        <v>110267</v>
      </c>
      <c r="E23102" t="s">
        <v>236325</v>
      </c>
    </row>
    <row r="23103" spans="1:5" x14ac:dyDescent="0.3">
      <c r="A23103">
        <v>0</v>
      </c>
      <c r="B23103">
        <v>2266743693</v>
      </c>
      <c r="C23103" t="s">
        <v>16363</v>
      </c>
      <c r="D23103" t="s">
        <v>113355</v>
      </c>
      <c r="E23103" t="s">
        <v>236326</v>
      </c>
    </row>
    <row r="23104" spans="1:5" x14ac:dyDescent="0.3">
      <c r="A23104">
        <v>0</v>
      </c>
      <c r="B23104">
        <v>2266744154</v>
      </c>
      <c r="C23104" t="s">
        <v>16364</v>
      </c>
      <c r="D23104" t="s">
        <v>113356</v>
      </c>
      <c r="E23104" t="s">
        <v>236327</v>
      </c>
    </row>
    <row r="23105" spans="1:5" x14ac:dyDescent="0.3">
      <c r="A23105">
        <v>0</v>
      </c>
      <c r="B23105">
        <v>2266744361</v>
      </c>
      <c r="C23105" t="s">
        <v>16365</v>
      </c>
      <c r="D23105" t="s">
        <v>113297</v>
      </c>
      <c r="E23105" t="s">
        <v>236328</v>
      </c>
    </row>
    <row r="23106" spans="1:5" x14ac:dyDescent="0.3">
      <c r="A23106">
        <v>0</v>
      </c>
      <c r="B23106">
        <v>2266744609</v>
      </c>
      <c r="C23106" t="s">
        <v>16366</v>
      </c>
      <c r="D23106" t="s">
        <v>113357</v>
      </c>
      <c r="E23106" t="s">
        <v>236329</v>
      </c>
    </row>
    <row r="23107" spans="1:5" x14ac:dyDescent="0.3">
      <c r="A23107">
        <v>0</v>
      </c>
      <c r="B23107">
        <v>2266744894</v>
      </c>
      <c r="C23107" t="s">
        <v>16367</v>
      </c>
      <c r="D23107" t="s">
        <v>113358</v>
      </c>
      <c r="E23107" t="s">
        <v>236330</v>
      </c>
    </row>
    <row r="23108" spans="1:5" x14ac:dyDescent="0.3">
      <c r="A23108">
        <v>0</v>
      </c>
      <c r="B23108">
        <v>2266744992</v>
      </c>
      <c r="C23108" t="s">
        <v>16368</v>
      </c>
      <c r="D23108" t="s">
        <v>113359</v>
      </c>
      <c r="E23108" t="s">
        <v>236331</v>
      </c>
    </row>
    <row r="23109" spans="1:5" x14ac:dyDescent="0.3">
      <c r="A23109">
        <v>0</v>
      </c>
      <c r="B23109">
        <v>2266745046</v>
      </c>
      <c r="C23109" t="s">
        <v>16368</v>
      </c>
      <c r="D23109" t="s">
        <v>113360</v>
      </c>
      <c r="E23109" t="s">
        <v>236332</v>
      </c>
    </row>
    <row r="23110" spans="1:5" x14ac:dyDescent="0.3">
      <c r="A23110">
        <v>0</v>
      </c>
      <c r="B23110">
        <v>2266745341</v>
      </c>
      <c r="C23110" t="s">
        <v>16369</v>
      </c>
      <c r="D23110" t="s">
        <v>113361</v>
      </c>
      <c r="E23110" t="s">
        <v>236333</v>
      </c>
    </row>
    <row r="23111" spans="1:5" x14ac:dyDescent="0.3">
      <c r="A23111">
        <v>0</v>
      </c>
      <c r="B23111">
        <v>2266745512</v>
      </c>
      <c r="C23111" t="s">
        <v>16370</v>
      </c>
      <c r="D23111" t="s">
        <v>113362</v>
      </c>
      <c r="E23111" t="s">
        <v>236334</v>
      </c>
    </row>
    <row r="23112" spans="1:5" x14ac:dyDescent="0.3">
      <c r="A23112">
        <v>0</v>
      </c>
      <c r="B23112">
        <v>2266745567</v>
      </c>
      <c r="C23112" t="s">
        <v>16370</v>
      </c>
      <c r="D23112" t="s">
        <v>109606</v>
      </c>
      <c r="E23112" t="s">
        <v>236335</v>
      </c>
    </row>
    <row r="23113" spans="1:5" x14ac:dyDescent="0.3">
      <c r="A23113">
        <v>0</v>
      </c>
      <c r="B23113">
        <v>2266746123</v>
      </c>
      <c r="C23113" t="s">
        <v>16371</v>
      </c>
      <c r="D23113" t="s">
        <v>113363</v>
      </c>
      <c r="E23113" t="s">
        <v>236336</v>
      </c>
    </row>
    <row r="23114" spans="1:5" x14ac:dyDescent="0.3">
      <c r="A23114">
        <v>0</v>
      </c>
      <c r="B23114">
        <v>2266746467</v>
      </c>
      <c r="C23114" t="s">
        <v>16372</v>
      </c>
      <c r="D23114" t="s">
        <v>113364</v>
      </c>
      <c r="E23114" t="s">
        <v>236337</v>
      </c>
    </row>
    <row r="23115" spans="1:5" x14ac:dyDescent="0.3">
      <c r="A23115">
        <v>0</v>
      </c>
      <c r="B23115">
        <v>2266746503</v>
      </c>
      <c r="C23115" t="s">
        <v>16373</v>
      </c>
      <c r="D23115" t="s">
        <v>113365</v>
      </c>
      <c r="E23115" t="s">
        <v>236338</v>
      </c>
    </row>
    <row r="23116" spans="1:5" x14ac:dyDescent="0.3">
      <c r="A23116">
        <v>0</v>
      </c>
      <c r="B23116">
        <v>2266746885</v>
      </c>
      <c r="C23116" t="s">
        <v>16374</v>
      </c>
      <c r="D23116" t="s">
        <v>112602</v>
      </c>
      <c r="E23116" t="s">
        <v>236339</v>
      </c>
    </row>
    <row r="23117" spans="1:5" x14ac:dyDescent="0.3">
      <c r="A23117">
        <v>0</v>
      </c>
      <c r="B23117">
        <v>2266747322</v>
      </c>
      <c r="C23117" t="s">
        <v>16375</v>
      </c>
      <c r="D23117" t="s">
        <v>107983</v>
      </c>
      <c r="E23117" t="s">
        <v>236340</v>
      </c>
    </row>
    <row r="23118" spans="1:5" x14ac:dyDescent="0.3">
      <c r="A23118">
        <v>0</v>
      </c>
      <c r="B23118">
        <v>2266747444</v>
      </c>
      <c r="C23118" t="s">
        <v>16376</v>
      </c>
      <c r="D23118" t="s">
        <v>113366</v>
      </c>
      <c r="E23118" t="s">
        <v>236341</v>
      </c>
    </row>
    <row r="23119" spans="1:5" x14ac:dyDescent="0.3">
      <c r="A23119">
        <v>0</v>
      </c>
      <c r="B23119">
        <v>2266747459</v>
      </c>
      <c r="C23119" t="s">
        <v>16376</v>
      </c>
      <c r="D23119" t="s">
        <v>113367</v>
      </c>
      <c r="E23119" t="s">
        <v>236342</v>
      </c>
    </row>
    <row r="23120" spans="1:5" x14ac:dyDescent="0.3">
      <c r="A23120">
        <v>0</v>
      </c>
      <c r="B23120">
        <v>2266747498</v>
      </c>
      <c r="C23120" t="s">
        <v>16376</v>
      </c>
      <c r="D23120" t="s">
        <v>113368</v>
      </c>
      <c r="E23120" t="s">
        <v>236343</v>
      </c>
    </row>
    <row r="23121" spans="1:5" x14ac:dyDescent="0.3">
      <c r="A23121">
        <v>0</v>
      </c>
      <c r="B23121">
        <v>2266747521</v>
      </c>
      <c r="C23121" t="s">
        <v>16376</v>
      </c>
      <c r="D23121" t="s">
        <v>113369</v>
      </c>
      <c r="E23121" t="s">
        <v>236344</v>
      </c>
    </row>
    <row r="23122" spans="1:5" x14ac:dyDescent="0.3">
      <c r="A23122">
        <v>0</v>
      </c>
      <c r="B23122">
        <v>2266747586</v>
      </c>
      <c r="C23122" t="s">
        <v>16377</v>
      </c>
      <c r="D23122" t="s">
        <v>112443</v>
      </c>
      <c r="E23122" t="s">
        <v>236345</v>
      </c>
    </row>
    <row r="23123" spans="1:5" x14ac:dyDescent="0.3">
      <c r="A23123">
        <v>0</v>
      </c>
      <c r="B23123">
        <v>2266747711</v>
      </c>
      <c r="C23123" t="s">
        <v>16377</v>
      </c>
      <c r="D23123" t="s">
        <v>113008</v>
      </c>
      <c r="E23123" t="s">
        <v>236346</v>
      </c>
    </row>
    <row r="23124" spans="1:5" x14ac:dyDescent="0.3">
      <c r="A23124">
        <v>0</v>
      </c>
      <c r="B23124">
        <v>2266747738</v>
      </c>
      <c r="C23124" t="s">
        <v>16377</v>
      </c>
      <c r="D23124" t="s">
        <v>113370</v>
      </c>
      <c r="E23124" t="s">
        <v>236347</v>
      </c>
    </row>
    <row r="23125" spans="1:5" x14ac:dyDescent="0.3">
      <c r="A23125">
        <v>0</v>
      </c>
      <c r="B23125">
        <v>2266747899</v>
      </c>
      <c r="C23125" t="s">
        <v>16378</v>
      </c>
      <c r="D23125" t="s">
        <v>113371</v>
      </c>
      <c r="E23125" t="s">
        <v>236348</v>
      </c>
    </row>
    <row r="23126" spans="1:5" x14ac:dyDescent="0.3">
      <c r="A23126">
        <v>0</v>
      </c>
      <c r="B23126">
        <v>2266748232</v>
      </c>
      <c r="C23126" t="s">
        <v>16379</v>
      </c>
      <c r="D23126" t="s">
        <v>113372</v>
      </c>
      <c r="E23126" t="s">
        <v>236349</v>
      </c>
    </row>
    <row r="23127" spans="1:5" x14ac:dyDescent="0.3">
      <c r="A23127">
        <v>0</v>
      </c>
      <c r="B23127">
        <v>2266748354</v>
      </c>
      <c r="C23127" t="s">
        <v>16380</v>
      </c>
      <c r="D23127" t="s">
        <v>113373</v>
      </c>
      <c r="E23127" t="s">
        <v>236350</v>
      </c>
    </row>
    <row r="23128" spans="1:5" x14ac:dyDescent="0.3">
      <c r="A23128">
        <v>0</v>
      </c>
      <c r="B23128">
        <v>2266748427</v>
      </c>
      <c r="C23128" t="s">
        <v>16380</v>
      </c>
      <c r="D23128" t="s">
        <v>105292</v>
      </c>
      <c r="E23128" t="s">
        <v>236351</v>
      </c>
    </row>
    <row r="23129" spans="1:5" x14ac:dyDescent="0.3">
      <c r="A23129">
        <v>0</v>
      </c>
      <c r="B23129">
        <v>2266748452</v>
      </c>
      <c r="C23129" t="s">
        <v>16381</v>
      </c>
      <c r="D23129" t="s">
        <v>113374</v>
      </c>
      <c r="E23129" t="s">
        <v>236352</v>
      </c>
    </row>
    <row r="23130" spans="1:5" x14ac:dyDescent="0.3">
      <c r="A23130">
        <v>0</v>
      </c>
      <c r="B23130">
        <v>2266749227</v>
      </c>
      <c r="C23130" t="s">
        <v>16382</v>
      </c>
      <c r="D23130" t="s">
        <v>99622</v>
      </c>
      <c r="E23130" t="s">
        <v>236353</v>
      </c>
    </row>
    <row r="23131" spans="1:5" x14ac:dyDescent="0.3">
      <c r="A23131">
        <v>0</v>
      </c>
      <c r="B23131">
        <v>2266749331</v>
      </c>
      <c r="C23131" t="s">
        <v>16383</v>
      </c>
      <c r="D23131" t="s">
        <v>113375</v>
      </c>
      <c r="E23131" t="s">
        <v>236354</v>
      </c>
    </row>
    <row r="23132" spans="1:5" x14ac:dyDescent="0.3">
      <c r="A23132">
        <v>0</v>
      </c>
      <c r="B23132">
        <v>2266749537</v>
      </c>
      <c r="C23132" t="s">
        <v>16384</v>
      </c>
      <c r="D23132" t="s">
        <v>113376</v>
      </c>
      <c r="E23132" t="s">
        <v>236355</v>
      </c>
    </row>
    <row r="23133" spans="1:5" x14ac:dyDescent="0.3">
      <c r="A23133">
        <v>0</v>
      </c>
      <c r="B23133">
        <v>2266749651</v>
      </c>
      <c r="C23133" t="s">
        <v>16384</v>
      </c>
      <c r="D23133" t="s">
        <v>95604</v>
      </c>
      <c r="E23133" t="s">
        <v>236356</v>
      </c>
    </row>
    <row r="23134" spans="1:5" x14ac:dyDescent="0.3">
      <c r="A23134">
        <v>0</v>
      </c>
      <c r="B23134">
        <v>2266750437</v>
      </c>
      <c r="C23134" t="s">
        <v>16385</v>
      </c>
      <c r="D23134" t="s">
        <v>113377</v>
      </c>
      <c r="E23134" t="s">
        <v>236357</v>
      </c>
    </row>
    <row r="23135" spans="1:5" x14ac:dyDescent="0.3">
      <c r="A23135">
        <v>0</v>
      </c>
      <c r="B23135">
        <v>2266750505</v>
      </c>
      <c r="C23135" t="s">
        <v>16386</v>
      </c>
      <c r="D23135" t="s">
        <v>113378</v>
      </c>
      <c r="E23135" t="s">
        <v>236358</v>
      </c>
    </row>
    <row r="23136" spans="1:5" x14ac:dyDescent="0.3">
      <c r="A23136">
        <v>0</v>
      </c>
      <c r="B23136">
        <v>2266750851</v>
      </c>
      <c r="C23136" t="s">
        <v>16387</v>
      </c>
      <c r="D23136" t="s">
        <v>113361</v>
      </c>
      <c r="E23136" t="s">
        <v>236359</v>
      </c>
    </row>
    <row r="23137" spans="1:5" x14ac:dyDescent="0.3">
      <c r="A23137">
        <v>0</v>
      </c>
      <c r="B23137">
        <v>2266751480</v>
      </c>
      <c r="C23137" t="s">
        <v>16388</v>
      </c>
      <c r="D23137" t="s">
        <v>113379</v>
      </c>
      <c r="E23137" t="s">
        <v>236360</v>
      </c>
    </row>
    <row r="23138" spans="1:5" x14ac:dyDescent="0.3">
      <c r="A23138">
        <v>0</v>
      </c>
      <c r="B23138">
        <v>2266751525</v>
      </c>
      <c r="C23138" t="s">
        <v>16389</v>
      </c>
      <c r="D23138" t="s">
        <v>113380</v>
      </c>
      <c r="E23138" t="s">
        <v>236361</v>
      </c>
    </row>
    <row r="23139" spans="1:5" x14ac:dyDescent="0.3">
      <c r="A23139">
        <v>0</v>
      </c>
      <c r="B23139">
        <v>2266751619</v>
      </c>
      <c r="C23139" t="s">
        <v>16389</v>
      </c>
      <c r="D23139" t="s">
        <v>113381</v>
      </c>
      <c r="E23139" t="s">
        <v>236362</v>
      </c>
    </row>
    <row r="23140" spans="1:5" x14ac:dyDescent="0.3">
      <c r="A23140">
        <v>0</v>
      </c>
      <c r="B23140">
        <v>2266752007</v>
      </c>
      <c r="C23140" t="s">
        <v>16390</v>
      </c>
      <c r="D23140" t="s">
        <v>113382</v>
      </c>
      <c r="E23140" t="s">
        <v>236363</v>
      </c>
    </row>
    <row r="23141" spans="1:5" x14ac:dyDescent="0.3">
      <c r="A23141">
        <v>0</v>
      </c>
      <c r="B23141">
        <v>2266752123</v>
      </c>
      <c r="C23141" t="s">
        <v>16391</v>
      </c>
      <c r="D23141" t="s">
        <v>113383</v>
      </c>
      <c r="E23141" t="s">
        <v>236364</v>
      </c>
    </row>
    <row r="23142" spans="1:5" x14ac:dyDescent="0.3">
      <c r="A23142">
        <v>0</v>
      </c>
      <c r="B23142">
        <v>2266752534</v>
      </c>
      <c r="C23142" t="s">
        <v>16392</v>
      </c>
      <c r="D23142" t="s">
        <v>113384</v>
      </c>
      <c r="E23142" t="s">
        <v>236365</v>
      </c>
    </row>
    <row r="23143" spans="1:5" x14ac:dyDescent="0.3">
      <c r="A23143">
        <v>0</v>
      </c>
      <c r="B23143">
        <v>2266752759</v>
      </c>
      <c r="C23143" t="s">
        <v>16393</v>
      </c>
      <c r="D23143" t="s">
        <v>113385</v>
      </c>
      <c r="E23143" t="s">
        <v>236366</v>
      </c>
    </row>
    <row r="23144" spans="1:5" x14ac:dyDescent="0.3">
      <c r="A23144">
        <v>0</v>
      </c>
      <c r="B23144">
        <v>2266753060</v>
      </c>
      <c r="C23144" t="s">
        <v>16394</v>
      </c>
      <c r="D23144" t="s">
        <v>113386</v>
      </c>
      <c r="E23144" t="s">
        <v>236367</v>
      </c>
    </row>
    <row r="23145" spans="1:5" x14ac:dyDescent="0.3">
      <c r="A23145">
        <v>0</v>
      </c>
      <c r="B23145">
        <v>2266753311</v>
      </c>
      <c r="C23145" t="s">
        <v>16395</v>
      </c>
      <c r="D23145" t="s">
        <v>113387</v>
      </c>
      <c r="E23145" t="s">
        <v>236368</v>
      </c>
    </row>
    <row r="23146" spans="1:5" x14ac:dyDescent="0.3">
      <c r="A23146">
        <v>0</v>
      </c>
      <c r="B23146">
        <v>2266753806</v>
      </c>
      <c r="C23146" t="s">
        <v>16396</v>
      </c>
      <c r="D23146" t="s">
        <v>113388</v>
      </c>
      <c r="E23146" t="s">
        <v>236369</v>
      </c>
    </row>
    <row r="23147" spans="1:5" x14ac:dyDescent="0.3">
      <c r="A23147">
        <v>0</v>
      </c>
      <c r="B23147">
        <v>2266754052</v>
      </c>
      <c r="C23147" t="s">
        <v>16397</v>
      </c>
      <c r="D23147" t="s">
        <v>113389</v>
      </c>
      <c r="E23147" t="s">
        <v>236370</v>
      </c>
    </row>
    <row r="23148" spans="1:5" x14ac:dyDescent="0.3">
      <c r="A23148">
        <v>0</v>
      </c>
      <c r="B23148">
        <v>2266754166</v>
      </c>
      <c r="C23148" t="s">
        <v>16398</v>
      </c>
      <c r="D23148" t="s">
        <v>113390</v>
      </c>
      <c r="E23148" t="s">
        <v>236371</v>
      </c>
    </row>
    <row r="23149" spans="1:5" x14ac:dyDescent="0.3">
      <c r="A23149">
        <v>0</v>
      </c>
      <c r="B23149">
        <v>2266754401</v>
      </c>
      <c r="C23149" t="s">
        <v>16399</v>
      </c>
      <c r="D23149" t="s">
        <v>100003</v>
      </c>
      <c r="E23149" t="s">
        <v>236372</v>
      </c>
    </row>
    <row r="23150" spans="1:5" x14ac:dyDescent="0.3">
      <c r="A23150">
        <v>0</v>
      </c>
      <c r="B23150">
        <v>2266754413</v>
      </c>
      <c r="C23150" t="s">
        <v>16399</v>
      </c>
      <c r="D23150" t="s">
        <v>113391</v>
      </c>
      <c r="E23150" t="s">
        <v>236373</v>
      </c>
    </row>
    <row r="23151" spans="1:5" x14ac:dyDescent="0.3">
      <c r="A23151">
        <v>0</v>
      </c>
      <c r="B23151">
        <v>2266754438</v>
      </c>
      <c r="C23151" t="s">
        <v>16399</v>
      </c>
      <c r="D23151" t="s">
        <v>113392</v>
      </c>
      <c r="E23151" t="s">
        <v>236374</v>
      </c>
    </row>
    <row r="23152" spans="1:5" x14ac:dyDescent="0.3">
      <c r="A23152">
        <v>0</v>
      </c>
      <c r="B23152">
        <v>2266754705</v>
      </c>
      <c r="C23152" t="s">
        <v>16400</v>
      </c>
      <c r="D23152" t="s">
        <v>113393</v>
      </c>
      <c r="E23152" t="s">
        <v>236375</v>
      </c>
    </row>
    <row r="23153" spans="1:5" x14ac:dyDescent="0.3">
      <c r="A23153">
        <v>0</v>
      </c>
      <c r="B23153">
        <v>2266755187</v>
      </c>
      <c r="C23153" t="s">
        <v>16401</v>
      </c>
      <c r="D23153" t="s">
        <v>113394</v>
      </c>
      <c r="E23153" t="s">
        <v>236376</v>
      </c>
    </row>
    <row r="23154" spans="1:5" x14ac:dyDescent="0.3">
      <c r="A23154">
        <v>0</v>
      </c>
      <c r="B23154">
        <v>2266755388</v>
      </c>
      <c r="C23154" t="s">
        <v>16402</v>
      </c>
      <c r="D23154" t="s">
        <v>113395</v>
      </c>
      <c r="E23154" t="s">
        <v>236377</v>
      </c>
    </row>
    <row r="23155" spans="1:5" x14ac:dyDescent="0.3">
      <c r="A23155">
        <v>0</v>
      </c>
      <c r="B23155">
        <v>2266757205</v>
      </c>
      <c r="C23155" t="s">
        <v>16403</v>
      </c>
      <c r="D23155" t="s">
        <v>113396</v>
      </c>
      <c r="E23155" t="s">
        <v>236378</v>
      </c>
    </row>
    <row r="23156" spans="1:5" x14ac:dyDescent="0.3">
      <c r="A23156">
        <v>0</v>
      </c>
      <c r="B23156">
        <v>2266757211</v>
      </c>
      <c r="C23156" t="s">
        <v>16403</v>
      </c>
      <c r="D23156" t="s">
        <v>97254</v>
      </c>
      <c r="E23156" t="s">
        <v>236379</v>
      </c>
    </row>
    <row r="23157" spans="1:5" x14ac:dyDescent="0.3">
      <c r="A23157">
        <v>0</v>
      </c>
      <c r="B23157">
        <v>2266757216</v>
      </c>
      <c r="C23157" t="s">
        <v>16403</v>
      </c>
      <c r="D23157" t="s">
        <v>113397</v>
      </c>
      <c r="E23157" t="s">
        <v>236380</v>
      </c>
    </row>
    <row r="23158" spans="1:5" x14ac:dyDescent="0.3">
      <c r="A23158">
        <v>0</v>
      </c>
      <c r="B23158">
        <v>2266757478</v>
      </c>
      <c r="C23158" t="s">
        <v>16404</v>
      </c>
      <c r="D23158" t="s">
        <v>113398</v>
      </c>
      <c r="E23158" t="s">
        <v>236381</v>
      </c>
    </row>
    <row r="23159" spans="1:5" x14ac:dyDescent="0.3">
      <c r="A23159">
        <v>0</v>
      </c>
      <c r="B23159">
        <v>2266757494</v>
      </c>
      <c r="C23159" t="s">
        <v>16404</v>
      </c>
      <c r="D23159" t="s">
        <v>113399</v>
      </c>
      <c r="E23159" t="s">
        <v>236382</v>
      </c>
    </row>
    <row r="23160" spans="1:5" x14ac:dyDescent="0.3">
      <c r="A23160">
        <v>0</v>
      </c>
      <c r="B23160">
        <v>2266758032</v>
      </c>
      <c r="C23160" t="s">
        <v>16405</v>
      </c>
      <c r="D23160" t="s">
        <v>108048</v>
      </c>
      <c r="E23160" t="s">
        <v>236383</v>
      </c>
    </row>
    <row r="23161" spans="1:5" x14ac:dyDescent="0.3">
      <c r="A23161">
        <v>0</v>
      </c>
      <c r="B23161">
        <v>2266758405</v>
      </c>
      <c r="C23161" t="s">
        <v>16406</v>
      </c>
      <c r="D23161" t="s">
        <v>113400</v>
      </c>
      <c r="E23161" t="s">
        <v>236384</v>
      </c>
    </row>
    <row r="23162" spans="1:5" x14ac:dyDescent="0.3">
      <c r="A23162">
        <v>0</v>
      </c>
      <c r="B23162">
        <v>2266762599</v>
      </c>
      <c r="C23162" t="s">
        <v>16407</v>
      </c>
      <c r="D23162" t="s">
        <v>113401</v>
      </c>
      <c r="E23162" t="s">
        <v>236385</v>
      </c>
    </row>
    <row r="23163" spans="1:5" x14ac:dyDescent="0.3">
      <c r="A23163">
        <v>0</v>
      </c>
      <c r="B23163">
        <v>2266762669</v>
      </c>
      <c r="C23163" t="s">
        <v>16408</v>
      </c>
      <c r="D23163" t="s">
        <v>113402</v>
      </c>
      <c r="E23163" t="s">
        <v>236386</v>
      </c>
    </row>
    <row r="23164" spans="1:5" x14ac:dyDescent="0.3">
      <c r="A23164">
        <v>0</v>
      </c>
      <c r="B23164">
        <v>2266762943</v>
      </c>
      <c r="C23164" t="s">
        <v>16409</v>
      </c>
      <c r="D23164" t="s">
        <v>113403</v>
      </c>
      <c r="E23164" t="s">
        <v>236387</v>
      </c>
    </row>
    <row r="23165" spans="1:5" x14ac:dyDescent="0.3">
      <c r="A23165">
        <v>0</v>
      </c>
      <c r="B23165">
        <v>2266762970</v>
      </c>
      <c r="C23165" t="s">
        <v>16409</v>
      </c>
      <c r="D23165" t="s">
        <v>113404</v>
      </c>
      <c r="E23165" t="s">
        <v>236388</v>
      </c>
    </row>
    <row r="23166" spans="1:5" x14ac:dyDescent="0.3">
      <c r="A23166">
        <v>0</v>
      </c>
      <c r="B23166">
        <v>2266763013</v>
      </c>
      <c r="C23166" t="s">
        <v>16409</v>
      </c>
      <c r="D23166" t="s">
        <v>96064</v>
      </c>
      <c r="E23166" t="s">
        <v>236389</v>
      </c>
    </row>
    <row r="23167" spans="1:5" x14ac:dyDescent="0.3">
      <c r="A23167">
        <v>0</v>
      </c>
      <c r="B23167">
        <v>2266763518</v>
      </c>
      <c r="C23167" t="s">
        <v>16410</v>
      </c>
      <c r="D23167" t="s">
        <v>113405</v>
      </c>
      <c r="E23167" t="s">
        <v>236390</v>
      </c>
    </row>
    <row r="23168" spans="1:5" x14ac:dyDescent="0.3">
      <c r="A23168">
        <v>0</v>
      </c>
      <c r="B23168">
        <v>2266763916</v>
      </c>
      <c r="C23168" t="s">
        <v>16411</v>
      </c>
      <c r="D23168" t="s">
        <v>94090</v>
      </c>
      <c r="E23168" t="s">
        <v>236391</v>
      </c>
    </row>
    <row r="23169" spans="1:5" x14ac:dyDescent="0.3">
      <c r="A23169">
        <v>0</v>
      </c>
      <c r="B23169">
        <v>2266763996</v>
      </c>
      <c r="C23169" t="s">
        <v>16412</v>
      </c>
      <c r="D23169" t="s">
        <v>113406</v>
      </c>
      <c r="E23169" t="s">
        <v>236392</v>
      </c>
    </row>
    <row r="23170" spans="1:5" x14ac:dyDescent="0.3">
      <c r="A23170">
        <v>0</v>
      </c>
      <c r="B23170">
        <v>2266764007</v>
      </c>
      <c r="C23170" t="s">
        <v>16412</v>
      </c>
      <c r="D23170" t="s">
        <v>113407</v>
      </c>
      <c r="E23170" t="s">
        <v>236393</v>
      </c>
    </row>
    <row r="23171" spans="1:5" x14ac:dyDescent="0.3">
      <c r="A23171">
        <v>0</v>
      </c>
      <c r="B23171">
        <v>2266764462</v>
      </c>
      <c r="C23171" t="s">
        <v>16413</v>
      </c>
      <c r="D23171" t="s">
        <v>113408</v>
      </c>
      <c r="E23171" t="s">
        <v>236394</v>
      </c>
    </row>
    <row r="23172" spans="1:5" x14ac:dyDescent="0.3">
      <c r="A23172">
        <v>0</v>
      </c>
      <c r="B23172">
        <v>2266764703</v>
      </c>
      <c r="C23172" t="s">
        <v>16414</v>
      </c>
      <c r="D23172" t="s">
        <v>113409</v>
      </c>
      <c r="E23172" t="s">
        <v>236395</v>
      </c>
    </row>
    <row r="23173" spans="1:5" x14ac:dyDescent="0.3">
      <c r="A23173">
        <v>0</v>
      </c>
      <c r="B23173">
        <v>2266764839</v>
      </c>
      <c r="C23173" t="s">
        <v>16415</v>
      </c>
      <c r="D23173" t="s">
        <v>113410</v>
      </c>
      <c r="E23173" t="s">
        <v>236396</v>
      </c>
    </row>
    <row r="23174" spans="1:5" x14ac:dyDescent="0.3">
      <c r="A23174">
        <v>0</v>
      </c>
      <c r="B23174">
        <v>2266765097</v>
      </c>
      <c r="C23174" t="s">
        <v>16416</v>
      </c>
      <c r="D23174" t="s">
        <v>113411</v>
      </c>
      <c r="E23174" t="s">
        <v>236397</v>
      </c>
    </row>
    <row r="23175" spans="1:5" x14ac:dyDescent="0.3">
      <c r="A23175">
        <v>0</v>
      </c>
      <c r="B23175">
        <v>2266765104</v>
      </c>
      <c r="C23175" t="s">
        <v>16416</v>
      </c>
      <c r="D23175" t="s">
        <v>113412</v>
      </c>
      <c r="E23175" t="s">
        <v>236398</v>
      </c>
    </row>
    <row r="23176" spans="1:5" x14ac:dyDescent="0.3">
      <c r="A23176">
        <v>0</v>
      </c>
      <c r="B23176">
        <v>2266765235</v>
      </c>
      <c r="C23176" t="s">
        <v>16417</v>
      </c>
      <c r="D23176" t="s">
        <v>113413</v>
      </c>
      <c r="E23176" t="s">
        <v>236399</v>
      </c>
    </row>
    <row r="23177" spans="1:5" x14ac:dyDescent="0.3">
      <c r="A23177">
        <v>0</v>
      </c>
      <c r="B23177">
        <v>2266765532</v>
      </c>
      <c r="C23177" t="s">
        <v>16418</v>
      </c>
      <c r="D23177" t="s">
        <v>113414</v>
      </c>
      <c r="E23177" t="s">
        <v>236400</v>
      </c>
    </row>
    <row r="23178" spans="1:5" x14ac:dyDescent="0.3">
      <c r="A23178">
        <v>0</v>
      </c>
      <c r="B23178">
        <v>2266765630</v>
      </c>
      <c r="C23178" t="s">
        <v>16418</v>
      </c>
      <c r="D23178" t="s">
        <v>113415</v>
      </c>
      <c r="E23178" t="s">
        <v>236401</v>
      </c>
    </row>
    <row r="23179" spans="1:5" x14ac:dyDescent="0.3">
      <c r="A23179">
        <v>0</v>
      </c>
      <c r="B23179">
        <v>2266765733</v>
      </c>
      <c r="C23179" t="s">
        <v>16419</v>
      </c>
      <c r="D23179" t="s">
        <v>113416</v>
      </c>
      <c r="E23179" t="s">
        <v>236402</v>
      </c>
    </row>
    <row r="23180" spans="1:5" x14ac:dyDescent="0.3">
      <c r="A23180">
        <v>0</v>
      </c>
      <c r="B23180">
        <v>2266765865</v>
      </c>
      <c r="C23180" t="s">
        <v>16420</v>
      </c>
      <c r="D23180" t="s">
        <v>97690</v>
      </c>
      <c r="E23180" t="s">
        <v>236403</v>
      </c>
    </row>
    <row r="23181" spans="1:5" x14ac:dyDescent="0.3">
      <c r="A23181">
        <v>0</v>
      </c>
      <c r="B23181">
        <v>2266766033</v>
      </c>
      <c r="C23181" t="s">
        <v>16421</v>
      </c>
      <c r="D23181" t="s">
        <v>113417</v>
      </c>
      <c r="E23181" t="s">
        <v>236404</v>
      </c>
    </row>
    <row r="23182" spans="1:5" x14ac:dyDescent="0.3">
      <c r="A23182">
        <v>0</v>
      </c>
      <c r="B23182">
        <v>2266766150</v>
      </c>
      <c r="C23182" t="s">
        <v>16422</v>
      </c>
      <c r="D23182" t="s">
        <v>113418</v>
      </c>
      <c r="E23182" t="s">
        <v>236405</v>
      </c>
    </row>
    <row r="23183" spans="1:5" x14ac:dyDescent="0.3">
      <c r="A23183">
        <v>0</v>
      </c>
      <c r="B23183">
        <v>2266766183</v>
      </c>
      <c r="C23183" t="s">
        <v>16422</v>
      </c>
      <c r="D23183" t="s">
        <v>113419</v>
      </c>
      <c r="E23183" t="s">
        <v>236406</v>
      </c>
    </row>
    <row r="23184" spans="1:5" x14ac:dyDescent="0.3">
      <c r="A23184">
        <v>0</v>
      </c>
      <c r="B23184">
        <v>2266766549</v>
      </c>
      <c r="C23184" t="s">
        <v>16423</v>
      </c>
      <c r="D23184" t="s">
        <v>113420</v>
      </c>
      <c r="E23184" t="s">
        <v>236407</v>
      </c>
    </row>
    <row r="23185" spans="1:5" x14ac:dyDescent="0.3">
      <c r="A23185">
        <v>0</v>
      </c>
      <c r="B23185">
        <v>2266766597</v>
      </c>
      <c r="C23185" t="s">
        <v>16423</v>
      </c>
      <c r="D23185" t="s">
        <v>113421</v>
      </c>
      <c r="E23185" t="s">
        <v>236408</v>
      </c>
    </row>
    <row r="23186" spans="1:5" x14ac:dyDescent="0.3">
      <c r="A23186">
        <v>0</v>
      </c>
      <c r="B23186">
        <v>2266766618</v>
      </c>
      <c r="C23186" t="s">
        <v>16423</v>
      </c>
      <c r="D23186" t="s">
        <v>113422</v>
      </c>
      <c r="E23186" t="s">
        <v>236409</v>
      </c>
    </row>
    <row r="23187" spans="1:5" x14ac:dyDescent="0.3">
      <c r="A23187">
        <v>0</v>
      </c>
      <c r="B23187">
        <v>2266766911</v>
      </c>
      <c r="C23187" t="s">
        <v>16424</v>
      </c>
      <c r="D23187" t="s">
        <v>111248</v>
      </c>
      <c r="E23187" t="s">
        <v>236410</v>
      </c>
    </row>
    <row r="23188" spans="1:5" x14ac:dyDescent="0.3">
      <c r="A23188">
        <v>0</v>
      </c>
      <c r="B23188">
        <v>2266766920</v>
      </c>
      <c r="C23188" t="s">
        <v>16424</v>
      </c>
      <c r="D23188" t="s">
        <v>113423</v>
      </c>
      <c r="E23188" t="s">
        <v>236411</v>
      </c>
    </row>
    <row r="23189" spans="1:5" x14ac:dyDescent="0.3">
      <c r="A23189">
        <v>0</v>
      </c>
      <c r="B23189">
        <v>2266767335</v>
      </c>
      <c r="C23189" t="s">
        <v>16425</v>
      </c>
      <c r="D23189" t="s">
        <v>113424</v>
      </c>
      <c r="E23189" t="s">
        <v>236412</v>
      </c>
    </row>
    <row r="23190" spans="1:5" x14ac:dyDescent="0.3">
      <c r="A23190">
        <v>0</v>
      </c>
      <c r="B23190">
        <v>2266767747</v>
      </c>
      <c r="C23190" t="s">
        <v>16426</v>
      </c>
      <c r="D23190" t="s">
        <v>113425</v>
      </c>
      <c r="E23190" t="s">
        <v>236413</v>
      </c>
    </row>
    <row r="23191" spans="1:5" x14ac:dyDescent="0.3">
      <c r="A23191">
        <v>0</v>
      </c>
      <c r="B23191">
        <v>2266768621</v>
      </c>
      <c r="C23191" t="s">
        <v>16427</v>
      </c>
      <c r="D23191" t="s">
        <v>113426</v>
      </c>
      <c r="E23191" t="s">
        <v>236414</v>
      </c>
    </row>
    <row r="23192" spans="1:5" x14ac:dyDescent="0.3">
      <c r="A23192">
        <v>0</v>
      </c>
      <c r="B23192">
        <v>2266768832</v>
      </c>
      <c r="C23192" t="s">
        <v>16428</v>
      </c>
      <c r="D23192" t="s">
        <v>113427</v>
      </c>
      <c r="E23192" t="s">
        <v>236415</v>
      </c>
    </row>
    <row r="23193" spans="1:5" x14ac:dyDescent="0.3">
      <c r="A23193">
        <v>0</v>
      </c>
      <c r="B23193">
        <v>2266769428</v>
      </c>
      <c r="C23193" t="s">
        <v>16429</v>
      </c>
      <c r="D23193" t="s">
        <v>113428</v>
      </c>
      <c r="E23193" t="s">
        <v>236416</v>
      </c>
    </row>
    <row r="23194" spans="1:5" x14ac:dyDescent="0.3">
      <c r="A23194">
        <v>0</v>
      </c>
      <c r="B23194">
        <v>2266769838</v>
      </c>
      <c r="C23194" t="s">
        <v>16430</v>
      </c>
      <c r="D23194" t="s">
        <v>113429</v>
      </c>
      <c r="E23194" t="s">
        <v>236417</v>
      </c>
    </row>
    <row r="23195" spans="1:5" x14ac:dyDescent="0.3">
      <c r="A23195">
        <v>0</v>
      </c>
      <c r="B23195">
        <v>2266770358</v>
      </c>
      <c r="C23195" t="s">
        <v>16431</v>
      </c>
      <c r="D23195" t="s">
        <v>113430</v>
      </c>
      <c r="E23195" t="s">
        <v>236418</v>
      </c>
    </row>
    <row r="23196" spans="1:5" x14ac:dyDescent="0.3">
      <c r="A23196">
        <v>0</v>
      </c>
      <c r="B23196">
        <v>2266770689</v>
      </c>
      <c r="C23196" t="s">
        <v>16432</v>
      </c>
      <c r="D23196" t="s">
        <v>113431</v>
      </c>
      <c r="E23196" t="s">
        <v>236419</v>
      </c>
    </row>
    <row r="23197" spans="1:5" x14ac:dyDescent="0.3">
      <c r="A23197">
        <v>0</v>
      </c>
      <c r="B23197">
        <v>2266770937</v>
      </c>
      <c r="C23197" t="s">
        <v>16433</v>
      </c>
      <c r="D23197" t="s">
        <v>113432</v>
      </c>
      <c r="E23197" t="s">
        <v>236420</v>
      </c>
    </row>
    <row r="23198" spans="1:5" x14ac:dyDescent="0.3">
      <c r="A23198">
        <v>0</v>
      </c>
      <c r="B23198">
        <v>2266770960</v>
      </c>
      <c r="C23198" t="s">
        <v>16433</v>
      </c>
      <c r="D23198" t="s">
        <v>113433</v>
      </c>
      <c r="E23198" t="s">
        <v>236421</v>
      </c>
    </row>
    <row r="23199" spans="1:5" x14ac:dyDescent="0.3">
      <c r="A23199">
        <v>0</v>
      </c>
      <c r="B23199">
        <v>2266771172</v>
      </c>
      <c r="C23199" t="s">
        <v>16434</v>
      </c>
      <c r="D23199" t="s">
        <v>113434</v>
      </c>
      <c r="E23199" t="s">
        <v>236422</v>
      </c>
    </row>
    <row r="23200" spans="1:5" x14ac:dyDescent="0.3">
      <c r="A23200">
        <v>0</v>
      </c>
      <c r="B23200">
        <v>2266771174</v>
      </c>
      <c r="C23200" t="s">
        <v>16434</v>
      </c>
      <c r="D23200" t="s">
        <v>113435</v>
      </c>
      <c r="E23200" t="s">
        <v>236423</v>
      </c>
    </row>
    <row r="23201" spans="1:5" x14ac:dyDescent="0.3">
      <c r="A23201">
        <v>0</v>
      </c>
      <c r="B23201">
        <v>2266772313</v>
      </c>
      <c r="C23201" t="s">
        <v>16435</v>
      </c>
      <c r="D23201" t="s">
        <v>113436</v>
      </c>
      <c r="E23201" t="s">
        <v>236424</v>
      </c>
    </row>
    <row r="23202" spans="1:5" x14ac:dyDescent="0.3">
      <c r="A23202">
        <v>0</v>
      </c>
      <c r="B23202">
        <v>2266772342</v>
      </c>
      <c r="C23202" t="s">
        <v>16435</v>
      </c>
      <c r="D23202" t="s">
        <v>113437</v>
      </c>
      <c r="E23202" t="s">
        <v>236425</v>
      </c>
    </row>
    <row r="23203" spans="1:5" x14ac:dyDescent="0.3">
      <c r="A23203">
        <v>0</v>
      </c>
      <c r="B23203">
        <v>2266772542</v>
      </c>
      <c r="C23203" t="s">
        <v>16436</v>
      </c>
      <c r="D23203" t="s">
        <v>113438</v>
      </c>
      <c r="E23203" t="s">
        <v>236426</v>
      </c>
    </row>
    <row r="23204" spans="1:5" x14ac:dyDescent="0.3">
      <c r="A23204">
        <v>0</v>
      </c>
      <c r="B23204">
        <v>2266773117</v>
      </c>
      <c r="C23204" t="s">
        <v>16437</v>
      </c>
      <c r="D23204" t="s">
        <v>113439</v>
      </c>
      <c r="E23204" t="s">
        <v>236427</v>
      </c>
    </row>
    <row r="23205" spans="1:5" x14ac:dyDescent="0.3">
      <c r="A23205">
        <v>0</v>
      </c>
      <c r="B23205">
        <v>2266773225</v>
      </c>
      <c r="C23205" t="s">
        <v>16438</v>
      </c>
      <c r="D23205" t="s">
        <v>113440</v>
      </c>
      <c r="E23205" t="s">
        <v>236428</v>
      </c>
    </row>
    <row r="23206" spans="1:5" x14ac:dyDescent="0.3">
      <c r="A23206">
        <v>0</v>
      </c>
      <c r="B23206">
        <v>2266773642</v>
      </c>
      <c r="C23206" t="s">
        <v>16439</v>
      </c>
      <c r="D23206" t="s">
        <v>113441</v>
      </c>
      <c r="E23206" t="s">
        <v>236429</v>
      </c>
    </row>
    <row r="23207" spans="1:5" x14ac:dyDescent="0.3">
      <c r="A23207">
        <v>0</v>
      </c>
      <c r="B23207">
        <v>2266774392</v>
      </c>
      <c r="C23207" t="s">
        <v>16440</v>
      </c>
      <c r="D23207" t="s">
        <v>113442</v>
      </c>
      <c r="E23207" t="s">
        <v>236430</v>
      </c>
    </row>
    <row r="23208" spans="1:5" x14ac:dyDescent="0.3">
      <c r="A23208">
        <v>0</v>
      </c>
      <c r="B23208">
        <v>2266774637</v>
      </c>
      <c r="C23208" t="s">
        <v>16441</v>
      </c>
      <c r="D23208" t="s">
        <v>113443</v>
      </c>
      <c r="E23208" t="s">
        <v>236431</v>
      </c>
    </row>
    <row r="23209" spans="1:5" x14ac:dyDescent="0.3">
      <c r="A23209">
        <v>0</v>
      </c>
      <c r="B23209">
        <v>2266775187</v>
      </c>
      <c r="C23209" t="s">
        <v>16442</v>
      </c>
      <c r="D23209" t="s">
        <v>113444</v>
      </c>
      <c r="E23209" t="s">
        <v>236432</v>
      </c>
    </row>
    <row r="23210" spans="1:5" x14ac:dyDescent="0.3">
      <c r="A23210">
        <v>0</v>
      </c>
      <c r="B23210">
        <v>2266775538</v>
      </c>
      <c r="C23210" t="s">
        <v>16443</v>
      </c>
      <c r="D23210" t="s">
        <v>113445</v>
      </c>
      <c r="E23210" t="s">
        <v>236433</v>
      </c>
    </row>
    <row r="23211" spans="1:5" x14ac:dyDescent="0.3">
      <c r="A23211">
        <v>0</v>
      </c>
      <c r="B23211">
        <v>2266775613</v>
      </c>
      <c r="C23211" t="s">
        <v>16444</v>
      </c>
      <c r="D23211" t="s">
        <v>113446</v>
      </c>
      <c r="E23211" t="s">
        <v>236434</v>
      </c>
    </row>
    <row r="23212" spans="1:5" x14ac:dyDescent="0.3">
      <c r="A23212">
        <v>0</v>
      </c>
      <c r="B23212">
        <v>2266775672</v>
      </c>
      <c r="C23212" t="s">
        <v>16444</v>
      </c>
      <c r="D23212" t="s">
        <v>113447</v>
      </c>
      <c r="E23212" t="s">
        <v>236435</v>
      </c>
    </row>
    <row r="23213" spans="1:5" x14ac:dyDescent="0.3">
      <c r="A23213">
        <v>0</v>
      </c>
      <c r="B23213">
        <v>2266775744</v>
      </c>
      <c r="C23213" t="s">
        <v>16444</v>
      </c>
      <c r="D23213" t="s">
        <v>113448</v>
      </c>
      <c r="E23213" t="s">
        <v>236436</v>
      </c>
    </row>
    <row r="23214" spans="1:5" x14ac:dyDescent="0.3">
      <c r="A23214">
        <v>0</v>
      </c>
      <c r="B23214">
        <v>2266775835</v>
      </c>
      <c r="C23214" t="s">
        <v>16445</v>
      </c>
      <c r="D23214" t="s">
        <v>113449</v>
      </c>
      <c r="E23214" t="s">
        <v>236437</v>
      </c>
    </row>
    <row r="23215" spans="1:5" x14ac:dyDescent="0.3">
      <c r="A23215">
        <v>0</v>
      </c>
      <c r="B23215">
        <v>2266776032</v>
      </c>
      <c r="C23215" t="s">
        <v>16446</v>
      </c>
      <c r="D23215" t="s">
        <v>113450</v>
      </c>
      <c r="E23215" t="s">
        <v>236438</v>
      </c>
    </row>
    <row r="23216" spans="1:5" x14ac:dyDescent="0.3">
      <c r="A23216">
        <v>0</v>
      </c>
      <c r="B23216">
        <v>2266776084</v>
      </c>
      <c r="C23216" t="s">
        <v>16447</v>
      </c>
      <c r="D23216" t="s">
        <v>113451</v>
      </c>
      <c r="E23216" t="s">
        <v>236439</v>
      </c>
    </row>
    <row r="23217" spans="1:5" x14ac:dyDescent="0.3">
      <c r="A23217">
        <v>0</v>
      </c>
      <c r="B23217">
        <v>2266776096</v>
      </c>
      <c r="C23217" t="s">
        <v>16447</v>
      </c>
      <c r="D23217" t="s">
        <v>113452</v>
      </c>
      <c r="E23217" t="s">
        <v>236440</v>
      </c>
    </row>
    <row r="23218" spans="1:5" x14ac:dyDescent="0.3">
      <c r="A23218">
        <v>0</v>
      </c>
      <c r="B23218">
        <v>2266776989</v>
      </c>
      <c r="C23218" t="s">
        <v>16448</v>
      </c>
      <c r="D23218" t="s">
        <v>113453</v>
      </c>
      <c r="E23218" t="s">
        <v>236441</v>
      </c>
    </row>
    <row r="23219" spans="1:5" x14ac:dyDescent="0.3">
      <c r="A23219">
        <v>0</v>
      </c>
      <c r="B23219">
        <v>2266777185</v>
      </c>
      <c r="C23219" t="s">
        <v>16449</v>
      </c>
      <c r="D23219" t="s">
        <v>113454</v>
      </c>
      <c r="E23219" t="s">
        <v>236442</v>
      </c>
    </row>
    <row r="23220" spans="1:5" x14ac:dyDescent="0.3">
      <c r="A23220">
        <v>0</v>
      </c>
      <c r="B23220">
        <v>2266777432</v>
      </c>
      <c r="C23220" t="s">
        <v>16450</v>
      </c>
      <c r="D23220" t="s">
        <v>113455</v>
      </c>
      <c r="E23220" t="s">
        <v>236443</v>
      </c>
    </row>
    <row r="23221" spans="1:5" x14ac:dyDescent="0.3">
      <c r="A23221">
        <v>0</v>
      </c>
      <c r="B23221">
        <v>2266778251</v>
      </c>
      <c r="C23221" t="s">
        <v>16451</v>
      </c>
      <c r="D23221" t="s">
        <v>113456</v>
      </c>
      <c r="E23221" t="s">
        <v>236444</v>
      </c>
    </row>
    <row r="23222" spans="1:5" x14ac:dyDescent="0.3">
      <c r="A23222">
        <v>0</v>
      </c>
      <c r="B23222">
        <v>2266778497</v>
      </c>
      <c r="C23222" t="s">
        <v>16452</v>
      </c>
      <c r="D23222" t="s">
        <v>113457</v>
      </c>
      <c r="E23222" t="s">
        <v>236445</v>
      </c>
    </row>
    <row r="23223" spans="1:5" x14ac:dyDescent="0.3">
      <c r="A23223">
        <v>0</v>
      </c>
      <c r="B23223">
        <v>2266778576</v>
      </c>
      <c r="C23223" t="s">
        <v>16452</v>
      </c>
      <c r="D23223" t="s">
        <v>113458</v>
      </c>
      <c r="E23223" t="s">
        <v>236446</v>
      </c>
    </row>
    <row r="23224" spans="1:5" x14ac:dyDescent="0.3">
      <c r="A23224">
        <v>0</v>
      </c>
      <c r="B23224">
        <v>2266778794</v>
      </c>
      <c r="C23224" t="s">
        <v>16453</v>
      </c>
      <c r="D23224" t="s">
        <v>113459</v>
      </c>
      <c r="E23224" t="s">
        <v>236447</v>
      </c>
    </row>
    <row r="23225" spans="1:5" x14ac:dyDescent="0.3">
      <c r="A23225">
        <v>0</v>
      </c>
      <c r="B23225">
        <v>2266781411</v>
      </c>
      <c r="C23225" t="s">
        <v>16454</v>
      </c>
      <c r="D23225" t="s">
        <v>96616</v>
      </c>
      <c r="E23225" t="s">
        <v>236448</v>
      </c>
    </row>
    <row r="23226" spans="1:5" x14ac:dyDescent="0.3">
      <c r="A23226">
        <v>0</v>
      </c>
      <c r="B23226">
        <v>2266782111</v>
      </c>
      <c r="C23226" t="s">
        <v>16455</v>
      </c>
      <c r="D23226" t="s">
        <v>113460</v>
      </c>
      <c r="E23226" t="s">
        <v>236449</v>
      </c>
    </row>
    <row r="23227" spans="1:5" x14ac:dyDescent="0.3">
      <c r="A23227">
        <v>0</v>
      </c>
      <c r="B23227">
        <v>2266782350</v>
      </c>
      <c r="C23227" t="s">
        <v>16456</v>
      </c>
      <c r="D23227" t="s">
        <v>113461</v>
      </c>
      <c r="E23227" t="s">
        <v>236450</v>
      </c>
    </row>
    <row r="23228" spans="1:5" x14ac:dyDescent="0.3">
      <c r="A23228">
        <v>0</v>
      </c>
      <c r="B23228">
        <v>2266782694</v>
      </c>
      <c r="C23228" t="s">
        <v>16457</v>
      </c>
      <c r="D23228" t="s">
        <v>113462</v>
      </c>
      <c r="E23228" t="s">
        <v>236451</v>
      </c>
    </row>
    <row r="23229" spans="1:5" x14ac:dyDescent="0.3">
      <c r="A23229">
        <v>0</v>
      </c>
      <c r="B23229">
        <v>2266782921</v>
      </c>
      <c r="C23229" t="s">
        <v>16458</v>
      </c>
      <c r="D23229" t="s">
        <v>113463</v>
      </c>
      <c r="E23229" t="s">
        <v>236452</v>
      </c>
    </row>
    <row r="23230" spans="1:5" x14ac:dyDescent="0.3">
      <c r="A23230">
        <v>0</v>
      </c>
      <c r="B23230">
        <v>2266783016</v>
      </c>
      <c r="C23230" t="s">
        <v>16459</v>
      </c>
      <c r="D23230" t="s">
        <v>113464</v>
      </c>
      <c r="E23230" t="s">
        <v>236453</v>
      </c>
    </row>
    <row r="23231" spans="1:5" x14ac:dyDescent="0.3">
      <c r="A23231">
        <v>0</v>
      </c>
      <c r="B23231">
        <v>2266783242</v>
      </c>
      <c r="C23231" t="s">
        <v>16460</v>
      </c>
      <c r="D23231" t="s">
        <v>103454</v>
      </c>
      <c r="E23231" t="s">
        <v>236454</v>
      </c>
    </row>
    <row r="23232" spans="1:5" x14ac:dyDescent="0.3">
      <c r="A23232">
        <v>0</v>
      </c>
      <c r="B23232">
        <v>2266783626</v>
      </c>
      <c r="C23232" t="s">
        <v>16461</v>
      </c>
      <c r="D23232" t="s">
        <v>113465</v>
      </c>
      <c r="E23232" t="s">
        <v>236455</v>
      </c>
    </row>
    <row r="23233" spans="1:5" x14ac:dyDescent="0.3">
      <c r="A23233">
        <v>0</v>
      </c>
      <c r="B23233">
        <v>2266783768</v>
      </c>
      <c r="C23233" t="s">
        <v>16462</v>
      </c>
      <c r="D23233" t="s">
        <v>112240</v>
      </c>
      <c r="E23233" t="s">
        <v>236456</v>
      </c>
    </row>
    <row r="23234" spans="1:5" x14ac:dyDescent="0.3">
      <c r="A23234">
        <v>0</v>
      </c>
      <c r="B23234">
        <v>2266784241</v>
      </c>
      <c r="C23234" t="s">
        <v>16463</v>
      </c>
      <c r="D23234" t="s">
        <v>113466</v>
      </c>
      <c r="E23234" t="s">
        <v>236457</v>
      </c>
    </row>
    <row r="23235" spans="1:5" x14ac:dyDescent="0.3">
      <c r="A23235">
        <v>0</v>
      </c>
      <c r="B23235">
        <v>2266784901</v>
      </c>
      <c r="C23235" t="s">
        <v>16464</v>
      </c>
      <c r="D23235" t="s">
        <v>113467</v>
      </c>
      <c r="E23235" t="s">
        <v>236458</v>
      </c>
    </row>
    <row r="23236" spans="1:5" x14ac:dyDescent="0.3">
      <c r="A23236">
        <v>0</v>
      </c>
      <c r="B23236">
        <v>2266784932</v>
      </c>
      <c r="C23236" t="s">
        <v>16464</v>
      </c>
      <c r="D23236" t="s">
        <v>113468</v>
      </c>
      <c r="E23236" t="s">
        <v>236459</v>
      </c>
    </row>
    <row r="23237" spans="1:5" x14ac:dyDescent="0.3">
      <c r="A23237">
        <v>0</v>
      </c>
      <c r="B23237">
        <v>2266785068</v>
      </c>
      <c r="C23237" t="s">
        <v>16465</v>
      </c>
      <c r="D23237" t="s">
        <v>113469</v>
      </c>
      <c r="E23237" t="s">
        <v>236460</v>
      </c>
    </row>
    <row r="23238" spans="1:5" x14ac:dyDescent="0.3">
      <c r="A23238">
        <v>0</v>
      </c>
      <c r="B23238">
        <v>2266785257</v>
      </c>
      <c r="C23238" t="s">
        <v>16466</v>
      </c>
      <c r="D23238" t="s">
        <v>113470</v>
      </c>
      <c r="E23238" t="s">
        <v>236461</v>
      </c>
    </row>
    <row r="23239" spans="1:5" x14ac:dyDescent="0.3">
      <c r="A23239">
        <v>0</v>
      </c>
      <c r="B23239">
        <v>2266785272</v>
      </c>
      <c r="C23239" t="s">
        <v>16466</v>
      </c>
      <c r="D23239" t="s">
        <v>112712</v>
      </c>
      <c r="E23239" t="s">
        <v>236462</v>
      </c>
    </row>
    <row r="23240" spans="1:5" x14ac:dyDescent="0.3">
      <c r="A23240">
        <v>0</v>
      </c>
      <c r="B23240">
        <v>2266785415</v>
      </c>
      <c r="C23240" t="s">
        <v>16467</v>
      </c>
      <c r="D23240" t="s">
        <v>113471</v>
      </c>
      <c r="E23240" t="s">
        <v>236463</v>
      </c>
    </row>
    <row r="23241" spans="1:5" x14ac:dyDescent="0.3">
      <c r="A23241">
        <v>0</v>
      </c>
      <c r="B23241">
        <v>2266785603</v>
      </c>
      <c r="C23241" t="s">
        <v>16468</v>
      </c>
      <c r="D23241" t="s">
        <v>107670</v>
      </c>
      <c r="E23241" t="s">
        <v>236464</v>
      </c>
    </row>
    <row r="23242" spans="1:5" x14ac:dyDescent="0.3">
      <c r="A23242">
        <v>0</v>
      </c>
      <c r="B23242">
        <v>2266785641</v>
      </c>
      <c r="C23242" t="s">
        <v>16469</v>
      </c>
      <c r="D23242" t="s">
        <v>113472</v>
      </c>
      <c r="E23242" t="s">
        <v>236465</v>
      </c>
    </row>
    <row r="23243" spans="1:5" x14ac:dyDescent="0.3">
      <c r="A23243">
        <v>0</v>
      </c>
      <c r="B23243">
        <v>2266785733</v>
      </c>
      <c r="C23243" t="s">
        <v>16469</v>
      </c>
      <c r="D23243" t="s">
        <v>113473</v>
      </c>
      <c r="E23243" t="s">
        <v>236466</v>
      </c>
    </row>
    <row r="23244" spans="1:5" x14ac:dyDescent="0.3">
      <c r="A23244">
        <v>0</v>
      </c>
      <c r="B23244">
        <v>2266786252</v>
      </c>
      <c r="C23244" t="s">
        <v>16470</v>
      </c>
      <c r="D23244" t="s">
        <v>107314</v>
      </c>
      <c r="E23244" t="s">
        <v>236467</v>
      </c>
    </row>
    <row r="23245" spans="1:5" x14ac:dyDescent="0.3">
      <c r="A23245">
        <v>0</v>
      </c>
      <c r="B23245">
        <v>2266786287</v>
      </c>
      <c r="C23245" t="s">
        <v>16471</v>
      </c>
      <c r="D23245" t="s">
        <v>113474</v>
      </c>
      <c r="E23245" t="s">
        <v>236468</v>
      </c>
    </row>
    <row r="23246" spans="1:5" x14ac:dyDescent="0.3">
      <c r="A23246">
        <v>0</v>
      </c>
      <c r="B23246">
        <v>2266786468</v>
      </c>
      <c r="C23246" t="s">
        <v>16472</v>
      </c>
      <c r="D23246" t="s">
        <v>113475</v>
      </c>
      <c r="E23246" t="s">
        <v>236469</v>
      </c>
    </row>
    <row r="23247" spans="1:5" x14ac:dyDescent="0.3">
      <c r="A23247">
        <v>0</v>
      </c>
      <c r="B23247">
        <v>2266786689</v>
      </c>
      <c r="C23247" t="s">
        <v>16473</v>
      </c>
      <c r="D23247" t="s">
        <v>112045</v>
      </c>
      <c r="E23247" t="s">
        <v>236470</v>
      </c>
    </row>
    <row r="23248" spans="1:5" x14ac:dyDescent="0.3">
      <c r="A23248">
        <v>0</v>
      </c>
      <c r="B23248">
        <v>2266787042</v>
      </c>
      <c r="C23248" t="s">
        <v>16474</v>
      </c>
      <c r="D23248" t="s">
        <v>113476</v>
      </c>
      <c r="E23248" t="s">
        <v>236471</v>
      </c>
    </row>
    <row r="23249" spans="1:5" x14ac:dyDescent="0.3">
      <c r="A23249">
        <v>0</v>
      </c>
      <c r="B23249">
        <v>2266787508</v>
      </c>
      <c r="C23249" t="s">
        <v>16475</v>
      </c>
      <c r="D23249" t="s">
        <v>113477</v>
      </c>
      <c r="E23249" t="s">
        <v>236472</v>
      </c>
    </row>
    <row r="23250" spans="1:5" x14ac:dyDescent="0.3">
      <c r="A23250">
        <v>0</v>
      </c>
      <c r="B23250">
        <v>2266787883</v>
      </c>
      <c r="C23250" t="s">
        <v>16476</v>
      </c>
      <c r="D23250" t="s">
        <v>113478</v>
      </c>
      <c r="E23250" t="s">
        <v>236473</v>
      </c>
    </row>
    <row r="23251" spans="1:5" x14ac:dyDescent="0.3">
      <c r="A23251">
        <v>0</v>
      </c>
      <c r="B23251">
        <v>2266788306</v>
      </c>
      <c r="C23251" t="s">
        <v>16477</v>
      </c>
      <c r="D23251" t="s">
        <v>113479</v>
      </c>
      <c r="E23251" t="s">
        <v>236474</v>
      </c>
    </row>
    <row r="23252" spans="1:5" x14ac:dyDescent="0.3">
      <c r="A23252">
        <v>0</v>
      </c>
      <c r="B23252">
        <v>2266788873</v>
      </c>
      <c r="C23252" t="s">
        <v>16478</v>
      </c>
      <c r="D23252" t="s">
        <v>113480</v>
      </c>
      <c r="E23252" t="s">
        <v>236475</v>
      </c>
    </row>
    <row r="23253" spans="1:5" x14ac:dyDescent="0.3">
      <c r="A23253">
        <v>0</v>
      </c>
      <c r="B23253">
        <v>2266789132</v>
      </c>
      <c r="C23253" t="s">
        <v>16479</v>
      </c>
      <c r="D23253" t="s">
        <v>112184</v>
      </c>
      <c r="E23253" t="s">
        <v>236476</v>
      </c>
    </row>
    <row r="23254" spans="1:5" x14ac:dyDescent="0.3">
      <c r="A23254">
        <v>0</v>
      </c>
      <c r="B23254">
        <v>2266789285</v>
      </c>
      <c r="C23254" t="s">
        <v>16480</v>
      </c>
      <c r="D23254" t="s">
        <v>113481</v>
      </c>
      <c r="E23254" t="s">
        <v>236477</v>
      </c>
    </row>
    <row r="23255" spans="1:5" x14ac:dyDescent="0.3">
      <c r="A23255">
        <v>0</v>
      </c>
      <c r="B23255">
        <v>2266789546</v>
      </c>
      <c r="C23255" t="s">
        <v>16481</v>
      </c>
      <c r="D23255" t="s">
        <v>113482</v>
      </c>
      <c r="E23255" t="s">
        <v>236478</v>
      </c>
    </row>
    <row r="23256" spans="1:5" x14ac:dyDescent="0.3">
      <c r="A23256">
        <v>0</v>
      </c>
      <c r="B23256">
        <v>2266789847</v>
      </c>
      <c r="C23256" t="s">
        <v>16482</v>
      </c>
      <c r="D23256" t="s">
        <v>113483</v>
      </c>
      <c r="E23256" t="s">
        <v>236479</v>
      </c>
    </row>
    <row r="23257" spans="1:5" x14ac:dyDescent="0.3">
      <c r="A23257">
        <v>0</v>
      </c>
      <c r="B23257">
        <v>2266789910</v>
      </c>
      <c r="C23257" t="s">
        <v>16482</v>
      </c>
      <c r="D23257" t="s">
        <v>113484</v>
      </c>
      <c r="E23257" t="s">
        <v>236480</v>
      </c>
    </row>
    <row r="23258" spans="1:5" x14ac:dyDescent="0.3">
      <c r="A23258">
        <v>0</v>
      </c>
      <c r="B23258">
        <v>2266790575</v>
      </c>
      <c r="C23258" t="s">
        <v>16483</v>
      </c>
      <c r="D23258" t="s">
        <v>104054</v>
      </c>
      <c r="E23258" t="s">
        <v>236481</v>
      </c>
    </row>
    <row r="23259" spans="1:5" x14ac:dyDescent="0.3">
      <c r="A23259">
        <v>0</v>
      </c>
      <c r="B23259">
        <v>2266790605</v>
      </c>
      <c r="C23259" t="s">
        <v>16483</v>
      </c>
      <c r="D23259" t="s">
        <v>113485</v>
      </c>
      <c r="E23259" t="s">
        <v>236482</v>
      </c>
    </row>
    <row r="23260" spans="1:5" x14ac:dyDescent="0.3">
      <c r="A23260">
        <v>0</v>
      </c>
      <c r="B23260">
        <v>2266790766</v>
      </c>
      <c r="C23260" t="s">
        <v>16484</v>
      </c>
      <c r="D23260" t="s">
        <v>113486</v>
      </c>
      <c r="E23260" t="s">
        <v>236483</v>
      </c>
    </row>
    <row r="23261" spans="1:5" x14ac:dyDescent="0.3">
      <c r="A23261">
        <v>0</v>
      </c>
      <c r="B23261">
        <v>2266790824</v>
      </c>
      <c r="C23261" t="s">
        <v>16485</v>
      </c>
      <c r="D23261" t="s">
        <v>113487</v>
      </c>
      <c r="E23261" t="s">
        <v>236484</v>
      </c>
    </row>
    <row r="23262" spans="1:5" x14ac:dyDescent="0.3">
      <c r="A23262">
        <v>0</v>
      </c>
      <c r="B23262">
        <v>2266790884</v>
      </c>
      <c r="C23262" t="s">
        <v>16485</v>
      </c>
      <c r="D23262" t="s">
        <v>113488</v>
      </c>
      <c r="E23262" t="s">
        <v>236485</v>
      </c>
    </row>
    <row r="23263" spans="1:5" x14ac:dyDescent="0.3">
      <c r="A23263">
        <v>0</v>
      </c>
      <c r="B23263">
        <v>2266791918</v>
      </c>
      <c r="C23263" t="s">
        <v>16486</v>
      </c>
      <c r="D23263" t="s">
        <v>113489</v>
      </c>
      <c r="E23263" t="s">
        <v>236486</v>
      </c>
    </row>
    <row r="23264" spans="1:5" x14ac:dyDescent="0.3">
      <c r="A23264">
        <v>0</v>
      </c>
      <c r="B23264">
        <v>2266792188</v>
      </c>
      <c r="C23264" t="s">
        <v>16487</v>
      </c>
      <c r="D23264" t="s">
        <v>113490</v>
      </c>
      <c r="E23264" t="s">
        <v>236487</v>
      </c>
    </row>
    <row r="23265" spans="1:5" x14ac:dyDescent="0.3">
      <c r="A23265">
        <v>0</v>
      </c>
      <c r="B23265">
        <v>2266792192</v>
      </c>
      <c r="C23265" t="s">
        <v>16487</v>
      </c>
      <c r="D23265" t="s">
        <v>113491</v>
      </c>
      <c r="E23265" t="s">
        <v>236488</v>
      </c>
    </row>
    <row r="23266" spans="1:5" x14ac:dyDescent="0.3">
      <c r="A23266">
        <v>0</v>
      </c>
      <c r="B23266">
        <v>2266792322</v>
      </c>
      <c r="C23266" t="s">
        <v>16488</v>
      </c>
      <c r="D23266" t="s">
        <v>113492</v>
      </c>
      <c r="E23266" t="s">
        <v>236489</v>
      </c>
    </row>
    <row r="23267" spans="1:5" x14ac:dyDescent="0.3">
      <c r="A23267">
        <v>0</v>
      </c>
      <c r="B23267">
        <v>2266792370</v>
      </c>
      <c r="C23267" t="s">
        <v>16488</v>
      </c>
      <c r="D23267" t="s">
        <v>113493</v>
      </c>
      <c r="E23267" t="s">
        <v>236490</v>
      </c>
    </row>
    <row r="23268" spans="1:5" x14ac:dyDescent="0.3">
      <c r="A23268">
        <v>0</v>
      </c>
      <c r="B23268">
        <v>2266792613</v>
      </c>
      <c r="C23268" t="s">
        <v>16489</v>
      </c>
      <c r="D23268" t="s">
        <v>113494</v>
      </c>
      <c r="E23268" t="s">
        <v>236491</v>
      </c>
    </row>
    <row r="23269" spans="1:5" x14ac:dyDescent="0.3">
      <c r="A23269">
        <v>0</v>
      </c>
      <c r="B23269">
        <v>2266792943</v>
      </c>
      <c r="C23269" t="s">
        <v>16490</v>
      </c>
      <c r="D23269" t="s">
        <v>113495</v>
      </c>
      <c r="E23269" t="s">
        <v>236492</v>
      </c>
    </row>
    <row r="23270" spans="1:5" x14ac:dyDescent="0.3">
      <c r="A23270">
        <v>0</v>
      </c>
      <c r="B23270">
        <v>2266793220</v>
      </c>
      <c r="C23270" t="s">
        <v>16491</v>
      </c>
      <c r="D23270" t="s">
        <v>113496</v>
      </c>
      <c r="E23270" t="s">
        <v>236493</v>
      </c>
    </row>
    <row r="23271" spans="1:5" x14ac:dyDescent="0.3">
      <c r="A23271">
        <v>0</v>
      </c>
      <c r="B23271">
        <v>2266793433</v>
      </c>
      <c r="C23271" t="s">
        <v>16492</v>
      </c>
      <c r="D23271" t="s">
        <v>113497</v>
      </c>
      <c r="E23271" t="s">
        <v>236494</v>
      </c>
    </row>
    <row r="23272" spans="1:5" x14ac:dyDescent="0.3">
      <c r="A23272">
        <v>0</v>
      </c>
      <c r="B23272">
        <v>2266793543</v>
      </c>
      <c r="C23272" t="s">
        <v>16492</v>
      </c>
      <c r="D23272" t="s">
        <v>113498</v>
      </c>
      <c r="E23272" t="s">
        <v>236495</v>
      </c>
    </row>
    <row r="23273" spans="1:5" x14ac:dyDescent="0.3">
      <c r="A23273">
        <v>0</v>
      </c>
      <c r="B23273">
        <v>2266793649</v>
      </c>
      <c r="C23273" t="s">
        <v>16493</v>
      </c>
      <c r="D23273" t="s">
        <v>113499</v>
      </c>
      <c r="E23273" t="s">
        <v>236496</v>
      </c>
    </row>
    <row r="23274" spans="1:5" x14ac:dyDescent="0.3">
      <c r="A23274">
        <v>0</v>
      </c>
      <c r="B23274">
        <v>2266793680</v>
      </c>
      <c r="C23274" t="s">
        <v>16493</v>
      </c>
      <c r="D23274" t="s">
        <v>113500</v>
      </c>
      <c r="E23274" t="s">
        <v>236497</v>
      </c>
    </row>
    <row r="23275" spans="1:5" x14ac:dyDescent="0.3">
      <c r="A23275">
        <v>0</v>
      </c>
      <c r="B23275">
        <v>2266794471</v>
      </c>
      <c r="C23275" t="s">
        <v>16494</v>
      </c>
      <c r="D23275" t="s">
        <v>113501</v>
      </c>
      <c r="E23275" t="s">
        <v>236498</v>
      </c>
    </row>
    <row r="23276" spans="1:5" x14ac:dyDescent="0.3">
      <c r="A23276">
        <v>0</v>
      </c>
      <c r="B23276">
        <v>2266794478</v>
      </c>
      <c r="C23276" t="s">
        <v>16494</v>
      </c>
      <c r="D23276" t="s">
        <v>101018</v>
      </c>
      <c r="E23276" t="s">
        <v>236499</v>
      </c>
    </row>
    <row r="23277" spans="1:5" x14ac:dyDescent="0.3">
      <c r="A23277">
        <v>0</v>
      </c>
      <c r="B23277">
        <v>2266794704</v>
      </c>
      <c r="C23277" t="s">
        <v>16495</v>
      </c>
      <c r="D23277" t="s">
        <v>113502</v>
      </c>
      <c r="E23277" t="s">
        <v>236500</v>
      </c>
    </row>
    <row r="23278" spans="1:5" x14ac:dyDescent="0.3">
      <c r="A23278">
        <v>0</v>
      </c>
      <c r="B23278">
        <v>2266795047</v>
      </c>
      <c r="C23278" t="s">
        <v>16496</v>
      </c>
      <c r="D23278" t="s">
        <v>113503</v>
      </c>
      <c r="E23278" t="s">
        <v>236501</v>
      </c>
    </row>
    <row r="23279" spans="1:5" x14ac:dyDescent="0.3">
      <c r="A23279">
        <v>0</v>
      </c>
      <c r="B23279">
        <v>2266795530</v>
      </c>
      <c r="C23279" t="s">
        <v>16497</v>
      </c>
      <c r="D23279" t="s">
        <v>113504</v>
      </c>
      <c r="E23279" t="s">
        <v>236502</v>
      </c>
    </row>
    <row r="23280" spans="1:5" x14ac:dyDescent="0.3">
      <c r="A23280">
        <v>0</v>
      </c>
      <c r="B23280">
        <v>2266796466</v>
      </c>
      <c r="C23280" t="s">
        <v>16498</v>
      </c>
      <c r="D23280" t="s">
        <v>113505</v>
      </c>
      <c r="E23280" t="s">
        <v>236503</v>
      </c>
    </row>
    <row r="23281" spans="1:5" x14ac:dyDescent="0.3">
      <c r="A23281">
        <v>0</v>
      </c>
      <c r="B23281">
        <v>2266796653</v>
      </c>
      <c r="C23281" t="s">
        <v>16499</v>
      </c>
      <c r="D23281" t="s">
        <v>113506</v>
      </c>
      <c r="E23281" t="s">
        <v>236504</v>
      </c>
    </row>
    <row r="23282" spans="1:5" x14ac:dyDescent="0.3">
      <c r="A23282">
        <v>0</v>
      </c>
      <c r="B23282">
        <v>2266796711</v>
      </c>
      <c r="C23282" t="s">
        <v>16500</v>
      </c>
      <c r="D23282" t="s">
        <v>113507</v>
      </c>
      <c r="E23282" t="s">
        <v>236505</v>
      </c>
    </row>
    <row r="23283" spans="1:5" x14ac:dyDescent="0.3">
      <c r="A23283">
        <v>0</v>
      </c>
      <c r="B23283">
        <v>2266796775</v>
      </c>
      <c r="C23283" t="s">
        <v>16500</v>
      </c>
      <c r="D23283" t="s">
        <v>113508</v>
      </c>
      <c r="E23283" t="s">
        <v>236506</v>
      </c>
    </row>
    <row r="23284" spans="1:5" x14ac:dyDescent="0.3">
      <c r="A23284">
        <v>0</v>
      </c>
      <c r="B23284">
        <v>2266796847</v>
      </c>
      <c r="C23284" t="s">
        <v>16501</v>
      </c>
      <c r="D23284" t="s">
        <v>113509</v>
      </c>
      <c r="E23284" t="s">
        <v>236507</v>
      </c>
    </row>
    <row r="23285" spans="1:5" x14ac:dyDescent="0.3">
      <c r="A23285">
        <v>0</v>
      </c>
      <c r="B23285">
        <v>2266797146</v>
      </c>
      <c r="C23285" t="s">
        <v>16502</v>
      </c>
      <c r="D23285" t="s">
        <v>108363</v>
      </c>
      <c r="E23285" t="s">
        <v>236508</v>
      </c>
    </row>
    <row r="23286" spans="1:5" x14ac:dyDescent="0.3">
      <c r="A23286">
        <v>0</v>
      </c>
      <c r="B23286">
        <v>2266797398</v>
      </c>
      <c r="C23286" t="s">
        <v>16503</v>
      </c>
      <c r="D23286" t="s">
        <v>113510</v>
      </c>
      <c r="E23286" t="s">
        <v>236509</v>
      </c>
    </row>
    <row r="23287" spans="1:5" x14ac:dyDescent="0.3">
      <c r="A23287">
        <v>0</v>
      </c>
      <c r="B23287">
        <v>2266797399</v>
      </c>
      <c r="C23287" t="s">
        <v>16503</v>
      </c>
      <c r="D23287" t="s">
        <v>113511</v>
      </c>
      <c r="E23287" t="s">
        <v>236510</v>
      </c>
    </row>
    <row r="23288" spans="1:5" x14ac:dyDescent="0.3">
      <c r="A23288">
        <v>0</v>
      </c>
      <c r="B23288">
        <v>2266798079</v>
      </c>
      <c r="C23288" t="s">
        <v>16504</v>
      </c>
      <c r="D23288" t="s">
        <v>113512</v>
      </c>
      <c r="E23288" t="s">
        <v>236511</v>
      </c>
    </row>
    <row r="23289" spans="1:5" x14ac:dyDescent="0.3">
      <c r="A23289">
        <v>0</v>
      </c>
      <c r="B23289">
        <v>2266798191</v>
      </c>
      <c r="C23289" t="s">
        <v>16505</v>
      </c>
      <c r="D23289" t="s">
        <v>113513</v>
      </c>
      <c r="E23289" t="s">
        <v>236512</v>
      </c>
    </row>
    <row r="23290" spans="1:5" x14ac:dyDescent="0.3">
      <c r="A23290">
        <v>0</v>
      </c>
      <c r="B23290">
        <v>2266798257</v>
      </c>
      <c r="C23290" t="s">
        <v>16505</v>
      </c>
      <c r="D23290" t="s">
        <v>113514</v>
      </c>
      <c r="E23290" t="s">
        <v>236513</v>
      </c>
    </row>
    <row r="23291" spans="1:5" x14ac:dyDescent="0.3">
      <c r="A23291">
        <v>0</v>
      </c>
      <c r="B23291">
        <v>2266798260</v>
      </c>
      <c r="C23291" t="s">
        <v>16505</v>
      </c>
      <c r="D23291" t="s">
        <v>113515</v>
      </c>
      <c r="E23291" t="s">
        <v>236514</v>
      </c>
    </row>
    <row r="23292" spans="1:5" x14ac:dyDescent="0.3">
      <c r="A23292">
        <v>0</v>
      </c>
      <c r="B23292">
        <v>2266798418</v>
      </c>
      <c r="C23292" t="s">
        <v>16506</v>
      </c>
      <c r="D23292" t="s">
        <v>113516</v>
      </c>
      <c r="E23292" t="s">
        <v>236515</v>
      </c>
    </row>
    <row r="23293" spans="1:5" x14ac:dyDescent="0.3">
      <c r="A23293">
        <v>0</v>
      </c>
      <c r="B23293">
        <v>2266798439</v>
      </c>
      <c r="C23293" t="s">
        <v>16506</v>
      </c>
      <c r="D23293" t="s">
        <v>113517</v>
      </c>
      <c r="E23293" t="s">
        <v>236516</v>
      </c>
    </row>
    <row r="23294" spans="1:5" x14ac:dyDescent="0.3">
      <c r="A23294">
        <v>0</v>
      </c>
      <c r="B23294">
        <v>2266798671</v>
      </c>
      <c r="C23294" t="s">
        <v>16507</v>
      </c>
      <c r="D23294" t="s">
        <v>113518</v>
      </c>
      <c r="E23294" t="s">
        <v>236517</v>
      </c>
    </row>
    <row r="23295" spans="1:5" x14ac:dyDescent="0.3">
      <c r="A23295">
        <v>0</v>
      </c>
      <c r="B23295">
        <v>2266805095</v>
      </c>
      <c r="C23295" t="s">
        <v>16508</v>
      </c>
      <c r="D23295" t="s">
        <v>111635</v>
      </c>
      <c r="E23295" t="s">
        <v>236518</v>
      </c>
    </row>
    <row r="23296" spans="1:5" x14ac:dyDescent="0.3">
      <c r="A23296">
        <v>0</v>
      </c>
      <c r="B23296">
        <v>2266805248</v>
      </c>
      <c r="C23296" t="s">
        <v>16509</v>
      </c>
      <c r="D23296" t="s">
        <v>113519</v>
      </c>
      <c r="E23296" t="s">
        <v>236519</v>
      </c>
    </row>
    <row r="23297" spans="1:5" x14ac:dyDescent="0.3">
      <c r="A23297">
        <v>0</v>
      </c>
      <c r="B23297">
        <v>2266805888</v>
      </c>
      <c r="C23297" t="s">
        <v>16510</v>
      </c>
      <c r="D23297" t="s">
        <v>112911</v>
      </c>
      <c r="E23297" t="s">
        <v>236520</v>
      </c>
    </row>
    <row r="23298" spans="1:5" x14ac:dyDescent="0.3">
      <c r="A23298">
        <v>0</v>
      </c>
      <c r="B23298">
        <v>2266805925</v>
      </c>
      <c r="C23298" t="s">
        <v>16511</v>
      </c>
      <c r="D23298" t="s">
        <v>113520</v>
      </c>
      <c r="E23298" t="s">
        <v>236521</v>
      </c>
    </row>
    <row r="23299" spans="1:5" x14ac:dyDescent="0.3">
      <c r="A23299">
        <v>0</v>
      </c>
      <c r="B23299">
        <v>2266806008</v>
      </c>
      <c r="C23299" t="s">
        <v>16511</v>
      </c>
      <c r="D23299" t="s">
        <v>113521</v>
      </c>
      <c r="E23299" t="s">
        <v>236522</v>
      </c>
    </row>
    <row r="23300" spans="1:5" x14ac:dyDescent="0.3">
      <c r="A23300">
        <v>0</v>
      </c>
      <c r="B23300">
        <v>2266806096</v>
      </c>
      <c r="C23300" t="s">
        <v>16512</v>
      </c>
      <c r="D23300" t="s">
        <v>113522</v>
      </c>
      <c r="E23300" t="s">
        <v>236523</v>
      </c>
    </row>
    <row r="23301" spans="1:5" x14ac:dyDescent="0.3">
      <c r="A23301">
        <v>0</v>
      </c>
      <c r="B23301">
        <v>2266806114</v>
      </c>
      <c r="C23301" t="s">
        <v>16512</v>
      </c>
      <c r="D23301" t="s">
        <v>113523</v>
      </c>
      <c r="E23301" t="s">
        <v>236524</v>
      </c>
    </row>
    <row r="23302" spans="1:5" x14ac:dyDescent="0.3">
      <c r="A23302">
        <v>0</v>
      </c>
      <c r="B23302">
        <v>2266806277</v>
      </c>
      <c r="C23302" t="s">
        <v>16513</v>
      </c>
      <c r="D23302" t="s">
        <v>113524</v>
      </c>
      <c r="E23302" t="s">
        <v>236525</v>
      </c>
    </row>
    <row r="23303" spans="1:5" x14ac:dyDescent="0.3">
      <c r="A23303">
        <v>0</v>
      </c>
      <c r="B23303">
        <v>2266806758</v>
      </c>
      <c r="C23303" t="s">
        <v>16514</v>
      </c>
      <c r="D23303" t="s">
        <v>113525</v>
      </c>
      <c r="E23303" t="s">
        <v>236526</v>
      </c>
    </row>
    <row r="23304" spans="1:5" x14ac:dyDescent="0.3">
      <c r="A23304">
        <v>0</v>
      </c>
      <c r="B23304">
        <v>2266806913</v>
      </c>
      <c r="C23304" t="s">
        <v>16514</v>
      </c>
      <c r="D23304" t="s">
        <v>113526</v>
      </c>
      <c r="E23304" t="s">
        <v>236527</v>
      </c>
    </row>
    <row r="23305" spans="1:5" x14ac:dyDescent="0.3">
      <c r="A23305">
        <v>0</v>
      </c>
      <c r="B23305">
        <v>2266807170</v>
      </c>
      <c r="C23305" t="s">
        <v>16515</v>
      </c>
      <c r="D23305" t="s">
        <v>113527</v>
      </c>
      <c r="E23305" t="s">
        <v>236528</v>
      </c>
    </row>
    <row r="23306" spans="1:5" x14ac:dyDescent="0.3">
      <c r="A23306">
        <v>0</v>
      </c>
      <c r="B23306">
        <v>2266807532</v>
      </c>
      <c r="C23306" t="s">
        <v>16516</v>
      </c>
      <c r="D23306" t="s">
        <v>113528</v>
      </c>
      <c r="E23306" t="s">
        <v>236529</v>
      </c>
    </row>
    <row r="23307" spans="1:5" x14ac:dyDescent="0.3">
      <c r="A23307">
        <v>0</v>
      </c>
      <c r="B23307">
        <v>2266807867</v>
      </c>
      <c r="C23307" t="s">
        <v>16517</v>
      </c>
      <c r="D23307" t="s">
        <v>113529</v>
      </c>
      <c r="E23307" t="s">
        <v>236530</v>
      </c>
    </row>
    <row r="23308" spans="1:5" x14ac:dyDescent="0.3">
      <c r="A23308">
        <v>0</v>
      </c>
      <c r="B23308">
        <v>2266808513</v>
      </c>
      <c r="C23308" t="s">
        <v>16518</v>
      </c>
      <c r="D23308" t="s">
        <v>113530</v>
      </c>
      <c r="E23308" t="s">
        <v>236531</v>
      </c>
    </row>
    <row r="23309" spans="1:5" x14ac:dyDescent="0.3">
      <c r="A23309">
        <v>0</v>
      </c>
      <c r="B23309">
        <v>2266809049</v>
      </c>
      <c r="C23309" t="s">
        <v>16519</v>
      </c>
      <c r="D23309" t="s">
        <v>113531</v>
      </c>
      <c r="E23309" t="s">
        <v>236532</v>
      </c>
    </row>
    <row r="23310" spans="1:5" x14ac:dyDescent="0.3">
      <c r="A23310">
        <v>0</v>
      </c>
      <c r="B23310">
        <v>2266809422</v>
      </c>
      <c r="C23310" t="s">
        <v>16520</v>
      </c>
      <c r="D23310" t="s">
        <v>112800</v>
      </c>
      <c r="E23310" t="s">
        <v>236533</v>
      </c>
    </row>
    <row r="23311" spans="1:5" x14ac:dyDescent="0.3">
      <c r="A23311">
        <v>0</v>
      </c>
      <c r="B23311">
        <v>2266810036</v>
      </c>
      <c r="C23311" t="s">
        <v>16521</v>
      </c>
      <c r="D23311" t="s">
        <v>113532</v>
      </c>
      <c r="E23311" t="s">
        <v>236534</v>
      </c>
    </row>
    <row r="23312" spans="1:5" x14ac:dyDescent="0.3">
      <c r="A23312">
        <v>0</v>
      </c>
      <c r="B23312">
        <v>2266810086</v>
      </c>
      <c r="C23312" t="s">
        <v>16521</v>
      </c>
      <c r="D23312" t="s">
        <v>113533</v>
      </c>
      <c r="E23312" t="s">
        <v>236535</v>
      </c>
    </row>
    <row r="23313" spans="1:5" x14ac:dyDescent="0.3">
      <c r="A23313">
        <v>0</v>
      </c>
      <c r="B23313">
        <v>2266810516</v>
      </c>
      <c r="C23313" t="s">
        <v>16522</v>
      </c>
      <c r="D23313" t="s">
        <v>113534</v>
      </c>
      <c r="E23313" t="s">
        <v>236536</v>
      </c>
    </row>
    <row r="23314" spans="1:5" x14ac:dyDescent="0.3">
      <c r="A23314">
        <v>0</v>
      </c>
      <c r="B23314">
        <v>2266810661</v>
      </c>
      <c r="C23314" t="s">
        <v>16523</v>
      </c>
      <c r="D23314" t="s">
        <v>113535</v>
      </c>
      <c r="E23314" t="s">
        <v>236537</v>
      </c>
    </row>
    <row r="23315" spans="1:5" x14ac:dyDescent="0.3">
      <c r="A23315">
        <v>0</v>
      </c>
      <c r="B23315">
        <v>2266810707</v>
      </c>
      <c r="C23315" t="s">
        <v>16523</v>
      </c>
      <c r="D23315" t="s">
        <v>97242</v>
      </c>
      <c r="E23315" t="s">
        <v>236538</v>
      </c>
    </row>
    <row r="23316" spans="1:5" x14ac:dyDescent="0.3">
      <c r="A23316">
        <v>0</v>
      </c>
      <c r="B23316">
        <v>2266811023</v>
      </c>
      <c r="C23316" t="s">
        <v>16524</v>
      </c>
      <c r="D23316" t="s">
        <v>113536</v>
      </c>
      <c r="E23316" t="s">
        <v>236539</v>
      </c>
    </row>
    <row r="23317" spans="1:5" x14ac:dyDescent="0.3">
      <c r="A23317">
        <v>0</v>
      </c>
      <c r="B23317">
        <v>2266811032</v>
      </c>
      <c r="C23317" t="s">
        <v>16524</v>
      </c>
      <c r="D23317" t="s">
        <v>113537</v>
      </c>
      <c r="E23317" t="s">
        <v>236540</v>
      </c>
    </row>
    <row r="23318" spans="1:5" x14ac:dyDescent="0.3">
      <c r="A23318">
        <v>0</v>
      </c>
      <c r="B23318">
        <v>2266811196</v>
      </c>
      <c r="C23318" t="s">
        <v>16525</v>
      </c>
      <c r="D23318" t="s">
        <v>113538</v>
      </c>
      <c r="E23318" t="s">
        <v>236541</v>
      </c>
    </row>
    <row r="23319" spans="1:5" x14ac:dyDescent="0.3">
      <c r="A23319">
        <v>0</v>
      </c>
      <c r="B23319">
        <v>2266811240</v>
      </c>
      <c r="C23319" t="s">
        <v>16526</v>
      </c>
      <c r="D23319" t="s">
        <v>113539</v>
      </c>
      <c r="E23319" t="s">
        <v>236542</v>
      </c>
    </row>
    <row r="23320" spans="1:5" x14ac:dyDescent="0.3">
      <c r="A23320">
        <v>0</v>
      </c>
      <c r="B23320">
        <v>2266811553</v>
      </c>
      <c r="C23320" t="s">
        <v>16527</v>
      </c>
      <c r="D23320" t="s">
        <v>96188</v>
      </c>
      <c r="E23320" t="s">
        <v>236543</v>
      </c>
    </row>
    <row r="23321" spans="1:5" x14ac:dyDescent="0.3">
      <c r="A23321">
        <v>0</v>
      </c>
      <c r="B23321">
        <v>2266811610</v>
      </c>
      <c r="C23321" t="s">
        <v>16528</v>
      </c>
      <c r="D23321" t="s">
        <v>113540</v>
      </c>
      <c r="E23321" t="s">
        <v>236544</v>
      </c>
    </row>
    <row r="23322" spans="1:5" x14ac:dyDescent="0.3">
      <c r="A23322">
        <v>0</v>
      </c>
      <c r="B23322">
        <v>2266811759</v>
      </c>
      <c r="C23322" t="s">
        <v>16529</v>
      </c>
      <c r="D23322" t="s">
        <v>113541</v>
      </c>
      <c r="E23322" t="s">
        <v>236545</v>
      </c>
    </row>
    <row r="23323" spans="1:5" x14ac:dyDescent="0.3">
      <c r="A23323">
        <v>0</v>
      </c>
      <c r="B23323">
        <v>2266811878</v>
      </c>
      <c r="C23323" t="s">
        <v>16529</v>
      </c>
      <c r="D23323" t="s">
        <v>113542</v>
      </c>
      <c r="E23323" t="s">
        <v>236546</v>
      </c>
    </row>
    <row r="23324" spans="1:5" x14ac:dyDescent="0.3">
      <c r="A23324">
        <v>0</v>
      </c>
      <c r="B23324">
        <v>2266812139</v>
      </c>
      <c r="C23324" t="s">
        <v>16530</v>
      </c>
      <c r="D23324" t="s">
        <v>113543</v>
      </c>
      <c r="E23324" t="s">
        <v>236547</v>
      </c>
    </row>
    <row r="23325" spans="1:5" x14ac:dyDescent="0.3">
      <c r="A23325">
        <v>0</v>
      </c>
      <c r="B23325">
        <v>2266812357</v>
      </c>
      <c r="C23325" t="s">
        <v>16531</v>
      </c>
      <c r="D23325" t="s">
        <v>113544</v>
      </c>
      <c r="E23325" t="s">
        <v>236548</v>
      </c>
    </row>
    <row r="23326" spans="1:5" x14ac:dyDescent="0.3">
      <c r="A23326">
        <v>0</v>
      </c>
      <c r="B23326">
        <v>2266812883</v>
      </c>
      <c r="C23326" t="s">
        <v>16532</v>
      </c>
      <c r="D23326" t="s">
        <v>113545</v>
      </c>
      <c r="E23326" t="s">
        <v>236549</v>
      </c>
    </row>
    <row r="23327" spans="1:5" x14ac:dyDescent="0.3">
      <c r="A23327">
        <v>0</v>
      </c>
      <c r="B23327">
        <v>2266812955</v>
      </c>
      <c r="C23327" t="s">
        <v>16533</v>
      </c>
      <c r="D23327" t="s">
        <v>113546</v>
      </c>
      <c r="E23327" t="s">
        <v>236550</v>
      </c>
    </row>
    <row r="23328" spans="1:5" x14ac:dyDescent="0.3">
      <c r="A23328">
        <v>0</v>
      </c>
      <c r="B23328">
        <v>2266813391</v>
      </c>
      <c r="C23328" t="s">
        <v>16534</v>
      </c>
      <c r="D23328" t="s">
        <v>113547</v>
      </c>
      <c r="E23328" t="s">
        <v>236551</v>
      </c>
    </row>
    <row r="23329" spans="1:5" x14ac:dyDescent="0.3">
      <c r="A23329">
        <v>0</v>
      </c>
      <c r="B23329">
        <v>2266813536</v>
      </c>
      <c r="C23329" t="s">
        <v>16535</v>
      </c>
      <c r="D23329" t="s">
        <v>99680</v>
      </c>
      <c r="E23329" t="s">
        <v>236552</v>
      </c>
    </row>
    <row r="23330" spans="1:5" x14ac:dyDescent="0.3">
      <c r="A23330">
        <v>0</v>
      </c>
      <c r="B23330">
        <v>2266813579</v>
      </c>
      <c r="C23330" t="s">
        <v>16536</v>
      </c>
      <c r="D23330" t="s">
        <v>113548</v>
      </c>
      <c r="E23330" t="s">
        <v>236553</v>
      </c>
    </row>
    <row r="23331" spans="1:5" x14ac:dyDescent="0.3">
      <c r="A23331">
        <v>0</v>
      </c>
      <c r="B23331">
        <v>2266813746</v>
      </c>
      <c r="C23331" t="s">
        <v>16537</v>
      </c>
      <c r="D23331" t="s">
        <v>113549</v>
      </c>
      <c r="E23331" t="s">
        <v>233129</v>
      </c>
    </row>
    <row r="23332" spans="1:5" x14ac:dyDescent="0.3">
      <c r="A23332">
        <v>0</v>
      </c>
      <c r="B23332">
        <v>2266814577</v>
      </c>
      <c r="C23332" t="s">
        <v>16538</v>
      </c>
      <c r="D23332" t="s">
        <v>113550</v>
      </c>
      <c r="E23332" t="s">
        <v>236554</v>
      </c>
    </row>
    <row r="23333" spans="1:5" x14ac:dyDescent="0.3">
      <c r="A23333">
        <v>0</v>
      </c>
      <c r="B23333">
        <v>2266815208</v>
      </c>
      <c r="C23333" t="s">
        <v>16539</v>
      </c>
      <c r="D23333" t="s">
        <v>113551</v>
      </c>
      <c r="E23333" t="s">
        <v>236555</v>
      </c>
    </row>
    <row r="23334" spans="1:5" x14ac:dyDescent="0.3">
      <c r="A23334">
        <v>0</v>
      </c>
      <c r="B23334">
        <v>2266815352</v>
      </c>
      <c r="C23334" t="s">
        <v>16539</v>
      </c>
      <c r="D23334" t="s">
        <v>113552</v>
      </c>
      <c r="E23334" t="s">
        <v>236556</v>
      </c>
    </row>
    <row r="23335" spans="1:5" x14ac:dyDescent="0.3">
      <c r="A23335">
        <v>0</v>
      </c>
      <c r="B23335">
        <v>2266815980</v>
      </c>
      <c r="C23335" t="s">
        <v>16540</v>
      </c>
      <c r="D23335" t="s">
        <v>112191</v>
      </c>
      <c r="E23335" t="s">
        <v>236557</v>
      </c>
    </row>
    <row r="23336" spans="1:5" x14ac:dyDescent="0.3">
      <c r="A23336">
        <v>0</v>
      </c>
      <c r="B23336">
        <v>2266816369</v>
      </c>
      <c r="C23336" t="s">
        <v>16541</v>
      </c>
      <c r="D23336" t="s">
        <v>113553</v>
      </c>
      <c r="E23336" t="s">
        <v>236558</v>
      </c>
    </row>
    <row r="23337" spans="1:5" x14ac:dyDescent="0.3">
      <c r="A23337">
        <v>0</v>
      </c>
      <c r="B23337">
        <v>2266816631</v>
      </c>
      <c r="C23337" t="s">
        <v>16542</v>
      </c>
      <c r="D23337" t="s">
        <v>113554</v>
      </c>
      <c r="E23337" t="s">
        <v>236559</v>
      </c>
    </row>
    <row r="23338" spans="1:5" x14ac:dyDescent="0.3">
      <c r="A23338">
        <v>0</v>
      </c>
      <c r="B23338">
        <v>2266816721</v>
      </c>
      <c r="C23338" t="s">
        <v>16542</v>
      </c>
      <c r="D23338" t="s">
        <v>113555</v>
      </c>
      <c r="E23338" t="s">
        <v>236560</v>
      </c>
    </row>
    <row r="23339" spans="1:5" x14ac:dyDescent="0.3">
      <c r="A23339">
        <v>0</v>
      </c>
      <c r="B23339">
        <v>2266816725</v>
      </c>
      <c r="C23339" t="s">
        <v>16542</v>
      </c>
      <c r="D23339" t="s">
        <v>113556</v>
      </c>
      <c r="E23339" t="s">
        <v>236561</v>
      </c>
    </row>
    <row r="23340" spans="1:5" x14ac:dyDescent="0.3">
      <c r="A23340">
        <v>0</v>
      </c>
      <c r="B23340">
        <v>2266817079</v>
      </c>
      <c r="C23340" t="s">
        <v>16543</v>
      </c>
      <c r="D23340" t="s">
        <v>113557</v>
      </c>
      <c r="E23340" t="s">
        <v>236562</v>
      </c>
    </row>
    <row r="23341" spans="1:5" x14ac:dyDescent="0.3">
      <c r="A23341">
        <v>0</v>
      </c>
      <c r="B23341">
        <v>2266817315</v>
      </c>
      <c r="C23341" t="s">
        <v>16544</v>
      </c>
      <c r="D23341" t="s">
        <v>113558</v>
      </c>
      <c r="E23341" t="s">
        <v>236563</v>
      </c>
    </row>
    <row r="23342" spans="1:5" x14ac:dyDescent="0.3">
      <c r="A23342">
        <v>0</v>
      </c>
      <c r="B23342">
        <v>2266817450</v>
      </c>
      <c r="C23342" t="s">
        <v>16545</v>
      </c>
      <c r="D23342" t="s">
        <v>113559</v>
      </c>
      <c r="E23342" t="s">
        <v>236564</v>
      </c>
    </row>
    <row r="23343" spans="1:5" x14ac:dyDescent="0.3">
      <c r="A23343">
        <v>0</v>
      </c>
      <c r="B23343">
        <v>2266817559</v>
      </c>
      <c r="C23343" t="s">
        <v>16546</v>
      </c>
      <c r="D23343" t="s">
        <v>113560</v>
      </c>
      <c r="E23343" t="s">
        <v>236565</v>
      </c>
    </row>
    <row r="23344" spans="1:5" x14ac:dyDescent="0.3">
      <c r="A23344">
        <v>0</v>
      </c>
      <c r="B23344">
        <v>2266818045</v>
      </c>
      <c r="C23344" t="s">
        <v>16547</v>
      </c>
      <c r="D23344" t="s">
        <v>113561</v>
      </c>
      <c r="E23344" t="s">
        <v>236566</v>
      </c>
    </row>
    <row r="23345" spans="1:5" x14ac:dyDescent="0.3">
      <c r="A23345">
        <v>0</v>
      </c>
      <c r="B23345">
        <v>2266818068</v>
      </c>
      <c r="C23345" t="s">
        <v>16547</v>
      </c>
      <c r="D23345" t="s">
        <v>113562</v>
      </c>
      <c r="E23345" t="s">
        <v>236567</v>
      </c>
    </row>
    <row r="23346" spans="1:5" x14ac:dyDescent="0.3">
      <c r="A23346">
        <v>0</v>
      </c>
      <c r="B23346">
        <v>2266818083</v>
      </c>
      <c r="C23346" t="s">
        <v>16547</v>
      </c>
      <c r="D23346" t="s">
        <v>113563</v>
      </c>
      <c r="E23346" t="s">
        <v>236568</v>
      </c>
    </row>
    <row r="23347" spans="1:5" x14ac:dyDescent="0.3">
      <c r="A23347">
        <v>0</v>
      </c>
      <c r="B23347">
        <v>2266818107</v>
      </c>
      <c r="C23347" t="s">
        <v>16547</v>
      </c>
      <c r="D23347" t="s">
        <v>96113</v>
      </c>
      <c r="E23347" t="s">
        <v>236569</v>
      </c>
    </row>
    <row r="23348" spans="1:5" x14ac:dyDescent="0.3">
      <c r="A23348">
        <v>0</v>
      </c>
      <c r="B23348">
        <v>2266818137</v>
      </c>
      <c r="C23348" t="s">
        <v>16547</v>
      </c>
      <c r="D23348" t="s">
        <v>113564</v>
      </c>
      <c r="E23348" t="s">
        <v>236570</v>
      </c>
    </row>
    <row r="23349" spans="1:5" x14ac:dyDescent="0.3">
      <c r="A23349">
        <v>0</v>
      </c>
      <c r="B23349">
        <v>2266818222</v>
      </c>
      <c r="C23349" t="s">
        <v>16548</v>
      </c>
      <c r="D23349" t="s">
        <v>113565</v>
      </c>
      <c r="E23349" t="s">
        <v>218916</v>
      </c>
    </row>
    <row r="23350" spans="1:5" x14ac:dyDescent="0.3">
      <c r="A23350">
        <v>0</v>
      </c>
      <c r="B23350">
        <v>2266818258</v>
      </c>
      <c r="C23350" t="s">
        <v>16548</v>
      </c>
      <c r="D23350" t="s">
        <v>113566</v>
      </c>
      <c r="E23350" t="s">
        <v>236571</v>
      </c>
    </row>
    <row r="23351" spans="1:5" x14ac:dyDescent="0.3">
      <c r="A23351">
        <v>0</v>
      </c>
      <c r="B23351">
        <v>2266818341</v>
      </c>
      <c r="C23351" t="s">
        <v>16548</v>
      </c>
      <c r="D23351" t="s">
        <v>97279</v>
      </c>
      <c r="E23351" t="s">
        <v>236572</v>
      </c>
    </row>
    <row r="23352" spans="1:5" x14ac:dyDescent="0.3">
      <c r="A23352">
        <v>0</v>
      </c>
      <c r="B23352">
        <v>2266818456</v>
      </c>
      <c r="C23352" t="s">
        <v>16549</v>
      </c>
      <c r="D23352" t="s">
        <v>113567</v>
      </c>
      <c r="E23352" t="s">
        <v>236573</v>
      </c>
    </row>
    <row r="23353" spans="1:5" x14ac:dyDescent="0.3">
      <c r="A23353">
        <v>0</v>
      </c>
      <c r="B23353">
        <v>2266818458</v>
      </c>
      <c r="C23353" t="s">
        <v>16549</v>
      </c>
      <c r="D23353" t="s">
        <v>113568</v>
      </c>
      <c r="E23353" t="s">
        <v>236574</v>
      </c>
    </row>
    <row r="23354" spans="1:5" x14ac:dyDescent="0.3">
      <c r="A23354">
        <v>0</v>
      </c>
      <c r="B23354">
        <v>2266818560</v>
      </c>
      <c r="C23354" t="s">
        <v>16550</v>
      </c>
      <c r="D23354" t="s">
        <v>113569</v>
      </c>
      <c r="E23354" t="s">
        <v>236575</v>
      </c>
    </row>
    <row r="23355" spans="1:5" x14ac:dyDescent="0.3">
      <c r="A23355">
        <v>0</v>
      </c>
      <c r="B23355">
        <v>2266818692</v>
      </c>
      <c r="C23355" t="s">
        <v>16550</v>
      </c>
      <c r="D23355" t="s">
        <v>113570</v>
      </c>
      <c r="E23355" t="s">
        <v>236576</v>
      </c>
    </row>
    <row r="23356" spans="1:5" x14ac:dyDescent="0.3">
      <c r="A23356">
        <v>0</v>
      </c>
      <c r="B23356">
        <v>2266818730</v>
      </c>
      <c r="C23356" t="s">
        <v>16551</v>
      </c>
      <c r="D23356" t="s">
        <v>113571</v>
      </c>
      <c r="E23356" t="s">
        <v>236577</v>
      </c>
    </row>
    <row r="23357" spans="1:5" x14ac:dyDescent="0.3">
      <c r="A23357">
        <v>0</v>
      </c>
      <c r="B23357">
        <v>2266818806</v>
      </c>
      <c r="C23357" t="s">
        <v>16551</v>
      </c>
      <c r="D23357" t="s">
        <v>113572</v>
      </c>
      <c r="E23357" t="s">
        <v>236578</v>
      </c>
    </row>
    <row r="23358" spans="1:5" x14ac:dyDescent="0.3">
      <c r="A23358">
        <v>0</v>
      </c>
      <c r="B23358">
        <v>2266819136</v>
      </c>
      <c r="C23358" t="s">
        <v>16552</v>
      </c>
      <c r="D23358" t="s">
        <v>113573</v>
      </c>
      <c r="E23358" t="s">
        <v>236579</v>
      </c>
    </row>
    <row r="23359" spans="1:5" x14ac:dyDescent="0.3">
      <c r="A23359">
        <v>0</v>
      </c>
      <c r="B23359">
        <v>2266819158</v>
      </c>
      <c r="C23359" t="s">
        <v>16552</v>
      </c>
      <c r="D23359" t="s">
        <v>113574</v>
      </c>
      <c r="E23359" t="s">
        <v>236580</v>
      </c>
    </row>
    <row r="23360" spans="1:5" x14ac:dyDescent="0.3">
      <c r="A23360">
        <v>0</v>
      </c>
      <c r="B23360">
        <v>2266819176</v>
      </c>
      <c r="C23360" t="s">
        <v>16552</v>
      </c>
      <c r="D23360" t="s">
        <v>113575</v>
      </c>
      <c r="E23360" t="s">
        <v>236581</v>
      </c>
    </row>
    <row r="23361" spans="1:5" x14ac:dyDescent="0.3">
      <c r="A23361">
        <v>0</v>
      </c>
      <c r="B23361">
        <v>2266819274</v>
      </c>
      <c r="C23361" t="s">
        <v>16553</v>
      </c>
      <c r="D23361" t="s">
        <v>113576</v>
      </c>
      <c r="E23361" t="s">
        <v>236582</v>
      </c>
    </row>
    <row r="23362" spans="1:5" x14ac:dyDescent="0.3">
      <c r="A23362">
        <v>0</v>
      </c>
      <c r="B23362">
        <v>2266819395</v>
      </c>
      <c r="C23362" t="s">
        <v>16553</v>
      </c>
      <c r="D23362" t="s">
        <v>108282</v>
      </c>
      <c r="E23362" t="s">
        <v>236583</v>
      </c>
    </row>
    <row r="23363" spans="1:5" x14ac:dyDescent="0.3">
      <c r="A23363">
        <v>0</v>
      </c>
      <c r="B23363">
        <v>2266819470</v>
      </c>
      <c r="C23363" t="s">
        <v>16554</v>
      </c>
      <c r="D23363" t="s">
        <v>113577</v>
      </c>
      <c r="E23363" t="s">
        <v>236584</v>
      </c>
    </row>
    <row r="23364" spans="1:5" x14ac:dyDescent="0.3">
      <c r="A23364">
        <v>0</v>
      </c>
      <c r="B23364">
        <v>2266819525</v>
      </c>
      <c r="C23364" t="s">
        <v>16554</v>
      </c>
      <c r="D23364" t="s">
        <v>95784</v>
      </c>
      <c r="E23364" t="s">
        <v>236585</v>
      </c>
    </row>
    <row r="23365" spans="1:5" x14ac:dyDescent="0.3">
      <c r="A23365">
        <v>0</v>
      </c>
      <c r="B23365">
        <v>2266819546</v>
      </c>
      <c r="C23365" t="s">
        <v>16554</v>
      </c>
      <c r="D23365" t="s">
        <v>113578</v>
      </c>
      <c r="E23365" t="s">
        <v>236586</v>
      </c>
    </row>
    <row r="23366" spans="1:5" x14ac:dyDescent="0.3">
      <c r="A23366">
        <v>0</v>
      </c>
      <c r="B23366">
        <v>2266824039</v>
      </c>
      <c r="C23366" t="s">
        <v>16555</v>
      </c>
      <c r="D23366" t="s">
        <v>113579</v>
      </c>
      <c r="E23366" t="s">
        <v>236587</v>
      </c>
    </row>
    <row r="23367" spans="1:5" x14ac:dyDescent="0.3">
      <c r="A23367">
        <v>0</v>
      </c>
      <c r="B23367">
        <v>2266824280</v>
      </c>
      <c r="C23367" t="s">
        <v>16556</v>
      </c>
      <c r="D23367" t="s">
        <v>105044</v>
      </c>
      <c r="E23367" t="s">
        <v>236588</v>
      </c>
    </row>
    <row r="23368" spans="1:5" x14ac:dyDescent="0.3">
      <c r="A23368">
        <v>0</v>
      </c>
      <c r="B23368">
        <v>2266824302</v>
      </c>
      <c r="C23368" t="s">
        <v>16557</v>
      </c>
      <c r="D23368" t="s">
        <v>113580</v>
      </c>
      <c r="E23368" t="s">
        <v>236589</v>
      </c>
    </row>
    <row r="23369" spans="1:5" x14ac:dyDescent="0.3">
      <c r="A23369">
        <v>0</v>
      </c>
      <c r="B23369">
        <v>2266824382</v>
      </c>
      <c r="C23369" t="s">
        <v>16557</v>
      </c>
      <c r="D23369" t="s">
        <v>113581</v>
      </c>
      <c r="E23369" t="s">
        <v>236590</v>
      </c>
    </row>
    <row r="23370" spans="1:5" x14ac:dyDescent="0.3">
      <c r="A23370">
        <v>0</v>
      </c>
      <c r="B23370">
        <v>2266824494</v>
      </c>
      <c r="C23370" t="s">
        <v>16558</v>
      </c>
      <c r="D23370" t="s">
        <v>113582</v>
      </c>
      <c r="E23370" t="s">
        <v>236591</v>
      </c>
    </row>
    <row r="23371" spans="1:5" x14ac:dyDescent="0.3">
      <c r="A23371">
        <v>0</v>
      </c>
      <c r="B23371">
        <v>2266824883</v>
      </c>
      <c r="C23371" t="s">
        <v>16559</v>
      </c>
      <c r="D23371" t="s">
        <v>113583</v>
      </c>
      <c r="E23371" t="s">
        <v>236592</v>
      </c>
    </row>
    <row r="23372" spans="1:5" x14ac:dyDescent="0.3">
      <c r="A23372">
        <v>0</v>
      </c>
      <c r="B23372">
        <v>2266824962</v>
      </c>
      <c r="C23372" t="s">
        <v>16560</v>
      </c>
      <c r="D23372" t="s">
        <v>113584</v>
      </c>
      <c r="E23372" t="s">
        <v>236593</v>
      </c>
    </row>
    <row r="23373" spans="1:5" x14ac:dyDescent="0.3">
      <c r="A23373">
        <v>0</v>
      </c>
      <c r="B23373">
        <v>2266825074</v>
      </c>
      <c r="C23373" t="s">
        <v>16561</v>
      </c>
      <c r="D23373" t="s">
        <v>113585</v>
      </c>
      <c r="E23373" t="s">
        <v>236594</v>
      </c>
    </row>
    <row r="23374" spans="1:5" x14ac:dyDescent="0.3">
      <c r="A23374">
        <v>0</v>
      </c>
      <c r="B23374">
        <v>2266825209</v>
      </c>
      <c r="C23374" t="s">
        <v>16562</v>
      </c>
      <c r="D23374" t="s">
        <v>113586</v>
      </c>
      <c r="E23374" t="s">
        <v>236595</v>
      </c>
    </row>
    <row r="23375" spans="1:5" x14ac:dyDescent="0.3">
      <c r="A23375">
        <v>0</v>
      </c>
      <c r="B23375">
        <v>2266825494</v>
      </c>
      <c r="C23375" t="s">
        <v>16563</v>
      </c>
      <c r="D23375" t="s">
        <v>113587</v>
      </c>
      <c r="E23375" t="s">
        <v>236596</v>
      </c>
    </row>
    <row r="23376" spans="1:5" x14ac:dyDescent="0.3">
      <c r="A23376">
        <v>0</v>
      </c>
      <c r="B23376">
        <v>2266825651</v>
      </c>
      <c r="C23376" t="s">
        <v>16564</v>
      </c>
      <c r="D23376" t="s">
        <v>113588</v>
      </c>
      <c r="E23376" t="s">
        <v>236597</v>
      </c>
    </row>
    <row r="23377" spans="1:5" x14ac:dyDescent="0.3">
      <c r="A23377">
        <v>0</v>
      </c>
      <c r="B23377">
        <v>2266825918</v>
      </c>
      <c r="C23377" t="s">
        <v>16565</v>
      </c>
      <c r="D23377" t="s">
        <v>113589</v>
      </c>
      <c r="E23377" t="s">
        <v>236598</v>
      </c>
    </row>
    <row r="23378" spans="1:5" x14ac:dyDescent="0.3">
      <c r="A23378">
        <v>0</v>
      </c>
      <c r="B23378">
        <v>2266826101</v>
      </c>
      <c r="C23378" t="s">
        <v>16566</v>
      </c>
      <c r="D23378" t="s">
        <v>108065</v>
      </c>
      <c r="E23378" t="s">
        <v>236599</v>
      </c>
    </row>
    <row r="23379" spans="1:5" x14ac:dyDescent="0.3">
      <c r="A23379">
        <v>0</v>
      </c>
      <c r="B23379">
        <v>2266826461</v>
      </c>
      <c r="C23379" t="s">
        <v>16567</v>
      </c>
      <c r="D23379" t="s">
        <v>112768</v>
      </c>
      <c r="E23379" t="s">
        <v>236600</v>
      </c>
    </row>
    <row r="23380" spans="1:5" x14ac:dyDescent="0.3">
      <c r="A23380">
        <v>0</v>
      </c>
      <c r="B23380">
        <v>2266826818</v>
      </c>
      <c r="C23380" t="s">
        <v>16568</v>
      </c>
      <c r="D23380" t="s">
        <v>113590</v>
      </c>
      <c r="E23380" t="s">
        <v>236601</v>
      </c>
    </row>
    <row r="23381" spans="1:5" x14ac:dyDescent="0.3">
      <c r="A23381">
        <v>0</v>
      </c>
      <c r="B23381">
        <v>2266826951</v>
      </c>
      <c r="C23381" t="s">
        <v>16569</v>
      </c>
      <c r="D23381" t="s">
        <v>113591</v>
      </c>
      <c r="E23381" t="s">
        <v>236602</v>
      </c>
    </row>
    <row r="23382" spans="1:5" x14ac:dyDescent="0.3">
      <c r="A23382">
        <v>0</v>
      </c>
      <c r="B23382">
        <v>2266827036</v>
      </c>
      <c r="C23382" t="s">
        <v>16570</v>
      </c>
      <c r="D23382" t="s">
        <v>113592</v>
      </c>
      <c r="E23382" t="s">
        <v>236603</v>
      </c>
    </row>
    <row r="23383" spans="1:5" x14ac:dyDescent="0.3">
      <c r="A23383">
        <v>0</v>
      </c>
      <c r="B23383">
        <v>2266827212</v>
      </c>
      <c r="C23383" t="s">
        <v>16571</v>
      </c>
      <c r="D23383" t="s">
        <v>113593</v>
      </c>
      <c r="E23383" t="s">
        <v>236604</v>
      </c>
    </row>
    <row r="23384" spans="1:5" x14ac:dyDescent="0.3">
      <c r="A23384">
        <v>0</v>
      </c>
      <c r="B23384">
        <v>2266827253</v>
      </c>
      <c r="C23384" t="s">
        <v>16571</v>
      </c>
      <c r="D23384" t="s">
        <v>113594</v>
      </c>
      <c r="E23384" t="s">
        <v>236605</v>
      </c>
    </row>
    <row r="23385" spans="1:5" x14ac:dyDescent="0.3">
      <c r="A23385">
        <v>0</v>
      </c>
      <c r="B23385">
        <v>2266827648</v>
      </c>
      <c r="C23385" t="s">
        <v>16572</v>
      </c>
      <c r="D23385" t="s">
        <v>113595</v>
      </c>
      <c r="E23385" t="s">
        <v>236606</v>
      </c>
    </row>
    <row r="23386" spans="1:5" x14ac:dyDescent="0.3">
      <c r="A23386">
        <v>0</v>
      </c>
      <c r="B23386">
        <v>2266828517</v>
      </c>
      <c r="C23386" t="s">
        <v>16573</v>
      </c>
      <c r="D23386" t="s">
        <v>113596</v>
      </c>
      <c r="E23386" t="s">
        <v>236607</v>
      </c>
    </row>
    <row r="23387" spans="1:5" x14ac:dyDescent="0.3">
      <c r="A23387">
        <v>0</v>
      </c>
      <c r="B23387">
        <v>2266828925</v>
      </c>
      <c r="C23387" t="s">
        <v>16574</v>
      </c>
      <c r="D23387" t="s">
        <v>113597</v>
      </c>
      <c r="E23387" t="s">
        <v>236608</v>
      </c>
    </row>
    <row r="23388" spans="1:5" x14ac:dyDescent="0.3">
      <c r="A23388">
        <v>0</v>
      </c>
      <c r="B23388">
        <v>2266829349</v>
      </c>
      <c r="C23388" t="s">
        <v>16575</v>
      </c>
      <c r="D23388" t="s">
        <v>113598</v>
      </c>
      <c r="E23388" t="s">
        <v>236609</v>
      </c>
    </row>
    <row r="23389" spans="1:5" x14ac:dyDescent="0.3">
      <c r="A23389">
        <v>0</v>
      </c>
      <c r="B23389">
        <v>2266829551</v>
      </c>
      <c r="C23389" t="s">
        <v>16576</v>
      </c>
      <c r="D23389" t="s">
        <v>113599</v>
      </c>
      <c r="E23389" t="s">
        <v>236610</v>
      </c>
    </row>
    <row r="23390" spans="1:5" x14ac:dyDescent="0.3">
      <c r="A23390">
        <v>0</v>
      </c>
      <c r="B23390">
        <v>2266829773</v>
      </c>
      <c r="C23390" t="s">
        <v>16577</v>
      </c>
      <c r="D23390" t="s">
        <v>108006</v>
      </c>
      <c r="E23390" t="s">
        <v>236611</v>
      </c>
    </row>
    <row r="23391" spans="1:5" x14ac:dyDescent="0.3">
      <c r="A23391">
        <v>0</v>
      </c>
      <c r="B23391">
        <v>2266830105</v>
      </c>
      <c r="C23391" t="s">
        <v>16578</v>
      </c>
      <c r="D23391" t="s">
        <v>113600</v>
      </c>
      <c r="E23391" t="s">
        <v>236612</v>
      </c>
    </row>
    <row r="23392" spans="1:5" x14ac:dyDescent="0.3">
      <c r="A23392">
        <v>0</v>
      </c>
      <c r="B23392">
        <v>2266830353</v>
      </c>
      <c r="C23392" t="s">
        <v>16579</v>
      </c>
      <c r="D23392" t="s">
        <v>111107</v>
      </c>
      <c r="E23392" t="s">
        <v>236613</v>
      </c>
    </row>
    <row r="23393" spans="1:5" x14ac:dyDescent="0.3">
      <c r="A23393">
        <v>0</v>
      </c>
      <c r="B23393">
        <v>2266830725</v>
      </c>
      <c r="C23393" t="s">
        <v>16580</v>
      </c>
      <c r="D23393" t="s">
        <v>113601</v>
      </c>
      <c r="E23393" t="s">
        <v>236614</v>
      </c>
    </row>
    <row r="23394" spans="1:5" x14ac:dyDescent="0.3">
      <c r="A23394">
        <v>0</v>
      </c>
      <c r="B23394">
        <v>2266831005</v>
      </c>
      <c r="C23394" t="s">
        <v>16581</v>
      </c>
      <c r="D23394" t="s">
        <v>113602</v>
      </c>
      <c r="E23394" t="s">
        <v>236615</v>
      </c>
    </row>
    <row r="23395" spans="1:5" x14ac:dyDescent="0.3">
      <c r="A23395">
        <v>0</v>
      </c>
      <c r="B23395">
        <v>2266831101</v>
      </c>
      <c r="C23395" t="s">
        <v>16581</v>
      </c>
      <c r="D23395" t="s">
        <v>113603</v>
      </c>
      <c r="E23395" t="s">
        <v>236616</v>
      </c>
    </row>
    <row r="23396" spans="1:5" x14ac:dyDescent="0.3">
      <c r="A23396">
        <v>0</v>
      </c>
      <c r="B23396">
        <v>2266831207</v>
      </c>
      <c r="C23396" t="s">
        <v>16582</v>
      </c>
      <c r="D23396" t="s">
        <v>106024</v>
      </c>
      <c r="E23396" t="s">
        <v>236617</v>
      </c>
    </row>
    <row r="23397" spans="1:5" x14ac:dyDescent="0.3">
      <c r="A23397">
        <v>0</v>
      </c>
      <c r="B23397">
        <v>2266831499</v>
      </c>
      <c r="C23397" t="s">
        <v>16583</v>
      </c>
      <c r="D23397" t="s">
        <v>113604</v>
      </c>
      <c r="E23397" t="s">
        <v>236618</v>
      </c>
    </row>
    <row r="23398" spans="1:5" x14ac:dyDescent="0.3">
      <c r="A23398">
        <v>0</v>
      </c>
      <c r="B23398">
        <v>2266832066</v>
      </c>
      <c r="C23398" t="s">
        <v>16584</v>
      </c>
      <c r="D23398" t="s">
        <v>113605</v>
      </c>
      <c r="E23398" t="s">
        <v>236619</v>
      </c>
    </row>
    <row r="23399" spans="1:5" x14ac:dyDescent="0.3">
      <c r="A23399">
        <v>0</v>
      </c>
      <c r="B23399">
        <v>2266832191</v>
      </c>
      <c r="C23399" t="s">
        <v>16585</v>
      </c>
      <c r="D23399" t="s">
        <v>113606</v>
      </c>
      <c r="E23399" t="s">
        <v>236620</v>
      </c>
    </row>
    <row r="23400" spans="1:5" x14ac:dyDescent="0.3">
      <c r="A23400">
        <v>0</v>
      </c>
      <c r="B23400">
        <v>2266832377</v>
      </c>
      <c r="C23400" t="s">
        <v>16586</v>
      </c>
      <c r="D23400" t="s">
        <v>113607</v>
      </c>
      <c r="E23400" t="s">
        <v>236621</v>
      </c>
    </row>
    <row r="23401" spans="1:5" x14ac:dyDescent="0.3">
      <c r="A23401">
        <v>0</v>
      </c>
      <c r="B23401">
        <v>2266832476</v>
      </c>
      <c r="C23401" t="s">
        <v>16586</v>
      </c>
      <c r="D23401" t="s">
        <v>113608</v>
      </c>
      <c r="E23401" t="s">
        <v>236622</v>
      </c>
    </row>
    <row r="23402" spans="1:5" x14ac:dyDescent="0.3">
      <c r="A23402">
        <v>0</v>
      </c>
      <c r="B23402">
        <v>2266832623</v>
      </c>
      <c r="C23402" t="s">
        <v>16587</v>
      </c>
      <c r="D23402" t="s">
        <v>113609</v>
      </c>
      <c r="E23402" t="s">
        <v>236623</v>
      </c>
    </row>
    <row r="23403" spans="1:5" x14ac:dyDescent="0.3">
      <c r="A23403">
        <v>0</v>
      </c>
      <c r="B23403">
        <v>2266832691</v>
      </c>
      <c r="C23403" t="s">
        <v>16587</v>
      </c>
      <c r="D23403" t="s">
        <v>113610</v>
      </c>
      <c r="E23403" t="s">
        <v>236624</v>
      </c>
    </row>
    <row r="23404" spans="1:5" x14ac:dyDescent="0.3">
      <c r="A23404">
        <v>0</v>
      </c>
      <c r="B23404">
        <v>2266832807</v>
      </c>
      <c r="C23404" t="s">
        <v>16588</v>
      </c>
      <c r="D23404" t="s">
        <v>113611</v>
      </c>
      <c r="E23404" t="s">
        <v>236625</v>
      </c>
    </row>
    <row r="23405" spans="1:5" x14ac:dyDescent="0.3">
      <c r="A23405">
        <v>0</v>
      </c>
      <c r="B23405">
        <v>2266833028</v>
      </c>
      <c r="C23405" t="s">
        <v>16589</v>
      </c>
      <c r="D23405" t="s">
        <v>113612</v>
      </c>
      <c r="E23405" t="s">
        <v>236626</v>
      </c>
    </row>
    <row r="23406" spans="1:5" x14ac:dyDescent="0.3">
      <c r="A23406">
        <v>0</v>
      </c>
      <c r="B23406">
        <v>2266833029</v>
      </c>
      <c r="C23406" t="s">
        <v>16589</v>
      </c>
      <c r="D23406" t="s">
        <v>113613</v>
      </c>
      <c r="E23406" t="s">
        <v>236627</v>
      </c>
    </row>
    <row r="23407" spans="1:5" x14ac:dyDescent="0.3">
      <c r="A23407">
        <v>0</v>
      </c>
      <c r="B23407">
        <v>2266833764</v>
      </c>
      <c r="C23407" t="s">
        <v>16590</v>
      </c>
      <c r="D23407" t="s">
        <v>113614</v>
      </c>
      <c r="E23407" t="s">
        <v>236628</v>
      </c>
    </row>
    <row r="23408" spans="1:5" x14ac:dyDescent="0.3">
      <c r="A23408">
        <v>0</v>
      </c>
      <c r="B23408">
        <v>2266834061</v>
      </c>
      <c r="C23408" t="s">
        <v>16591</v>
      </c>
      <c r="D23408" t="s">
        <v>113615</v>
      </c>
      <c r="E23408" t="s">
        <v>236629</v>
      </c>
    </row>
    <row r="23409" spans="1:5" x14ac:dyDescent="0.3">
      <c r="A23409">
        <v>0</v>
      </c>
      <c r="B23409">
        <v>2266835153</v>
      </c>
      <c r="C23409" t="s">
        <v>16592</v>
      </c>
      <c r="D23409" t="s">
        <v>104981</v>
      </c>
      <c r="E23409" t="s">
        <v>236630</v>
      </c>
    </row>
    <row r="23410" spans="1:5" x14ac:dyDescent="0.3">
      <c r="A23410">
        <v>0</v>
      </c>
      <c r="B23410">
        <v>2266835155</v>
      </c>
      <c r="C23410" t="s">
        <v>16593</v>
      </c>
      <c r="D23410" t="s">
        <v>113616</v>
      </c>
      <c r="E23410" t="s">
        <v>236631</v>
      </c>
    </row>
    <row r="23411" spans="1:5" x14ac:dyDescent="0.3">
      <c r="A23411">
        <v>0</v>
      </c>
      <c r="B23411">
        <v>2266835272</v>
      </c>
      <c r="C23411" t="s">
        <v>16593</v>
      </c>
      <c r="D23411" t="s">
        <v>113617</v>
      </c>
      <c r="E23411" t="s">
        <v>236632</v>
      </c>
    </row>
    <row r="23412" spans="1:5" x14ac:dyDescent="0.3">
      <c r="A23412">
        <v>0</v>
      </c>
      <c r="B23412">
        <v>2266835309</v>
      </c>
      <c r="C23412" t="s">
        <v>16593</v>
      </c>
      <c r="D23412" t="s">
        <v>111831</v>
      </c>
      <c r="E23412" t="s">
        <v>236633</v>
      </c>
    </row>
    <row r="23413" spans="1:5" x14ac:dyDescent="0.3">
      <c r="A23413">
        <v>0</v>
      </c>
      <c r="B23413">
        <v>2266835342</v>
      </c>
      <c r="C23413" t="s">
        <v>16594</v>
      </c>
      <c r="D23413" t="s">
        <v>113618</v>
      </c>
      <c r="E23413" t="s">
        <v>236634</v>
      </c>
    </row>
    <row r="23414" spans="1:5" x14ac:dyDescent="0.3">
      <c r="A23414">
        <v>0</v>
      </c>
      <c r="B23414">
        <v>2266835790</v>
      </c>
      <c r="C23414" t="s">
        <v>16595</v>
      </c>
      <c r="D23414" t="s">
        <v>113619</v>
      </c>
      <c r="E23414" t="s">
        <v>236635</v>
      </c>
    </row>
    <row r="23415" spans="1:5" x14ac:dyDescent="0.3">
      <c r="A23415">
        <v>0</v>
      </c>
      <c r="B23415">
        <v>2266836156</v>
      </c>
      <c r="C23415" t="s">
        <v>16596</v>
      </c>
      <c r="D23415" t="s">
        <v>110206</v>
      </c>
      <c r="E23415" t="s">
        <v>236636</v>
      </c>
    </row>
    <row r="23416" spans="1:5" x14ac:dyDescent="0.3">
      <c r="A23416">
        <v>0</v>
      </c>
      <c r="B23416">
        <v>2266836504</v>
      </c>
      <c r="C23416" t="s">
        <v>16597</v>
      </c>
      <c r="D23416" t="s">
        <v>113620</v>
      </c>
      <c r="E23416" t="s">
        <v>236637</v>
      </c>
    </row>
    <row r="23417" spans="1:5" x14ac:dyDescent="0.3">
      <c r="A23417">
        <v>0</v>
      </c>
      <c r="B23417">
        <v>2266836584</v>
      </c>
      <c r="C23417" t="s">
        <v>16598</v>
      </c>
      <c r="D23417" t="s">
        <v>113621</v>
      </c>
      <c r="E23417" t="s">
        <v>236638</v>
      </c>
    </row>
    <row r="23418" spans="1:5" x14ac:dyDescent="0.3">
      <c r="A23418">
        <v>0</v>
      </c>
      <c r="B23418">
        <v>2266837060</v>
      </c>
      <c r="C23418" t="s">
        <v>16599</v>
      </c>
      <c r="D23418" t="s">
        <v>113622</v>
      </c>
      <c r="E23418" t="s">
        <v>236639</v>
      </c>
    </row>
    <row r="23419" spans="1:5" x14ac:dyDescent="0.3">
      <c r="A23419">
        <v>0</v>
      </c>
      <c r="B23419">
        <v>2266837716</v>
      </c>
      <c r="C23419" t="s">
        <v>16600</v>
      </c>
      <c r="D23419" t="s">
        <v>113623</v>
      </c>
      <c r="E23419" t="s">
        <v>236640</v>
      </c>
    </row>
    <row r="23420" spans="1:5" x14ac:dyDescent="0.3">
      <c r="A23420">
        <v>0</v>
      </c>
      <c r="B23420">
        <v>2266837871</v>
      </c>
      <c r="C23420" t="s">
        <v>16601</v>
      </c>
      <c r="D23420" t="s">
        <v>113624</v>
      </c>
      <c r="E23420" t="s">
        <v>236641</v>
      </c>
    </row>
    <row r="23421" spans="1:5" x14ac:dyDescent="0.3">
      <c r="A23421">
        <v>0</v>
      </c>
      <c r="B23421">
        <v>2266838540</v>
      </c>
      <c r="C23421" t="s">
        <v>16602</v>
      </c>
      <c r="D23421" t="s">
        <v>113625</v>
      </c>
      <c r="E23421" t="s">
        <v>236642</v>
      </c>
    </row>
    <row r="23422" spans="1:5" x14ac:dyDescent="0.3">
      <c r="A23422">
        <v>0</v>
      </c>
      <c r="B23422">
        <v>2266838713</v>
      </c>
      <c r="C23422" t="s">
        <v>16603</v>
      </c>
      <c r="D23422" t="s">
        <v>113626</v>
      </c>
      <c r="E23422" t="s">
        <v>236643</v>
      </c>
    </row>
    <row r="23423" spans="1:5" x14ac:dyDescent="0.3">
      <c r="A23423">
        <v>0</v>
      </c>
      <c r="B23423">
        <v>2266838822</v>
      </c>
      <c r="C23423" t="s">
        <v>16603</v>
      </c>
      <c r="D23423" t="s">
        <v>113627</v>
      </c>
      <c r="E23423" t="s">
        <v>236644</v>
      </c>
    </row>
    <row r="23424" spans="1:5" x14ac:dyDescent="0.3">
      <c r="A23424">
        <v>0</v>
      </c>
      <c r="B23424">
        <v>2266838825</v>
      </c>
      <c r="C23424" t="s">
        <v>16603</v>
      </c>
      <c r="D23424" t="s">
        <v>113628</v>
      </c>
      <c r="E23424" t="s">
        <v>236645</v>
      </c>
    </row>
    <row r="23425" spans="1:5" x14ac:dyDescent="0.3">
      <c r="A23425">
        <v>0</v>
      </c>
      <c r="B23425">
        <v>2266839148</v>
      </c>
      <c r="C23425" t="s">
        <v>16604</v>
      </c>
      <c r="D23425" t="s">
        <v>113549</v>
      </c>
      <c r="E23425" t="s">
        <v>236646</v>
      </c>
    </row>
    <row r="23426" spans="1:5" x14ac:dyDescent="0.3">
      <c r="A23426">
        <v>0</v>
      </c>
      <c r="B23426">
        <v>2266839508</v>
      </c>
      <c r="C23426" t="s">
        <v>16605</v>
      </c>
      <c r="D23426" t="s">
        <v>113629</v>
      </c>
      <c r="E23426" t="s">
        <v>236647</v>
      </c>
    </row>
    <row r="23427" spans="1:5" x14ac:dyDescent="0.3">
      <c r="A23427">
        <v>0</v>
      </c>
      <c r="B23427">
        <v>2266839509</v>
      </c>
      <c r="C23427" t="s">
        <v>16605</v>
      </c>
      <c r="D23427" t="s">
        <v>113630</v>
      </c>
      <c r="E23427" t="s">
        <v>236648</v>
      </c>
    </row>
    <row r="23428" spans="1:5" x14ac:dyDescent="0.3">
      <c r="A23428">
        <v>0</v>
      </c>
      <c r="B23428">
        <v>2266839586</v>
      </c>
      <c r="C23428" t="s">
        <v>16606</v>
      </c>
      <c r="D23428" t="s">
        <v>113631</v>
      </c>
      <c r="E23428" t="s">
        <v>236649</v>
      </c>
    </row>
    <row r="23429" spans="1:5" x14ac:dyDescent="0.3">
      <c r="A23429">
        <v>0</v>
      </c>
      <c r="B23429">
        <v>2266839899</v>
      </c>
      <c r="C23429" t="s">
        <v>16607</v>
      </c>
      <c r="D23429" t="s">
        <v>99635</v>
      </c>
      <c r="E23429" t="s">
        <v>236650</v>
      </c>
    </row>
    <row r="23430" spans="1:5" x14ac:dyDescent="0.3">
      <c r="A23430">
        <v>0</v>
      </c>
      <c r="B23430">
        <v>2266839932</v>
      </c>
      <c r="C23430" t="s">
        <v>16607</v>
      </c>
      <c r="D23430" t="s">
        <v>113632</v>
      </c>
      <c r="E23430" t="s">
        <v>236651</v>
      </c>
    </row>
    <row r="23431" spans="1:5" x14ac:dyDescent="0.3">
      <c r="A23431">
        <v>0</v>
      </c>
      <c r="B23431">
        <v>2266840115</v>
      </c>
      <c r="C23431" t="s">
        <v>16608</v>
      </c>
      <c r="D23431" t="s">
        <v>113633</v>
      </c>
      <c r="E23431" t="s">
        <v>236652</v>
      </c>
    </row>
    <row r="23432" spans="1:5" x14ac:dyDescent="0.3">
      <c r="A23432">
        <v>0</v>
      </c>
      <c r="B23432">
        <v>2266840138</v>
      </c>
      <c r="C23432" t="s">
        <v>16608</v>
      </c>
      <c r="D23432" t="s">
        <v>113634</v>
      </c>
      <c r="E23432" t="s">
        <v>236653</v>
      </c>
    </row>
    <row r="23433" spans="1:5" x14ac:dyDescent="0.3">
      <c r="A23433">
        <v>0</v>
      </c>
      <c r="B23433">
        <v>2266840390</v>
      </c>
      <c r="C23433" t="s">
        <v>16609</v>
      </c>
      <c r="D23433" t="s">
        <v>113635</v>
      </c>
      <c r="E23433" t="s">
        <v>236654</v>
      </c>
    </row>
    <row r="23434" spans="1:5" x14ac:dyDescent="0.3">
      <c r="A23434">
        <v>0</v>
      </c>
      <c r="B23434">
        <v>2266844267</v>
      </c>
      <c r="C23434" t="s">
        <v>16610</v>
      </c>
      <c r="D23434" t="s">
        <v>113636</v>
      </c>
      <c r="E23434" t="s">
        <v>236655</v>
      </c>
    </row>
    <row r="23435" spans="1:5" x14ac:dyDescent="0.3">
      <c r="A23435">
        <v>0</v>
      </c>
      <c r="B23435">
        <v>2266845004</v>
      </c>
      <c r="C23435" t="s">
        <v>16611</v>
      </c>
      <c r="D23435" t="s">
        <v>113637</v>
      </c>
      <c r="E23435" t="s">
        <v>236656</v>
      </c>
    </row>
    <row r="23436" spans="1:5" x14ac:dyDescent="0.3">
      <c r="A23436">
        <v>0</v>
      </c>
      <c r="B23436">
        <v>2266845031</v>
      </c>
      <c r="C23436" t="s">
        <v>16611</v>
      </c>
      <c r="D23436" t="s">
        <v>113638</v>
      </c>
      <c r="E23436" t="s">
        <v>236657</v>
      </c>
    </row>
    <row r="23437" spans="1:5" x14ac:dyDescent="0.3">
      <c r="A23437">
        <v>0</v>
      </c>
      <c r="B23437">
        <v>2266845100</v>
      </c>
      <c r="C23437" t="s">
        <v>16612</v>
      </c>
      <c r="D23437" t="s">
        <v>113639</v>
      </c>
      <c r="E23437" t="s">
        <v>236658</v>
      </c>
    </row>
    <row r="23438" spans="1:5" x14ac:dyDescent="0.3">
      <c r="A23438">
        <v>0</v>
      </c>
      <c r="B23438">
        <v>2266845315</v>
      </c>
      <c r="C23438" t="s">
        <v>16613</v>
      </c>
      <c r="D23438" t="s">
        <v>113640</v>
      </c>
      <c r="E23438" t="s">
        <v>236659</v>
      </c>
    </row>
    <row r="23439" spans="1:5" x14ac:dyDescent="0.3">
      <c r="A23439">
        <v>0</v>
      </c>
      <c r="B23439">
        <v>2266845443</v>
      </c>
      <c r="C23439" t="s">
        <v>16614</v>
      </c>
      <c r="D23439" t="s">
        <v>111302</v>
      </c>
      <c r="E23439" t="s">
        <v>236660</v>
      </c>
    </row>
    <row r="23440" spans="1:5" x14ac:dyDescent="0.3">
      <c r="A23440">
        <v>0</v>
      </c>
      <c r="B23440">
        <v>2266845696</v>
      </c>
      <c r="C23440" t="s">
        <v>16615</v>
      </c>
      <c r="D23440" t="s">
        <v>113641</v>
      </c>
      <c r="E23440" t="s">
        <v>236661</v>
      </c>
    </row>
    <row r="23441" spans="1:5" x14ac:dyDescent="0.3">
      <c r="A23441">
        <v>0</v>
      </c>
      <c r="B23441">
        <v>2266845822</v>
      </c>
      <c r="C23441" t="s">
        <v>16616</v>
      </c>
      <c r="D23441" t="s">
        <v>113642</v>
      </c>
      <c r="E23441" t="s">
        <v>236662</v>
      </c>
    </row>
    <row r="23442" spans="1:5" x14ac:dyDescent="0.3">
      <c r="A23442">
        <v>0</v>
      </c>
      <c r="B23442">
        <v>2266845928</v>
      </c>
      <c r="C23442" t="s">
        <v>16616</v>
      </c>
      <c r="D23442" t="s">
        <v>113643</v>
      </c>
      <c r="E23442" t="s">
        <v>236663</v>
      </c>
    </row>
    <row r="23443" spans="1:5" x14ac:dyDescent="0.3">
      <c r="A23443">
        <v>0</v>
      </c>
      <c r="B23443">
        <v>2266846100</v>
      </c>
      <c r="C23443" t="s">
        <v>16617</v>
      </c>
      <c r="D23443" t="s">
        <v>113644</v>
      </c>
      <c r="E23443" t="s">
        <v>236664</v>
      </c>
    </row>
    <row r="23444" spans="1:5" x14ac:dyDescent="0.3">
      <c r="A23444">
        <v>0</v>
      </c>
      <c r="B23444">
        <v>2266846425</v>
      </c>
      <c r="C23444" t="s">
        <v>16618</v>
      </c>
      <c r="D23444" t="s">
        <v>113645</v>
      </c>
      <c r="E23444" t="s">
        <v>236665</v>
      </c>
    </row>
    <row r="23445" spans="1:5" x14ac:dyDescent="0.3">
      <c r="A23445">
        <v>0</v>
      </c>
      <c r="B23445">
        <v>2266846732</v>
      </c>
      <c r="C23445" t="s">
        <v>16619</v>
      </c>
      <c r="D23445" t="s">
        <v>113646</v>
      </c>
      <c r="E23445" t="s">
        <v>236666</v>
      </c>
    </row>
    <row r="23446" spans="1:5" x14ac:dyDescent="0.3">
      <c r="A23446">
        <v>0</v>
      </c>
      <c r="B23446">
        <v>2266846949</v>
      </c>
      <c r="C23446" t="s">
        <v>16620</v>
      </c>
      <c r="D23446" t="s">
        <v>113363</v>
      </c>
      <c r="E23446" t="s">
        <v>236667</v>
      </c>
    </row>
    <row r="23447" spans="1:5" x14ac:dyDescent="0.3">
      <c r="A23447">
        <v>0</v>
      </c>
      <c r="B23447">
        <v>2266847385</v>
      </c>
      <c r="C23447" t="s">
        <v>16621</v>
      </c>
      <c r="D23447" t="s">
        <v>113647</v>
      </c>
      <c r="E23447" t="s">
        <v>236668</v>
      </c>
    </row>
    <row r="23448" spans="1:5" x14ac:dyDescent="0.3">
      <c r="A23448">
        <v>0</v>
      </c>
      <c r="B23448">
        <v>2266847820</v>
      </c>
      <c r="C23448" t="s">
        <v>16622</v>
      </c>
      <c r="D23448" t="s">
        <v>113648</v>
      </c>
      <c r="E23448" t="s">
        <v>236669</v>
      </c>
    </row>
    <row r="23449" spans="1:5" x14ac:dyDescent="0.3">
      <c r="A23449">
        <v>0</v>
      </c>
      <c r="B23449">
        <v>2266847992</v>
      </c>
      <c r="C23449" t="s">
        <v>16623</v>
      </c>
      <c r="D23449" t="s">
        <v>113649</v>
      </c>
      <c r="E23449" t="s">
        <v>236670</v>
      </c>
    </row>
    <row r="23450" spans="1:5" x14ac:dyDescent="0.3">
      <c r="A23450">
        <v>0</v>
      </c>
      <c r="B23450">
        <v>2266848340</v>
      </c>
      <c r="C23450" t="s">
        <v>16624</v>
      </c>
      <c r="D23450" t="s">
        <v>113650</v>
      </c>
      <c r="E23450" t="s">
        <v>236671</v>
      </c>
    </row>
    <row r="23451" spans="1:5" x14ac:dyDescent="0.3">
      <c r="A23451">
        <v>0</v>
      </c>
      <c r="B23451">
        <v>2266848851</v>
      </c>
      <c r="C23451" t="s">
        <v>16625</v>
      </c>
      <c r="D23451" t="s">
        <v>113651</v>
      </c>
      <c r="E23451" t="s">
        <v>236672</v>
      </c>
    </row>
    <row r="23452" spans="1:5" x14ac:dyDescent="0.3">
      <c r="A23452">
        <v>0</v>
      </c>
      <c r="B23452">
        <v>2266849775</v>
      </c>
      <c r="C23452" t="s">
        <v>16626</v>
      </c>
      <c r="D23452" t="s">
        <v>113652</v>
      </c>
      <c r="E23452" t="s">
        <v>236673</v>
      </c>
    </row>
    <row r="23453" spans="1:5" x14ac:dyDescent="0.3">
      <c r="A23453">
        <v>0</v>
      </c>
      <c r="B23453">
        <v>2266849927</v>
      </c>
      <c r="C23453" t="s">
        <v>16627</v>
      </c>
      <c r="D23453" t="s">
        <v>101623</v>
      </c>
      <c r="E23453" t="s">
        <v>236674</v>
      </c>
    </row>
    <row r="23454" spans="1:5" x14ac:dyDescent="0.3">
      <c r="A23454">
        <v>0</v>
      </c>
      <c r="B23454">
        <v>2266850548</v>
      </c>
      <c r="C23454" t="s">
        <v>16628</v>
      </c>
      <c r="D23454" t="s">
        <v>113653</v>
      </c>
      <c r="E23454" t="s">
        <v>236675</v>
      </c>
    </row>
    <row r="23455" spans="1:5" x14ac:dyDescent="0.3">
      <c r="A23455">
        <v>0</v>
      </c>
      <c r="B23455">
        <v>2266850627</v>
      </c>
      <c r="C23455" t="s">
        <v>16628</v>
      </c>
      <c r="D23455" t="s">
        <v>113654</v>
      </c>
      <c r="E23455" t="s">
        <v>236676</v>
      </c>
    </row>
    <row r="23456" spans="1:5" x14ac:dyDescent="0.3">
      <c r="A23456">
        <v>0</v>
      </c>
      <c r="B23456">
        <v>2266850688</v>
      </c>
      <c r="C23456" t="s">
        <v>16629</v>
      </c>
      <c r="D23456" t="s">
        <v>113655</v>
      </c>
      <c r="E23456" t="s">
        <v>236677</v>
      </c>
    </row>
    <row r="23457" spans="1:5" x14ac:dyDescent="0.3">
      <c r="A23457">
        <v>0</v>
      </c>
      <c r="B23457">
        <v>2266850772</v>
      </c>
      <c r="C23457" t="s">
        <v>16629</v>
      </c>
      <c r="D23457" t="s">
        <v>113656</v>
      </c>
      <c r="E23457" t="s">
        <v>236678</v>
      </c>
    </row>
    <row r="23458" spans="1:5" x14ac:dyDescent="0.3">
      <c r="A23458">
        <v>0</v>
      </c>
      <c r="B23458">
        <v>2266850830</v>
      </c>
      <c r="C23458" t="s">
        <v>16629</v>
      </c>
      <c r="D23458" t="s">
        <v>113657</v>
      </c>
      <c r="E23458" t="s">
        <v>236679</v>
      </c>
    </row>
    <row r="23459" spans="1:5" x14ac:dyDescent="0.3">
      <c r="A23459">
        <v>0</v>
      </c>
      <c r="B23459">
        <v>2266851015</v>
      </c>
      <c r="C23459" t="s">
        <v>16630</v>
      </c>
      <c r="D23459" t="s">
        <v>110822</v>
      </c>
      <c r="E23459" t="s">
        <v>236680</v>
      </c>
    </row>
    <row r="23460" spans="1:5" x14ac:dyDescent="0.3">
      <c r="A23460">
        <v>0</v>
      </c>
      <c r="B23460">
        <v>2266851160</v>
      </c>
      <c r="C23460" t="s">
        <v>16631</v>
      </c>
      <c r="D23460" t="s">
        <v>113529</v>
      </c>
      <c r="E23460" t="s">
        <v>236681</v>
      </c>
    </row>
    <row r="23461" spans="1:5" x14ac:dyDescent="0.3">
      <c r="A23461">
        <v>0</v>
      </c>
      <c r="B23461">
        <v>2266851525</v>
      </c>
      <c r="C23461" t="s">
        <v>16632</v>
      </c>
      <c r="D23461" t="s">
        <v>113043</v>
      </c>
      <c r="E23461" t="s">
        <v>236682</v>
      </c>
    </row>
    <row r="23462" spans="1:5" x14ac:dyDescent="0.3">
      <c r="A23462">
        <v>0</v>
      </c>
      <c r="B23462">
        <v>2266851583</v>
      </c>
      <c r="C23462" t="s">
        <v>16633</v>
      </c>
      <c r="D23462" t="s">
        <v>113658</v>
      </c>
      <c r="E23462" t="s">
        <v>236683</v>
      </c>
    </row>
    <row r="23463" spans="1:5" x14ac:dyDescent="0.3">
      <c r="A23463">
        <v>0</v>
      </c>
      <c r="B23463">
        <v>2266851836</v>
      </c>
      <c r="C23463" t="s">
        <v>16634</v>
      </c>
      <c r="D23463" t="s">
        <v>113659</v>
      </c>
      <c r="E23463" t="s">
        <v>236684</v>
      </c>
    </row>
    <row r="23464" spans="1:5" x14ac:dyDescent="0.3">
      <c r="A23464">
        <v>0</v>
      </c>
      <c r="B23464">
        <v>2266852022</v>
      </c>
      <c r="C23464" t="s">
        <v>16635</v>
      </c>
      <c r="D23464" t="s">
        <v>113660</v>
      </c>
      <c r="E23464" t="s">
        <v>236685</v>
      </c>
    </row>
    <row r="23465" spans="1:5" x14ac:dyDescent="0.3">
      <c r="A23465">
        <v>0</v>
      </c>
      <c r="B23465">
        <v>2266852043</v>
      </c>
      <c r="C23465" t="s">
        <v>16635</v>
      </c>
      <c r="D23465" t="s">
        <v>113661</v>
      </c>
      <c r="E23465" t="s">
        <v>236686</v>
      </c>
    </row>
    <row r="23466" spans="1:5" x14ac:dyDescent="0.3">
      <c r="A23466">
        <v>0</v>
      </c>
      <c r="B23466">
        <v>2266852706</v>
      </c>
      <c r="C23466" t="s">
        <v>16636</v>
      </c>
      <c r="D23466" t="s">
        <v>113662</v>
      </c>
      <c r="E23466" t="s">
        <v>236687</v>
      </c>
    </row>
    <row r="23467" spans="1:5" x14ac:dyDescent="0.3">
      <c r="A23467">
        <v>0</v>
      </c>
      <c r="B23467">
        <v>2266852966</v>
      </c>
      <c r="C23467" t="s">
        <v>16637</v>
      </c>
      <c r="D23467" t="s">
        <v>113663</v>
      </c>
      <c r="E23467" t="s">
        <v>236688</v>
      </c>
    </row>
    <row r="23468" spans="1:5" x14ac:dyDescent="0.3">
      <c r="A23468">
        <v>0</v>
      </c>
      <c r="B23468">
        <v>2266853067</v>
      </c>
      <c r="C23468" t="s">
        <v>16638</v>
      </c>
      <c r="D23468" t="s">
        <v>105299</v>
      </c>
      <c r="E23468" t="s">
        <v>236689</v>
      </c>
    </row>
    <row r="23469" spans="1:5" x14ac:dyDescent="0.3">
      <c r="A23469">
        <v>0</v>
      </c>
      <c r="B23469">
        <v>2266853516</v>
      </c>
      <c r="C23469" t="s">
        <v>16639</v>
      </c>
      <c r="D23469" t="s">
        <v>113664</v>
      </c>
      <c r="E23469" t="s">
        <v>236690</v>
      </c>
    </row>
    <row r="23470" spans="1:5" x14ac:dyDescent="0.3">
      <c r="A23470">
        <v>0</v>
      </c>
      <c r="B23470">
        <v>2266853577</v>
      </c>
      <c r="C23470" t="s">
        <v>16639</v>
      </c>
      <c r="D23470" t="s">
        <v>113665</v>
      </c>
      <c r="E23470" t="s">
        <v>236691</v>
      </c>
    </row>
    <row r="23471" spans="1:5" x14ac:dyDescent="0.3">
      <c r="A23471">
        <v>0</v>
      </c>
      <c r="B23471">
        <v>2266853670</v>
      </c>
      <c r="C23471" t="s">
        <v>16640</v>
      </c>
      <c r="D23471" t="s">
        <v>113666</v>
      </c>
      <c r="E23471" t="s">
        <v>236692</v>
      </c>
    </row>
    <row r="23472" spans="1:5" x14ac:dyDescent="0.3">
      <c r="A23472">
        <v>0</v>
      </c>
      <c r="B23472">
        <v>2266854269</v>
      </c>
      <c r="C23472" t="s">
        <v>16641</v>
      </c>
      <c r="D23472" t="s">
        <v>113667</v>
      </c>
      <c r="E23472" t="s">
        <v>236693</v>
      </c>
    </row>
    <row r="23473" spans="1:5" x14ac:dyDescent="0.3">
      <c r="A23473">
        <v>0</v>
      </c>
      <c r="B23473">
        <v>2266854699</v>
      </c>
      <c r="C23473" t="s">
        <v>16642</v>
      </c>
      <c r="D23473" t="s">
        <v>102160</v>
      </c>
      <c r="E23473" t="s">
        <v>236694</v>
      </c>
    </row>
    <row r="23474" spans="1:5" x14ac:dyDescent="0.3">
      <c r="A23474">
        <v>0</v>
      </c>
      <c r="B23474">
        <v>2266855185</v>
      </c>
      <c r="C23474" t="s">
        <v>16643</v>
      </c>
      <c r="D23474" t="s">
        <v>113668</v>
      </c>
      <c r="E23474" t="s">
        <v>236695</v>
      </c>
    </row>
    <row r="23475" spans="1:5" x14ac:dyDescent="0.3">
      <c r="A23475">
        <v>0</v>
      </c>
      <c r="B23475">
        <v>2266855223</v>
      </c>
      <c r="C23475" t="s">
        <v>16643</v>
      </c>
      <c r="D23475" t="s">
        <v>113669</v>
      </c>
      <c r="E23475" t="s">
        <v>236696</v>
      </c>
    </row>
    <row r="23476" spans="1:5" x14ac:dyDescent="0.3">
      <c r="A23476">
        <v>0</v>
      </c>
      <c r="B23476">
        <v>2266855273</v>
      </c>
      <c r="C23476" t="s">
        <v>16643</v>
      </c>
      <c r="D23476" t="s">
        <v>113670</v>
      </c>
      <c r="E23476" t="s">
        <v>236697</v>
      </c>
    </row>
    <row r="23477" spans="1:5" x14ac:dyDescent="0.3">
      <c r="A23477">
        <v>0</v>
      </c>
      <c r="B23477">
        <v>2266855340</v>
      </c>
      <c r="C23477" t="s">
        <v>16643</v>
      </c>
      <c r="D23477" t="s">
        <v>113671</v>
      </c>
      <c r="E23477" t="s">
        <v>236698</v>
      </c>
    </row>
    <row r="23478" spans="1:5" x14ac:dyDescent="0.3">
      <c r="A23478">
        <v>0</v>
      </c>
      <c r="B23478">
        <v>2266855483</v>
      </c>
      <c r="C23478" t="s">
        <v>16644</v>
      </c>
      <c r="D23478" t="s">
        <v>113672</v>
      </c>
      <c r="E23478" t="s">
        <v>236699</v>
      </c>
    </row>
    <row r="23479" spans="1:5" x14ac:dyDescent="0.3">
      <c r="A23479">
        <v>0</v>
      </c>
      <c r="B23479">
        <v>2266855541</v>
      </c>
      <c r="C23479" t="s">
        <v>16645</v>
      </c>
      <c r="D23479" t="s">
        <v>113673</v>
      </c>
      <c r="E23479" t="s">
        <v>236700</v>
      </c>
    </row>
    <row r="23480" spans="1:5" x14ac:dyDescent="0.3">
      <c r="A23480">
        <v>0</v>
      </c>
      <c r="B23480">
        <v>2266855730</v>
      </c>
      <c r="C23480" t="s">
        <v>16646</v>
      </c>
      <c r="D23480" t="s">
        <v>113674</v>
      </c>
      <c r="E23480" t="s">
        <v>236701</v>
      </c>
    </row>
    <row r="23481" spans="1:5" x14ac:dyDescent="0.3">
      <c r="A23481">
        <v>0</v>
      </c>
      <c r="B23481">
        <v>2266855789</v>
      </c>
      <c r="C23481" t="s">
        <v>16646</v>
      </c>
      <c r="D23481" t="s">
        <v>113675</v>
      </c>
      <c r="E23481" t="s">
        <v>236702</v>
      </c>
    </row>
    <row r="23482" spans="1:5" x14ac:dyDescent="0.3">
      <c r="A23482">
        <v>0</v>
      </c>
      <c r="B23482">
        <v>2266855851</v>
      </c>
      <c r="C23482" t="s">
        <v>16646</v>
      </c>
      <c r="D23482" t="s">
        <v>113676</v>
      </c>
      <c r="E23482" t="s">
        <v>236703</v>
      </c>
    </row>
    <row r="23483" spans="1:5" x14ac:dyDescent="0.3">
      <c r="A23483">
        <v>0</v>
      </c>
      <c r="B23483">
        <v>2266856084</v>
      </c>
      <c r="C23483" t="s">
        <v>16647</v>
      </c>
      <c r="D23483" t="s">
        <v>113677</v>
      </c>
      <c r="E23483" t="s">
        <v>236704</v>
      </c>
    </row>
    <row r="23484" spans="1:5" x14ac:dyDescent="0.3">
      <c r="A23484">
        <v>0</v>
      </c>
      <c r="B23484">
        <v>2266856166</v>
      </c>
      <c r="C23484" t="s">
        <v>16647</v>
      </c>
      <c r="D23484" t="s">
        <v>113678</v>
      </c>
      <c r="E23484" t="s">
        <v>236705</v>
      </c>
    </row>
    <row r="23485" spans="1:5" x14ac:dyDescent="0.3">
      <c r="A23485">
        <v>0</v>
      </c>
      <c r="B23485">
        <v>2266856250</v>
      </c>
      <c r="C23485" t="s">
        <v>16648</v>
      </c>
      <c r="D23485" t="s">
        <v>110851</v>
      </c>
      <c r="E23485" t="s">
        <v>236706</v>
      </c>
    </row>
    <row r="23486" spans="1:5" x14ac:dyDescent="0.3">
      <c r="A23486">
        <v>0</v>
      </c>
      <c r="B23486">
        <v>2266856271</v>
      </c>
      <c r="C23486" t="s">
        <v>16648</v>
      </c>
      <c r="D23486" t="s">
        <v>113679</v>
      </c>
      <c r="E23486" t="s">
        <v>236707</v>
      </c>
    </row>
    <row r="23487" spans="1:5" x14ac:dyDescent="0.3">
      <c r="A23487">
        <v>0</v>
      </c>
      <c r="B23487">
        <v>2266856532</v>
      </c>
      <c r="C23487" t="s">
        <v>16649</v>
      </c>
      <c r="D23487" t="s">
        <v>113680</v>
      </c>
      <c r="E23487" t="s">
        <v>236708</v>
      </c>
    </row>
    <row r="23488" spans="1:5" x14ac:dyDescent="0.3">
      <c r="A23488">
        <v>0</v>
      </c>
      <c r="B23488">
        <v>2266856901</v>
      </c>
      <c r="C23488" t="s">
        <v>16650</v>
      </c>
      <c r="D23488" t="s">
        <v>113681</v>
      </c>
      <c r="E23488" t="s">
        <v>236709</v>
      </c>
    </row>
    <row r="23489" spans="1:5" x14ac:dyDescent="0.3">
      <c r="A23489">
        <v>0</v>
      </c>
      <c r="B23489">
        <v>2266856915</v>
      </c>
      <c r="C23489" t="s">
        <v>16651</v>
      </c>
      <c r="D23489" t="s">
        <v>113682</v>
      </c>
      <c r="E23489" t="s">
        <v>236710</v>
      </c>
    </row>
    <row r="23490" spans="1:5" x14ac:dyDescent="0.3">
      <c r="A23490">
        <v>0</v>
      </c>
      <c r="B23490">
        <v>2266857496</v>
      </c>
      <c r="C23490" t="s">
        <v>16652</v>
      </c>
      <c r="D23490" t="s">
        <v>113683</v>
      </c>
      <c r="E23490" t="s">
        <v>236711</v>
      </c>
    </row>
    <row r="23491" spans="1:5" x14ac:dyDescent="0.3">
      <c r="A23491">
        <v>0</v>
      </c>
      <c r="B23491">
        <v>2266857558</v>
      </c>
      <c r="C23491" t="s">
        <v>16653</v>
      </c>
      <c r="D23491" t="s">
        <v>113684</v>
      </c>
      <c r="E23491" t="s">
        <v>236712</v>
      </c>
    </row>
    <row r="23492" spans="1:5" x14ac:dyDescent="0.3">
      <c r="A23492">
        <v>0</v>
      </c>
      <c r="B23492">
        <v>2266858192</v>
      </c>
      <c r="C23492" t="s">
        <v>16654</v>
      </c>
      <c r="D23492" t="s">
        <v>113685</v>
      </c>
      <c r="E23492" t="s">
        <v>236713</v>
      </c>
    </row>
    <row r="23493" spans="1:5" x14ac:dyDescent="0.3">
      <c r="A23493">
        <v>0</v>
      </c>
      <c r="B23493">
        <v>2266858255</v>
      </c>
      <c r="C23493" t="s">
        <v>16654</v>
      </c>
      <c r="D23493" t="s">
        <v>113686</v>
      </c>
      <c r="E23493" t="s">
        <v>236714</v>
      </c>
    </row>
    <row r="23494" spans="1:5" x14ac:dyDescent="0.3">
      <c r="A23494">
        <v>0</v>
      </c>
      <c r="B23494">
        <v>2266858714</v>
      </c>
      <c r="C23494" t="s">
        <v>16655</v>
      </c>
      <c r="D23494" t="s">
        <v>113687</v>
      </c>
      <c r="E23494" t="s">
        <v>236715</v>
      </c>
    </row>
    <row r="23495" spans="1:5" x14ac:dyDescent="0.3">
      <c r="A23495">
        <v>0</v>
      </c>
      <c r="B23495">
        <v>2266859621</v>
      </c>
      <c r="C23495" t="s">
        <v>16656</v>
      </c>
      <c r="D23495" t="s">
        <v>113688</v>
      </c>
      <c r="E23495" t="s">
        <v>236716</v>
      </c>
    </row>
    <row r="23496" spans="1:5" x14ac:dyDescent="0.3">
      <c r="A23496">
        <v>0</v>
      </c>
      <c r="B23496">
        <v>2266860476</v>
      </c>
      <c r="C23496" t="s">
        <v>16657</v>
      </c>
      <c r="D23496" t="s">
        <v>108733</v>
      </c>
      <c r="E23496" t="s">
        <v>236717</v>
      </c>
    </row>
    <row r="23497" spans="1:5" x14ac:dyDescent="0.3">
      <c r="A23497">
        <v>0</v>
      </c>
      <c r="B23497">
        <v>2266860535</v>
      </c>
      <c r="C23497" t="s">
        <v>16657</v>
      </c>
      <c r="D23497" t="s">
        <v>113689</v>
      </c>
      <c r="E23497" t="s">
        <v>236718</v>
      </c>
    </row>
    <row r="23498" spans="1:5" x14ac:dyDescent="0.3">
      <c r="A23498">
        <v>0</v>
      </c>
      <c r="B23498">
        <v>2266860673</v>
      </c>
      <c r="C23498" t="s">
        <v>16658</v>
      </c>
      <c r="D23498" t="s">
        <v>113690</v>
      </c>
      <c r="E23498" t="s">
        <v>236719</v>
      </c>
    </row>
    <row r="23499" spans="1:5" x14ac:dyDescent="0.3">
      <c r="A23499">
        <v>0</v>
      </c>
      <c r="B23499">
        <v>2266860736</v>
      </c>
      <c r="C23499" t="s">
        <v>16658</v>
      </c>
      <c r="D23499" t="s">
        <v>97400</v>
      </c>
      <c r="E23499" t="s">
        <v>236720</v>
      </c>
    </row>
    <row r="23500" spans="1:5" x14ac:dyDescent="0.3">
      <c r="A23500">
        <v>0</v>
      </c>
      <c r="B23500">
        <v>2266860771</v>
      </c>
      <c r="C23500" t="s">
        <v>16659</v>
      </c>
      <c r="D23500" t="s">
        <v>113691</v>
      </c>
      <c r="E23500" t="s">
        <v>236721</v>
      </c>
    </row>
    <row r="23501" spans="1:5" x14ac:dyDescent="0.3">
      <c r="A23501">
        <v>0</v>
      </c>
      <c r="B23501">
        <v>2266860828</v>
      </c>
      <c r="C23501" t="s">
        <v>16659</v>
      </c>
      <c r="D23501" t="s">
        <v>113692</v>
      </c>
      <c r="E23501" t="s">
        <v>236722</v>
      </c>
    </row>
    <row r="23502" spans="1:5" x14ac:dyDescent="0.3">
      <c r="A23502">
        <v>0</v>
      </c>
      <c r="B23502">
        <v>2266860970</v>
      </c>
      <c r="C23502" t="s">
        <v>16660</v>
      </c>
      <c r="D23502" t="s">
        <v>113693</v>
      </c>
      <c r="E23502" t="s">
        <v>236723</v>
      </c>
    </row>
    <row r="23503" spans="1:5" x14ac:dyDescent="0.3">
      <c r="A23503">
        <v>0</v>
      </c>
      <c r="B23503">
        <v>2266865733</v>
      </c>
      <c r="C23503" t="s">
        <v>16661</v>
      </c>
      <c r="D23503" t="s">
        <v>100018</v>
      </c>
      <c r="E23503" t="s">
        <v>236724</v>
      </c>
    </row>
    <row r="23504" spans="1:5" x14ac:dyDescent="0.3">
      <c r="A23504">
        <v>0</v>
      </c>
      <c r="B23504">
        <v>2266865761</v>
      </c>
      <c r="C23504" t="s">
        <v>16661</v>
      </c>
      <c r="D23504" t="s">
        <v>113694</v>
      </c>
      <c r="E23504" t="s">
        <v>236725</v>
      </c>
    </row>
    <row r="23505" spans="1:5" x14ac:dyDescent="0.3">
      <c r="A23505">
        <v>0</v>
      </c>
      <c r="B23505">
        <v>2266865917</v>
      </c>
      <c r="C23505" t="s">
        <v>16662</v>
      </c>
      <c r="D23505" t="s">
        <v>113695</v>
      </c>
      <c r="E23505" t="s">
        <v>236726</v>
      </c>
    </row>
    <row r="23506" spans="1:5" x14ac:dyDescent="0.3">
      <c r="A23506">
        <v>0</v>
      </c>
      <c r="B23506">
        <v>2266866245</v>
      </c>
      <c r="C23506" t="s">
        <v>16663</v>
      </c>
      <c r="D23506" t="s">
        <v>113696</v>
      </c>
      <c r="E23506" t="s">
        <v>236727</v>
      </c>
    </row>
    <row r="23507" spans="1:5" x14ac:dyDescent="0.3">
      <c r="A23507">
        <v>0</v>
      </c>
      <c r="B23507">
        <v>2266866281</v>
      </c>
      <c r="C23507" t="s">
        <v>16663</v>
      </c>
      <c r="D23507" t="s">
        <v>113697</v>
      </c>
      <c r="E23507" t="s">
        <v>236728</v>
      </c>
    </row>
    <row r="23508" spans="1:5" x14ac:dyDescent="0.3">
      <c r="A23508">
        <v>0</v>
      </c>
      <c r="B23508">
        <v>2266866424</v>
      </c>
      <c r="C23508" t="s">
        <v>16664</v>
      </c>
      <c r="D23508" t="s">
        <v>113698</v>
      </c>
      <c r="E23508" t="s">
        <v>236729</v>
      </c>
    </row>
    <row r="23509" spans="1:5" x14ac:dyDescent="0.3">
      <c r="A23509">
        <v>0</v>
      </c>
      <c r="B23509">
        <v>2266866617</v>
      </c>
      <c r="C23509" t="s">
        <v>16665</v>
      </c>
      <c r="D23509" t="s">
        <v>113699</v>
      </c>
      <c r="E23509" t="s">
        <v>236730</v>
      </c>
    </row>
    <row r="23510" spans="1:5" x14ac:dyDescent="0.3">
      <c r="A23510">
        <v>0</v>
      </c>
      <c r="B23510">
        <v>2266866714</v>
      </c>
      <c r="C23510" t="s">
        <v>16666</v>
      </c>
      <c r="D23510" t="s">
        <v>113700</v>
      </c>
      <c r="E23510" t="s">
        <v>236731</v>
      </c>
    </row>
    <row r="23511" spans="1:5" x14ac:dyDescent="0.3">
      <c r="A23511">
        <v>0</v>
      </c>
      <c r="B23511">
        <v>2266866790</v>
      </c>
      <c r="C23511" t="s">
        <v>16666</v>
      </c>
      <c r="D23511" t="s">
        <v>113701</v>
      </c>
      <c r="E23511" t="s">
        <v>236732</v>
      </c>
    </row>
    <row r="23512" spans="1:5" x14ac:dyDescent="0.3">
      <c r="A23512">
        <v>0</v>
      </c>
      <c r="B23512">
        <v>2266866804</v>
      </c>
      <c r="C23512" t="s">
        <v>16666</v>
      </c>
      <c r="D23512" t="s">
        <v>113702</v>
      </c>
      <c r="E23512" t="s">
        <v>236733</v>
      </c>
    </row>
    <row r="23513" spans="1:5" x14ac:dyDescent="0.3">
      <c r="A23513">
        <v>0</v>
      </c>
      <c r="B23513">
        <v>2266867000</v>
      </c>
      <c r="C23513" t="s">
        <v>16667</v>
      </c>
      <c r="D23513" t="s">
        <v>113703</v>
      </c>
      <c r="E23513" t="s">
        <v>236734</v>
      </c>
    </row>
    <row r="23514" spans="1:5" x14ac:dyDescent="0.3">
      <c r="A23514">
        <v>0</v>
      </c>
      <c r="B23514">
        <v>2266867678</v>
      </c>
      <c r="C23514" t="s">
        <v>16668</v>
      </c>
      <c r="D23514" t="s">
        <v>113704</v>
      </c>
      <c r="E23514" t="s">
        <v>236735</v>
      </c>
    </row>
    <row r="23515" spans="1:5" x14ac:dyDescent="0.3">
      <c r="A23515">
        <v>0</v>
      </c>
      <c r="B23515">
        <v>2266867988</v>
      </c>
      <c r="C23515" t="s">
        <v>16669</v>
      </c>
      <c r="D23515" t="s">
        <v>113705</v>
      </c>
      <c r="E23515" t="s">
        <v>236736</v>
      </c>
    </row>
    <row r="23516" spans="1:5" x14ac:dyDescent="0.3">
      <c r="A23516">
        <v>0</v>
      </c>
      <c r="B23516">
        <v>2266868418</v>
      </c>
      <c r="C23516" t="s">
        <v>16670</v>
      </c>
      <c r="D23516" t="s">
        <v>113706</v>
      </c>
      <c r="E23516" t="s">
        <v>226655</v>
      </c>
    </row>
    <row r="23517" spans="1:5" x14ac:dyDescent="0.3">
      <c r="A23517">
        <v>0</v>
      </c>
      <c r="B23517">
        <v>2266868466</v>
      </c>
      <c r="C23517" t="s">
        <v>16670</v>
      </c>
      <c r="D23517" t="s">
        <v>113707</v>
      </c>
      <c r="E23517" t="s">
        <v>236737</v>
      </c>
    </row>
    <row r="23518" spans="1:5" x14ac:dyDescent="0.3">
      <c r="A23518">
        <v>0</v>
      </c>
      <c r="B23518">
        <v>2266869058</v>
      </c>
      <c r="C23518" t="s">
        <v>16671</v>
      </c>
      <c r="D23518" t="s">
        <v>113708</v>
      </c>
      <c r="E23518" t="s">
        <v>236738</v>
      </c>
    </row>
    <row r="23519" spans="1:5" x14ac:dyDescent="0.3">
      <c r="A23519">
        <v>0</v>
      </c>
      <c r="B23519">
        <v>2266869180</v>
      </c>
      <c r="C23519" t="s">
        <v>16672</v>
      </c>
      <c r="D23519" t="s">
        <v>113709</v>
      </c>
      <c r="E23519" t="s">
        <v>236739</v>
      </c>
    </row>
    <row r="23520" spans="1:5" x14ac:dyDescent="0.3">
      <c r="A23520">
        <v>0</v>
      </c>
      <c r="B23520">
        <v>2266869793</v>
      </c>
      <c r="C23520" t="s">
        <v>16673</v>
      </c>
      <c r="D23520" t="s">
        <v>113710</v>
      </c>
      <c r="E23520" t="s">
        <v>236740</v>
      </c>
    </row>
    <row r="23521" spans="1:5" x14ac:dyDescent="0.3">
      <c r="A23521">
        <v>0</v>
      </c>
      <c r="B23521">
        <v>2266869991</v>
      </c>
      <c r="C23521" t="s">
        <v>16674</v>
      </c>
      <c r="D23521" t="s">
        <v>113711</v>
      </c>
      <c r="E23521" t="s">
        <v>236741</v>
      </c>
    </row>
    <row r="23522" spans="1:5" x14ac:dyDescent="0.3">
      <c r="A23522">
        <v>0</v>
      </c>
      <c r="B23522">
        <v>2266870188</v>
      </c>
      <c r="C23522" t="s">
        <v>16675</v>
      </c>
      <c r="D23522" t="s">
        <v>113712</v>
      </c>
      <c r="E23522" t="s">
        <v>236742</v>
      </c>
    </row>
    <row r="23523" spans="1:5" x14ac:dyDescent="0.3">
      <c r="A23523">
        <v>0</v>
      </c>
      <c r="B23523">
        <v>2266870704</v>
      </c>
      <c r="C23523" t="s">
        <v>16676</v>
      </c>
      <c r="D23523" t="s">
        <v>113713</v>
      </c>
      <c r="E23523" t="s">
        <v>236743</v>
      </c>
    </row>
    <row r="23524" spans="1:5" x14ac:dyDescent="0.3">
      <c r="A23524">
        <v>0</v>
      </c>
      <c r="B23524">
        <v>2266870721</v>
      </c>
      <c r="C23524" t="s">
        <v>16676</v>
      </c>
      <c r="D23524" t="s">
        <v>113714</v>
      </c>
      <c r="E23524" t="s">
        <v>236744</v>
      </c>
    </row>
    <row r="23525" spans="1:5" x14ac:dyDescent="0.3">
      <c r="A23525">
        <v>0</v>
      </c>
      <c r="B23525">
        <v>2266870882</v>
      </c>
      <c r="C23525" t="s">
        <v>16677</v>
      </c>
      <c r="D23525" t="s">
        <v>113715</v>
      </c>
      <c r="E23525" t="s">
        <v>236745</v>
      </c>
    </row>
    <row r="23526" spans="1:5" x14ac:dyDescent="0.3">
      <c r="A23526">
        <v>0</v>
      </c>
      <c r="B23526">
        <v>2266871316</v>
      </c>
      <c r="C23526" t="s">
        <v>16678</v>
      </c>
      <c r="D23526" t="s">
        <v>113716</v>
      </c>
      <c r="E23526" t="s">
        <v>236746</v>
      </c>
    </row>
    <row r="23527" spans="1:5" x14ac:dyDescent="0.3">
      <c r="A23527">
        <v>0</v>
      </c>
      <c r="B23527">
        <v>2266871347</v>
      </c>
      <c r="C23527" t="s">
        <v>16678</v>
      </c>
      <c r="D23527" t="s">
        <v>102639</v>
      </c>
      <c r="E23527" t="s">
        <v>236747</v>
      </c>
    </row>
    <row r="23528" spans="1:5" x14ac:dyDescent="0.3">
      <c r="A23528">
        <v>0</v>
      </c>
      <c r="B23528">
        <v>2266871495</v>
      </c>
      <c r="C23528" t="s">
        <v>16679</v>
      </c>
      <c r="D23528" t="s">
        <v>112168</v>
      </c>
      <c r="E23528" t="s">
        <v>236748</v>
      </c>
    </row>
    <row r="23529" spans="1:5" x14ac:dyDescent="0.3">
      <c r="A23529">
        <v>0</v>
      </c>
      <c r="B23529">
        <v>2266871568</v>
      </c>
      <c r="C23529" t="s">
        <v>16680</v>
      </c>
      <c r="D23529" t="s">
        <v>113717</v>
      </c>
      <c r="E23529" t="s">
        <v>236749</v>
      </c>
    </row>
    <row r="23530" spans="1:5" x14ac:dyDescent="0.3">
      <c r="A23530">
        <v>0</v>
      </c>
      <c r="B23530">
        <v>2266871765</v>
      </c>
      <c r="C23530" t="s">
        <v>16681</v>
      </c>
      <c r="D23530" t="s">
        <v>113718</v>
      </c>
      <c r="E23530" t="s">
        <v>236750</v>
      </c>
    </row>
    <row r="23531" spans="1:5" x14ac:dyDescent="0.3">
      <c r="A23531">
        <v>0</v>
      </c>
      <c r="B23531">
        <v>2266872351</v>
      </c>
      <c r="C23531" t="s">
        <v>16682</v>
      </c>
      <c r="D23531" t="s">
        <v>113719</v>
      </c>
      <c r="E23531" t="s">
        <v>236751</v>
      </c>
    </row>
    <row r="23532" spans="1:5" x14ac:dyDescent="0.3">
      <c r="A23532">
        <v>0</v>
      </c>
      <c r="B23532">
        <v>2266873337</v>
      </c>
      <c r="C23532" t="s">
        <v>16683</v>
      </c>
      <c r="D23532" t="s">
        <v>96061</v>
      </c>
      <c r="E23532" t="s">
        <v>236752</v>
      </c>
    </row>
    <row r="23533" spans="1:5" x14ac:dyDescent="0.3">
      <c r="A23533">
        <v>0</v>
      </c>
      <c r="B23533">
        <v>2266874193</v>
      </c>
      <c r="C23533" t="s">
        <v>16684</v>
      </c>
      <c r="D23533" t="s">
        <v>113720</v>
      </c>
      <c r="E23533" t="s">
        <v>236753</v>
      </c>
    </row>
    <row r="23534" spans="1:5" x14ac:dyDescent="0.3">
      <c r="A23534">
        <v>0</v>
      </c>
      <c r="B23534">
        <v>2266874197</v>
      </c>
      <c r="C23534" t="s">
        <v>16684</v>
      </c>
      <c r="D23534" t="s">
        <v>113721</v>
      </c>
      <c r="E23534" t="s">
        <v>236754</v>
      </c>
    </row>
    <row r="23535" spans="1:5" x14ac:dyDescent="0.3">
      <c r="A23535">
        <v>0</v>
      </c>
      <c r="B23535">
        <v>2266874323</v>
      </c>
      <c r="C23535" t="s">
        <v>16685</v>
      </c>
      <c r="D23535" t="s">
        <v>113722</v>
      </c>
      <c r="E23535" t="s">
        <v>236755</v>
      </c>
    </row>
    <row r="23536" spans="1:5" x14ac:dyDescent="0.3">
      <c r="A23536">
        <v>0</v>
      </c>
      <c r="B23536">
        <v>2266874430</v>
      </c>
      <c r="C23536" t="s">
        <v>16686</v>
      </c>
      <c r="D23536" t="s">
        <v>113723</v>
      </c>
      <c r="E23536" t="s">
        <v>236756</v>
      </c>
    </row>
    <row r="23537" spans="1:5" x14ac:dyDescent="0.3">
      <c r="A23537">
        <v>0</v>
      </c>
      <c r="B23537">
        <v>2266874439</v>
      </c>
      <c r="C23537" t="s">
        <v>16686</v>
      </c>
      <c r="D23537" t="s">
        <v>113724</v>
      </c>
      <c r="E23537" t="s">
        <v>236757</v>
      </c>
    </row>
    <row r="23538" spans="1:5" x14ac:dyDescent="0.3">
      <c r="A23538">
        <v>0</v>
      </c>
      <c r="B23538">
        <v>2266874454</v>
      </c>
      <c r="C23538" t="s">
        <v>16686</v>
      </c>
      <c r="D23538" t="s">
        <v>113485</v>
      </c>
      <c r="E23538" t="s">
        <v>236758</v>
      </c>
    </row>
    <row r="23539" spans="1:5" x14ac:dyDescent="0.3">
      <c r="A23539">
        <v>0</v>
      </c>
      <c r="B23539">
        <v>2266874478</v>
      </c>
      <c r="C23539" t="s">
        <v>16686</v>
      </c>
      <c r="D23539" t="s">
        <v>113725</v>
      </c>
      <c r="E23539" t="s">
        <v>236759</v>
      </c>
    </row>
    <row r="23540" spans="1:5" x14ac:dyDescent="0.3">
      <c r="A23540">
        <v>0</v>
      </c>
      <c r="B23540">
        <v>2266874895</v>
      </c>
      <c r="C23540" t="s">
        <v>16687</v>
      </c>
      <c r="D23540" t="s">
        <v>113726</v>
      </c>
      <c r="E23540" t="s">
        <v>236760</v>
      </c>
    </row>
    <row r="23541" spans="1:5" x14ac:dyDescent="0.3">
      <c r="A23541">
        <v>0</v>
      </c>
      <c r="B23541">
        <v>2266875508</v>
      </c>
      <c r="C23541" t="s">
        <v>16688</v>
      </c>
      <c r="D23541" t="s">
        <v>113727</v>
      </c>
      <c r="E23541" t="s">
        <v>236761</v>
      </c>
    </row>
    <row r="23542" spans="1:5" x14ac:dyDescent="0.3">
      <c r="A23542">
        <v>0</v>
      </c>
      <c r="B23542">
        <v>2266875714</v>
      </c>
      <c r="C23542" t="s">
        <v>16689</v>
      </c>
      <c r="D23542" t="s">
        <v>113728</v>
      </c>
      <c r="E23542" t="s">
        <v>236762</v>
      </c>
    </row>
    <row r="23543" spans="1:5" x14ac:dyDescent="0.3">
      <c r="A23543">
        <v>0</v>
      </c>
      <c r="B23543">
        <v>2266875800</v>
      </c>
      <c r="C23543" t="s">
        <v>16690</v>
      </c>
      <c r="D23543" t="s">
        <v>113729</v>
      </c>
      <c r="E23543" t="s">
        <v>236763</v>
      </c>
    </row>
    <row r="23544" spans="1:5" x14ac:dyDescent="0.3">
      <c r="A23544">
        <v>0</v>
      </c>
      <c r="B23544">
        <v>2266875875</v>
      </c>
      <c r="C23544" t="s">
        <v>16690</v>
      </c>
      <c r="D23544" t="s">
        <v>113730</v>
      </c>
      <c r="E23544" t="s">
        <v>236764</v>
      </c>
    </row>
    <row r="23545" spans="1:5" x14ac:dyDescent="0.3">
      <c r="A23545">
        <v>0</v>
      </c>
      <c r="B23545">
        <v>2266875926</v>
      </c>
      <c r="C23545" t="s">
        <v>16691</v>
      </c>
      <c r="D23545" t="s">
        <v>113731</v>
      </c>
      <c r="E23545" t="s">
        <v>236765</v>
      </c>
    </row>
    <row r="23546" spans="1:5" x14ac:dyDescent="0.3">
      <c r="A23546">
        <v>0</v>
      </c>
      <c r="B23546">
        <v>2266876121</v>
      </c>
      <c r="C23546" t="s">
        <v>16692</v>
      </c>
      <c r="D23546" t="s">
        <v>113732</v>
      </c>
      <c r="E23546" t="s">
        <v>236766</v>
      </c>
    </row>
    <row r="23547" spans="1:5" x14ac:dyDescent="0.3">
      <c r="A23547">
        <v>0</v>
      </c>
      <c r="B23547">
        <v>2266876125</v>
      </c>
      <c r="C23547" t="s">
        <v>16692</v>
      </c>
      <c r="D23547" t="s">
        <v>106627</v>
      </c>
      <c r="E23547" t="s">
        <v>236767</v>
      </c>
    </row>
    <row r="23548" spans="1:5" x14ac:dyDescent="0.3">
      <c r="A23548">
        <v>0</v>
      </c>
      <c r="B23548">
        <v>2266876447</v>
      </c>
      <c r="C23548" t="s">
        <v>16693</v>
      </c>
      <c r="D23548" t="s">
        <v>113733</v>
      </c>
      <c r="E23548" t="s">
        <v>236768</v>
      </c>
    </row>
    <row r="23549" spans="1:5" x14ac:dyDescent="0.3">
      <c r="A23549">
        <v>0</v>
      </c>
      <c r="B23549">
        <v>2266876875</v>
      </c>
      <c r="C23549" t="s">
        <v>16694</v>
      </c>
      <c r="D23549" t="s">
        <v>113734</v>
      </c>
      <c r="E23549" t="s">
        <v>236769</v>
      </c>
    </row>
    <row r="23550" spans="1:5" x14ac:dyDescent="0.3">
      <c r="A23550">
        <v>0</v>
      </c>
      <c r="B23550">
        <v>2266877384</v>
      </c>
      <c r="C23550" t="s">
        <v>16695</v>
      </c>
      <c r="D23550" t="s">
        <v>113735</v>
      </c>
      <c r="E23550" t="s">
        <v>236770</v>
      </c>
    </row>
    <row r="23551" spans="1:5" x14ac:dyDescent="0.3">
      <c r="A23551">
        <v>0</v>
      </c>
      <c r="B23551">
        <v>2266877398</v>
      </c>
      <c r="C23551" t="s">
        <v>16695</v>
      </c>
      <c r="D23551" t="s">
        <v>113736</v>
      </c>
      <c r="E23551" t="s">
        <v>236771</v>
      </c>
    </row>
    <row r="23552" spans="1:5" x14ac:dyDescent="0.3">
      <c r="A23552">
        <v>0</v>
      </c>
      <c r="B23552">
        <v>2266877422</v>
      </c>
      <c r="C23552" t="s">
        <v>16695</v>
      </c>
      <c r="D23552" t="s">
        <v>113737</v>
      </c>
      <c r="E23552" t="s">
        <v>229957</v>
      </c>
    </row>
    <row r="23553" spans="1:5" x14ac:dyDescent="0.3">
      <c r="A23553">
        <v>0</v>
      </c>
      <c r="B23553">
        <v>2266878065</v>
      </c>
      <c r="C23553" t="s">
        <v>16696</v>
      </c>
      <c r="D23553" t="s">
        <v>113738</v>
      </c>
      <c r="E23553" t="s">
        <v>236772</v>
      </c>
    </row>
    <row r="23554" spans="1:5" x14ac:dyDescent="0.3">
      <c r="A23554">
        <v>0</v>
      </c>
      <c r="B23554">
        <v>2266878219</v>
      </c>
      <c r="C23554" t="s">
        <v>16697</v>
      </c>
      <c r="D23554" t="s">
        <v>107429</v>
      </c>
      <c r="E23554" t="s">
        <v>236773</v>
      </c>
    </row>
    <row r="23555" spans="1:5" x14ac:dyDescent="0.3">
      <c r="A23555">
        <v>0</v>
      </c>
      <c r="B23555">
        <v>2266878498</v>
      </c>
      <c r="C23555" t="s">
        <v>16698</v>
      </c>
      <c r="D23555" t="s">
        <v>113739</v>
      </c>
      <c r="E23555" t="s">
        <v>236774</v>
      </c>
    </row>
    <row r="23556" spans="1:5" x14ac:dyDescent="0.3">
      <c r="A23556">
        <v>0</v>
      </c>
      <c r="B23556">
        <v>2266878540</v>
      </c>
      <c r="C23556" t="s">
        <v>16698</v>
      </c>
      <c r="D23556" t="s">
        <v>113740</v>
      </c>
      <c r="E23556" t="s">
        <v>236775</v>
      </c>
    </row>
    <row r="23557" spans="1:5" x14ac:dyDescent="0.3">
      <c r="A23557">
        <v>0</v>
      </c>
      <c r="B23557">
        <v>2266878584</v>
      </c>
      <c r="C23557" t="s">
        <v>16699</v>
      </c>
      <c r="D23557" t="s">
        <v>113741</v>
      </c>
      <c r="E23557" t="s">
        <v>236776</v>
      </c>
    </row>
    <row r="23558" spans="1:5" x14ac:dyDescent="0.3">
      <c r="A23558">
        <v>0</v>
      </c>
      <c r="B23558">
        <v>2266878889</v>
      </c>
      <c r="C23558" t="s">
        <v>16700</v>
      </c>
      <c r="D23558" t="s">
        <v>113742</v>
      </c>
      <c r="E23558" t="s">
        <v>236777</v>
      </c>
    </row>
    <row r="23559" spans="1:5" x14ac:dyDescent="0.3">
      <c r="A23559">
        <v>0</v>
      </c>
      <c r="B23559">
        <v>2266878929</v>
      </c>
      <c r="C23559" t="s">
        <v>16700</v>
      </c>
      <c r="D23559" t="s">
        <v>113743</v>
      </c>
      <c r="E23559" t="s">
        <v>236778</v>
      </c>
    </row>
    <row r="23560" spans="1:5" x14ac:dyDescent="0.3">
      <c r="A23560">
        <v>0</v>
      </c>
      <c r="B23560">
        <v>2266879567</v>
      </c>
      <c r="C23560" t="s">
        <v>16701</v>
      </c>
      <c r="D23560" t="s">
        <v>113744</v>
      </c>
      <c r="E23560" t="s">
        <v>236779</v>
      </c>
    </row>
    <row r="23561" spans="1:5" x14ac:dyDescent="0.3">
      <c r="A23561">
        <v>0</v>
      </c>
      <c r="B23561">
        <v>2266879799</v>
      </c>
      <c r="C23561" t="s">
        <v>16702</v>
      </c>
      <c r="D23561" t="s">
        <v>113745</v>
      </c>
      <c r="E23561" t="s">
        <v>236780</v>
      </c>
    </row>
    <row r="23562" spans="1:5" x14ac:dyDescent="0.3">
      <c r="A23562">
        <v>0</v>
      </c>
      <c r="B23562">
        <v>2266879845</v>
      </c>
      <c r="C23562" t="s">
        <v>16702</v>
      </c>
      <c r="D23562" t="s">
        <v>113746</v>
      </c>
      <c r="E23562" t="s">
        <v>236781</v>
      </c>
    </row>
    <row r="23563" spans="1:5" x14ac:dyDescent="0.3">
      <c r="A23563">
        <v>0</v>
      </c>
      <c r="B23563">
        <v>2266879928</v>
      </c>
      <c r="C23563" t="s">
        <v>16703</v>
      </c>
      <c r="D23563" t="s">
        <v>113747</v>
      </c>
      <c r="E23563" t="s">
        <v>236782</v>
      </c>
    </row>
    <row r="23564" spans="1:5" x14ac:dyDescent="0.3">
      <c r="A23564">
        <v>0</v>
      </c>
      <c r="B23564">
        <v>2266880009</v>
      </c>
      <c r="C23564" t="s">
        <v>16703</v>
      </c>
      <c r="D23564" t="s">
        <v>104445</v>
      </c>
      <c r="E23564" t="s">
        <v>236783</v>
      </c>
    </row>
    <row r="23565" spans="1:5" x14ac:dyDescent="0.3">
      <c r="A23565">
        <v>0</v>
      </c>
      <c r="B23565">
        <v>2266880070</v>
      </c>
      <c r="C23565" t="s">
        <v>16703</v>
      </c>
      <c r="D23565" t="s">
        <v>99600</v>
      </c>
      <c r="E23565" t="s">
        <v>236784</v>
      </c>
    </row>
    <row r="23566" spans="1:5" x14ac:dyDescent="0.3">
      <c r="A23566">
        <v>0</v>
      </c>
      <c r="B23566">
        <v>2266880112</v>
      </c>
      <c r="C23566" t="s">
        <v>16704</v>
      </c>
      <c r="D23566" t="s">
        <v>113748</v>
      </c>
      <c r="E23566" t="s">
        <v>236785</v>
      </c>
    </row>
    <row r="23567" spans="1:5" x14ac:dyDescent="0.3">
      <c r="A23567">
        <v>0</v>
      </c>
      <c r="B23567">
        <v>2266880168</v>
      </c>
      <c r="C23567" t="s">
        <v>16704</v>
      </c>
      <c r="D23567" t="s">
        <v>113749</v>
      </c>
      <c r="E23567" t="s">
        <v>236786</v>
      </c>
    </row>
    <row r="23568" spans="1:5" x14ac:dyDescent="0.3">
      <c r="A23568">
        <v>0</v>
      </c>
      <c r="B23568">
        <v>2266880468</v>
      </c>
      <c r="C23568" t="s">
        <v>16705</v>
      </c>
      <c r="D23568" t="s">
        <v>113169</v>
      </c>
      <c r="E23568" t="s">
        <v>236787</v>
      </c>
    </row>
    <row r="23569" spans="1:5" x14ac:dyDescent="0.3">
      <c r="A23569">
        <v>0</v>
      </c>
      <c r="B23569">
        <v>2266880532</v>
      </c>
      <c r="C23569" t="s">
        <v>16706</v>
      </c>
      <c r="D23569" t="s">
        <v>113750</v>
      </c>
      <c r="E23569" t="s">
        <v>236788</v>
      </c>
    </row>
    <row r="23570" spans="1:5" x14ac:dyDescent="0.3">
      <c r="A23570">
        <v>0</v>
      </c>
      <c r="B23570">
        <v>2266880979</v>
      </c>
      <c r="C23570" t="s">
        <v>16707</v>
      </c>
      <c r="D23570" t="s">
        <v>113751</v>
      </c>
      <c r="E23570" t="s">
        <v>236789</v>
      </c>
    </row>
    <row r="23571" spans="1:5" x14ac:dyDescent="0.3">
      <c r="A23571">
        <v>0</v>
      </c>
      <c r="B23571">
        <v>2266880996</v>
      </c>
      <c r="C23571" t="s">
        <v>16707</v>
      </c>
      <c r="D23571" t="s">
        <v>113752</v>
      </c>
      <c r="E23571" t="s">
        <v>236790</v>
      </c>
    </row>
    <row r="23572" spans="1:5" x14ac:dyDescent="0.3">
      <c r="A23572">
        <v>0</v>
      </c>
      <c r="B23572">
        <v>2266882307</v>
      </c>
      <c r="C23572" t="s">
        <v>16708</v>
      </c>
      <c r="D23572" t="s">
        <v>113753</v>
      </c>
      <c r="E23572" t="s">
        <v>236791</v>
      </c>
    </row>
    <row r="23573" spans="1:5" x14ac:dyDescent="0.3">
      <c r="A23573">
        <v>0</v>
      </c>
      <c r="B23573">
        <v>2266882360</v>
      </c>
      <c r="C23573" t="s">
        <v>16709</v>
      </c>
      <c r="D23573" t="s">
        <v>113754</v>
      </c>
      <c r="E23573" t="s">
        <v>236792</v>
      </c>
    </row>
    <row r="23574" spans="1:5" x14ac:dyDescent="0.3">
      <c r="A23574">
        <v>0</v>
      </c>
      <c r="B23574">
        <v>2266883118</v>
      </c>
      <c r="C23574" t="s">
        <v>16710</v>
      </c>
      <c r="D23574" t="s">
        <v>113755</v>
      </c>
      <c r="E23574" t="s">
        <v>236793</v>
      </c>
    </row>
    <row r="23575" spans="1:5" x14ac:dyDescent="0.3">
      <c r="A23575">
        <v>0</v>
      </c>
      <c r="B23575">
        <v>2266884296</v>
      </c>
      <c r="C23575" t="s">
        <v>16711</v>
      </c>
      <c r="D23575" t="s">
        <v>104298</v>
      </c>
      <c r="E23575" t="s">
        <v>236794</v>
      </c>
    </row>
    <row r="23576" spans="1:5" x14ac:dyDescent="0.3">
      <c r="A23576">
        <v>0</v>
      </c>
      <c r="B23576">
        <v>2266884399</v>
      </c>
      <c r="C23576" t="s">
        <v>16711</v>
      </c>
      <c r="D23576" t="s">
        <v>113756</v>
      </c>
      <c r="E23576" t="s">
        <v>236795</v>
      </c>
    </row>
    <row r="23577" spans="1:5" x14ac:dyDescent="0.3">
      <c r="A23577">
        <v>0</v>
      </c>
      <c r="B23577">
        <v>2266884803</v>
      </c>
      <c r="C23577" t="s">
        <v>16712</v>
      </c>
      <c r="D23577" t="s">
        <v>113757</v>
      </c>
      <c r="E23577" t="s">
        <v>236796</v>
      </c>
    </row>
    <row r="23578" spans="1:5" x14ac:dyDescent="0.3">
      <c r="A23578">
        <v>0</v>
      </c>
      <c r="B23578">
        <v>2266884840</v>
      </c>
      <c r="C23578" t="s">
        <v>16712</v>
      </c>
      <c r="D23578" t="s">
        <v>113758</v>
      </c>
      <c r="E23578" t="s">
        <v>236797</v>
      </c>
    </row>
    <row r="23579" spans="1:5" x14ac:dyDescent="0.3">
      <c r="A23579">
        <v>0</v>
      </c>
      <c r="B23579">
        <v>2266885480</v>
      </c>
      <c r="C23579" t="s">
        <v>16713</v>
      </c>
      <c r="D23579" t="s">
        <v>113759</v>
      </c>
      <c r="E23579" t="s">
        <v>236798</v>
      </c>
    </row>
    <row r="23580" spans="1:5" x14ac:dyDescent="0.3">
      <c r="A23580">
        <v>0</v>
      </c>
      <c r="B23580">
        <v>2266885565</v>
      </c>
      <c r="C23580" t="s">
        <v>16713</v>
      </c>
      <c r="D23580" t="s">
        <v>113760</v>
      </c>
      <c r="E23580" t="s">
        <v>236799</v>
      </c>
    </row>
    <row r="23581" spans="1:5" x14ac:dyDescent="0.3">
      <c r="A23581">
        <v>0</v>
      </c>
      <c r="B23581">
        <v>2266885721</v>
      </c>
      <c r="C23581" t="s">
        <v>16714</v>
      </c>
      <c r="D23581" t="s">
        <v>113761</v>
      </c>
      <c r="E23581" t="s">
        <v>236800</v>
      </c>
    </row>
    <row r="23582" spans="1:5" x14ac:dyDescent="0.3">
      <c r="A23582">
        <v>0</v>
      </c>
      <c r="B23582">
        <v>2266885723</v>
      </c>
      <c r="C23582" t="s">
        <v>16714</v>
      </c>
      <c r="D23582" t="s">
        <v>113762</v>
      </c>
      <c r="E23582" t="s">
        <v>236801</v>
      </c>
    </row>
    <row r="23583" spans="1:5" x14ac:dyDescent="0.3">
      <c r="A23583">
        <v>0</v>
      </c>
      <c r="B23583">
        <v>2266885733</v>
      </c>
      <c r="C23583" t="s">
        <v>16714</v>
      </c>
      <c r="D23583" t="s">
        <v>113763</v>
      </c>
      <c r="E23583" t="s">
        <v>236802</v>
      </c>
    </row>
    <row r="23584" spans="1:5" x14ac:dyDescent="0.3">
      <c r="A23584">
        <v>0</v>
      </c>
      <c r="B23584">
        <v>2266885930</v>
      </c>
      <c r="C23584" t="s">
        <v>16715</v>
      </c>
      <c r="D23584" t="s">
        <v>113764</v>
      </c>
      <c r="E23584" t="s">
        <v>236803</v>
      </c>
    </row>
    <row r="23585" spans="1:5" x14ac:dyDescent="0.3">
      <c r="A23585">
        <v>0</v>
      </c>
      <c r="B23585">
        <v>2266886281</v>
      </c>
      <c r="C23585" t="s">
        <v>16716</v>
      </c>
      <c r="D23585" t="s">
        <v>113765</v>
      </c>
      <c r="E23585" t="s">
        <v>236804</v>
      </c>
    </row>
    <row r="23586" spans="1:5" x14ac:dyDescent="0.3">
      <c r="A23586">
        <v>0</v>
      </c>
      <c r="B23586">
        <v>2266886369</v>
      </c>
      <c r="C23586" t="s">
        <v>16716</v>
      </c>
      <c r="D23586" t="s">
        <v>104255</v>
      </c>
      <c r="E23586" t="s">
        <v>236805</v>
      </c>
    </row>
    <row r="23587" spans="1:5" x14ac:dyDescent="0.3">
      <c r="A23587">
        <v>0</v>
      </c>
      <c r="B23587">
        <v>2266886625</v>
      </c>
      <c r="C23587" t="s">
        <v>16717</v>
      </c>
      <c r="D23587" t="s">
        <v>110822</v>
      </c>
      <c r="E23587" t="s">
        <v>236806</v>
      </c>
    </row>
    <row r="23588" spans="1:5" x14ac:dyDescent="0.3">
      <c r="A23588">
        <v>0</v>
      </c>
      <c r="B23588">
        <v>2266886803</v>
      </c>
      <c r="C23588" t="s">
        <v>16718</v>
      </c>
      <c r="D23588" t="s">
        <v>113766</v>
      </c>
      <c r="E23588" t="s">
        <v>236807</v>
      </c>
    </row>
    <row r="23589" spans="1:5" x14ac:dyDescent="0.3">
      <c r="A23589">
        <v>0</v>
      </c>
      <c r="B23589">
        <v>2266886834</v>
      </c>
      <c r="C23589" t="s">
        <v>16718</v>
      </c>
      <c r="D23589" t="s">
        <v>113767</v>
      </c>
      <c r="E23589" t="s">
        <v>236808</v>
      </c>
    </row>
    <row r="23590" spans="1:5" x14ac:dyDescent="0.3">
      <c r="A23590">
        <v>0</v>
      </c>
      <c r="B23590">
        <v>2266887029</v>
      </c>
      <c r="C23590" t="s">
        <v>16719</v>
      </c>
      <c r="D23590" t="s">
        <v>113768</v>
      </c>
      <c r="E23590" t="s">
        <v>236809</v>
      </c>
    </row>
    <row r="23591" spans="1:5" x14ac:dyDescent="0.3">
      <c r="A23591">
        <v>0</v>
      </c>
      <c r="B23591">
        <v>2266887460</v>
      </c>
      <c r="C23591" t="s">
        <v>16720</v>
      </c>
      <c r="D23591" t="s">
        <v>113769</v>
      </c>
      <c r="E23591" t="s">
        <v>236810</v>
      </c>
    </row>
    <row r="23592" spans="1:5" x14ac:dyDescent="0.3">
      <c r="A23592">
        <v>0</v>
      </c>
      <c r="B23592">
        <v>2266887517</v>
      </c>
      <c r="C23592" t="s">
        <v>16720</v>
      </c>
      <c r="D23592" t="s">
        <v>113770</v>
      </c>
      <c r="E23592" t="s">
        <v>236811</v>
      </c>
    </row>
    <row r="23593" spans="1:5" x14ac:dyDescent="0.3">
      <c r="A23593">
        <v>0</v>
      </c>
      <c r="B23593">
        <v>2266887672</v>
      </c>
      <c r="C23593" t="s">
        <v>16721</v>
      </c>
      <c r="D23593" t="s">
        <v>113771</v>
      </c>
      <c r="E23593" t="s">
        <v>236812</v>
      </c>
    </row>
    <row r="23594" spans="1:5" x14ac:dyDescent="0.3">
      <c r="A23594">
        <v>0</v>
      </c>
      <c r="B23594">
        <v>2266887729</v>
      </c>
      <c r="C23594" t="s">
        <v>16722</v>
      </c>
      <c r="D23594" t="s">
        <v>112781</v>
      </c>
      <c r="E23594" t="s">
        <v>236813</v>
      </c>
    </row>
    <row r="23595" spans="1:5" x14ac:dyDescent="0.3">
      <c r="A23595">
        <v>0</v>
      </c>
      <c r="B23595">
        <v>2266888290</v>
      </c>
      <c r="C23595" t="s">
        <v>16723</v>
      </c>
      <c r="D23595" t="s">
        <v>113772</v>
      </c>
      <c r="E23595" t="s">
        <v>236814</v>
      </c>
    </row>
    <row r="23596" spans="1:5" x14ac:dyDescent="0.3">
      <c r="A23596">
        <v>0</v>
      </c>
      <c r="B23596">
        <v>2266888432</v>
      </c>
      <c r="C23596" t="s">
        <v>16724</v>
      </c>
      <c r="D23596" t="s">
        <v>113773</v>
      </c>
      <c r="E23596" t="s">
        <v>236815</v>
      </c>
    </row>
    <row r="23597" spans="1:5" x14ac:dyDescent="0.3">
      <c r="A23597">
        <v>0</v>
      </c>
      <c r="B23597">
        <v>2266888455</v>
      </c>
      <c r="C23597" t="s">
        <v>16724</v>
      </c>
      <c r="D23597" t="s">
        <v>113774</v>
      </c>
      <c r="E23597" t="s">
        <v>236816</v>
      </c>
    </row>
    <row r="23598" spans="1:5" x14ac:dyDescent="0.3">
      <c r="A23598">
        <v>0</v>
      </c>
      <c r="B23598">
        <v>2266888613</v>
      </c>
      <c r="C23598" t="s">
        <v>16725</v>
      </c>
      <c r="D23598" t="s">
        <v>112798</v>
      </c>
      <c r="E23598" t="s">
        <v>236817</v>
      </c>
    </row>
    <row r="23599" spans="1:5" x14ac:dyDescent="0.3">
      <c r="A23599">
        <v>0</v>
      </c>
      <c r="B23599">
        <v>2266888675</v>
      </c>
      <c r="C23599" t="s">
        <v>16726</v>
      </c>
      <c r="D23599" t="s">
        <v>113775</v>
      </c>
      <c r="E23599" t="s">
        <v>236818</v>
      </c>
    </row>
    <row r="23600" spans="1:5" x14ac:dyDescent="0.3">
      <c r="A23600">
        <v>0</v>
      </c>
      <c r="B23600">
        <v>2266888729</v>
      </c>
      <c r="C23600" t="s">
        <v>16726</v>
      </c>
      <c r="D23600" t="s">
        <v>113776</v>
      </c>
      <c r="E23600" t="s">
        <v>236819</v>
      </c>
    </row>
    <row r="23601" spans="1:5" x14ac:dyDescent="0.3">
      <c r="A23601">
        <v>0</v>
      </c>
      <c r="B23601">
        <v>2266888848</v>
      </c>
      <c r="C23601" t="s">
        <v>16727</v>
      </c>
      <c r="D23601" t="s">
        <v>113777</v>
      </c>
      <c r="E23601" t="s">
        <v>236820</v>
      </c>
    </row>
    <row r="23602" spans="1:5" x14ac:dyDescent="0.3">
      <c r="A23602">
        <v>0</v>
      </c>
      <c r="B23602">
        <v>2266888900</v>
      </c>
      <c r="C23602" t="s">
        <v>16727</v>
      </c>
      <c r="D23602" t="s">
        <v>113778</v>
      </c>
      <c r="E23602" t="s">
        <v>236821</v>
      </c>
    </row>
    <row r="23603" spans="1:5" x14ac:dyDescent="0.3">
      <c r="A23603">
        <v>0</v>
      </c>
      <c r="B23603">
        <v>2266889591</v>
      </c>
      <c r="C23603" t="s">
        <v>16728</v>
      </c>
      <c r="D23603" t="s">
        <v>113779</v>
      </c>
      <c r="E23603" t="s">
        <v>236822</v>
      </c>
    </row>
    <row r="23604" spans="1:5" x14ac:dyDescent="0.3">
      <c r="A23604">
        <v>0</v>
      </c>
      <c r="B23604">
        <v>2266889798</v>
      </c>
      <c r="C23604" t="s">
        <v>16729</v>
      </c>
      <c r="D23604" t="s">
        <v>113780</v>
      </c>
      <c r="E23604" t="s">
        <v>236823</v>
      </c>
    </row>
    <row r="23605" spans="1:5" x14ac:dyDescent="0.3">
      <c r="A23605">
        <v>0</v>
      </c>
      <c r="B23605">
        <v>2266889910</v>
      </c>
      <c r="C23605" t="s">
        <v>16730</v>
      </c>
      <c r="D23605" t="s">
        <v>113781</v>
      </c>
      <c r="E23605" t="s">
        <v>236824</v>
      </c>
    </row>
    <row r="23606" spans="1:5" x14ac:dyDescent="0.3">
      <c r="A23606">
        <v>0</v>
      </c>
      <c r="B23606">
        <v>2266889979</v>
      </c>
      <c r="C23606" t="s">
        <v>16730</v>
      </c>
      <c r="D23606" t="s">
        <v>113782</v>
      </c>
      <c r="E23606" t="s">
        <v>236825</v>
      </c>
    </row>
    <row r="23607" spans="1:5" x14ac:dyDescent="0.3">
      <c r="A23607">
        <v>0</v>
      </c>
      <c r="B23607">
        <v>2266890122</v>
      </c>
      <c r="C23607" t="s">
        <v>16731</v>
      </c>
      <c r="D23607" t="s">
        <v>113783</v>
      </c>
      <c r="E23607" t="s">
        <v>236826</v>
      </c>
    </row>
    <row r="23608" spans="1:5" x14ac:dyDescent="0.3">
      <c r="A23608">
        <v>0</v>
      </c>
      <c r="B23608">
        <v>2266890366</v>
      </c>
      <c r="C23608" t="s">
        <v>16732</v>
      </c>
      <c r="D23608" t="s">
        <v>113784</v>
      </c>
      <c r="E23608" t="s">
        <v>236827</v>
      </c>
    </row>
    <row r="23609" spans="1:5" x14ac:dyDescent="0.3">
      <c r="A23609">
        <v>0</v>
      </c>
      <c r="B23609">
        <v>2266890582</v>
      </c>
      <c r="C23609" t="s">
        <v>16733</v>
      </c>
      <c r="D23609" t="s">
        <v>113785</v>
      </c>
      <c r="E23609" t="s">
        <v>236828</v>
      </c>
    </row>
    <row r="23610" spans="1:5" x14ac:dyDescent="0.3">
      <c r="A23610">
        <v>0</v>
      </c>
      <c r="B23610">
        <v>2266890699</v>
      </c>
      <c r="C23610" t="s">
        <v>16734</v>
      </c>
      <c r="D23610" t="s">
        <v>105897</v>
      </c>
      <c r="E23610" t="s">
        <v>236829</v>
      </c>
    </row>
    <row r="23611" spans="1:5" x14ac:dyDescent="0.3">
      <c r="A23611">
        <v>0</v>
      </c>
      <c r="B23611">
        <v>2266890775</v>
      </c>
      <c r="C23611" t="s">
        <v>16734</v>
      </c>
      <c r="D23611" t="s">
        <v>113786</v>
      </c>
      <c r="E23611" t="s">
        <v>236830</v>
      </c>
    </row>
    <row r="23612" spans="1:5" x14ac:dyDescent="0.3">
      <c r="A23612">
        <v>0</v>
      </c>
      <c r="B23612">
        <v>2266891067</v>
      </c>
      <c r="C23612" t="s">
        <v>16735</v>
      </c>
      <c r="D23612" t="s">
        <v>113787</v>
      </c>
      <c r="E23612" t="s">
        <v>236831</v>
      </c>
    </row>
    <row r="23613" spans="1:5" x14ac:dyDescent="0.3">
      <c r="A23613">
        <v>0</v>
      </c>
      <c r="B23613">
        <v>2266891272</v>
      </c>
      <c r="C23613" t="s">
        <v>16736</v>
      </c>
      <c r="D23613" t="s">
        <v>113788</v>
      </c>
      <c r="E23613" t="s">
        <v>236832</v>
      </c>
    </row>
    <row r="23614" spans="1:5" x14ac:dyDescent="0.3">
      <c r="A23614">
        <v>0</v>
      </c>
      <c r="B23614">
        <v>2266891297</v>
      </c>
      <c r="C23614" t="s">
        <v>16737</v>
      </c>
      <c r="D23614" t="s">
        <v>113789</v>
      </c>
      <c r="E23614" t="s">
        <v>236833</v>
      </c>
    </row>
    <row r="23615" spans="1:5" x14ac:dyDescent="0.3">
      <c r="A23615">
        <v>0</v>
      </c>
      <c r="B23615">
        <v>2266891519</v>
      </c>
      <c r="C23615" t="s">
        <v>16738</v>
      </c>
      <c r="D23615" t="s">
        <v>113790</v>
      </c>
      <c r="E23615" t="s">
        <v>236834</v>
      </c>
    </row>
    <row r="23616" spans="1:5" x14ac:dyDescent="0.3">
      <c r="A23616">
        <v>0</v>
      </c>
      <c r="B23616">
        <v>2266891591</v>
      </c>
      <c r="C23616" t="s">
        <v>16738</v>
      </c>
      <c r="D23616" t="s">
        <v>113791</v>
      </c>
      <c r="E23616" t="s">
        <v>236835</v>
      </c>
    </row>
    <row r="23617" spans="1:5" x14ac:dyDescent="0.3">
      <c r="A23617">
        <v>0</v>
      </c>
      <c r="B23617">
        <v>2266891743</v>
      </c>
      <c r="C23617" t="s">
        <v>16739</v>
      </c>
      <c r="D23617" t="s">
        <v>113792</v>
      </c>
      <c r="E23617" t="s">
        <v>236836</v>
      </c>
    </row>
    <row r="23618" spans="1:5" x14ac:dyDescent="0.3">
      <c r="A23618">
        <v>0</v>
      </c>
      <c r="B23618">
        <v>2266891881</v>
      </c>
      <c r="C23618" t="s">
        <v>16740</v>
      </c>
      <c r="D23618" t="s">
        <v>113648</v>
      </c>
      <c r="E23618" t="s">
        <v>236837</v>
      </c>
    </row>
    <row r="23619" spans="1:5" x14ac:dyDescent="0.3">
      <c r="A23619">
        <v>0</v>
      </c>
      <c r="B23619">
        <v>2266891882</v>
      </c>
      <c r="C23619" t="s">
        <v>16740</v>
      </c>
      <c r="D23619" t="s">
        <v>113793</v>
      </c>
      <c r="E23619" t="s">
        <v>236838</v>
      </c>
    </row>
    <row r="23620" spans="1:5" x14ac:dyDescent="0.3">
      <c r="A23620">
        <v>0</v>
      </c>
      <c r="B23620">
        <v>2266891959</v>
      </c>
      <c r="C23620" t="s">
        <v>16741</v>
      </c>
      <c r="D23620" t="s">
        <v>113641</v>
      </c>
      <c r="E23620" t="s">
        <v>236839</v>
      </c>
    </row>
    <row r="23621" spans="1:5" x14ac:dyDescent="0.3">
      <c r="A23621">
        <v>0</v>
      </c>
      <c r="B23621">
        <v>2266892748</v>
      </c>
      <c r="C23621" t="s">
        <v>16742</v>
      </c>
      <c r="D23621" t="s">
        <v>113794</v>
      </c>
      <c r="E23621" t="s">
        <v>236840</v>
      </c>
    </row>
    <row r="23622" spans="1:5" x14ac:dyDescent="0.3">
      <c r="A23622">
        <v>0</v>
      </c>
      <c r="B23622">
        <v>2266892916</v>
      </c>
      <c r="C23622" t="s">
        <v>16743</v>
      </c>
      <c r="D23622" t="s">
        <v>113795</v>
      </c>
      <c r="E23622" t="s">
        <v>236841</v>
      </c>
    </row>
    <row r="23623" spans="1:5" x14ac:dyDescent="0.3">
      <c r="A23623">
        <v>0</v>
      </c>
      <c r="B23623">
        <v>2266892922</v>
      </c>
      <c r="C23623" t="s">
        <v>16744</v>
      </c>
      <c r="D23623" t="s">
        <v>113796</v>
      </c>
      <c r="E23623" t="s">
        <v>236842</v>
      </c>
    </row>
    <row r="23624" spans="1:5" x14ac:dyDescent="0.3">
      <c r="A23624">
        <v>0</v>
      </c>
      <c r="B23624">
        <v>2266893191</v>
      </c>
      <c r="C23624" t="s">
        <v>16745</v>
      </c>
      <c r="D23624" t="s">
        <v>113797</v>
      </c>
      <c r="E23624" t="s">
        <v>236843</v>
      </c>
    </row>
    <row r="23625" spans="1:5" x14ac:dyDescent="0.3">
      <c r="A23625">
        <v>0</v>
      </c>
      <c r="B23625">
        <v>2266894836</v>
      </c>
      <c r="C23625" t="s">
        <v>16746</v>
      </c>
      <c r="D23625" t="s">
        <v>113798</v>
      </c>
      <c r="E23625" t="s">
        <v>236844</v>
      </c>
    </row>
    <row r="23626" spans="1:5" x14ac:dyDescent="0.3">
      <c r="A23626">
        <v>0</v>
      </c>
      <c r="B23626">
        <v>2266895064</v>
      </c>
      <c r="C23626" t="s">
        <v>16747</v>
      </c>
      <c r="D23626" t="s">
        <v>113799</v>
      </c>
      <c r="E23626" t="s">
        <v>236845</v>
      </c>
    </row>
    <row r="23627" spans="1:5" x14ac:dyDescent="0.3">
      <c r="A23627">
        <v>0</v>
      </c>
      <c r="B23627">
        <v>2266895472</v>
      </c>
      <c r="C23627" t="s">
        <v>16748</v>
      </c>
      <c r="D23627" t="s">
        <v>113766</v>
      </c>
      <c r="E23627" t="s">
        <v>236846</v>
      </c>
    </row>
    <row r="23628" spans="1:5" x14ac:dyDescent="0.3">
      <c r="A23628">
        <v>0</v>
      </c>
      <c r="B23628">
        <v>2266895975</v>
      </c>
      <c r="C23628" t="s">
        <v>16749</v>
      </c>
      <c r="D23628" t="s">
        <v>113800</v>
      </c>
      <c r="E23628" t="s">
        <v>236847</v>
      </c>
    </row>
    <row r="23629" spans="1:5" x14ac:dyDescent="0.3">
      <c r="A23629">
        <v>0</v>
      </c>
      <c r="B23629">
        <v>2266896395</v>
      </c>
      <c r="C23629" t="s">
        <v>16750</v>
      </c>
      <c r="D23629" t="s">
        <v>113801</v>
      </c>
      <c r="E23629" t="s">
        <v>236848</v>
      </c>
    </row>
    <row r="23630" spans="1:5" x14ac:dyDescent="0.3">
      <c r="A23630">
        <v>0</v>
      </c>
      <c r="B23630">
        <v>2266896668</v>
      </c>
      <c r="C23630" t="s">
        <v>16751</v>
      </c>
      <c r="D23630" t="s">
        <v>113789</v>
      </c>
      <c r="E23630" t="s">
        <v>236849</v>
      </c>
    </row>
    <row r="23631" spans="1:5" x14ac:dyDescent="0.3">
      <c r="A23631">
        <v>0</v>
      </c>
      <c r="B23631">
        <v>2266896800</v>
      </c>
      <c r="C23631" t="s">
        <v>16752</v>
      </c>
      <c r="D23631" t="s">
        <v>113802</v>
      </c>
      <c r="E23631" t="s">
        <v>236850</v>
      </c>
    </row>
    <row r="23632" spans="1:5" x14ac:dyDescent="0.3">
      <c r="A23632">
        <v>0</v>
      </c>
      <c r="B23632">
        <v>2266897473</v>
      </c>
      <c r="C23632" t="s">
        <v>16753</v>
      </c>
      <c r="D23632" t="s">
        <v>113803</v>
      </c>
      <c r="E23632" t="s">
        <v>236851</v>
      </c>
    </row>
    <row r="23633" spans="1:5" x14ac:dyDescent="0.3">
      <c r="A23633">
        <v>0</v>
      </c>
      <c r="B23633">
        <v>2266897659</v>
      </c>
      <c r="C23633" t="s">
        <v>16754</v>
      </c>
      <c r="D23633" t="s">
        <v>113804</v>
      </c>
      <c r="E23633" t="s">
        <v>236852</v>
      </c>
    </row>
    <row r="23634" spans="1:5" x14ac:dyDescent="0.3">
      <c r="A23634">
        <v>0</v>
      </c>
      <c r="B23634">
        <v>2266897951</v>
      </c>
      <c r="C23634" t="s">
        <v>16755</v>
      </c>
      <c r="D23634" t="s">
        <v>113805</v>
      </c>
      <c r="E23634" t="s">
        <v>236853</v>
      </c>
    </row>
    <row r="23635" spans="1:5" x14ac:dyDescent="0.3">
      <c r="A23635">
        <v>0</v>
      </c>
      <c r="B23635">
        <v>2266898344</v>
      </c>
      <c r="C23635" t="s">
        <v>16756</v>
      </c>
      <c r="D23635" t="s">
        <v>112853</v>
      </c>
      <c r="E23635" t="s">
        <v>236854</v>
      </c>
    </row>
    <row r="23636" spans="1:5" x14ac:dyDescent="0.3">
      <c r="A23636">
        <v>0</v>
      </c>
      <c r="B23636">
        <v>2266898512</v>
      </c>
      <c r="C23636" t="s">
        <v>16757</v>
      </c>
      <c r="D23636" t="s">
        <v>113806</v>
      </c>
      <c r="E23636" t="s">
        <v>236855</v>
      </c>
    </row>
    <row r="23637" spans="1:5" x14ac:dyDescent="0.3">
      <c r="A23637">
        <v>0</v>
      </c>
      <c r="B23637">
        <v>2266899061</v>
      </c>
      <c r="C23637" t="s">
        <v>16758</v>
      </c>
      <c r="D23637" t="s">
        <v>113807</v>
      </c>
      <c r="E23637" t="s">
        <v>236856</v>
      </c>
    </row>
    <row r="23638" spans="1:5" x14ac:dyDescent="0.3">
      <c r="A23638">
        <v>0</v>
      </c>
      <c r="B23638">
        <v>2266899300</v>
      </c>
      <c r="C23638" t="s">
        <v>16759</v>
      </c>
      <c r="D23638" t="s">
        <v>113808</v>
      </c>
      <c r="E23638" t="s">
        <v>236857</v>
      </c>
    </row>
    <row r="23639" spans="1:5" x14ac:dyDescent="0.3">
      <c r="A23639">
        <v>0</v>
      </c>
      <c r="B23639">
        <v>2266900124</v>
      </c>
      <c r="C23639" t="s">
        <v>16760</v>
      </c>
      <c r="D23639" t="s">
        <v>113809</v>
      </c>
      <c r="E23639" t="s">
        <v>236858</v>
      </c>
    </row>
    <row r="23640" spans="1:5" x14ac:dyDescent="0.3">
      <c r="A23640">
        <v>0</v>
      </c>
      <c r="B23640">
        <v>2266900222</v>
      </c>
      <c r="C23640" t="s">
        <v>16760</v>
      </c>
      <c r="D23640" t="s">
        <v>113810</v>
      </c>
      <c r="E23640" t="s">
        <v>236859</v>
      </c>
    </row>
    <row r="23641" spans="1:5" x14ac:dyDescent="0.3">
      <c r="A23641">
        <v>0</v>
      </c>
      <c r="B23641">
        <v>2266900652</v>
      </c>
      <c r="C23641" t="s">
        <v>16761</v>
      </c>
      <c r="D23641" t="s">
        <v>113811</v>
      </c>
      <c r="E23641" t="s">
        <v>236860</v>
      </c>
    </row>
    <row r="23642" spans="1:5" x14ac:dyDescent="0.3">
      <c r="A23642">
        <v>0</v>
      </c>
      <c r="B23642">
        <v>2266900833</v>
      </c>
      <c r="C23642" t="s">
        <v>16762</v>
      </c>
      <c r="D23642" t="s">
        <v>113812</v>
      </c>
      <c r="E23642" t="s">
        <v>236861</v>
      </c>
    </row>
    <row r="23643" spans="1:5" x14ac:dyDescent="0.3">
      <c r="A23643">
        <v>0</v>
      </c>
      <c r="B23643">
        <v>2266903662</v>
      </c>
      <c r="C23643" t="s">
        <v>16763</v>
      </c>
      <c r="D23643" t="s">
        <v>113813</v>
      </c>
      <c r="E23643" t="s">
        <v>236862</v>
      </c>
    </row>
    <row r="23644" spans="1:5" x14ac:dyDescent="0.3">
      <c r="A23644">
        <v>0</v>
      </c>
      <c r="B23644">
        <v>2266903765</v>
      </c>
      <c r="C23644" t="s">
        <v>16764</v>
      </c>
      <c r="D23644" t="s">
        <v>113814</v>
      </c>
      <c r="E23644" t="s">
        <v>236863</v>
      </c>
    </row>
    <row r="23645" spans="1:5" x14ac:dyDescent="0.3">
      <c r="A23645">
        <v>0</v>
      </c>
      <c r="B23645">
        <v>2266903902</v>
      </c>
      <c r="C23645" t="s">
        <v>16765</v>
      </c>
      <c r="D23645" t="s">
        <v>113815</v>
      </c>
      <c r="E23645" t="s">
        <v>236864</v>
      </c>
    </row>
    <row r="23646" spans="1:5" x14ac:dyDescent="0.3">
      <c r="A23646">
        <v>0</v>
      </c>
      <c r="B23646">
        <v>2266904186</v>
      </c>
      <c r="C23646" t="s">
        <v>16766</v>
      </c>
      <c r="D23646" t="s">
        <v>113816</v>
      </c>
      <c r="E23646" t="s">
        <v>236865</v>
      </c>
    </row>
    <row r="23647" spans="1:5" x14ac:dyDescent="0.3">
      <c r="A23647">
        <v>0</v>
      </c>
      <c r="B23647">
        <v>2266904655</v>
      </c>
      <c r="C23647" t="s">
        <v>16767</v>
      </c>
      <c r="D23647" t="s">
        <v>113817</v>
      </c>
      <c r="E23647" t="s">
        <v>236866</v>
      </c>
    </row>
    <row r="23648" spans="1:5" x14ac:dyDescent="0.3">
      <c r="A23648">
        <v>0</v>
      </c>
      <c r="B23648">
        <v>2266904667</v>
      </c>
      <c r="C23648" t="s">
        <v>16767</v>
      </c>
      <c r="D23648" t="s">
        <v>113818</v>
      </c>
      <c r="E23648" t="s">
        <v>236867</v>
      </c>
    </row>
    <row r="23649" spans="1:5" x14ac:dyDescent="0.3">
      <c r="A23649">
        <v>0</v>
      </c>
      <c r="B23649">
        <v>2266905644</v>
      </c>
      <c r="C23649" t="s">
        <v>16768</v>
      </c>
      <c r="D23649" t="s">
        <v>113819</v>
      </c>
      <c r="E23649" t="s">
        <v>236868</v>
      </c>
    </row>
    <row r="23650" spans="1:5" x14ac:dyDescent="0.3">
      <c r="A23650">
        <v>0</v>
      </c>
      <c r="B23650">
        <v>2266905749</v>
      </c>
      <c r="C23650" t="s">
        <v>16768</v>
      </c>
      <c r="D23650" t="s">
        <v>113820</v>
      </c>
      <c r="E23650" t="s">
        <v>236869</v>
      </c>
    </row>
    <row r="23651" spans="1:5" x14ac:dyDescent="0.3">
      <c r="A23651">
        <v>0</v>
      </c>
      <c r="B23651">
        <v>2266905995</v>
      </c>
      <c r="C23651" t="s">
        <v>16769</v>
      </c>
      <c r="D23651" t="s">
        <v>113821</v>
      </c>
      <c r="E23651" t="s">
        <v>236870</v>
      </c>
    </row>
    <row r="23652" spans="1:5" x14ac:dyDescent="0.3">
      <c r="A23652">
        <v>0</v>
      </c>
      <c r="B23652">
        <v>2266906016</v>
      </c>
      <c r="C23652" t="s">
        <v>16769</v>
      </c>
      <c r="D23652" t="s">
        <v>113822</v>
      </c>
      <c r="E23652" t="s">
        <v>236871</v>
      </c>
    </row>
    <row r="23653" spans="1:5" x14ac:dyDescent="0.3">
      <c r="A23653">
        <v>0</v>
      </c>
      <c r="B23653">
        <v>2266906167</v>
      </c>
      <c r="C23653" t="s">
        <v>16770</v>
      </c>
      <c r="D23653" t="s">
        <v>113823</v>
      </c>
      <c r="E23653" t="s">
        <v>236872</v>
      </c>
    </row>
    <row r="23654" spans="1:5" x14ac:dyDescent="0.3">
      <c r="A23654">
        <v>0</v>
      </c>
      <c r="B23654">
        <v>2266906267</v>
      </c>
      <c r="C23654" t="s">
        <v>16771</v>
      </c>
      <c r="D23654" t="s">
        <v>113824</v>
      </c>
      <c r="E23654" t="s">
        <v>236873</v>
      </c>
    </row>
    <row r="23655" spans="1:5" x14ac:dyDescent="0.3">
      <c r="A23655">
        <v>0</v>
      </c>
      <c r="B23655">
        <v>2266906515</v>
      </c>
      <c r="C23655" t="s">
        <v>16772</v>
      </c>
      <c r="D23655" t="s">
        <v>113825</v>
      </c>
      <c r="E23655" t="s">
        <v>236874</v>
      </c>
    </row>
    <row r="23656" spans="1:5" x14ac:dyDescent="0.3">
      <c r="A23656">
        <v>0</v>
      </c>
      <c r="B23656">
        <v>2266906616</v>
      </c>
      <c r="C23656" t="s">
        <v>16773</v>
      </c>
      <c r="D23656" t="s">
        <v>113826</v>
      </c>
      <c r="E23656" t="s">
        <v>236875</v>
      </c>
    </row>
    <row r="23657" spans="1:5" x14ac:dyDescent="0.3">
      <c r="A23657">
        <v>0</v>
      </c>
      <c r="B23657">
        <v>2266906709</v>
      </c>
      <c r="C23657" t="s">
        <v>16774</v>
      </c>
      <c r="D23657" t="s">
        <v>113827</v>
      </c>
      <c r="E23657" t="s">
        <v>236876</v>
      </c>
    </row>
    <row r="23658" spans="1:5" x14ac:dyDescent="0.3">
      <c r="A23658">
        <v>0</v>
      </c>
      <c r="B23658">
        <v>2266906730</v>
      </c>
      <c r="C23658" t="s">
        <v>16773</v>
      </c>
      <c r="D23658" t="s">
        <v>113828</v>
      </c>
      <c r="E23658" t="s">
        <v>236877</v>
      </c>
    </row>
    <row r="23659" spans="1:5" x14ac:dyDescent="0.3">
      <c r="A23659">
        <v>0</v>
      </c>
      <c r="B23659">
        <v>2266906902</v>
      </c>
      <c r="C23659" t="s">
        <v>16774</v>
      </c>
      <c r="D23659" t="s">
        <v>113829</v>
      </c>
      <c r="E23659" t="s">
        <v>236878</v>
      </c>
    </row>
    <row r="23660" spans="1:5" x14ac:dyDescent="0.3">
      <c r="A23660">
        <v>0</v>
      </c>
      <c r="B23660">
        <v>2266906961</v>
      </c>
      <c r="C23660" t="s">
        <v>16775</v>
      </c>
      <c r="D23660" t="s">
        <v>113830</v>
      </c>
      <c r="E23660" t="s">
        <v>236879</v>
      </c>
    </row>
    <row r="23661" spans="1:5" x14ac:dyDescent="0.3">
      <c r="A23661">
        <v>0</v>
      </c>
      <c r="B23661">
        <v>2266906994</v>
      </c>
      <c r="C23661" t="s">
        <v>16775</v>
      </c>
      <c r="D23661" t="s">
        <v>113831</v>
      </c>
      <c r="E23661" t="s">
        <v>236880</v>
      </c>
    </row>
    <row r="23662" spans="1:5" x14ac:dyDescent="0.3">
      <c r="A23662">
        <v>0</v>
      </c>
      <c r="B23662">
        <v>2266907232</v>
      </c>
      <c r="C23662" t="s">
        <v>16776</v>
      </c>
      <c r="D23662" t="s">
        <v>113832</v>
      </c>
      <c r="E23662" t="s">
        <v>236881</v>
      </c>
    </row>
    <row r="23663" spans="1:5" x14ac:dyDescent="0.3">
      <c r="A23663">
        <v>0</v>
      </c>
      <c r="B23663">
        <v>2266907321</v>
      </c>
      <c r="C23663" t="s">
        <v>16776</v>
      </c>
      <c r="D23663" t="s">
        <v>113833</v>
      </c>
      <c r="E23663" t="s">
        <v>236882</v>
      </c>
    </row>
    <row r="23664" spans="1:5" x14ac:dyDescent="0.3">
      <c r="A23664">
        <v>0</v>
      </c>
      <c r="B23664">
        <v>2266907446</v>
      </c>
      <c r="C23664" t="s">
        <v>16777</v>
      </c>
      <c r="D23664" t="s">
        <v>113834</v>
      </c>
      <c r="E23664" t="s">
        <v>236883</v>
      </c>
    </row>
    <row r="23665" spans="1:5" x14ac:dyDescent="0.3">
      <c r="A23665">
        <v>0</v>
      </c>
      <c r="B23665">
        <v>2266907779</v>
      </c>
      <c r="C23665" t="s">
        <v>16778</v>
      </c>
      <c r="D23665" t="s">
        <v>113835</v>
      </c>
      <c r="E23665" t="s">
        <v>236884</v>
      </c>
    </row>
    <row r="23666" spans="1:5" x14ac:dyDescent="0.3">
      <c r="A23666">
        <v>0</v>
      </c>
      <c r="B23666">
        <v>2266907873</v>
      </c>
      <c r="C23666" t="s">
        <v>16779</v>
      </c>
      <c r="D23666" t="s">
        <v>113836</v>
      </c>
      <c r="E23666" t="s">
        <v>236885</v>
      </c>
    </row>
    <row r="23667" spans="1:5" x14ac:dyDescent="0.3">
      <c r="A23667">
        <v>0</v>
      </c>
      <c r="B23667">
        <v>2266907911</v>
      </c>
      <c r="C23667" t="s">
        <v>16779</v>
      </c>
      <c r="D23667" t="s">
        <v>113837</v>
      </c>
      <c r="E23667" t="s">
        <v>236886</v>
      </c>
    </row>
    <row r="23668" spans="1:5" x14ac:dyDescent="0.3">
      <c r="A23668">
        <v>0</v>
      </c>
      <c r="B23668">
        <v>2266908754</v>
      </c>
      <c r="C23668" t="s">
        <v>16780</v>
      </c>
      <c r="D23668" t="s">
        <v>113838</v>
      </c>
      <c r="E23668" t="s">
        <v>236887</v>
      </c>
    </row>
    <row r="23669" spans="1:5" x14ac:dyDescent="0.3">
      <c r="A23669">
        <v>0</v>
      </c>
      <c r="B23669">
        <v>2266908758</v>
      </c>
      <c r="C23669" t="s">
        <v>16780</v>
      </c>
      <c r="D23669" t="s">
        <v>113839</v>
      </c>
      <c r="E23669" t="s">
        <v>236888</v>
      </c>
    </row>
    <row r="23670" spans="1:5" x14ac:dyDescent="0.3">
      <c r="A23670">
        <v>0</v>
      </c>
      <c r="B23670">
        <v>2266909200</v>
      </c>
      <c r="C23670" t="s">
        <v>16781</v>
      </c>
      <c r="D23670" t="s">
        <v>110941</v>
      </c>
      <c r="E23670" t="s">
        <v>236889</v>
      </c>
    </row>
    <row r="23671" spans="1:5" x14ac:dyDescent="0.3">
      <c r="A23671">
        <v>0</v>
      </c>
      <c r="B23671">
        <v>2266909562</v>
      </c>
      <c r="C23671" t="s">
        <v>16782</v>
      </c>
      <c r="D23671" t="s">
        <v>113840</v>
      </c>
      <c r="E23671" t="s">
        <v>236890</v>
      </c>
    </row>
    <row r="23672" spans="1:5" x14ac:dyDescent="0.3">
      <c r="A23672">
        <v>0</v>
      </c>
      <c r="B23672">
        <v>2266909665</v>
      </c>
      <c r="C23672" t="s">
        <v>16783</v>
      </c>
      <c r="D23672" t="s">
        <v>113841</v>
      </c>
      <c r="E23672" t="s">
        <v>236891</v>
      </c>
    </row>
    <row r="23673" spans="1:5" x14ac:dyDescent="0.3">
      <c r="A23673">
        <v>0</v>
      </c>
      <c r="B23673">
        <v>2266910644</v>
      </c>
      <c r="C23673" t="s">
        <v>16784</v>
      </c>
      <c r="D23673" t="s">
        <v>113842</v>
      </c>
      <c r="E23673" t="s">
        <v>236892</v>
      </c>
    </row>
    <row r="23674" spans="1:5" x14ac:dyDescent="0.3">
      <c r="A23674">
        <v>0</v>
      </c>
      <c r="B23674">
        <v>2266910730</v>
      </c>
      <c r="C23674" t="s">
        <v>16784</v>
      </c>
      <c r="D23674" t="s">
        <v>105240</v>
      </c>
      <c r="E23674" t="s">
        <v>236893</v>
      </c>
    </row>
    <row r="23675" spans="1:5" x14ac:dyDescent="0.3">
      <c r="A23675">
        <v>0</v>
      </c>
      <c r="B23675">
        <v>2266910822</v>
      </c>
      <c r="C23675" t="s">
        <v>16785</v>
      </c>
      <c r="D23675" t="s">
        <v>113843</v>
      </c>
      <c r="E23675" t="s">
        <v>236894</v>
      </c>
    </row>
    <row r="23676" spans="1:5" x14ac:dyDescent="0.3">
      <c r="A23676">
        <v>0</v>
      </c>
      <c r="B23676">
        <v>2266910859</v>
      </c>
      <c r="C23676" t="s">
        <v>16785</v>
      </c>
      <c r="D23676" t="s">
        <v>113844</v>
      </c>
      <c r="E23676" t="s">
        <v>236895</v>
      </c>
    </row>
    <row r="23677" spans="1:5" x14ac:dyDescent="0.3">
      <c r="A23677">
        <v>0</v>
      </c>
      <c r="B23677">
        <v>2266911288</v>
      </c>
      <c r="C23677" t="s">
        <v>16786</v>
      </c>
      <c r="D23677" t="s">
        <v>113845</v>
      </c>
      <c r="E23677" t="s">
        <v>236896</v>
      </c>
    </row>
    <row r="23678" spans="1:5" x14ac:dyDescent="0.3">
      <c r="A23678">
        <v>0</v>
      </c>
      <c r="B23678">
        <v>2266911591</v>
      </c>
      <c r="C23678" t="s">
        <v>16787</v>
      </c>
      <c r="D23678" t="s">
        <v>113846</v>
      </c>
      <c r="E23678" t="s">
        <v>236897</v>
      </c>
    </row>
    <row r="23679" spans="1:5" x14ac:dyDescent="0.3">
      <c r="A23679">
        <v>0</v>
      </c>
      <c r="B23679">
        <v>2266912305</v>
      </c>
      <c r="C23679" t="s">
        <v>16788</v>
      </c>
      <c r="D23679" t="s">
        <v>113847</v>
      </c>
      <c r="E23679" t="s">
        <v>236898</v>
      </c>
    </row>
    <row r="23680" spans="1:5" x14ac:dyDescent="0.3">
      <c r="A23680">
        <v>0</v>
      </c>
      <c r="B23680">
        <v>2266912540</v>
      </c>
      <c r="C23680" t="s">
        <v>16789</v>
      </c>
      <c r="D23680" t="s">
        <v>113848</v>
      </c>
      <c r="E23680" t="s">
        <v>236899</v>
      </c>
    </row>
    <row r="23681" spans="1:5" x14ac:dyDescent="0.3">
      <c r="A23681">
        <v>0</v>
      </c>
      <c r="B23681">
        <v>2266912629</v>
      </c>
      <c r="C23681" t="s">
        <v>16790</v>
      </c>
      <c r="D23681" t="s">
        <v>113849</v>
      </c>
      <c r="E23681" t="s">
        <v>236900</v>
      </c>
    </row>
    <row r="23682" spans="1:5" x14ac:dyDescent="0.3">
      <c r="A23682">
        <v>0</v>
      </c>
      <c r="B23682">
        <v>2266913106</v>
      </c>
      <c r="C23682" t="s">
        <v>16791</v>
      </c>
      <c r="D23682" t="s">
        <v>113850</v>
      </c>
      <c r="E23682" t="s">
        <v>236901</v>
      </c>
    </row>
    <row r="23683" spans="1:5" x14ac:dyDescent="0.3">
      <c r="A23683">
        <v>0</v>
      </c>
      <c r="B23683">
        <v>2266913173</v>
      </c>
      <c r="C23683" t="s">
        <v>16792</v>
      </c>
      <c r="D23683" t="s">
        <v>113851</v>
      </c>
      <c r="E23683" t="s">
        <v>236902</v>
      </c>
    </row>
    <row r="23684" spans="1:5" x14ac:dyDescent="0.3">
      <c r="A23684">
        <v>0</v>
      </c>
      <c r="B23684">
        <v>2266914040</v>
      </c>
      <c r="C23684" t="s">
        <v>16793</v>
      </c>
      <c r="D23684" t="s">
        <v>113852</v>
      </c>
      <c r="E23684" t="s">
        <v>236903</v>
      </c>
    </row>
    <row r="23685" spans="1:5" x14ac:dyDescent="0.3">
      <c r="A23685">
        <v>0</v>
      </c>
      <c r="B23685">
        <v>2266914220</v>
      </c>
      <c r="C23685" t="s">
        <v>16794</v>
      </c>
      <c r="D23685" t="s">
        <v>113853</v>
      </c>
      <c r="E23685" t="s">
        <v>236904</v>
      </c>
    </row>
    <row r="23686" spans="1:5" x14ac:dyDescent="0.3">
      <c r="A23686">
        <v>0</v>
      </c>
      <c r="B23686">
        <v>2266914922</v>
      </c>
      <c r="C23686" t="s">
        <v>16795</v>
      </c>
      <c r="D23686" t="s">
        <v>113854</v>
      </c>
      <c r="E23686" t="s">
        <v>236905</v>
      </c>
    </row>
    <row r="23687" spans="1:5" x14ac:dyDescent="0.3">
      <c r="A23687">
        <v>0</v>
      </c>
      <c r="B23687">
        <v>2266915204</v>
      </c>
      <c r="C23687" t="s">
        <v>16796</v>
      </c>
      <c r="D23687" t="s">
        <v>113855</v>
      </c>
      <c r="E23687" t="s">
        <v>236906</v>
      </c>
    </row>
    <row r="23688" spans="1:5" x14ac:dyDescent="0.3">
      <c r="A23688">
        <v>0</v>
      </c>
      <c r="B23688">
        <v>2266915505</v>
      </c>
      <c r="C23688" t="s">
        <v>16797</v>
      </c>
      <c r="D23688" t="s">
        <v>113856</v>
      </c>
      <c r="E23688" t="s">
        <v>236907</v>
      </c>
    </row>
    <row r="23689" spans="1:5" x14ac:dyDescent="0.3">
      <c r="A23689">
        <v>0</v>
      </c>
      <c r="B23689">
        <v>2266915607</v>
      </c>
      <c r="C23689" t="s">
        <v>16798</v>
      </c>
      <c r="D23689" t="s">
        <v>113857</v>
      </c>
      <c r="E23689" t="s">
        <v>236908</v>
      </c>
    </row>
    <row r="23690" spans="1:5" x14ac:dyDescent="0.3">
      <c r="A23690">
        <v>0</v>
      </c>
      <c r="B23690">
        <v>2266915698</v>
      </c>
      <c r="C23690" t="s">
        <v>16799</v>
      </c>
      <c r="D23690" t="s">
        <v>113858</v>
      </c>
      <c r="E23690" t="s">
        <v>236909</v>
      </c>
    </row>
    <row r="23691" spans="1:5" x14ac:dyDescent="0.3">
      <c r="A23691">
        <v>0</v>
      </c>
      <c r="B23691">
        <v>2266915755</v>
      </c>
      <c r="C23691" t="s">
        <v>16799</v>
      </c>
      <c r="D23691" t="s">
        <v>113859</v>
      </c>
      <c r="E23691" t="s">
        <v>236910</v>
      </c>
    </row>
    <row r="23692" spans="1:5" x14ac:dyDescent="0.3">
      <c r="A23692">
        <v>0</v>
      </c>
      <c r="B23692">
        <v>2266916166</v>
      </c>
      <c r="C23692" t="s">
        <v>16800</v>
      </c>
      <c r="D23692" t="s">
        <v>113860</v>
      </c>
      <c r="E23692" t="s">
        <v>236911</v>
      </c>
    </row>
    <row r="23693" spans="1:5" x14ac:dyDescent="0.3">
      <c r="A23693">
        <v>0</v>
      </c>
      <c r="B23693">
        <v>2266916187</v>
      </c>
      <c r="C23693" t="s">
        <v>16800</v>
      </c>
      <c r="D23693" t="s">
        <v>113861</v>
      </c>
      <c r="E23693" t="s">
        <v>236912</v>
      </c>
    </row>
    <row r="23694" spans="1:5" x14ac:dyDescent="0.3">
      <c r="A23694">
        <v>0</v>
      </c>
      <c r="B23694">
        <v>2266916487</v>
      </c>
      <c r="C23694" t="s">
        <v>16801</v>
      </c>
      <c r="D23694" t="s">
        <v>113862</v>
      </c>
      <c r="E23694" t="s">
        <v>236913</v>
      </c>
    </row>
    <row r="23695" spans="1:5" x14ac:dyDescent="0.3">
      <c r="A23695">
        <v>0</v>
      </c>
      <c r="B23695">
        <v>2266916593</v>
      </c>
      <c r="C23695" t="s">
        <v>16801</v>
      </c>
      <c r="D23695" t="s">
        <v>113863</v>
      </c>
      <c r="E23695" t="s">
        <v>236914</v>
      </c>
    </row>
    <row r="23696" spans="1:5" x14ac:dyDescent="0.3">
      <c r="A23696">
        <v>0</v>
      </c>
      <c r="B23696">
        <v>2266916657</v>
      </c>
      <c r="C23696" t="s">
        <v>16802</v>
      </c>
      <c r="D23696" t="s">
        <v>113864</v>
      </c>
      <c r="E23696" t="s">
        <v>236915</v>
      </c>
    </row>
    <row r="23697" spans="1:5" x14ac:dyDescent="0.3">
      <c r="A23697">
        <v>0</v>
      </c>
      <c r="B23697">
        <v>2266916961</v>
      </c>
      <c r="C23697" t="s">
        <v>16803</v>
      </c>
      <c r="D23697" t="s">
        <v>113865</v>
      </c>
      <c r="E23697" t="s">
        <v>236916</v>
      </c>
    </row>
    <row r="23698" spans="1:5" x14ac:dyDescent="0.3">
      <c r="A23698">
        <v>0</v>
      </c>
      <c r="B23698">
        <v>2266917041</v>
      </c>
      <c r="C23698" t="s">
        <v>16803</v>
      </c>
      <c r="D23698" t="s">
        <v>113866</v>
      </c>
      <c r="E23698" t="s">
        <v>236917</v>
      </c>
    </row>
    <row r="23699" spans="1:5" x14ac:dyDescent="0.3">
      <c r="A23699">
        <v>0</v>
      </c>
      <c r="B23699">
        <v>2266917606</v>
      </c>
      <c r="C23699" t="s">
        <v>16804</v>
      </c>
      <c r="D23699" t="s">
        <v>113867</v>
      </c>
      <c r="E23699" t="s">
        <v>236918</v>
      </c>
    </row>
    <row r="23700" spans="1:5" x14ac:dyDescent="0.3">
      <c r="A23700">
        <v>0</v>
      </c>
      <c r="B23700">
        <v>2266917937</v>
      </c>
      <c r="C23700" t="s">
        <v>16805</v>
      </c>
      <c r="D23700" t="s">
        <v>113868</v>
      </c>
      <c r="E23700" t="s">
        <v>236919</v>
      </c>
    </row>
    <row r="23701" spans="1:5" x14ac:dyDescent="0.3">
      <c r="A23701">
        <v>0</v>
      </c>
      <c r="B23701">
        <v>2266918063</v>
      </c>
      <c r="C23701" t="s">
        <v>16806</v>
      </c>
      <c r="D23701" t="s">
        <v>113869</v>
      </c>
      <c r="E23701" t="s">
        <v>236920</v>
      </c>
    </row>
    <row r="23702" spans="1:5" x14ac:dyDescent="0.3">
      <c r="A23702">
        <v>0</v>
      </c>
      <c r="B23702">
        <v>2266918428</v>
      </c>
      <c r="C23702" t="s">
        <v>16807</v>
      </c>
      <c r="D23702" t="s">
        <v>113870</v>
      </c>
      <c r="E23702" t="s">
        <v>236921</v>
      </c>
    </row>
    <row r="23703" spans="1:5" x14ac:dyDescent="0.3">
      <c r="A23703">
        <v>0</v>
      </c>
      <c r="B23703">
        <v>2266918597</v>
      </c>
      <c r="C23703" t="s">
        <v>16808</v>
      </c>
      <c r="D23703" t="s">
        <v>94192</v>
      </c>
      <c r="E23703" t="s">
        <v>236922</v>
      </c>
    </row>
    <row r="23704" spans="1:5" x14ac:dyDescent="0.3">
      <c r="A23704">
        <v>0</v>
      </c>
      <c r="B23704">
        <v>2266918918</v>
      </c>
      <c r="C23704" t="s">
        <v>16809</v>
      </c>
      <c r="D23704" t="s">
        <v>113871</v>
      </c>
      <c r="E23704" t="s">
        <v>236923</v>
      </c>
    </row>
    <row r="23705" spans="1:5" x14ac:dyDescent="0.3">
      <c r="A23705">
        <v>0</v>
      </c>
      <c r="B23705">
        <v>2266919983</v>
      </c>
      <c r="C23705" t="s">
        <v>16810</v>
      </c>
      <c r="D23705" t="s">
        <v>112853</v>
      </c>
      <c r="E23705" t="s">
        <v>236924</v>
      </c>
    </row>
    <row r="23706" spans="1:5" x14ac:dyDescent="0.3">
      <c r="A23706">
        <v>0</v>
      </c>
      <c r="B23706">
        <v>2266920240</v>
      </c>
      <c r="C23706" t="s">
        <v>16811</v>
      </c>
      <c r="D23706" t="s">
        <v>113872</v>
      </c>
      <c r="E23706" t="s">
        <v>236925</v>
      </c>
    </row>
    <row r="23707" spans="1:5" x14ac:dyDescent="0.3">
      <c r="A23707">
        <v>0</v>
      </c>
      <c r="B23707">
        <v>2266925013</v>
      </c>
      <c r="C23707" t="s">
        <v>16812</v>
      </c>
      <c r="D23707" t="s">
        <v>113873</v>
      </c>
      <c r="E23707" t="s">
        <v>236926</v>
      </c>
    </row>
    <row r="23708" spans="1:5" x14ac:dyDescent="0.3">
      <c r="A23708">
        <v>0</v>
      </c>
      <c r="B23708">
        <v>2266925073</v>
      </c>
      <c r="C23708" t="s">
        <v>16813</v>
      </c>
      <c r="D23708" t="s">
        <v>113874</v>
      </c>
      <c r="E23708" t="s">
        <v>236927</v>
      </c>
    </row>
    <row r="23709" spans="1:5" x14ac:dyDescent="0.3">
      <c r="A23709">
        <v>0</v>
      </c>
      <c r="B23709">
        <v>2266925122</v>
      </c>
      <c r="C23709" t="s">
        <v>16813</v>
      </c>
      <c r="D23709" t="s">
        <v>113875</v>
      </c>
      <c r="E23709" t="s">
        <v>236928</v>
      </c>
    </row>
    <row r="23710" spans="1:5" x14ac:dyDescent="0.3">
      <c r="A23710">
        <v>0</v>
      </c>
      <c r="B23710">
        <v>2266925283</v>
      </c>
      <c r="C23710" t="s">
        <v>16814</v>
      </c>
      <c r="D23710" t="s">
        <v>113876</v>
      </c>
      <c r="E23710" t="s">
        <v>236929</v>
      </c>
    </row>
    <row r="23711" spans="1:5" x14ac:dyDescent="0.3">
      <c r="A23711">
        <v>0</v>
      </c>
      <c r="B23711">
        <v>2266925366</v>
      </c>
      <c r="C23711" t="s">
        <v>16814</v>
      </c>
      <c r="D23711" t="s">
        <v>113877</v>
      </c>
      <c r="E23711" t="s">
        <v>236930</v>
      </c>
    </row>
    <row r="23712" spans="1:5" x14ac:dyDescent="0.3">
      <c r="A23712">
        <v>0</v>
      </c>
      <c r="B23712">
        <v>2266925410</v>
      </c>
      <c r="C23712" t="s">
        <v>16815</v>
      </c>
      <c r="D23712" t="s">
        <v>113878</v>
      </c>
      <c r="E23712" t="s">
        <v>236931</v>
      </c>
    </row>
    <row r="23713" spans="1:5" x14ac:dyDescent="0.3">
      <c r="A23713">
        <v>0</v>
      </c>
      <c r="B23713">
        <v>2266925512</v>
      </c>
      <c r="C23713" t="s">
        <v>16815</v>
      </c>
      <c r="D23713" t="s">
        <v>113879</v>
      </c>
      <c r="E23713" t="s">
        <v>236932</v>
      </c>
    </row>
    <row r="23714" spans="1:5" x14ac:dyDescent="0.3">
      <c r="A23714">
        <v>0</v>
      </c>
      <c r="B23714">
        <v>2266925865</v>
      </c>
      <c r="C23714" t="s">
        <v>16816</v>
      </c>
      <c r="D23714" t="s">
        <v>104061</v>
      </c>
      <c r="E23714" t="s">
        <v>236933</v>
      </c>
    </row>
    <row r="23715" spans="1:5" x14ac:dyDescent="0.3">
      <c r="A23715">
        <v>0</v>
      </c>
      <c r="B23715">
        <v>2266926076</v>
      </c>
      <c r="C23715" t="s">
        <v>16817</v>
      </c>
      <c r="D23715" t="s">
        <v>107653</v>
      </c>
      <c r="E23715" t="s">
        <v>236934</v>
      </c>
    </row>
    <row r="23716" spans="1:5" x14ac:dyDescent="0.3">
      <c r="A23716">
        <v>0</v>
      </c>
      <c r="B23716">
        <v>2266926398</v>
      </c>
      <c r="C23716" t="s">
        <v>16818</v>
      </c>
      <c r="D23716" t="s">
        <v>113880</v>
      </c>
      <c r="E23716" t="s">
        <v>236935</v>
      </c>
    </row>
    <row r="23717" spans="1:5" x14ac:dyDescent="0.3">
      <c r="A23717">
        <v>0</v>
      </c>
      <c r="B23717">
        <v>2266927336</v>
      </c>
      <c r="C23717" t="s">
        <v>16819</v>
      </c>
      <c r="D23717" t="s">
        <v>113881</v>
      </c>
      <c r="E23717" t="s">
        <v>236936</v>
      </c>
    </row>
    <row r="23718" spans="1:5" x14ac:dyDescent="0.3">
      <c r="A23718">
        <v>0</v>
      </c>
      <c r="B23718">
        <v>2266927544</v>
      </c>
      <c r="C23718" t="s">
        <v>16820</v>
      </c>
      <c r="D23718" t="s">
        <v>113688</v>
      </c>
      <c r="E23718" t="s">
        <v>236937</v>
      </c>
    </row>
    <row r="23719" spans="1:5" x14ac:dyDescent="0.3">
      <c r="A23719">
        <v>0</v>
      </c>
      <c r="B23719">
        <v>2266928234</v>
      </c>
      <c r="C23719" t="s">
        <v>16821</v>
      </c>
      <c r="D23719" t="s">
        <v>113882</v>
      </c>
      <c r="E23719" t="s">
        <v>236938</v>
      </c>
    </row>
    <row r="23720" spans="1:5" x14ac:dyDescent="0.3">
      <c r="A23720">
        <v>0</v>
      </c>
      <c r="B23720">
        <v>2266928826</v>
      </c>
      <c r="C23720" t="s">
        <v>16822</v>
      </c>
      <c r="D23720" t="s">
        <v>113883</v>
      </c>
      <c r="E23720" t="s">
        <v>236939</v>
      </c>
    </row>
    <row r="23721" spans="1:5" x14ac:dyDescent="0.3">
      <c r="A23721">
        <v>0</v>
      </c>
      <c r="B23721">
        <v>2266928886</v>
      </c>
      <c r="C23721" t="s">
        <v>16823</v>
      </c>
      <c r="D23721" t="s">
        <v>113884</v>
      </c>
      <c r="E23721" t="s">
        <v>236940</v>
      </c>
    </row>
    <row r="23722" spans="1:5" x14ac:dyDescent="0.3">
      <c r="A23722">
        <v>0</v>
      </c>
      <c r="B23722">
        <v>2266929430</v>
      </c>
      <c r="C23722" t="s">
        <v>16824</v>
      </c>
      <c r="D23722" t="s">
        <v>109501</v>
      </c>
      <c r="E23722" t="s">
        <v>236941</v>
      </c>
    </row>
    <row r="23723" spans="1:5" x14ac:dyDescent="0.3">
      <c r="A23723">
        <v>0</v>
      </c>
      <c r="B23723">
        <v>2266929453</v>
      </c>
      <c r="C23723" t="s">
        <v>16824</v>
      </c>
      <c r="D23723" t="s">
        <v>113885</v>
      </c>
      <c r="E23723" t="s">
        <v>236942</v>
      </c>
    </row>
    <row r="23724" spans="1:5" x14ac:dyDescent="0.3">
      <c r="A23724">
        <v>0</v>
      </c>
      <c r="B23724">
        <v>2266929539</v>
      </c>
      <c r="C23724" t="s">
        <v>16824</v>
      </c>
      <c r="D23724" t="s">
        <v>113886</v>
      </c>
      <c r="E23724" t="s">
        <v>236943</v>
      </c>
    </row>
    <row r="23725" spans="1:5" x14ac:dyDescent="0.3">
      <c r="A23725">
        <v>0</v>
      </c>
      <c r="B23725">
        <v>2266929567</v>
      </c>
      <c r="C23725" t="s">
        <v>16825</v>
      </c>
      <c r="D23725" t="s">
        <v>113887</v>
      </c>
      <c r="E23725" t="s">
        <v>236944</v>
      </c>
    </row>
    <row r="23726" spans="1:5" x14ac:dyDescent="0.3">
      <c r="A23726">
        <v>0</v>
      </c>
      <c r="B23726">
        <v>2266929619</v>
      </c>
      <c r="C23726" t="s">
        <v>16825</v>
      </c>
      <c r="D23726" t="s">
        <v>94802</v>
      </c>
      <c r="E23726" t="s">
        <v>236945</v>
      </c>
    </row>
    <row r="23727" spans="1:5" x14ac:dyDescent="0.3">
      <c r="A23727">
        <v>0</v>
      </c>
      <c r="B23727">
        <v>2266929863</v>
      </c>
      <c r="C23727" t="s">
        <v>16826</v>
      </c>
      <c r="D23727" t="s">
        <v>113888</v>
      </c>
      <c r="E23727" t="s">
        <v>236946</v>
      </c>
    </row>
    <row r="23728" spans="1:5" x14ac:dyDescent="0.3">
      <c r="A23728">
        <v>0</v>
      </c>
      <c r="B23728">
        <v>2266929912</v>
      </c>
      <c r="C23728" t="s">
        <v>16827</v>
      </c>
      <c r="D23728" t="s">
        <v>113889</v>
      </c>
      <c r="E23728" t="s">
        <v>236947</v>
      </c>
    </row>
    <row r="23729" spans="1:5" x14ac:dyDescent="0.3">
      <c r="A23729">
        <v>0</v>
      </c>
      <c r="B23729">
        <v>2266930439</v>
      </c>
      <c r="C23729" t="s">
        <v>16828</v>
      </c>
      <c r="D23729" t="s">
        <v>113890</v>
      </c>
      <c r="E23729" t="s">
        <v>236948</v>
      </c>
    </row>
    <row r="23730" spans="1:5" x14ac:dyDescent="0.3">
      <c r="A23730">
        <v>0</v>
      </c>
      <c r="B23730">
        <v>2266930647</v>
      </c>
      <c r="C23730" t="s">
        <v>16829</v>
      </c>
      <c r="D23730" t="s">
        <v>113891</v>
      </c>
      <c r="E23730" t="s">
        <v>236949</v>
      </c>
    </row>
    <row r="23731" spans="1:5" x14ac:dyDescent="0.3">
      <c r="A23731">
        <v>0</v>
      </c>
      <c r="B23731">
        <v>2266930834</v>
      </c>
      <c r="C23731" t="s">
        <v>16830</v>
      </c>
      <c r="D23731" t="s">
        <v>113892</v>
      </c>
      <c r="E23731" t="s">
        <v>236950</v>
      </c>
    </row>
    <row r="23732" spans="1:5" x14ac:dyDescent="0.3">
      <c r="A23732">
        <v>0</v>
      </c>
      <c r="B23732">
        <v>2266930852</v>
      </c>
      <c r="C23732" t="s">
        <v>16830</v>
      </c>
      <c r="D23732" t="s">
        <v>113893</v>
      </c>
      <c r="E23732" t="s">
        <v>236951</v>
      </c>
    </row>
    <row r="23733" spans="1:5" x14ac:dyDescent="0.3">
      <c r="A23733">
        <v>0</v>
      </c>
      <c r="B23733">
        <v>2266930994</v>
      </c>
      <c r="C23733" t="s">
        <v>16831</v>
      </c>
      <c r="D23733" t="s">
        <v>113894</v>
      </c>
      <c r="E23733" t="s">
        <v>236952</v>
      </c>
    </row>
    <row r="23734" spans="1:5" x14ac:dyDescent="0.3">
      <c r="A23734">
        <v>0</v>
      </c>
      <c r="B23734">
        <v>2266931181</v>
      </c>
      <c r="C23734" t="s">
        <v>16832</v>
      </c>
      <c r="D23734" t="s">
        <v>107544</v>
      </c>
      <c r="E23734" t="s">
        <v>236953</v>
      </c>
    </row>
    <row r="23735" spans="1:5" x14ac:dyDescent="0.3">
      <c r="A23735">
        <v>0</v>
      </c>
      <c r="B23735">
        <v>2266931239</v>
      </c>
      <c r="C23735" t="s">
        <v>16833</v>
      </c>
      <c r="D23735" t="s">
        <v>113895</v>
      </c>
      <c r="E23735" t="s">
        <v>236954</v>
      </c>
    </row>
    <row r="23736" spans="1:5" x14ac:dyDescent="0.3">
      <c r="A23736">
        <v>0</v>
      </c>
      <c r="B23736">
        <v>2266931439</v>
      </c>
      <c r="C23736" t="s">
        <v>16834</v>
      </c>
      <c r="D23736" t="s">
        <v>113896</v>
      </c>
      <c r="E23736" t="s">
        <v>236955</v>
      </c>
    </row>
    <row r="23737" spans="1:5" x14ac:dyDescent="0.3">
      <c r="A23737">
        <v>0</v>
      </c>
      <c r="B23737">
        <v>2266931639</v>
      </c>
      <c r="C23737" t="s">
        <v>16835</v>
      </c>
      <c r="D23737" t="s">
        <v>113897</v>
      </c>
      <c r="E23737" t="s">
        <v>236956</v>
      </c>
    </row>
    <row r="23738" spans="1:5" x14ac:dyDescent="0.3">
      <c r="A23738">
        <v>0</v>
      </c>
      <c r="B23738">
        <v>2266931808</v>
      </c>
      <c r="C23738" t="s">
        <v>16836</v>
      </c>
      <c r="D23738" t="s">
        <v>113898</v>
      </c>
      <c r="E23738" t="s">
        <v>236957</v>
      </c>
    </row>
    <row r="23739" spans="1:5" x14ac:dyDescent="0.3">
      <c r="A23739">
        <v>0</v>
      </c>
      <c r="B23739">
        <v>2266931812</v>
      </c>
      <c r="C23739" t="s">
        <v>16836</v>
      </c>
      <c r="D23739" t="s">
        <v>113899</v>
      </c>
      <c r="E23739" t="s">
        <v>236958</v>
      </c>
    </row>
    <row r="23740" spans="1:5" x14ac:dyDescent="0.3">
      <c r="A23740">
        <v>0</v>
      </c>
      <c r="B23740">
        <v>2266931855</v>
      </c>
      <c r="C23740" t="s">
        <v>16836</v>
      </c>
      <c r="D23740" t="s">
        <v>113900</v>
      </c>
      <c r="E23740" t="s">
        <v>236959</v>
      </c>
    </row>
    <row r="23741" spans="1:5" x14ac:dyDescent="0.3">
      <c r="A23741">
        <v>0</v>
      </c>
      <c r="B23741">
        <v>2266931859</v>
      </c>
      <c r="C23741" t="s">
        <v>16836</v>
      </c>
      <c r="D23741" t="s">
        <v>106515</v>
      </c>
      <c r="E23741" t="s">
        <v>236960</v>
      </c>
    </row>
    <row r="23742" spans="1:5" x14ac:dyDescent="0.3">
      <c r="A23742">
        <v>0</v>
      </c>
      <c r="B23742">
        <v>2266932079</v>
      </c>
      <c r="C23742" t="s">
        <v>16837</v>
      </c>
      <c r="D23742" t="s">
        <v>113901</v>
      </c>
      <c r="E23742" t="s">
        <v>236961</v>
      </c>
    </row>
    <row r="23743" spans="1:5" x14ac:dyDescent="0.3">
      <c r="A23743">
        <v>0</v>
      </c>
      <c r="B23743">
        <v>2266932361</v>
      </c>
      <c r="C23743" t="s">
        <v>16838</v>
      </c>
      <c r="D23743" t="s">
        <v>113902</v>
      </c>
      <c r="E23743" t="s">
        <v>236962</v>
      </c>
    </row>
    <row r="23744" spans="1:5" x14ac:dyDescent="0.3">
      <c r="A23744">
        <v>0</v>
      </c>
      <c r="B23744">
        <v>2266932592</v>
      </c>
      <c r="C23744" t="s">
        <v>16839</v>
      </c>
      <c r="D23744" t="s">
        <v>113903</v>
      </c>
      <c r="E23744" t="s">
        <v>236963</v>
      </c>
    </row>
    <row r="23745" spans="1:5" x14ac:dyDescent="0.3">
      <c r="A23745">
        <v>0</v>
      </c>
      <c r="B23745">
        <v>2266932597</v>
      </c>
      <c r="C23745" t="s">
        <v>16839</v>
      </c>
      <c r="D23745" t="s">
        <v>113904</v>
      </c>
      <c r="E23745" t="s">
        <v>236964</v>
      </c>
    </row>
    <row r="23746" spans="1:5" x14ac:dyDescent="0.3">
      <c r="A23746">
        <v>0</v>
      </c>
      <c r="B23746">
        <v>2266932697</v>
      </c>
      <c r="C23746" t="s">
        <v>16840</v>
      </c>
      <c r="D23746" t="s">
        <v>113905</v>
      </c>
      <c r="E23746" t="s">
        <v>236965</v>
      </c>
    </row>
    <row r="23747" spans="1:5" x14ac:dyDescent="0.3">
      <c r="A23747">
        <v>0</v>
      </c>
      <c r="B23747">
        <v>2266932784</v>
      </c>
      <c r="C23747" t="s">
        <v>16840</v>
      </c>
      <c r="D23747" t="s">
        <v>113906</v>
      </c>
      <c r="E23747" t="s">
        <v>236966</v>
      </c>
    </row>
    <row r="23748" spans="1:5" x14ac:dyDescent="0.3">
      <c r="A23748">
        <v>0</v>
      </c>
      <c r="B23748">
        <v>2266932807</v>
      </c>
      <c r="C23748" t="s">
        <v>16840</v>
      </c>
      <c r="D23748" t="s">
        <v>113907</v>
      </c>
      <c r="E23748" t="s">
        <v>236967</v>
      </c>
    </row>
    <row r="23749" spans="1:5" x14ac:dyDescent="0.3">
      <c r="A23749">
        <v>0</v>
      </c>
      <c r="B23749">
        <v>2266933051</v>
      </c>
      <c r="C23749" t="s">
        <v>16841</v>
      </c>
      <c r="D23749" t="s">
        <v>113908</v>
      </c>
      <c r="E23749" t="s">
        <v>236968</v>
      </c>
    </row>
    <row r="23750" spans="1:5" x14ac:dyDescent="0.3">
      <c r="A23750">
        <v>0</v>
      </c>
      <c r="B23750">
        <v>2266933709</v>
      </c>
      <c r="C23750" t="s">
        <v>16842</v>
      </c>
      <c r="D23750" t="s">
        <v>113909</v>
      </c>
      <c r="E23750" t="s">
        <v>236969</v>
      </c>
    </row>
    <row r="23751" spans="1:5" x14ac:dyDescent="0.3">
      <c r="A23751">
        <v>0</v>
      </c>
      <c r="B23751">
        <v>2266934349</v>
      </c>
      <c r="C23751" t="s">
        <v>16843</v>
      </c>
      <c r="D23751" t="s">
        <v>113910</v>
      </c>
      <c r="E23751" t="s">
        <v>236970</v>
      </c>
    </row>
    <row r="23752" spans="1:5" x14ac:dyDescent="0.3">
      <c r="A23752">
        <v>0</v>
      </c>
      <c r="B23752">
        <v>2266934414</v>
      </c>
      <c r="C23752" t="s">
        <v>16844</v>
      </c>
      <c r="D23752" t="s">
        <v>113911</v>
      </c>
      <c r="E23752" t="s">
        <v>236971</v>
      </c>
    </row>
    <row r="23753" spans="1:5" x14ac:dyDescent="0.3">
      <c r="A23753">
        <v>0</v>
      </c>
      <c r="B23753">
        <v>2266934460</v>
      </c>
      <c r="C23753" t="s">
        <v>16844</v>
      </c>
      <c r="D23753" t="s">
        <v>113912</v>
      </c>
      <c r="E23753" t="s">
        <v>236972</v>
      </c>
    </row>
    <row r="23754" spans="1:5" x14ac:dyDescent="0.3">
      <c r="A23754">
        <v>0</v>
      </c>
      <c r="B23754">
        <v>2266934465</v>
      </c>
      <c r="C23754" t="s">
        <v>16844</v>
      </c>
      <c r="D23754" t="s">
        <v>113913</v>
      </c>
      <c r="E23754" t="s">
        <v>236973</v>
      </c>
    </row>
    <row r="23755" spans="1:5" x14ac:dyDescent="0.3">
      <c r="A23755">
        <v>0</v>
      </c>
      <c r="B23755">
        <v>2266934575</v>
      </c>
      <c r="C23755" t="s">
        <v>16845</v>
      </c>
      <c r="D23755" t="s">
        <v>110159</v>
      </c>
      <c r="E23755" t="s">
        <v>236974</v>
      </c>
    </row>
    <row r="23756" spans="1:5" x14ac:dyDescent="0.3">
      <c r="A23756">
        <v>0</v>
      </c>
      <c r="B23756">
        <v>2266934671</v>
      </c>
      <c r="C23756" t="s">
        <v>16846</v>
      </c>
      <c r="D23756" t="s">
        <v>113914</v>
      </c>
      <c r="E23756" t="s">
        <v>236975</v>
      </c>
    </row>
    <row r="23757" spans="1:5" x14ac:dyDescent="0.3">
      <c r="A23757">
        <v>0</v>
      </c>
      <c r="B23757">
        <v>2266934860</v>
      </c>
      <c r="C23757" t="s">
        <v>16847</v>
      </c>
      <c r="D23757" t="s">
        <v>113915</v>
      </c>
      <c r="E23757" t="s">
        <v>236976</v>
      </c>
    </row>
    <row r="23758" spans="1:5" x14ac:dyDescent="0.3">
      <c r="A23758">
        <v>0</v>
      </c>
      <c r="B23758">
        <v>2266934868</v>
      </c>
      <c r="C23758" t="s">
        <v>16847</v>
      </c>
      <c r="D23758" t="s">
        <v>113916</v>
      </c>
      <c r="E23758" t="s">
        <v>236977</v>
      </c>
    </row>
    <row r="23759" spans="1:5" x14ac:dyDescent="0.3">
      <c r="A23759">
        <v>0</v>
      </c>
      <c r="B23759">
        <v>2266935200</v>
      </c>
      <c r="C23759" t="s">
        <v>16848</v>
      </c>
      <c r="D23759" t="s">
        <v>113917</v>
      </c>
      <c r="E23759" t="s">
        <v>236978</v>
      </c>
    </row>
    <row r="23760" spans="1:5" x14ac:dyDescent="0.3">
      <c r="A23760">
        <v>0</v>
      </c>
      <c r="B23760">
        <v>2266935458</v>
      </c>
      <c r="C23760" t="s">
        <v>16849</v>
      </c>
      <c r="D23760" t="s">
        <v>113918</v>
      </c>
      <c r="E23760" t="s">
        <v>236979</v>
      </c>
    </row>
    <row r="23761" spans="1:5" x14ac:dyDescent="0.3">
      <c r="A23761">
        <v>0</v>
      </c>
      <c r="B23761">
        <v>2266935807</v>
      </c>
      <c r="C23761" t="s">
        <v>16850</v>
      </c>
      <c r="D23761" t="s">
        <v>113919</v>
      </c>
      <c r="E23761" t="s">
        <v>236980</v>
      </c>
    </row>
    <row r="23762" spans="1:5" x14ac:dyDescent="0.3">
      <c r="A23762">
        <v>0</v>
      </c>
      <c r="B23762">
        <v>2266936886</v>
      </c>
      <c r="C23762" t="s">
        <v>16851</v>
      </c>
      <c r="D23762" t="s">
        <v>113920</v>
      </c>
      <c r="E23762" t="s">
        <v>236981</v>
      </c>
    </row>
    <row r="23763" spans="1:5" x14ac:dyDescent="0.3">
      <c r="A23763">
        <v>0</v>
      </c>
      <c r="B23763">
        <v>2266937450</v>
      </c>
      <c r="C23763" t="s">
        <v>16852</v>
      </c>
      <c r="D23763" t="s">
        <v>113921</v>
      </c>
      <c r="E23763" t="s">
        <v>236982</v>
      </c>
    </row>
    <row r="23764" spans="1:5" x14ac:dyDescent="0.3">
      <c r="A23764">
        <v>0</v>
      </c>
      <c r="B23764">
        <v>2266937526</v>
      </c>
      <c r="C23764" t="s">
        <v>16852</v>
      </c>
      <c r="D23764" t="s">
        <v>113922</v>
      </c>
      <c r="E23764" t="s">
        <v>236983</v>
      </c>
    </row>
    <row r="23765" spans="1:5" x14ac:dyDescent="0.3">
      <c r="A23765">
        <v>0</v>
      </c>
      <c r="B23765">
        <v>2266937649</v>
      </c>
      <c r="C23765" t="s">
        <v>16853</v>
      </c>
      <c r="D23765" t="s">
        <v>113923</v>
      </c>
      <c r="E23765" t="s">
        <v>236984</v>
      </c>
    </row>
    <row r="23766" spans="1:5" x14ac:dyDescent="0.3">
      <c r="A23766">
        <v>0</v>
      </c>
      <c r="B23766">
        <v>2266937703</v>
      </c>
      <c r="C23766" t="s">
        <v>16853</v>
      </c>
      <c r="D23766" t="s">
        <v>113924</v>
      </c>
      <c r="E23766" t="s">
        <v>236985</v>
      </c>
    </row>
    <row r="23767" spans="1:5" x14ac:dyDescent="0.3">
      <c r="A23767">
        <v>0</v>
      </c>
      <c r="B23767">
        <v>2266938108</v>
      </c>
      <c r="C23767" t="s">
        <v>16854</v>
      </c>
      <c r="D23767" t="s">
        <v>104434</v>
      </c>
      <c r="E23767" t="s">
        <v>236986</v>
      </c>
    </row>
    <row r="23768" spans="1:5" x14ac:dyDescent="0.3">
      <c r="A23768">
        <v>0</v>
      </c>
      <c r="B23768">
        <v>2266938442</v>
      </c>
      <c r="C23768" t="s">
        <v>16855</v>
      </c>
      <c r="D23768" t="s">
        <v>113925</v>
      </c>
      <c r="E23768" t="s">
        <v>236987</v>
      </c>
    </row>
    <row r="23769" spans="1:5" x14ac:dyDescent="0.3">
      <c r="A23769">
        <v>0</v>
      </c>
      <c r="B23769">
        <v>2266938934</v>
      </c>
      <c r="C23769" t="s">
        <v>16856</v>
      </c>
      <c r="D23769" t="s">
        <v>103782</v>
      </c>
      <c r="E23769" t="s">
        <v>236988</v>
      </c>
    </row>
    <row r="23770" spans="1:5" x14ac:dyDescent="0.3">
      <c r="A23770">
        <v>0</v>
      </c>
      <c r="B23770">
        <v>2266939061</v>
      </c>
      <c r="C23770" t="s">
        <v>16857</v>
      </c>
      <c r="D23770" t="s">
        <v>111302</v>
      </c>
      <c r="E23770" t="s">
        <v>236989</v>
      </c>
    </row>
    <row r="23771" spans="1:5" x14ac:dyDescent="0.3">
      <c r="A23771">
        <v>0</v>
      </c>
      <c r="B23771">
        <v>2266939075</v>
      </c>
      <c r="C23771" t="s">
        <v>16857</v>
      </c>
      <c r="D23771" t="s">
        <v>113926</v>
      </c>
      <c r="E23771" t="s">
        <v>236990</v>
      </c>
    </row>
    <row r="23772" spans="1:5" x14ac:dyDescent="0.3">
      <c r="A23772">
        <v>0</v>
      </c>
      <c r="B23772">
        <v>2266939188</v>
      </c>
      <c r="C23772" t="s">
        <v>16857</v>
      </c>
      <c r="D23772" t="s">
        <v>113927</v>
      </c>
      <c r="E23772" t="s">
        <v>236991</v>
      </c>
    </row>
    <row r="23773" spans="1:5" x14ac:dyDescent="0.3">
      <c r="A23773">
        <v>0</v>
      </c>
      <c r="B23773">
        <v>2266939190</v>
      </c>
      <c r="C23773" t="s">
        <v>16858</v>
      </c>
      <c r="D23773" t="s">
        <v>113928</v>
      </c>
      <c r="E23773" t="s">
        <v>236992</v>
      </c>
    </row>
    <row r="23774" spans="1:5" x14ac:dyDescent="0.3">
      <c r="A23774">
        <v>0</v>
      </c>
      <c r="B23774">
        <v>2266939220</v>
      </c>
      <c r="C23774" t="s">
        <v>16858</v>
      </c>
      <c r="D23774" t="s">
        <v>113929</v>
      </c>
      <c r="E23774" t="s">
        <v>236993</v>
      </c>
    </row>
    <row r="23775" spans="1:5" x14ac:dyDescent="0.3">
      <c r="A23775">
        <v>0</v>
      </c>
      <c r="B23775">
        <v>2266939417</v>
      </c>
      <c r="C23775" t="s">
        <v>16859</v>
      </c>
      <c r="D23775" t="s">
        <v>113930</v>
      </c>
      <c r="E23775" t="s">
        <v>236994</v>
      </c>
    </row>
    <row r="23776" spans="1:5" x14ac:dyDescent="0.3">
      <c r="A23776">
        <v>0</v>
      </c>
      <c r="B23776">
        <v>2266940168</v>
      </c>
      <c r="C23776" t="s">
        <v>16860</v>
      </c>
      <c r="D23776" t="s">
        <v>113605</v>
      </c>
      <c r="E23776" t="s">
        <v>236995</v>
      </c>
    </row>
    <row r="23777" spans="1:5" x14ac:dyDescent="0.3">
      <c r="A23777">
        <v>0</v>
      </c>
      <c r="B23777">
        <v>2266940346</v>
      </c>
      <c r="C23777" t="s">
        <v>16861</v>
      </c>
      <c r="D23777" t="s">
        <v>95760</v>
      </c>
      <c r="E23777" t="s">
        <v>236996</v>
      </c>
    </row>
    <row r="23778" spans="1:5" x14ac:dyDescent="0.3">
      <c r="A23778">
        <v>0</v>
      </c>
      <c r="B23778">
        <v>2266942967</v>
      </c>
      <c r="C23778" t="s">
        <v>16862</v>
      </c>
      <c r="D23778" t="s">
        <v>113931</v>
      </c>
      <c r="E23778" t="s">
        <v>236997</v>
      </c>
    </row>
    <row r="23779" spans="1:5" x14ac:dyDescent="0.3">
      <c r="A23779">
        <v>0</v>
      </c>
      <c r="B23779">
        <v>2266943237</v>
      </c>
      <c r="C23779" t="s">
        <v>16863</v>
      </c>
      <c r="D23779" t="s">
        <v>109129</v>
      </c>
      <c r="E23779" t="s">
        <v>236998</v>
      </c>
    </row>
    <row r="23780" spans="1:5" x14ac:dyDescent="0.3">
      <c r="A23780">
        <v>0</v>
      </c>
      <c r="B23780">
        <v>2266943949</v>
      </c>
      <c r="C23780" t="s">
        <v>16864</v>
      </c>
      <c r="D23780" t="s">
        <v>113932</v>
      </c>
      <c r="E23780" t="s">
        <v>236999</v>
      </c>
    </row>
    <row r="23781" spans="1:5" x14ac:dyDescent="0.3">
      <c r="A23781">
        <v>0</v>
      </c>
      <c r="B23781">
        <v>2266944165</v>
      </c>
      <c r="C23781" t="s">
        <v>16865</v>
      </c>
      <c r="D23781" t="s">
        <v>113933</v>
      </c>
      <c r="E23781" t="s">
        <v>237000</v>
      </c>
    </row>
    <row r="23782" spans="1:5" x14ac:dyDescent="0.3">
      <c r="A23782">
        <v>0</v>
      </c>
      <c r="B23782">
        <v>2266944680</v>
      </c>
      <c r="C23782" t="s">
        <v>16866</v>
      </c>
      <c r="D23782" t="s">
        <v>97305</v>
      </c>
      <c r="E23782" t="s">
        <v>237001</v>
      </c>
    </row>
    <row r="23783" spans="1:5" x14ac:dyDescent="0.3">
      <c r="A23783">
        <v>0</v>
      </c>
      <c r="B23783">
        <v>2266944838</v>
      </c>
      <c r="C23783" t="s">
        <v>16867</v>
      </c>
      <c r="D23783" t="s">
        <v>113934</v>
      </c>
      <c r="E23783" t="s">
        <v>237002</v>
      </c>
    </row>
    <row r="23784" spans="1:5" x14ac:dyDescent="0.3">
      <c r="A23784">
        <v>0</v>
      </c>
      <c r="B23784">
        <v>2266944849</v>
      </c>
      <c r="C23784" t="s">
        <v>16867</v>
      </c>
      <c r="D23784" t="s">
        <v>100142</v>
      </c>
      <c r="E23784" t="s">
        <v>237003</v>
      </c>
    </row>
    <row r="23785" spans="1:5" x14ac:dyDescent="0.3">
      <c r="A23785">
        <v>0</v>
      </c>
      <c r="B23785">
        <v>2266945035</v>
      </c>
      <c r="C23785" t="s">
        <v>16868</v>
      </c>
      <c r="D23785" t="s">
        <v>94033</v>
      </c>
      <c r="E23785" t="s">
        <v>237004</v>
      </c>
    </row>
    <row r="23786" spans="1:5" x14ac:dyDescent="0.3">
      <c r="A23786">
        <v>0</v>
      </c>
      <c r="B23786">
        <v>2266945515</v>
      </c>
      <c r="C23786" t="s">
        <v>16869</v>
      </c>
      <c r="D23786" t="s">
        <v>113935</v>
      </c>
      <c r="E23786" t="s">
        <v>237005</v>
      </c>
    </row>
    <row r="23787" spans="1:5" x14ac:dyDescent="0.3">
      <c r="A23787">
        <v>0</v>
      </c>
      <c r="B23787">
        <v>2266945573</v>
      </c>
      <c r="C23787" t="s">
        <v>16869</v>
      </c>
      <c r="D23787" t="s">
        <v>113936</v>
      </c>
      <c r="E23787" t="s">
        <v>237006</v>
      </c>
    </row>
    <row r="23788" spans="1:5" x14ac:dyDescent="0.3">
      <c r="A23788">
        <v>0</v>
      </c>
      <c r="B23788">
        <v>2266945967</v>
      </c>
      <c r="C23788" t="s">
        <v>16870</v>
      </c>
      <c r="D23788" t="s">
        <v>113937</v>
      </c>
      <c r="E23788" t="s">
        <v>237007</v>
      </c>
    </row>
    <row r="23789" spans="1:5" x14ac:dyDescent="0.3">
      <c r="A23789">
        <v>0</v>
      </c>
      <c r="B23789">
        <v>2266946298</v>
      </c>
      <c r="C23789" t="s">
        <v>16871</v>
      </c>
      <c r="D23789" t="s">
        <v>113938</v>
      </c>
      <c r="E23789" t="s">
        <v>237008</v>
      </c>
    </row>
    <row r="23790" spans="1:5" x14ac:dyDescent="0.3">
      <c r="A23790">
        <v>0</v>
      </c>
      <c r="B23790">
        <v>2266947725</v>
      </c>
      <c r="C23790" t="s">
        <v>16872</v>
      </c>
      <c r="D23790" t="s">
        <v>113939</v>
      </c>
      <c r="E23790" t="s">
        <v>237009</v>
      </c>
    </row>
    <row r="23791" spans="1:5" x14ac:dyDescent="0.3">
      <c r="A23791">
        <v>0</v>
      </c>
      <c r="B23791">
        <v>2266947814</v>
      </c>
      <c r="C23791" t="s">
        <v>16873</v>
      </c>
      <c r="D23791" t="s">
        <v>113940</v>
      </c>
      <c r="E23791" t="s">
        <v>237010</v>
      </c>
    </row>
    <row r="23792" spans="1:5" x14ac:dyDescent="0.3">
      <c r="A23792">
        <v>0</v>
      </c>
      <c r="B23792">
        <v>2266948433</v>
      </c>
      <c r="C23792" t="s">
        <v>16874</v>
      </c>
      <c r="D23792" t="s">
        <v>113941</v>
      </c>
      <c r="E23792" t="s">
        <v>237011</v>
      </c>
    </row>
    <row r="23793" spans="1:5" x14ac:dyDescent="0.3">
      <c r="A23793">
        <v>0</v>
      </c>
      <c r="B23793">
        <v>2266948486</v>
      </c>
      <c r="C23793" t="s">
        <v>16875</v>
      </c>
      <c r="D23793" t="s">
        <v>113942</v>
      </c>
      <c r="E23793" t="s">
        <v>237012</v>
      </c>
    </row>
    <row r="23794" spans="1:5" x14ac:dyDescent="0.3">
      <c r="A23794">
        <v>0</v>
      </c>
      <c r="B23794">
        <v>2266949124</v>
      </c>
      <c r="C23794" t="s">
        <v>16876</v>
      </c>
      <c r="D23794" t="s">
        <v>113943</v>
      </c>
      <c r="E23794" t="s">
        <v>237013</v>
      </c>
    </row>
    <row r="23795" spans="1:5" x14ac:dyDescent="0.3">
      <c r="A23795">
        <v>0</v>
      </c>
      <c r="B23795">
        <v>2266949141</v>
      </c>
      <c r="C23795" t="s">
        <v>16876</v>
      </c>
      <c r="D23795" t="s">
        <v>113944</v>
      </c>
      <c r="E23795" t="s">
        <v>237014</v>
      </c>
    </row>
    <row r="23796" spans="1:5" x14ac:dyDescent="0.3">
      <c r="A23796">
        <v>0</v>
      </c>
      <c r="B23796">
        <v>2266949403</v>
      </c>
      <c r="C23796" t="s">
        <v>16877</v>
      </c>
      <c r="D23796" t="s">
        <v>113945</v>
      </c>
      <c r="E23796" t="s">
        <v>237015</v>
      </c>
    </row>
    <row r="23797" spans="1:5" x14ac:dyDescent="0.3">
      <c r="A23797">
        <v>0</v>
      </c>
      <c r="B23797">
        <v>2266949815</v>
      </c>
      <c r="C23797" t="s">
        <v>16878</v>
      </c>
      <c r="D23797" t="s">
        <v>113946</v>
      </c>
      <c r="E23797" t="s">
        <v>237016</v>
      </c>
    </row>
    <row r="23798" spans="1:5" x14ac:dyDescent="0.3">
      <c r="A23798">
        <v>0</v>
      </c>
      <c r="B23798">
        <v>2266950536</v>
      </c>
      <c r="C23798" t="s">
        <v>16879</v>
      </c>
      <c r="D23798" t="s">
        <v>113947</v>
      </c>
      <c r="E23798" t="s">
        <v>237017</v>
      </c>
    </row>
    <row r="23799" spans="1:5" x14ac:dyDescent="0.3">
      <c r="A23799">
        <v>0</v>
      </c>
      <c r="B23799">
        <v>2266950729</v>
      </c>
      <c r="C23799" t="s">
        <v>16880</v>
      </c>
      <c r="D23799" t="s">
        <v>113948</v>
      </c>
      <c r="E23799" t="s">
        <v>237018</v>
      </c>
    </row>
    <row r="23800" spans="1:5" x14ac:dyDescent="0.3">
      <c r="A23800">
        <v>0</v>
      </c>
      <c r="B23800">
        <v>2266950911</v>
      </c>
      <c r="C23800" t="s">
        <v>16881</v>
      </c>
      <c r="D23800" t="s">
        <v>113949</v>
      </c>
      <c r="E23800" t="s">
        <v>237019</v>
      </c>
    </row>
    <row r="23801" spans="1:5" x14ac:dyDescent="0.3">
      <c r="A23801">
        <v>0</v>
      </c>
      <c r="B23801">
        <v>2266951072</v>
      </c>
      <c r="C23801" t="s">
        <v>16882</v>
      </c>
      <c r="D23801" t="s">
        <v>93387</v>
      </c>
      <c r="E23801" t="s">
        <v>237020</v>
      </c>
    </row>
    <row r="23802" spans="1:5" x14ac:dyDescent="0.3">
      <c r="A23802">
        <v>0</v>
      </c>
      <c r="B23802">
        <v>2266951228</v>
      </c>
      <c r="C23802" t="s">
        <v>16883</v>
      </c>
      <c r="D23802" t="s">
        <v>113950</v>
      </c>
      <c r="E23802" t="s">
        <v>237021</v>
      </c>
    </row>
    <row r="23803" spans="1:5" x14ac:dyDescent="0.3">
      <c r="A23803">
        <v>0</v>
      </c>
      <c r="B23803">
        <v>2266951472</v>
      </c>
      <c r="C23803" t="s">
        <v>16884</v>
      </c>
      <c r="D23803" t="s">
        <v>113951</v>
      </c>
      <c r="E23803" t="s">
        <v>237022</v>
      </c>
    </row>
    <row r="23804" spans="1:5" x14ac:dyDescent="0.3">
      <c r="A23804">
        <v>0</v>
      </c>
      <c r="B23804">
        <v>2266951938</v>
      </c>
      <c r="C23804" t="s">
        <v>16885</v>
      </c>
      <c r="D23804" t="s">
        <v>100799</v>
      </c>
      <c r="E23804" t="s">
        <v>237023</v>
      </c>
    </row>
    <row r="23805" spans="1:5" x14ac:dyDescent="0.3">
      <c r="A23805">
        <v>0</v>
      </c>
      <c r="B23805">
        <v>2266952231</v>
      </c>
      <c r="C23805" t="s">
        <v>16886</v>
      </c>
      <c r="D23805" t="s">
        <v>113952</v>
      </c>
      <c r="E23805" t="s">
        <v>237024</v>
      </c>
    </row>
    <row r="23806" spans="1:5" x14ac:dyDescent="0.3">
      <c r="A23806">
        <v>0</v>
      </c>
      <c r="B23806">
        <v>2266952391</v>
      </c>
      <c r="C23806" t="s">
        <v>16887</v>
      </c>
      <c r="D23806" t="s">
        <v>113953</v>
      </c>
      <c r="E23806" t="s">
        <v>237025</v>
      </c>
    </row>
    <row r="23807" spans="1:5" x14ac:dyDescent="0.3">
      <c r="A23807">
        <v>0</v>
      </c>
      <c r="B23807">
        <v>2266952506</v>
      </c>
      <c r="C23807" t="s">
        <v>16887</v>
      </c>
      <c r="D23807" t="s">
        <v>113954</v>
      </c>
      <c r="E23807" t="s">
        <v>237026</v>
      </c>
    </row>
    <row r="23808" spans="1:5" x14ac:dyDescent="0.3">
      <c r="A23808">
        <v>0</v>
      </c>
      <c r="B23808">
        <v>2266952845</v>
      </c>
      <c r="C23808" t="s">
        <v>16888</v>
      </c>
      <c r="D23808" t="s">
        <v>113955</v>
      </c>
      <c r="E23808" t="s">
        <v>237027</v>
      </c>
    </row>
    <row r="23809" spans="1:5" x14ac:dyDescent="0.3">
      <c r="A23809">
        <v>0</v>
      </c>
      <c r="B23809">
        <v>2266953344</v>
      </c>
      <c r="C23809" t="s">
        <v>16889</v>
      </c>
      <c r="D23809" t="s">
        <v>113767</v>
      </c>
      <c r="E23809" t="s">
        <v>237028</v>
      </c>
    </row>
    <row r="23810" spans="1:5" x14ac:dyDescent="0.3">
      <c r="A23810">
        <v>0</v>
      </c>
      <c r="B23810">
        <v>2266953425</v>
      </c>
      <c r="C23810" t="s">
        <v>16889</v>
      </c>
      <c r="D23810" t="s">
        <v>113956</v>
      </c>
      <c r="E23810" t="s">
        <v>237029</v>
      </c>
    </row>
    <row r="23811" spans="1:5" x14ac:dyDescent="0.3">
      <c r="A23811">
        <v>0</v>
      </c>
      <c r="B23811">
        <v>2266953443</v>
      </c>
      <c r="C23811" t="s">
        <v>16889</v>
      </c>
      <c r="D23811" t="s">
        <v>113957</v>
      </c>
      <c r="E23811" t="s">
        <v>237030</v>
      </c>
    </row>
    <row r="23812" spans="1:5" x14ac:dyDescent="0.3">
      <c r="A23812">
        <v>0</v>
      </c>
      <c r="B23812">
        <v>2266953724</v>
      </c>
      <c r="C23812" t="s">
        <v>16890</v>
      </c>
      <c r="D23812" t="s">
        <v>113958</v>
      </c>
      <c r="E23812" t="s">
        <v>237031</v>
      </c>
    </row>
    <row r="23813" spans="1:5" x14ac:dyDescent="0.3">
      <c r="A23813">
        <v>0</v>
      </c>
      <c r="B23813">
        <v>2266953950</v>
      </c>
      <c r="C23813" t="s">
        <v>16891</v>
      </c>
      <c r="D23813" t="s">
        <v>112393</v>
      </c>
      <c r="E23813" t="s">
        <v>237032</v>
      </c>
    </row>
    <row r="23814" spans="1:5" x14ac:dyDescent="0.3">
      <c r="A23814">
        <v>0</v>
      </c>
      <c r="B23814">
        <v>2266954039</v>
      </c>
      <c r="C23814" t="s">
        <v>16892</v>
      </c>
      <c r="D23814" t="s">
        <v>113959</v>
      </c>
      <c r="E23814" t="s">
        <v>237033</v>
      </c>
    </row>
    <row r="23815" spans="1:5" x14ac:dyDescent="0.3">
      <c r="A23815">
        <v>0</v>
      </c>
      <c r="B23815">
        <v>2266954116</v>
      </c>
      <c r="C23815" t="s">
        <v>16892</v>
      </c>
      <c r="D23815" t="s">
        <v>113960</v>
      </c>
      <c r="E23815" t="s">
        <v>237034</v>
      </c>
    </row>
    <row r="23816" spans="1:5" x14ac:dyDescent="0.3">
      <c r="A23816">
        <v>0</v>
      </c>
      <c r="B23816">
        <v>2266954413</v>
      </c>
      <c r="C23816" t="s">
        <v>16893</v>
      </c>
      <c r="D23816" t="s">
        <v>113961</v>
      </c>
      <c r="E23816" t="s">
        <v>237035</v>
      </c>
    </row>
    <row r="23817" spans="1:5" x14ac:dyDescent="0.3">
      <c r="A23817">
        <v>0</v>
      </c>
      <c r="B23817">
        <v>2266954579</v>
      </c>
      <c r="C23817" t="s">
        <v>16894</v>
      </c>
      <c r="D23817" t="s">
        <v>113962</v>
      </c>
      <c r="E23817" t="s">
        <v>237036</v>
      </c>
    </row>
    <row r="23818" spans="1:5" x14ac:dyDescent="0.3">
      <c r="A23818">
        <v>0</v>
      </c>
      <c r="B23818">
        <v>2266955011</v>
      </c>
      <c r="C23818" t="s">
        <v>16895</v>
      </c>
      <c r="D23818" t="s">
        <v>113963</v>
      </c>
      <c r="E23818" t="s">
        <v>237037</v>
      </c>
    </row>
    <row r="23819" spans="1:5" x14ac:dyDescent="0.3">
      <c r="A23819">
        <v>0</v>
      </c>
      <c r="B23819">
        <v>2266955454</v>
      </c>
      <c r="C23819" t="s">
        <v>16896</v>
      </c>
      <c r="D23819" t="s">
        <v>113964</v>
      </c>
      <c r="E23819" t="s">
        <v>237038</v>
      </c>
    </row>
    <row r="23820" spans="1:5" x14ac:dyDescent="0.3">
      <c r="A23820">
        <v>0</v>
      </c>
      <c r="B23820">
        <v>2266955649</v>
      </c>
      <c r="C23820" t="s">
        <v>16897</v>
      </c>
      <c r="D23820" t="s">
        <v>113965</v>
      </c>
      <c r="E23820" t="s">
        <v>237039</v>
      </c>
    </row>
    <row r="23821" spans="1:5" x14ac:dyDescent="0.3">
      <c r="A23821">
        <v>0</v>
      </c>
      <c r="B23821">
        <v>2266955879</v>
      </c>
      <c r="C23821" t="s">
        <v>16898</v>
      </c>
      <c r="D23821" t="s">
        <v>113966</v>
      </c>
      <c r="E23821" t="s">
        <v>237040</v>
      </c>
    </row>
    <row r="23822" spans="1:5" x14ac:dyDescent="0.3">
      <c r="A23822">
        <v>0</v>
      </c>
      <c r="B23822">
        <v>2266955930</v>
      </c>
      <c r="C23822" t="s">
        <v>16898</v>
      </c>
      <c r="D23822" t="s">
        <v>113967</v>
      </c>
      <c r="E23822" t="s">
        <v>237041</v>
      </c>
    </row>
    <row r="23823" spans="1:5" x14ac:dyDescent="0.3">
      <c r="A23823">
        <v>0</v>
      </c>
      <c r="B23823">
        <v>2266956095</v>
      </c>
      <c r="C23823" t="s">
        <v>16899</v>
      </c>
      <c r="D23823" t="s">
        <v>113800</v>
      </c>
      <c r="E23823" t="s">
        <v>237042</v>
      </c>
    </row>
    <row r="23824" spans="1:5" x14ac:dyDescent="0.3">
      <c r="A23824">
        <v>0</v>
      </c>
      <c r="B23824">
        <v>2266956358</v>
      </c>
      <c r="C23824" t="s">
        <v>16900</v>
      </c>
      <c r="D23824" t="s">
        <v>113968</v>
      </c>
      <c r="E23824" t="s">
        <v>237043</v>
      </c>
    </row>
    <row r="23825" spans="1:5" x14ac:dyDescent="0.3">
      <c r="A23825">
        <v>0</v>
      </c>
      <c r="B23825">
        <v>2266956613</v>
      </c>
      <c r="C23825" t="s">
        <v>16901</v>
      </c>
      <c r="D23825" t="s">
        <v>107639</v>
      </c>
      <c r="E23825" t="s">
        <v>237044</v>
      </c>
    </row>
    <row r="23826" spans="1:5" x14ac:dyDescent="0.3">
      <c r="A23826">
        <v>0</v>
      </c>
      <c r="B23826">
        <v>2266956671</v>
      </c>
      <c r="C23826" t="s">
        <v>16902</v>
      </c>
      <c r="D23826" t="s">
        <v>113969</v>
      </c>
      <c r="E23826" t="s">
        <v>237045</v>
      </c>
    </row>
    <row r="23827" spans="1:5" x14ac:dyDescent="0.3">
      <c r="A23827">
        <v>0</v>
      </c>
      <c r="B23827">
        <v>2266956969</v>
      </c>
      <c r="C23827" t="s">
        <v>16903</v>
      </c>
      <c r="D23827" t="s">
        <v>113970</v>
      </c>
      <c r="E23827" t="s">
        <v>237046</v>
      </c>
    </row>
    <row r="23828" spans="1:5" x14ac:dyDescent="0.3">
      <c r="A23828">
        <v>0</v>
      </c>
      <c r="B23828">
        <v>2266956999</v>
      </c>
      <c r="C23828" t="s">
        <v>16903</v>
      </c>
      <c r="D23828" t="s">
        <v>102517</v>
      </c>
      <c r="E23828" t="s">
        <v>237047</v>
      </c>
    </row>
    <row r="23829" spans="1:5" x14ac:dyDescent="0.3">
      <c r="A23829">
        <v>0</v>
      </c>
      <c r="B23829">
        <v>2266957080</v>
      </c>
      <c r="C23829" t="s">
        <v>16904</v>
      </c>
      <c r="D23829" t="s">
        <v>113971</v>
      </c>
      <c r="E23829" t="s">
        <v>237048</v>
      </c>
    </row>
    <row r="23830" spans="1:5" x14ac:dyDescent="0.3">
      <c r="A23830">
        <v>0</v>
      </c>
      <c r="B23830">
        <v>2266957140</v>
      </c>
      <c r="C23830" t="s">
        <v>16904</v>
      </c>
      <c r="D23830" t="s">
        <v>113972</v>
      </c>
      <c r="E23830" t="s">
        <v>237049</v>
      </c>
    </row>
    <row r="23831" spans="1:5" x14ac:dyDescent="0.3">
      <c r="A23831">
        <v>0</v>
      </c>
      <c r="B23831">
        <v>2266957310</v>
      </c>
      <c r="C23831" t="s">
        <v>16905</v>
      </c>
      <c r="D23831" t="s">
        <v>98831</v>
      </c>
      <c r="E23831" t="s">
        <v>237050</v>
      </c>
    </row>
    <row r="23832" spans="1:5" x14ac:dyDescent="0.3">
      <c r="A23832">
        <v>0</v>
      </c>
      <c r="B23832">
        <v>2266957868</v>
      </c>
      <c r="C23832" t="s">
        <v>16906</v>
      </c>
      <c r="D23832" t="s">
        <v>113973</v>
      </c>
      <c r="E23832" t="s">
        <v>237051</v>
      </c>
    </row>
    <row r="23833" spans="1:5" x14ac:dyDescent="0.3">
      <c r="A23833">
        <v>0</v>
      </c>
      <c r="B23833">
        <v>2266957920</v>
      </c>
      <c r="C23833" t="s">
        <v>16906</v>
      </c>
      <c r="D23833" t="s">
        <v>113974</v>
      </c>
      <c r="E23833" t="s">
        <v>237052</v>
      </c>
    </row>
    <row r="23834" spans="1:5" x14ac:dyDescent="0.3">
      <c r="A23834">
        <v>0</v>
      </c>
      <c r="B23834">
        <v>2266958347</v>
      </c>
      <c r="C23834" t="s">
        <v>16907</v>
      </c>
      <c r="D23834" t="s">
        <v>113975</v>
      </c>
      <c r="E23834" t="s">
        <v>237053</v>
      </c>
    </row>
    <row r="23835" spans="1:5" x14ac:dyDescent="0.3">
      <c r="A23835">
        <v>0</v>
      </c>
      <c r="B23835">
        <v>2266958447</v>
      </c>
      <c r="C23835" t="s">
        <v>16907</v>
      </c>
      <c r="D23835" t="s">
        <v>113976</v>
      </c>
      <c r="E23835" t="s">
        <v>237054</v>
      </c>
    </row>
    <row r="23836" spans="1:5" x14ac:dyDescent="0.3">
      <c r="A23836">
        <v>0</v>
      </c>
      <c r="B23836">
        <v>2266958594</v>
      </c>
      <c r="C23836" t="s">
        <v>16908</v>
      </c>
      <c r="D23836" t="s">
        <v>113977</v>
      </c>
      <c r="E23836" t="s">
        <v>237055</v>
      </c>
    </row>
    <row r="23837" spans="1:5" x14ac:dyDescent="0.3">
      <c r="A23837">
        <v>0</v>
      </c>
      <c r="B23837">
        <v>2266958664</v>
      </c>
      <c r="C23837" t="s">
        <v>16909</v>
      </c>
      <c r="D23837" t="s">
        <v>113978</v>
      </c>
      <c r="E23837" t="s">
        <v>237056</v>
      </c>
    </row>
    <row r="23838" spans="1:5" x14ac:dyDescent="0.3">
      <c r="A23838">
        <v>0</v>
      </c>
      <c r="B23838">
        <v>2266958750</v>
      </c>
      <c r="C23838" t="s">
        <v>16909</v>
      </c>
      <c r="D23838" t="s">
        <v>113979</v>
      </c>
      <c r="E23838" t="s">
        <v>237057</v>
      </c>
    </row>
    <row r="23839" spans="1:5" x14ac:dyDescent="0.3">
      <c r="A23839">
        <v>0</v>
      </c>
      <c r="B23839">
        <v>2266958972</v>
      </c>
      <c r="C23839" t="s">
        <v>16910</v>
      </c>
      <c r="D23839" t="s">
        <v>113980</v>
      </c>
      <c r="E23839" t="s">
        <v>237058</v>
      </c>
    </row>
    <row r="23840" spans="1:5" x14ac:dyDescent="0.3">
      <c r="A23840">
        <v>0</v>
      </c>
      <c r="B23840">
        <v>2266959096</v>
      </c>
      <c r="C23840" t="s">
        <v>16910</v>
      </c>
      <c r="D23840" t="s">
        <v>113981</v>
      </c>
      <c r="E23840" t="s">
        <v>237059</v>
      </c>
    </row>
    <row r="23841" spans="1:5" x14ac:dyDescent="0.3">
      <c r="A23841">
        <v>0</v>
      </c>
      <c r="B23841">
        <v>2266959190</v>
      </c>
      <c r="C23841" t="s">
        <v>16911</v>
      </c>
      <c r="D23841" t="s">
        <v>107921</v>
      </c>
      <c r="E23841" t="s">
        <v>237060</v>
      </c>
    </row>
    <row r="23842" spans="1:5" x14ac:dyDescent="0.3">
      <c r="A23842">
        <v>0</v>
      </c>
      <c r="B23842">
        <v>2266959195</v>
      </c>
      <c r="C23842" t="s">
        <v>16911</v>
      </c>
      <c r="D23842" t="s">
        <v>113982</v>
      </c>
      <c r="E23842" t="s">
        <v>237061</v>
      </c>
    </row>
    <row r="23843" spans="1:5" x14ac:dyDescent="0.3">
      <c r="A23843">
        <v>0</v>
      </c>
      <c r="B23843">
        <v>2266959393</v>
      </c>
      <c r="C23843" t="s">
        <v>16912</v>
      </c>
      <c r="D23843" t="s">
        <v>113983</v>
      </c>
      <c r="E23843" t="s">
        <v>237062</v>
      </c>
    </row>
    <row r="23844" spans="1:5" x14ac:dyDescent="0.3">
      <c r="A23844">
        <v>0</v>
      </c>
      <c r="B23844">
        <v>2266962842</v>
      </c>
      <c r="C23844" t="s">
        <v>16913</v>
      </c>
      <c r="D23844" t="s">
        <v>113984</v>
      </c>
      <c r="E23844" t="s">
        <v>237063</v>
      </c>
    </row>
    <row r="23845" spans="1:5" x14ac:dyDescent="0.3">
      <c r="A23845">
        <v>0</v>
      </c>
      <c r="B23845">
        <v>2266963262</v>
      </c>
      <c r="C23845" t="s">
        <v>16914</v>
      </c>
      <c r="D23845" t="s">
        <v>102831</v>
      </c>
      <c r="E23845" t="s">
        <v>237064</v>
      </c>
    </row>
    <row r="23846" spans="1:5" x14ac:dyDescent="0.3">
      <c r="A23846">
        <v>0</v>
      </c>
      <c r="B23846">
        <v>2266963651</v>
      </c>
      <c r="C23846" t="s">
        <v>16915</v>
      </c>
      <c r="D23846" t="s">
        <v>113985</v>
      </c>
      <c r="E23846" t="s">
        <v>237065</v>
      </c>
    </row>
    <row r="23847" spans="1:5" x14ac:dyDescent="0.3">
      <c r="A23847">
        <v>0</v>
      </c>
      <c r="B23847">
        <v>2266963674</v>
      </c>
      <c r="C23847" t="s">
        <v>16915</v>
      </c>
      <c r="D23847" t="s">
        <v>113986</v>
      </c>
      <c r="E23847" t="s">
        <v>237066</v>
      </c>
    </row>
    <row r="23848" spans="1:5" x14ac:dyDescent="0.3">
      <c r="A23848">
        <v>0</v>
      </c>
      <c r="B23848">
        <v>2266963873</v>
      </c>
      <c r="C23848" t="s">
        <v>16916</v>
      </c>
      <c r="D23848" t="s">
        <v>113987</v>
      </c>
      <c r="E23848" t="s">
        <v>237067</v>
      </c>
    </row>
    <row r="23849" spans="1:5" x14ac:dyDescent="0.3">
      <c r="A23849">
        <v>0</v>
      </c>
      <c r="B23849">
        <v>2266963997</v>
      </c>
      <c r="C23849" t="s">
        <v>16917</v>
      </c>
      <c r="D23849" t="s">
        <v>113988</v>
      </c>
      <c r="E23849" t="s">
        <v>237068</v>
      </c>
    </row>
    <row r="23850" spans="1:5" x14ac:dyDescent="0.3">
      <c r="A23850">
        <v>0</v>
      </c>
      <c r="B23850">
        <v>2266964100</v>
      </c>
      <c r="C23850" t="s">
        <v>16918</v>
      </c>
      <c r="D23850" t="s">
        <v>113989</v>
      </c>
      <c r="E23850" t="s">
        <v>237069</v>
      </c>
    </row>
    <row r="23851" spans="1:5" x14ac:dyDescent="0.3">
      <c r="A23851">
        <v>0</v>
      </c>
      <c r="B23851">
        <v>2266964287</v>
      </c>
      <c r="C23851" t="s">
        <v>16919</v>
      </c>
      <c r="D23851" t="s">
        <v>113990</v>
      </c>
      <c r="E23851" t="s">
        <v>237070</v>
      </c>
    </row>
    <row r="23852" spans="1:5" x14ac:dyDescent="0.3">
      <c r="A23852">
        <v>0</v>
      </c>
      <c r="B23852">
        <v>2266964576</v>
      </c>
      <c r="C23852" t="s">
        <v>16920</v>
      </c>
      <c r="D23852" t="s">
        <v>113991</v>
      </c>
      <c r="E23852" t="s">
        <v>237071</v>
      </c>
    </row>
    <row r="23853" spans="1:5" x14ac:dyDescent="0.3">
      <c r="A23853">
        <v>0</v>
      </c>
      <c r="B23853">
        <v>2266964676</v>
      </c>
      <c r="C23853" t="s">
        <v>16920</v>
      </c>
      <c r="D23853" t="s">
        <v>113992</v>
      </c>
      <c r="E23853" t="s">
        <v>237072</v>
      </c>
    </row>
    <row r="23854" spans="1:5" x14ac:dyDescent="0.3">
      <c r="A23854">
        <v>0</v>
      </c>
      <c r="B23854">
        <v>2266964937</v>
      </c>
      <c r="C23854" t="s">
        <v>16921</v>
      </c>
      <c r="D23854" t="s">
        <v>113993</v>
      </c>
      <c r="E23854" t="s">
        <v>237073</v>
      </c>
    </row>
    <row r="23855" spans="1:5" x14ac:dyDescent="0.3">
      <c r="A23855">
        <v>0</v>
      </c>
      <c r="B23855">
        <v>2266965025</v>
      </c>
      <c r="C23855" t="s">
        <v>16921</v>
      </c>
      <c r="D23855" t="s">
        <v>111004</v>
      </c>
      <c r="E23855" t="s">
        <v>237074</v>
      </c>
    </row>
    <row r="23856" spans="1:5" x14ac:dyDescent="0.3">
      <c r="A23856">
        <v>0</v>
      </c>
      <c r="B23856">
        <v>2266965541</v>
      </c>
      <c r="C23856" t="s">
        <v>16922</v>
      </c>
      <c r="D23856" t="s">
        <v>113994</v>
      </c>
      <c r="E23856" t="s">
        <v>237075</v>
      </c>
    </row>
    <row r="23857" spans="1:5" x14ac:dyDescent="0.3">
      <c r="A23857">
        <v>0</v>
      </c>
      <c r="B23857">
        <v>2266965639</v>
      </c>
      <c r="C23857" t="s">
        <v>16923</v>
      </c>
      <c r="D23857" t="s">
        <v>113995</v>
      </c>
      <c r="E23857" t="s">
        <v>237076</v>
      </c>
    </row>
    <row r="23858" spans="1:5" x14ac:dyDescent="0.3">
      <c r="A23858">
        <v>0</v>
      </c>
      <c r="B23858">
        <v>2266965770</v>
      </c>
      <c r="C23858" t="s">
        <v>16924</v>
      </c>
      <c r="D23858" t="s">
        <v>113996</v>
      </c>
      <c r="E23858" t="s">
        <v>237077</v>
      </c>
    </row>
    <row r="23859" spans="1:5" x14ac:dyDescent="0.3">
      <c r="A23859">
        <v>0</v>
      </c>
      <c r="B23859">
        <v>2266965799</v>
      </c>
      <c r="C23859" t="s">
        <v>16924</v>
      </c>
      <c r="D23859" t="s">
        <v>113997</v>
      </c>
      <c r="E23859" t="s">
        <v>237078</v>
      </c>
    </row>
    <row r="23860" spans="1:5" x14ac:dyDescent="0.3">
      <c r="A23860">
        <v>0</v>
      </c>
      <c r="B23860">
        <v>2266965870</v>
      </c>
      <c r="C23860" t="s">
        <v>16924</v>
      </c>
      <c r="D23860" t="s">
        <v>113998</v>
      </c>
      <c r="E23860" t="s">
        <v>237079</v>
      </c>
    </row>
    <row r="23861" spans="1:5" x14ac:dyDescent="0.3">
      <c r="A23861">
        <v>0</v>
      </c>
      <c r="B23861">
        <v>2266965910</v>
      </c>
      <c r="C23861" t="s">
        <v>16924</v>
      </c>
      <c r="D23861" t="s">
        <v>113999</v>
      </c>
      <c r="E23861" t="s">
        <v>237080</v>
      </c>
    </row>
    <row r="23862" spans="1:5" x14ac:dyDescent="0.3">
      <c r="A23862">
        <v>0</v>
      </c>
      <c r="B23862">
        <v>2266965993</v>
      </c>
      <c r="C23862" t="s">
        <v>16925</v>
      </c>
      <c r="D23862" t="s">
        <v>102847</v>
      </c>
      <c r="E23862" t="s">
        <v>237081</v>
      </c>
    </row>
    <row r="23863" spans="1:5" x14ac:dyDescent="0.3">
      <c r="A23863">
        <v>0</v>
      </c>
      <c r="B23863">
        <v>2266966064</v>
      </c>
      <c r="C23863" t="s">
        <v>16925</v>
      </c>
      <c r="D23863" t="s">
        <v>114000</v>
      </c>
      <c r="E23863" t="s">
        <v>237082</v>
      </c>
    </row>
    <row r="23864" spans="1:5" x14ac:dyDescent="0.3">
      <c r="A23864">
        <v>0</v>
      </c>
      <c r="B23864">
        <v>2266966071</v>
      </c>
      <c r="C23864" t="s">
        <v>16925</v>
      </c>
      <c r="D23864" t="s">
        <v>114001</v>
      </c>
      <c r="E23864" t="s">
        <v>237083</v>
      </c>
    </row>
    <row r="23865" spans="1:5" x14ac:dyDescent="0.3">
      <c r="A23865">
        <v>0</v>
      </c>
      <c r="B23865">
        <v>2266966179</v>
      </c>
      <c r="C23865" t="s">
        <v>16926</v>
      </c>
      <c r="D23865" t="s">
        <v>114002</v>
      </c>
      <c r="E23865" t="s">
        <v>237084</v>
      </c>
    </row>
    <row r="23866" spans="1:5" x14ac:dyDescent="0.3">
      <c r="A23866">
        <v>0</v>
      </c>
      <c r="B23866">
        <v>2266966223</v>
      </c>
      <c r="C23866" t="s">
        <v>16926</v>
      </c>
      <c r="D23866" t="s">
        <v>99688</v>
      </c>
      <c r="E23866" t="s">
        <v>237085</v>
      </c>
    </row>
    <row r="23867" spans="1:5" x14ac:dyDescent="0.3">
      <c r="A23867">
        <v>0</v>
      </c>
      <c r="B23867">
        <v>2266966437</v>
      </c>
      <c r="C23867" t="s">
        <v>16927</v>
      </c>
      <c r="D23867" t="s">
        <v>114003</v>
      </c>
      <c r="E23867" t="s">
        <v>237086</v>
      </c>
    </row>
    <row r="23868" spans="1:5" x14ac:dyDescent="0.3">
      <c r="A23868">
        <v>0</v>
      </c>
      <c r="B23868">
        <v>2266966910</v>
      </c>
      <c r="C23868" t="s">
        <v>16928</v>
      </c>
      <c r="D23868" t="s">
        <v>114004</v>
      </c>
      <c r="E23868" t="s">
        <v>237087</v>
      </c>
    </row>
    <row r="23869" spans="1:5" x14ac:dyDescent="0.3">
      <c r="A23869">
        <v>0</v>
      </c>
      <c r="B23869">
        <v>2266967509</v>
      </c>
      <c r="C23869" t="s">
        <v>16929</v>
      </c>
      <c r="D23869" t="s">
        <v>114005</v>
      </c>
      <c r="E23869" t="s">
        <v>237088</v>
      </c>
    </row>
    <row r="23870" spans="1:5" x14ac:dyDescent="0.3">
      <c r="A23870">
        <v>0</v>
      </c>
      <c r="B23870">
        <v>2266967917</v>
      </c>
      <c r="C23870" t="s">
        <v>16930</v>
      </c>
      <c r="D23870" t="s">
        <v>114006</v>
      </c>
      <c r="E23870" t="s">
        <v>237089</v>
      </c>
    </row>
    <row r="23871" spans="1:5" x14ac:dyDescent="0.3">
      <c r="A23871">
        <v>0</v>
      </c>
      <c r="B23871">
        <v>2266967928</v>
      </c>
      <c r="C23871" t="s">
        <v>16930</v>
      </c>
      <c r="D23871" t="s">
        <v>114007</v>
      </c>
      <c r="E23871" t="s">
        <v>237090</v>
      </c>
    </row>
    <row r="23872" spans="1:5" x14ac:dyDescent="0.3">
      <c r="A23872">
        <v>0</v>
      </c>
      <c r="B23872">
        <v>2266968142</v>
      </c>
      <c r="C23872" t="s">
        <v>16931</v>
      </c>
      <c r="D23872" t="s">
        <v>114008</v>
      </c>
      <c r="E23872" t="s">
        <v>237091</v>
      </c>
    </row>
    <row r="23873" spans="1:5" x14ac:dyDescent="0.3">
      <c r="A23873">
        <v>0</v>
      </c>
      <c r="B23873">
        <v>2266968174</v>
      </c>
      <c r="C23873" t="s">
        <v>16931</v>
      </c>
      <c r="D23873" t="s">
        <v>113688</v>
      </c>
      <c r="E23873" t="s">
        <v>237092</v>
      </c>
    </row>
    <row r="23874" spans="1:5" x14ac:dyDescent="0.3">
      <c r="A23874">
        <v>0</v>
      </c>
      <c r="B23874">
        <v>2266968607</v>
      </c>
      <c r="C23874" t="s">
        <v>16932</v>
      </c>
      <c r="D23874" t="s">
        <v>114009</v>
      </c>
      <c r="E23874" t="s">
        <v>237093</v>
      </c>
    </row>
    <row r="23875" spans="1:5" x14ac:dyDescent="0.3">
      <c r="A23875">
        <v>0</v>
      </c>
      <c r="B23875">
        <v>2266968956</v>
      </c>
      <c r="C23875" t="s">
        <v>16933</v>
      </c>
      <c r="D23875" t="s">
        <v>114010</v>
      </c>
      <c r="E23875" t="s">
        <v>237094</v>
      </c>
    </row>
    <row r="23876" spans="1:5" x14ac:dyDescent="0.3">
      <c r="A23876">
        <v>0</v>
      </c>
      <c r="B23876">
        <v>2266969037</v>
      </c>
      <c r="C23876" t="s">
        <v>16933</v>
      </c>
      <c r="D23876" t="s">
        <v>109341</v>
      </c>
      <c r="E23876" t="s">
        <v>237095</v>
      </c>
    </row>
    <row r="23877" spans="1:5" x14ac:dyDescent="0.3">
      <c r="A23877">
        <v>0</v>
      </c>
      <c r="B23877">
        <v>2266969040</v>
      </c>
      <c r="C23877" t="s">
        <v>16933</v>
      </c>
      <c r="D23877" t="s">
        <v>114011</v>
      </c>
      <c r="E23877" t="s">
        <v>237096</v>
      </c>
    </row>
    <row r="23878" spans="1:5" x14ac:dyDescent="0.3">
      <c r="A23878">
        <v>0</v>
      </c>
      <c r="B23878">
        <v>2266969345</v>
      </c>
      <c r="C23878" t="s">
        <v>16934</v>
      </c>
      <c r="D23878" t="s">
        <v>114012</v>
      </c>
      <c r="E23878" t="s">
        <v>237097</v>
      </c>
    </row>
    <row r="23879" spans="1:5" x14ac:dyDescent="0.3">
      <c r="A23879">
        <v>0</v>
      </c>
      <c r="B23879">
        <v>2266969601</v>
      </c>
      <c r="C23879" t="s">
        <v>16935</v>
      </c>
      <c r="D23879" t="s">
        <v>114013</v>
      </c>
      <c r="E23879" t="s">
        <v>237098</v>
      </c>
    </row>
    <row r="23880" spans="1:5" x14ac:dyDescent="0.3">
      <c r="A23880">
        <v>0</v>
      </c>
      <c r="B23880">
        <v>2266969702</v>
      </c>
      <c r="C23880" t="s">
        <v>16936</v>
      </c>
      <c r="D23880" t="s">
        <v>114014</v>
      </c>
      <c r="E23880" t="s">
        <v>237099</v>
      </c>
    </row>
    <row r="23881" spans="1:5" x14ac:dyDescent="0.3">
      <c r="A23881">
        <v>0</v>
      </c>
      <c r="B23881">
        <v>2266969705</v>
      </c>
      <c r="C23881" t="s">
        <v>16936</v>
      </c>
      <c r="D23881" t="s">
        <v>114015</v>
      </c>
      <c r="E23881" t="s">
        <v>237100</v>
      </c>
    </row>
    <row r="23882" spans="1:5" x14ac:dyDescent="0.3">
      <c r="A23882">
        <v>0</v>
      </c>
      <c r="B23882">
        <v>2266970865</v>
      </c>
      <c r="C23882" t="s">
        <v>16937</v>
      </c>
      <c r="D23882" t="s">
        <v>114016</v>
      </c>
      <c r="E23882" t="s">
        <v>237101</v>
      </c>
    </row>
    <row r="23883" spans="1:5" x14ac:dyDescent="0.3">
      <c r="A23883">
        <v>0</v>
      </c>
      <c r="B23883">
        <v>2266971013</v>
      </c>
      <c r="C23883" t="s">
        <v>16938</v>
      </c>
      <c r="D23883" t="s">
        <v>114017</v>
      </c>
      <c r="E23883" t="s">
        <v>237102</v>
      </c>
    </row>
    <row r="23884" spans="1:5" x14ac:dyDescent="0.3">
      <c r="A23884">
        <v>0</v>
      </c>
      <c r="B23884">
        <v>2266971120</v>
      </c>
      <c r="C23884" t="s">
        <v>16939</v>
      </c>
      <c r="D23884" t="s">
        <v>114018</v>
      </c>
      <c r="E23884" t="s">
        <v>237103</v>
      </c>
    </row>
    <row r="23885" spans="1:5" x14ac:dyDescent="0.3">
      <c r="A23885">
        <v>0</v>
      </c>
      <c r="B23885">
        <v>2266971289</v>
      </c>
      <c r="C23885" t="s">
        <v>16938</v>
      </c>
      <c r="D23885" t="s">
        <v>114019</v>
      </c>
      <c r="E23885" t="s">
        <v>237104</v>
      </c>
    </row>
    <row r="23886" spans="1:5" x14ac:dyDescent="0.3">
      <c r="A23886">
        <v>0</v>
      </c>
      <c r="B23886">
        <v>2266971636</v>
      </c>
      <c r="C23886" t="s">
        <v>16940</v>
      </c>
      <c r="D23886" t="s">
        <v>114020</v>
      </c>
      <c r="E23886" t="s">
        <v>237105</v>
      </c>
    </row>
    <row r="23887" spans="1:5" x14ac:dyDescent="0.3">
      <c r="A23887">
        <v>0</v>
      </c>
      <c r="B23887">
        <v>2266972453</v>
      </c>
      <c r="C23887" t="s">
        <v>16941</v>
      </c>
      <c r="D23887" t="s">
        <v>113994</v>
      </c>
      <c r="E23887" t="s">
        <v>237106</v>
      </c>
    </row>
    <row r="23888" spans="1:5" x14ac:dyDescent="0.3">
      <c r="A23888">
        <v>0</v>
      </c>
      <c r="B23888">
        <v>2266972525</v>
      </c>
      <c r="C23888" t="s">
        <v>16942</v>
      </c>
      <c r="D23888" t="s">
        <v>114021</v>
      </c>
      <c r="E23888" t="s">
        <v>237107</v>
      </c>
    </row>
    <row r="23889" spans="1:5" x14ac:dyDescent="0.3">
      <c r="A23889">
        <v>0</v>
      </c>
      <c r="B23889">
        <v>2266972609</v>
      </c>
      <c r="C23889" t="s">
        <v>16942</v>
      </c>
      <c r="D23889" t="s">
        <v>114022</v>
      </c>
      <c r="E23889" t="s">
        <v>237108</v>
      </c>
    </row>
    <row r="23890" spans="1:5" x14ac:dyDescent="0.3">
      <c r="A23890">
        <v>0</v>
      </c>
      <c r="B23890">
        <v>2266972869</v>
      </c>
      <c r="C23890" t="s">
        <v>16943</v>
      </c>
      <c r="D23890" t="s">
        <v>114023</v>
      </c>
      <c r="E23890" t="s">
        <v>237109</v>
      </c>
    </row>
    <row r="23891" spans="1:5" x14ac:dyDescent="0.3">
      <c r="A23891">
        <v>0</v>
      </c>
      <c r="B23891">
        <v>2266973146</v>
      </c>
      <c r="C23891" t="s">
        <v>16944</v>
      </c>
      <c r="D23891" t="s">
        <v>114024</v>
      </c>
      <c r="E23891" t="s">
        <v>237110</v>
      </c>
    </row>
    <row r="23892" spans="1:5" x14ac:dyDescent="0.3">
      <c r="A23892">
        <v>0</v>
      </c>
      <c r="B23892">
        <v>2266973448</v>
      </c>
      <c r="C23892" t="s">
        <v>16945</v>
      </c>
      <c r="D23892" t="s">
        <v>114025</v>
      </c>
      <c r="E23892" t="s">
        <v>237111</v>
      </c>
    </row>
    <row r="23893" spans="1:5" x14ac:dyDescent="0.3">
      <c r="A23893">
        <v>0</v>
      </c>
      <c r="B23893">
        <v>2266973676</v>
      </c>
      <c r="C23893" t="s">
        <v>16946</v>
      </c>
      <c r="D23893" t="s">
        <v>114026</v>
      </c>
      <c r="E23893" t="s">
        <v>237112</v>
      </c>
    </row>
    <row r="23894" spans="1:5" x14ac:dyDescent="0.3">
      <c r="A23894">
        <v>0</v>
      </c>
      <c r="B23894">
        <v>2266973845</v>
      </c>
      <c r="C23894" t="s">
        <v>16947</v>
      </c>
      <c r="D23894" t="s">
        <v>114027</v>
      </c>
      <c r="E23894" t="s">
        <v>237113</v>
      </c>
    </row>
    <row r="23895" spans="1:5" x14ac:dyDescent="0.3">
      <c r="A23895">
        <v>0</v>
      </c>
      <c r="B23895">
        <v>2266974081</v>
      </c>
      <c r="C23895" t="s">
        <v>16948</v>
      </c>
      <c r="D23895" t="s">
        <v>114028</v>
      </c>
      <c r="E23895" t="s">
        <v>237114</v>
      </c>
    </row>
    <row r="23896" spans="1:5" x14ac:dyDescent="0.3">
      <c r="A23896">
        <v>0</v>
      </c>
      <c r="B23896">
        <v>2266974279</v>
      </c>
      <c r="C23896" t="s">
        <v>16949</v>
      </c>
      <c r="D23896" t="s">
        <v>102218</v>
      </c>
      <c r="E23896" t="s">
        <v>237115</v>
      </c>
    </row>
    <row r="23897" spans="1:5" x14ac:dyDescent="0.3">
      <c r="A23897">
        <v>0</v>
      </c>
      <c r="B23897">
        <v>2266974709</v>
      </c>
      <c r="C23897" t="s">
        <v>16950</v>
      </c>
      <c r="D23897" t="s">
        <v>114029</v>
      </c>
      <c r="E23897" t="s">
        <v>237116</v>
      </c>
    </row>
    <row r="23898" spans="1:5" x14ac:dyDescent="0.3">
      <c r="A23898">
        <v>0</v>
      </c>
      <c r="B23898">
        <v>2266974860</v>
      </c>
      <c r="C23898" t="s">
        <v>16951</v>
      </c>
      <c r="D23898" t="s">
        <v>114030</v>
      </c>
      <c r="E23898" t="s">
        <v>237117</v>
      </c>
    </row>
    <row r="23899" spans="1:5" x14ac:dyDescent="0.3">
      <c r="A23899">
        <v>0</v>
      </c>
      <c r="B23899">
        <v>2266975131</v>
      </c>
      <c r="C23899" t="s">
        <v>16952</v>
      </c>
      <c r="D23899" t="s">
        <v>114031</v>
      </c>
      <c r="E23899" t="s">
        <v>237118</v>
      </c>
    </row>
    <row r="23900" spans="1:5" x14ac:dyDescent="0.3">
      <c r="A23900">
        <v>0</v>
      </c>
      <c r="B23900">
        <v>2266975850</v>
      </c>
      <c r="C23900" t="s">
        <v>16953</v>
      </c>
      <c r="D23900" t="s">
        <v>114032</v>
      </c>
      <c r="E23900" t="s">
        <v>237119</v>
      </c>
    </row>
    <row r="23901" spans="1:5" x14ac:dyDescent="0.3">
      <c r="A23901">
        <v>0</v>
      </c>
      <c r="B23901">
        <v>2266975866</v>
      </c>
      <c r="C23901" t="s">
        <v>16953</v>
      </c>
      <c r="D23901" t="s">
        <v>98497</v>
      </c>
      <c r="E23901" t="s">
        <v>237120</v>
      </c>
    </row>
    <row r="23902" spans="1:5" x14ac:dyDescent="0.3">
      <c r="A23902">
        <v>0</v>
      </c>
      <c r="B23902">
        <v>2266975926</v>
      </c>
      <c r="C23902" t="s">
        <v>16953</v>
      </c>
      <c r="D23902" t="s">
        <v>114033</v>
      </c>
      <c r="E23902" t="s">
        <v>237121</v>
      </c>
    </row>
    <row r="23903" spans="1:5" x14ac:dyDescent="0.3">
      <c r="A23903">
        <v>0</v>
      </c>
      <c r="B23903">
        <v>2266976004</v>
      </c>
      <c r="C23903" t="s">
        <v>16954</v>
      </c>
      <c r="D23903" t="s">
        <v>113505</v>
      </c>
      <c r="E23903" t="s">
        <v>237122</v>
      </c>
    </row>
    <row r="23904" spans="1:5" x14ac:dyDescent="0.3">
      <c r="A23904">
        <v>0</v>
      </c>
      <c r="B23904">
        <v>2266976189</v>
      </c>
      <c r="C23904" t="s">
        <v>16955</v>
      </c>
      <c r="D23904" t="s">
        <v>114034</v>
      </c>
      <c r="E23904" t="s">
        <v>237123</v>
      </c>
    </row>
    <row r="23905" spans="1:5" x14ac:dyDescent="0.3">
      <c r="A23905">
        <v>0</v>
      </c>
      <c r="B23905">
        <v>2266976355</v>
      </c>
      <c r="C23905" t="s">
        <v>16956</v>
      </c>
      <c r="D23905" t="s">
        <v>114035</v>
      </c>
      <c r="E23905" t="s">
        <v>237124</v>
      </c>
    </row>
    <row r="23906" spans="1:5" x14ac:dyDescent="0.3">
      <c r="A23906">
        <v>0</v>
      </c>
      <c r="B23906">
        <v>2266976593</v>
      </c>
      <c r="C23906" t="s">
        <v>16957</v>
      </c>
      <c r="D23906" t="s">
        <v>114036</v>
      </c>
      <c r="E23906" t="s">
        <v>237125</v>
      </c>
    </row>
    <row r="23907" spans="1:5" x14ac:dyDescent="0.3">
      <c r="A23907">
        <v>0</v>
      </c>
      <c r="B23907">
        <v>2266976852</v>
      </c>
      <c r="C23907" t="s">
        <v>16958</v>
      </c>
      <c r="D23907" t="s">
        <v>114037</v>
      </c>
      <c r="E23907" t="s">
        <v>237126</v>
      </c>
    </row>
    <row r="23908" spans="1:5" x14ac:dyDescent="0.3">
      <c r="A23908">
        <v>0</v>
      </c>
      <c r="B23908">
        <v>2266977182</v>
      </c>
      <c r="C23908" t="s">
        <v>16959</v>
      </c>
      <c r="D23908" t="s">
        <v>114038</v>
      </c>
      <c r="E23908" t="s">
        <v>237127</v>
      </c>
    </row>
    <row r="23909" spans="1:5" x14ac:dyDescent="0.3">
      <c r="A23909">
        <v>0</v>
      </c>
      <c r="B23909">
        <v>2266977253</v>
      </c>
      <c r="C23909" t="s">
        <v>16960</v>
      </c>
      <c r="D23909" t="s">
        <v>107643</v>
      </c>
      <c r="E23909" t="s">
        <v>237128</v>
      </c>
    </row>
    <row r="23910" spans="1:5" x14ac:dyDescent="0.3">
      <c r="A23910">
        <v>0</v>
      </c>
      <c r="B23910">
        <v>2266977409</v>
      </c>
      <c r="C23910" t="s">
        <v>16960</v>
      </c>
      <c r="D23910" t="s">
        <v>114039</v>
      </c>
      <c r="E23910" t="s">
        <v>237129</v>
      </c>
    </row>
    <row r="23911" spans="1:5" x14ac:dyDescent="0.3">
      <c r="A23911">
        <v>0</v>
      </c>
      <c r="B23911">
        <v>2266978033</v>
      </c>
      <c r="C23911" t="s">
        <v>16961</v>
      </c>
      <c r="D23911" t="s">
        <v>114040</v>
      </c>
      <c r="E23911" t="s">
        <v>237130</v>
      </c>
    </row>
    <row r="23912" spans="1:5" x14ac:dyDescent="0.3">
      <c r="A23912">
        <v>0</v>
      </c>
      <c r="B23912">
        <v>2266978237</v>
      </c>
      <c r="C23912" t="s">
        <v>16962</v>
      </c>
      <c r="D23912" t="s">
        <v>114041</v>
      </c>
      <c r="E23912" t="s">
        <v>237131</v>
      </c>
    </row>
    <row r="23913" spans="1:5" x14ac:dyDescent="0.3">
      <c r="A23913">
        <v>0</v>
      </c>
      <c r="B23913">
        <v>2266978381</v>
      </c>
      <c r="C23913" t="s">
        <v>16963</v>
      </c>
      <c r="D23913" t="s">
        <v>114042</v>
      </c>
      <c r="E23913" t="s">
        <v>237132</v>
      </c>
    </row>
    <row r="23914" spans="1:5" x14ac:dyDescent="0.3">
      <c r="A23914">
        <v>0</v>
      </c>
      <c r="B23914">
        <v>2266983430</v>
      </c>
      <c r="C23914" t="s">
        <v>16964</v>
      </c>
      <c r="D23914" t="s">
        <v>114043</v>
      </c>
      <c r="E23914" t="s">
        <v>237133</v>
      </c>
    </row>
    <row r="23915" spans="1:5" x14ac:dyDescent="0.3">
      <c r="A23915">
        <v>0</v>
      </c>
      <c r="B23915">
        <v>2266983900</v>
      </c>
      <c r="C23915" t="s">
        <v>16965</v>
      </c>
      <c r="D23915" t="s">
        <v>114044</v>
      </c>
      <c r="E23915" t="s">
        <v>237134</v>
      </c>
    </row>
    <row r="23916" spans="1:5" x14ac:dyDescent="0.3">
      <c r="A23916">
        <v>0</v>
      </c>
      <c r="B23916">
        <v>2266983907</v>
      </c>
      <c r="C23916" t="s">
        <v>16965</v>
      </c>
      <c r="D23916" t="s">
        <v>114045</v>
      </c>
      <c r="E23916" t="s">
        <v>237135</v>
      </c>
    </row>
    <row r="23917" spans="1:5" x14ac:dyDescent="0.3">
      <c r="A23917">
        <v>0</v>
      </c>
      <c r="B23917">
        <v>2266983973</v>
      </c>
      <c r="C23917" t="s">
        <v>16965</v>
      </c>
      <c r="D23917" t="s">
        <v>114046</v>
      </c>
      <c r="E23917" t="s">
        <v>237136</v>
      </c>
    </row>
    <row r="23918" spans="1:5" x14ac:dyDescent="0.3">
      <c r="A23918">
        <v>0</v>
      </c>
      <c r="B23918">
        <v>2266984764</v>
      </c>
      <c r="C23918" t="s">
        <v>16966</v>
      </c>
      <c r="D23918" t="s">
        <v>114047</v>
      </c>
      <c r="E23918" t="s">
        <v>237137</v>
      </c>
    </row>
    <row r="23919" spans="1:5" x14ac:dyDescent="0.3">
      <c r="A23919">
        <v>0</v>
      </c>
      <c r="B23919">
        <v>2266985041</v>
      </c>
      <c r="C23919" t="s">
        <v>16967</v>
      </c>
      <c r="D23919" t="s">
        <v>109020</v>
      </c>
      <c r="E23919" t="s">
        <v>237138</v>
      </c>
    </row>
    <row r="23920" spans="1:5" x14ac:dyDescent="0.3">
      <c r="A23920">
        <v>0</v>
      </c>
      <c r="B23920">
        <v>2266985296</v>
      </c>
      <c r="C23920" t="s">
        <v>16968</v>
      </c>
      <c r="D23920" t="s">
        <v>114048</v>
      </c>
      <c r="E23920" t="s">
        <v>237139</v>
      </c>
    </row>
    <row r="23921" spans="1:5" x14ac:dyDescent="0.3">
      <c r="A23921">
        <v>0</v>
      </c>
      <c r="B23921">
        <v>2266985379</v>
      </c>
      <c r="C23921" t="s">
        <v>16968</v>
      </c>
      <c r="D23921" t="s">
        <v>114049</v>
      </c>
      <c r="E23921" t="s">
        <v>237140</v>
      </c>
    </row>
    <row r="23922" spans="1:5" x14ac:dyDescent="0.3">
      <c r="A23922">
        <v>0</v>
      </c>
      <c r="B23922">
        <v>2266985380</v>
      </c>
      <c r="C23922" t="s">
        <v>16968</v>
      </c>
      <c r="D23922" t="s">
        <v>114050</v>
      </c>
      <c r="E23922" t="s">
        <v>237141</v>
      </c>
    </row>
    <row r="23923" spans="1:5" x14ac:dyDescent="0.3">
      <c r="A23923">
        <v>0</v>
      </c>
      <c r="B23923">
        <v>2266985430</v>
      </c>
      <c r="C23923" t="s">
        <v>16968</v>
      </c>
      <c r="D23923" t="s">
        <v>114051</v>
      </c>
      <c r="E23923" t="s">
        <v>237142</v>
      </c>
    </row>
    <row r="23924" spans="1:5" x14ac:dyDescent="0.3">
      <c r="A23924">
        <v>0</v>
      </c>
      <c r="B23924">
        <v>2266985434</v>
      </c>
      <c r="C23924" t="s">
        <v>16968</v>
      </c>
      <c r="D23924" t="s">
        <v>114052</v>
      </c>
      <c r="E23924" t="s">
        <v>237143</v>
      </c>
    </row>
    <row r="23925" spans="1:5" x14ac:dyDescent="0.3">
      <c r="A23925">
        <v>0</v>
      </c>
      <c r="B23925">
        <v>2266985513</v>
      </c>
      <c r="C23925" t="s">
        <v>16969</v>
      </c>
      <c r="D23925" t="s">
        <v>114053</v>
      </c>
      <c r="E23925" t="s">
        <v>237144</v>
      </c>
    </row>
    <row r="23926" spans="1:5" x14ac:dyDescent="0.3">
      <c r="A23926">
        <v>0</v>
      </c>
      <c r="B23926">
        <v>2266985541</v>
      </c>
      <c r="C23926" t="s">
        <v>16969</v>
      </c>
      <c r="D23926" t="s">
        <v>102913</v>
      </c>
      <c r="E23926" t="s">
        <v>237145</v>
      </c>
    </row>
    <row r="23927" spans="1:5" x14ac:dyDescent="0.3">
      <c r="A23927">
        <v>0</v>
      </c>
      <c r="B23927">
        <v>2266985565</v>
      </c>
      <c r="C23927" t="s">
        <v>16969</v>
      </c>
      <c r="D23927" t="s">
        <v>114054</v>
      </c>
      <c r="E23927" t="s">
        <v>237146</v>
      </c>
    </row>
    <row r="23928" spans="1:5" x14ac:dyDescent="0.3">
      <c r="A23928">
        <v>0</v>
      </c>
      <c r="B23928">
        <v>2266985589</v>
      </c>
      <c r="C23928" t="s">
        <v>16969</v>
      </c>
      <c r="D23928" t="s">
        <v>114055</v>
      </c>
      <c r="E23928" t="s">
        <v>237147</v>
      </c>
    </row>
    <row r="23929" spans="1:5" x14ac:dyDescent="0.3">
      <c r="A23929">
        <v>0</v>
      </c>
      <c r="B23929">
        <v>2266986542</v>
      </c>
      <c r="C23929" t="s">
        <v>16970</v>
      </c>
      <c r="D23929" t="s">
        <v>114056</v>
      </c>
      <c r="E23929" t="s">
        <v>237148</v>
      </c>
    </row>
    <row r="23930" spans="1:5" x14ac:dyDescent="0.3">
      <c r="A23930">
        <v>0</v>
      </c>
      <c r="B23930">
        <v>2266986560</v>
      </c>
      <c r="C23930" t="s">
        <v>16970</v>
      </c>
      <c r="D23930" t="s">
        <v>114057</v>
      </c>
      <c r="E23930" t="s">
        <v>237149</v>
      </c>
    </row>
    <row r="23931" spans="1:5" x14ac:dyDescent="0.3">
      <c r="A23931">
        <v>0</v>
      </c>
      <c r="B23931">
        <v>2266986671</v>
      </c>
      <c r="C23931" t="s">
        <v>16970</v>
      </c>
      <c r="D23931" t="s">
        <v>114058</v>
      </c>
      <c r="E23931" t="s">
        <v>237150</v>
      </c>
    </row>
    <row r="23932" spans="1:5" x14ac:dyDescent="0.3">
      <c r="A23932">
        <v>0</v>
      </c>
      <c r="B23932">
        <v>2266986691</v>
      </c>
      <c r="C23932" t="s">
        <v>16971</v>
      </c>
      <c r="D23932" t="s">
        <v>114059</v>
      </c>
      <c r="E23932" t="s">
        <v>237151</v>
      </c>
    </row>
    <row r="23933" spans="1:5" x14ac:dyDescent="0.3">
      <c r="A23933">
        <v>0</v>
      </c>
      <c r="B23933">
        <v>2266987309</v>
      </c>
      <c r="C23933" t="s">
        <v>16972</v>
      </c>
      <c r="D23933" t="s">
        <v>114060</v>
      </c>
      <c r="E23933" t="s">
        <v>237152</v>
      </c>
    </row>
    <row r="23934" spans="1:5" x14ac:dyDescent="0.3">
      <c r="A23934">
        <v>0</v>
      </c>
      <c r="B23934">
        <v>2266988886</v>
      </c>
      <c r="C23934" t="s">
        <v>16973</v>
      </c>
      <c r="D23934" t="s">
        <v>114061</v>
      </c>
      <c r="E23934" t="s">
        <v>237153</v>
      </c>
    </row>
    <row r="23935" spans="1:5" x14ac:dyDescent="0.3">
      <c r="A23935">
        <v>0</v>
      </c>
      <c r="B23935">
        <v>2266989055</v>
      </c>
      <c r="C23935" t="s">
        <v>16974</v>
      </c>
      <c r="D23935" t="s">
        <v>114062</v>
      </c>
      <c r="E23935" t="s">
        <v>237154</v>
      </c>
    </row>
    <row r="23936" spans="1:5" x14ac:dyDescent="0.3">
      <c r="A23936">
        <v>0</v>
      </c>
      <c r="B23936">
        <v>2266989160</v>
      </c>
      <c r="C23936" t="s">
        <v>16975</v>
      </c>
      <c r="D23936" t="s">
        <v>114063</v>
      </c>
      <c r="E23936" t="s">
        <v>237155</v>
      </c>
    </row>
    <row r="23937" spans="1:5" x14ac:dyDescent="0.3">
      <c r="A23937">
        <v>0</v>
      </c>
      <c r="B23937">
        <v>2266989419</v>
      </c>
      <c r="C23937" t="s">
        <v>16976</v>
      </c>
      <c r="D23937" t="s">
        <v>114064</v>
      </c>
      <c r="E23937" t="s">
        <v>237156</v>
      </c>
    </row>
    <row r="23938" spans="1:5" x14ac:dyDescent="0.3">
      <c r="A23938">
        <v>0</v>
      </c>
      <c r="B23938">
        <v>2266989806</v>
      </c>
      <c r="C23938" t="s">
        <v>16977</v>
      </c>
      <c r="D23938" t="s">
        <v>114065</v>
      </c>
      <c r="E23938" t="s">
        <v>237157</v>
      </c>
    </row>
    <row r="23939" spans="1:5" x14ac:dyDescent="0.3">
      <c r="A23939">
        <v>0</v>
      </c>
      <c r="B23939">
        <v>2266990019</v>
      </c>
      <c r="C23939" t="s">
        <v>16978</v>
      </c>
      <c r="D23939" t="s">
        <v>114066</v>
      </c>
      <c r="E23939" t="s">
        <v>237158</v>
      </c>
    </row>
    <row r="23940" spans="1:5" x14ac:dyDescent="0.3">
      <c r="A23940">
        <v>0</v>
      </c>
      <c r="B23940">
        <v>2266990332</v>
      </c>
      <c r="C23940" t="s">
        <v>16978</v>
      </c>
      <c r="D23940" t="s">
        <v>114067</v>
      </c>
      <c r="E23940" t="s">
        <v>237159</v>
      </c>
    </row>
    <row r="23941" spans="1:5" x14ac:dyDescent="0.3">
      <c r="A23941">
        <v>0</v>
      </c>
      <c r="B23941">
        <v>2266990527</v>
      </c>
      <c r="C23941" t="s">
        <v>16979</v>
      </c>
      <c r="D23941" t="s">
        <v>114068</v>
      </c>
      <c r="E23941" t="s">
        <v>237160</v>
      </c>
    </row>
    <row r="23942" spans="1:5" x14ac:dyDescent="0.3">
      <c r="A23942">
        <v>0</v>
      </c>
      <c r="B23942">
        <v>2266990631</v>
      </c>
      <c r="C23942" t="s">
        <v>16979</v>
      </c>
      <c r="D23942" t="s">
        <v>114069</v>
      </c>
      <c r="E23942" t="s">
        <v>237161</v>
      </c>
    </row>
    <row r="23943" spans="1:5" x14ac:dyDescent="0.3">
      <c r="A23943">
        <v>0</v>
      </c>
      <c r="B23943">
        <v>2266991507</v>
      </c>
      <c r="C23943" t="s">
        <v>16980</v>
      </c>
      <c r="D23943" t="s">
        <v>114070</v>
      </c>
      <c r="E23943" t="s">
        <v>237162</v>
      </c>
    </row>
    <row r="23944" spans="1:5" x14ac:dyDescent="0.3">
      <c r="A23944">
        <v>0</v>
      </c>
      <c r="B23944">
        <v>2266991693</v>
      </c>
      <c r="C23944" t="s">
        <v>16981</v>
      </c>
      <c r="D23944" t="s">
        <v>114071</v>
      </c>
      <c r="E23944" t="s">
        <v>237163</v>
      </c>
    </row>
    <row r="23945" spans="1:5" x14ac:dyDescent="0.3">
      <c r="A23945">
        <v>0</v>
      </c>
      <c r="B23945">
        <v>2266991842</v>
      </c>
      <c r="C23945" t="s">
        <v>16982</v>
      </c>
      <c r="D23945" t="s">
        <v>114072</v>
      </c>
      <c r="E23945" t="s">
        <v>237164</v>
      </c>
    </row>
    <row r="23946" spans="1:5" x14ac:dyDescent="0.3">
      <c r="A23946">
        <v>0</v>
      </c>
      <c r="B23946">
        <v>2266991987</v>
      </c>
      <c r="C23946" t="s">
        <v>16983</v>
      </c>
      <c r="D23946" t="s">
        <v>114060</v>
      </c>
      <c r="E23946" t="s">
        <v>237165</v>
      </c>
    </row>
    <row r="23947" spans="1:5" x14ac:dyDescent="0.3">
      <c r="A23947">
        <v>0</v>
      </c>
      <c r="B23947">
        <v>2266992207</v>
      </c>
      <c r="C23947" t="s">
        <v>16984</v>
      </c>
      <c r="D23947" t="s">
        <v>114073</v>
      </c>
      <c r="E23947" t="s">
        <v>237166</v>
      </c>
    </row>
    <row r="23948" spans="1:5" x14ac:dyDescent="0.3">
      <c r="A23948">
        <v>0</v>
      </c>
      <c r="B23948">
        <v>2266992374</v>
      </c>
      <c r="C23948" t="s">
        <v>16985</v>
      </c>
      <c r="D23948" t="s">
        <v>106369</v>
      </c>
      <c r="E23948" t="s">
        <v>237167</v>
      </c>
    </row>
    <row r="23949" spans="1:5" x14ac:dyDescent="0.3">
      <c r="A23949">
        <v>0</v>
      </c>
      <c r="B23949">
        <v>2266992400</v>
      </c>
      <c r="C23949" t="s">
        <v>16985</v>
      </c>
      <c r="D23949" t="s">
        <v>114074</v>
      </c>
      <c r="E23949" t="s">
        <v>237168</v>
      </c>
    </row>
    <row r="23950" spans="1:5" x14ac:dyDescent="0.3">
      <c r="A23950">
        <v>0</v>
      </c>
      <c r="B23950">
        <v>2266992892</v>
      </c>
      <c r="C23950" t="s">
        <v>16986</v>
      </c>
      <c r="D23950" t="s">
        <v>114075</v>
      </c>
      <c r="E23950" t="s">
        <v>237169</v>
      </c>
    </row>
    <row r="23951" spans="1:5" x14ac:dyDescent="0.3">
      <c r="A23951">
        <v>0</v>
      </c>
      <c r="B23951">
        <v>2266993095</v>
      </c>
      <c r="C23951" t="s">
        <v>16987</v>
      </c>
      <c r="D23951" t="s">
        <v>114076</v>
      </c>
      <c r="E23951" t="s">
        <v>237170</v>
      </c>
    </row>
    <row r="23952" spans="1:5" x14ac:dyDescent="0.3">
      <c r="A23952">
        <v>0</v>
      </c>
      <c r="B23952">
        <v>2266993138</v>
      </c>
      <c r="C23952" t="s">
        <v>16987</v>
      </c>
      <c r="D23952" t="s">
        <v>114077</v>
      </c>
      <c r="E23952" t="s">
        <v>237171</v>
      </c>
    </row>
    <row r="23953" spans="1:5" x14ac:dyDescent="0.3">
      <c r="A23953">
        <v>0</v>
      </c>
      <c r="B23953">
        <v>2266993803</v>
      </c>
      <c r="C23953" t="s">
        <v>16988</v>
      </c>
      <c r="D23953" t="s">
        <v>114078</v>
      </c>
      <c r="E23953" t="s">
        <v>237172</v>
      </c>
    </row>
    <row r="23954" spans="1:5" x14ac:dyDescent="0.3">
      <c r="A23954">
        <v>0</v>
      </c>
      <c r="B23954">
        <v>2266994167</v>
      </c>
      <c r="C23954" t="s">
        <v>16989</v>
      </c>
      <c r="D23954" t="s">
        <v>114079</v>
      </c>
      <c r="E23954" t="s">
        <v>237173</v>
      </c>
    </row>
    <row r="23955" spans="1:5" x14ac:dyDescent="0.3">
      <c r="A23955">
        <v>0</v>
      </c>
      <c r="B23955">
        <v>2266994192</v>
      </c>
      <c r="C23955" t="s">
        <v>16990</v>
      </c>
      <c r="D23955" t="s">
        <v>114080</v>
      </c>
      <c r="E23955" t="s">
        <v>237174</v>
      </c>
    </row>
    <row r="23956" spans="1:5" x14ac:dyDescent="0.3">
      <c r="A23956">
        <v>0</v>
      </c>
      <c r="B23956">
        <v>2266994259</v>
      </c>
      <c r="C23956" t="s">
        <v>16990</v>
      </c>
      <c r="D23956" t="s">
        <v>114081</v>
      </c>
      <c r="E23956" t="s">
        <v>237175</v>
      </c>
    </row>
    <row r="23957" spans="1:5" x14ac:dyDescent="0.3">
      <c r="A23957">
        <v>0</v>
      </c>
      <c r="B23957">
        <v>2266994467</v>
      </c>
      <c r="C23957" t="s">
        <v>16991</v>
      </c>
      <c r="D23957" t="s">
        <v>114082</v>
      </c>
      <c r="E23957" t="s">
        <v>237176</v>
      </c>
    </row>
    <row r="23958" spans="1:5" x14ac:dyDescent="0.3">
      <c r="A23958">
        <v>0</v>
      </c>
      <c r="B23958">
        <v>2266996214</v>
      </c>
      <c r="C23958" t="s">
        <v>16992</v>
      </c>
      <c r="D23958" t="s">
        <v>109971</v>
      </c>
      <c r="E23958" t="s">
        <v>237177</v>
      </c>
    </row>
    <row r="23959" spans="1:5" x14ac:dyDescent="0.3">
      <c r="A23959">
        <v>0</v>
      </c>
      <c r="B23959">
        <v>2266996350</v>
      </c>
      <c r="C23959" t="s">
        <v>16993</v>
      </c>
      <c r="D23959" t="s">
        <v>114083</v>
      </c>
      <c r="E23959" t="s">
        <v>237178</v>
      </c>
    </row>
    <row r="23960" spans="1:5" x14ac:dyDescent="0.3">
      <c r="A23960">
        <v>0</v>
      </c>
      <c r="B23960">
        <v>2266996603</v>
      </c>
      <c r="C23960" t="s">
        <v>16994</v>
      </c>
      <c r="D23960" t="s">
        <v>114084</v>
      </c>
      <c r="E23960" t="s">
        <v>237179</v>
      </c>
    </row>
    <row r="23961" spans="1:5" x14ac:dyDescent="0.3">
      <c r="A23961">
        <v>0</v>
      </c>
      <c r="B23961">
        <v>2266996813</v>
      </c>
      <c r="C23961" t="s">
        <v>16995</v>
      </c>
      <c r="D23961" t="s">
        <v>114085</v>
      </c>
      <c r="E23961" t="s">
        <v>237180</v>
      </c>
    </row>
    <row r="23962" spans="1:5" x14ac:dyDescent="0.3">
      <c r="A23962">
        <v>0</v>
      </c>
      <c r="B23962">
        <v>2266997658</v>
      </c>
      <c r="C23962" t="s">
        <v>16996</v>
      </c>
      <c r="D23962" t="s">
        <v>112799</v>
      </c>
      <c r="E23962" t="s">
        <v>237181</v>
      </c>
    </row>
    <row r="23963" spans="1:5" x14ac:dyDescent="0.3">
      <c r="A23963">
        <v>0</v>
      </c>
      <c r="B23963">
        <v>2266997905</v>
      </c>
      <c r="C23963" t="s">
        <v>16997</v>
      </c>
      <c r="D23963" t="s">
        <v>106515</v>
      </c>
      <c r="E23963" t="s">
        <v>237182</v>
      </c>
    </row>
    <row r="23964" spans="1:5" x14ac:dyDescent="0.3">
      <c r="A23964">
        <v>0</v>
      </c>
      <c r="B23964">
        <v>2266998277</v>
      </c>
      <c r="C23964" t="s">
        <v>16998</v>
      </c>
      <c r="D23964" t="s">
        <v>114086</v>
      </c>
      <c r="E23964" t="s">
        <v>237183</v>
      </c>
    </row>
    <row r="23965" spans="1:5" x14ac:dyDescent="0.3">
      <c r="A23965">
        <v>0</v>
      </c>
      <c r="B23965">
        <v>2266998298</v>
      </c>
      <c r="C23965" t="s">
        <v>16998</v>
      </c>
      <c r="D23965" t="s">
        <v>114087</v>
      </c>
      <c r="E23965" t="s">
        <v>237184</v>
      </c>
    </row>
    <row r="23966" spans="1:5" x14ac:dyDescent="0.3">
      <c r="A23966">
        <v>0</v>
      </c>
      <c r="B23966">
        <v>2266998369</v>
      </c>
      <c r="C23966" t="s">
        <v>16999</v>
      </c>
      <c r="D23966" t="s">
        <v>111139</v>
      </c>
      <c r="E23966" t="s">
        <v>237185</v>
      </c>
    </row>
    <row r="23967" spans="1:5" x14ac:dyDescent="0.3">
      <c r="A23967">
        <v>0</v>
      </c>
      <c r="B23967">
        <v>2266998709</v>
      </c>
      <c r="C23967" t="s">
        <v>17000</v>
      </c>
      <c r="D23967" t="s">
        <v>114088</v>
      </c>
      <c r="E23967" t="s">
        <v>237186</v>
      </c>
    </row>
    <row r="23968" spans="1:5" x14ac:dyDescent="0.3">
      <c r="A23968">
        <v>0</v>
      </c>
      <c r="B23968">
        <v>2266998923</v>
      </c>
      <c r="C23968" t="s">
        <v>17001</v>
      </c>
      <c r="D23968" t="s">
        <v>114089</v>
      </c>
      <c r="E23968" t="s">
        <v>237187</v>
      </c>
    </row>
    <row r="23969" spans="1:5" x14ac:dyDescent="0.3">
      <c r="A23969">
        <v>0</v>
      </c>
      <c r="B23969">
        <v>2266999364</v>
      </c>
      <c r="C23969" t="s">
        <v>17002</v>
      </c>
      <c r="D23969" t="s">
        <v>114090</v>
      </c>
      <c r="E23969" t="s">
        <v>237188</v>
      </c>
    </row>
    <row r="23970" spans="1:5" x14ac:dyDescent="0.3">
      <c r="A23970">
        <v>0</v>
      </c>
      <c r="B23970">
        <v>2266999518</v>
      </c>
      <c r="C23970" t="s">
        <v>17003</v>
      </c>
      <c r="D23970" t="s">
        <v>114091</v>
      </c>
      <c r="E23970" t="s">
        <v>237189</v>
      </c>
    </row>
    <row r="23971" spans="1:5" x14ac:dyDescent="0.3">
      <c r="A23971">
        <v>0</v>
      </c>
      <c r="B23971">
        <v>2267003071</v>
      </c>
      <c r="C23971" t="s">
        <v>17004</v>
      </c>
      <c r="D23971" t="s">
        <v>99126</v>
      </c>
      <c r="E23971" t="s">
        <v>237190</v>
      </c>
    </row>
    <row r="23972" spans="1:5" x14ac:dyDescent="0.3">
      <c r="A23972">
        <v>0</v>
      </c>
      <c r="B23972">
        <v>2267003155</v>
      </c>
      <c r="C23972" t="s">
        <v>17005</v>
      </c>
      <c r="D23972" t="s">
        <v>114092</v>
      </c>
      <c r="E23972" t="s">
        <v>237191</v>
      </c>
    </row>
    <row r="23973" spans="1:5" x14ac:dyDescent="0.3">
      <c r="A23973">
        <v>0</v>
      </c>
      <c r="B23973">
        <v>2267003322</v>
      </c>
      <c r="C23973" t="s">
        <v>17006</v>
      </c>
      <c r="D23973" t="s">
        <v>114093</v>
      </c>
      <c r="E23973" t="s">
        <v>237192</v>
      </c>
    </row>
    <row r="23974" spans="1:5" x14ac:dyDescent="0.3">
      <c r="A23974">
        <v>0</v>
      </c>
      <c r="B23974">
        <v>2267003411</v>
      </c>
      <c r="C23974" t="s">
        <v>17006</v>
      </c>
      <c r="D23974" t="s">
        <v>114094</v>
      </c>
      <c r="E23974" t="s">
        <v>237193</v>
      </c>
    </row>
    <row r="23975" spans="1:5" x14ac:dyDescent="0.3">
      <c r="A23975">
        <v>0</v>
      </c>
      <c r="B23975">
        <v>2267003512</v>
      </c>
      <c r="C23975" t="s">
        <v>17007</v>
      </c>
      <c r="D23975" t="s">
        <v>110234</v>
      </c>
      <c r="E23975" t="s">
        <v>237194</v>
      </c>
    </row>
    <row r="23976" spans="1:5" x14ac:dyDescent="0.3">
      <c r="A23976">
        <v>0</v>
      </c>
      <c r="B23976">
        <v>2267003531</v>
      </c>
      <c r="C23976" t="s">
        <v>17007</v>
      </c>
      <c r="D23976" t="s">
        <v>106612</v>
      </c>
      <c r="E23976" t="s">
        <v>237195</v>
      </c>
    </row>
    <row r="23977" spans="1:5" x14ac:dyDescent="0.3">
      <c r="A23977">
        <v>0</v>
      </c>
      <c r="B23977">
        <v>2267003624</v>
      </c>
      <c r="C23977" t="s">
        <v>17008</v>
      </c>
      <c r="D23977" t="s">
        <v>114095</v>
      </c>
      <c r="E23977" t="s">
        <v>237196</v>
      </c>
    </row>
    <row r="23978" spans="1:5" x14ac:dyDescent="0.3">
      <c r="A23978">
        <v>0</v>
      </c>
      <c r="B23978">
        <v>2267003844</v>
      </c>
      <c r="C23978" t="s">
        <v>17009</v>
      </c>
      <c r="D23978" t="s">
        <v>114096</v>
      </c>
      <c r="E23978" t="s">
        <v>237197</v>
      </c>
    </row>
    <row r="23979" spans="1:5" x14ac:dyDescent="0.3">
      <c r="A23979">
        <v>0</v>
      </c>
      <c r="B23979">
        <v>2267003997</v>
      </c>
      <c r="C23979" t="s">
        <v>17010</v>
      </c>
      <c r="D23979" t="s">
        <v>114097</v>
      </c>
      <c r="E23979" t="s">
        <v>237198</v>
      </c>
    </row>
    <row r="23980" spans="1:5" x14ac:dyDescent="0.3">
      <c r="A23980">
        <v>0</v>
      </c>
      <c r="B23980">
        <v>2267004106</v>
      </c>
      <c r="C23980" t="s">
        <v>17011</v>
      </c>
      <c r="D23980" t="s">
        <v>114098</v>
      </c>
      <c r="E23980" t="s">
        <v>237199</v>
      </c>
    </row>
    <row r="23981" spans="1:5" x14ac:dyDescent="0.3">
      <c r="A23981">
        <v>0</v>
      </c>
      <c r="B23981">
        <v>2267004368</v>
      </c>
      <c r="C23981" t="s">
        <v>17012</v>
      </c>
      <c r="D23981" t="s">
        <v>114099</v>
      </c>
      <c r="E23981" t="s">
        <v>237200</v>
      </c>
    </row>
    <row r="23982" spans="1:5" x14ac:dyDescent="0.3">
      <c r="A23982">
        <v>0</v>
      </c>
      <c r="B23982">
        <v>2267004845</v>
      </c>
      <c r="C23982" t="s">
        <v>17013</v>
      </c>
      <c r="D23982" t="s">
        <v>114100</v>
      </c>
      <c r="E23982" t="s">
        <v>237201</v>
      </c>
    </row>
    <row r="23983" spans="1:5" x14ac:dyDescent="0.3">
      <c r="A23983">
        <v>0</v>
      </c>
      <c r="B23983">
        <v>2267005061</v>
      </c>
      <c r="C23983" t="s">
        <v>17014</v>
      </c>
      <c r="D23983" t="s">
        <v>114101</v>
      </c>
      <c r="E23983" t="s">
        <v>237202</v>
      </c>
    </row>
    <row r="23984" spans="1:5" x14ac:dyDescent="0.3">
      <c r="A23984">
        <v>0</v>
      </c>
      <c r="B23984">
        <v>2267005198</v>
      </c>
      <c r="C23984" t="s">
        <v>17015</v>
      </c>
      <c r="D23984" t="s">
        <v>114102</v>
      </c>
      <c r="E23984" t="s">
        <v>237203</v>
      </c>
    </row>
    <row r="23985" spans="1:5" x14ac:dyDescent="0.3">
      <c r="A23985">
        <v>0</v>
      </c>
      <c r="B23985">
        <v>2267005240</v>
      </c>
      <c r="C23985" t="s">
        <v>17015</v>
      </c>
      <c r="D23985" t="s">
        <v>93710</v>
      </c>
      <c r="E23985" t="s">
        <v>237204</v>
      </c>
    </row>
    <row r="23986" spans="1:5" x14ac:dyDescent="0.3">
      <c r="A23986">
        <v>0</v>
      </c>
      <c r="B23986">
        <v>2267005515</v>
      </c>
      <c r="C23986" t="s">
        <v>17016</v>
      </c>
      <c r="D23986" t="s">
        <v>114103</v>
      </c>
      <c r="E23986" t="s">
        <v>237205</v>
      </c>
    </row>
    <row r="23987" spans="1:5" x14ac:dyDescent="0.3">
      <c r="A23987">
        <v>0</v>
      </c>
      <c r="B23987">
        <v>2267005875</v>
      </c>
      <c r="C23987" t="s">
        <v>17017</v>
      </c>
      <c r="D23987" t="s">
        <v>114104</v>
      </c>
      <c r="E23987" t="s">
        <v>237206</v>
      </c>
    </row>
    <row r="23988" spans="1:5" x14ac:dyDescent="0.3">
      <c r="A23988">
        <v>0</v>
      </c>
      <c r="B23988">
        <v>2267006122</v>
      </c>
      <c r="C23988" t="s">
        <v>17018</v>
      </c>
      <c r="D23988" t="s">
        <v>114105</v>
      </c>
      <c r="E23988" t="s">
        <v>237207</v>
      </c>
    </row>
    <row r="23989" spans="1:5" x14ac:dyDescent="0.3">
      <c r="A23989">
        <v>0</v>
      </c>
      <c r="B23989">
        <v>2267006717</v>
      </c>
      <c r="C23989" t="s">
        <v>17019</v>
      </c>
      <c r="D23989" t="s">
        <v>114106</v>
      </c>
      <c r="E23989" t="s">
        <v>237208</v>
      </c>
    </row>
    <row r="23990" spans="1:5" x14ac:dyDescent="0.3">
      <c r="A23990">
        <v>0</v>
      </c>
      <c r="B23990">
        <v>2267006824</v>
      </c>
      <c r="C23990" t="s">
        <v>17019</v>
      </c>
      <c r="D23990" t="s">
        <v>114107</v>
      </c>
      <c r="E23990" t="s">
        <v>237209</v>
      </c>
    </row>
    <row r="23991" spans="1:5" x14ac:dyDescent="0.3">
      <c r="A23991">
        <v>0</v>
      </c>
      <c r="B23991">
        <v>2267007491</v>
      </c>
      <c r="C23991" t="s">
        <v>17020</v>
      </c>
      <c r="D23991" t="s">
        <v>114108</v>
      </c>
      <c r="E23991" t="s">
        <v>237210</v>
      </c>
    </row>
    <row r="23992" spans="1:5" x14ac:dyDescent="0.3">
      <c r="A23992">
        <v>0</v>
      </c>
      <c r="B23992">
        <v>2267007518</v>
      </c>
      <c r="C23992" t="s">
        <v>17021</v>
      </c>
      <c r="D23992" t="s">
        <v>114109</v>
      </c>
      <c r="E23992" t="s">
        <v>237211</v>
      </c>
    </row>
    <row r="23993" spans="1:5" x14ac:dyDescent="0.3">
      <c r="A23993">
        <v>0</v>
      </c>
      <c r="B23993">
        <v>2267007592</v>
      </c>
      <c r="C23993" t="s">
        <v>17021</v>
      </c>
      <c r="D23993" t="s">
        <v>114110</v>
      </c>
      <c r="E23993" t="s">
        <v>237212</v>
      </c>
    </row>
    <row r="23994" spans="1:5" x14ac:dyDescent="0.3">
      <c r="A23994">
        <v>0</v>
      </c>
      <c r="B23994">
        <v>2267007684</v>
      </c>
      <c r="C23994" t="s">
        <v>17022</v>
      </c>
      <c r="D23994" t="s">
        <v>111608</v>
      </c>
      <c r="E23994" t="s">
        <v>237213</v>
      </c>
    </row>
    <row r="23995" spans="1:5" x14ac:dyDescent="0.3">
      <c r="A23995">
        <v>0</v>
      </c>
      <c r="B23995">
        <v>2267007734</v>
      </c>
      <c r="C23995" t="s">
        <v>17022</v>
      </c>
      <c r="D23995" t="s">
        <v>114111</v>
      </c>
      <c r="E23995" t="s">
        <v>237214</v>
      </c>
    </row>
    <row r="23996" spans="1:5" x14ac:dyDescent="0.3">
      <c r="A23996">
        <v>0</v>
      </c>
      <c r="B23996">
        <v>2267008364</v>
      </c>
      <c r="C23996" t="s">
        <v>17023</v>
      </c>
      <c r="D23996" t="s">
        <v>114112</v>
      </c>
      <c r="E23996" t="s">
        <v>237215</v>
      </c>
    </row>
    <row r="23997" spans="1:5" x14ac:dyDescent="0.3">
      <c r="A23997">
        <v>0</v>
      </c>
      <c r="B23997">
        <v>2267008398</v>
      </c>
      <c r="C23997" t="s">
        <v>17023</v>
      </c>
      <c r="D23997" t="s">
        <v>114113</v>
      </c>
      <c r="E23997" t="s">
        <v>237216</v>
      </c>
    </row>
    <row r="23998" spans="1:5" x14ac:dyDescent="0.3">
      <c r="A23998">
        <v>0</v>
      </c>
      <c r="B23998">
        <v>2267008419</v>
      </c>
      <c r="C23998" t="s">
        <v>17023</v>
      </c>
      <c r="D23998" t="s">
        <v>114114</v>
      </c>
      <c r="E23998" t="s">
        <v>237217</v>
      </c>
    </row>
    <row r="23999" spans="1:5" x14ac:dyDescent="0.3">
      <c r="A23999">
        <v>0</v>
      </c>
      <c r="B23999">
        <v>2267008489</v>
      </c>
      <c r="C23999" t="s">
        <v>17024</v>
      </c>
      <c r="D23999" t="s">
        <v>114115</v>
      </c>
      <c r="E23999" t="s">
        <v>237218</v>
      </c>
    </row>
    <row r="24000" spans="1:5" x14ac:dyDescent="0.3">
      <c r="A24000">
        <v>0</v>
      </c>
      <c r="B24000">
        <v>2267008588</v>
      </c>
      <c r="C24000" t="s">
        <v>17024</v>
      </c>
      <c r="D24000" t="s">
        <v>114116</v>
      </c>
      <c r="E24000" t="s">
        <v>237219</v>
      </c>
    </row>
    <row r="24001" spans="1:5" x14ac:dyDescent="0.3">
      <c r="A24001">
        <v>0</v>
      </c>
      <c r="B24001">
        <v>2267008641</v>
      </c>
      <c r="C24001" t="s">
        <v>17025</v>
      </c>
      <c r="D24001" t="s">
        <v>94115</v>
      </c>
      <c r="E24001" t="s">
        <v>237220</v>
      </c>
    </row>
    <row r="24002" spans="1:5" x14ac:dyDescent="0.3">
      <c r="A24002">
        <v>0</v>
      </c>
      <c r="B24002">
        <v>2267008660</v>
      </c>
      <c r="C24002" t="s">
        <v>17025</v>
      </c>
      <c r="D24002" t="s">
        <v>114117</v>
      </c>
      <c r="E24002" t="s">
        <v>237221</v>
      </c>
    </row>
    <row r="24003" spans="1:5" x14ac:dyDescent="0.3">
      <c r="A24003">
        <v>0</v>
      </c>
      <c r="B24003">
        <v>2267008906</v>
      </c>
      <c r="C24003" t="s">
        <v>17026</v>
      </c>
      <c r="D24003" t="s">
        <v>114118</v>
      </c>
      <c r="E24003" t="s">
        <v>237222</v>
      </c>
    </row>
    <row r="24004" spans="1:5" x14ac:dyDescent="0.3">
      <c r="A24004">
        <v>0</v>
      </c>
      <c r="B24004">
        <v>2267009081</v>
      </c>
      <c r="C24004" t="s">
        <v>17027</v>
      </c>
      <c r="D24004" t="s">
        <v>114119</v>
      </c>
      <c r="E24004" t="s">
        <v>237223</v>
      </c>
    </row>
    <row r="24005" spans="1:5" x14ac:dyDescent="0.3">
      <c r="A24005">
        <v>0</v>
      </c>
      <c r="B24005">
        <v>2267009273</v>
      </c>
      <c r="C24005" t="s">
        <v>17028</v>
      </c>
      <c r="D24005" t="s">
        <v>114120</v>
      </c>
      <c r="E24005" t="s">
        <v>237224</v>
      </c>
    </row>
    <row r="24006" spans="1:5" x14ac:dyDescent="0.3">
      <c r="A24006">
        <v>0</v>
      </c>
      <c r="B24006">
        <v>2267009347</v>
      </c>
      <c r="C24006" t="s">
        <v>17028</v>
      </c>
      <c r="D24006" t="s">
        <v>114121</v>
      </c>
      <c r="E24006" t="s">
        <v>237225</v>
      </c>
    </row>
    <row r="24007" spans="1:5" x14ac:dyDescent="0.3">
      <c r="A24007">
        <v>0</v>
      </c>
      <c r="B24007">
        <v>2267009453</v>
      </c>
      <c r="C24007" t="s">
        <v>17029</v>
      </c>
      <c r="D24007" t="s">
        <v>114122</v>
      </c>
      <c r="E24007" t="s">
        <v>237226</v>
      </c>
    </row>
    <row r="24008" spans="1:5" x14ac:dyDescent="0.3">
      <c r="A24008">
        <v>0</v>
      </c>
      <c r="B24008">
        <v>2267009795</v>
      </c>
      <c r="C24008" t="s">
        <v>17030</v>
      </c>
      <c r="D24008" t="s">
        <v>114123</v>
      </c>
      <c r="E24008" t="s">
        <v>237227</v>
      </c>
    </row>
    <row r="24009" spans="1:5" x14ac:dyDescent="0.3">
      <c r="A24009">
        <v>0</v>
      </c>
      <c r="B24009">
        <v>2267009971</v>
      </c>
      <c r="C24009" t="s">
        <v>17031</v>
      </c>
      <c r="D24009" t="s">
        <v>114124</v>
      </c>
      <c r="E24009" t="s">
        <v>237228</v>
      </c>
    </row>
    <row r="24010" spans="1:5" x14ac:dyDescent="0.3">
      <c r="A24010">
        <v>0</v>
      </c>
      <c r="B24010">
        <v>2267010136</v>
      </c>
      <c r="C24010" t="s">
        <v>17032</v>
      </c>
      <c r="D24010" t="s">
        <v>114125</v>
      </c>
      <c r="E24010" t="s">
        <v>237229</v>
      </c>
    </row>
    <row r="24011" spans="1:5" x14ac:dyDescent="0.3">
      <c r="A24011">
        <v>0</v>
      </c>
      <c r="B24011">
        <v>2267010339</v>
      </c>
      <c r="C24011" t="s">
        <v>17033</v>
      </c>
      <c r="D24011" t="s">
        <v>114126</v>
      </c>
      <c r="E24011" t="s">
        <v>237230</v>
      </c>
    </row>
    <row r="24012" spans="1:5" x14ac:dyDescent="0.3">
      <c r="A24012">
        <v>0</v>
      </c>
      <c r="B24012">
        <v>2267010399</v>
      </c>
      <c r="C24012" t="s">
        <v>17034</v>
      </c>
      <c r="D24012" t="s">
        <v>114127</v>
      </c>
      <c r="E24012" t="s">
        <v>237231</v>
      </c>
    </row>
    <row r="24013" spans="1:5" x14ac:dyDescent="0.3">
      <c r="A24013">
        <v>0</v>
      </c>
      <c r="B24013">
        <v>2267010592</v>
      </c>
      <c r="C24013" t="s">
        <v>17035</v>
      </c>
      <c r="D24013" t="s">
        <v>114128</v>
      </c>
      <c r="E24013" t="s">
        <v>237232</v>
      </c>
    </row>
    <row r="24014" spans="1:5" x14ac:dyDescent="0.3">
      <c r="A24014">
        <v>0</v>
      </c>
      <c r="B24014">
        <v>2267010644</v>
      </c>
      <c r="C24014" t="s">
        <v>17035</v>
      </c>
      <c r="D24014" t="s">
        <v>94162</v>
      </c>
      <c r="E24014" t="s">
        <v>237233</v>
      </c>
    </row>
    <row r="24015" spans="1:5" x14ac:dyDescent="0.3">
      <c r="A24015">
        <v>0</v>
      </c>
      <c r="B24015">
        <v>2267010826</v>
      </c>
      <c r="C24015" t="s">
        <v>17036</v>
      </c>
      <c r="D24015" t="s">
        <v>94484</v>
      </c>
      <c r="E24015" t="s">
        <v>237234</v>
      </c>
    </row>
    <row r="24016" spans="1:5" x14ac:dyDescent="0.3">
      <c r="A24016">
        <v>0</v>
      </c>
      <c r="B24016">
        <v>2267011005</v>
      </c>
      <c r="C24016" t="s">
        <v>17037</v>
      </c>
      <c r="D24016" t="s">
        <v>114129</v>
      </c>
      <c r="E24016" t="s">
        <v>237235</v>
      </c>
    </row>
    <row r="24017" spans="1:5" x14ac:dyDescent="0.3">
      <c r="A24017">
        <v>0</v>
      </c>
      <c r="B24017">
        <v>2267011676</v>
      </c>
      <c r="C24017" t="s">
        <v>17038</v>
      </c>
      <c r="D24017" t="s">
        <v>114130</v>
      </c>
      <c r="E24017" t="s">
        <v>237236</v>
      </c>
    </row>
    <row r="24018" spans="1:5" x14ac:dyDescent="0.3">
      <c r="A24018">
        <v>0</v>
      </c>
      <c r="B24018">
        <v>2267012194</v>
      </c>
      <c r="C24018" t="s">
        <v>17039</v>
      </c>
      <c r="D24018" t="s">
        <v>114131</v>
      </c>
      <c r="E24018" t="s">
        <v>237237</v>
      </c>
    </row>
    <row r="24019" spans="1:5" x14ac:dyDescent="0.3">
      <c r="A24019">
        <v>0</v>
      </c>
      <c r="B24019">
        <v>2267012541</v>
      </c>
      <c r="C24019" t="s">
        <v>17040</v>
      </c>
      <c r="D24019" t="s">
        <v>114132</v>
      </c>
      <c r="E24019" t="s">
        <v>237238</v>
      </c>
    </row>
    <row r="24020" spans="1:5" x14ac:dyDescent="0.3">
      <c r="A24020">
        <v>0</v>
      </c>
      <c r="B24020">
        <v>2267012855</v>
      </c>
      <c r="C24020" t="s">
        <v>17041</v>
      </c>
      <c r="D24020" t="s">
        <v>114133</v>
      </c>
      <c r="E24020" t="s">
        <v>237239</v>
      </c>
    </row>
    <row r="24021" spans="1:5" x14ac:dyDescent="0.3">
      <c r="A24021">
        <v>0</v>
      </c>
      <c r="B24021">
        <v>2267013202</v>
      </c>
      <c r="C24021" t="s">
        <v>17042</v>
      </c>
      <c r="D24021" t="s">
        <v>114134</v>
      </c>
      <c r="E24021" t="s">
        <v>237240</v>
      </c>
    </row>
    <row r="24022" spans="1:5" x14ac:dyDescent="0.3">
      <c r="A24022">
        <v>0</v>
      </c>
      <c r="B24022">
        <v>2267013394</v>
      </c>
      <c r="C24022" t="s">
        <v>17043</v>
      </c>
      <c r="D24022" t="s">
        <v>114135</v>
      </c>
      <c r="E24022" t="s">
        <v>237241</v>
      </c>
    </row>
    <row r="24023" spans="1:5" x14ac:dyDescent="0.3">
      <c r="A24023">
        <v>0</v>
      </c>
      <c r="B24023">
        <v>2267013493</v>
      </c>
      <c r="C24023" t="s">
        <v>17044</v>
      </c>
      <c r="D24023" t="s">
        <v>114136</v>
      </c>
      <c r="E24023" t="s">
        <v>237242</v>
      </c>
    </row>
    <row r="24024" spans="1:5" x14ac:dyDescent="0.3">
      <c r="A24024">
        <v>0</v>
      </c>
      <c r="B24024">
        <v>2267013644</v>
      </c>
      <c r="C24024" t="s">
        <v>17044</v>
      </c>
      <c r="D24024" t="s">
        <v>114137</v>
      </c>
      <c r="E24024" t="s">
        <v>237243</v>
      </c>
    </row>
    <row r="24025" spans="1:5" x14ac:dyDescent="0.3">
      <c r="A24025">
        <v>0</v>
      </c>
      <c r="B24025">
        <v>2267014419</v>
      </c>
      <c r="C24025" t="s">
        <v>17045</v>
      </c>
      <c r="D24025" t="s">
        <v>95239</v>
      </c>
      <c r="E24025" t="s">
        <v>237244</v>
      </c>
    </row>
    <row r="24026" spans="1:5" x14ac:dyDescent="0.3">
      <c r="A24026">
        <v>0</v>
      </c>
      <c r="B24026">
        <v>2267015080</v>
      </c>
      <c r="C24026" t="s">
        <v>17046</v>
      </c>
      <c r="D24026" t="s">
        <v>114138</v>
      </c>
      <c r="E24026" t="s">
        <v>237245</v>
      </c>
    </row>
    <row r="24027" spans="1:5" x14ac:dyDescent="0.3">
      <c r="A24027">
        <v>0</v>
      </c>
      <c r="B24027">
        <v>2267015170</v>
      </c>
      <c r="C24027" t="s">
        <v>17047</v>
      </c>
      <c r="D24027" t="s">
        <v>114139</v>
      </c>
      <c r="E24027" t="s">
        <v>237246</v>
      </c>
    </row>
    <row r="24028" spans="1:5" x14ac:dyDescent="0.3">
      <c r="A24028">
        <v>0</v>
      </c>
      <c r="B24028">
        <v>2267015237</v>
      </c>
      <c r="C24028" t="s">
        <v>17047</v>
      </c>
      <c r="D24028" t="s">
        <v>114140</v>
      </c>
      <c r="E24028" t="s">
        <v>237247</v>
      </c>
    </row>
    <row r="24029" spans="1:5" x14ac:dyDescent="0.3">
      <c r="A24029">
        <v>0</v>
      </c>
      <c r="B24029">
        <v>2267015434</v>
      </c>
      <c r="C24029" t="s">
        <v>17048</v>
      </c>
      <c r="D24029" t="s">
        <v>114141</v>
      </c>
      <c r="E24029" t="s">
        <v>237248</v>
      </c>
    </row>
    <row r="24030" spans="1:5" x14ac:dyDescent="0.3">
      <c r="A24030">
        <v>0</v>
      </c>
      <c r="B24030">
        <v>2267015665</v>
      </c>
      <c r="C24030" t="s">
        <v>17049</v>
      </c>
      <c r="D24030" t="s">
        <v>114142</v>
      </c>
      <c r="E24030" t="s">
        <v>237249</v>
      </c>
    </row>
    <row r="24031" spans="1:5" x14ac:dyDescent="0.3">
      <c r="A24031">
        <v>0</v>
      </c>
      <c r="B24031">
        <v>2267015825</v>
      </c>
      <c r="C24031" t="s">
        <v>17050</v>
      </c>
      <c r="D24031" t="s">
        <v>114143</v>
      </c>
      <c r="E24031" t="s">
        <v>237250</v>
      </c>
    </row>
    <row r="24032" spans="1:5" x14ac:dyDescent="0.3">
      <c r="A24032">
        <v>0</v>
      </c>
      <c r="B24032">
        <v>2267017012</v>
      </c>
      <c r="C24032" t="s">
        <v>17051</v>
      </c>
      <c r="D24032" t="s">
        <v>114144</v>
      </c>
      <c r="E24032" t="s">
        <v>237251</v>
      </c>
    </row>
    <row r="24033" spans="1:5" x14ac:dyDescent="0.3">
      <c r="A24033">
        <v>0</v>
      </c>
      <c r="B24033">
        <v>2267017194</v>
      </c>
      <c r="C24033" t="s">
        <v>17052</v>
      </c>
      <c r="D24033" t="s">
        <v>114145</v>
      </c>
      <c r="E24033" t="s">
        <v>237252</v>
      </c>
    </row>
    <row r="24034" spans="1:5" x14ac:dyDescent="0.3">
      <c r="A24034">
        <v>0</v>
      </c>
      <c r="B24034">
        <v>2267017437</v>
      </c>
      <c r="C24034" t="s">
        <v>17053</v>
      </c>
      <c r="D24034" t="s">
        <v>114146</v>
      </c>
      <c r="E24034" t="s">
        <v>237253</v>
      </c>
    </row>
    <row r="24035" spans="1:5" x14ac:dyDescent="0.3">
      <c r="A24035">
        <v>0</v>
      </c>
      <c r="B24035">
        <v>2267017499</v>
      </c>
      <c r="C24035" t="s">
        <v>17053</v>
      </c>
      <c r="D24035" t="s">
        <v>114147</v>
      </c>
      <c r="E24035" t="s">
        <v>237254</v>
      </c>
    </row>
    <row r="24036" spans="1:5" x14ac:dyDescent="0.3">
      <c r="A24036">
        <v>0</v>
      </c>
      <c r="B24036">
        <v>2267017683</v>
      </c>
      <c r="C24036" t="s">
        <v>17054</v>
      </c>
      <c r="D24036" t="s">
        <v>114148</v>
      </c>
      <c r="E24036" t="s">
        <v>237255</v>
      </c>
    </row>
    <row r="24037" spans="1:5" x14ac:dyDescent="0.3">
      <c r="A24037">
        <v>0</v>
      </c>
      <c r="B24037">
        <v>2267017808</v>
      </c>
      <c r="C24037" t="s">
        <v>17055</v>
      </c>
      <c r="D24037" t="s">
        <v>96010</v>
      </c>
      <c r="E24037" t="s">
        <v>237256</v>
      </c>
    </row>
    <row r="24038" spans="1:5" x14ac:dyDescent="0.3">
      <c r="A24038">
        <v>0</v>
      </c>
      <c r="B24038">
        <v>2267017979</v>
      </c>
      <c r="C24038" t="s">
        <v>17056</v>
      </c>
      <c r="D24038" t="s">
        <v>114149</v>
      </c>
      <c r="E24038" t="s">
        <v>237257</v>
      </c>
    </row>
    <row r="24039" spans="1:5" x14ac:dyDescent="0.3">
      <c r="A24039">
        <v>0</v>
      </c>
      <c r="B24039">
        <v>2267018411</v>
      </c>
      <c r="C24039" t="s">
        <v>17057</v>
      </c>
      <c r="D24039" t="s">
        <v>113065</v>
      </c>
      <c r="E24039" t="s">
        <v>237258</v>
      </c>
    </row>
    <row r="24040" spans="1:5" x14ac:dyDescent="0.3">
      <c r="A24040">
        <v>0</v>
      </c>
      <c r="B24040">
        <v>2267024422</v>
      </c>
      <c r="C24040" t="s">
        <v>17058</v>
      </c>
      <c r="D24040" t="s">
        <v>114150</v>
      </c>
      <c r="E24040" t="s">
        <v>237259</v>
      </c>
    </row>
    <row r="24041" spans="1:5" x14ac:dyDescent="0.3">
      <c r="A24041">
        <v>0</v>
      </c>
      <c r="B24041">
        <v>2267024774</v>
      </c>
      <c r="C24041" t="s">
        <v>17059</v>
      </c>
      <c r="D24041" t="s">
        <v>104745</v>
      </c>
      <c r="E24041" t="s">
        <v>237260</v>
      </c>
    </row>
    <row r="24042" spans="1:5" x14ac:dyDescent="0.3">
      <c r="A24042">
        <v>0</v>
      </c>
      <c r="B24042">
        <v>2267025098</v>
      </c>
      <c r="C24042" t="s">
        <v>17060</v>
      </c>
      <c r="D24042" t="s">
        <v>114151</v>
      </c>
      <c r="E24042" t="s">
        <v>237261</v>
      </c>
    </row>
    <row r="24043" spans="1:5" x14ac:dyDescent="0.3">
      <c r="A24043">
        <v>0</v>
      </c>
      <c r="B24043">
        <v>2267025277</v>
      </c>
      <c r="C24043" t="s">
        <v>17061</v>
      </c>
      <c r="D24043" t="s">
        <v>114152</v>
      </c>
      <c r="E24043" t="s">
        <v>237262</v>
      </c>
    </row>
    <row r="24044" spans="1:5" x14ac:dyDescent="0.3">
      <c r="A24044">
        <v>0</v>
      </c>
      <c r="B24044">
        <v>2267025471</v>
      </c>
      <c r="C24044" t="s">
        <v>17062</v>
      </c>
      <c r="D24044" t="s">
        <v>114153</v>
      </c>
      <c r="E24044" t="s">
        <v>237263</v>
      </c>
    </row>
    <row r="24045" spans="1:5" x14ac:dyDescent="0.3">
      <c r="A24045">
        <v>0</v>
      </c>
      <c r="B24045">
        <v>2267025535</v>
      </c>
      <c r="C24045" t="s">
        <v>17063</v>
      </c>
      <c r="D24045" t="s">
        <v>114154</v>
      </c>
      <c r="E24045" t="s">
        <v>237264</v>
      </c>
    </row>
    <row r="24046" spans="1:5" x14ac:dyDescent="0.3">
      <c r="A24046">
        <v>0</v>
      </c>
      <c r="B24046">
        <v>2267026463</v>
      </c>
      <c r="C24046" t="s">
        <v>17064</v>
      </c>
      <c r="D24046" t="s">
        <v>114155</v>
      </c>
      <c r="E24046" t="s">
        <v>237265</v>
      </c>
    </row>
    <row r="24047" spans="1:5" x14ac:dyDescent="0.3">
      <c r="A24047">
        <v>0</v>
      </c>
      <c r="B24047">
        <v>2267026581</v>
      </c>
      <c r="C24047" t="s">
        <v>17064</v>
      </c>
      <c r="D24047" t="s">
        <v>114156</v>
      </c>
      <c r="E24047" t="s">
        <v>237266</v>
      </c>
    </row>
    <row r="24048" spans="1:5" x14ac:dyDescent="0.3">
      <c r="A24048">
        <v>0</v>
      </c>
      <c r="B24048">
        <v>2267026779</v>
      </c>
      <c r="C24048" t="s">
        <v>17065</v>
      </c>
      <c r="D24048" t="s">
        <v>114157</v>
      </c>
      <c r="E24048" t="s">
        <v>237267</v>
      </c>
    </row>
    <row r="24049" spans="1:5" x14ac:dyDescent="0.3">
      <c r="A24049">
        <v>0</v>
      </c>
      <c r="B24049">
        <v>2267026835</v>
      </c>
      <c r="C24049" t="s">
        <v>17065</v>
      </c>
      <c r="D24049" t="s">
        <v>114158</v>
      </c>
      <c r="E24049" t="s">
        <v>237268</v>
      </c>
    </row>
    <row r="24050" spans="1:5" x14ac:dyDescent="0.3">
      <c r="A24050">
        <v>0</v>
      </c>
      <c r="B24050">
        <v>2267027208</v>
      </c>
      <c r="C24050" t="s">
        <v>17066</v>
      </c>
      <c r="D24050" t="s">
        <v>101891</v>
      </c>
      <c r="E24050" t="s">
        <v>237269</v>
      </c>
    </row>
    <row r="24051" spans="1:5" x14ac:dyDescent="0.3">
      <c r="A24051">
        <v>0</v>
      </c>
      <c r="B24051">
        <v>2267027382</v>
      </c>
      <c r="C24051" t="s">
        <v>17067</v>
      </c>
      <c r="D24051" t="s">
        <v>114159</v>
      </c>
      <c r="E24051" t="s">
        <v>237270</v>
      </c>
    </row>
    <row r="24052" spans="1:5" x14ac:dyDescent="0.3">
      <c r="A24052">
        <v>0</v>
      </c>
      <c r="B24052">
        <v>2267027543</v>
      </c>
      <c r="C24052" t="s">
        <v>17068</v>
      </c>
      <c r="D24052" t="s">
        <v>114160</v>
      </c>
      <c r="E24052" t="s">
        <v>237271</v>
      </c>
    </row>
    <row r="24053" spans="1:5" x14ac:dyDescent="0.3">
      <c r="A24053">
        <v>0</v>
      </c>
      <c r="B24053">
        <v>2267027667</v>
      </c>
      <c r="C24053" t="s">
        <v>17069</v>
      </c>
      <c r="D24053" t="s">
        <v>114161</v>
      </c>
      <c r="E24053" t="s">
        <v>237272</v>
      </c>
    </row>
    <row r="24054" spans="1:5" x14ac:dyDescent="0.3">
      <c r="A24054">
        <v>0</v>
      </c>
      <c r="B24054">
        <v>2267027668</v>
      </c>
      <c r="C24054" t="s">
        <v>17069</v>
      </c>
      <c r="D24054" t="s">
        <v>114162</v>
      </c>
      <c r="E24054" t="s">
        <v>237273</v>
      </c>
    </row>
    <row r="24055" spans="1:5" x14ac:dyDescent="0.3">
      <c r="A24055">
        <v>0</v>
      </c>
      <c r="B24055">
        <v>2267027902</v>
      </c>
      <c r="C24055" t="s">
        <v>17070</v>
      </c>
      <c r="D24055" t="s">
        <v>114163</v>
      </c>
      <c r="E24055" t="s">
        <v>237274</v>
      </c>
    </row>
    <row r="24056" spans="1:5" x14ac:dyDescent="0.3">
      <c r="A24056">
        <v>0</v>
      </c>
      <c r="B24056">
        <v>2267027951</v>
      </c>
      <c r="C24056" t="s">
        <v>17071</v>
      </c>
      <c r="D24056" t="s">
        <v>97148</v>
      </c>
      <c r="E24056" t="s">
        <v>237275</v>
      </c>
    </row>
    <row r="24057" spans="1:5" x14ac:dyDescent="0.3">
      <c r="A24057">
        <v>0</v>
      </c>
      <c r="B24057">
        <v>2267028002</v>
      </c>
      <c r="C24057" t="s">
        <v>17071</v>
      </c>
      <c r="D24057" t="s">
        <v>114164</v>
      </c>
      <c r="E24057" t="s">
        <v>237276</v>
      </c>
    </row>
    <row r="24058" spans="1:5" x14ac:dyDescent="0.3">
      <c r="A24058">
        <v>0</v>
      </c>
      <c r="B24058">
        <v>2267028173</v>
      </c>
      <c r="C24058" t="s">
        <v>17072</v>
      </c>
      <c r="D24058" t="s">
        <v>114165</v>
      </c>
      <c r="E24058" t="s">
        <v>237277</v>
      </c>
    </row>
    <row r="24059" spans="1:5" x14ac:dyDescent="0.3">
      <c r="A24059">
        <v>0</v>
      </c>
      <c r="B24059">
        <v>2267028914</v>
      </c>
      <c r="C24059" t="s">
        <v>17073</v>
      </c>
      <c r="D24059" t="s">
        <v>114166</v>
      </c>
      <c r="E24059" t="s">
        <v>237278</v>
      </c>
    </row>
    <row r="24060" spans="1:5" x14ac:dyDescent="0.3">
      <c r="A24060">
        <v>0</v>
      </c>
      <c r="B24060">
        <v>2267028992</v>
      </c>
      <c r="C24060" t="s">
        <v>17074</v>
      </c>
      <c r="D24060" t="s">
        <v>114167</v>
      </c>
      <c r="E24060" t="s">
        <v>237279</v>
      </c>
    </row>
    <row r="24061" spans="1:5" x14ac:dyDescent="0.3">
      <c r="A24061">
        <v>0</v>
      </c>
      <c r="B24061">
        <v>2267029400</v>
      </c>
      <c r="C24061" t="s">
        <v>17075</v>
      </c>
      <c r="D24061" t="s">
        <v>114168</v>
      </c>
      <c r="E24061" t="s">
        <v>237280</v>
      </c>
    </row>
    <row r="24062" spans="1:5" x14ac:dyDescent="0.3">
      <c r="A24062">
        <v>0</v>
      </c>
      <c r="B24062">
        <v>2267029904</v>
      </c>
      <c r="C24062" t="s">
        <v>17076</v>
      </c>
      <c r="D24062" t="s">
        <v>112240</v>
      </c>
      <c r="E24062" t="s">
        <v>237281</v>
      </c>
    </row>
    <row r="24063" spans="1:5" x14ac:dyDescent="0.3">
      <c r="A24063">
        <v>0</v>
      </c>
      <c r="B24063">
        <v>2267029997</v>
      </c>
      <c r="C24063" t="s">
        <v>17076</v>
      </c>
      <c r="D24063" t="s">
        <v>114169</v>
      </c>
      <c r="E24063" t="s">
        <v>237282</v>
      </c>
    </row>
    <row r="24064" spans="1:5" x14ac:dyDescent="0.3">
      <c r="A24064">
        <v>0</v>
      </c>
      <c r="B24064">
        <v>2267030163</v>
      </c>
      <c r="C24064" t="s">
        <v>17077</v>
      </c>
      <c r="D24064" t="s">
        <v>114170</v>
      </c>
      <c r="E24064" t="s">
        <v>237283</v>
      </c>
    </row>
    <row r="24065" spans="1:5" x14ac:dyDescent="0.3">
      <c r="A24065">
        <v>0</v>
      </c>
      <c r="B24065">
        <v>2267030721</v>
      </c>
      <c r="C24065" t="s">
        <v>17078</v>
      </c>
      <c r="D24065" t="s">
        <v>114171</v>
      </c>
      <c r="E24065" t="s">
        <v>237284</v>
      </c>
    </row>
    <row r="24066" spans="1:5" x14ac:dyDescent="0.3">
      <c r="A24066">
        <v>0</v>
      </c>
      <c r="B24066">
        <v>2267031390</v>
      </c>
      <c r="C24066" t="s">
        <v>17079</v>
      </c>
      <c r="D24066" t="s">
        <v>114172</v>
      </c>
      <c r="E24066" t="s">
        <v>237285</v>
      </c>
    </row>
    <row r="24067" spans="1:5" x14ac:dyDescent="0.3">
      <c r="A24067">
        <v>0</v>
      </c>
      <c r="B24067">
        <v>2267031413</v>
      </c>
      <c r="C24067" t="s">
        <v>17079</v>
      </c>
      <c r="D24067" t="s">
        <v>114173</v>
      </c>
      <c r="E24067" t="s">
        <v>237286</v>
      </c>
    </row>
    <row r="24068" spans="1:5" x14ac:dyDescent="0.3">
      <c r="A24068">
        <v>0</v>
      </c>
      <c r="B24068">
        <v>2267031568</v>
      </c>
      <c r="C24068" t="s">
        <v>17080</v>
      </c>
      <c r="D24068" t="s">
        <v>114174</v>
      </c>
      <c r="E24068" t="s">
        <v>237287</v>
      </c>
    </row>
    <row r="24069" spans="1:5" x14ac:dyDescent="0.3">
      <c r="A24069">
        <v>0</v>
      </c>
      <c r="B24069">
        <v>2267031681</v>
      </c>
      <c r="C24069" t="s">
        <v>17081</v>
      </c>
      <c r="D24069" t="s">
        <v>114175</v>
      </c>
      <c r="E24069" t="s">
        <v>237288</v>
      </c>
    </row>
    <row r="24070" spans="1:5" x14ac:dyDescent="0.3">
      <c r="A24070">
        <v>0</v>
      </c>
      <c r="B24070">
        <v>2267032149</v>
      </c>
      <c r="C24070" t="s">
        <v>17082</v>
      </c>
      <c r="D24070" t="s">
        <v>114176</v>
      </c>
      <c r="E24070" t="s">
        <v>237289</v>
      </c>
    </row>
    <row r="24071" spans="1:5" x14ac:dyDescent="0.3">
      <c r="A24071">
        <v>0</v>
      </c>
      <c r="B24071">
        <v>2267032614</v>
      </c>
      <c r="C24071" t="s">
        <v>17083</v>
      </c>
      <c r="D24071" t="s">
        <v>114177</v>
      </c>
      <c r="E24071" t="s">
        <v>237290</v>
      </c>
    </row>
    <row r="24072" spans="1:5" x14ac:dyDescent="0.3">
      <c r="A24072">
        <v>0</v>
      </c>
      <c r="B24072">
        <v>2267032700</v>
      </c>
      <c r="C24072" t="s">
        <v>17084</v>
      </c>
      <c r="D24072" t="s">
        <v>111612</v>
      </c>
      <c r="E24072" t="s">
        <v>237291</v>
      </c>
    </row>
    <row r="24073" spans="1:5" x14ac:dyDescent="0.3">
      <c r="A24073">
        <v>0</v>
      </c>
      <c r="B24073">
        <v>2267033167</v>
      </c>
      <c r="C24073" t="s">
        <v>17085</v>
      </c>
      <c r="D24073" t="s">
        <v>114178</v>
      </c>
      <c r="E24073" t="s">
        <v>237292</v>
      </c>
    </row>
    <row r="24074" spans="1:5" x14ac:dyDescent="0.3">
      <c r="A24074">
        <v>0</v>
      </c>
      <c r="B24074">
        <v>2267033363</v>
      </c>
      <c r="C24074" t="s">
        <v>17086</v>
      </c>
      <c r="D24074" t="s">
        <v>114179</v>
      </c>
      <c r="E24074" t="s">
        <v>237293</v>
      </c>
    </row>
    <row r="24075" spans="1:5" x14ac:dyDescent="0.3">
      <c r="A24075">
        <v>0</v>
      </c>
      <c r="B24075">
        <v>2267033733</v>
      </c>
      <c r="C24075" t="s">
        <v>17087</v>
      </c>
      <c r="D24075" t="s">
        <v>114180</v>
      </c>
      <c r="E24075" t="s">
        <v>237294</v>
      </c>
    </row>
    <row r="24076" spans="1:5" x14ac:dyDescent="0.3">
      <c r="A24076">
        <v>0</v>
      </c>
      <c r="B24076">
        <v>2267034224</v>
      </c>
      <c r="C24076" t="s">
        <v>17088</v>
      </c>
      <c r="D24076" t="s">
        <v>114181</v>
      </c>
      <c r="E24076" t="s">
        <v>237295</v>
      </c>
    </row>
    <row r="24077" spans="1:5" x14ac:dyDescent="0.3">
      <c r="A24077">
        <v>0</v>
      </c>
      <c r="B24077">
        <v>2267034226</v>
      </c>
      <c r="C24077" t="s">
        <v>17088</v>
      </c>
      <c r="D24077" t="s">
        <v>114182</v>
      </c>
      <c r="E24077" t="s">
        <v>237296</v>
      </c>
    </row>
    <row r="24078" spans="1:5" x14ac:dyDescent="0.3">
      <c r="A24078">
        <v>0</v>
      </c>
      <c r="B24078">
        <v>2267034663</v>
      </c>
      <c r="C24078" t="s">
        <v>17089</v>
      </c>
      <c r="D24078" t="s">
        <v>114183</v>
      </c>
      <c r="E24078" t="s">
        <v>237297</v>
      </c>
    </row>
    <row r="24079" spans="1:5" x14ac:dyDescent="0.3">
      <c r="A24079">
        <v>0</v>
      </c>
      <c r="B24079">
        <v>2267034842</v>
      </c>
      <c r="C24079" t="s">
        <v>17090</v>
      </c>
      <c r="D24079" t="s">
        <v>114184</v>
      </c>
      <c r="E24079" t="s">
        <v>237298</v>
      </c>
    </row>
    <row r="24080" spans="1:5" x14ac:dyDescent="0.3">
      <c r="A24080">
        <v>0</v>
      </c>
      <c r="B24080">
        <v>2267035545</v>
      </c>
      <c r="C24080" t="s">
        <v>17091</v>
      </c>
      <c r="D24080" t="s">
        <v>114185</v>
      </c>
      <c r="E24080" t="s">
        <v>237299</v>
      </c>
    </row>
    <row r="24081" spans="1:5" x14ac:dyDescent="0.3">
      <c r="A24081">
        <v>0</v>
      </c>
      <c r="B24081">
        <v>2267035548</v>
      </c>
      <c r="C24081" t="s">
        <v>17091</v>
      </c>
      <c r="D24081" t="s">
        <v>114186</v>
      </c>
      <c r="E24081" t="s">
        <v>237300</v>
      </c>
    </row>
    <row r="24082" spans="1:5" x14ac:dyDescent="0.3">
      <c r="A24082">
        <v>0</v>
      </c>
      <c r="B24082">
        <v>2267035642</v>
      </c>
      <c r="C24082" t="s">
        <v>17092</v>
      </c>
      <c r="D24082" t="s">
        <v>103610</v>
      </c>
      <c r="E24082" t="s">
        <v>237301</v>
      </c>
    </row>
    <row r="24083" spans="1:5" x14ac:dyDescent="0.3">
      <c r="A24083">
        <v>0</v>
      </c>
      <c r="B24083">
        <v>2267035846</v>
      </c>
      <c r="C24083" t="s">
        <v>17093</v>
      </c>
      <c r="D24083" t="s">
        <v>114187</v>
      </c>
      <c r="E24083" t="s">
        <v>237302</v>
      </c>
    </row>
    <row r="24084" spans="1:5" x14ac:dyDescent="0.3">
      <c r="A24084">
        <v>0</v>
      </c>
      <c r="B24084">
        <v>2267035993</v>
      </c>
      <c r="C24084" t="s">
        <v>17094</v>
      </c>
      <c r="D24084" t="s">
        <v>114188</v>
      </c>
      <c r="E24084" t="s">
        <v>237303</v>
      </c>
    </row>
    <row r="24085" spans="1:5" x14ac:dyDescent="0.3">
      <c r="A24085">
        <v>0</v>
      </c>
      <c r="B24085">
        <v>2267036185</v>
      </c>
      <c r="C24085" t="s">
        <v>17095</v>
      </c>
      <c r="D24085" t="s">
        <v>108504</v>
      </c>
      <c r="E24085" t="s">
        <v>237304</v>
      </c>
    </row>
    <row r="24086" spans="1:5" x14ac:dyDescent="0.3">
      <c r="A24086">
        <v>0</v>
      </c>
      <c r="B24086">
        <v>2267036499</v>
      </c>
      <c r="C24086" t="s">
        <v>17096</v>
      </c>
      <c r="D24086" t="s">
        <v>114189</v>
      </c>
      <c r="E24086" t="s">
        <v>237305</v>
      </c>
    </row>
    <row r="24087" spans="1:5" x14ac:dyDescent="0.3">
      <c r="A24087">
        <v>0</v>
      </c>
      <c r="B24087">
        <v>2267036699</v>
      </c>
      <c r="C24087" t="s">
        <v>17097</v>
      </c>
      <c r="D24087" t="s">
        <v>114190</v>
      </c>
      <c r="E24087" t="s">
        <v>237306</v>
      </c>
    </row>
    <row r="24088" spans="1:5" x14ac:dyDescent="0.3">
      <c r="A24088">
        <v>0</v>
      </c>
      <c r="B24088">
        <v>2267036731</v>
      </c>
      <c r="C24088" t="s">
        <v>17097</v>
      </c>
      <c r="D24088" t="s">
        <v>114191</v>
      </c>
      <c r="E24088" t="s">
        <v>237307</v>
      </c>
    </row>
    <row r="24089" spans="1:5" x14ac:dyDescent="0.3">
      <c r="A24089">
        <v>0</v>
      </c>
      <c r="B24089">
        <v>2267036736</v>
      </c>
      <c r="C24089" t="s">
        <v>17097</v>
      </c>
      <c r="D24089" t="s">
        <v>113351</v>
      </c>
      <c r="E24089" t="s">
        <v>237308</v>
      </c>
    </row>
    <row r="24090" spans="1:5" x14ac:dyDescent="0.3">
      <c r="A24090">
        <v>0</v>
      </c>
      <c r="B24090">
        <v>2267036768</v>
      </c>
      <c r="C24090" t="s">
        <v>17098</v>
      </c>
      <c r="D24090" t="s">
        <v>114192</v>
      </c>
      <c r="E24090" t="s">
        <v>237309</v>
      </c>
    </row>
    <row r="24091" spans="1:5" x14ac:dyDescent="0.3">
      <c r="A24091">
        <v>0</v>
      </c>
      <c r="B24091">
        <v>2267036780</v>
      </c>
      <c r="C24091" t="s">
        <v>17098</v>
      </c>
      <c r="D24091" t="s">
        <v>114193</v>
      </c>
      <c r="E24091" t="s">
        <v>237310</v>
      </c>
    </row>
    <row r="24092" spans="1:5" x14ac:dyDescent="0.3">
      <c r="A24092">
        <v>0</v>
      </c>
      <c r="B24092">
        <v>2267036991</v>
      </c>
      <c r="C24092" t="s">
        <v>17099</v>
      </c>
      <c r="D24092" t="s">
        <v>107114</v>
      </c>
      <c r="E24092" t="s">
        <v>237311</v>
      </c>
    </row>
    <row r="24093" spans="1:5" x14ac:dyDescent="0.3">
      <c r="A24093">
        <v>0</v>
      </c>
      <c r="B24093">
        <v>2267037051</v>
      </c>
      <c r="C24093" t="s">
        <v>17099</v>
      </c>
      <c r="D24093" t="s">
        <v>114194</v>
      </c>
      <c r="E24093" t="s">
        <v>237312</v>
      </c>
    </row>
    <row r="24094" spans="1:5" x14ac:dyDescent="0.3">
      <c r="A24094">
        <v>0</v>
      </c>
      <c r="B24094">
        <v>2267037435</v>
      </c>
      <c r="C24094" t="s">
        <v>17100</v>
      </c>
      <c r="D24094" t="s">
        <v>114195</v>
      </c>
      <c r="E24094" t="s">
        <v>237313</v>
      </c>
    </row>
    <row r="24095" spans="1:5" x14ac:dyDescent="0.3">
      <c r="A24095">
        <v>0</v>
      </c>
      <c r="B24095">
        <v>2267037897</v>
      </c>
      <c r="C24095" t="s">
        <v>17101</v>
      </c>
      <c r="D24095" t="s">
        <v>114196</v>
      </c>
      <c r="E24095" t="s">
        <v>237314</v>
      </c>
    </row>
    <row r="24096" spans="1:5" x14ac:dyDescent="0.3">
      <c r="A24096">
        <v>0</v>
      </c>
      <c r="B24096">
        <v>2267037924</v>
      </c>
      <c r="C24096" t="s">
        <v>17101</v>
      </c>
      <c r="D24096" t="s">
        <v>114197</v>
      </c>
      <c r="E24096" t="s">
        <v>237315</v>
      </c>
    </row>
    <row r="24097" spans="1:5" x14ac:dyDescent="0.3">
      <c r="A24097">
        <v>0</v>
      </c>
      <c r="B24097">
        <v>2267037962</v>
      </c>
      <c r="C24097" t="s">
        <v>17101</v>
      </c>
      <c r="D24097" t="s">
        <v>114198</v>
      </c>
      <c r="E24097" t="s">
        <v>237316</v>
      </c>
    </row>
    <row r="24098" spans="1:5" x14ac:dyDescent="0.3">
      <c r="A24098">
        <v>0</v>
      </c>
      <c r="B24098">
        <v>2267038440</v>
      </c>
      <c r="C24098" t="s">
        <v>17102</v>
      </c>
      <c r="D24098" t="s">
        <v>114199</v>
      </c>
      <c r="E24098" t="s">
        <v>237317</v>
      </c>
    </row>
    <row r="24099" spans="1:5" x14ac:dyDescent="0.3">
      <c r="A24099">
        <v>0</v>
      </c>
      <c r="B24099">
        <v>2267038507</v>
      </c>
      <c r="C24099" t="s">
        <v>17102</v>
      </c>
      <c r="D24099" t="s">
        <v>114200</v>
      </c>
      <c r="E24099" t="s">
        <v>237318</v>
      </c>
    </row>
    <row r="24100" spans="1:5" x14ac:dyDescent="0.3">
      <c r="A24100">
        <v>0</v>
      </c>
      <c r="B24100">
        <v>2267038515</v>
      </c>
      <c r="C24100" t="s">
        <v>17102</v>
      </c>
      <c r="D24100" t="s">
        <v>114201</v>
      </c>
      <c r="E24100" t="s">
        <v>237319</v>
      </c>
    </row>
    <row r="24101" spans="1:5" x14ac:dyDescent="0.3">
      <c r="A24101">
        <v>0</v>
      </c>
      <c r="B24101">
        <v>2267038576</v>
      </c>
      <c r="C24101" t="s">
        <v>17102</v>
      </c>
      <c r="D24101" t="s">
        <v>114090</v>
      </c>
      <c r="E24101" t="s">
        <v>237320</v>
      </c>
    </row>
    <row r="24102" spans="1:5" x14ac:dyDescent="0.3">
      <c r="A24102">
        <v>0</v>
      </c>
      <c r="B24102">
        <v>2267038845</v>
      </c>
      <c r="C24102" t="s">
        <v>17103</v>
      </c>
      <c r="D24102" t="s">
        <v>112168</v>
      </c>
      <c r="E24102" t="s">
        <v>237321</v>
      </c>
    </row>
    <row r="24103" spans="1:5" x14ac:dyDescent="0.3">
      <c r="A24103">
        <v>0</v>
      </c>
      <c r="B24103">
        <v>2267038908</v>
      </c>
      <c r="C24103" t="s">
        <v>17104</v>
      </c>
      <c r="D24103" t="s">
        <v>104863</v>
      </c>
      <c r="E24103" t="s">
        <v>237322</v>
      </c>
    </row>
    <row r="24104" spans="1:5" x14ac:dyDescent="0.3">
      <c r="A24104">
        <v>0</v>
      </c>
      <c r="B24104">
        <v>2267039145</v>
      </c>
      <c r="C24104" t="s">
        <v>17105</v>
      </c>
      <c r="D24104" t="s">
        <v>114202</v>
      </c>
      <c r="E24104" t="s">
        <v>237323</v>
      </c>
    </row>
    <row r="24105" spans="1:5" x14ac:dyDescent="0.3">
      <c r="A24105">
        <v>0</v>
      </c>
      <c r="B24105">
        <v>2267039315</v>
      </c>
      <c r="C24105" t="s">
        <v>17106</v>
      </c>
      <c r="D24105" t="s">
        <v>114203</v>
      </c>
      <c r="E24105" t="s">
        <v>237324</v>
      </c>
    </row>
    <row r="24106" spans="1:5" x14ac:dyDescent="0.3">
      <c r="A24106">
        <v>0</v>
      </c>
      <c r="B24106">
        <v>2267039342</v>
      </c>
      <c r="C24106" t="s">
        <v>17106</v>
      </c>
      <c r="D24106" t="s">
        <v>114204</v>
      </c>
      <c r="E24106" t="s">
        <v>237325</v>
      </c>
    </row>
    <row r="24107" spans="1:5" x14ac:dyDescent="0.3">
      <c r="A24107">
        <v>0</v>
      </c>
      <c r="B24107">
        <v>2267039397</v>
      </c>
      <c r="C24107" t="s">
        <v>17106</v>
      </c>
      <c r="D24107" t="s">
        <v>114205</v>
      </c>
      <c r="E24107" t="s">
        <v>237326</v>
      </c>
    </row>
    <row r="24108" spans="1:5" x14ac:dyDescent="0.3">
      <c r="A24108">
        <v>0</v>
      </c>
      <c r="B24108">
        <v>2267039402</v>
      </c>
      <c r="C24108" t="s">
        <v>17106</v>
      </c>
      <c r="D24108" t="s">
        <v>114206</v>
      </c>
      <c r="E24108" t="s">
        <v>237327</v>
      </c>
    </row>
    <row r="24109" spans="1:5" x14ac:dyDescent="0.3">
      <c r="A24109">
        <v>0</v>
      </c>
      <c r="B24109">
        <v>2267039422</v>
      </c>
      <c r="C24109" t="s">
        <v>17106</v>
      </c>
      <c r="D24109" t="s">
        <v>114207</v>
      </c>
      <c r="E24109" t="s">
        <v>237328</v>
      </c>
    </row>
    <row r="24110" spans="1:5" x14ac:dyDescent="0.3">
      <c r="A24110">
        <v>0</v>
      </c>
      <c r="B24110">
        <v>2267041142</v>
      </c>
      <c r="C24110" t="s">
        <v>17107</v>
      </c>
      <c r="D24110" t="s">
        <v>114208</v>
      </c>
      <c r="E24110" t="s">
        <v>237329</v>
      </c>
    </row>
    <row r="24111" spans="1:5" x14ac:dyDescent="0.3">
      <c r="A24111">
        <v>0</v>
      </c>
      <c r="B24111">
        <v>2267041482</v>
      </c>
      <c r="C24111" t="s">
        <v>17108</v>
      </c>
      <c r="D24111" t="s">
        <v>114209</v>
      </c>
      <c r="E24111" t="s">
        <v>237330</v>
      </c>
    </row>
    <row r="24112" spans="1:5" x14ac:dyDescent="0.3">
      <c r="A24112">
        <v>0</v>
      </c>
      <c r="B24112">
        <v>2267041766</v>
      </c>
      <c r="C24112" t="s">
        <v>17109</v>
      </c>
      <c r="D24112" t="s">
        <v>114210</v>
      </c>
      <c r="E24112" t="s">
        <v>237331</v>
      </c>
    </row>
    <row r="24113" spans="1:5" x14ac:dyDescent="0.3">
      <c r="A24113">
        <v>0</v>
      </c>
      <c r="B24113">
        <v>2267041888</v>
      </c>
      <c r="C24113" t="s">
        <v>17110</v>
      </c>
      <c r="D24113" t="s">
        <v>114211</v>
      </c>
      <c r="E24113" t="s">
        <v>237332</v>
      </c>
    </row>
    <row r="24114" spans="1:5" x14ac:dyDescent="0.3">
      <c r="A24114">
        <v>0</v>
      </c>
      <c r="B24114">
        <v>2267041956</v>
      </c>
      <c r="C24114" t="s">
        <v>17111</v>
      </c>
      <c r="D24114" t="s">
        <v>114212</v>
      </c>
      <c r="E24114" t="s">
        <v>237333</v>
      </c>
    </row>
    <row r="24115" spans="1:5" x14ac:dyDescent="0.3">
      <c r="A24115">
        <v>0</v>
      </c>
      <c r="B24115">
        <v>2267042090</v>
      </c>
      <c r="C24115" t="s">
        <v>17111</v>
      </c>
      <c r="D24115" t="s">
        <v>114213</v>
      </c>
      <c r="E24115" t="s">
        <v>237334</v>
      </c>
    </row>
    <row r="24116" spans="1:5" x14ac:dyDescent="0.3">
      <c r="A24116">
        <v>0</v>
      </c>
      <c r="B24116">
        <v>2267042323</v>
      </c>
      <c r="C24116" t="s">
        <v>17112</v>
      </c>
      <c r="D24116" t="s">
        <v>114214</v>
      </c>
      <c r="E24116" t="s">
        <v>237335</v>
      </c>
    </row>
    <row r="24117" spans="1:5" x14ac:dyDescent="0.3">
      <c r="A24117">
        <v>0</v>
      </c>
      <c r="B24117">
        <v>2267042454</v>
      </c>
      <c r="C24117" t="s">
        <v>17113</v>
      </c>
      <c r="D24117" t="s">
        <v>114215</v>
      </c>
      <c r="E24117" t="s">
        <v>237336</v>
      </c>
    </row>
    <row r="24118" spans="1:5" x14ac:dyDescent="0.3">
      <c r="A24118">
        <v>0</v>
      </c>
      <c r="B24118">
        <v>2267042495</v>
      </c>
      <c r="C24118" t="s">
        <v>17113</v>
      </c>
      <c r="D24118" t="s">
        <v>114216</v>
      </c>
      <c r="E24118" t="s">
        <v>237337</v>
      </c>
    </row>
    <row r="24119" spans="1:5" x14ac:dyDescent="0.3">
      <c r="A24119">
        <v>0</v>
      </c>
      <c r="B24119">
        <v>2267042544</v>
      </c>
      <c r="C24119" t="s">
        <v>17113</v>
      </c>
      <c r="D24119" t="s">
        <v>114217</v>
      </c>
      <c r="E24119" t="s">
        <v>237338</v>
      </c>
    </row>
    <row r="24120" spans="1:5" x14ac:dyDescent="0.3">
      <c r="A24120">
        <v>0</v>
      </c>
      <c r="B24120">
        <v>2267042889</v>
      </c>
      <c r="C24120" t="s">
        <v>17114</v>
      </c>
      <c r="D24120" t="s">
        <v>114218</v>
      </c>
      <c r="E24120" t="s">
        <v>237339</v>
      </c>
    </row>
    <row r="24121" spans="1:5" x14ac:dyDescent="0.3">
      <c r="A24121">
        <v>0</v>
      </c>
      <c r="B24121">
        <v>2267042970</v>
      </c>
      <c r="C24121" t="s">
        <v>17115</v>
      </c>
      <c r="D24121" t="s">
        <v>114219</v>
      </c>
      <c r="E24121" t="s">
        <v>237340</v>
      </c>
    </row>
    <row r="24122" spans="1:5" x14ac:dyDescent="0.3">
      <c r="A24122">
        <v>0</v>
      </c>
      <c r="B24122">
        <v>2267042980</v>
      </c>
      <c r="C24122" t="s">
        <v>17115</v>
      </c>
      <c r="D24122" t="s">
        <v>114220</v>
      </c>
      <c r="E24122" t="s">
        <v>237341</v>
      </c>
    </row>
    <row r="24123" spans="1:5" x14ac:dyDescent="0.3">
      <c r="A24123">
        <v>0</v>
      </c>
      <c r="B24123">
        <v>2267043230</v>
      </c>
      <c r="C24123" t="s">
        <v>17116</v>
      </c>
      <c r="D24123" t="s">
        <v>114221</v>
      </c>
      <c r="E24123" t="s">
        <v>237342</v>
      </c>
    </row>
    <row r="24124" spans="1:5" x14ac:dyDescent="0.3">
      <c r="A24124">
        <v>0</v>
      </c>
      <c r="B24124">
        <v>2267043678</v>
      </c>
      <c r="C24124" t="s">
        <v>17117</v>
      </c>
      <c r="D24124" t="s">
        <v>114222</v>
      </c>
      <c r="E24124" t="s">
        <v>237343</v>
      </c>
    </row>
    <row r="24125" spans="1:5" x14ac:dyDescent="0.3">
      <c r="A24125">
        <v>0</v>
      </c>
      <c r="B24125">
        <v>2267044267</v>
      </c>
      <c r="C24125" t="s">
        <v>17118</v>
      </c>
      <c r="D24125" t="s">
        <v>101181</v>
      </c>
      <c r="E24125" t="s">
        <v>237344</v>
      </c>
    </row>
    <row r="24126" spans="1:5" x14ac:dyDescent="0.3">
      <c r="A24126">
        <v>0</v>
      </c>
      <c r="B24126">
        <v>2267044460</v>
      </c>
      <c r="C24126" t="s">
        <v>17119</v>
      </c>
      <c r="D24126" t="s">
        <v>114223</v>
      </c>
      <c r="E24126" t="s">
        <v>237345</v>
      </c>
    </row>
    <row r="24127" spans="1:5" x14ac:dyDescent="0.3">
      <c r="A24127">
        <v>0</v>
      </c>
      <c r="B24127">
        <v>2267044497</v>
      </c>
      <c r="C24127" t="s">
        <v>17119</v>
      </c>
      <c r="D24127" t="s">
        <v>114224</v>
      </c>
      <c r="E24127" t="s">
        <v>237346</v>
      </c>
    </row>
    <row r="24128" spans="1:5" x14ac:dyDescent="0.3">
      <c r="A24128">
        <v>0</v>
      </c>
      <c r="B24128">
        <v>2267044516</v>
      </c>
      <c r="C24128" t="s">
        <v>17119</v>
      </c>
      <c r="D24128" t="s">
        <v>114225</v>
      </c>
      <c r="E24128" t="s">
        <v>237347</v>
      </c>
    </row>
    <row r="24129" spans="1:5" x14ac:dyDescent="0.3">
      <c r="A24129">
        <v>0</v>
      </c>
      <c r="B24129">
        <v>2267044638</v>
      </c>
      <c r="C24129" t="s">
        <v>17120</v>
      </c>
      <c r="D24129" t="s">
        <v>114226</v>
      </c>
      <c r="E24129" t="s">
        <v>237348</v>
      </c>
    </row>
    <row r="24130" spans="1:5" x14ac:dyDescent="0.3">
      <c r="A24130">
        <v>0</v>
      </c>
      <c r="B24130">
        <v>2267044896</v>
      </c>
      <c r="C24130" t="s">
        <v>17121</v>
      </c>
      <c r="D24130" t="s">
        <v>114227</v>
      </c>
      <c r="E24130" t="s">
        <v>237349</v>
      </c>
    </row>
    <row r="24131" spans="1:5" x14ac:dyDescent="0.3">
      <c r="A24131">
        <v>0</v>
      </c>
      <c r="B24131">
        <v>2267045265</v>
      </c>
      <c r="C24131" t="s">
        <v>17122</v>
      </c>
      <c r="D24131" t="s">
        <v>114228</v>
      </c>
      <c r="E24131" t="s">
        <v>237350</v>
      </c>
    </row>
    <row r="24132" spans="1:5" x14ac:dyDescent="0.3">
      <c r="A24132">
        <v>0</v>
      </c>
      <c r="B24132">
        <v>2267045830</v>
      </c>
      <c r="C24132" t="s">
        <v>17123</v>
      </c>
      <c r="D24132" t="s">
        <v>114229</v>
      </c>
      <c r="E24132" t="s">
        <v>237351</v>
      </c>
    </row>
    <row r="24133" spans="1:5" x14ac:dyDescent="0.3">
      <c r="A24133">
        <v>0</v>
      </c>
      <c r="B24133">
        <v>2267046591</v>
      </c>
      <c r="C24133" t="s">
        <v>17124</v>
      </c>
      <c r="D24133" t="s">
        <v>114230</v>
      </c>
      <c r="E24133" t="s">
        <v>237352</v>
      </c>
    </row>
    <row r="24134" spans="1:5" x14ac:dyDescent="0.3">
      <c r="A24134">
        <v>0</v>
      </c>
      <c r="B24134">
        <v>2267046718</v>
      </c>
      <c r="C24134" t="s">
        <v>17124</v>
      </c>
      <c r="D24134" t="s">
        <v>110466</v>
      </c>
      <c r="E24134" t="s">
        <v>237353</v>
      </c>
    </row>
    <row r="24135" spans="1:5" x14ac:dyDescent="0.3">
      <c r="A24135">
        <v>0</v>
      </c>
      <c r="B24135">
        <v>2267046735</v>
      </c>
      <c r="C24135" t="s">
        <v>17124</v>
      </c>
      <c r="D24135" t="s">
        <v>99814</v>
      </c>
      <c r="E24135" t="s">
        <v>237354</v>
      </c>
    </row>
    <row r="24136" spans="1:5" x14ac:dyDescent="0.3">
      <c r="A24136">
        <v>0</v>
      </c>
      <c r="B24136">
        <v>2267046747</v>
      </c>
      <c r="C24136" t="s">
        <v>17124</v>
      </c>
      <c r="D24136" t="s">
        <v>99204</v>
      </c>
      <c r="E24136" t="s">
        <v>237355</v>
      </c>
    </row>
    <row r="24137" spans="1:5" x14ac:dyDescent="0.3">
      <c r="A24137">
        <v>0</v>
      </c>
      <c r="B24137">
        <v>2267046761</v>
      </c>
      <c r="C24137" t="s">
        <v>17125</v>
      </c>
      <c r="D24137" t="s">
        <v>114231</v>
      </c>
      <c r="E24137" t="s">
        <v>237356</v>
      </c>
    </row>
    <row r="24138" spans="1:5" x14ac:dyDescent="0.3">
      <c r="A24138">
        <v>0</v>
      </c>
      <c r="B24138">
        <v>2267046893</v>
      </c>
      <c r="C24138" t="s">
        <v>17125</v>
      </c>
      <c r="D24138" t="s">
        <v>114232</v>
      </c>
      <c r="E24138" t="s">
        <v>237357</v>
      </c>
    </row>
    <row r="24139" spans="1:5" x14ac:dyDescent="0.3">
      <c r="A24139">
        <v>0</v>
      </c>
      <c r="B24139">
        <v>2267047136</v>
      </c>
      <c r="C24139" t="s">
        <v>17126</v>
      </c>
      <c r="D24139" t="s">
        <v>114233</v>
      </c>
      <c r="E24139" t="s">
        <v>237358</v>
      </c>
    </row>
    <row r="24140" spans="1:5" x14ac:dyDescent="0.3">
      <c r="A24140">
        <v>0</v>
      </c>
      <c r="B24140">
        <v>2267047183</v>
      </c>
      <c r="C24140" t="s">
        <v>17126</v>
      </c>
      <c r="D24140" t="s">
        <v>114234</v>
      </c>
      <c r="E24140" t="s">
        <v>237359</v>
      </c>
    </row>
    <row r="24141" spans="1:5" x14ac:dyDescent="0.3">
      <c r="A24141">
        <v>0</v>
      </c>
      <c r="B24141">
        <v>2267047815</v>
      </c>
      <c r="C24141" t="s">
        <v>17127</v>
      </c>
      <c r="D24141" t="s">
        <v>114235</v>
      </c>
      <c r="E24141" t="s">
        <v>237360</v>
      </c>
    </row>
    <row r="24142" spans="1:5" x14ac:dyDescent="0.3">
      <c r="A24142">
        <v>0</v>
      </c>
      <c r="B24142">
        <v>2267048242</v>
      </c>
      <c r="C24142" t="s">
        <v>17128</v>
      </c>
      <c r="D24142" t="s">
        <v>114236</v>
      </c>
      <c r="E24142" t="s">
        <v>237361</v>
      </c>
    </row>
    <row r="24143" spans="1:5" x14ac:dyDescent="0.3">
      <c r="A24143">
        <v>0</v>
      </c>
      <c r="B24143">
        <v>2267048615</v>
      </c>
      <c r="C24143" t="s">
        <v>17129</v>
      </c>
      <c r="D24143" t="s">
        <v>114237</v>
      </c>
      <c r="E24143" t="s">
        <v>237362</v>
      </c>
    </row>
    <row r="24144" spans="1:5" x14ac:dyDescent="0.3">
      <c r="A24144">
        <v>0</v>
      </c>
      <c r="B24144">
        <v>2267048746</v>
      </c>
      <c r="C24144" t="s">
        <v>17130</v>
      </c>
      <c r="D24144" t="s">
        <v>114238</v>
      </c>
      <c r="E24144" t="s">
        <v>237363</v>
      </c>
    </row>
    <row r="24145" spans="1:5" x14ac:dyDescent="0.3">
      <c r="A24145">
        <v>0</v>
      </c>
      <c r="B24145">
        <v>2267048813</v>
      </c>
      <c r="C24145" t="s">
        <v>17130</v>
      </c>
      <c r="D24145" t="s">
        <v>114150</v>
      </c>
      <c r="E24145" t="s">
        <v>237364</v>
      </c>
    </row>
    <row r="24146" spans="1:5" x14ac:dyDescent="0.3">
      <c r="A24146">
        <v>0</v>
      </c>
      <c r="B24146">
        <v>2267048904</v>
      </c>
      <c r="C24146" t="s">
        <v>17130</v>
      </c>
      <c r="D24146" t="s">
        <v>113511</v>
      </c>
      <c r="E24146" t="s">
        <v>237365</v>
      </c>
    </row>
    <row r="24147" spans="1:5" x14ac:dyDescent="0.3">
      <c r="A24147">
        <v>0</v>
      </c>
      <c r="B24147">
        <v>2267049092</v>
      </c>
      <c r="C24147" t="s">
        <v>17131</v>
      </c>
      <c r="D24147" t="s">
        <v>95351</v>
      </c>
      <c r="E24147" t="s">
        <v>237366</v>
      </c>
    </row>
    <row r="24148" spans="1:5" x14ac:dyDescent="0.3">
      <c r="A24148">
        <v>0</v>
      </c>
      <c r="B24148">
        <v>2267049254</v>
      </c>
      <c r="C24148" t="s">
        <v>17132</v>
      </c>
      <c r="D24148" t="s">
        <v>114239</v>
      </c>
      <c r="E24148" t="s">
        <v>237367</v>
      </c>
    </row>
    <row r="24149" spans="1:5" x14ac:dyDescent="0.3">
      <c r="A24149">
        <v>0</v>
      </c>
      <c r="B24149">
        <v>2267051444</v>
      </c>
      <c r="C24149" t="s">
        <v>17133</v>
      </c>
      <c r="D24149" t="s">
        <v>114240</v>
      </c>
      <c r="E24149" t="s">
        <v>237368</v>
      </c>
    </row>
    <row r="24150" spans="1:5" x14ac:dyDescent="0.3">
      <c r="A24150">
        <v>0</v>
      </c>
      <c r="B24150">
        <v>2267051471</v>
      </c>
      <c r="C24150" t="s">
        <v>17133</v>
      </c>
      <c r="D24150" t="s">
        <v>114241</v>
      </c>
      <c r="E24150" t="s">
        <v>237369</v>
      </c>
    </row>
    <row r="24151" spans="1:5" x14ac:dyDescent="0.3">
      <c r="A24151">
        <v>0</v>
      </c>
      <c r="B24151">
        <v>2267051524</v>
      </c>
      <c r="C24151" t="s">
        <v>17133</v>
      </c>
      <c r="D24151" t="s">
        <v>114242</v>
      </c>
      <c r="E24151" t="s">
        <v>237370</v>
      </c>
    </row>
    <row r="24152" spans="1:5" x14ac:dyDescent="0.3">
      <c r="A24152">
        <v>0</v>
      </c>
      <c r="B24152">
        <v>2267051570</v>
      </c>
      <c r="C24152" t="s">
        <v>17134</v>
      </c>
      <c r="D24152" t="s">
        <v>114243</v>
      </c>
      <c r="E24152" t="s">
        <v>237371</v>
      </c>
    </row>
    <row r="24153" spans="1:5" x14ac:dyDescent="0.3">
      <c r="A24153">
        <v>0</v>
      </c>
      <c r="B24153">
        <v>2267051665</v>
      </c>
      <c r="C24153" t="s">
        <v>17134</v>
      </c>
      <c r="D24153" t="s">
        <v>114244</v>
      </c>
      <c r="E24153" t="s">
        <v>237372</v>
      </c>
    </row>
    <row r="24154" spans="1:5" x14ac:dyDescent="0.3">
      <c r="A24154">
        <v>0</v>
      </c>
      <c r="B24154">
        <v>2267051867</v>
      </c>
      <c r="C24154" t="s">
        <v>17135</v>
      </c>
      <c r="D24154" t="s">
        <v>110147</v>
      </c>
      <c r="E24154" t="s">
        <v>237373</v>
      </c>
    </row>
    <row r="24155" spans="1:5" x14ac:dyDescent="0.3">
      <c r="A24155">
        <v>0</v>
      </c>
      <c r="B24155">
        <v>2267051973</v>
      </c>
      <c r="C24155" t="s">
        <v>17136</v>
      </c>
      <c r="D24155" t="s">
        <v>114245</v>
      </c>
      <c r="E24155" t="s">
        <v>237374</v>
      </c>
    </row>
    <row r="24156" spans="1:5" x14ac:dyDescent="0.3">
      <c r="A24156">
        <v>0</v>
      </c>
      <c r="B24156">
        <v>2267052257</v>
      </c>
      <c r="C24156" t="s">
        <v>17137</v>
      </c>
      <c r="D24156" t="s">
        <v>110504</v>
      </c>
      <c r="E24156" t="s">
        <v>237375</v>
      </c>
    </row>
    <row r="24157" spans="1:5" x14ac:dyDescent="0.3">
      <c r="A24157">
        <v>0</v>
      </c>
      <c r="B24157">
        <v>2267052345</v>
      </c>
      <c r="C24157" t="s">
        <v>17137</v>
      </c>
      <c r="D24157" t="s">
        <v>114246</v>
      </c>
      <c r="E24157" t="s">
        <v>237376</v>
      </c>
    </row>
    <row r="24158" spans="1:5" x14ac:dyDescent="0.3">
      <c r="A24158">
        <v>0</v>
      </c>
      <c r="B24158">
        <v>2267052421</v>
      </c>
      <c r="C24158" t="s">
        <v>17137</v>
      </c>
      <c r="D24158" t="s">
        <v>114247</v>
      </c>
      <c r="E24158" t="s">
        <v>237377</v>
      </c>
    </row>
    <row r="24159" spans="1:5" x14ac:dyDescent="0.3">
      <c r="A24159">
        <v>0</v>
      </c>
      <c r="B24159">
        <v>2267052845</v>
      </c>
      <c r="C24159" t="s">
        <v>17138</v>
      </c>
      <c r="D24159" t="s">
        <v>114248</v>
      </c>
      <c r="E24159" t="s">
        <v>237378</v>
      </c>
    </row>
    <row r="24160" spans="1:5" x14ac:dyDescent="0.3">
      <c r="A24160">
        <v>0</v>
      </c>
      <c r="B24160">
        <v>2267053014</v>
      </c>
      <c r="C24160" t="s">
        <v>17139</v>
      </c>
      <c r="D24160" t="s">
        <v>114249</v>
      </c>
      <c r="E24160" t="s">
        <v>237379</v>
      </c>
    </row>
    <row r="24161" spans="1:5" x14ac:dyDescent="0.3">
      <c r="A24161">
        <v>0</v>
      </c>
      <c r="B24161">
        <v>2267053335</v>
      </c>
      <c r="C24161" t="s">
        <v>17140</v>
      </c>
      <c r="D24161" t="s">
        <v>114250</v>
      </c>
      <c r="E24161" t="s">
        <v>237380</v>
      </c>
    </row>
    <row r="24162" spans="1:5" x14ac:dyDescent="0.3">
      <c r="A24162">
        <v>0</v>
      </c>
      <c r="B24162">
        <v>2267053477</v>
      </c>
      <c r="C24162" t="s">
        <v>17141</v>
      </c>
      <c r="D24162" t="s">
        <v>114251</v>
      </c>
      <c r="E24162" t="s">
        <v>237381</v>
      </c>
    </row>
    <row r="24163" spans="1:5" x14ac:dyDescent="0.3">
      <c r="A24163">
        <v>0</v>
      </c>
      <c r="B24163">
        <v>2267053511</v>
      </c>
      <c r="C24163" t="s">
        <v>17141</v>
      </c>
      <c r="D24163" t="s">
        <v>114252</v>
      </c>
      <c r="E24163" t="s">
        <v>237382</v>
      </c>
    </row>
    <row r="24164" spans="1:5" x14ac:dyDescent="0.3">
      <c r="A24164">
        <v>0</v>
      </c>
      <c r="B24164">
        <v>2267053583</v>
      </c>
      <c r="C24164" t="s">
        <v>17142</v>
      </c>
      <c r="D24164" t="s">
        <v>114253</v>
      </c>
      <c r="E24164" t="s">
        <v>237383</v>
      </c>
    </row>
    <row r="24165" spans="1:5" x14ac:dyDescent="0.3">
      <c r="A24165">
        <v>0</v>
      </c>
      <c r="B24165">
        <v>2267053604</v>
      </c>
      <c r="C24165" t="s">
        <v>17142</v>
      </c>
      <c r="D24165" t="s">
        <v>114254</v>
      </c>
      <c r="E24165" t="s">
        <v>237384</v>
      </c>
    </row>
    <row r="24166" spans="1:5" x14ac:dyDescent="0.3">
      <c r="A24166">
        <v>0</v>
      </c>
      <c r="B24166">
        <v>2267054125</v>
      </c>
      <c r="C24166" t="s">
        <v>17143</v>
      </c>
      <c r="D24166" t="s">
        <v>114255</v>
      </c>
      <c r="E24166" t="s">
        <v>237385</v>
      </c>
    </row>
    <row r="24167" spans="1:5" x14ac:dyDescent="0.3">
      <c r="A24167">
        <v>0</v>
      </c>
      <c r="B24167">
        <v>2267054429</v>
      </c>
      <c r="C24167" t="s">
        <v>17144</v>
      </c>
      <c r="D24167" t="s">
        <v>114256</v>
      </c>
      <c r="E24167" t="s">
        <v>237386</v>
      </c>
    </row>
    <row r="24168" spans="1:5" x14ac:dyDescent="0.3">
      <c r="A24168">
        <v>0</v>
      </c>
      <c r="B24168">
        <v>2267054986</v>
      </c>
      <c r="C24168" t="s">
        <v>17145</v>
      </c>
      <c r="D24168" t="s">
        <v>114257</v>
      </c>
      <c r="E24168" t="s">
        <v>237387</v>
      </c>
    </row>
    <row r="24169" spans="1:5" x14ac:dyDescent="0.3">
      <c r="A24169">
        <v>0</v>
      </c>
      <c r="B24169">
        <v>2267054995</v>
      </c>
      <c r="C24169" t="s">
        <v>17145</v>
      </c>
      <c r="D24169" t="s">
        <v>114258</v>
      </c>
      <c r="E24169" t="s">
        <v>237388</v>
      </c>
    </row>
    <row r="24170" spans="1:5" x14ac:dyDescent="0.3">
      <c r="A24170">
        <v>0</v>
      </c>
      <c r="B24170">
        <v>2267055060</v>
      </c>
      <c r="C24170" t="s">
        <v>17146</v>
      </c>
      <c r="D24170" t="s">
        <v>114259</v>
      </c>
      <c r="E24170" t="s">
        <v>237389</v>
      </c>
    </row>
    <row r="24171" spans="1:5" x14ac:dyDescent="0.3">
      <c r="A24171">
        <v>0</v>
      </c>
      <c r="B24171">
        <v>2267055337</v>
      </c>
      <c r="C24171" t="s">
        <v>17147</v>
      </c>
      <c r="D24171" t="s">
        <v>114260</v>
      </c>
      <c r="E24171" t="s">
        <v>237390</v>
      </c>
    </row>
    <row r="24172" spans="1:5" x14ac:dyDescent="0.3">
      <c r="A24172">
        <v>0</v>
      </c>
      <c r="B24172">
        <v>2267055668</v>
      </c>
      <c r="C24172" t="s">
        <v>17148</v>
      </c>
      <c r="D24172" t="s">
        <v>101790</v>
      </c>
      <c r="E24172" t="s">
        <v>237391</v>
      </c>
    </row>
    <row r="24173" spans="1:5" x14ac:dyDescent="0.3">
      <c r="A24173">
        <v>0</v>
      </c>
      <c r="B24173">
        <v>2267056749</v>
      </c>
      <c r="C24173" t="s">
        <v>17149</v>
      </c>
      <c r="D24173" t="s">
        <v>114261</v>
      </c>
      <c r="E24173" t="s">
        <v>237392</v>
      </c>
    </row>
    <row r="24174" spans="1:5" x14ac:dyDescent="0.3">
      <c r="A24174">
        <v>0</v>
      </c>
      <c r="B24174">
        <v>2267057246</v>
      </c>
      <c r="C24174" t="s">
        <v>17150</v>
      </c>
      <c r="D24174" t="s">
        <v>101018</v>
      </c>
      <c r="E24174" t="s">
        <v>237393</v>
      </c>
    </row>
    <row r="24175" spans="1:5" x14ac:dyDescent="0.3">
      <c r="A24175">
        <v>0</v>
      </c>
      <c r="B24175">
        <v>2267057506</v>
      </c>
      <c r="C24175" t="s">
        <v>17151</v>
      </c>
      <c r="D24175" t="s">
        <v>114262</v>
      </c>
      <c r="E24175" t="s">
        <v>237394</v>
      </c>
    </row>
    <row r="24176" spans="1:5" x14ac:dyDescent="0.3">
      <c r="A24176">
        <v>0</v>
      </c>
      <c r="B24176">
        <v>2267057549</v>
      </c>
      <c r="C24176" t="s">
        <v>17152</v>
      </c>
      <c r="D24176" t="s">
        <v>114025</v>
      </c>
      <c r="E24176" t="s">
        <v>237395</v>
      </c>
    </row>
    <row r="24177" spans="1:5" x14ac:dyDescent="0.3">
      <c r="A24177">
        <v>0</v>
      </c>
      <c r="B24177">
        <v>2267058332</v>
      </c>
      <c r="C24177" t="s">
        <v>17153</v>
      </c>
      <c r="D24177" t="s">
        <v>102855</v>
      </c>
      <c r="E24177" t="s">
        <v>237396</v>
      </c>
    </row>
    <row r="24178" spans="1:5" x14ac:dyDescent="0.3">
      <c r="A24178">
        <v>0</v>
      </c>
      <c r="B24178">
        <v>2267058919</v>
      </c>
      <c r="C24178" t="s">
        <v>17154</v>
      </c>
      <c r="D24178" t="s">
        <v>106418</v>
      </c>
      <c r="E24178" t="s">
        <v>237397</v>
      </c>
    </row>
    <row r="24179" spans="1:5" x14ac:dyDescent="0.3">
      <c r="A24179">
        <v>0</v>
      </c>
      <c r="B24179">
        <v>2267058979</v>
      </c>
      <c r="C24179" t="s">
        <v>17155</v>
      </c>
      <c r="D24179" t="s">
        <v>114263</v>
      </c>
      <c r="E24179" t="s">
        <v>237398</v>
      </c>
    </row>
    <row r="24180" spans="1:5" x14ac:dyDescent="0.3">
      <c r="A24180">
        <v>0</v>
      </c>
      <c r="B24180">
        <v>2267059087</v>
      </c>
      <c r="C24180" t="s">
        <v>17155</v>
      </c>
      <c r="D24180" t="s">
        <v>114264</v>
      </c>
      <c r="E24180" t="s">
        <v>237399</v>
      </c>
    </row>
    <row r="24181" spans="1:5" x14ac:dyDescent="0.3">
      <c r="A24181">
        <v>0</v>
      </c>
      <c r="B24181">
        <v>2267059433</v>
      </c>
      <c r="C24181" t="s">
        <v>17156</v>
      </c>
      <c r="D24181" t="s">
        <v>114265</v>
      </c>
      <c r="E24181" t="s">
        <v>237400</v>
      </c>
    </row>
    <row r="24182" spans="1:5" x14ac:dyDescent="0.3">
      <c r="A24182">
        <v>0</v>
      </c>
      <c r="B24182">
        <v>2267059564</v>
      </c>
      <c r="C24182" t="s">
        <v>17157</v>
      </c>
      <c r="D24182" t="s">
        <v>114266</v>
      </c>
      <c r="E24182" t="s">
        <v>237401</v>
      </c>
    </row>
    <row r="24183" spans="1:5" x14ac:dyDescent="0.3">
      <c r="A24183">
        <v>0</v>
      </c>
      <c r="B24183">
        <v>2267059919</v>
      </c>
      <c r="C24183" t="s">
        <v>17158</v>
      </c>
      <c r="D24183" t="s">
        <v>114267</v>
      </c>
      <c r="E24183" t="s">
        <v>237402</v>
      </c>
    </row>
    <row r="24184" spans="1:5" x14ac:dyDescent="0.3">
      <c r="A24184">
        <v>0</v>
      </c>
      <c r="B24184">
        <v>2267059949</v>
      </c>
      <c r="C24184" t="s">
        <v>17158</v>
      </c>
      <c r="D24184" t="s">
        <v>114268</v>
      </c>
      <c r="E24184" t="s">
        <v>237403</v>
      </c>
    </row>
    <row r="24185" spans="1:5" x14ac:dyDescent="0.3">
      <c r="A24185">
        <v>0</v>
      </c>
      <c r="B24185">
        <v>2267063284</v>
      </c>
      <c r="C24185" t="s">
        <v>17159</v>
      </c>
      <c r="D24185" t="s">
        <v>114269</v>
      </c>
      <c r="E24185" t="s">
        <v>237404</v>
      </c>
    </row>
    <row r="24186" spans="1:5" x14ac:dyDescent="0.3">
      <c r="A24186">
        <v>0</v>
      </c>
      <c r="B24186">
        <v>2267063769</v>
      </c>
      <c r="C24186" t="s">
        <v>17160</v>
      </c>
      <c r="D24186" t="s">
        <v>114270</v>
      </c>
      <c r="E24186" t="s">
        <v>237405</v>
      </c>
    </row>
    <row r="24187" spans="1:5" x14ac:dyDescent="0.3">
      <c r="A24187">
        <v>0</v>
      </c>
      <c r="B24187">
        <v>2267063841</v>
      </c>
      <c r="C24187" t="s">
        <v>17161</v>
      </c>
      <c r="D24187" t="s">
        <v>114271</v>
      </c>
      <c r="E24187" t="s">
        <v>237406</v>
      </c>
    </row>
    <row r="24188" spans="1:5" x14ac:dyDescent="0.3">
      <c r="A24188">
        <v>0</v>
      </c>
      <c r="B24188">
        <v>2267064069</v>
      </c>
      <c r="C24188" t="s">
        <v>17162</v>
      </c>
      <c r="D24188" t="s">
        <v>114272</v>
      </c>
      <c r="E24188" t="s">
        <v>237407</v>
      </c>
    </row>
    <row r="24189" spans="1:5" x14ac:dyDescent="0.3">
      <c r="A24189">
        <v>0</v>
      </c>
      <c r="B24189">
        <v>2267064310</v>
      </c>
      <c r="C24189" t="s">
        <v>17163</v>
      </c>
      <c r="D24189" t="s">
        <v>98325</v>
      </c>
      <c r="E24189" t="s">
        <v>237408</v>
      </c>
    </row>
    <row r="24190" spans="1:5" x14ac:dyDescent="0.3">
      <c r="A24190">
        <v>0</v>
      </c>
      <c r="B24190">
        <v>2267064342</v>
      </c>
      <c r="C24190" t="s">
        <v>17164</v>
      </c>
      <c r="D24190" t="s">
        <v>114273</v>
      </c>
      <c r="E24190" t="s">
        <v>237409</v>
      </c>
    </row>
    <row r="24191" spans="1:5" x14ac:dyDescent="0.3">
      <c r="A24191">
        <v>0</v>
      </c>
      <c r="B24191">
        <v>2267064870</v>
      </c>
      <c r="C24191" t="s">
        <v>17165</v>
      </c>
      <c r="D24191" t="s">
        <v>105960</v>
      </c>
      <c r="E24191" t="s">
        <v>237410</v>
      </c>
    </row>
    <row r="24192" spans="1:5" x14ac:dyDescent="0.3">
      <c r="A24192">
        <v>0</v>
      </c>
      <c r="B24192">
        <v>2267064914</v>
      </c>
      <c r="C24192" t="s">
        <v>17166</v>
      </c>
      <c r="D24192" t="s">
        <v>114274</v>
      </c>
      <c r="E24192" t="s">
        <v>237411</v>
      </c>
    </row>
    <row r="24193" spans="1:5" x14ac:dyDescent="0.3">
      <c r="A24193">
        <v>0</v>
      </c>
      <c r="B24193">
        <v>2267065020</v>
      </c>
      <c r="C24193" t="s">
        <v>17166</v>
      </c>
      <c r="D24193" t="s">
        <v>114275</v>
      </c>
      <c r="E24193" t="s">
        <v>237412</v>
      </c>
    </row>
    <row r="24194" spans="1:5" x14ac:dyDescent="0.3">
      <c r="A24194">
        <v>0</v>
      </c>
      <c r="B24194">
        <v>2267065064</v>
      </c>
      <c r="C24194" t="s">
        <v>17167</v>
      </c>
      <c r="D24194" t="s">
        <v>114276</v>
      </c>
      <c r="E24194" t="s">
        <v>237413</v>
      </c>
    </row>
    <row r="24195" spans="1:5" x14ac:dyDescent="0.3">
      <c r="A24195">
        <v>0</v>
      </c>
      <c r="B24195">
        <v>2267065513</v>
      </c>
      <c r="C24195" t="s">
        <v>17168</v>
      </c>
      <c r="D24195" t="s">
        <v>114277</v>
      </c>
      <c r="E24195" t="s">
        <v>237414</v>
      </c>
    </row>
    <row r="24196" spans="1:5" x14ac:dyDescent="0.3">
      <c r="A24196">
        <v>0</v>
      </c>
      <c r="B24196">
        <v>2267065600</v>
      </c>
      <c r="C24196" t="s">
        <v>17169</v>
      </c>
      <c r="D24196" t="s">
        <v>114278</v>
      </c>
      <c r="E24196" t="s">
        <v>237415</v>
      </c>
    </row>
    <row r="24197" spans="1:5" x14ac:dyDescent="0.3">
      <c r="A24197">
        <v>0</v>
      </c>
      <c r="B24197">
        <v>2267066129</v>
      </c>
      <c r="C24197" t="s">
        <v>17170</v>
      </c>
      <c r="D24197" t="s">
        <v>114279</v>
      </c>
      <c r="E24197" t="s">
        <v>237416</v>
      </c>
    </row>
    <row r="24198" spans="1:5" x14ac:dyDescent="0.3">
      <c r="A24198">
        <v>0</v>
      </c>
      <c r="B24198">
        <v>2267066149</v>
      </c>
      <c r="C24198" t="s">
        <v>17170</v>
      </c>
      <c r="D24198" t="s">
        <v>114280</v>
      </c>
      <c r="E24198" t="s">
        <v>237417</v>
      </c>
    </row>
    <row r="24199" spans="1:5" x14ac:dyDescent="0.3">
      <c r="A24199">
        <v>0</v>
      </c>
      <c r="B24199">
        <v>2267066622</v>
      </c>
      <c r="C24199" t="s">
        <v>17171</v>
      </c>
      <c r="D24199" t="s">
        <v>114281</v>
      </c>
      <c r="E24199" t="s">
        <v>237418</v>
      </c>
    </row>
    <row r="24200" spans="1:5" x14ac:dyDescent="0.3">
      <c r="A24200">
        <v>0</v>
      </c>
      <c r="B24200">
        <v>2267066772</v>
      </c>
      <c r="C24200" t="s">
        <v>17172</v>
      </c>
      <c r="D24200" t="s">
        <v>114282</v>
      </c>
      <c r="E24200" t="s">
        <v>237419</v>
      </c>
    </row>
    <row r="24201" spans="1:5" x14ac:dyDescent="0.3">
      <c r="A24201">
        <v>0</v>
      </c>
      <c r="B24201">
        <v>2267067027</v>
      </c>
      <c r="C24201" t="s">
        <v>17173</v>
      </c>
      <c r="D24201" t="s">
        <v>114283</v>
      </c>
      <c r="E24201" t="s">
        <v>237420</v>
      </c>
    </row>
    <row r="24202" spans="1:5" x14ac:dyDescent="0.3">
      <c r="A24202">
        <v>0</v>
      </c>
      <c r="B24202">
        <v>2267067039</v>
      </c>
      <c r="C24202" t="s">
        <v>17174</v>
      </c>
      <c r="D24202" t="s">
        <v>114284</v>
      </c>
      <c r="E24202" t="s">
        <v>237421</v>
      </c>
    </row>
    <row r="24203" spans="1:5" x14ac:dyDescent="0.3">
      <c r="A24203">
        <v>0</v>
      </c>
      <c r="B24203">
        <v>2267067309</v>
      </c>
      <c r="C24203" t="s">
        <v>17175</v>
      </c>
      <c r="D24203" t="s">
        <v>114285</v>
      </c>
      <c r="E24203" t="s">
        <v>237422</v>
      </c>
    </row>
    <row r="24204" spans="1:5" x14ac:dyDescent="0.3">
      <c r="A24204">
        <v>0</v>
      </c>
      <c r="B24204">
        <v>2267067506</v>
      </c>
      <c r="C24204" t="s">
        <v>17176</v>
      </c>
      <c r="D24204" t="s">
        <v>114286</v>
      </c>
      <c r="E24204" t="s">
        <v>237423</v>
      </c>
    </row>
    <row r="24205" spans="1:5" x14ac:dyDescent="0.3">
      <c r="A24205">
        <v>0</v>
      </c>
      <c r="B24205">
        <v>2267067640</v>
      </c>
      <c r="C24205" t="s">
        <v>17177</v>
      </c>
      <c r="D24205" t="s">
        <v>114287</v>
      </c>
      <c r="E24205" t="s">
        <v>237424</v>
      </c>
    </row>
    <row r="24206" spans="1:5" x14ac:dyDescent="0.3">
      <c r="A24206">
        <v>0</v>
      </c>
      <c r="B24206">
        <v>2267067752</v>
      </c>
      <c r="C24206" t="s">
        <v>17178</v>
      </c>
      <c r="D24206" t="s">
        <v>114288</v>
      </c>
      <c r="E24206" t="s">
        <v>237425</v>
      </c>
    </row>
    <row r="24207" spans="1:5" x14ac:dyDescent="0.3">
      <c r="A24207">
        <v>0</v>
      </c>
      <c r="B24207">
        <v>2267067881</v>
      </c>
      <c r="C24207" t="s">
        <v>17179</v>
      </c>
      <c r="D24207" t="s">
        <v>114289</v>
      </c>
      <c r="E24207" t="s">
        <v>237426</v>
      </c>
    </row>
    <row r="24208" spans="1:5" x14ac:dyDescent="0.3">
      <c r="A24208">
        <v>0</v>
      </c>
      <c r="B24208">
        <v>2267068073</v>
      </c>
      <c r="C24208" t="s">
        <v>17180</v>
      </c>
      <c r="D24208" t="s">
        <v>114290</v>
      </c>
      <c r="E24208" t="s">
        <v>237427</v>
      </c>
    </row>
    <row r="24209" spans="1:5" x14ac:dyDescent="0.3">
      <c r="A24209">
        <v>0</v>
      </c>
      <c r="B24209">
        <v>2267068246</v>
      </c>
      <c r="C24209" t="s">
        <v>17181</v>
      </c>
      <c r="D24209" t="s">
        <v>114291</v>
      </c>
      <c r="E24209" t="s">
        <v>237428</v>
      </c>
    </row>
    <row r="24210" spans="1:5" x14ac:dyDescent="0.3">
      <c r="A24210">
        <v>0</v>
      </c>
      <c r="B24210">
        <v>2267068256</v>
      </c>
      <c r="C24210" t="s">
        <v>17181</v>
      </c>
      <c r="D24210" t="s">
        <v>114292</v>
      </c>
      <c r="E24210" t="s">
        <v>237429</v>
      </c>
    </row>
    <row r="24211" spans="1:5" x14ac:dyDescent="0.3">
      <c r="A24211">
        <v>0</v>
      </c>
      <c r="B24211">
        <v>2267068305</v>
      </c>
      <c r="C24211" t="s">
        <v>17181</v>
      </c>
      <c r="D24211" t="s">
        <v>113527</v>
      </c>
      <c r="E24211" t="s">
        <v>237430</v>
      </c>
    </row>
    <row r="24212" spans="1:5" x14ac:dyDescent="0.3">
      <c r="A24212">
        <v>0</v>
      </c>
      <c r="B24212">
        <v>2267068359</v>
      </c>
      <c r="C24212" t="s">
        <v>17182</v>
      </c>
      <c r="D24212" t="s">
        <v>114293</v>
      </c>
      <c r="E24212" t="s">
        <v>237431</v>
      </c>
    </row>
    <row r="24213" spans="1:5" x14ac:dyDescent="0.3">
      <c r="A24213">
        <v>0</v>
      </c>
      <c r="B24213">
        <v>2267068512</v>
      </c>
      <c r="C24213" t="s">
        <v>17183</v>
      </c>
      <c r="D24213" t="s">
        <v>113955</v>
      </c>
      <c r="E24213" t="s">
        <v>237432</v>
      </c>
    </row>
    <row r="24214" spans="1:5" x14ac:dyDescent="0.3">
      <c r="A24214">
        <v>0</v>
      </c>
      <c r="B24214">
        <v>2267068710</v>
      </c>
      <c r="C24214" t="s">
        <v>17184</v>
      </c>
      <c r="D24214" t="s">
        <v>114294</v>
      </c>
      <c r="E24214" t="s">
        <v>237433</v>
      </c>
    </row>
    <row r="24215" spans="1:5" x14ac:dyDescent="0.3">
      <c r="A24215">
        <v>0</v>
      </c>
      <c r="B24215">
        <v>2267068981</v>
      </c>
      <c r="C24215" t="s">
        <v>17185</v>
      </c>
      <c r="D24215" t="s">
        <v>114295</v>
      </c>
      <c r="E24215" t="s">
        <v>237434</v>
      </c>
    </row>
    <row r="24216" spans="1:5" x14ac:dyDescent="0.3">
      <c r="A24216">
        <v>0</v>
      </c>
      <c r="B24216">
        <v>2267069211</v>
      </c>
      <c r="C24216" t="s">
        <v>17186</v>
      </c>
      <c r="D24216" t="s">
        <v>114296</v>
      </c>
      <c r="E24216" t="s">
        <v>237435</v>
      </c>
    </row>
    <row r="24217" spans="1:5" x14ac:dyDescent="0.3">
      <c r="A24217">
        <v>0</v>
      </c>
      <c r="B24217">
        <v>2267069415</v>
      </c>
      <c r="C24217" t="s">
        <v>17187</v>
      </c>
      <c r="D24217" t="s">
        <v>114297</v>
      </c>
      <c r="E24217" t="s">
        <v>237436</v>
      </c>
    </row>
    <row r="24218" spans="1:5" x14ac:dyDescent="0.3">
      <c r="A24218">
        <v>0</v>
      </c>
      <c r="B24218">
        <v>2267069454</v>
      </c>
      <c r="C24218" t="s">
        <v>17187</v>
      </c>
      <c r="D24218" t="s">
        <v>114298</v>
      </c>
      <c r="E24218" t="s">
        <v>237437</v>
      </c>
    </row>
    <row r="24219" spans="1:5" x14ac:dyDescent="0.3">
      <c r="A24219">
        <v>0</v>
      </c>
      <c r="B24219">
        <v>2267069712</v>
      </c>
      <c r="C24219" t="s">
        <v>17188</v>
      </c>
      <c r="D24219" t="s">
        <v>114299</v>
      </c>
      <c r="E24219" t="s">
        <v>237438</v>
      </c>
    </row>
    <row r="24220" spans="1:5" x14ac:dyDescent="0.3">
      <c r="A24220">
        <v>0</v>
      </c>
      <c r="B24220">
        <v>2267069742</v>
      </c>
      <c r="C24220" t="s">
        <v>17188</v>
      </c>
      <c r="D24220" t="s">
        <v>114300</v>
      </c>
      <c r="E24220" t="s">
        <v>237439</v>
      </c>
    </row>
    <row r="24221" spans="1:5" x14ac:dyDescent="0.3">
      <c r="A24221">
        <v>0</v>
      </c>
      <c r="B24221">
        <v>2267070027</v>
      </c>
      <c r="C24221" t="s">
        <v>17189</v>
      </c>
      <c r="D24221" t="s">
        <v>114301</v>
      </c>
      <c r="E24221" t="s">
        <v>237440</v>
      </c>
    </row>
    <row r="24222" spans="1:5" x14ac:dyDescent="0.3">
      <c r="A24222">
        <v>0</v>
      </c>
      <c r="B24222">
        <v>2267070148</v>
      </c>
      <c r="C24222" t="s">
        <v>17189</v>
      </c>
      <c r="D24222" t="s">
        <v>114302</v>
      </c>
      <c r="E24222" t="s">
        <v>237441</v>
      </c>
    </row>
    <row r="24223" spans="1:5" x14ac:dyDescent="0.3">
      <c r="A24223">
        <v>0</v>
      </c>
      <c r="B24223">
        <v>2267070401</v>
      </c>
      <c r="C24223" t="s">
        <v>17190</v>
      </c>
      <c r="D24223" t="s">
        <v>114303</v>
      </c>
      <c r="E24223" t="s">
        <v>237442</v>
      </c>
    </row>
    <row r="24224" spans="1:5" x14ac:dyDescent="0.3">
      <c r="A24224">
        <v>0</v>
      </c>
      <c r="B24224">
        <v>2267070597</v>
      </c>
      <c r="C24224" t="s">
        <v>17191</v>
      </c>
      <c r="D24224" t="s">
        <v>114304</v>
      </c>
      <c r="E24224" t="s">
        <v>237443</v>
      </c>
    </row>
    <row r="24225" spans="1:5" x14ac:dyDescent="0.3">
      <c r="A24225">
        <v>0</v>
      </c>
      <c r="B24225">
        <v>2267070798</v>
      </c>
      <c r="C24225" t="s">
        <v>17191</v>
      </c>
      <c r="D24225" t="s">
        <v>114305</v>
      </c>
      <c r="E24225" t="s">
        <v>237444</v>
      </c>
    </row>
    <row r="24226" spans="1:5" x14ac:dyDescent="0.3">
      <c r="A24226">
        <v>0</v>
      </c>
      <c r="B24226">
        <v>2267070924</v>
      </c>
      <c r="C24226" t="s">
        <v>17192</v>
      </c>
      <c r="D24226" t="s">
        <v>114306</v>
      </c>
      <c r="E24226" t="s">
        <v>237445</v>
      </c>
    </row>
    <row r="24227" spans="1:5" x14ac:dyDescent="0.3">
      <c r="A24227">
        <v>0</v>
      </c>
      <c r="B24227">
        <v>2267071072</v>
      </c>
      <c r="C24227" t="s">
        <v>17193</v>
      </c>
      <c r="D24227" t="s">
        <v>114307</v>
      </c>
      <c r="E24227" t="s">
        <v>237446</v>
      </c>
    </row>
    <row r="24228" spans="1:5" x14ac:dyDescent="0.3">
      <c r="A24228">
        <v>0</v>
      </c>
      <c r="B24228">
        <v>2267071162</v>
      </c>
      <c r="C24228" t="s">
        <v>17193</v>
      </c>
      <c r="D24228" t="s">
        <v>114308</v>
      </c>
      <c r="E24228" t="s">
        <v>237447</v>
      </c>
    </row>
    <row r="24229" spans="1:5" x14ac:dyDescent="0.3">
      <c r="A24229">
        <v>0</v>
      </c>
      <c r="B24229">
        <v>2267071720</v>
      </c>
      <c r="C24229" t="s">
        <v>17194</v>
      </c>
      <c r="D24229" t="s">
        <v>114309</v>
      </c>
      <c r="E24229" t="s">
        <v>237448</v>
      </c>
    </row>
    <row r="24230" spans="1:5" x14ac:dyDescent="0.3">
      <c r="A24230">
        <v>0</v>
      </c>
      <c r="B24230">
        <v>2267072095</v>
      </c>
      <c r="C24230" t="s">
        <v>17195</v>
      </c>
      <c r="D24230" t="s">
        <v>114310</v>
      </c>
      <c r="E24230" t="s">
        <v>237449</v>
      </c>
    </row>
    <row r="24231" spans="1:5" x14ac:dyDescent="0.3">
      <c r="A24231">
        <v>0</v>
      </c>
      <c r="B24231">
        <v>2267072682</v>
      </c>
      <c r="C24231" t="s">
        <v>17196</v>
      </c>
      <c r="D24231" t="s">
        <v>114311</v>
      </c>
      <c r="E24231" t="s">
        <v>237450</v>
      </c>
    </row>
    <row r="24232" spans="1:5" x14ac:dyDescent="0.3">
      <c r="A24232">
        <v>0</v>
      </c>
      <c r="B24232">
        <v>2267072818</v>
      </c>
      <c r="C24232" t="s">
        <v>17196</v>
      </c>
      <c r="D24232" t="s">
        <v>114312</v>
      </c>
      <c r="E24232" t="s">
        <v>237451</v>
      </c>
    </row>
    <row r="24233" spans="1:5" x14ac:dyDescent="0.3">
      <c r="A24233">
        <v>0</v>
      </c>
      <c r="B24233">
        <v>2267073062</v>
      </c>
      <c r="C24233" t="s">
        <v>17197</v>
      </c>
      <c r="D24233" t="s">
        <v>108092</v>
      </c>
      <c r="E24233" t="s">
        <v>237452</v>
      </c>
    </row>
    <row r="24234" spans="1:5" x14ac:dyDescent="0.3">
      <c r="A24234">
        <v>0</v>
      </c>
      <c r="B24234">
        <v>2267073391</v>
      </c>
      <c r="C24234" t="s">
        <v>17198</v>
      </c>
      <c r="D24234" t="s">
        <v>111165</v>
      </c>
      <c r="E24234" t="s">
        <v>237453</v>
      </c>
    </row>
    <row r="24235" spans="1:5" x14ac:dyDescent="0.3">
      <c r="A24235">
        <v>0</v>
      </c>
      <c r="B24235">
        <v>2267073422</v>
      </c>
      <c r="C24235" t="s">
        <v>17199</v>
      </c>
      <c r="D24235" t="s">
        <v>113790</v>
      </c>
      <c r="E24235" t="s">
        <v>237454</v>
      </c>
    </row>
    <row r="24236" spans="1:5" x14ac:dyDescent="0.3">
      <c r="A24236">
        <v>0</v>
      </c>
      <c r="B24236">
        <v>2267073433</v>
      </c>
      <c r="C24236" t="s">
        <v>17198</v>
      </c>
      <c r="D24236" t="s">
        <v>109332</v>
      </c>
      <c r="E24236" t="s">
        <v>237455</v>
      </c>
    </row>
    <row r="24237" spans="1:5" x14ac:dyDescent="0.3">
      <c r="A24237">
        <v>0</v>
      </c>
      <c r="B24237">
        <v>2267073470</v>
      </c>
      <c r="C24237" t="s">
        <v>17198</v>
      </c>
      <c r="D24237" t="s">
        <v>114313</v>
      </c>
      <c r="E24237" t="s">
        <v>237456</v>
      </c>
    </row>
    <row r="24238" spans="1:5" x14ac:dyDescent="0.3">
      <c r="A24238">
        <v>0</v>
      </c>
      <c r="B24238">
        <v>2267074070</v>
      </c>
      <c r="C24238" t="s">
        <v>17200</v>
      </c>
      <c r="D24238" t="s">
        <v>114314</v>
      </c>
      <c r="E24238" t="s">
        <v>237457</v>
      </c>
    </row>
    <row r="24239" spans="1:5" x14ac:dyDescent="0.3">
      <c r="A24239">
        <v>0</v>
      </c>
      <c r="B24239">
        <v>2267075332</v>
      </c>
      <c r="C24239" t="s">
        <v>17201</v>
      </c>
      <c r="D24239" t="s">
        <v>114315</v>
      </c>
      <c r="E24239" t="s">
        <v>237458</v>
      </c>
    </row>
    <row r="24240" spans="1:5" x14ac:dyDescent="0.3">
      <c r="A24240">
        <v>0</v>
      </c>
      <c r="B24240">
        <v>2267075716</v>
      </c>
      <c r="C24240" t="s">
        <v>17202</v>
      </c>
      <c r="D24240" t="s">
        <v>114316</v>
      </c>
      <c r="E24240" t="s">
        <v>237459</v>
      </c>
    </row>
    <row r="24241" spans="1:5" x14ac:dyDescent="0.3">
      <c r="A24241">
        <v>0</v>
      </c>
      <c r="B24241">
        <v>2267076293</v>
      </c>
      <c r="C24241" t="s">
        <v>17203</v>
      </c>
      <c r="D24241" t="s">
        <v>114317</v>
      </c>
      <c r="E24241" t="s">
        <v>237460</v>
      </c>
    </row>
    <row r="24242" spans="1:5" x14ac:dyDescent="0.3">
      <c r="A24242">
        <v>0</v>
      </c>
      <c r="B24242">
        <v>2267077355</v>
      </c>
      <c r="C24242" t="s">
        <v>17204</v>
      </c>
      <c r="D24242" t="s">
        <v>114318</v>
      </c>
      <c r="E24242" t="s">
        <v>237461</v>
      </c>
    </row>
    <row r="24243" spans="1:5" x14ac:dyDescent="0.3">
      <c r="A24243">
        <v>0</v>
      </c>
      <c r="B24243">
        <v>2267077992</v>
      </c>
      <c r="C24243" t="s">
        <v>17205</v>
      </c>
      <c r="D24243" t="s">
        <v>114319</v>
      </c>
      <c r="E24243" t="s">
        <v>237462</v>
      </c>
    </row>
    <row r="24244" spans="1:5" x14ac:dyDescent="0.3">
      <c r="A24244">
        <v>0</v>
      </c>
      <c r="B24244">
        <v>2267078318</v>
      </c>
      <c r="C24244" t="s">
        <v>17206</v>
      </c>
      <c r="D24244" t="s">
        <v>114320</v>
      </c>
      <c r="E24244" t="s">
        <v>237463</v>
      </c>
    </row>
    <row r="24245" spans="1:5" x14ac:dyDescent="0.3">
      <c r="A24245">
        <v>0</v>
      </c>
      <c r="B24245">
        <v>2267078442</v>
      </c>
      <c r="C24245" t="s">
        <v>17206</v>
      </c>
      <c r="D24245" t="s">
        <v>106502</v>
      </c>
      <c r="E24245" t="s">
        <v>237464</v>
      </c>
    </row>
    <row r="24246" spans="1:5" x14ac:dyDescent="0.3">
      <c r="A24246">
        <v>0</v>
      </c>
      <c r="B24246">
        <v>2267078569</v>
      </c>
      <c r="C24246" t="s">
        <v>17207</v>
      </c>
      <c r="D24246" t="s">
        <v>114321</v>
      </c>
      <c r="E24246" t="s">
        <v>237465</v>
      </c>
    </row>
    <row r="24247" spans="1:5" x14ac:dyDescent="0.3">
      <c r="A24247">
        <v>0</v>
      </c>
      <c r="B24247">
        <v>2267079083</v>
      </c>
      <c r="C24247" t="s">
        <v>17208</v>
      </c>
      <c r="D24247" t="s">
        <v>114322</v>
      </c>
      <c r="E24247" t="s">
        <v>237466</v>
      </c>
    </row>
    <row r="24248" spans="1:5" x14ac:dyDescent="0.3">
      <c r="A24248">
        <v>0</v>
      </c>
      <c r="B24248">
        <v>2267079424</v>
      </c>
      <c r="C24248" t="s">
        <v>17209</v>
      </c>
      <c r="D24248" t="s">
        <v>114323</v>
      </c>
      <c r="E24248" t="s">
        <v>237467</v>
      </c>
    </row>
    <row r="24249" spans="1:5" x14ac:dyDescent="0.3">
      <c r="A24249">
        <v>0</v>
      </c>
      <c r="B24249">
        <v>2267079867</v>
      </c>
      <c r="C24249" t="s">
        <v>17210</v>
      </c>
      <c r="D24249" t="s">
        <v>114268</v>
      </c>
      <c r="E24249" t="s">
        <v>237468</v>
      </c>
    </row>
    <row r="24250" spans="1:5" x14ac:dyDescent="0.3">
      <c r="A24250">
        <v>0</v>
      </c>
      <c r="B24250">
        <v>2267079942</v>
      </c>
      <c r="C24250" t="s">
        <v>17210</v>
      </c>
      <c r="D24250" t="s">
        <v>114324</v>
      </c>
      <c r="E24250" t="s">
        <v>237469</v>
      </c>
    </row>
    <row r="24251" spans="1:5" x14ac:dyDescent="0.3">
      <c r="A24251">
        <v>0</v>
      </c>
      <c r="B24251">
        <v>2267085373</v>
      </c>
      <c r="C24251" t="s">
        <v>17211</v>
      </c>
      <c r="D24251" t="s">
        <v>114325</v>
      </c>
      <c r="E24251" t="s">
        <v>237470</v>
      </c>
    </row>
    <row r="24252" spans="1:5" x14ac:dyDescent="0.3">
      <c r="A24252">
        <v>0</v>
      </c>
      <c r="B24252">
        <v>2267085375</v>
      </c>
      <c r="C24252" t="s">
        <v>17211</v>
      </c>
      <c r="D24252" t="s">
        <v>114326</v>
      </c>
      <c r="E24252" t="s">
        <v>237471</v>
      </c>
    </row>
    <row r="24253" spans="1:5" x14ac:dyDescent="0.3">
      <c r="A24253">
        <v>0</v>
      </c>
      <c r="B24253">
        <v>2267085422</v>
      </c>
      <c r="C24253" t="s">
        <v>17211</v>
      </c>
      <c r="D24253" t="s">
        <v>114327</v>
      </c>
      <c r="E24253" t="s">
        <v>237472</v>
      </c>
    </row>
    <row r="24254" spans="1:5" x14ac:dyDescent="0.3">
      <c r="A24254">
        <v>0</v>
      </c>
      <c r="B24254">
        <v>2267085446</v>
      </c>
      <c r="C24254" t="s">
        <v>17211</v>
      </c>
      <c r="D24254" t="s">
        <v>114328</v>
      </c>
      <c r="E24254" t="s">
        <v>237473</v>
      </c>
    </row>
    <row r="24255" spans="1:5" x14ac:dyDescent="0.3">
      <c r="A24255">
        <v>0</v>
      </c>
      <c r="B24255">
        <v>2267085676</v>
      </c>
      <c r="C24255" t="s">
        <v>17212</v>
      </c>
      <c r="D24255" t="s">
        <v>114329</v>
      </c>
      <c r="E24255" t="s">
        <v>237474</v>
      </c>
    </row>
    <row r="24256" spans="1:5" x14ac:dyDescent="0.3">
      <c r="A24256">
        <v>0</v>
      </c>
      <c r="B24256">
        <v>2267086051</v>
      </c>
      <c r="C24256" t="s">
        <v>17213</v>
      </c>
      <c r="D24256" t="s">
        <v>114330</v>
      </c>
      <c r="E24256" t="s">
        <v>237475</v>
      </c>
    </row>
    <row r="24257" spans="1:5" x14ac:dyDescent="0.3">
      <c r="A24257">
        <v>0</v>
      </c>
      <c r="B24257">
        <v>2267086141</v>
      </c>
      <c r="C24257" t="s">
        <v>17213</v>
      </c>
      <c r="D24257" t="s">
        <v>114331</v>
      </c>
      <c r="E24257" t="s">
        <v>237476</v>
      </c>
    </row>
    <row r="24258" spans="1:5" x14ac:dyDescent="0.3">
      <c r="A24258">
        <v>0</v>
      </c>
      <c r="B24258">
        <v>2267086847</v>
      </c>
      <c r="C24258" t="s">
        <v>17214</v>
      </c>
      <c r="D24258" t="s">
        <v>114332</v>
      </c>
      <c r="E24258" t="s">
        <v>237477</v>
      </c>
    </row>
    <row r="24259" spans="1:5" x14ac:dyDescent="0.3">
      <c r="A24259">
        <v>0</v>
      </c>
      <c r="B24259">
        <v>2267086919</v>
      </c>
      <c r="C24259" t="s">
        <v>17214</v>
      </c>
      <c r="D24259" t="s">
        <v>114333</v>
      </c>
      <c r="E24259" t="s">
        <v>237478</v>
      </c>
    </row>
    <row r="24260" spans="1:5" x14ac:dyDescent="0.3">
      <c r="A24260">
        <v>0</v>
      </c>
      <c r="B24260">
        <v>2267086969</v>
      </c>
      <c r="C24260" t="s">
        <v>17214</v>
      </c>
      <c r="D24260" t="s">
        <v>114334</v>
      </c>
      <c r="E24260" t="s">
        <v>237479</v>
      </c>
    </row>
    <row r="24261" spans="1:5" x14ac:dyDescent="0.3">
      <c r="A24261">
        <v>0</v>
      </c>
      <c r="B24261">
        <v>2267086970</v>
      </c>
      <c r="C24261" t="s">
        <v>17214</v>
      </c>
      <c r="D24261" t="s">
        <v>97799</v>
      </c>
      <c r="E24261" t="s">
        <v>237480</v>
      </c>
    </row>
    <row r="24262" spans="1:5" x14ac:dyDescent="0.3">
      <c r="A24262">
        <v>0</v>
      </c>
      <c r="B24262">
        <v>2267087364</v>
      </c>
      <c r="C24262" t="s">
        <v>17215</v>
      </c>
      <c r="D24262" t="s">
        <v>114335</v>
      </c>
      <c r="E24262" t="s">
        <v>237481</v>
      </c>
    </row>
    <row r="24263" spans="1:5" x14ac:dyDescent="0.3">
      <c r="A24263">
        <v>0</v>
      </c>
      <c r="B24263">
        <v>2267087448</v>
      </c>
      <c r="C24263" t="s">
        <v>17216</v>
      </c>
      <c r="D24263" t="s">
        <v>114336</v>
      </c>
      <c r="E24263" t="s">
        <v>237482</v>
      </c>
    </row>
    <row r="24264" spans="1:5" x14ac:dyDescent="0.3">
      <c r="A24264">
        <v>0</v>
      </c>
      <c r="B24264">
        <v>2267087890</v>
      </c>
      <c r="C24264" t="s">
        <v>17217</v>
      </c>
      <c r="D24264" t="s">
        <v>114337</v>
      </c>
      <c r="E24264" t="s">
        <v>237483</v>
      </c>
    </row>
    <row r="24265" spans="1:5" x14ac:dyDescent="0.3">
      <c r="A24265">
        <v>0</v>
      </c>
      <c r="B24265">
        <v>2267087892</v>
      </c>
      <c r="C24265" t="s">
        <v>17217</v>
      </c>
      <c r="D24265" t="s">
        <v>100422</v>
      </c>
      <c r="E24265" t="s">
        <v>237484</v>
      </c>
    </row>
    <row r="24266" spans="1:5" x14ac:dyDescent="0.3">
      <c r="A24266">
        <v>0</v>
      </c>
      <c r="B24266">
        <v>2267088032</v>
      </c>
      <c r="C24266" t="s">
        <v>17217</v>
      </c>
      <c r="D24266" t="s">
        <v>114338</v>
      </c>
      <c r="E24266" t="s">
        <v>237485</v>
      </c>
    </row>
    <row r="24267" spans="1:5" x14ac:dyDescent="0.3">
      <c r="A24267">
        <v>0</v>
      </c>
      <c r="B24267">
        <v>2267088444</v>
      </c>
      <c r="C24267" t="s">
        <v>17218</v>
      </c>
      <c r="D24267" t="s">
        <v>114339</v>
      </c>
      <c r="E24267" t="s">
        <v>237486</v>
      </c>
    </row>
    <row r="24268" spans="1:5" x14ac:dyDescent="0.3">
      <c r="A24268">
        <v>0</v>
      </c>
      <c r="B24268">
        <v>2267088670</v>
      </c>
      <c r="C24268" t="s">
        <v>17219</v>
      </c>
      <c r="D24268" t="s">
        <v>114340</v>
      </c>
      <c r="E24268" t="s">
        <v>237487</v>
      </c>
    </row>
    <row r="24269" spans="1:5" x14ac:dyDescent="0.3">
      <c r="A24269">
        <v>0</v>
      </c>
      <c r="B24269">
        <v>2267089284</v>
      </c>
      <c r="C24269" t="s">
        <v>17220</v>
      </c>
      <c r="D24269" t="s">
        <v>114341</v>
      </c>
      <c r="E24269" t="s">
        <v>237488</v>
      </c>
    </row>
    <row r="24270" spans="1:5" x14ac:dyDescent="0.3">
      <c r="A24270">
        <v>0</v>
      </c>
      <c r="B24270">
        <v>2267089365</v>
      </c>
      <c r="C24270" t="s">
        <v>17220</v>
      </c>
      <c r="D24270" t="s">
        <v>114342</v>
      </c>
      <c r="E24270" t="s">
        <v>237489</v>
      </c>
    </row>
    <row r="24271" spans="1:5" x14ac:dyDescent="0.3">
      <c r="A24271">
        <v>0</v>
      </c>
      <c r="B24271">
        <v>2267089416</v>
      </c>
      <c r="C24271" t="s">
        <v>17221</v>
      </c>
      <c r="D24271" t="s">
        <v>114343</v>
      </c>
      <c r="E24271" t="s">
        <v>237490</v>
      </c>
    </row>
    <row r="24272" spans="1:5" x14ac:dyDescent="0.3">
      <c r="A24272">
        <v>0</v>
      </c>
      <c r="B24272">
        <v>2267089950</v>
      </c>
      <c r="C24272" t="s">
        <v>17222</v>
      </c>
      <c r="D24272" t="s">
        <v>114344</v>
      </c>
      <c r="E24272" t="s">
        <v>237491</v>
      </c>
    </row>
    <row r="24273" spans="1:5" x14ac:dyDescent="0.3">
      <c r="A24273">
        <v>0</v>
      </c>
      <c r="B24273">
        <v>2267090340</v>
      </c>
      <c r="C24273" t="s">
        <v>17223</v>
      </c>
      <c r="D24273" t="s">
        <v>114345</v>
      </c>
      <c r="E24273" t="s">
        <v>237492</v>
      </c>
    </row>
    <row r="24274" spans="1:5" x14ac:dyDescent="0.3">
      <c r="A24274">
        <v>0</v>
      </c>
      <c r="B24274">
        <v>2267090621</v>
      </c>
      <c r="C24274" t="s">
        <v>17224</v>
      </c>
      <c r="D24274" t="s">
        <v>109775</v>
      </c>
      <c r="E24274" t="s">
        <v>237493</v>
      </c>
    </row>
    <row r="24275" spans="1:5" x14ac:dyDescent="0.3">
      <c r="A24275">
        <v>0</v>
      </c>
      <c r="B24275">
        <v>2267091149</v>
      </c>
      <c r="C24275" t="s">
        <v>17225</v>
      </c>
      <c r="D24275" t="s">
        <v>114346</v>
      </c>
      <c r="E24275" t="s">
        <v>237494</v>
      </c>
    </row>
    <row r="24276" spans="1:5" x14ac:dyDescent="0.3">
      <c r="A24276">
        <v>0</v>
      </c>
      <c r="B24276">
        <v>2267091624</v>
      </c>
      <c r="C24276" t="s">
        <v>17226</v>
      </c>
      <c r="D24276" t="s">
        <v>114347</v>
      </c>
      <c r="E24276" t="s">
        <v>237495</v>
      </c>
    </row>
    <row r="24277" spans="1:5" x14ac:dyDescent="0.3">
      <c r="A24277">
        <v>0</v>
      </c>
      <c r="B24277">
        <v>2267092234</v>
      </c>
      <c r="C24277" t="s">
        <v>17227</v>
      </c>
      <c r="D24277" t="s">
        <v>114348</v>
      </c>
      <c r="E24277" t="s">
        <v>237496</v>
      </c>
    </row>
    <row r="24278" spans="1:5" x14ac:dyDescent="0.3">
      <c r="A24278">
        <v>0</v>
      </c>
      <c r="B24278">
        <v>2267092246</v>
      </c>
      <c r="C24278" t="s">
        <v>17227</v>
      </c>
      <c r="D24278" t="s">
        <v>114349</v>
      </c>
      <c r="E24278" t="s">
        <v>237497</v>
      </c>
    </row>
    <row r="24279" spans="1:5" x14ac:dyDescent="0.3">
      <c r="A24279">
        <v>0</v>
      </c>
      <c r="B24279">
        <v>2267092472</v>
      </c>
      <c r="C24279" t="s">
        <v>17228</v>
      </c>
      <c r="D24279" t="s">
        <v>114350</v>
      </c>
      <c r="E24279" t="s">
        <v>237498</v>
      </c>
    </row>
    <row r="24280" spans="1:5" x14ac:dyDescent="0.3">
      <c r="A24280">
        <v>0</v>
      </c>
      <c r="B24280">
        <v>2267092539</v>
      </c>
      <c r="C24280" t="s">
        <v>17228</v>
      </c>
      <c r="D24280" t="s">
        <v>114351</v>
      </c>
      <c r="E24280" t="s">
        <v>237499</v>
      </c>
    </row>
    <row r="24281" spans="1:5" x14ac:dyDescent="0.3">
      <c r="A24281">
        <v>0</v>
      </c>
      <c r="B24281">
        <v>2267092544</v>
      </c>
      <c r="C24281" t="s">
        <v>17228</v>
      </c>
      <c r="D24281" t="s">
        <v>112731</v>
      </c>
      <c r="E24281" t="s">
        <v>237500</v>
      </c>
    </row>
    <row r="24282" spans="1:5" x14ac:dyDescent="0.3">
      <c r="A24282">
        <v>0</v>
      </c>
      <c r="B24282">
        <v>2267092845</v>
      </c>
      <c r="C24282" t="s">
        <v>17229</v>
      </c>
      <c r="D24282" t="s">
        <v>114352</v>
      </c>
      <c r="E24282" t="s">
        <v>237501</v>
      </c>
    </row>
    <row r="24283" spans="1:5" x14ac:dyDescent="0.3">
      <c r="A24283">
        <v>0</v>
      </c>
      <c r="B24283">
        <v>2267092920</v>
      </c>
      <c r="C24283" t="s">
        <v>17230</v>
      </c>
      <c r="D24283" t="s">
        <v>114353</v>
      </c>
      <c r="E24283" t="s">
        <v>237502</v>
      </c>
    </row>
    <row r="24284" spans="1:5" x14ac:dyDescent="0.3">
      <c r="A24284">
        <v>0</v>
      </c>
      <c r="B24284">
        <v>2267092923</v>
      </c>
      <c r="C24284" t="s">
        <v>17230</v>
      </c>
      <c r="D24284" t="s">
        <v>114354</v>
      </c>
      <c r="E24284" t="s">
        <v>237503</v>
      </c>
    </row>
    <row r="24285" spans="1:5" x14ac:dyDescent="0.3">
      <c r="A24285">
        <v>0</v>
      </c>
      <c r="B24285">
        <v>2267093122</v>
      </c>
      <c r="C24285" t="s">
        <v>17231</v>
      </c>
      <c r="D24285" t="s">
        <v>114355</v>
      </c>
      <c r="E24285" t="s">
        <v>237504</v>
      </c>
    </row>
    <row r="24286" spans="1:5" x14ac:dyDescent="0.3">
      <c r="A24286">
        <v>0</v>
      </c>
      <c r="B24286">
        <v>2267093197</v>
      </c>
      <c r="C24286" t="s">
        <v>17231</v>
      </c>
      <c r="D24286" t="s">
        <v>114356</v>
      </c>
      <c r="E24286" t="s">
        <v>237505</v>
      </c>
    </row>
    <row r="24287" spans="1:5" x14ac:dyDescent="0.3">
      <c r="A24287">
        <v>0</v>
      </c>
      <c r="B24287">
        <v>2267093311</v>
      </c>
      <c r="C24287" t="s">
        <v>17232</v>
      </c>
      <c r="D24287" t="s">
        <v>114357</v>
      </c>
      <c r="E24287" t="s">
        <v>237506</v>
      </c>
    </row>
    <row r="24288" spans="1:5" x14ac:dyDescent="0.3">
      <c r="A24288">
        <v>0</v>
      </c>
      <c r="B24288">
        <v>2267094074</v>
      </c>
      <c r="C24288" t="s">
        <v>17233</v>
      </c>
      <c r="D24288" t="s">
        <v>114358</v>
      </c>
      <c r="E24288" t="s">
        <v>237507</v>
      </c>
    </row>
    <row r="24289" spans="1:5" x14ac:dyDescent="0.3">
      <c r="A24289">
        <v>0</v>
      </c>
      <c r="B24289">
        <v>2267094299</v>
      </c>
      <c r="C24289" t="s">
        <v>17234</v>
      </c>
      <c r="D24289" t="s">
        <v>114358</v>
      </c>
      <c r="E24289" t="s">
        <v>237508</v>
      </c>
    </row>
    <row r="24290" spans="1:5" x14ac:dyDescent="0.3">
      <c r="A24290">
        <v>0</v>
      </c>
      <c r="B24290">
        <v>2267094346</v>
      </c>
      <c r="C24290" t="s">
        <v>17234</v>
      </c>
      <c r="D24290" t="s">
        <v>114359</v>
      </c>
      <c r="E24290" t="s">
        <v>237509</v>
      </c>
    </row>
    <row r="24291" spans="1:5" x14ac:dyDescent="0.3">
      <c r="A24291">
        <v>0</v>
      </c>
      <c r="B24291">
        <v>2267094560</v>
      </c>
      <c r="C24291" t="s">
        <v>17235</v>
      </c>
      <c r="D24291" t="s">
        <v>114360</v>
      </c>
      <c r="E24291" t="s">
        <v>237510</v>
      </c>
    </row>
    <row r="24292" spans="1:5" x14ac:dyDescent="0.3">
      <c r="A24292">
        <v>0</v>
      </c>
      <c r="B24292">
        <v>2267094643</v>
      </c>
      <c r="C24292" t="s">
        <v>17235</v>
      </c>
      <c r="D24292" t="s">
        <v>114361</v>
      </c>
      <c r="E24292" t="s">
        <v>237511</v>
      </c>
    </row>
    <row r="24293" spans="1:5" x14ac:dyDescent="0.3">
      <c r="A24293">
        <v>0</v>
      </c>
      <c r="B24293">
        <v>2267095001</v>
      </c>
      <c r="C24293" t="s">
        <v>17236</v>
      </c>
      <c r="D24293" t="s">
        <v>114362</v>
      </c>
      <c r="E24293" t="s">
        <v>237512</v>
      </c>
    </row>
    <row r="24294" spans="1:5" x14ac:dyDescent="0.3">
      <c r="A24294">
        <v>0</v>
      </c>
      <c r="B24294">
        <v>2267095028</v>
      </c>
      <c r="C24294" t="s">
        <v>17237</v>
      </c>
      <c r="D24294" t="s">
        <v>114363</v>
      </c>
      <c r="E24294" t="s">
        <v>237513</v>
      </c>
    </row>
    <row r="24295" spans="1:5" x14ac:dyDescent="0.3">
      <c r="A24295">
        <v>0</v>
      </c>
      <c r="B24295">
        <v>2267095061</v>
      </c>
      <c r="C24295" t="s">
        <v>17237</v>
      </c>
      <c r="D24295" t="s">
        <v>114364</v>
      </c>
      <c r="E24295" t="s">
        <v>237514</v>
      </c>
    </row>
    <row r="24296" spans="1:5" x14ac:dyDescent="0.3">
      <c r="A24296">
        <v>0</v>
      </c>
      <c r="B24296">
        <v>2267095323</v>
      </c>
      <c r="C24296" t="s">
        <v>17238</v>
      </c>
      <c r="D24296" t="s">
        <v>105136</v>
      </c>
      <c r="E24296" t="s">
        <v>237515</v>
      </c>
    </row>
    <row r="24297" spans="1:5" x14ac:dyDescent="0.3">
      <c r="A24297">
        <v>0</v>
      </c>
      <c r="B24297">
        <v>2267095394</v>
      </c>
      <c r="C24297" t="s">
        <v>17239</v>
      </c>
      <c r="D24297" t="s">
        <v>102639</v>
      </c>
      <c r="E24297" t="s">
        <v>237516</v>
      </c>
    </row>
    <row r="24298" spans="1:5" x14ac:dyDescent="0.3">
      <c r="A24298">
        <v>0</v>
      </c>
      <c r="B24298">
        <v>2267095617</v>
      </c>
      <c r="C24298" t="s">
        <v>17240</v>
      </c>
      <c r="D24298" t="s">
        <v>114365</v>
      </c>
      <c r="E24298" t="s">
        <v>237517</v>
      </c>
    </row>
    <row r="24299" spans="1:5" x14ac:dyDescent="0.3">
      <c r="A24299">
        <v>0</v>
      </c>
      <c r="B24299">
        <v>2267095711</v>
      </c>
      <c r="C24299" t="s">
        <v>17241</v>
      </c>
      <c r="D24299" t="s">
        <v>114366</v>
      </c>
      <c r="E24299" t="s">
        <v>237518</v>
      </c>
    </row>
    <row r="24300" spans="1:5" x14ac:dyDescent="0.3">
      <c r="A24300">
        <v>0</v>
      </c>
      <c r="B24300">
        <v>2267096874</v>
      </c>
      <c r="C24300" t="s">
        <v>17242</v>
      </c>
      <c r="D24300" t="s">
        <v>114367</v>
      </c>
      <c r="E24300" t="s">
        <v>237519</v>
      </c>
    </row>
    <row r="24301" spans="1:5" x14ac:dyDescent="0.3">
      <c r="A24301">
        <v>0</v>
      </c>
      <c r="B24301">
        <v>2267096944</v>
      </c>
      <c r="C24301" t="s">
        <v>17242</v>
      </c>
      <c r="D24301" t="s">
        <v>114368</v>
      </c>
      <c r="E24301" t="s">
        <v>237520</v>
      </c>
    </row>
    <row r="24302" spans="1:5" x14ac:dyDescent="0.3">
      <c r="A24302">
        <v>0</v>
      </c>
      <c r="B24302">
        <v>2267097137</v>
      </c>
      <c r="C24302" t="s">
        <v>17243</v>
      </c>
      <c r="D24302" t="s">
        <v>114369</v>
      </c>
      <c r="E24302" t="s">
        <v>237521</v>
      </c>
    </row>
    <row r="24303" spans="1:5" x14ac:dyDescent="0.3">
      <c r="A24303">
        <v>0</v>
      </c>
      <c r="B24303">
        <v>2267097142</v>
      </c>
      <c r="C24303" t="s">
        <v>17243</v>
      </c>
      <c r="D24303" t="s">
        <v>114370</v>
      </c>
      <c r="E24303" t="s">
        <v>237522</v>
      </c>
    </row>
    <row r="24304" spans="1:5" x14ac:dyDescent="0.3">
      <c r="A24304">
        <v>0</v>
      </c>
      <c r="B24304">
        <v>2267097147</v>
      </c>
      <c r="C24304" t="s">
        <v>17243</v>
      </c>
      <c r="D24304" t="s">
        <v>114371</v>
      </c>
      <c r="E24304" t="s">
        <v>237523</v>
      </c>
    </row>
    <row r="24305" spans="1:5" x14ac:dyDescent="0.3">
      <c r="A24305">
        <v>0</v>
      </c>
      <c r="B24305">
        <v>2267097204</v>
      </c>
      <c r="C24305" t="s">
        <v>17244</v>
      </c>
      <c r="D24305" t="s">
        <v>114372</v>
      </c>
      <c r="E24305" t="s">
        <v>237524</v>
      </c>
    </row>
    <row r="24306" spans="1:5" x14ac:dyDescent="0.3">
      <c r="A24306">
        <v>0</v>
      </c>
      <c r="B24306">
        <v>2267097206</v>
      </c>
      <c r="C24306" t="s">
        <v>17244</v>
      </c>
      <c r="D24306" t="s">
        <v>114373</v>
      </c>
      <c r="E24306" t="s">
        <v>237525</v>
      </c>
    </row>
    <row r="24307" spans="1:5" x14ac:dyDescent="0.3">
      <c r="A24307">
        <v>0</v>
      </c>
      <c r="B24307">
        <v>2267097667</v>
      </c>
      <c r="C24307" t="s">
        <v>17245</v>
      </c>
      <c r="D24307" t="s">
        <v>114374</v>
      </c>
      <c r="E24307" t="s">
        <v>237526</v>
      </c>
    </row>
    <row r="24308" spans="1:5" x14ac:dyDescent="0.3">
      <c r="A24308">
        <v>0</v>
      </c>
      <c r="B24308">
        <v>2267097904</v>
      </c>
      <c r="C24308" t="s">
        <v>17246</v>
      </c>
      <c r="D24308" t="s">
        <v>114375</v>
      </c>
      <c r="E24308" t="s">
        <v>237527</v>
      </c>
    </row>
    <row r="24309" spans="1:5" x14ac:dyDescent="0.3">
      <c r="A24309">
        <v>0</v>
      </c>
      <c r="B24309">
        <v>2267097974</v>
      </c>
      <c r="C24309" t="s">
        <v>17247</v>
      </c>
      <c r="D24309" t="s">
        <v>108947</v>
      </c>
      <c r="E24309" t="s">
        <v>237528</v>
      </c>
    </row>
    <row r="24310" spans="1:5" x14ac:dyDescent="0.3">
      <c r="A24310">
        <v>0</v>
      </c>
      <c r="B24310">
        <v>2267097991</v>
      </c>
      <c r="C24310" t="s">
        <v>17247</v>
      </c>
      <c r="D24310" t="s">
        <v>114376</v>
      </c>
      <c r="E24310" t="s">
        <v>237529</v>
      </c>
    </row>
    <row r="24311" spans="1:5" x14ac:dyDescent="0.3">
      <c r="A24311">
        <v>0</v>
      </c>
      <c r="B24311">
        <v>2267098260</v>
      </c>
      <c r="C24311" t="s">
        <v>17248</v>
      </c>
      <c r="D24311" t="s">
        <v>114377</v>
      </c>
      <c r="E24311" t="s">
        <v>237530</v>
      </c>
    </row>
    <row r="24312" spans="1:5" x14ac:dyDescent="0.3">
      <c r="A24312">
        <v>0</v>
      </c>
      <c r="B24312">
        <v>2267098384</v>
      </c>
      <c r="C24312" t="s">
        <v>17249</v>
      </c>
      <c r="D24312" t="s">
        <v>114378</v>
      </c>
      <c r="E24312" t="s">
        <v>237531</v>
      </c>
    </row>
    <row r="24313" spans="1:5" x14ac:dyDescent="0.3">
      <c r="A24313">
        <v>0</v>
      </c>
      <c r="B24313">
        <v>2267098483</v>
      </c>
      <c r="C24313" t="s">
        <v>17250</v>
      </c>
      <c r="D24313" t="s">
        <v>114379</v>
      </c>
      <c r="E24313" t="s">
        <v>237532</v>
      </c>
    </row>
    <row r="24314" spans="1:5" x14ac:dyDescent="0.3">
      <c r="A24314">
        <v>0</v>
      </c>
      <c r="B24314">
        <v>2267099248</v>
      </c>
      <c r="C24314" t="s">
        <v>17251</v>
      </c>
      <c r="D24314" t="s">
        <v>114380</v>
      </c>
      <c r="E24314" t="s">
        <v>237533</v>
      </c>
    </row>
    <row r="24315" spans="1:5" x14ac:dyDescent="0.3">
      <c r="A24315">
        <v>0</v>
      </c>
      <c r="B24315">
        <v>2267099999</v>
      </c>
      <c r="C24315" t="s">
        <v>17252</v>
      </c>
      <c r="D24315" t="s">
        <v>114381</v>
      </c>
      <c r="E24315" t="s">
        <v>237534</v>
      </c>
    </row>
    <row r="24316" spans="1:5" x14ac:dyDescent="0.3">
      <c r="A24316">
        <v>0</v>
      </c>
      <c r="B24316">
        <v>2267100112</v>
      </c>
      <c r="C24316" t="s">
        <v>17253</v>
      </c>
      <c r="D24316" t="s">
        <v>114382</v>
      </c>
      <c r="E24316" t="s">
        <v>237535</v>
      </c>
    </row>
    <row r="24317" spans="1:5" x14ac:dyDescent="0.3">
      <c r="A24317">
        <v>0</v>
      </c>
      <c r="B24317">
        <v>2267100118</v>
      </c>
      <c r="C24317" t="s">
        <v>17253</v>
      </c>
      <c r="D24317" t="s">
        <v>114383</v>
      </c>
      <c r="E24317" t="s">
        <v>237536</v>
      </c>
    </row>
    <row r="24318" spans="1:5" x14ac:dyDescent="0.3">
      <c r="A24318">
        <v>0</v>
      </c>
      <c r="B24318">
        <v>2267100188</v>
      </c>
      <c r="C24318" t="s">
        <v>17253</v>
      </c>
      <c r="D24318" t="s">
        <v>114384</v>
      </c>
      <c r="E24318" t="s">
        <v>237537</v>
      </c>
    </row>
    <row r="24319" spans="1:5" x14ac:dyDescent="0.3">
      <c r="A24319">
        <v>0</v>
      </c>
      <c r="B24319">
        <v>2267100325</v>
      </c>
      <c r="C24319" t="s">
        <v>17254</v>
      </c>
      <c r="D24319" t="s">
        <v>114385</v>
      </c>
      <c r="E24319" t="s">
        <v>237538</v>
      </c>
    </row>
    <row r="24320" spans="1:5" x14ac:dyDescent="0.3">
      <c r="A24320">
        <v>0</v>
      </c>
      <c r="B24320">
        <v>2267100605</v>
      </c>
      <c r="C24320" t="s">
        <v>17255</v>
      </c>
      <c r="D24320" t="s">
        <v>111302</v>
      </c>
      <c r="E24320" t="s">
        <v>237539</v>
      </c>
    </row>
    <row r="24321" spans="1:5" x14ac:dyDescent="0.3">
      <c r="A24321">
        <v>0</v>
      </c>
      <c r="B24321">
        <v>2267103686</v>
      </c>
      <c r="C24321" t="s">
        <v>17256</v>
      </c>
      <c r="D24321" t="s">
        <v>114386</v>
      </c>
      <c r="E24321" t="s">
        <v>237540</v>
      </c>
    </row>
    <row r="24322" spans="1:5" x14ac:dyDescent="0.3">
      <c r="A24322">
        <v>0</v>
      </c>
      <c r="B24322">
        <v>2267103751</v>
      </c>
      <c r="C24322" t="s">
        <v>17256</v>
      </c>
      <c r="D24322" t="s">
        <v>114387</v>
      </c>
      <c r="E24322" t="s">
        <v>237541</v>
      </c>
    </row>
    <row r="24323" spans="1:5" x14ac:dyDescent="0.3">
      <c r="A24323">
        <v>0</v>
      </c>
      <c r="B24323">
        <v>2267103821</v>
      </c>
      <c r="C24323" t="s">
        <v>17257</v>
      </c>
      <c r="D24323" t="s">
        <v>114388</v>
      </c>
      <c r="E24323" t="s">
        <v>237542</v>
      </c>
    </row>
    <row r="24324" spans="1:5" x14ac:dyDescent="0.3">
      <c r="A24324">
        <v>0</v>
      </c>
      <c r="B24324">
        <v>2267103866</v>
      </c>
      <c r="C24324" t="s">
        <v>17257</v>
      </c>
      <c r="D24324" t="s">
        <v>114389</v>
      </c>
      <c r="E24324" t="s">
        <v>237543</v>
      </c>
    </row>
    <row r="24325" spans="1:5" x14ac:dyDescent="0.3">
      <c r="A24325">
        <v>0</v>
      </c>
      <c r="B24325">
        <v>2267103966</v>
      </c>
      <c r="C24325" t="s">
        <v>17257</v>
      </c>
      <c r="D24325" t="s">
        <v>114390</v>
      </c>
      <c r="E24325" t="s">
        <v>237544</v>
      </c>
    </row>
    <row r="24326" spans="1:5" x14ac:dyDescent="0.3">
      <c r="A24326">
        <v>0</v>
      </c>
      <c r="B24326">
        <v>2267104108</v>
      </c>
      <c r="C24326" t="s">
        <v>17258</v>
      </c>
      <c r="D24326" t="s">
        <v>114391</v>
      </c>
      <c r="E24326" t="s">
        <v>237545</v>
      </c>
    </row>
    <row r="24327" spans="1:5" x14ac:dyDescent="0.3">
      <c r="A24327">
        <v>0</v>
      </c>
      <c r="B24327">
        <v>2267104194</v>
      </c>
      <c r="C24327" t="s">
        <v>17259</v>
      </c>
      <c r="D24327" t="s">
        <v>114392</v>
      </c>
      <c r="E24327" t="s">
        <v>237546</v>
      </c>
    </row>
    <row r="24328" spans="1:5" x14ac:dyDescent="0.3">
      <c r="A24328">
        <v>0</v>
      </c>
      <c r="B24328">
        <v>2267104375</v>
      </c>
      <c r="C24328" t="s">
        <v>17260</v>
      </c>
      <c r="D24328" t="s">
        <v>114393</v>
      </c>
      <c r="E24328" t="s">
        <v>237547</v>
      </c>
    </row>
    <row r="24329" spans="1:5" x14ac:dyDescent="0.3">
      <c r="A24329">
        <v>0</v>
      </c>
      <c r="B24329">
        <v>2267104661</v>
      </c>
      <c r="C24329" t="s">
        <v>17261</v>
      </c>
      <c r="D24329" t="s">
        <v>104942</v>
      </c>
      <c r="E24329" t="s">
        <v>237548</v>
      </c>
    </row>
    <row r="24330" spans="1:5" x14ac:dyDescent="0.3">
      <c r="A24330">
        <v>0</v>
      </c>
      <c r="B24330">
        <v>2267104767</v>
      </c>
      <c r="C24330" t="s">
        <v>17262</v>
      </c>
      <c r="D24330" t="s">
        <v>114394</v>
      </c>
      <c r="E24330" t="s">
        <v>237549</v>
      </c>
    </row>
    <row r="24331" spans="1:5" x14ac:dyDescent="0.3">
      <c r="A24331">
        <v>0</v>
      </c>
      <c r="B24331">
        <v>2267104852</v>
      </c>
      <c r="C24331" t="s">
        <v>17262</v>
      </c>
      <c r="D24331" t="s">
        <v>109001</v>
      </c>
      <c r="E24331" t="s">
        <v>237550</v>
      </c>
    </row>
    <row r="24332" spans="1:5" x14ac:dyDescent="0.3">
      <c r="A24332">
        <v>0</v>
      </c>
      <c r="B24332">
        <v>2267105086</v>
      </c>
      <c r="C24332" t="s">
        <v>17263</v>
      </c>
      <c r="D24332" t="s">
        <v>114395</v>
      </c>
      <c r="E24332" t="s">
        <v>237551</v>
      </c>
    </row>
    <row r="24333" spans="1:5" x14ac:dyDescent="0.3">
      <c r="A24333">
        <v>0</v>
      </c>
      <c r="B24333">
        <v>2267105115</v>
      </c>
      <c r="C24333" t="s">
        <v>17263</v>
      </c>
      <c r="D24333" t="s">
        <v>114396</v>
      </c>
      <c r="E24333" t="s">
        <v>237552</v>
      </c>
    </row>
    <row r="24334" spans="1:5" x14ac:dyDescent="0.3">
      <c r="A24334">
        <v>0</v>
      </c>
      <c r="B24334">
        <v>2267105186</v>
      </c>
      <c r="C24334" t="s">
        <v>17263</v>
      </c>
      <c r="D24334" t="s">
        <v>114397</v>
      </c>
      <c r="E24334" t="s">
        <v>237553</v>
      </c>
    </row>
    <row r="24335" spans="1:5" x14ac:dyDescent="0.3">
      <c r="A24335">
        <v>0</v>
      </c>
      <c r="B24335">
        <v>2267105238</v>
      </c>
      <c r="C24335" t="s">
        <v>17263</v>
      </c>
      <c r="D24335" t="s">
        <v>114398</v>
      </c>
      <c r="E24335" t="s">
        <v>237554</v>
      </c>
    </row>
    <row r="24336" spans="1:5" x14ac:dyDescent="0.3">
      <c r="A24336">
        <v>0</v>
      </c>
      <c r="B24336">
        <v>2267105245</v>
      </c>
      <c r="C24336" t="s">
        <v>17263</v>
      </c>
      <c r="D24336" t="s">
        <v>99520</v>
      </c>
      <c r="E24336" t="s">
        <v>237555</v>
      </c>
    </row>
    <row r="24337" spans="1:5" x14ac:dyDescent="0.3">
      <c r="A24337">
        <v>0</v>
      </c>
      <c r="B24337">
        <v>2267105880</v>
      </c>
      <c r="C24337" t="s">
        <v>17264</v>
      </c>
      <c r="D24337" t="s">
        <v>114399</v>
      </c>
      <c r="E24337" t="s">
        <v>237556</v>
      </c>
    </row>
    <row r="24338" spans="1:5" x14ac:dyDescent="0.3">
      <c r="A24338">
        <v>0</v>
      </c>
      <c r="B24338">
        <v>2267106146</v>
      </c>
      <c r="C24338" t="s">
        <v>17265</v>
      </c>
      <c r="D24338" t="s">
        <v>114400</v>
      </c>
      <c r="E24338" t="s">
        <v>237557</v>
      </c>
    </row>
    <row r="24339" spans="1:5" x14ac:dyDescent="0.3">
      <c r="A24339">
        <v>0</v>
      </c>
      <c r="B24339">
        <v>2267106499</v>
      </c>
      <c r="C24339" t="s">
        <v>17266</v>
      </c>
      <c r="D24339" t="s">
        <v>114401</v>
      </c>
      <c r="E24339" t="s">
        <v>237558</v>
      </c>
    </row>
    <row r="24340" spans="1:5" x14ac:dyDescent="0.3">
      <c r="A24340">
        <v>0</v>
      </c>
      <c r="B24340">
        <v>2267106540</v>
      </c>
      <c r="C24340" t="s">
        <v>17266</v>
      </c>
      <c r="D24340" t="s">
        <v>114402</v>
      </c>
      <c r="E24340" t="s">
        <v>237559</v>
      </c>
    </row>
    <row r="24341" spans="1:5" x14ac:dyDescent="0.3">
      <c r="A24341">
        <v>0</v>
      </c>
      <c r="B24341">
        <v>2267106636</v>
      </c>
      <c r="C24341" t="s">
        <v>17267</v>
      </c>
      <c r="D24341" t="s">
        <v>114403</v>
      </c>
      <c r="E24341" t="s">
        <v>237560</v>
      </c>
    </row>
    <row r="24342" spans="1:5" x14ac:dyDescent="0.3">
      <c r="A24342">
        <v>0</v>
      </c>
      <c r="B24342">
        <v>2267106674</v>
      </c>
      <c r="C24342" t="s">
        <v>17267</v>
      </c>
      <c r="D24342" t="s">
        <v>114373</v>
      </c>
      <c r="E24342" t="s">
        <v>237561</v>
      </c>
    </row>
    <row r="24343" spans="1:5" x14ac:dyDescent="0.3">
      <c r="A24343">
        <v>0</v>
      </c>
      <c r="B24343">
        <v>2267106864</v>
      </c>
      <c r="C24343" t="s">
        <v>17268</v>
      </c>
      <c r="D24343" t="s">
        <v>114404</v>
      </c>
      <c r="E24343" t="s">
        <v>237562</v>
      </c>
    </row>
    <row r="24344" spans="1:5" x14ac:dyDescent="0.3">
      <c r="A24344">
        <v>0</v>
      </c>
      <c r="B24344">
        <v>2267107101</v>
      </c>
      <c r="C24344" t="s">
        <v>17269</v>
      </c>
      <c r="D24344" t="s">
        <v>114405</v>
      </c>
      <c r="E24344" t="s">
        <v>237563</v>
      </c>
    </row>
    <row r="24345" spans="1:5" x14ac:dyDescent="0.3">
      <c r="A24345">
        <v>0</v>
      </c>
      <c r="B24345">
        <v>2267107243</v>
      </c>
      <c r="C24345" t="s">
        <v>17269</v>
      </c>
      <c r="D24345" t="s">
        <v>114406</v>
      </c>
      <c r="E24345" t="s">
        <v>237564</v>
      </c>
    </row>
    <row r="24346" spans="1:5" x14ac:dyDescent="0.3">
      <c r="A24346">
        <v>0</v>
      </c>
      <c r="B24346">
        <v>2267107643</v>
      </c>
      <c r="C24346" t="s">
        <v>17270</v>
      </c>
      <c r="D24346" t="s">
        <v>114407</v>
      </c>
      <c r="E24346" t="s">
        <v>237565</v>
      </c>
    </row>
    <row r="24347" spans="1:5" x14ac:dyDescent="0.3">
      <c r="A24347">
        <v>0</v>
      </c>
      <c r="B24347">
        <v>2267107905</v>
      </c>
      <c r="C24347" t="s">
        <v>17271</v>
      </c>
      <c r="D24347" t="s">
        <v>114408</v>
      </c>
      <c r="E24347" t="s">
        <v>237566</v>
      </c>
    </row>
    <row r="24348" spans="1:5" x14ac:dyDescent="0.3">
      <c r="A24348">
        <v>0</v>
      </c>
      <c r="B24348">
        <v>2267107961</v>
      </c>
      <c r="C24348" t="s">
        <v>17271</v>
      </c>
      <c r="D24348" t="s">
        <v>114409</v>
      </c>
      <c r="E24348" t="s">
        <v>237567</v>
      </c>
    </row>
    <row r="24349" spans="1:5" x14ac:dyDescent="0.3">
      <c r="A24349">
        <v>0</v>
      </c>
      <c r="B24349">
        <v>2267108320</v>
      </c>
      <c r="C24349" t="s">
        <v>17272</v>
      </c>
      <c r="D24349" t="s">
        <v>114410</v>
      </c>
      <c r="E24349" t="s">
        <v>237568</v>
      </c>
    </row>
    <row r="24350" spans="1:5" x14ac:dyDescent="0.3">
      <c r="A24350">
        <v>0</v>
      </c>
      <c r="B24350">
        <v>2267108528</v>
      </c>
      <c r="C24350" t="s">
        <v>17273</v>
      </c>
      <c r="D24350" t="s">
        <v>114411</v>
      </c>
      <c r="E24350" t="s">
        <v>237569</v>
      </c>
    </row>
    <row r="24351" spans="1:5" x14ac:dyDescent="0.3">
      <c r="A24351">
        <v>0</v>
      </c>
      <c r="B24351">
        <v>2267109014</v>
      </c>
      <c r="C24351" t="s">
        <v>17274</v>
      </c>
      <c r="D24351" t="s">
        <v>114412</v>
      </c>
      <c r="E24351" t="s">
        <v>237570</v>
      </c>
    </row>
    <row r="24352" spans="1:5" x14ac:dyDescent="0.3">
      <c r="A24352">
        <v>0</v>
      </c>
      <c r="B24352">
        <v>2267109209</v>
      </c>
      <c r="C24352" t="s">
        <v>17275</v>
      </c>
      <c r="D24352" t="s">
        <v>114413</v>
      </c>
      <c r="E24352" t="s">
        <v>237571</v>
      </c>
    </row>
    <row r="24353" spans="1:5" x14ac:dyDescent="0.3">
      <c r="A24353">
        <v>0</v>
      </c>
      <c r="B24353">
        <v>2267109427</v>
      </c>
      <c r="C24353" t="s">
        <v>17276</v>
      </c>
      <c r="D24353" t="s">
        <v>94479</v>
      </c>
      <c r="E24353" t="s">
        <v>237572</v>
      </c>
    </row>
    <row r="24354" spans="1:5" x14ac:dyDescent="0.3">
      <c r="A24354">
        <v>0</v>
      </c>
      <c r="B24354">
        <v>2267109510</v>
      </c>
      <c r="C24354" t="s">
        <v>17277</v>
      </c>
      <c r="D24354" t="s">
        <v>114414</v>
      </c>
      <c r="E24354" t="s">
        <v>237573</v>
      </c>
    </row>
    <row r="24355" spans="1:5" x14ac:dyDescent="0.3">
      <c r="A24355">
        <v>0</v>
      </c>
      <c r="B24355">
        <v>2267109645</v>
      </c>
      <c r="C24355" t="s">
        <v>17277</v>
      </c>
      <c r="D24355" t="s">
        <v>114415</v>
      </c>
      <c r="E24355" t="s">
        <v>237574</v>
      </c>
    </row>
    <row r="24356" spans="1:5" x14ac:dyDescent="0.3">
      <c r="A24356">
        <v>0</v>
      </c>
      <c r="B24356">
        <v>2267110316</v>
      </c>
      <c r="C24356" t="s">
        <v>17278</v>
      </c>
      <c r="D24356" t="s">
        <v>114416</v>
      </c>
      <c r="E24356" t="s">
        <v>237575</v>
      </c>
    </row>
    <row r="24357" spans="1:5" x14ac:dyDescent="0.3">
      <c r="A24357">
        <v>0</v>
      </c>
      <c r="B24357">
        <v>2267110625</v>
      </c>
      <c r="C24357" t="s">
        <v>17279</v>
      </c>
      <c r="D24357" t="s">
        <v>114417</v>
      </c>
      <c r="E24357" t="s">
        <v>237576</v>
      </c>
    </row>
    <row r="24358" spans="1:5" x14ac:dyDescent="0.3">
      <c r="A24358">
        <v>0</v>
      </c>
      <c r="B24358">
        <v>2267111216</v>
      </c>
      <c r="C24358" t="s">
        <v>17280</v>
      </c>
      <c r="D24358" t="s">
        <v>114418</v>
      </c>
      <c r="E24358" t="s">
        <v>237577</v>
      </c>
    </row>
    <row r="24359" spans="1:5" x14ac:dyDescent="0.3">
      <c r="A24359">
        <v>0</v>
      </c>
      <c r="B24359">
        <v>2267111367</v>
      </c>
      <c r="C24359" t="s">
        <v>17281</v>
      </c>
      <c r="D24359" t="s">
        <v>96601</v>
      </c>
      <c r="E24359" t="s">
        <v>237578</v>
      </c>
    </row>
    <row r="24360" spans="1:5" x14ac:dyDescent="0.3">
      <c r="A24360">
        <v>0</v>
      </c>
      <c r="B24360">
        <v>2267111522</v>
      </c>
      <c r="C24360" t="s">
        <v>17282</v>
      </c>
      <c r="D24360" t="s">
        <v>114419</v>
      </c>
      <c r="E24360" t="s">
        <v>237579</v>
      </c>
    </row>
    <row r="24361" spans="1:5" x14ac:dyDescent="0.3">
      <c r="A24361">
        <v>0</v>
      </c>
      <c r="B24361">
        <v>2267111884</v>
      </c>
      <c r="C24361" t="s">
        <v>17283</v>
      </c>
      <c r="D24361" t="s">
        <v>108221</v>
      </c>
      <c r="E24361" t="s">
        <v>237580</v>
      </c>
    </row>
    <row r="24362" spans="1:5" x14ac:dyDescent="0.3">
      <c r="A24362">
        <v>0</v>
      </c>
      <c r="B24362">
        <v>2267112075</v>
      </c>
      <c r="C24362" t="s">
        <v>17284</v>
      </c>
      <c r="D24362" t="s">
        <v>114420</v>
      </c>
      <c r="E24362" t="s">
        <v>237581</v>
      </c>
    </row>
    <row r="24363" spans="1:5" x14ac:dyDescent="0.3">
      <c r="A24363">
        <v>0</v>
      </c>
      <c r="B24363">
        <v>2267112430</v>
      </c>
      <c r="C24363" t="s">
        <v>17285</v>
      </c>
      <c r="D24363" t="s">
        <v>114421</v>
      </c>
      <c r="E24363" t="s">
        <v>237582</v>
      </c>
    </row>
    <row r="24364" spans="1:5" x14ac:dyDescent="0.3">
      <c r="A24364">
        <v>0</v>
      </c>
      <c r="B24364">
        <v>2267112577</v>
      </c>
      <c r="C24364" t="s">
        <v>17286</v>
      </c>
      <c r="D24364" t="s">
        <v>114422</v>
      </c>
      <c r="E24364" t="s">
        <v>237583</v>
      </c>
    </row>
    <row r="24365" spans="1:5" x14ac:dyDescent="0.3">
      <c r="A24365">
        <v>0</v>
      </c>
      <c r="B24365">
        <v>2267112720</v>
      </c>
      <c r="C24365" t="s">
        <v>17287</v>
      </c>
      <c r="D24365" t="s">
        <v>114423</v>
      </c>
      <c r="E24365" t="s">
        <v>237584</v>
      </c>
    </row>
    <row r="24366" spans="1:5" x14ac:dyDescent="0.3">
      <c r="A24366">
        <v>0</v>
      </c>
      <c r="B24366">
        <v>2267113102</v>
      </c>
      <c r="C24366" t="s">
        <v>17288</v>
      </c>
      <c r="D24366" t="s">
        <v>113825</v>
      </c>
      <c r="E24366" t="s">
        <v>237585</v>
      </c>
    </row>
    <row r="24367" spans="1:5" x14ac:dyDescent="0.3">
      <c r="A24367">
        <v>0</v>
      </c>
      <c r="B24367">
        <v>2267113154</v>
      </c>
      <c r="C24367" t="s">
        <v>17288</v>
      </c>
      <c r="D24367" t="s">
        <v>114424</v>
      </c>
      <c r="E24367" t="s">
        <v>237586</v>
      </c>
    </row>
    <row r="24368" spans="1:5" x14ac:dyDescent="0.3">
      <c r="A24368">
        <v>0</v>
      </c>
      <c r="B24368">
        <v>2267113376</v>
      </c>
      <c r="C24368" t="s">
        <v>17289</v>
      </c>
      <c r="D24368" t="s">
        <v>114425</v>
      </c>
      <c r="E24368" t="s">
        <v>237587</v>
      </c>
    </row>
    <row r="24369" spans="1:5" x14ac:dyDescent="0.3">
      <c r="A24369">
        <v>0</v>
      </c>
      <c r="B24369">
        <v>2267113430</v>
      </c>
      <c r="C24369" t="s">
        <v>17290</v>
      </c>
      <c r="D24369" t="s">
        <v>114426</v>
      </c>
      <c r="E24369" t="s">
        <v>237588</v>
      </c>
    </row>
    <row r="24370" spans="1:5" x14ac:dyDescent="0.3">
      <c r="A24370">
        <v>0</v>
      </c>
      <c r="B24370">
        <v>2267113438</v>
      </c>
      <c r="C24370" t="s">
        <v>17290</v>
      </c>
      <c r="D24370" t="s">
        <v>114427</v>
      </c>
      <c r="E24370" t="s">
        <v>237589</v>
      </c>
    </row>
    <row r="24371" spans="1:5" x14ac:dyDescent="0.3">
      <c r="A24371">
        <v>0</v>
      </c>
      <c r="B24371">
        <v>2267113463</v>
      </c>
      <c r="C24371" t="s">
        <v>17290</v>
      </c>
      <c r="D24371" t="s">
        <v>105077</v>
      </c>
      <c r="E24371" t="s">
        <v>237590</v>
      </c>
    </row>
    <row r="24372" spans="1:5" x14ac:dyDescent="0.3">
      <c r="A24372">
        <v>0</v>
      </c>
      <c r="B24372">
        <v>2267113600</v>
      </c>
      <c r="C24372" t="s">
        <v>17291</v>
      </c>
      <c r="D24372" t="s">
        <v>114428</v>
      </c>
      <c r="E24372" t="s">
        <v>237591</v>
      </c>
    </row>
    <row r="24373" spans="1:5" x14ac:dyDescent="0.3">
      <c r="A24373">
        <v>0</v>
      </c>
      <c r="B24373">
        <v>2267113727</v>
      </c>
      <c r="C24373" t="s">
        <v>17291</v>
      </c>
      <c r="D24373" t="s">
        <v>114429</v>
      </c>
      <c r="E24373" t="s">
        <v>237592</v>
      </c>
    </row>
    <row r="24374" spans="1:5" x14ac:dyDescent="0.3">
      <c r="A24374">
        <v>0</v>
      </c>
      <c r="B24374">
        <v>2267113800</v>
      </c>
      <c r="C24374" t="s">
        <v>17292</v>
      </c>
      <c r="D24374" t="s">
        <v>114430</v>
      </c>
      <c r="E24374" t="s">
        <v>237593</v>
      </c>
    </row>
    <row r="24375" spans="1:5" x14ac:dyDescent="0.3">
      <c r="A24375">
        <v>0</v>
      </c>
      <c r="B24375">
        <v>2267113881</v>
      </c>
      <c r="C24375" t="s">
        <v>17292</v>
      </c>
      <c r="D24375" t="s">
        <v>114431</v>
      </c>
      <c r="E24375" t="s">
        <v>237594</v>
      </c>
    </row>
    <row r="24376" spans="1:5" x14ac:dyDescent="0.3">
      <c r="A24376">
        <v>0</v>
      </c>
      <c r="B24376">
        <v>2267113971</v>
      </c>
      <c r="C24376" t="s">
        <v>17293</v>
      </c>
      <c r="D24376" t="s">
        <v>114432</v>
      </c>
      <c r="E24376" t="s">
        <v>237595</v>
      </c>
    </row>
    <row r="24377" spans="1:5" x14ac:dyDescent="0.3">
      <c r="A24377">
        <v>0</v>
      </c>
      <c r="B24377">
        <v>2267114175</v>
      </c>
      <c r="C24377" t="s">
        <v>17294</v>
      </c>
      <c r="D24377" t="s">
        <v>114433</v>
      </c>
      <c r="E24377" t="s">
        <v>237596</v>
      </c>
    </row>
    <row r="24378" spans="1:5" x14ac:dyDescent="0.3">
      <c r="A24378">
        <v>0</v>
      </c>
      <c r="B24378">
        <v>2267114903</v>
      </c>
      <c r="C24378" t="s">
        <v>17295</v>
      </c>
      <c r="D24378" t="s">
        <v>114434</v>
      </c>
      <c r="E24378" t="s">
        <v>237597</v>
      </c>
    </row>
    <row r="24379" spans="1:5" x14ac:dyDescent="0.3">
      <c r="A24379">
        <v>0</v>
      </c>
      <c r="B24379">
        <v>2267115068</v>
      </c>
      <c r="C24379" t="s">
        <v>17296</v>
      </c>
      <c r="D24379" t="s">
        <v>114435</v>
      </c>
      <c r="E24379" t="s">
        <v>237598</v>
      </c>
    </row>
    <row r="24380" spans="1:5" x14ac:dyDescent="0.3">
      <c r="A24380">
        <v>0</v>
      </c>
      <c r="B24380">
        <v>2267115168</v>
      </c>
      <c r="C24380" t="s">
        <v>17297</v>
      </c>
      <c r="D24380" t="s">
        <v>114436</v>
      </c>
      <c r="E24380" t="s">
        <v>237599</v>
      </c>
    </row>
    <row r="24381" spans="1:5" x14ac:dyDescent="0.3">
      <c r="A24381">
        <v>0</v>
      </c>
      <c r="B24381">
        <v>2267115890</v>
      </c>
      <c r="C24381" t="s">
        <v>17298</v>
      </c>
      <c r="D24381" t="s">
        <v>114437</v>
      </c>
      <c r="E24381" t="s">
        <v>237600</v>
      </c>
    </row>
    <row r="24382" spans="1:5" x14ac:dyDescent="0.3">
      <c r="A24382">
        <v>0</v>
      </c>
      <c r="B24382">
        <v>2267115986</v>
      </c>
      <c r="C24382" t="s">
        <v>17299</v>
      </c>
      <c r="D24382" t="s">
        <v>104561</v>
      </c>
      <c r="E24382" t="s">
        <v>237601</v>
      </c>
    </row>
    <row r="24383" spans="1:5" x14ac:dyDescent="0.3">
      <c r="A24383">
        <v>0</v>
      </c>
      <c r="B24383">
        <v>2267116128</v>
      </c>
      <c r="C24383" t="s">
        <v>17300</v>
      </c>
      <c r="D24383" t="s">
        <v>108995</v>
      </c>
      <c r="E24383" t="s">
        <v>237602</v>
      </c>
    </row>
    <row r="24384" spans="1:5" x14ac:dyDescent="0.3">
      <c r="A24384">
        <v>0</v>
      </c>
      <c r="B24384">
        <v>2267116891</v>
      </c>
      <c r="C24384" t="s">
        <v>17301</v>
      </c>
      <c r="D24384" t="s">
        <v>103449</v>
      </c>
      <c r="E24384" t="s">
        <v>237603</v>
      </c>
    </row>
    <row r="24385" spans="1:5" x14ac:dyDescent="0.3">
      <c r="A24385">
        <v>0</v>
      </c>
      <c r="B24385">
        <v>2267116925</v>
      </c>
      <c r="C24385" t="s">
        <v>17301</v>
      </c>
      <c r="D24385" t="s">
        <v>114438</v>
      </c>
      <c r="E24385" t="s">
        <v>237604</v>
      </c>
    </row>
    <row r="24386" spans="1:5" x14ac:dyDescent="0.3">
      <c r="A24386">
        <v>0</v>
      </c>
      <c r="B24386">
        <v>2267117276</v>
      </c>
      <c r="C24386" t="s">
        <v>17302</v>
      </c>
      <c r="D24386" t="s">
        <v>114439</v>
      </c>
      <c r="E24386" t="s">
        <v>237605</v>
      </c>
    </row>
    <row r="24387" spans="1:5" x14ac:dyDescent="0.3">
      <c r="A24387">
        <v>0</v>
      </c>
      <c r="B24387">
        <v>2267117593</v>
      </c>
      <c r="C24387" t="s">
        <v>17303</v>
      </c>
      <c r="D24387" t="s">
        <v>94258</v>
      </c>
      <c r="E24387" t="s">
        <v>237606</v>
      </c>
    </row>
    <row r="24388" spans="1:5" x14ac:dyDescent="0.3">
      <c r="A24388">
        <v>0</v>
      </c>
      <c r="B24388">
        <v>2267117862</v>
      </c>
      <c r="C24388" t="s">
        <v>17304</v>
      </c>
      <c r="D24388" t="s">
        <v>99673</v>
      </c>
      <c r="E24388" t="s">
        <v>237607</v>
      </c>
    </row>
    <row r="24389" spans="1:5" x14ac:dyDescent="0.3">
      <c r="A24389">
        <v>0</v>
      </c>
      <c r="B24389">
        <v>2267117952</v>
      </c>
      <c r="C24389" t="s">
        <v>17304</v>
      </c>
      <c r="D24389" t="s">
        <v>114440</v>
      </c>
      <c r="E24389" t="s">
        <v>237608</v>
      </c>
    </row>
    <row r="24390" spans="1:5" x14ac:dyDescent="0.3">
      <c r="A24390">
        <v>0</v>
      </c>
      <c r="B24390">
        <v>2267118673</v>
      </c>
      <c r="C24390" t="s">
        <v>17305</v>
      </c>
      <c r="D24390" t="s">
        <v>114441</v>
      </c>
      <c r="E24390" t="s">
        <v>237609</v>
      </c>
    </row>
    <row r="24391" spans="1:5" x14ac:dyDescent="0.3">
      <c r="A24391">
        <v>0</v>
      </c>
      <c r="B24391">
        <v>2267118874</v>
      </c>
      <c r="C24391" t="s">
        <v>17306</v>
      </c>
      <c r="D24391" t="s">
        <v>94871</v>
      </c>
      <c r="E24391" t="s">
        <v>237610</v>
      </c>
    </row>
    <row r="24392" spans="1:5" x14ac:dyDescent="0.3">
      <c r="A24392">
        <v>0</v>
      </c>
      <c r="B24392">
        <v>2267118929</v>
      </c>
      <c r="C24392" t="s">
        <v>17306</v>
      </c>
      <c r="D24392" t="s">
        <v>114442</v>
      </c>
      <c r="E24392" t="s">
        <v>237611</v>
      </c>
    </row>
    <row r="24393" spans="1:5" x14ac:dyDescent="0.3">
      <c r="A24393">
        <v>0</v>
      </c>
      <c r="B24393">
        <v>2267119081</v>
      </c>
      <c r="C24393" t="s">
        <v>17307</v>
      </c>
      <c r="D24393" t="s">
        <v>114443</v>
      </c>
      <c r="E24393" t="s">
        <v>237612</v>
      </c>
    </row>
    <row r="24394" spans="1:5" x14ac:dyDescent="0.3">
      <c r="A24394">
        <v>0</v>
      </c>
      <c r="B24394">
        <v>2267119253</v>
      </c>
      <c r="C24394" t="s">
        <v>17308</v>
      </c>
      <c r="D24394" t="s">
        <v>114444</v>
      </c>
      <c r="E24394" t="s">
        <v>237613</v>
      </c>
    </row>
    <row r="24395" spans="1:5" x14ac:dyDescent="0.3">
      <c r="A24395">
        <v>0</v>
      </c>
      <c r="B24395">
        <v>2267119447</v>
      </c>
      <c r="C24395" t="s">
        <v>17309</v>
      </c>
      <c r="D24395" t="s">
        <v>114445</v>
      </c>
      <c r="E24395" t="s">
        <v>237614</v>
      </c>
    </row>
    <row r="24396" spans="1:5" x14ac:dyDescent="0.3">
      <c r="A24396">
        <v>0</v>
      </c>
      <c r="B24396">
        <v>2267119914</v>
      </c>
      <c r="C24396" t="s">
        <v>17310</v>
      </c>
      <c r="D24396" t="s">
        <v>114446</v>
      </c>
      <c r="E24396" t="s">
        <v>237615</v>
      </c>
    </row>
    <row r="24397" spans="1:5" x14ac:dyDescent="0.3">
      <c r="A24397">
        <v>0</v>
      </c>
      <c r="B24397">
        <v>2267120050</v>
      </c>
      <c r="C24397" t="s">
        <v>17311</v>
      </c>
      <c r="D24397" t="s">
        <v>114447</v>
      </c>
      <c r="E24397" t="s">
        <v>237616</v>
      </c>
    </row>
    <row r="24398" spans="1:5" x14ac:dyDescent="0.3">
      <c r="A24398">
        <v>0</v>
      </c>
      <c r="B24398">
        <v>2267120166</v>
      </c>
      <c r="C24398" t="s">
        <v>17311</v>
      </c>
      <c r="D24398" t="s">
        <v>114448</v>
      </c>
      <c r="E24398" t="s">
        <v>237617</v>
      </c>
    </row>
    <row r="24399" spans="1:5" x14ac:dyDescent="0.3">
      <c r="A24399">
        <v>0</v>
      </c>
      <c r="B24399">
        <v>2267123653</v>
      </c>
      <c r="C24399" t="s">
        <v>17312</v>
      </c>
      <c r="D24399" t="s">
        <v>114449</v>
      </c>
      <c r="E24399" t="s">
        <v>237618</v>
      </c>
    </row>
    <row r="24400" spans="1:5" x14ac:dyDescent="0.3">
      <c r="A24400">
        <v>0</v>
      </c>
      <c r="B24400">
        <v>2267123663</v>
      </c>
      <c r="C24400" t="s">
        <v>17312</v>
      </c>
      <c r="D24400" t="s">
        <v>114450</v>
      </c>
      <c r="E24400" t="s">
        <v>237619</v>
      </c>
    </row>
    <row r="24401" spans="1:5" x14ac:dyDescent="0.3">
      <c r="A24401">
        <v>0</v>
      </c>
      <c r="B24401">
        <v>2267123664</v>
      </c>
      <c r="C24401" t="s">
        <v>17312</v>
      </c>
      <c r="D24401" t="s">
        <v>114451</v>
      </c>
      <c r="E24401" t="s">
        <v>237620</v>
      </c>
    </row>
    <row r="24402" spans="1:5" x14ac:dyDescent="0.3">
      <c r="A24402">
        <v>0</v>
      </c>
      <c r="B24402">
        <v>2267123927</v>
      </c>
      <c r="C24402" t="s">
        <v>17313</v>
      </c>
      <c r="D24402" t="s">
        <v>109501</v>
      </c>
      <c r="E24402" t="s">
        <v>237621</v>
      </c>
    </row>
    <row r="24403" spans="1:5" x14ac:dyDescent="0.3">
      <c r="A24403">
        <v>0</v>
      </c>
      <c r="B24403">
        <v>2267124163</v>
      </c>
      <c r="C24403" t="s">
        <v>17314</v>
      </c>
      <c r="D24403" t="s">
        <v>114452</v>
      </c>
      <c r="E24403" t="s">
        <v>237622</v>
      </c>
    </row>
    <row r="24404" spans="1:5" x14ac:dyDescent="0.3">
      <c r="A24404">
        <v>0</v>
      </c>
      <c r="B24404">
        <v>2267124303</v>
      </c>
      <c r="C24404" t="s">
        <v>17314</v>
      </c>
      <c r="D24404" t="s">
        <v>93656</v>
      </c>
      <c r="E24404" t="s">
        <v>237623</v>
      </c>
    </row>
    <row r="24405" spans="1:5" x14ac:dyDescent="0.3">
      <c r="A24405">
        <v>0</v>
      </c>
      <c r="B24405">
        <v>2267124963</v>
      </c>
      <c r="C24405" t="s">
        <v>17315</v>
      </c>
      <c r="D24405" t="s">
        <v>114453</v>
      </c>
      <c r="E24405" t="s">
        <v>237624</v>
      </c>
    </row>
    <row r="24406" spans="1:5" x14ac:dyDescent="0.3">
      <c r="A24406">
        <v>0</v>
      </c>
      <c r="B24406">
        <v>2267124968</v>
      </c>
      <c r="C24406" t="s">
        <v>17315</v>
      </c>
      <c r="D24406" t="s">
        <v>114454</v>
      </c>
      <c r="E24406" t="s">
        <v>237625</v>
      </c>
    </row>
    <row r="24407" spans="1:5" x14ac:dyDescent="0.3">
      <c r="A24407">
        <v>0</v>
      </c>
      <c r="B24407">
        <v>2267124977</v>
      </c>
      <c r="C24407" t="s">
        <v>17315</v>
      </c>
      <c r="D24407" t="s">
        <v>114455</v>
      </c>
      <c r="E24407" t="s">
        <v>237626</v>
      </c>
    </row>
    <row r="24408" spans="1:5" x14ac:dyDescent="0.3">
      <c r="A24408">
        <v>0</v>
      </c>
      <c r="B24408">
        <v>2267125120</v>
      </c>
      <c r="C24408" t="s">
        <v>17316</v>
      </c>
      <c r="D24408" t="s">
        <v>110140</v>
      </c>
      <c r="E24408" t="s">
        <v>237627</v>
      </c>
    </row>
    <row r="24409" spans="1:5" x14ac:dyDescent="0.3">
      <c r="A24409">
        <v>0</v>
      </c>
      <c r="B24409">
        <v>2267125376</v>
      </c>
      <c r="C24409" t="s">
        <v>17317</v>
      </c>
      <c r="D24409" t="s">
        <v>114358</v>
      </c>
      <c r="E24409" t="s">
        <v>237628</v>
      </c>
    </row>
    <row r="24410" spans="1:5" x14ac:dyDescent="0.3">
      <c r="A24410">
        <v>0</v>
      </c>
      <c r="B24410">
        <v>2267125654</v>
      </c>
      <c r="C24410" t="s">
        <v>17318</v>
      </c>
      <c r="D24410" t="s">
        <v>114456</v>
      </c>
      <c r="E24410" t="s">
        <v>237629</v>
      </c>
    </row>
    <row r="24411" spans="1:5" x14ac:dyDescent="0.3">
      <c r="A24411">
        <v>0</v>
      </c>
      <c r="B24411">
        <v>2267126287</v>
      </c>
      <c r="C24411" t="s">
        <v>17319</v>
      </c>
      <c r="D24411" t="s">
        <v>114457</v>
      </c>
      <c r="E24411" t="s">
        <v>237630</v>
      </c>
    </row>
    <row r="24412" spans="1:5" x14ac:dyDescent="0.3">
      <c r="A24412">
        <v>0</v>
      </c>
      <c r="B24412">
        <v>2267126301</v>
      </c>
      <c r="C24412" t="s">
        <v>17319</v>
      </c>
      <c r="D24412" t="s">
        <v>114458</v>
      </c>
      <c r="E24412" t="s">
        <v>237631</v>
      </c>
    </row>
    <row r="24413" spans="1:5" x14ac:dyDescent="0.3">
      <c r="A24413">
        <v>0</v>
      </c>
      <c r="B24413">
        <v>2267126480</v>
      </c>
      <c r="C24413" t="s">
        <v>17320</v>
      </c>
      <c r="D24413" t="s">
        <v>114459</v>
      </c>
      <c r="E24413" t="s">
        <v>237632</v>
      </c>
    </row>
    <row r="24414" spans="1:5" x14ac:dyDescent="0.3">
      <c r="A24414">
        <v>0</v>
      </c>
      <c r="B24414">
        <v>2267126508</v>
      </c>
      <c r="C24414" t="s">
        <v>17320</v>
      </c>
      <c r="D24414" t="s">
        <v>114460</v>
      </c>
      <c r="E24414" t="s">
        <v>237633</v>
      </c>
    </row>
    <row r="24415" spans="1:5" x14ac:dyDescent="0.3">
      <c r="A24415">
        <v>0</v>
      </c>
      <c r="B24415">
        <v>2267127112</v>
      </c>
      <c r="C24415" t="s">
        <v>17321</v>
      </c>
      <c r="D24415" t="s">
        <v>114461</v>
      </c>
      <c r="E24415" t="s">
        <v>237634</v>
      </c>
    </row>
    <row r="24416" spans="1:5" x14ac:dyDescent="0.3">
      <c r="A24416">
        <v>0</v>
      </c>
      <c r="B24416">
        <v>2267127175</v>
      </c>
      <c r="C24416" t="s">
        <v>17322</v>
      </c>
      <c r="D24416" t="s">
        <v>110363</v>
      </c>
      <c r="E24416" t="s">
        <v>237635</v>
      </c>
    </row>
    <row r="24417" spans="1:5" x14ac:dyDescent="0.3">
      <c r="A24417">
        <v>0</v>
      </c>
      <c r="B24417">
        <v>2267127193</v>
      </c>
      <c r="C24417" t="s">
        <v>17322</v>
      </c>
      <c r="D24417" t="s">
        <v>114462</v>
      </c>
      <c r="E24417" t="s">
        <v>237636</v>
      </c>
    </row>
    <row r="24418" spans="1:5" x14ac:dyDescent="0.3">
      <c r="A24418">
        <v>0</v>
      </c>
      <c r="B24418">
        <v>2267127765</v>
      </c>
      <c r="C24418" t="s">
        <v>17323</v>
      </c>
      <c r="D24418" t="s">
        <v>114463</v>
      </c>
      <c r="E24418" t="s">
        <v>237637</v>
      </c>
    </row>
    <row r="24419" spans="1:5" x14ac:dyDescent="0.3">
      <c r="A24419">
        <v>0</v>
      </c>
      <c r="B24419">
        <v>2267127770</v>
      </c>
      <c r="C24419" t="s">
        <v>17323</v>
      </c>
      <c r="D24419" t="s">
        <v>114464</v>
      </c>
      <c r="E24419" t="s">
        <v>237638</v>
      </c>
    </row>
    <row r="24420" spans="1:5" x14ac:dyDescent="0.3">
      <c r="A24420">
        <v>0</v>
      </c>
      <c r="B24420">
        <v>2267127879</v>
      </c>
      <c r="C24420" t="s">
        <v>17324</v>
      </c>
      <c r="D24420" t="s">
        <v>114465</v>
      </c>
      <c r="E24420" t="s">
        <v>237639</v>
      </c>
    </row>
    <row r="24421" spans="1:5" x14ac:dyDescent="0.3">
      <c r="A24421">
        <v>0</v>
      </c>
      <c r="B24421">
        <v>2267127892</v>
      </c>
      <c r="C24421" t="s">
        <v>17324</v>
      </c>
      <c r="D24421" t="s">
        <v>114466</v>
      </c>
      <c r="E24421" t="s">
        <v>237640</v>
      </c>
    </row>
    <row r="24422" spans="1:5" x14ac:dyDescent="0.3">
      <c r="A24422">
        <v>0</v>
      </c>
      <c r="B24422">
        <v>2267127906</v>
      </c>
      <c r="C24422" t="s">
        <v>17324</v>
      </c>
      <c r="D24422" t="s">
        <v>114467</v>
      </c>
      <c r="E24422" t="s">
        <v>237641</v>
      </c>
    </row>
    <row r="24423" spans="1:5" x14ac:dyDescent="0.3">
      <c r="A24423">
        <v>0</v>
      </c>
      <c r="B24423">
        <v>2267128609</v>
      </c>
      <c r="C24423" t="s">
        <v>17325</v>
      </c>
      <c r="D24423" t="s">
        <v>114468</v>
      </c>
      <c r="E24423" t="s">
        <v>237642</v>
      </c>
    </row>
    <row r="24424" spans="1:5" x14ac:dyDescent="0.3">
      <c r="A24424">
        <v>0</v>
      </c>
      <c r="B24424">
        <v>2267128850</v>
      </c>
      <c r="C24424" t="s">
        <v>17326</v>
      </c>
      <c r="D24424" t="s">
        <v>112508</v>
      </c>
      <c r="E24424" t="s">
        <v>237643</v>
      </c>
    </row>
    <row r="24425" spans="1:5" x14ac:dyDescent="0.3">
      <c r="A24425">
        <v>0</v>
      </c>
      <c r="B24425">
        <v>2267128854</v>
      </c>
      <c r="C24425" t="s">
        <v>17326</v>
      </c>
      <c r="D24425" t="s">
        <v>114469</v>
      </c>
      <c r="E24425" t="s">
        <v>237644</v>
      </c>
    </row>
    <row r="24426" spans="1:5" x14ac:dyDescent="0.3">
      <c r="A24426">
        <v>0</v>
      </c>
      <c r="B24426">
        <v>2267129731</v>
      </c>
      <c r="C24426" t="s">
        <v>17327</v>
      </c>
      <c r="D24426" t="s">
        <v>114470</v>
      </c>
      <c r="E24426" t="s">
        <v>237645</v>
      </c>
    </row>
    <row r="24427" spans="1:5" x14ac:dyDescent="0.3">
      <c r="A24427">
        <v>0</v>
      </c>
      <c r="B24427">
        <v>2267129899</v>
      </c>
      <c r="C24427" t="s">
        <v>17328</v>
      </c>
      <c r="D24427" t="s">
        <v>113475</v>
      </c>
      <c r="E24427" t="s">
        <v>237646</v>
      </c>
    </row>
    <row r="24428" spans="1:5" x14ac:dyDescent="0.3">
      <c r="A24428">
        <v>0</v>
      </c>
      <c r="B24428">
        <v>2267130080</v>
      </c>
      <c r="C24428" t="s">
        <v>17329</v>
      </c>
      <c r="D24428" t="s">
        <v>114471</v>
      </c>
      <c r="E24428" t="s">
        <v>237647</v>
      </c>
    </row>
    <row r="24429" spans="1:5" x14ac:dyDescent="0.3">
      <c r="A24429">
        <v>0</v>
      </c>
      <c r="B24429">
        <v>2267130459</v>
      </c>
      <c r="C24429" t="s">
        <v>17330</v>
      </c>
      <c r="D24429" t="s">
        <v>114472</v>
      </c>
      <c r="E24429" t="s">
        <v>237648</v>
      </c>
    </row>
    <row r="24430" spans="1:5" x14ac:dyDescent="0.3">
      <c r="A24430">
        <v>0</v>
      </c>
      <c r="B24430">
        <v>2267131362</v>
      </c>
      <c r="C24430" t="s">
        <v>17331</v>
      </c>
      <c r="D24430" t="s">
        <v>114473</v>
      </c>
      <c r="E24430" t="s">
        <v>237649</v>
      </c>
    </row>
    <row r="24431" spans="1:5" x14ac:dyDescent="0.3">
      <c r="A24431">
        <v>0</v>
      </c>
      <c r="B24431">
        <v>2267131433</v>
      </c>
      <c r="C24431" t="s">
        <v>17331</v>
      </c>
      <c r="D24431" t="s">
        <v>108058</v>
      </c>
      <c r="E24431" t="s">
        <v>237650</v>
      </c>
    </row>
    <row r="24432" spans="1:5" x14ac:dyDescent="0.3">
      <c r="A24432">
        <v>0</v>
      </c>
      <c r="B24432">
        <v>2267131587</v>
      </c>
      <c r="C24432" t="s">
        <v>17332</v>
      </c>
      <c r="D24432" t="s">
        <v>114474</v>
      </c>
      <c r="E24432" t="s">
        <v>237651</v>
      </c>
    </row>
    <row r="24433" spans="1:5" x14ac:dyDescent="0.3">
      <c r="A24433">
        <v>0</v>
      </c>
      <c r="B24433">
        <v>2267131778</v>
      </c>
      <c r="C24433" t="s">
        <v>17333</v>
      </c>
      <c r="D24433" t="s">
        <v>114475</v>
      </c>
      <c r="E24433" t="s">
        <v>237652</v>
      </c>
    </row>
    <row r="24434" spans="1:5" x14ac:dyDescent="0.3">
      <c r="A24434">
        <v>0</v>
      </c>
      <c r="B24434">
        <v>2267132827</v>
      </c>
      <c r="C24434" t="s">
        <v>17334</v>
      </c>
      <c r="D24434" t="s">
        <v>114476</v>
      </c>
      <c r="E24434" t="s">
        <v>237653</v>
      </c>
    </row>
    <row r="24435" spans="1:5" x14ac:dyDescent="0.3">
      <c r="A24435">
        <v>0</v>
      </c>
      <c r="B24435">
        <v>2267132981</v>
      </c>
      <c r="C24435" t="s">
        <v>17335</v>
      </c>
      <c r="D24435" t="s">
        <v>114477</v>
      </c>
      <c r="E24435" t="s">
        <v>237654</v>
      </c>
    </row>
    <row r="24436" spans="1:5" x14ac:dyDescent="0.3">
      <c r="A24436">
        <v>0</v>
      </c>
      <c r="B24436">
        <v>2267133005</v>
      </c>
      <c r="C24436" t="s">
        <v>17335</v>
      </c>
      <c r="D24436" t="s">
        <v>114478</v>
      </c>
      <c r="E24436" t="s">
        <v>237655</v>
      </c>
    </row>
    <row r="24437" spans="1:5" x14ac:dyDescent="0.3">
      <c r="A24437">
        <v>0</v>
      </c>
      <c r="B24437">
        <v>2267133076</v>
      </c>
      <c r="C24437" t="s">
        <v>17336</v>
      </c>
      <c r="D24437" t="s">
        <v>114479</v>
      </c>
      <c r="E24437" t="s">
        <v>237656</v>
      </c>
    </row>
    <row r="24438" spans="1:5" x14ac:dyDescent="0.3">
      <c r="A24438">
        <v>0</v>
      </c>
      <c r="B24438">
        <v>2267133120</v>
      </c>
      <c r="C24438" t="s">
        <v>17336</v>
      </c>
      <c r="D24438" t="s">
        <v>114480</v>
      </c>
      <c r="E24438" t="s">
        <v>237657</v>
      </c>
    </row>
    <row r="24439" spans="1:5" x14ac:dyDescent="0.3">
      <c r="A24439">
        <v>0</v>
      </c>
      <c r="B24439">
        <v>2267133346</v>
      </c>
      <c r="C24439" t="s">
        <v>17337</v>
      </c>
      <c r="D24439" t="s">
        <v>114481</v>
      </c>
      <c r="E24439" t="s">
        <v>237658</v>
      </c>
    </row>
    <row r="24440" spans="1:5" x14ac:dyDescent="0.3">
      <c r="A24440">
        <v>0</v>
      </c>
      <c r="B24440">
        <v>2267133421</v>
      </c>
      <c r="C24440" t="s">
        <v>17338</v>
      </c>
      <c r="D24440" t="s">
        <v>114482</v>
      </c>
      <c r="E24440" t="s">
        <v>237659</v>
      </c>
    </row>
    <row r="24441" spans="1:5" x14ac:dyDescent="0.3">
      <c r="A24441">
        <v>0</v>
      </c>
      <c r="B24441">
        <v>2267133681</v>
      </c>
      <c r="C24441" t="s">
        <v>17339</v>
      </c>
      <c r="D24441" t="s">
        <v>114483</v>
      </c>
      <c r="E24441" t="s">
        <v>237660</v>
      </c>
    </row>
    <row r="24442" spans="1:5" x14ac:dyDescent="0.3">
      <c r="A24442">
        <v>0</v>
      </c>
      <c r="B24442">
        <v>2267133789</v>
      </c>
      <c r="C24442" t="s">
        <v>17340</v>
      </c>
      <c r="D24442" t="s">
        <v>114416</v>
      </c>
      <c r="E24442" t="s">
        <v>237661</v>
      </c>
    </row>
    <row r="24443" spans="1:5" x14ac:dyDescent="0.3">
      <c r="A24443">
        <v>0</v>
      </c>
      <c r="B24443">
        <v>2267135037</v>
      </c>
      <c r="C24443" t="s">
        <v>17341</v>
      </c>
      <c r="D24443" t="s">
        <v>114484</v>
      </c>
      <c r="E24443" t="s">
        <v>237662</v>
      </c>
    </row>
    <row r="24444" spans="1:5" x14ac:dyDescent="0.3">
      <c r="A24444">
        <v>0</v>
      </c>
      <c r="B24444">
        <v>2267135244</v>
      </c>
      <c r="C24444" t="s">
        <v>17342</v>
      </c>
      <c r="D24444" t="s">
        <v>114485</v>
      </c>
      <c r="E24444" t="s">
        <v>237663</v>
      </c>
    </row>
    <row r="24445" spans="1:5" x14ac:dyDescent="0.3">
      <c r="A24445">
        <v>0</v>
      </c>
      <c r="B24445">
        <v>2267135614</v>
      </c>
      <c r="C24445" t="s">
        <v>17343</v>
      </c>
      <c r="D24445" t="s">
        <v>114486</v>
      </c>
      <c r="E24445" t="s">
        <v>237664</v>
      </c>
    </row>
    <row r="24446" spans="1:5" x14ac:dyDescent="0.3">
      <c r="A24446">
        <v>0</v>
      </c>
      <c r="B24446">
        <v>2267135718</v>
      </c>
      <c r="C24446" t="s">
        <v>17344</v>
      </c>
      <c r="D24446" t="s">
        <v>114487</v>
      </c>
      <c r="E24446" t="s">
        <v>237665</v>
      </c>
    </row>
    <row r="24447" spans="1:5" x14ac:dyDescent="0.3">
      <c r="A24447">
        <v>0</v>
      </c>
      <c r="B24447">
        <v>2267135737</v>
      </c>
      <c r="C24447" t="s">
        <v>17344</v>
      </c>
      <c r="D24447" t="s">
        <v>114488</v>
      </c>
      <c r="E24447" t="s">
        <v>237666</v>
      </c>
    </row>
    <row r="24448" spans="1:5" x14ac:dyDescent="0.3">
      <c r="A24448">
        <v>0</v>
      </c>
      <c r="B24448">
        <v>2267136719</v>
      </c>
      <c r="C24448" t="s">
        <v>17345</v>
      </c>
      <c r="D24448" t="s">
        <v>114489</v>
      </c>
      <c r="E24448" t="s">
        <v>237667</v>
      </c>
    </row>
    <row r="24449" spans="1:5" x14ac:dyDescent="0.3">
      <c r="A24449">
        <v>0</v>
      </c>
      <c r="B24449">
        <v>2267137118</v>
      </c>
      <c r="C24449" t="s">
        <v>17346</v>
      </c>
      <c r="D24449" t="s">
        <v>114490</v>
      </c>
      <c r="E24449" t="s">
        <v>237668</v>
      </c>
    </row>
    <row r="24450" spans="1:5" x14ac:dyDescent="0.3">
      <c r="A24450">
        <v>0</v>
      </c>
      <c r="B24450">
        <v>2267137200</v>
      </c>
      <c r="C24450" t="s">
        <v>17347</v>
      </c>
      <c r="D24450" t="s">
        <v>114491</v>
      </c>
      <c r="E24450" t="s">
        <v>237669</v>
      </c>
    </row>
    <row r="24451" spans="1:5" x14ac:dyDescent="0.3">
      <c r="A24451">
        <v>0</v>
      </c>
      <c r="B24451">
        <v>2267137434</v>
      </c>
      <c r="C24451" t="s">
        <v>17348</v>
      </c>
      <c r="D24451" t="s">
        <v>114492</v>
      </c>
      <c r="E24451" t="s">
        <v>237670</v>
      </c>
    </row>
    <row r="24452" spans="1:5" x14ac:dyDescent="0.3">
      <c r="A24452">
        <v>0</v>
      </c>
      <c r="B24452">
        <v>2267137570</v>
      </c>
      <c r="C24452" t="s">
        <v>17349</v>
      </c>
      <c r="D24452" t="s">
        <v>107035</v>
      </c>
      <c r="E24452" t="s">
        <v>237671</v>
      </c>
    </row>
    <row r="24453" spans="1:5" x14ac:dyDescent="0.3">
      <c r="A24453">
        <v>0</v>
      </c>
      <c r="B24453">
        <v>2267137840</v>
      </c>
      <c r="C24453" t="s">
        <v>17350</v>
      </c>
      <c r="D24453" t="s">
        <v>114493</v>
      </c>
      <c r="E24453" t="s">
        <v>237672</v>
      </c>
    </row>
    <row r="24454" spans="1:5" x14ac:dyDescent="0.3">
      <c r="A24454">
        <v>0</v>
      </c>
      <c r="B24454">
        <v>2267137998</v>
      </c>
      <c r="C24454" t="s">
        <v>17351</v>
      </c>
      <c r="D24454" t="s">
        <v>114494</v>
      </c>
      <c r="E24454" t="s">
        <v>237673</v>
      </c>
    </row>
    <row r="24455" spans="1:5" x14ac:dyDescent="0.3">
      <c r="A24455">
        <v>0</v>
      </c>
      <c r="B24455">
        <v>2267138864</v>
      </c>
      <c r="C24455" t="s">
        <v>17352</v>
      </c>
      <c r="D24455" t="s">
        <v>114495</v>
      </c>
      <c r="E24455" t="s">
        <v>237674</v>
      </c>
    </row>
    <row r="24456" spans="1:5" x14ac:dyDescent="0.3">
      <c r="A24456">
        <v>0</v>
      </c>
      <c r="B24456">
        <v>2267139005</v>
      </c>
      <c r="C24456" t="s">
        <v>17353</v>
      </c>
      <c r="D24456" t="s">
        <v>114496</v>
      </c>
      <c r="E24456" t="s">
        <v>237675</v>
      </c>
    </row>
    <row r="24457" spans="1:5" x14ac:dyDescent="0.3">
      <c r="A24457">
        <v>0</v>
      </c>
      <c r="B24457">
        <v>2267139289</v>
      </c>
      <c r="C24457" t="s">
        <v>17354</v>
      </c>
      <c r="D24457" t="s">
        <v>114497</v>
      </c>
      <c r="E24457" t="s">
        <v>237676</v>
      </c>
    </row>
    <row r="24458" spans="1:5" x14ac:dyDescent="0.3">
      <c r="A24458">
        <v>0</v>
      </c>
      <c r="B24458">
        <v>2267139529</v>
      </c>
      <c r="C24458" t="s">
        <v>17355</v>
      </c>
      <c r="D24458" t="s">
        <v>114498</v>
      </c>
      <c r="E24458" t="s">
        <v>237677</v>
      </c>
    </row>
    <row r="24459" spans="1:5" x14ac:dyDescent="0.3">
      <c r="A24459">
        <v>0</v>
      </c>
      <c r="B24459">
        <v>2267139875</v>
      </c>
      <c r="C24459" t="s">
        <v>17356</v>
      </c>
      <c r="D24459" t="s">
        <v>114499</v>
      </c>
      <c r="E24459" t="s">
        <v>237678</v>
      </c>
    </row>
    <row r="24460" spans="1:5" x14ac:dyDescent="0.3">
      <c r="A24460">
        <v>0</v>
      </c>
      <c r="B24460">
        <v>2267140017</v>
      </c>
      <c r="C24460" t="s">
        <v>17357</v>
      </c>
      <c r="D24460" t="s">
        <v>114500</v>
      </c>
      <c r="E24460" t="s">
        <v>237679</v>
      </c>
    </row>
    <row r="24461" spans="1:5" x14ac:dyDescent="0.3">
      <c r="A24461">
        <v>0</v>
      </c>
      <c r="B24461">
        <v>2267140176</v>
      </c>
      <c r="C24461" t="s">
        <v>17358</v>
      </c>
      <c r="D24461" t="s">
        <v>114501</v>
      </c>
      <c r="E24461" t="s">
        <v>237680</v>
      </c>
    </row>
    <row r="24462" spans="1:5" x14ac:dyDescent="0.3">
      <c r="A24462">
        <v>0</v>
      </c>
      <c r="B24462">
        <v>2267140562</v>
      </c>
      <c r="C24462" t="s">
        <v>17359</v>
      </c>
      <c r="D24462" t="s">
        <v>114502</v>
      </c>
      <c r="E24462" t="s">
        <v>237681</v>
      </c>
    </row>
    <row r="24463" spans="1:5" x14ac:dyDescent="0.3">
      <c r="A24463">
        <v>0</v>
      </c>
      <c r="B24463">
        <v>2267140825</v>
      </c>
      <c r="C24463" t="s">
        <v>17360</v>
      </c>
      <c r="D24463" t="s">
        <v>114503</v>
      </c>
      <c r="E24463" t="s">
        <v>237682</v>
      </c>
    </row>
    <row r="24464" spans="1:5" x14ac:dyDescent="0.3">
      <c r="A24464">
        <v>0</v>
      </c>
      <c r="B24464">
        <v>2267141134</v>
      </c>
      <c r="C24464" t="s">
        <v>17361</v>
      </c>
      <c r="D24464" t="s">
        <v>114504</v>
      </c>
      <c r="E24464" t="s">
        <v>237683</v>
      </c>
    </row>
    <row r="24465" spans="1:5" x14ac:dyDescent="0.3">
      <c r="A24465">
        <v>0</v>
      </c>
      <c r="B24465">
        <v>2267141252</v>
      </c>
      <c r="C24465" t="s">
        <v>17362</v>
      </c>
      <c r="D24465" t="s">
        <v>114505</v>
      </c>
      <c r="E24465" t="s">
        <v>237684</v>
      </c>
    </row>
    <row r="24466" spans="1:5" x14ac:dyDescent="0.3">
      <c r="A24466">
        <v>0</v>
      </c>
      <c r="B24466">
        <v>2267148953</v>
      </c>
      <c r="C24466" t="s">
        <v>17363</v>
      </c>
      <c r="D24466" t="s">
        <v>114506</v>
      </c>
      <c r="E24466" t="s">
        <v>237685</v>
      </c>
    </row>
    <row r="24467" spans="1:5" x14ac:dyDescent="0.3">
      <c r="A24467">
        <v>0</v>
      </c>
      <c r="B24467">
        <v>2267149031</v>
      </c>
      <c r="C24467" t="s">
        <v>17363</v>
      </c>
      <c r="D24467" t="s">
        <v>114507</v>
      </c>
      <c r="E24467" t="s">
        <v>237686</v>
      </c>
    </row>
    <row r="24468" spans="1:5" x14ac:dyDescent="0.3">
      <c r="A24468">
        <v>0</v>
      </c>
      <c r="B24468">
        <v>2267149183</v>
      </c>
      <c r="C24468" t="s">
        <v>17364</v>
      </c>
      <c r="D24468" t="s">
        <v>114508</v>
      </c>
      <c r="E24468" t="s">
        <v>237687</v>
      </c>
    </row>
    <row r="24469" spans="1:5" x14ac:dyDescent="0.3">
      <c r="A24469">
        <v>0</v>
      </c>
      <c r="B24469">
        <v>2267149310</v>
      </c>
      <c r="C24469" t="s">
        <v>17365</v>
      </c>
      <c r="D24469" t="s">
        <v>114509</v>
      </c>
      <c r="E24469" t="s">
        <v>237688</v>
      </c>
    </row>
    <row r="24470" spans="1:5" x14ac:dyDescent="0.3">
      <c r="A24470">
        <v>0</v>
      </c>
      <c r="B24470">
        <v>2267149450</v>
      </c>
      <c r="C24470" t="s">
        <v>17366</v>
      </c>
      <c r="D24470" t="s">
        <v>114510</v>
      </c>
      <c r="E24470" t="s">
        <v>237689</v>
      </c>
    </row>
    <row r="24471" spans="1:5" x14ac:dyDescent="0.3">
      <c r="A24471">
        <v>0</v>
      </c>
      <c r="B24471">
        <v>2267149465</v>
      </c>
      <c r="C24471" t="s">
        <v>17366</v>
      </c>
      <c r="D24471" t="s">
        <v>112095</v>
      </c>
      <c r="E24471" t="s">
        <v>237690</v>
      </c>
    </row>
    <row r="24472" spans="1:5" x14ac:dyDescent="0.3">
      <c r="A24472">
        <v>0</v>
      </c>
      <c r="B24472">
        <v>2267149470</v>
      </c>
      <c r="C24472" t="s">
        <v>17366</v>
      </c>
      <c r="D24472" t="s">
        <v>114511</v>
      </c>
      <c r="E24472" t="s">
        <v>237691</v>
      </c>
    </row>
    <row r="24473" spans="1:5" x14ac:dyDescent="0.3">
      <c r="A24473">
        <v>0</v>
      </c>
      <c r="B24473">
        <v>2267150069</v>
      </c>
      <c r="C24473" t="s">
        <v>17367</v>
      </c>
      <c r="D24473" t="s">
        <v>114512</v>
      </c>
      <c r="E24473" t="s">
        <v>237692</v>
      </c>
    </row>
    <row r="24474" spans="1:5" x14ac:dyDescent="0.3">
      <c r="A24474">
        <v>0</v>
      </c>
      <c r="B24474">
        <v>2267150874</v>
      </c>
      <c r="C24474" t="s">
        <v>17368</v>
      </c>
      <c r="D24474" t="s">
        <v>114513</v>
      </c>
      <c r="E24474" t="s">
        <v>237693</v>
      </c>
    </row>
    <row r="24475" spans="1:5" x14ac:dyDescent="0.3">
      <c r="A24475">
        <v>0</v>
      </c>
      <c r="B24475">
        <v>2267151035</v>
      </c>
      <c r="C24475" t="s">
        <v>17369</v>
      </c>
      <c r="D24475" t="s">
        <v>114514</v>
      </c>
      <c r="E24475" t="s">
        <v>237694</v>
      </c>
    </row>
    <row r="24476" spans="1:5" x14ac:dyDescent="0.3">
      <c r="A24476">
        <v>0</v>
      </c>
      <c r="B24476">
        <v>2267151105</v>
      </c>
      <c r="C24476" t="s">
        <v>17369</v>
      </c>
      <c r="D24476" t="s">
        <v>114515</v>
      </c>
      <c r="E24476" t="s">
        <v>237695</v>
      </c>
    </row>
    <row r="24477" spans="1:5" x14ac:dyDescent="0.3">
      <c r="A24477">
        <v>0</v>
      </c>
      <c r="B24477">
        <v>2267151421</v>
      </c>
      <c r="C24477" t="s">
        <v>17370</v>
      </c>
      <c r="D24477" t="s">
        <v>114516</v>
      </c>
      <c r="E24477" t="s">
        <v>237696</v>
      </c>
    </row>
    <row r="24478" spans="1:5" x14ac:dyDescent="0.3">
      <c r="A24478">
        <v>0</v>
      </c>
      <c r="B24478">
        <v>2267151557</v>
      </c>
      <c r="C24478" t="s">
        <v>17371</v>
      </c>
      <c r="D24478" t="s">
        <v>114517</v>
      </c>
      <c r="E24478" t="s">
        <v>237697</v>
      </c>
    </row>
    <row r="24479" spans="1:5" x14ac:dyDescent="0.3">
      <c r="A24479">
        <v>0</v>
      </c>
      <c r="B24479">
        <v>2267151589</v>
      </c>
      <c r="C24479" t="s">
        <v>17371</v>
      </c>
      <c r="D24479" t="s">
        <v>114518</v>
      </c>
      <c r="E24479" t="s">
        <v>237698</v>
      </c>
    </row>
    <row r="24480" spans="1:5" x14ac:dyDescent="0.3">
      <c r="A24480">
        <v>0</v>
      </c>
      <c r="B24480">
        <v>2267151778</v>
      </c>
      <c r="C24480" t="s">
        <v>17372</v>
      </c>
      <c r="D24480" t="s">
        <v>114519</v>
      </c>
      <c r="E24480" t="s">
        <v>237699</v>
      </c>
    </row>
    <row r="24481" spans="1:5" x14ac:dyDescent="0.3">
      <c r="A24481">
        <v>0</v>
      </c>
      <c r="B24481">
        <v>2267151956</v>
      </c>
      <c r="C24481" t="s">
        <v>17373</v>
      </c>
      <c r="D24481" t="s">
        <v>114520</v>
      </c>
      <c r="E24481" t="s">
        <v>237700</v>
      </c>
    </row>
    <row r="24482" spans="1:5" x14ac:dyDescent="0.3">
      <c r="A24482">
        <v>0</v>
      </c>
      <c r="B24482">
        <v>2267152043</v>
      </c>
      <c r="C24482" t="s">
        <v>17374</v>
      </c>
      <c r="D24482" t="s">
        <v>114521</v>
      </c>
      <c r="E24482" t="s">
        <v>237701</v>
      </c>
    </row>
    <row r="24483" spans="1:5" x14ac:dyDescent="0.3">
      <c r="A24483">
        <v>0</v>
      </c>
      <c r="B24483">
        <v>2267152152</v>
      </c>
      <c r="C24483" t="s">
        <v>17374</v>
      </c>
      <c r="D24483" t="s">
        <v>114522</v>
      </c>
      <c r="E24483" t="s">
        <v>237702</v>
      </c>
    </row>
    <row r="24484" spans="1:5" x14ac:dyDescent="0.3">
      <c r="A24484">
        <v>0</v>
      </c>
      <c r="B24484">
        <v>2267152181</v>
      </c>
      <c r="C24484" t="s">
        <v>17374</v>
      </c>
      <c r="D24484" t="s">
        <v>93847</v>
      </c>
      <c r="E24484" t="s">
        <v>237703</v>
      </c>
    </row>
    <row r="24485" spans="1:5" x14ac:dyDescent="0.3">
      <c r="A24485">
        <v>0</v>
      </c>
      <c r="B24485">
        <v>2267152204</v>
      </c>
      <c r="C24485" t="s">
        <v>17374</v>
      </c>
      <c r="D24485" t="s">
        <v>114523</v>
      </c>
      <c r="E24485" t="s">
        <v>237704</v>
      </c>
    </row>
    <row r="24486" spans="1:5" x14ac:dyDescent="0.3">
      <c r="A24486">
        <v>0</v>
      </c>
      <c r="B24486">
        <v>2267152717</v>
      </c>
      <c r="C24486" t="s">
        <v>17375</v>
      </c>
      <c r="D24486" t="s">
        <v>114524</v>
      </c>
      <c r="E24486" t="s">
        <v>237705</v>
      </c>
    </row>
    <row r="24487" spans="1:5" x14ac:dyDescent="0.3">
      <c r="A24487">
        <v>0</v>
      </c>
      <c r="B24487">
        <v>2267153291</v>
      </c>
      <c r="C24487" t="s">
        <v>17376</v>
      </c>
      <c r="D24487" t="s">
        <v>114525</v>
      </c>
      <c r="E24487" t="s">
        <v>237706</v>
      </c>
    </row>
    <row r="24488" spans="1:5" x14ac:dyDescent="0.3">
      <c r="A24488">
        <v>0</v>
      </c>
      <c r="B24488">
        <v>2267153563</v>
      </c>
      <c r="C24488" t="s">
        <v>17377</v>
      </c>
      <c r="D24488" t="s">
        <v>114526</v>
      </c>
      <c r="E24488" t="s">
        <v>237707</v>
      </c>
    </row>
    <row r="24489" spans="1:5" x14ac:dyDescent="0.3">
      <c r="A24489">
        <v>0</v>
      </c>
      <c r="B24489">
        <v>2267153884</v>
      </c>
      <c r="C24489" t="s">
        <v>17378</v>
      </c>
      <c r="D24489" t="s">
        <v>114527</v>
      </c>
      <c r="E24489" t="s">
        <v>237708</v>
      </c>
    </row>
    <row r="24490" spans="1:5" x14ac:dyDescent="0.3">
      <c r="A24490">
        <v>0</v>
      </c>
      <c r="B24490">
        <v>2267153959</v>
      </c>
      <c r="C24490" t="s">
        <v>17379</v>
      </c>
      <c r="D24490" t="s">
        <v>109892</v>
      </c>
      <c r="E24490" t="s">
        <v>237709</v>
      </c>
    </row>
    <row r="24491" spans="1:5" x14ac:dyDescent="0.3">
      <c r="A24491">
        <v>0</v>
      </c>
      <c r="B24491">
        <v>2267154029</v>
      </c>
      <c r="C24491" t="s">
        <v>17379</v>
      </c>
      <c r="D24491" t="s">
        <v>114528</v>
      </c>
      <c r="E24491" t="s">
        <v>237710</v>
      </c>
    </row>
    <row r="24492" spans="1:5" x14ac:dyDescent="0.3">
      <c r="A24492">
        <v>0</v>
      </c>
      <c r="B24492">
        <v>2267154297</v>
      </c>
      <c r="C24492" t="s">
        <v>17380</v>
      </c>
      <c r="D24492" t="s">
        <v>114529</v>
      </c>
      <c r="E24492" t="s">
        <v>237711</v>
      </c>
    </row>
    <row r="24493" spans="1:5" x14ac:dyDescent="0.3">
      <c r="A24493">
        <v>0</v>
      </c>
      <c r="B24493">
        <v>2267154717</v>
      </c>
      <c r="C24493" t="s">
        <v>17381</v>
      </c>
      <c r="D24493" t="s">
        <v>114530</v>
      </c>
      <c r="E24493" t="s">
        <v>237712</v>
      </c>
    </row>
    <row r="24494" spans="1:5" x14ac:dyDescent="0.3">
      <c r="A24494">
        <v>0</v>
      </c>
      <c r="B24494">
        <v>2267155366</v>
      </c>
      <c r="C24494" t="s">
        <v>17382</v>
      </c>
      <c r="D24494" t="s">
        <v>114531</v>
      </c>
      <c r="E24494" t="s">
        <v>237713</v>
      </c>
    </row>
    <row r="24495" spans="1:5" x14ac:dyDescent="0.3">
      <c r="A24495">
        <v>0</v>
      </c>
      <c r="B24495">
        <v>2267155887</v>
      </c>
      <c r="C24495" t="s">
        <v>17383</v>
      </c>
      <c r="D24495" t="s">
        <v>114532</v>
      </c>
      <c r="E24495" t="s">
        <v>237714</v>
      </c>
    </row>
    <row r="24496" spans="1:5" x14ac:dyDescent="0.3">
      <c r="A24496">
        <v>0</v>
      </c>
      <c r="B24496">
        <v>2267155981</v>
      </c>
      <c r="C24496" t="s">
        <v>17384</v>
      </c>
      <c r="D24496" t="s">
        <v>114533</v>
      </c>
      <c r="E24496" t="s">
        <v>237715</v>
      </c>
    </row>
    <row r="24497" spans="1:5" x14ac:dyDescent="0.3">
      <c r="A24497">
        <v>0</v>
      </c>
      <c r="B24497">
        <v>2267156041</v>
      </c>
      <c r="C24497" t="s">
        <v>17384</v>
      </c>
      <c r="D24497" t="s">
        <v>114534</v>
      </c>
      <c r="E24497" t="s">
        <v>237716</v>
      </c>
    </row>
    <row r="24498" spans="1:5" x14ac:dyDescent="0.3">
      <c r="A24498">
        <v>0</v>
      </c>
      <c r="B24498">
        <v>2267156060</v>
      </c>
      <c r="C24498" t="s">
        <v>17384</v>
      </c>
      <c r="D24498" t="s">
        <v>114535</v>
      </c>
      <c r="E24498" t="s">
        <v>237717</v>
      </c>
    </row>
    <row r="24499" spans="1:5" x14ac:dyDescent="0.3">
      <c r="A24499">
        <v>0</v>
      </c>
      <c r="B24499">
        <v>2267156172</v>
      </c>
      <c r="C24499" t="s">
        <v>17385</v>
      </c>
      <c r="D24499" t="s">
        <v>114536</v>
      </c>
      <c r="E24499" t="s">
        <v>237718</v>
      </c>
    </row>
    <row r="24500" spans="1:5" x14ac:dyDescent="0.3">
      <c r="A24500">
        <v>0</v>
      </c>
      <c r="B24500">
        <v>2267156293</v>
      </c>
      <c r="C24500" t="s">
        <v>17385</v>
      </c>
      <c r="D24500" t="s">
        <v>114537</v>
      </c>
      <c r="E24500" t="s">
        <v>237719</v>
      </c>
    </row>
    <row r="24501" spans="1:5" x14ac:dyDescent="0.3">
      <c r="A24501">
        <v>0</v>
      </c>
      <c r="B24501">
        <v>2267156443</v>
      </c>
      <c r="C24501" t="s">
        <v>17386</v>
      </c>
      <c r="D24501" t="s">
        <v>114538</v>
      </c>
      <c r="E24501" t="s">
        <v>237720</v>
      </c>
    </row>
    <row r="24502" spans="1:5" x14ac:dyDescent="0.3">
      <c r="A24502">
        <v>0</v>
      </c>
      <c r="B24502">
        <v>2267156456</v>
      </c>
      <c r="C24502" t="s">
        <v>17386</v>
      </c>
      <c r="D24502" t="s">
        <v>114539</v>
      </c>
      <c r="E24502" t="s">
        <v>237721</v>
      </c>
    </row>
    <row r="24503" spans="1:5" x14ac:dyDescent="0.3">
      <c r="A24503">
        <v>0</v>
      </c>
      <c r="B24503">
        <v>2267156749</v>
      </c>
      <c r="C24503" t="s">
        <v>17387</v>
      </c>
      <c r="D24503" t="s">
        <v>97654</v>
      </c>
      <c r="E24503" t="s">
        <v>237722</v>
      </c>
    </row>
    <row r="24504" spans="1:5" x14ac:dyDescent="0.3">
      <c r="A24504">
        <v>0</v>
      </c>
      <c r="B24504">
        <v>2267156769</v>
      </c>
      <c r="C24504" t="s">
        <v>17387</v>
      </c>
      <c r="D24504" t="s">
        <v>114475</v>
      </c>
      <c r="E24504" t="s">
        <v>237723</v>
      </c>
    </row>
    <row r="24505" spans="1:5" x14ac:dyDescent="0.3">
      <c r="A24505">
        <v>0</v>
      </c>
      <c r="B24505">
        <v>2267157012</v>
      </c>
      <c r="C24505" t="s">
        <v>17388</v>
      </c>
      <c r="D24505" t="s">
        <v>114540</v>
      </c>
      <c r="E24505" t="s">
        <v>237724</v>
      </c>
    </row>
    <row r="24506" spans="1:5" x14ac:dyDescent="0.3">
      <c r="A24506">
        <v>0</v>
      </c>
      <c r="B24506">
        <v>2267157213</v>
      </c>
      <c r="C24506" t="s">
        <v>17389</v>
      </c>
      <c r="D24506" t="s">
        <v>114541</v>
      </c>
      <c r="E24506" t="s">
        <v>237725</v>
      </c>
    </row>
    <row r="24507" spans="1:5" x14ac:dyDescent="0.3">
      <c r="A24507">
        <v>0</v>
      </c>
      <c r="B24507">
        <v>2267157493</v>
      </c>
      <c r="C24507" t="s">
        <v>17390</v>
      </c>
      <c r="D24507" t="s">
        <v>114542</v>
      </c>
      <c r="E24507" t="s">
        <v>237726</v>
      </c>
    </row>
    <row r="24508" spans="1:5" x14ac:dyDescent="0.3">
      <c r="A24508">
        <v>0</v>
      </c>
      <c r="B24508">
        <v>2267157860</v>
      </c>
      <c r="C24508" t="s">
        <v>17391</v>
      </c>
      <c r="D24508" t="s">
        <v>114543</v>
      </c>
      <c r="E24508" t="s">
        <v>237727</v>
      </c>
    </row>
    <row r="24509" spans="1:5" x14ac:dyDescent="0.3">
      <c r="A24509">
        <v>0</v>
      </c>
      <c r="B24509">
        <v>2267157893</v>
      </c>
      <c r="C24509" t="s">
        <v>17391</v>
      </c>
      <c r="D24509" t="s">
        <v>114544</v>
      </c>
      <c r="E24509" t="s">
        <v>237728</v>
      </c>
    </row>
    <row r="24510" spans="1:5" x14ac:dyDescent="0.3">
      <c r="A24510">
        <v>0</v>
      </c>
      <c r="B24510">
        <v>2267158047</v>
      </c>
      <c r="C24510" t="s">
        <v>17392</v>
      </c>
      <c r="D24510" t="s">
        <v>113160</v>
      </c>
      <c r="E24510" t="s">
        <v>237729</v>
      </c>
    </row>
    <row r="24511" spans="1:5" x14ac:dyDescent="0.3">
      <c r="A24511">
        <v>0</v>
      </c>
      <c r="B24511">
        <v>2267158154</v>
      </c>
      <c r="C24511" t="s">
        <v>17392</v>
      </c>
      <c r="D24511" t="s">
        <v>114545</v>
      </c>
      <c r="E24511" t="s">
        <v>237730</v>
      </c>
    </row>
    <row r="24512" spans="1:5" x14ac:dyDescent="0.3">
      <c r="A24512">
        <v>0</v>
      </c>
      <c r="B24512">
        <v>2267158268</v>
      </c>
      <c r="C24512" t="s">
        <v>17393</v>
      </c>
      <c r="D24512" t="s">
        <v>114546</v>
      </c>
      <c r="E24512" t="s">
        <v>237731</v>
      </c>
    </row>
    <row r="24513" spans="1:5" x14ac:dyDescent="0.3">
      <c r="A24513">
        <v>0</v>
      </c>
      <c r="B24513">
        <v>2267158336</v>
      </c>
      <c r="C24513" t="s">
        <v>17393</v>
      </c>
      <c r="D24513" t="s">
        <v>114547</v>
      </c>
      <c r="E24513" t="s">
        <v>237732</v>
      </c>
    </row>
    <row r="24514" spans="1:5" x14ac:dyDescent="0.3">
      <c r="A24514">
        <v>0</v>
      </c>
      <c r="B24514">
        <v>2267158531</v>
      </c>
      <c r="C24514" t="s">
        <v>17394</v>
      </c>
      <c r="D24514" t="s">
        <v>114548</v>
      </c>
      <c r="E24514" t="s">
        <v>237733</v>
      </c>
    </row>
    <row r="24515" spans="1:5" x14ac:dyDescent="0.3">
      <c r="A24515">
        <v>0</v>
      </c>
      <c r="B24515">
        <v>2267158557</v>
      </c>
      <c r="C24515" t="s">
        <v>17395</v>
      </c>
      <c r="D24515" t="s">
        <v>94844</v>
      </c>
      <c r="E24515" t="s">
        <v>237734</v>
      </c>
    </row>
    <row r="24516" spans="1:5" x14ac:dyDescent="0.3">
      <c r="A24516">
        <v>0</v>
      </c>
      <c r="B24516">
        <v>2267158792</v>
      </c>
      <c r="C24516" t="s">
        <v>17396</v>
      </c>
      <c r="D24516" t="s">
        <v>114549</v>
      </c>
      <c r="E24516" t="s">
        <v>237735</v>
      </c>
    </row>
    <row r="24517" spans="1:5" x14ac:dyDescent="0.3">
      <c r="A24517">
        <v>0</v>
      </c>
      <c r="B24517">
        <v>2267158926</v>
      </c>
      <c r="C24517" t="s">
        <v>17397</v>
      </c>
      <c r="D24517" t="s">
        <v>114550</v>
      </c>
      <c r="E24517" t="s">
        <v>237736</v>
      </c>
    </row>
    <row r="24518" spans="1:5" x14ac:dyDescent="0.3">
      <c r="A24518">
        <v>0</v>
      </c>
      <c r="B24518">
        <v>2267159001</v>
      </c>
      <c r="C24518" t="s">
        <v>17397</v>
      </c>
      <c r="D24518" t="s">
        <v>114551</v>
      </c>
      <c r="E24518" t="s">
        <v>237737</v>
      </c>
    </row>
    <row r="24519" spans="1:5" x14ac:dyDescent="0.3">
      <c r="A24519">
        <v>0</v>
      </c>
      <c r="B24519">
        <v>2267159079</v>
      </c>
      <c r="C24519" t="s">
        <v>17398</v>
      </c>
      <c r="D24519" t="s">
        <v>114552</v>
      </c>
      <c r="E24519" t="s">
        <v>237738</v>
      </c>
    </row>
    <row r="24520" spans="1:5" x14ac:dyDescent="0.3">
      <c r="A24520">
        <v>0</v>
      </c>
      <c r="B24520">
        <v>2267159244</v>
      </c>
      <c r="C24520" t="s">
        <v>17399</v>
      </c>
      <c r="D24520" t="s">
        <v>114553</v>
      </c>
      <c r="E24520" t="s">
        <v>237739</v>
      </c>
    </row>
    <row r="24521" spans="1:5" x14ac:dyDescent="0.3">
      <c r="A24521">
        <v>0</v>
      </c>
      <c r="B24521">
        <v>2267159388</v>
      </c>
      <c r="C24521" t="s">
        <v>17399</v>
      </c>
      <c r="D24521" t="s">
        <v>114554</v>
      </c>
      <c r="E24521" t="s">
        <v>237740</v>
      </c>
    </row>
    <row r="24522" spans="1:5" x14ac:dyDescent="0.3">
      <c r="A24522">
        <v>0</v>
      </c>
      <c r="B24522">
        <v>2267159537</v>
      </c>
      <c r="C24522" t="s">
        <v>17400</v>
      </c>
      <c r="D24522" t="s">
        <v>114555</v>
      </c>
      <c r="E24522" t="s">
        <v>237741</v>
      </c>
    </row>
    <row r="24523" spans="1:5" x14ac:dyDescent="0.3">
      <c r="A24523">
        <v>0</v>
      </c>
      <c r="B24523">
        <v>2267159837</v>
      </c>
      <c r="C24523" t="s">
        <v>17401</v>
      </c>
      <c r="D24523" t="s">
        <v>113190</v>
      </c>
      <c r="E24523" t="s">
        <v>237742</v>
      </c>
    </row>
    <row r="24524" spans="1:5" x14ac:dyDescent="0.3">
      <c r="A24524">
        <v>0</v>
      </c>
      <c r="B24524">
        <v>2267159862</v>
      </c>
      <c r="C24524" t="s">
        <v>17402</v>
      </c>
      <c r="D24524" t="s">
        <v>114556</v>
      </c>
      <c r="E24524" t="s">
        <v>237743</v>
      </c>
    </row>
    <row r="24525" spans="1:5" x14ac:dyDescent="0.3">
      <c r="A24525">
        <v>0</v>
      </c>
      <c r="B24525">
        <v>2267160109</v>
      </c>
      <c r="C24525" t="s">
        <v>17403</v>
      </c>
      <c r="D24525" t="s">
        <v>114557</v>
      </c>
      <c r="E24525" t="s">
        <v>237744</v>
      </c>
    </row>
    <row r="24526" spans="1:5" x14ac:dyDescent="0.3">
      <c r="A24526">
        <v>0</v>
      </c>
      <c r="B24526">
        <v>2267160136</v>
      </c>
      <c r="C24526" t="s">
        <v>17403</v>
      </c>
      <c r="D24526" t="s">
        <v>114558</v>
      </c>
      <c r="E24526" t="s">
        <v>237745</v>
      </c>
    </row>
    <row r="24527" spans="1:5" x14ac:dyDescent="0.3">
      <c r="A24527">
        <v>0</v>
      </c>
      <c r="B24527">
        <v>2267160191</v>
      </c>
      <c r="C24527" t="s">
        <v>17403</v>
      </c>
      <c r="D24527" t="s">
        <v>114559</v>
      </c>
      <c r="E24527" t="s">
        <v>237746</v>
      </c>
    </row>
    <row r="24528" spans="1:5" x14ac:dyDescent="0.3">
      <c r="A24528">
        <v>0</v>
      </c>
      <c r="B24528">
        <v>2267160379</v>
      </c>
      <c r="C24528" t="s">
        <v>17404</v>
      </c>
      <c r="D24528" t="s">
        <v>114560</v>
      </c>
      <c r="E24528" t="s">
        <v>237747</v>
      </c>
    </row>
    <row r="24529" spans="1:5" x14ac:dyDescent="0.3">
      <c r="A24529">
        <v>0</v>
      </c>
      <c r="B24529">
        <v>2267160883</v>
      </c>
      <c r="C24529" t="s">
        <v>17405</v>
      </c>
      <c r="D24529" t="s">
        <v>114561</v>
      </c>
      <c r="E24529" t="s">
        <v>237748</v>
      </c>
    </row>
    <row r="24530" spans="1:5" x14ac:dyDescent="0.3">
      <c r="A24530">
        <v>0</v>
      </c>
      <c r="B24530">
        <v>2267160920</v>
      </c>
      <c r="C24530" t="s">
        <v>17406</v>
      </c>
      <c r="D24530" t="s">
        <v>114562</v>
      </c>
      <c r="E24530" t="s">
        <v>237749</v>
      </c>
    </row>
    <row r="24531" spans="1:5" x14ac:dyDescent="0.3">
      <c r="A24531">
        <v>0</v>
      </c>
      <c r="B24531">
        <v>2267161117</v>
      </c>
      <c r="C24531" t="s">
        <v>17407</v>
      </c>
      <c r="D24531" t="s">
        <v>114563</v>
      </c>
      <c r="E24531" t="s">
        <v>237750</v>
      </c>
    </row>
    <row r="24532" spans="1:5" x14ac:dyDescent="0.3">
      <c r="A24532">
        <v>0</v>
      </c>
      <c r="B24532">
        <v>2267161192</v>
      </c>
      <c r="C24532" t="s">
        <v>17407</v>
      </c>
      <c r="D24532" t="s">
        <v>114564</v>
      </c>
      <c r="E24532" t="s">
        <v>237751</v>
      </c>
    </row>
    <row r="24533" spans="1:5" x14ac:dyDescent="0.3">
      <c r="A24533">
        <v>0</v>
      </c>
      <c r="B24533">
        <v>2267161361</v>
      </c>
      <c r="C24533" t="s">
        <v>17408</v>
      </c>
      <c r="D24533" t="s">
        <v>114565</v>
      </c>
      <c r="E24533" t="s">
        <v>237752</v>
      </c>
    </row>
    <row r="24534" spans="1:5" x14ac:dyDescent="0.3">
      <c r="A24534">
        <v>0</v>
      </c>
      <c r="B24534">
        <v>2267161429</v>
      </c>
      <c r="C24534" t="s">
        <v>17409</v>
      </c>
      <c r="D24534" t="s">
        <v>114566</v>
      </c>
      <c r="E24534" t="s">
        <v>237753</v>
      </c>
    </row>
    <row r="24535" spans="1:5" x14ac:dyDescent="0.3">
      <c r="A24535">
        <v>0</v>
      </c>
      <c r="B24535">
        <v>2267161728</v>
      </c>
      <c r="C24535" t="s">
        <v>17410</v>
      </c>
      <c r="D24535" t="s">
        <v>114567</v>
      </c>
      <c r="E24535" t="s">
        <v>237754</v>
      </c>
    </row>
    <row r="24536" spans="1:5" x14ac:dyDescent="0.3">
      <c r="A24536">
        <v>0</v>
      </c>
      <c r="B24536">
        <v>2267161926</v>
      </c>
      <c r="C24536" t="s">
        <v>17411</v>
      </c>
      <c r="D24536" t="s">
        <v>114568</v>
      </c>
      <c r="E24536" t="s">
        <v>237755</v>
      </c>
    </row>
    <row r="24537" spans="1:5" x14ac:dyDescent="0.3">
      <c r="A24537">
        <v>0</v>
      </c>
      <c r="B24537">
        <v>2267166575</v>
      </c>
      <c r="C24537" t="s">
        <v>17412</v>
      </c>
      <c r="D24537" t="s">
        <v>97614</v>
      </c>
      <c r="E24537" t="s">
        <v>237756</v>
      </c>
    </row>
    <row r="24538" spans="1:5" x14ac:dyDescent="0.3">
      <c r="A24538">
        <v>0</v>
      </c>
      <c r="B24538">
        <v>2267166621</v>
      </c>
      <c r="C24538" t="s">
        <v>17412</v>
      </c>
      <c r="D24538" t="s">
        <v>112891</v>
      </c>
      <c r="E24538" t="s">
        <v>237757</v>
      </c>
    </row>
    <row r="24539" spans="1:5" x14ac:dyDescent="0.3">
      <c r="A24539">
        <v>0</v>
      </c>
      <c r="B24539">
        <v>2267167159</v>
      </c>
      <c r="C24539" t="s">
        <v>17413</v>
      </c>
      <c r="D24539" t="s">
        <v>114569</v>
      </c>
      <c r="E24539" t="s">
        <v>237758</v>
      </c>
    </row>
    <row r="24540" spans="1:5" x14ac:dyDescent="0.3">
      <c r="A24540">
        <v>0</v>
      </c>
      <c r="B24540">
        <v>2267167421</v>
      </c>
      <c r="C24540" t="s">
        <v>17414</v>
      </c>
      <c r="D24540" t="s">
        <v>114570</v>
      </c>
      <c r="E24540" t="s">
        <v>237759</v>
      </c>
    </row>
    <row r="24541" spans="1:5" x14ac:dyDescent="0.3">
      <c r="A24541">
        <v>0</v>
      </c>
      <c r="B24541">
        <v>2267167554</v>
      </c>
      <c r="C24541" t="s">
        <v>17415</v>
      </c>
      <c r="D24541" t="s">
        <v>114524</v>
      </c>
      <c r="E24541" t="s">
        <v>237760</v>
      </c>
    </row>
    <row r="24542" spans="1:5" x14ac:dyDescent="0.3">
      <c r="A24542">
        <v>0</v>
      </c>
      <c r="B24542">
        <v>2267167777</v>
      </c>
      <c r="C24542" t="s">
        <v>17416</v>
      </c>
      <c r="D24542" t="s">
        <v>111906</v>
      </c>
      <c r="E24542" t="s">
        <v>237761</v>
      </c>
    </row>
    <row r="24543" spans="1:5" x14ac:dyDescent="0.3">
      <c r="A24543">
        <v>0</v>
      </c>
      <c r="B24543">
        <v>2267167806</v>
      </c>
      <c r="C24543" t="s">
        <v>17416</v>
      </c>
      <c r="D24543" t="s">
        <v>114571</v>
      </c>
      <c r="E24543" t="s">
        <v>237762</v>
      </c>
    </row>
    <row r="24544" spans="1:5" x14ac:dyDescent="0.3">
      <c r="A24544">
        <v>0</v>
      </c>
      <c r="B24544">
        <v>2267167985</v>
      </c>
      <c r="C24544" t="s">
        <v>17417</v>
      </c>
      <c r="D24544" t="s">
        <v>114572</v>
      </c>
      <c r="E24544" t="s">
        <v>237763</v>
      </c>
    </row>
    <row r="24545" spans="1:5" x14ac:dyDescent="0.3">
      <c r="A24545">
        <v>0</v>
      </c>
      <c r="B24545">
        <v>2267168015</v>
      </c>
      <c r="C24545" t="s">
        <v>17417</v>
      </c>
      <c r="D24545" t="s">
        <v>114573</v>
      </c>
      <c r="E24545" t="s">
        <v>237764</v>
      </c>
    </row>
    <row r="24546" spans="1:5" x14ac:dyDescent="0.3">
      <c r="A24546">
        <v>0</v>
      </c>
      <c r="B24546">
        <v>2267168342</v>
      </c>
      <c r="C24546" t="s">
        <v>17418</v>
      </c>
      <c r="D24546" t="s">
        <v>114574</v>
      </c>
      <c r="E24546" t="s">
        <v>237765</v>
      </c>
    </row>
    <row r="24547" spans="1:5" x14ac:dyDescent="0.3">
      <c r="A24547">
        <v>0</v>
      </c>
      <c r="B24547">
        <v>2267168647</v>
      </c>
      <c r="C24547" t="s">
        <v>17419</v>
      </c>
      <c r="D24547" t="s">
        <v>114575</v>
      </c>
      <c r="E24547" t="s">
        <v>237766</v>
      </c>
    </row>
    <row r="24548" spans="1:5" x14ac:dyDescent="0.3">
      <c r="A24548">
        <v>0</v>
      </c>
      <c r="B24548">
        <v>2267168928</v>
      </c>
      <c r="C24548" t="s">
        <v>17420</v>
      </c>
      <c r="D24548" t="s">
        <v>114576</v>
      </c>
      <c r="E24548" t="s">
        <v>237767</v>
      </c>
    </row>
    <row r="24549" spans="1:5" x14ac:dyDescent="0.3">
      <c r="A24549">
        <v>0</v>
      </c>
      <c r="B24549">
        <v>2267169141</v>
      </c>
      <c r="C24549" t="s">
        <v>17421</v>
      </c>
      <c r="D24549" t="s">
        <v>114577</v>
      </c>
      <c r="E24549" t="s">
        <v>237768</v>
      </c>
    </row>
    <row r="24550" spans="1:5" x14ac:dyDescent="0.3">
      <c r="A24550">
        <v>0</v>
      </c>
      <c r="B24550">
        <v>2267169450</v>
      </c>
      <c r="C24550" t="s">
        <v>17422</v>
      </c>
      <c r="D24550" t="s">
        <v>110491</v>
      </c>
      <c r="E24550" t="s">
        <v>237769</v>
      </c>
    </row>
    <row r="24551" spans="1:5" x14ac:dyDescent="0.3">
      <c r="A24551">
        <v>0</v>
      </c>
      <c r="B24551">
        <v>2267169519</v>
      </c>
      <c r="C24551" t="s">
        <v>17422</v>
      </c>
      <c r="D24551" t="s">
        <v>104058</v>
      </c>
      <c r="E24551" t="s">
        <v>237770</v>
      </c>
    </row>
    <row r="24552" spans="1:5" x14ac:dyDescent="0.3">
      <c r="A24552">
        <v>0</v>
      </c>
      <c r="B24552">
        <v>2267169530</v>
      </c>
      <c r="C24552" t="s">
        <v>17422</v>
      </c>
      <c r="D24552" t="s">
        <v>114578</v>
      </c>
      <c r="E24552" t="s">
        <v>237771</v>
      </c>
    </row>
    <row r="24553" spans="1:5" x14ac:dyDescent="0.3">
      <c r="A24553">
        <v>0</v>
      </c>
      <c r="B24553">
        <v>2267169973</v>
      </c>
      <c r="C24553" t="s">
        <v>17423</v>
      </c>
      <c r="D24553" t="s">
        <v>114579</v>
      </c>
      <c r="E24553" t="s">
        <v>237772</v>
      </c>
    </row>
    <row r="24554" spans="1:5" x14ac:dyDescent="0.3">
      <c r="A24554">
        <v>0</v>
      </c>
      <c r="B24554">
        <v>2267170244</v>
      </c>
      <c r="C24554" t="s">
        <v>17424</v>
      </c>
      <c r="D24554" t="s">
        <v>114580</v>
      </c>
      <c r="E24554" t="s">
        <v>237773</v>
      </c>
    </row>
    <row r="24555" spans="1:5" x14ac:dyDescent="0.3">
      <c r="A24555">
        <v>0</v>
      </c>
      <c r="B24555">
        <v>2267170639</v>
      </c>
      <c r="C24555" t="s">
        <v>17425</v>
      </c>
      <c r="D24555" t="s">
        <v>114581</v>
      </c>
      <c r="E24555" t="s">
        <v>237774</v>
      </c>
    </row>
    <row r="24556" spans="1:5" x14ac:dyDescent="0.3">
      <c r="A24556">
        <v>0</v>
      </c>
      <c r="B24556">
        <v>2267170646</v>
      </c>
      <c r="C24556" t="s">
        <v>17425</v>
      </c>
      <c r="D24556" t="s">
        <v>114582</v>
      </c>
      <c r="E24556" t="s">
        <v>237775</v>
      </c>
    </row>
    <row r="24557" spans="1:5" x14ac:dyDescent="0.3">
      <c r="A24557">
        <v>0</v>
      </c>
      <c r="B24557">
        <v>2267170757</v>
      </c>
      <c r="C24557" t="s">
        <v>17425</v>
      </c>
      <c r="D24557" t="s">
        <v>114583</v>
      </c>
      <c r="E24557" t="s">
        <v>237776</v>
      </c>
    </row>
    <row r="24558" spans="1:5" x14ac:dyDescent="0.3">
      <c r="A24558">
        <v>0</v>
      </c>
      <c r="B24558">
        <v>2267171171</v>
      </c>
      <c r="C24558" t="s">
        <v>17426</v>
      </c>
      <c r="D24558" t="s">
        <v>114471</v>
      </c>
      <c r="E24558" t="s">
        <v>237777</v>
      </c>
    </row>
    <row r="24559" spans="1:5" x14ac:dyDescent="0.3">
      <c r="A24559">
        <v>0</v>
      </c>
      <c r="B24559">
        <v>2267172165</v>
      </c>
      <c r="C24559" t="s">
        <v>17427</v>
      </c>
      <c r="D24559" t="s">
        <v>114584</v>
      </c>
      <c r="E24559" t="s">
        <v>237778</v>
      </c>
    </row>
    <row r="24560" spans="1:5" x14ac:dyDescent="0.3">
      <c r="A24560">
        <v>0</v>
      </c>
      <c r="B24560">
        <v>2267172449</v>
      </c>
      <c r="C24560" t="s">
        <v>17428</v>
      </c>
      <c r="D24560" t="s">
        <v>114553</v>
      </c>
      <c r="E24560" t="s">
        <v>237779</v>
      </c>
    </row>
    <row r="24561" spans="1:5" x14ac:dyDescent="0.3">
      <c r="A24561">
        <v>0</v>
      </c>
      <c r="B24561">
        <v>2267172769</v>
      </c>
      <c r="C24561" t="s">
        <v>17429</v>
      </c>
      <c r="D24561" t="s">
        <v>114585</v>
      </c>
      <c r="E24561" t="s">
        <v>237780</v>
      </c>
    </row>
    <row r="24562" spans="1:5" x14ac:dyDescent="0.3">
      <c r="A24562">
        <v>0</v>
      </c>
      <c r="B24562">
        <v>2267172898</v>
      </c>
      <c r="C24562" t="s">
        <v>17430</v>
      </c>
      <c r="D24562" t="s">
        <v>114586</v>
      </c>
      <c r="E24562" t="s">
        <v>237781</v>
      </c>
    </row>
    <row r="24563" spans="1:5" x14ac:dyDescent="0.3">
      <c r="A24563">
        <v>0</v>
      </c>
      <c r="B24563">
        <v>2267173276</v>
      </c>
      <c r="C24563" t="s">
        <v>17431</v>
      </c>
      <c r="D24563" t="s">
        <v>114587</v>
      </c>
      <c r="E24563" t="s">
        <v>237782</v>
      </c>
    </row>
    <row r="24564" spans="1:5" x14ac:dyDescent="0.3">
      <c r="A24564">
        <v>0</v>
      </c>
      <c r="B24564">
        <v>2267173505</v>
      </c>
      <c r="C24564" t="s">
        <v>17432</v>
      </c>
      <c r="D24564" t="s">
        <v>114588</v>
      </c>
      <c r="E24564" t="s">
        <v>237783</v>
      </c>
    </row>
    <row r="24565" spans="1:5" x14ac:dyDescent="0.3">
      <c r="A24565">
        <v>0</v>
      </c>
      <c r="B24565">
        <v>2267173681</v>
      </c>
      <c r="C24565" t="s">
        <v>17433</v>
      </c>
      <c r="D24565" t="s">
        <v>114589</v>
      </c>
      <c r="E24565" t="s">
        <v>237784</v>
      </c>
    </row>
    <row r="24566" spans="1:5" x14ac:dyDescent="0.3">
      <c r="A24566">
        <v>0</v>
      </c>
      <c r="B24566">
        <v>2267173838</v>
      </c>
      <c r="C24566" t="s">
        <v>17433</v>
      </c>
      <c r="D24566" t="s">
        <v>114590</v>
      </c>
      <c r="E24566" t="s">
        <v>237785</v>
      </c>
    </row>
    <row r="24567" spans="1:5" x14ac:dyDescent="0.3">
      <c r="A24567">
        <v>0</v>
      </c>
      <c r="B24567">
        <v>2267174063</v>
      </c>
      <c r="C24567" t="s">
        <v>17434</v>
      </c>
      <c r="D24567" t="s">
        <v>114591</v>
      </c>
      <c r="E24567" t="s">
        <v>237786</v>
      </c>
    </row>
    <row r="24568" spans="1:5" x14ac:dyDescent="0.3">
      <c r="A24568">
        <v>0</v>
      </c>
      <c r="B24568">
        <v>2267174132</v>
      </c>
      <c r="C24568" t="s">
        <v>17434</v>
      </c>
      <c r="D24568" t="s">
        <v>114592</v>
      </c>
      <c r="E24568" t="s">
        <v>237787</v>
      </c>
    </row>
    <row r="24569" spans="1:5" x14ac:dyDescent="0.3">
      <c r="A24569">
        <v>0</v>
      </c>
      <c r="B24569">
        <v>2267174648</v>
      </c>
      <c r="C24569" t="s">
        <v>17435</v>
      </c>
      <c r="D24569" t="s">
        <v>114593</v>
      </c>
      <c r="E24569" t="s">
        <v>237788</v>
      </c>
    </row>
    <row r="24570" spans="1:5" x14ac:dyDescent="0.3">
      <c r="A24570">
        <v>0</v>
      </c>
      <c r="B24570">
        <v>2267174967</v>
      </c>
      <c r="C24570" t="s">
        <v>17436</v>
      </c>
      <c r="D24570" t="s">
        <v>114594</v>
      </c>
      <c r="E24570" t="s">
        <v>237789</v>
      </c>
    </row>
    <row r="24571" spans="1:5" x14ac:dyDescent="0.3">
      <c r="A24571">
        <v>0</v>
      </c>
      <c r="B24571">
        <v>2267175393</v>
      </c>
      <c r="C24571" t="s">
        <v>17437</v>
      </c>
      <c r="D24571" t="s">
        <v>114595</v>
      </c>
      <c r="E24571" t="s">
        <v>237790</v>
      </c>
    </row>
    <row r="24572" spans="1:5" x14ac:dyDescent="0.3">
      <c r="A24572">
        <v>0</v>
      </c>
      <c r="B24572">
        <v>2267175447</v>
      </c>
      <c r="C24572" t="s">
        <v>17438</v>
      </c>
      <c r="D24572" t="s">
        <v>114596</v>
      </c>
      <c r="E24572" t="s">
        <v>237791</v>
      </c>
    </row>
    <row r="24573" spans="1:5" x14ac:dyDescent="0.3">
      <c r="A24573">
        <v>0</v>
      </c>
      <c r="B24573">
        <v>2267175669</v>
      </c>
      <c r="C24573" t="s">
        <v>17439</v>
      </c>
      <c r="D24573" t="s">
        <v>114597</v>
      </c>
      <c r="E24573" t="s">
        <v>237792</v>
      </c>
    </row>
    <row r="24574" spans="1:5" x14ac:dyDescent="0.3">
      <c r="A24574">
        <v>0</v>
      </c>
      <c r="B24574">
        <v>2267176567</v>
      </c>
      <c r="C24574" t="s">
        <v>17440</v>
      </c>
      <c r="D24574" t="s">
        <v>114598</v>
      </c>
      <c r="E24574" t="s">
        <v>237793</v>
      </c>
    </row>
    <row r="24575" spans="1:5" x14ac:dyDescent="0.3">
      <c r="A24575">
        <v>0</v>
      </c>
      <c r="B24575">
        <v>2267176656</v>
      </c>
      <c r="C24575" t="s">
        <v>17441</v>
      </c>
      <c r="D24575" t="s">
        <v>114599</v>
      </c>
      <c r="E24575" t="s">
        <v>237794</v>
      </c>
    </row>
    <row r="24576" spans="1:5" x14ac:dyDescent="0.3">
      <c r="A24576">
        <v>0</v>
      </c>
      <c r="B24576">
        <v>2267176845</v>
      </c>
      <c r="C24576" t="s">
        <v>17442</v>
      </c>
      <c r="D24576" t="s">
        <v>114600</v>
      </c>
      <c r="E24576" t="s">
        <v>237795</v>
      </c>
    </row>
    <row r="24577" spans="1:5" x14ac:dyDescent="0.3">
      <c r="A24577">
        <v>0</v>
      </c>
      <c r="B24577">
        <v>2267177125</v>
      </c>
      <c r="C24577" t="s">
        <v>17443</v>
      </c>
      <c r="D24577" t="s">
        <v>114601</v>
      </c>
      <c r="E24577" t="s">
        <v>237796</v>
      </c>
    </row>
    <row r="24578" spans="1:5" x14ac:dyDescent="0.3">
      <c r="A24578">
        <v>0</v>
      </c>
      <c r="B24578">
        <v>2267177262</v>
      </c>
      <c r="C24578" t="s">
        <v>17443</v>
      </c>
      <c r="D24578" t="s">
        <v>114602</v>
      </c>
      <c r="E24578" t="s">
        <v>237797</v>
      </c>
    </row>
    <row r="24579" spans="1:5" x14ac:dyDescent="0.3">
      <c r="A24579">
        <v>0</v>
      </c>
      <c r="B24579">
        <v>2267177276</v>
      </c>
      <c r="C24579" t="s">
        <v>17443</v>
      </c>
      <c r="D24579" t="s">
        <v>114603</v>
      </c>
      <c r="E24579" t="s">
        <v>237798</v>
      </c>
    </row>
    <row r="24580" spans="1:5" x14ac:dyDescent="0.3">
      <c r="A24580">
        <v>0</v>
      </c>
      <c r="B24580">
        <v>2267177863</v>
      </c>
      <c r="C24580" t="s">
        <v>17444</v>
      </c>
      <c r="D24580" t="s">
        <v>114604</v>
      </c>
      <c r="E24580" t="s">
        <v>237799</v>
      </c>
    </row>
    <row r="24581" spans="1:5" x14ac:dyDescent="0.3">
      <c r="A24581">
        <v>0</v>
      </c>
      <c r="B24581">
        <v>2267178022</v>
      </c>
      <c r="C24581" t="s">
        <v>17445</v>
      </c>
      <c r="D24581" t="s">
        <v>114605</v>
      </c>
      <c r="E24581" t="s">
        <v>237800</v>
      </c>
    </row>
    <row r="24582" spans="1:5" x14ac:dyDescent="0.3">
      <c r="A24582">
        <v>0</v>
      </c>
      <c r="B24582">
        <v>2267178215</v>
      </c>
      <c r="C24582" t="s">
        <v>17446</v>
      </c>
      <c r="D24582" t="s">
        <v>114304</v>
      </c>
      <c r="E24582" t="s">
        <v>237801</v>
      </c>
    </row>
    <row r="24583" spans="1:5" x14ac:dyDescent="0.3">
      <c r="A24583">
        <v>0</v>
      </c>
      <c r="B24583">
        <v>2267178417</v>
      </c>
      <c r="C24583" t="s">
        <v>17447</v>
      </c>
      <c r="D24583" t="s">
        <v>114606</v>
      </c>
      <c r="E24583" t="s">
        <v>237802</v>
      </c>
    </row>
    <row r="24584" spans="1:5" x14ac:dyDescent="0.3">
      <c r="A24584">
        <v>0</v>
      </c>
      <c r="B24584">
        <v>2267178564</v>
      </c>
      <c r="C24584" t="s">
        <v>17447</v>
      </c>
      <c r="D24584" t="s">
        <v>114607</v>
      </c>
      <c r="E24584" t="s">
        <v>237803</v>
      </c>
    </row>
    <row r="24585" spans="1:5" x14ac:dyDescent="0.3">
      <c r="A24585">
        <v>0</v>
      </c>
      <c r="B24585">
        <v>2267178719</v>
      </c>
      <c r="C24585" t="s">
        <v>17448</v>
      </c>
      <c r="D24585" t="s">
        <v>112566</v>
      </c>
      <c r="E24585" t="s">
        <v>237804</v>
      </c>
    </row>
    <row r="24586" spans="1:5" x14ac:dyDescent="0.3">
      <c r="A24586">
        <v>0</v>
      </c>
      <c r="B24586">
        <v>2267178863</v>
      </c>
      <c r="C24586" t="s">
        <v>17449</v>
      </c>
      <c r="D24586" t="s">
        <v>114608</v>
      </c>
      <c r="E24586" t="s">
        <v>237805</v>
      </c>
    </row>
    <row r="24587" spans="1:5" x14ac:dyDescent="0.3">
      <c r="A24587">
        <v>0</v>
      </c>
      <c r="B24587">
        <v>2267178995</v>
      </c>
      <c r="C24587" t="s">
        <v>17450</v>
      </c>
      <c r="D24587" t="s">
        <v>114609</v>
      </c>
      <c r="E24587" t="s">
        <v>237806</v>
      </c>
    </row>
    <row r="24588" spans="1:5" x14ac:dyDescent="0.3">
      <c r="A24588">
        <v>0</v>
      </c>
      <c r="B24588">
        <v>2267179611</v>
      </c>
      <c r="C24588" t="s">
        <v>17451</v>
      </c>
      <c r="D24588" t="s">
        <v>114610</v>
      </c>
      <c r="E24588" t="s">
        <v>237807</v>
      </c>
    </row>
    <row r="24589" spans="1:5" x14ac:dyDescent="0.3">
      <c r="A24589">
        <v>0</v>
      </c>
      <c r="B24589">
        <v>2267179785</v>
      </c>
      <c r="C24589" t="s">
        <v>17452</v>
      </c>
      <c r="D24589" t="s">
        <v>114611</v>
      </c>
      <c r="E24589" t="s">
        <v>237808</v>
      </c>
    </row>
    <row r="24590" spans="1:5" x14ac:dyDescent="0.3">
      <c r="A24590">
        <v>0</v>
      </c>
      <c r="B24590">
        <v>2267180085</v>
      </c>
      <c r="C24590" t="s">
        <v>17453</v>
      </c>
      <c r="D24590" t="s">
        <v>114612</v>
      </c>
      <c r="E24590" t="s">
        <v>237809</v>
      </c>
    </row>
    <row r="24591" spans="1:5" x14ac:dyDescent="0.3">
      <c r="A24591">
        <v>0</v>
      </c>
      <c r="B24591">
        <v>2267180637</v>
      </c>
      <c r="C24591" t="s">
        <v>17454</v>
      </c>
      <c r="D24591" t="s">
        <v>114613</v>
      </c>
      <c r="E24591" t="s">
        <v>237810</v>
      </c>
    </row>
    <row r="24592" spans="1:5" x14ac:dyDescent="0.3">
      <c r="A24592">
        <v>0</v>
      </c>
      <c r="B24592">
        <v>2267180856</v>
      </c>
      <c r="C24592" t="s">
        <v>17455</v>
      </c>
      <c r="D24592" t="s">
        <v>114614</v>
      </c>
      <c r="E24592" t="s">
        <v>237811</v>
      </c>
    </row>
    <row r="24593" spans="1:5" x14ac:dyDescent="0.3">
      <c r="A24593">
        <v>0</v>
      </c>
      <c r="B24593">
        <v>2267181026</v>
      </c>
      <c r="C24593" t="s">
        <v>17456</v>
      </c>
      <c r="D24593" t="s">
        <v>114615</v>
      </c>
      <c r="E24593" t="s">
        <v>237812</v>
      </c>
    </row>
    <row r="24594" spans="1:5" x14ac:dyDescent="0.3">
      <c r="A24594">
        <v>0</v>
      </c>
      <c r="B24594">
        <v>2267181070</v>
      </c>
      <c r="C24594" t="s">
        <v>17456</v>
      </c>
      <c r="D24594" t="s">
        <v>114616</v>
      </c>
      <c r="E24594" t="s">
        <v>237813</v>
      </c>
    </row>
    <row r="24595" spans="1:5" x14ac:dyDescent="0.3">
      <c r="A24595">
        <v>0</v>
      </c>
      <c r="B24595">
        <v>2267181135</v>
      </c>
      <c r="C24595" t="s">
        <v>17456</v>
      </c>
      <c r="D24595" t="s">
        <v>114617</v>
      </c>
      <c r="E24595" t="s">
        <v>237814</v>
      </c>
    </row>
    <row r="24596" spans="1:5" x14ac:dyDescent="0.3">
      <c r="A24596">
        <v>0</v>
      </c>
      <c r="B24596">
        <v>2267181268</v>
      </c>
      <c r="C24596" t="s">
        <v>17457</v>
      </c>
      <c r="D24596" t="s">
        <v>114618</v>
      </c>
      <c r="E24596" t="s">
        <v>237815</v>
      </c>
    </row>
    <row r="24597" spans="1:5" x14ac:dyDescent="0.3">
      <c r="A24597">
        <v>0</v>
      </c>
      <c r="B24597">
        <v>2267181763</v>
      </c>
      <c r="C24597" t="s">
        <v>17458</v>
      </c>
      <c r="D24597" t="s">
        <v>114619</v>
      </c>
      <c r="E24597" t="s">
        <v>237816</v>
      </c>
    </row>
    <row r="24598" spans="1:5" x14ac:dyDescent="0.3">
      <c r="A24598">
        <v>0</v>
      </c>
      <c r="B24598">
        <v>2267181814</v>
      </c>
      <c r="C24598" t="s">
        <v>17458</v>
      </c>
      <c r="D24598" t="s">
        <v>114620</v>
      </c>
      <c r="E24598" t="s">
        <v>237817</v>
      </c>
    </row>
    <row r="24599" spans="1:5" x14ac:dyDescent="0.3">
      <c r="A24599">
        <v>0</v>
      </c>
      <c r="B24599">
        <v>2267182306</v>
      </c>
      <c r="C24599" t="s">
        <v>17459</v>
      </c>
      <c r="D24599" t="s">
        <v>114621</v>
      </c>
      <c r="E24599" t="s">
        <v>237818</v>
      </c>
    </row>
    <row r="24600" spans="1:5" x14ac:dyDescent="0.3">
      <c r="A24600">
        <v>0</v>
      </c>
      <c r="B24600">
        <v>2267182499</v>
      </c>
      <c r="C24600" t="s">
        <v>17459</v>
      </c>
      <c r="D24600" t="s">
        <v>114622</v>
      </c>
      <c r="E24600" t="s">
        <v>237819</v>
      </c>
    </row>
    <row r="24601" spans="1:5" x14ac:dyDescent="0.3">
      <c r="A24601">
        <v>0</v>
      </c>
      <c r="B24601">
        <v>2267183058</v>
      </c>
      <c r="C24601" t="s">
        <v>17460</v>
      </c>
      <c r="D24601" t="s">
        <v>114623</v>
      </c>
      <c r="E24601" t="s">
        <v>237820</v>
      </c>
    </row>
    <row r="24602" spans="1:5" x14ac:dyDescent="0.3">
      <c r="A24602">
        <v>0</v>
      </c>
      <c r="B24602">
        <v>2267183174</v>
      </c>
      <c r="C24602" t="s">
        <v>17461</v>
      </c>
      <c r="D24602" t="s">
        <v>114624</v>
      </c>
      <c r="E24602" t="s">
        <v>237821</v>
      </c>
    </row>
    <row r="24603" spans="1:5" x14ac:dyDescent="0.3">
      <c r="A24603">
        <v>0</v>
      </c>
      <c r="B24603">
        <v>2267183215</v>
      </c>
      <c r="C24603" t="s">
        <v>17461</v>
      </c>
      <c r="D24603" t="s">
        <v>111179</v>
      </c>
      <c r="E24603" t="s">
        <v>237822</v>
      </c>
    </row>
    <row r="24604" spans="1:5" x14ac:dyDescent="0.3">
      <c r="A24604">
        <v>0</v>
      </c>
      <c r="B24604">
        <v>2267183251</v>
      </c>
      <c r="C24604" t="s">
        <v>17461</v>
      </c>
      <c r="D24604" t="s">
        <v>114625</v>
      </c>
      <c r="E24604" t="s">
        <v>237823</v>
      </c>
    </row>
    <row r="24605" spans="1:5" x14ac:dyDescent="0.3">
      <c r="A24605">
        <v>0</v>
      </c>
      <c r="B24605">
        <v>2267187165</v>
      </c>
      <c r="C24605" t="s">
        <v>17462</v>
      </c>
      <c r="D24605" t="s">
        <v>112853</v>
      </c>
      <c r="E24605" t="s">
        <v>237824</v>
      </c>
    </row>
    <row r="24606" spans="1:5" x14ac:dyDescent="0.3">
      <c r="A24606">
        <v>0</v>
      </c>
      <c r="B24606">
        <v>2267187561</v>
      </c>
      <c r="C24606" t="s">
        <v>17463</v>
      </c>
      <c r="D24606" t="s">
        <v>114626</v>
      </c>
      <c r="E24606" t="s">
        <v>237825</v>
      </c>
    </row>
    <row r="24607" spans="1:5" x14ac:dyDescent="0.3">
      <c r="A24607">
        <v>0</v>
      </c>
      <c r="B24607">
        <v>2267187825</v>
      </c>
      <c r="C24607" t="s">
        <v>17464</v>
      </c>
      <c r="D24607" t="s">
        <v>114627</v>
      </c>
      <c r="E24607" t="s">
        <v>237826</v>
      </c>
    </row>
    <row r="24608" spans="1:5" x14ac:dyDescent="0.3">
      <c r="A24608">
        <v>0</v>
      </c>
      <c r="B24608">
        <v>2267187833</v>
      </c>
      <c r="C24608" t="s">
        <v>17464</v>
      </c>
      <c r="D24608" t="s">
        <v>114628</v>
      </c>
      <c r="E24608" t="s">
        <v>237827</v>
      </c>
    </row>
    <row r="24609" spans="1:5" x14ac:dyDescent="0.3">
      <c r="A24609">
        <v>0</v>
      </c>
      <c r="B24609">
        <v>2267188349</v>
      </c>
      <c r="C24609" t="s">
        <v>17465</v>
      </c>
      <c r="D24609" t="s">
        <v>114629</v>
      </c>
      <c r="E24609" t="s">
        <v>237828</v>
      </c>
    </row>
    <row r="24610" spans="1:5" x14ac:dyDescent="0.3">
      <c r="A24610">
        <v>0</v>
      </c>
      <c r="B24610">
        <v>2267188410</v>
      </c>
      <c r="C24610" t="s">
        <v>17466</v>
      </c>
      <c r="D24610" t="s">
        <v>114630</v>
      </c>
      <c r="E24610" t="s">
        <v>237829</v>
      </c>
    </row>
    <row r="24611" spans="1:5" x14ac:dyDescent="0.3">
      <c r="A24611">
        <v>0</v>
      </c>
      <c r="B24611">
        <v>2267188575</v>
      </c>
      <c r="C24611" t="s">
        <v>17467</v>
      </c>
      <c r="D24611" t="s">
        <v>114631</v>
      </c>
      <c r="E24611" t="s">
        <v>232421</v>
      </c>
    </row>
    <row r="24612" spans="1:5" x14ac:dyDescent="0.3">
      <c r="A24612">
        <v>0</v>
      </c>
      <c r="B24612">
        <v>2267188841</v>
      </c>
      <c r="C24612" t="s">
        <v>17468</v>
      </c>
      <c r="D24612" t="s">
        <v>114632</v>
      </c>
      <c r="E24612" t="s">
        <v>237830</v>
      </c>
    </row>
    <row r="24613" spans="1:5" x14ac:dyDescent="0.3">
      <c r="A24613">
        <v>0</v>
      </c>
      <c r="B24613">
        <v>2267188972</v>
      </c>
      <c r="C24613" t="s">
        <v>17469</v>
      </c>
      <c r="D24613" t="s">
        <v>114633</v>
      </c>
      <c r="E24613" t="s">
        <v>237831</v>
      </c>
    </row>
    <row r="24614" spans="1:5" x14ac:dyDescent="0.3">
      <c r="A24614">
        <v>0</v>
      </c>
      <c r="B24614">
        <v>2267189159</v>
      </c>
      <c r="C24614" t="s">
        <v>17470</v>
      </c>
      <c r="D24614" t="s">
        <v>114634</v>
      </c>
      <c r="E24614" t="s">
        <v>237832</v>
      </c>
    </row>
    <row r="24615" spans="1:5" x14ac:dyDescent="0.3">
      <c r="A24615">
        <v>0</v>
      </c>
      <c r="B24615">
        <v>2267189295</v>
      </c>
      <c r="C24615" t="s">
        <v>17470</v>
      </c>
      <c r="D24615" t="s">
        <v>114635</v>
      </c>
      <c r="E24615" t="s">
        <v>237833</v>
      </c>
    </row>
    <row r="24616" spans="1:5" x14ac:dyDescent="0.3">
      <c r="A24616">
        <v>0</v>
      </c>
      <c r="B24616">
        <v>2267189541</v>
      </c>
      <c r="C24616" t="s">
        <v>17471</v>
      </c>
      <c r="D24616" t="s">
        <v>114636</v>
      </c>
      <c r="E24616" t="s">
        <v>237834</v>
      </c>
    </row>
    <row r="24617" spans="1:5" x14ac:dyDescent="0.3">
      <c r="A24617">
        <v>0</v>
      </c>
      <c r="B24617">
        <v>2267190072</v>
      </c>
      <c r="C24617" t="s">
        <v>17472</v>
      </c>
      <c r="D24617" t="s">
        <v>114637</v>
      </c>
      <c r="E24617" t="s">
        <v>237835</v>
      </c>
    </row>
    <row r="24618" spans="1:5" x14ac:dyDescent="0.3">
      <c r="A24618">
        <v>0</v>
      </c>
      <c r="B24618">
        <v>2267190152</v>
      </c>
      <c r="C24618" t="s">
        <v>17472</v>
      </c>
      <c r="D24618" t="s">
        <v>114638</v>
      </c>
      <c r="E24618" t="s">
        <v>237836</v>
      </c>
    </row>
    <row r="24619" spans="1:5" x14ac:dyDescent="0.3">
      <c r="A24619">
        <v>0</v>
      </c>
      <c r="B24619">
        <v>2267190216</v>
      </c>
      <c r="C24619" t="s">
        <v>17473</v>
      </c>
      <c r="D24619" t="s">
        <v>107154</v>
      </c>
      <c r="E24619" t="s">
        <v>237837</v>
      </c>
    </row>
    <row r="24620" spans="1:5" x14ac:dyDescent="0.3">
      <c r="A24620">
        <v>0</v>
      </c>
      <c r="B24620">
        <v>2267190290</v>
      </c>
      <c r="C24620" t="s">
        <v>17473</v>
      </c>
      <c r="D24620" t="s">
        <v>114639</v>
      </c>
      <c r="E24620" t="s">
        <v>237838</v>
      </c>
    </row>
    <row r="24621" spans="1:5" x14ac:dyDescent="0.3">
      <c r="A24621">
        <v>0</v>
      </c>
      <c r="B24621">
        <v>2267190437</v>
      </c>
      <c r="C24621" t="s">
        <v>17474</v>
      </c>
      <c r="D24621" t="s">
        <v>114640</v>
      </c>
      <c r="E24621" t="s">
        <v>237839</v>
      </c>
    </row>
    <row r="24622" spans="1:5" x14ac:dyDescent="0.3">
      <c r="A24622">
        <v>0</v>
      </c>
      <c r="B24622">
        <v>2267191025</v>
      </c>
      <c r="C24622" t="s">
        <v>17475</v>
      </c>
      <c r="D24622" t="s">
        <v>114641</v>
      </c>
      <c r="E24622" t="s">
        <v>237840</v>
      </c>
    </row>
    <row r="24623" spans="1:5" x14ac:dyDescent="0.3">
      <c r="A24623">
        <v>0</v>
      </c>
      <c r="B24623">
        <v>2267191188</v>
      </c>
      <c r="C24623" t="s">
        <v>17476</v>
      </c>
      <c r="D24623" t="s">
        <v>114642</v>
      </c>
      <c r="E24623" t="s">
        <v>237841</v>
      </c>
    </row>
    <row r="24624" spans="1:5" x14ac:dyDescent="0.3">
      <c r="A24624">
        <v>0</v>
      </c>
      <c r="B24624">
        <v>2267191938</v>
      </c>
      <c r="C24624" t="s">
        <v>17477</v>
      </c>
      <c r="D24624" t="s">
        <v>114643</v>
      </c>
      <c r="E24624" t="s">
        <v>237842</v>
      </c>
    </row>
    <row r="24625" spans="1:5" x14ac:dyDescent="0.3">
      <c r="A24625">
        <v>0</v>
      </c>
      <c r="B24625">
        <v>2267192463</v>
      </c>
      <c r="C24625" t="s">
        <v>17478</v>
      </c>
      <c r="D24625" t="s">
        <v>114644</v>
      </c>
      <c r="E24625" t="s">
        <v>237843</v>
      </c>
    </row>
    <row r="24626" spans="1:5" x14ac:dyDescent="0.3">
      <c r="A24626">
        <v>0</v>
      </c>
      <c r="B24626">
        <v>2267192470</v>
      </c>
      <c r="C24626" t="s">
        <v>17479</v>
      </c>
      <c r="D24626" t="s">
        <v>114645</v>
      </c>
      <c r="E24626" t="s">
        <v>237844</v>
      </c>
    </row>
    <row r="24627" spans="1:5" x14ac:dyDescent="0.3">
      <c r="A24627">
        <v>0</v>
      </c>
      <c r="B24627">
        <v>2267192519</v>
      </c>
      <c r="C24627" t="s">
        <v>17479</v>
      </c>
      <c r="D24627" t="s">
        <v>114646</v>
      </c>
      <c r="E24627" t="s">
        <v>237845</v>
      </c>
    </row>
    <row r="24628" spans="1:5" x14ac:dyDescent="0.3">
      <c r="A24628">
        <v>0</v>
      </c>
      <c r="B24628">
        <v>2267192547</v>
      </c>
      <c r="C24628" t="s">
        <v>17479</v>
      </c>
      <c r="D24628" t="s">
        <v>114647</v>
      </c>
      <c r="E24628" t="s">
        <v>237846</v>
      </c>
    </row>
    <row r="24629" spans="1:5" x14ac:dyDescent="0.3">
      <c r="A24629">
        <v>0</v>
      </c>
      <c r="B24629">
        <v>2267192821</v>
      </c>
      <c r="C24629" t="s">
        <v>17480</v>
      </c>
      <c r="D24629" t="s">
        <v>114648</v>
      </c>
      <c r="E24629" t="s">
        <v>237847</v>
      </c>
    </row>
    <row r="24630" spans="1:5" x14ac:dyDescent="0.3">
      <c r="A24630">
        <v>0</v>
      </c>
      <c r="B24630">
        <v>2267192937</v>
      </c>
      <c r="C24630" t="s">
        <v>17480</v>
      </c>
      <c r="D24630" t="s">
        <v>114649</v>
      </c>
      <c r="E24630" t="s">
        <v>237848</v>
      </c>
    </row>
    <row r="24631" spans="1:5" x14ac:dyDescent="0.3">
      <c r="A24631">
        <v>0</v>
      </c>
      <c r="B24631">
        <v>2267192955</v>
      </c>
      <c r="C24631" t="s">
        <v>17481</v>
      </c>
      <c r="D24631" t="s">
        <v>114650</v>
      </c>
      <c r="E24631" t="s">
        <v>237849</v>
      </c>
    </row>
    <row r="24632" spans="1:5" x14ac:dyDescent="0.3">
      <c r="A24632">
        <v>0</v>
      </c>
      <c r="B24632">
        <v>2267193143</v>
      </c>
      <c r="C24632" t="s">
        <v>17482</v>
      </c>
      <c r="D24632" t="s">
        <v>114651</v>
      </c>
      <c r="E24632" t="s">
        <v>237850</v>
      </c>
    </row>
    <row r="24633" spans="1:5" x14ac:dyDescent="0.3">
      <c r="A24633">
        <v>0</v>
      </c>
      <c r="B24633">
        <v>2267193146</v>
      </c>
      <c r="C24633" t="s">
        <v>17482</v>
      </c>
      <c r="D24633" t="s">
        <v>114652</v>
      </c>
      <c r="E24633" t="s">
        <v>237851</v>
      </c>
    </row>
    <row r="24634" spans="1:5" x14ac:dyDescent="0.3">
      <c r="A24634">
        <v>0</v>
      </c>
      <c r="B24634">
        <v>2267193244</v>
      </c>
      <c r="C24634" t="s">
        <v>17482</v>
      </c>
      <c r="D24634" t="s">
        <v>114653</v>
      </c>
      <c r="E24634" t="s">
        <v>237852</v>
      </c>
    </row>
    <row r="24635" spans="1:5" x14ac:dyDescent="0.3">
      <c r="A24635">
        <v>0</v>
      </c>
      <c r="B24635">
        <v>2267193381</v>
      </c>
      <c r="C24635" t="s">
        <v>17483</v>
      </c>
      <c r="D24635" t="s">
        <v>114654</v>
      </c>
      <c r="E24635" t="s">
        <v>237853</v>
      </c>
    </row>
    <row r="24636" spans="1:5" x14ac:dyDescent="0.3">
      <c r="A24636">
        <v>0</v>
      </c>
      <c r="B24636">
        <v>2267193442</v>
      </c>
      <c r="C24636" t="s">
        <v>17483</v>
      </c>
      <c r="D24636" t="s">
        <v>114655</v>
      </c>
      <c r="E24636" t="s">
        <v>237854</v>
      </c>
    </row>
    <row r="24637" spans="1:5" x14ac:dyDescent="0.3">
      <c r="A24637">
        <v>0</v>
      </c>
      <c r="B24637">
        <v>2267193662</v>
      </c>
      <c r="C24637" t="s">
        <v>17484</v>
      </c>
      <c r="D24637" t="s">
        <v>97579</v>
      </c>
      <c r="E24637" t="s">
        <v>237855</v>
      </c>
    </row>
    <row r="24638" spans="1:5" x14ac:dyDescent="0.3">
      <c r="A24638">
        <v>0</v>
      </c>
      <c r="B24638">
        <v>2267193786</v>
      </c>
      <c r="C24638" t="s">
        <v>17484</v>
      </c>
      <c r="D24638" t="s">
        <v>114656</v>
      </c>
      <c r="E24638" t="s">
        <v>237856</v>
      </c>
    </row>
    <row r="24639" spans="1:5" x14ac:dyDescent="0.3">
      <c r="A24639">
        <v>0</v>
      </c>
      <c r="B24639">
        <v>2267193918</v>
      </c>
      <c r="C24639" t="s">
        <v>17485</v>
      </c>
      <c r="D24639" t="s">
        <v>114657</v>
      </c>
      <c r="E24639" t="s">
        <v>237857</v>
      </c>
    </row>
    <row r="24640" spans="1:5" x14ac:dyDescent="0.3">
      <c r="A24640">
        <v>0</v>
      </c>
      <c r="B24640">
        <v>2267194035</v>
      </c>
      <c r="C24640" t="s">
        <v>17485</v>
      </c>
      <c r="D24640" t="s">
        <v>107643</v>
      </c>
      <c r="E24640" t="s">
        <v>237858</v>
      </c>
    </row>
    <row r="24641" spans="1:5" x14ac:dyDescent="0.3">
      <c r="A24641">
        <v>0</v>
      </c>
      <c r="B24641">
        <v>2267194536</v>
      </c>
      <c r="C24641" t="s">
        <v>17486</v>
      </c>
      <c r="D24641" t="s">
        <v>109775</v>
      </c>
      <c r="E24641" t="s">
        <v>237859</v>
      </c>
    </row>
    <row r="24642" spans="1:5" x14ac:dyDescent="0.3">
      <c r="A24642">
        <v>0</v>
      </c>
      <c r="B24642">
        <v>2267194924</v>
      </c>
      <c r="C24642" t="s">
        <v>17487</v>
      </c>
      <c r="D24642" t="s">
        <v>111917</v>
      </c>
      <c r="E24642" t="s">
        <v>237860</v>
      </c>
    </row>
    <row r="24643" spans="1:5" x14ac:dyDescent="0.3">
      <c r="A24643">
        <v>0</v>
      </c>
      <c r="B24643">
        <v>2267194983</v>
      </c>
      <c r="C24643" t="s">
        <v>17487</v>
      </c>
      <c r="D24643" t="s">
        <v>94851</v>
      </c>
      <c r="E24643" t="s">
        <v>237861</v>
      </c>
    </row>
    <row r="24644" spans="1:5" x14ac:dyDescent="0.3">
      <c r="A24644">
        <v>0</v>
      </c>
      <c r="B24644">
        <v>2267195476</v>
      </c>
      <c r="C24644" t="s">
        <v>17488</v>
      </c>
      <c r="D24644" t="s">
        <v>114658</v>
      </c>
      <c r="E24644" t="s">
        <v>237862</v>
      </c>
    </row>
    <row r="24645" spans="1:5" x14ac:dyDescent="0.3">
      <c r="A24645">
        <v>0</v>
      </c>
      <c r="B24645">
        <v>2267195687</v>
      </c>
      <c r="C24645" t="s">
        <v>17489</v>
      </c>
      <c r="D24645" t="s">
        <v>109620</v>
      </c>
      <c r="E24645" t="s">
        <v>237863</v>
      </c>
    </row>
    <row r="24646" spans="1:5" x14ac:dyDescent="0.3">
      <c r="A24646">
        <v>0</v>
      </c>
      <c r="B24646">
        <v>2267195703</v>
      </c>
      <c r="C24646" t="s">
        <v>17489</v>
      </c>
      <c r="D24646" t="s">
        <v>114659</v>
      </c>
      <c r="E24646" t="s">
        <v>237864</v>
      </c>
    </row>
    <row r="24647" spans="1:5" x14ac:dyDescent="0.3">
      <c r="A24647">
        <v>0</v>
      </c>
      <c r="B24647">
        <v>2267196029</v>
      </c>
      <c r="C24647" t="s">
        <v>17490</v>
      </c>
      <c r="D24647" t="s">
        <v>114660</v>
      </c>
      <c r="E24647" t="s">
        <v>237865</v>
      </c>
    </row>
    <row r="24648" spans="1:5" x14ac:dyDescent="0.3">
      <c r="A24648">
        <v>0</v>
      </c>
      <c r="B24648">
        <v>2267196194</v>
      </c>
      <c r="C24648" t="s">
        <v>17491</v>
      </c>
      <c r="D24648" t="s">
        <v>114661</v>
      </c>
      <c r="E24648" t="s">
        <v>237866</v>
      </c>
    </row>
    <row r="24649" spans="1:5" x14ac:dyDescent="0.3">
      <c r="A24649">
        <v>0</v>
      </c>
      <c r="B24649">
        <v>2267196813</v>
      </c>
      <c r="C24649" t="s">
        <v>17492</v>
      </c>
      <c r="D24649" t="s">
        <v>114662</v>
      </c>
      <c r="E24649" t="s">
        <v>237867</v>
      </c>
    </row>
    <row r="24650" spans="1:5" x14ac:dyDescent="0.3">
      <c r="A24650">
        <v>0</v>
      </c>
      <c r="B24650">
        <v>2267196915</v>
      </c>
      <c r="C24650" t="s">
        <v>17493</v>
      </c>
      <c r="D24650" t="s">
        <v>114663</v>
      </c>
      <c r="E24650" t="s">
        <v>237868</v>
      </c>
    </row>
    <row r="24651" spans="1:5" x14ac:dyDescent="0.3">
      <c r="A24651">
        <v>0</v>
      </c>
      <c r="B24651">
        <v>2267197456</v>
      </c>
      <c r="C24651" t="s">
        <v>17494</v>
      </c>
      <c r="D24651" t="s">
        <v>114664</v>
      </c>
      <c r="E24651" t="s">
        <v>237869</v>
      </c>
    </row>
    <row r="24652" spans="1:5" x14ac:dyDescent="0.3">
      <c r="A24652">
        <v>0</v>
      </c>
      <c r="B24652">
        <v>2267197702</v>
      </c>
      <c r="C24652" t="s">
        <v>17495</v>
      </c>
      <c r="D24652" t="s">
        <v>114445</v>
      </c>
      <c r="E24652" t="s">
        <v>237870</v>
      </c>
    </row>
    <row r="24653" spans="1:5" x14ac:dyDescent="0.3">
      <c r="A24653">
        <v>0</v>
      </c>
      <c r="B24653">
        <v>2267198201</v>
      </c>
      <c r="C24653" t="s">
        <v>17496</v>
      </c>
      <c r="D24653" t="s">
        <v>112478</v>
      </c>
      <c r="E24653" t="s">
        <v>237871</v>
      </c>
    </row>
    <row r="24654" spans="1:5" x14ac:dyDescent="0.3">
      <c r="A24654">
        <v>0</v>
      </c>
      <c r="B24654">
        <v>2267198213</v>
      </c>
      <c r="C24654" t="s">
        <v>17496</v>
      </c>
      <c r="D24654" t="s">
        <v>93394</v>
      </c>
      <c r="E24654" t="s">
        <v>237872</v>
      </c>
    </row>
    <row r="24655" spans="1:5" x14ac:dyDescent="0.3">
      <c r="A24655">
        <v>0</v>
      </c>
      <c r="B24655">
        <v>2267198219</v>
      </c>
      <c r="C24655" t="s">
        <v>17496</v>
      </c>
      <c r="D24655" t="s">
        <v>114665</v>
      </c>
      <c r="E24655" t="s">
        <v>237873</v>
      </c>
    </row>
    <row r="24656" spans="1:5" x14ac:dyDescent="0.3">
      <c r="A24656">
        <v>0</v>
      </c>
      <c r="B24656">
        <v>2267198515</v>
      </c>
      <c r="C24656" t="s">
        <v>17497</v>
      </c>
      <c r="D24656" t="s">
        <v>114666</v>
      </c>
      <c r="E24656" t="s">
        <v>237874</v>
      </c>
    </row>
    <row r="24657" spans="1:5" x14ac:dyDescent="0.3">
      <c r="A24657">
        <v>0</v>
      </c>
      <c r="B24657">
        <v>2267198553</v>
      </c>
      <c r="C24657" t="s">
        <v>17497</v>
      </c>
      <c r="D24657" t="s">
        <v>114667</v>
      </c>
      <c r="E24657" t="s">
        <v>237875</v>
      </c>
    </row>
    <row r="24658" spans="1:5" x14ac:dyDescent="0.3">
      <c r="A24658">
        <v>0</v>
      </c>
      <c r="B24658">
        <v>2267198603</v>
      </c>
      <c r="C24658" t="s">
        <v>17498</v>
      </c>
      <c r="D24658" t="s">
        <v>114668</v>
      </c>
      <c r="E24658" t="s">
        <v>237876</v>
      </c>
    </row>
    <row r="24659" spans="1:5" x14ac:dyDescent="0.3">
      <c r="A24659">
        <v>0</v>
      </c>
      <c r="B24659">
        <v>2267198723</v>
      </c>
      <c r="C24659" t="s">
        <v>17498</v>
      </c>
      <c r="D24659" t="s">
        <v>114669</v>
      </c>
      <c r="E24659" t="s">
        <v>237877</v>
      </c>
    </row>
    <row r="24660" spans="1:5" x14ac:dyDescent="0.3">
      <c r="A24660">
        <v>0</v>
      </c>
      <c r="B24660">
        <v>2267198828</v>
      </c>
      <c r="C24660" t="s">
        <v>17499</v>
      </c>
      <c r="D24660" t="s">
        <v>109775</v>
      </c>
      <c r="E24660" t="s">
        <v>237878</v>
      </c>
    </row>
    <row r="24661" spans="1:5" x14ac:dyDescent="0.3">
      <c r="A24661">
        <v>0</v>
      </c>
      <c r="B24661">
        <v>2267198872</v>
      </c>
      <c r="C24661" t="s">
        <v>17499</v>
      </c>
      <c r="D24661" t="s">
        <v>114670</v>
      </c>
      <c r="E24661" t="s">
        <v>237879</v>
      </c>
    </row>
    <row r="24662" spans="1:5" x14ac:dyDescent="0.3">
      <c r="A24662">
        <v>0</v>
      </c>
      <c r="B24662">
        <v>2267198965</v>
      </c>
      <c r="C24662" t="s">
        <v>17500</v>
      </c>
      <c r="D24662" t="s">
        <v>94904</v>
      </c>
      <c r="E24662" t="s">
        <v>237880</v>
      </c>
    </row>
    <row r="24663" spans="1:5" x14ac:dyDescent="0.3">
      <c r="A24663">
        <v>0</v>
      </c>
      <c r="B24663">
        <v>2267199138</v>
      </c>
      <c r="C24663" t="s">
        <v>17501</v>
      </c>
      <c r="D24663" t="s">
        <v>107622</v>
      </c>
      <c r="E24663" t="s">
        <v>237881</v>
      </c>
    </row>
    <row r="24664" spans="1:5" x14ac:dyDescent="0.3">
      <c r="A24664">
        <v>0</v>
      </c>
      <c r="B24664">
        <v>2267199296</v>
      </c>
      <c r="C24664" t="s">
        <v>17502</v>
      </c>
      <c r="D24664" t="s">
        <v>114671</v>
      </c>
      <c r="E24664" t="s">
        <v>237882</v>
      </c>
    </row>
    <row r="24665" spans="1:5" x14ac:dyDescent="0.3">
      <c r="A24665">
        <v>0</v>
      </c>
      <c r="B24665">
        <v>2267199362</v>
      </c>
      <c r="C24665" t="s">
        <v>17502</v>
      </c>
      <c r="D24665" t="s">
        <v>114672</v>
      </c>
      <c r="E24665" t="s">
        <v>237883</v>
      </c>
    </row>
    <row r="24666" spans="1:5" x14ac:dyDescent="0.3">
      <c r="A24666">
        <v>0</v>
      </c>
      <c r="B24666">
        <v>2267199605</v>
      </c>
      <c r="C24666" t="s">
        <v>17503</v>
      </c>
      <c r="D24666" t="s">
        <v>114673</v>
      </c>
      <c r="E24666" t="s">
        <v>237884</v>
      </c>
    </row>
    <row r="24667" spans="1:5" x14ac:dyDescent="0.3">
      <c r="A24667">
        <v>0</v>
      </c>
      <c r="B24667">
        <v>2267199812</v>
      </c>
      <c r="C24667" t="s">
        <v>17504</v>
      </c>
      <c r="D24667" t="s">
        <v>114674</v>
      </c>
      <c r="E24667" t="s">
        <v>237885</v>
      </c>
    </row>
    <row r="24668" spans="1:5" x14ac:dyDescent="0.3">
      <c r="A24668">
        <v>0</v>
      </c>
      <c r="B24668">
        <v>2267200291</v>
      </c>
      <c r="C24668" t="s">
        <v>17505</v>
      </c>
      <c r="D24668" t="s">
        <v>114675</v>
      </c>
      <c r="E24668" t="s">
        <v>237886</v>
      </c>
    </row>
    <row r="24669" spans="1:5" x14ac:dyDescent="0.3">
      <c r="A24669">
        <v>0</v>
      </c>
      <c r="B24669">
        <v>2267200538</v>
      </c>
      <c r="C24669" t="s">
        <v>17506</v>
      </c>
      <c r="D24669" t="s">
        <v>100077</v>
      </c>
      <c r="E24669" t="s">
        <v>237887</v>
      </c>
    </row>
    <row r="24670" spans="1:5" x14ac:dyDescent="0.3">
      <c r="A24670">
        <v>0</v>
      </c>
      <c r="B24670">
        <v>2267201614</v>
      </c>
      <c r="C24670" t="s">
        <v>17507</v>
      </c>
      <c r="D24670" t="s">
        <v>114676</v>
      </c>
      <c r="E24670" t="s">
        <v>237888</v>
      </c>
    </row>
    <row r="24671" spans="1:5" x14ac:dyDescent="0.3">
      <c r="A24671">
        <v>0</v>
      </c>
      <c r="B24671">
        <v>2267201765</v>
      </c>
      <c r="C24671" t="s">
        <v>17508</v>
      </c>
      <c r="D24671" t="s">
        <v>114677</v>
      </c>
      <c r="E24671" t="s">
        <v>237889</v>
      </c>
    </row>
    <row r="24672" spans="1:5" x14ac:dyDescent="0.3">
      <c r="A24672">
        <v>0</v>
      </c>
      <c r="B24672">
        <v>2267202539</v>
      </c>
      <c r="C24672" t="s">
        <v>17509</v>
      </c>
      <c r="D24672" t="s">
        <v>114678</v>
      </c>
      <c r="E24672" t="s">
        <v>237890</v>
      </c>
    </row>
    <row r="24673" spans="1:5" x14ac:dyDescent="0.3">
      <c r="A24673">
        <v>0</v>
      </c>
      <c r="B24673">
        <v>2267202612</v>
      </c>
      <c r="C24673" t="s">
        <v>17509</v>
      </c>
      <c r="D24673" t="s">
        <v>114679</v>
      </c>
      <c r="E24673" t="s">
        <v>237891</v>
      </c>
    </row>
    <row r="24674" spans="1:5" x14ac:dyDescent="0.3">
      <c r="A24674">
        <v>0</v>
      </c>
      <c r="B24674">
        <v>2267202722</v>
      </c>
      <c r="C24674" t="s">
        <v>17510</v>
      </c>
      <c r="D24674" t="s">
        <v>114680</v>
      </c>
      <c r="E24674" t="s">
        <v>237892</v>
      </c>
    </row>
    <row r="24675" spans="1:5" x14ac:dyDescent="0.3">
      <c r="A24675">
        <v>0</v>
      </c>
      <c r="B24675">
        <v>2267202783</v>
      </c>
      <c r="C24675" t="s">
        <v>17510</v>
      </c>
      <c r="D24675" t="s">
        <v>114681</v>
      </c>
      <c r="E24675" t="s">
        <v>237893</v>
      </c>
    </row>
    <row r="24676" spans="1:5" x14ac:dyDescent="0.3">
      <c r="A24676">
        <v>0</v>
      </c>
      <c r="B24676">
        <v>2267203552</v>
      </c>
      <c r="C24676" t="s">
        <v>17511</v>
      </c>
      <c r="D24676" t="s">
        <v>114682</v>
      </c>
      <c r="E24676" t="s">
        <v>237894</v>
      </c>
    </row>
    <row r="24677" spans="1:5" x14ac:dyDescent="0.3">
      <c r="A24677">
        <v>0</v>
      </c>
      <c r="B24677">
        <v>2267203675</v>
      </c>
      <c r="C24677" t="s">
        <v>17512</v>
      </c>
      <c r="D24677" t="s">
        <v>114683</v>
      </c>
      <c r="E24677" t="s">
        <v>237895</v>
      </c>
    </row>
    <row r="24678" spans="1:5" x14ac:dyDescent="0.3">
      <c r="A24678">
        <v>0</v>
      </c>
      <c r="B24678">
        <v>2267203682</v>
      </c>
      <c r="C24678" t="s">
        <v>17512</v>
      </c>
      <c r="D24678" t="s">
        <v>114684</v>
      </c>
      <c r="E24678" t="s">
        <v>237896</v>
      </c>
    </row>
    <row r="24679" spans="1:5" x14ac:dyDescent="0.3">
      <c r="A24679">
        <v>0</v>
      </c>
      <c r="B24679">
        <v>2267205355</v>
      </c>
      <c r="C24679" t="s">
        <v>17513</v>
      </c>
      <c r="D24679" t="s">
        <v>114685</v>
      </c>
      <c r="E24679" t="s">
        <v>237897</v>
      </c>
    </row>
    <row r="24680" spans="1:5" x14ac:dyDescent="0.3">
      <c r="A24680">
        <v>0</v>
      </c>
      <c r="B24680">
        <v>2267205376</v>
      </c>
      <c r="C24680" t="s">
        <v>17513</v>
      </c>
      <c r="D24680" t="s">
        <v>114686</v>
      </c>
      <c r="E24680" t="s">
        <v>237898</v>
      </c>
    </row>
    <row r="24681" spans="1:5" x14ac:dyDescent="0.3">
      <c r="A24681">
        <v>0</v>
      </c>
      <c r="B24681">
        <v>2267205482</v>
      </c>
      <c r="C24681" t="s">
        <v>17513</v>
      </c>
      <c r="D24681" t="s">
        <v>114687</v>
      </c>
      <c r="E24681" t="s">
        <v>237899</v>
      </c>
    </row>
    <row r="24682" spans="1:5" x14ac:dyDescent="0.3">
      <c r="A24682">
        <v>0</v>
      </c>
      <c r="B24682">
        <v>2267205621</v>
      </c>
      <c r="C24682" t="s">
        <v>17514</v>
      </c>
      <c r="D24682" t="s">
        <v>114688</v>
      </c>
      <c r="E24682" t="s">
        <v>237900</v>
      </c>
    </row>
    <row r="24683" spans="1:5" x14ac:dyDescent="0.3">
      <c r="A24683">
        <v>0</v>
      </c>
      <c r="B24683">
        <v>2267205849</v>
      </c>
      <c r="C24683" t="s">
        <v>17515</v>
      </c>
      <c r="D24683" t="s">
        <v>114689</v>
      </c>
      <c r="E24683" t="s">
        <v>237901</v>
      </c>
    </row>
    <row r="24684" spans="1:5" x14ac:dyDescent="0.3">
      <c r="A24684">
        <v>0</v>
      </c>
      <c r="B24684">
        <v>2267206174</v>
      </c>
      <c r="C24684" t="s">
        <v>17516</v>
      </c>
      <c r="D24684" t="s">
        <v>114690</v>
      </c>
      <c r="E24684" t="s">
        <v>237902</v>
      </c>
    </row>
    <row r="24685" spans="1:5" x14ac:dyDescent="0.3">
      <c r="A24685">
        <v>0</v>
      </c>
      <c r="B24685">
        <v>2267206313</v>
      </c>
      <c r="C24685" t="s">
        <v>17517</v>
      </c>
      <c r="D24685" t="s">
        <v>114691</v>
      </c>
      <c r="E24685" t="s">
        <v>237903</v>
      </c>
    </row>
    <row r="24686" spans="1:5" x14ac:dyDescent="0.3">
      <c r="A24686">
        <v>0</v>
      </c>
      <c r="B24686">
        <v>2267206414</v>
      </c>
      <c r="C24686" t="s">
        <v>17517</v>
      </c>
      <c r="D24686" t="s">
        <v>109937</v>
      </c>
      <c r="E24686" t="s">
        <v>237904</v>
      </c>
    </row>
    <row r="24687" spans="1:5" x14ac:dyDescent="0.3">
      <c r="A24687">
        <v>0</v>
      </c>
      <c r="B24687">
        <v>2267206952</v>
      </c>
      <c r="C24687" t="s">
        <v>17518</v>
      </c>
      <c r="D24687" t="s">
        <v>114692</v>
      </c>
      <c r="E24687" t="s">
        <v>237905</v>
      </c>
    </row>
    <row r="24688" spans="1:5" x14ac:dyDescent="0.3">
      <c r="A24688">
        <v>0</v>
      </c>
      <c r="B24688">
        <v>2267207351</v>
      </c>
      <c r="C24688" t="s">
        <v>17519</v>
      </c>
      <c r="D24688" t="s">
        <v>114693</v>
      </c>
      <c r="E24688" t="s">
        <v>237906</v>
      </c>
    </row>
    <row r="24689" spans="1:5" x14ac:dyDescent="0.3">
      <c r="A24689">
        <v>0</v>
      </c>
      <c r="B24689">
        <v>2267207439</v>
      </c>
      <c r="C24689" t="s">
        <v>17520</v>
      </c>
      <c r="D24689" t="s">
        <v>104152</v>
      </c>
      <c r="E24689" t="s">
        <v>237907</v>
      </c>
    </row>
    <row r="24690" spans="1:5" x14ac:dyDescent="0.3">
      <c r="A24690">
        <v>0</v>
      </c>
      <c r="B24690">
        <v>2267207460</v>
      </c>
      <c r="C24690" t="s">
        <v>17520</v>
      </c>
      <c r="D24690" t="s">
        <v>114694</v>
      </c>
      <c r="E24690" t="s">
        <v>237908</v>
      </c>
    </row>
    <row r="24691" spans="1:5" x14ac:dyDescent="0.3">
      <c r="A24691">
        <v>0</v>
      </c>
      <c r="B24691">
        <v>2267207690</v>
      </c>
      <c r="C24691" t="s">
        <v>17521</v>
      </c>
      <c r="D24691" t="s">
        <v>114695</v>
      </c>
      <c r="E24691" t="s">
        <v>237909</v>
      </c>
    </row>
    <row r="24692" spans="1:5" x14ac:dyDescent="0.3">
      <c r="A24692">
        <v>0</v>
      </c>
      <c r="B24692">
        <v>2267208283</v>
      </c>
      <c r="C24692" t="s">
        <v>17522</v>
      </c>
      <c r="D24692" t="s">
        <v>114696</v>
      </c>
      <c r="E24692" t="s">
        <v>237910</v>
      </c>
    </row>
    <row r="24693" spans="1:5" x14ac:dyDescent="0.3">
      <c r="A24693">
        <v>0</v>
      </c>
      <c r="B24693">
        <v>2267208400</v>
      </c>
      <c r="C24693" t="s">
        <v>17523</v>
      </c>
      <c r="D24693" t="s">
        <v>114697</v>
      </c>
      <c r="E24693" t="s">
        <v>237911</v>
      </c>
    </row>
    <row r="24694" spans="1:5" x14ac:dyDescent="0.3">
      <c r="A24694">
        <v>0</v>
      </c>
      <c r="B24694">
        <v>2267208545</v>
      </c>
      <c r="C24694" t="s">
        <v>17524</v>
      </c>
      <c r="D24694" t="s">
        <v>112602</v>
      </c>
      <c r="E24694" t="s">
        <v>237912</v>
      </c>
    </row>
    <row r="24695" spans="1:5" x14ac:dyDescent="0.3">
      <c r="A24695">
        <v>0</v>
      </c>
      <c r="B24695">
        <v>2267208646</v>
      </c>
      <c r="C24695" t="s">
        <v>17525</v>
      </c>
      <c r="D24695" t="s">
        <v>114698</v>
      </c>
      <c r="E24695" t="s">
        <v>237913</v>
      </c>
    </row>
    <row r="24696" spans="1:5" x14ac:dyDescent="0.3">
      <c r="A24696">
        <v>0</v>
      </c>
      <c r="B24696">
        <v>2267208991</v>
      </c>
      <c r="C24696" t="s">
        <v>17526</v>
      </c>
      <c r="D24696" t="s">
        <v>114699</v>
      </c>
      <c r="E24696" t="s">
        <v>213641</v>
      </c>
    </row>
    <row r="24697" spans="1:5" x14ac:dyDescent="0.3">
      <c r="A24697">
        <v>0</v>
      </c>
      <c r="B24697">
        <v>2267209207</v>
      </c>
      <c r="C24697" t="s">
        <v>17527</v>
      </c>
      <c r="D24697" t="s">
        <v>114446</v>
      </c>
      <c r="E24697" t="s">
        <v>237914</v>
      </c>
    </row>
    <row r="24698" spans="1:5" x14ac:dyDescent="0.3">
      <c r="A24698">
        <v>0</v>
      </c>
      <c r="B24698">
        <v>2267209230</v>
      </c>
      <c r="C24698" t="s">
        <v>17527</v>
      </c>
      <c r="D24698" t="s">
        <v>114700</v>
      </c>
      <c r="E24698" t="s">
        <v>237915</v>
      </c>
    </row>
    <row r="24699" spans="1:5" x14ac:dyDescent="0.3">
      <c r="A24699">
        <v>0</v>
      </c>
      <c r="B24699">
        <v>2267209303</v>
      </c>
      <c r="C24699" t="s">
        <v>17528</v>
      </c>
      <c r="D24699" t="s">
        <v>114701</v>
      </c>
      <c r="E24699" t="s">
        <v>237916</v>
      </c>
    </row>
    <row r="24700" spans="1:5" x14ac:dyDescent="0.3">
      <c r="A24700">
        <v>0</v>
      </c>
      <c r="B24700">
        <v>2267209659</v>
      </c>
      <c r="C24700" t="s">
        <v>17529</v>
      </c>
      <c r="D24700" t="s">
        <v>114702</v>
      </c>
      <c r="E24700" t="s">
        <v>237917</v>
      </c>
    </row>
    <row r="24701" spans="1:5" x14ac:dyDescent="0.3">
      <c r="A24701">
        <v>0</v>
      </c>
      <c r="B24701">
        <v>2267209705</v>
      </c>
      <c r="C24701" t="s">
        <v>17530</v>
      </c>
      <c r="D24701" t="s">
        <v>114703</v>
      </c>
      <c r="E24701" t="s">
        <v>237918</v>
      </c>
    </row>
    <row r="24702" spans="1:5" x14ac:dyDescent="0.3">
      <c r="A24702">
        <v>0</v>
      </c>
      <c r="B24702">
        <v>2267210145</v>
      </c>
      <c r="C24702" t="s">
        <v>17531</v>
      </c>
      <c r="D24702" t="s">
        <v>114704</v>
      </c>
      <c r="E24702" t="s">
        <v>237919</v>
      </c>
    </row>
    <row r="24703" spans="1:5" x14ac:dyDescent="0.3">
      <c r="A24703">
        <v>0</v>
      </c>
      <c r="B24703">
        <v>2267210434</v>
      </c>
      <c r="C24703" t="s">
        <v>17532</v>
      </c>
      <c r="D24703" t="s">
        <v>114705</v>
      </c>
      <c r="E24703" t="s">
        <v>237920</v>
      </c>
    </row>
    <row r="24704" spans="1:5" x14ac:dyDescent="0.3">
      <c r="A24704">
        <v>0</v>
      </c>
      <c r="B24704">
        <v>2267210677</v>
      </c>
      <c r="C24704" t="s">
        <v>17533</v>
      </c>
      <c r="D24704" t="s">
        <v>114706</v>
      </c>
      <c r="E24704" t="s">
        <v>237921</v>
      </c>
    </row>
    <row r="24705" spans="1:5" x14ac:dyDescent="0.3">
      <c r="A24705">
        <v>0</v>
      </c>
      <c r="B24705">
        <v>2267210810</v>
      </c>
      <c r="C24705" t="s">
        <v>17534</v>
      </c>
      <c r="D24705" t="s">
        <v>114707</v>
      </c>
      <c r="E24705" t="s">
        <v>237922</v>
      </c>
    </row>
    <row r="24706" spans="1:5" x14ac:dyDescent="0.3">
      <c r="A24706">
        <v>0</v>
      </c>
      <c r="B24706">
        <v>2267211213</v>
      </c>
      <c r="C24706" t="s">
        <v>17535</v>
      </c>
      <c r="D24706" t="s">
        <v>114708</v>
      </c>
      <c r="E24706" t="s">
        <v>237923</v>
      </c>
    </row>
    <row r="24707" spans="1:5" x14ac:dyDescent="0.3">
      <c r="A24707">
        <v>0</v>
      </c>
      <c r="B24707">
        <v>2267211489</v>
      </c>
      <c r="C24707" t="s">
        <v>17536</v>
      </c>
      <c r="D24707" t="s">
        <v>114709</v>
      </c>
      <c r="E24707" t="s">
        <v>237924</v>
      </c>
    </row>
    <row r="24708" spans="1:5" x14ac:dyDescent="0.3">
      <c r="A24708">
        <v>0</v>
      </c>
      <c r="B24708">
        <v>2267211942</v>
      </c>
      <c r="C24708" t="s">
        <v>17537</v>
      </c>
      <c r="D24708" t="s">
        <v>114710</v>
      </c>
      <c r="E24708" t="s">
        <v>237925</v>
      </c>
    </row>
    <row r="24709" spans="1:5" x14ac:dyDescent="0.3">
      <c r="A24709">
        <v>0</v>
      </c>
      <c r="B24709">
        <v>2267212223</v>
      </c>
      <c r="C24709" t="s">
        <v>17538</v>
      </c>
      <c r="D24709" t="s">
        <v>114711</v>
      </c>
      <c r="E24709" t="s">
        <v>237926</v>
      </c>
    </row>
    <row r="24710" spans="1:5" x14ac:dyDescent="0.3">
      <c r="A24710">
        <v>0</v>
      </c>
      <c r="B24710">
        <v>2267212336</v>
      </c>
      <c r="C24710" t="s">
        <v>17539</v>
      </c>
      <c r="D24710" t="s">
        <v>114712</v>
      </c>
      <c r="E24710" t="s">
        <v>237927</v>
      </c>
    </row>
    <row r="24711" spans="1:5" x14ac:dyDescent="0.3">
      <c r="A24711">
        <v>0</v>
      </c>
      <c r="B24711">
        <v>2267212608</v>
      </c>
      <c r="C24711" t="s">
        <v>17540</v>
      </c>
      <c r="D24711" t="s">
        <v>114713</v>
      </c>
      <c r="E24711" t="s">
        <v>237928</v>
      </c>
    </row>
    <row r="24712" spans="1:5" x14ac:dyDescent="0.3">
      <c r="A24712">
        <v>0</v>
      </c>
      <c r="B24712">
        <v>2267213026</v>
      </c>
      <c r="C24712" t="s">
        <v>17541</v>
      </c>
      <c r="D24712" t="s">
        <v>114714</v>
      </c>
      <c r="E24712" t="s">
        <v>237929</v>
      </c>
    </row>
    <row r="24713" spans="1:5" x14ac:dyDescent="0.3">
      <c r="A24713">
        <v>0</v>
      </c>
      <c r="B24713">
        <v>2267213305</v>
      </c>
      <c r="C24713" t="s">
        <v>17542</v>
      </c>
      <c r="D24713" t="s">
        <v>114715</v>
      </c>
      <c r="E24713" t="s">
        <v>237930</v>
      </c>
    </row>
    <row r="24714" spans="1:5" x14ac:dyDescent="0.3">
      <c r="A24714">
        <v>0</v>
      </c>
      <c r="B24714">
        <v>2267213465</v>
      </c>
      <c r="C24714" t="s">
        <v>17543</v>
      </c>
      <c r="D24714" t="s">
        <v>114716</v>
      </c>
      <c r="E24714" t="s">
        <v>237931</v>
      </c>
    </row>
    <row r="24715" spans="1:5" x14ac:dyDescent="0.3">
      <c r="A24715">
        <v>0</v>
      </c>
      <c r="B24715">
        <v>2267213653</v>
      </c>
      <c r="C24715" t="s">
        <v>17544</v>
      </c>
      <c r="D24715" t="s">
        <v>114717</v>
      </c>
      <c r="E24715" t="s">
        <v>237932</v>
      </c>
    </row>
    <row r="24716" spans="1:5" x14ac:dyDescent="0.3">
      <c r="A24716">
        <v>0</v>
      </c>
      <c r="B24716">
        <v>2267213793</v>
      </c>
      <c r="C24716" t="s">
        <v>17545</v>
      </c>
      <c r="D24716" t="s">
        <v>94636</v>
      </c>
      <c r="E24716" t="s">
        <v>237933</v>
      </c>
    </row>
    <row r="24717" spans="1:5" x14ac:dyDescent="0.3">
      <c r="A24717">
        <v>0</v>
      </c>
      <c r="B24717">
        <v>2267214758</v>
      </c>
      <c r="C24717" t="s">
        <v>17546</v>
      </c>
      <c r="D24717" t="s">
        <v>97487</v>
      </c>
      <c r="E24717" t="s">
        <v>237934</v>
      </c>
    </row>
    <row r="24718" spans="1:5" x14ac:dyDescent="0.3">
      <c r="A24718">
        <v>0</v>
      </c>
      <c r="B24718">
        <v>2267214855</v>
      </c>
      <c r="C24718" t="s">
        <v>17547</v>
      </c>
      <c r="D24718" t="s">
        <v>114718</v>
      </c>
      <c r="E24718" t="s">
        <v>237935</v>
      </c>
    </row>
    <row r="24719" spans="1:5" x14ac:dyDescent="0.3">
      <c r="A24719">
        <v>0</v>
      </c>
      <c r="B24719">
        <v>2267214956</v>
      </c>
      <c r="C24719" t="s">
        <v>17548</v>
      </c>
      <c r="D24719" t="s">
        <v>114719</v>
      </c>
      <c r="E24719" t="s">
        <v>237936</v>
      </c>
    </row>
    <row r="24720" spans="1:5" x14ac:dyDescent="0.3">
      <c r="A24720">
        <v>0</v>
      </c>
      <c r="B24720">
        <v>2267215257</v>
      </c>
      <c r="C24720" t="s">
        <v>17549</v>
      </c>
      <c r="D24720" t="s">
        <v>114720</v>
      </c>
      <c r="E24720" t="s">
        <v>237937</v>
      </c>
    </row>
    <row r="24721" spans="1:5" x14ac:dyDescent="0.3">
      <c r="A24721">
        <v>0</v>
      </c>
      <c r="B24721">
        <v>2267215475</v>
      </c>
      <c r="C24721" t="s">
        <v>17550</v>
      </c>
      <c r="D24721" t="s">
        <v>104511</v>
      </c>
      <c r="E24721" t="s">
        <v>237938</v>
      </c>
    </row>
    <row r="24722" spans="1:5" x14ac:dyDescent="0.3">
      <c r="A24722">
        <v>0</v>
      </c>
      <c r="B24722">
        <v>2267215895</v>
      </c>
      <c r="C24722" t="s">
        <v>17551</v>
      </c>
      <c r="D24722" t="s">
        <v>114666</v>
      </c>
      <c r="E24722" t="s">
        <v>237939</v>
      </c>
    </row>
    <row r="24723" spans="1:5" x14ac:dyDescent="0.3">
      <c r="A24723">
        <v>0</v>
      </c>
      <c r="B24723">
        <v>2267215915</v>
      </c>
      <c r="C24723" t="s">
        <v>17551</v>
      </c>
      <c r="D24723" t="s">
        <v>114721</v>
      </c>
      <c r="E24723" t="s">
        <v>237940</v>
      </c>
    </row>
    <row r="24724" spans="1:5" x14ac:dyDescent="0.3">
      <c r="A24724">
        <v>0</v>
      </c>
      <c r="B24724">
        <v>2267216191</v>
      </c>
      <c r="C24724" t="s">
        <v>17552</v>
      </c>
      <c r="D24724" t="s">
        <v>114722</v>
      </c>
      <c r="E24724" t="s">
        <v>237941</v>
      </c>
    </row>
    <row r="24725" spans="1:5" x14ac:dyDescent="0.3">
      <c r="A24725">
        <v>0</v>
      </c>
      <c r="B24725">
        <v>2267216425</v>
      </c>
      <c r="C24725" t="s">
        <v>17553</v>
      </c>
      <c r="D24725" t="s">
        <v>114723</v>
      </c>
      <c r="E24725" t="s">
        <v>237942</v>
      </c>
    </row>
    <row r="24726" spans="1:5" x14ac:dyDescent="0.3">
      <c r="A24726">
        <v>0</v>
      </c>
      <c r="B24726">
        <v>2267216442</v>
      </c>
      <c r="C24726" t="s">
        <v>17553</v>
      </c>
      <c r="D24726" t="s">
        <v>114724</v>
      </c>
      <c r="E24726" t="s">
        <v>237943</v>
      </c>
    </row>
    <row r="24727" spans="1:5" x14ac:dyDescent="0.3">
      <c r="A24727">
        <v>0</v>
      </c>
      <c r="B24727">
        <v>2267216583</v>
      </c>
      <c r="C24727" t="s">
        <v>17554</v>
      </c>
      <c r="D24727" t="s">
        <v>114725</v>
      </c>
      <c r="E24727" t="s">
        <v>237944</v>
      </c>
    </row>
    <row r="24728" spans="1:5" x14ac:dyDescent="0.3">
      <c r="A24728">
        <v>0</v>
      </c>
      <c r="B24728">
        <v>2267216889</v>
      </c>
      <c r="C24728" t="s">
        <v>17555</v>
      </c>
      <c r="D24728" t="s">
        <v>114726</v>
      </c>
      <c r="E24728" t="s">
        <v>237945</v>
      </c>
    </row>
    <row r="24729" spans="1:5" x14ac:dyDescent="0.3">
      <c r="A24729">
        <v>0</v>
      </c>
      <c r="B24729">
        <v>2267217166</v>
      </c>
      <c r="C24729" t="s">
        <v>17556</v>
      </c>
      <c r="D24729" t="s">
        <v>114727</v>
      </c>
      <c r="E24729" t="s">
        <v>237946</v>
      </c>
    </row>
    <row r="24730" spans="1:5" x14ac:dyDescent="0.3">
      <c r="A24730">
        <v>0</v>
      </c>
      <c r="B24730">
        <v>2267217552</v>
      </c>
      <c r="C24730" t="s">
        <v>17557</v>
      </c>
      <c r="D24730" t="s">
        <v>104255</v>
      </c>
      <c r="E24730" t="s">
        <v>237947</v>
      </c>
    </row>
    <row r="24731" spans="1:5" x14ac:dyDescent="0.3">
      <c r="A24731">
        <v>0</v>
      </c>
      <c r="B24731">
        <v>2267218849</v>
      </c>
      <c r="C24731" t="s">
        <v>17558</v>
      </c>
      <c r="D24731" t="s">
        <v>114728</v>
      </c>
      <c r="E24731" t="s">
        <v>237948</v>
      </c>
    </row>
    <row r="24732" spans="1:5" x14ac:dyDescent="0.3">
      <c r="A24732">
        <v>0</v>
      </c>
      <c r="B24732">
        <v>2267219944</v>
      </c>
      <c r="C24732" t="s">
        <v>17559</v>
      </c>
      <c r="D24732" t="s">
        <v>114729</v>
      </c>
      <c r="E24732" t="s">
        <v>237949</v>
      </c>
    </row>
    <row r="24733" spans="1:5" x14ac:dyDescent="0.3">
      <c r="A24733">
        <v>0</v>
      </c>
      <c r="B24733">
        <v>2267220203</v>
      </c>
      <c r="C24733" t="s">
        <v>17560</v>
      </c>
      <c r="D24733" t="s">
        <v>114730</v>
      </c>
      <c r="E24733" t="s">
        <v>237950</v>
      </c>
    </row>
    <row r="24734" spans="1:5" x14ac:dyDescent="0.3">
      <c r="A24734">
        <v>0</v>
      </c>
      <c r="B24734">
        <v>2267220329</v>
      </c>
      <c r="C24734" t="s">
        <v>17561</v>
      </c>
      <c r="D24734" t="s">
        <v>114731</v>
      </c>
      <c r="E24734" t="s">
        <v>237951</v>
      </c>
    </row>
    <row r="24735" spans="1:5" x14ac:dyDescent="0.3">
      <c r="A24735">
        <v>0</v>
      </c>
      <c r="B24735">
        <v>2267220330</v>
      </c>
      <c r="C24735" t="s">
        <v>17561</v>
      </c>
      <c r="D24735" t="s">
        <v>114732</v>
      </c>
      <c r="E24735" t="s">
        <v>237952</v>
      </c>
    </row>
    <row r="24736" spans="1:5" x14ac:dyDescent="0.3">
      <c r="A24736">
        <v>0</v>
      </c>
      <c r="B24736">
        <v>2267220425</v>
      </c>
      <c r="C24736" t="s">
        <v>17562</v>
      </c>
      <c r="D24736" t="s">
        <v>114733</v>
      </c>
      <c r="E24736" t="s">
        <v>237953</v>
      </c>
    </row>
    <row r="24737" spans="1:5" x14ac:dyDescent="0.3">
      <c r="A24737">
        <v>0</v>
      </c>
      <c r="B24737">
        <v>2267220647</v>
      </c>
      <c r="C24737" t="s">
        <v>17563</v>
      </c>
      <c r="D24737" t="s">
        <v>114734</v>
      </c>
      <c r="E24737" t="s">
        <v>237954</v>
      </c>
    </row>
    <row r="24738" spans="1:5" x14ac:dyDescent="0.3">
      <c r="A24738">
        <v>0</v>
      </c>
      <c r="B24738">
        <v>2267221052</v>
      </c>
      <c r="C24738" t="s">
        <v>17564</v>
      </c>
      <c r="D24738" t="s">
        <v>104255</v>
      </c>
      <c r="E24738" t="s">
        <v>237955</v>
      </c>
    </row>
    <row r="24739" spans="1:5" x14ac:dyDescent="0.3">
      <c r="A24739">
        <v>0</v>
      </c>
      <c r="B24739">
        <v>2267221139</v>
      </c>
      <c r="C24739" t="s">
        <v>17564</v>
      </c>
      <c r="D24739" t="s">
        <v>114735</v>
      </c>
      <c r="E24739" t="s">
        <v>237956</v>
      </c>
    </row>
    <row r="24740" spans="1:5" x14ac:dyDescent="0.3">
      <c r="A24740">
        <v>0</v>
      </c>
      <c r="B24740">
        <v>2267221322</v>
      </c>
      <c r="C24740" t="s">
        <v>17565</v>
      </c>
      <c r="D24740" t="s">
        <v>94800</v>
      </c>
      <c r="E24740" t="s">
        <v>237957</v>
      </c>
    </row>
    <row r="24741" spans="1:5" x14ac:dyDescent="0.3">
      <c r="A24741">
        <v>0</v>
      </c>
      <c r="B24741">
        <v>2267221737</v>
      </c>
      <c r="C24741" t="s">
        <v>17566</v>
      </c>
      <c r="D24741" t="s">
        <v>114736</v>
      </c>
      <c r="E24741" t="s">
        <v>237958</v>
      </c>
    </row>
    <row r="24742" spans="1:5" x14ac:dyDescent="0.3">
      <c r="A24742">
        <v>0</v>
      </c>
      <c r="B24742">
        <v>2267222685</v>
      </c>
      <c r="C24742" t="s">
        <v>17567</v>
      </c>
      <c r="D24742" t="s">
        <v>114737</v>
      </c>
      <c r="E24742" t="s">
        <v>237959</v>
      </c>
    </row>
    <row r="24743" spans="1:5" x14ac:dyDescent="0.3">
      <c r="A24743">
        <v>0</v>
      </c>
      <c r="B24743">
        <v>2267222718</v>
      </c>
      <c r="C24743" t="s">
        <v>17567</v>
      </c>
      <c r="D24743" t="s">
        <v>114738</v>
      </c>
      <c r="E24743" t="s">
        <v>237960</v>
      </c>
    </row>
    <row r="24744" spans="1:5" x14ac:dyDescent="0.3">
      <c r="A24744">
        <v>0</v>
      </c>
      <c r="B24744">
        <v>2267222974</v>
      </c>
      <c r="C24744" t="s">
        <v>17568</v>
      </c>
      <c r="D24744" t="s">
        <v>114739</v>
      </c>
      <c r="E24744" t="s">
        <v>237961</v>
      </c>
    </row>
    <row r="24745" spans="1:5" x14ac:dyDescent="0.3">
      <c r="A24745">
        <v>0</v>
      </c>
      <c r="B24745">
        <v>2267223119</v>
      </c>
      <c r="C24745" t="s">
        <v>17569</v>
      </c>
      <c r="D24745" t="s">
        <v>114740</v>
      </c>
      <c r="E24745" t="s">
        <v>237962</v>
      </c>
    </row>
    <row r="24746" spans="1:5" x14ac:dyDescent="0.3">
      <c r="A24746">
        <v>0</v>
      </c>
      <c r="B24746">
        <v>2267223221</v>
      </c>
      <c r="C24746" t="s">
        <v>17570</v>
      </c>
      <c r="D24746" t="s">
        <v>114741</v>
      </c>
      <c r="E24746" t="s">
        <v>237963</v>
      </c>
    </row>
    <row r="24747" spans="1:5" x14ac:dyDescent="0.3">
      <c r="A24747">
        <v>0</v>
      </c>
      <c r="B24747">
        <v>2267224153</v>
      </c>
      <c r="C24747" t="s">
        <v>17571</v>
      </c>
      <c r="D24747" t="s">
        <v>114742</v>
      </c>
      <c r="E24747" t="s">
        <v>237964</v>
      </c>
    </row>
    <row r="24748" spans="1:5" x14ac:dyDescent="0.3">
      <c r="A24748">
        <v>0</v>
      </c>
      <c r="B24748">
        <v>2267228578</v>
      </c>
      <c r="C24748" t="s">
        <v>17572</v>
      </c>
      <c r="D24748" t="s">
        <v>114743</v>
      </c>
      <c r="E24748" t="s">
        <v>237965</v>
      </c>
    </row>
    <row r="24749" spans="1:5" x14ac:dyDescent="0.3">
      <c r="A24749">
        <v>0</v>
      </c>
      <c r="B24749">
        <v>2267228693</v>
      </c>
      <c r="C24749" t="s">
        <v>17573</v>
      </c>
      <c r="D24749" t="s">
        <v>114744</v>
      </c>
      <c r="E24749" t="s">
        <v>237966</v>
      </c>
    </row>
    <row r="24750" spans="1:5" x14ac:dyDescent="0.3">
      <c r="A24750">
        <v>0</v>
      </c>
      <c r="B24750">
        <v>2267228795</v>
      </c>
      <c r="C24750" t="s">
        <v>17573</v>
      </c>
      <c r="D24750" t="s">
        <v>112020</v>
      </c>
      <c r="E24750" t="s">
        <v>237967</v>
      </c>
    </row>
    <row r="24751" spans="1:5" x14ac:dyDescent="0.3">
      <c r="A24751">
        <v>0</v>
      </c>
      <c r="B24751">
        <v>2267229449</v>
      </c>
      <c r="C24751" t="s">
        <v>17574</v>
      </c>
      <c r="D24751" t="s">
        <v>114745</v>
      </c>
      <c r="E24751" t="s">
        <v>237968</v>
      </c>
    </row>
    <row r="24752" spans="1:5" x14ac:dyDescent="0.3">
      <c r="A24752">
        <v>0</v>
      </c>
      <c r="B24752">
        <v>2267229584</v>
      </c>
      <c r="C24752" t="s">
        <v>17575</v>
      </c>
      <c r="D24752" t="s">
        <v>114746</v>
      </c>
      <c r="E24752" t="s">
        <v>237969</v>
      </c>
    </row>
    <row r="24753" spans="1:5" x14ac:dyDescent="0.3">
      <c r="A24753">
        <v>0</v>
      </c>
      <c r="B24753">
        <v>2267229752</v>
      </c>
      <c r="C24753" t="s">
        <v>17576</v>
      </c>
      <c r="D24753" t="s">
        <v>101282</v>
      </c>
      <c r="E24753" t="s">
        <v>237970</v>
      </c>
    </row>
    <row r="24754" spans="1:5" x14ac:dyDescent="0.3">
      <c r="A24754">
        <v>0</v>
      </c>
      <c r="B24754">
        <v>2267230049</v>
      </c>
      <c r="C24754" t="s">
        <v>17577</v>
      </c>
      <c r="D24754" t="s">
        <v>114747</v>
      </c>
      <c r="E24754" t="s">
        <v>237971</v>
      </c>
    </row>
    <row r="24755" spans="1:5" x14ac:dyDescent="0.3">
      <c r="A24755">
        <v>0</v>
      </c>
      <c r="B24755">
        <v>2267230061</v>
      </c>
      <c r="C24755" t="s">
        <v>17577</v>
      </c>
      <c r="D24755" t="s">
        <v>114748</v>
      </c>
      <c r="E24755" t="s">
        <v>237972</v>
      </c>
    </row>
    <row r="24756" spans="1:5" x14ac:dyDescent="0.3">
      <c r="A24756">
        <v>0</v>
      </c>
      <c r="B24756">
        <v>2267230152</v>
      </c>
      <c r="C24756" t="s">
        <v>17578</v>
      </c>
      <c r="D24756" t="s">
        <v>114749</v>
      </c>
      <c r="E24756" t="s">
        <v>237973</v>
      </c>
    </row>
    <row r="24757" spans="1:5" x14ac:dyDescent="0.3">
      <c r="A24757">
        <v>0</v>
      </c>
      <c r="B24757">
        <v>2267230757</v>
      </c>
      <c r="C24757" t="s">
        <v>17579</v>
      </c>
      <c r="D24757" t="s">
        <v>114750</v>
      </c>
      <c r="E24757" t="s">
        <v>237974</v>
      </c>
    </row>
    <row r="24758" spans="1:5" x14ac:dyDescent="0.3">
      <c r="A24758">
        <v>0</v>
      </c>
      <c r="B24758">
        <v>2267231006</v>
      </c>
      <c r="C24758" t="s">
        <v>17580</v>
      </c>
      <c r="D24758" t="s">
        <v>103146</v>
      </c>
      <c r="E24758" t="s">
        <v>237975</v>
      </c>
    </row>
    <row r="24759" spans="1:5" x14ac:dyDescent="0.3">
      <c r="A24759">
        <v>0</v>
      </c>
      <c r="B24759">
        <v>2267231201</v>
      </c>
      <c r="C24759" t="s">
        <v>17581</v>
      </c>
      <c r="D24759" t="s">
        <v>114751</v>
      </c>
      <c r="E24759" t="s">
        <v>237976</v>
      </c>
    </row>
    <row r="24760" spans="1:5" x14ac:dyDescent="0.3">
      <c r="A24760">
        <v>0</v>
      </c>
      <c r="B24760">
        <v>2267231716</v>
      </c>
      <c r="C24760" t="s">
        <v>17582</v>
      </c>
      <c r="D24760" t="s">
        <v>95771</v>
      </c>
      <c r="E24760" t="s">
        <v>237977</v>
      </c>
    </row>
    <row r="24761" spans="1:5" x14ac:dyDescent="0.3">
      <c r="A24761">
        <v>0</v>
      </c>
      <c r="B24761">
        <v>2267232043</v>
      </c>
      <c r="C24761" t="s">
        <v>17583</v>
      </c>
      <c r="D24761" t="s">
        <v>114752</v>
      </c>
      <c r="E24761" t="s">
        <v>237978</v>
      </c>
    </row>
    <row r="24762" spans="1:5" x14ac:dyDescent="0.3">
      <c r="A24762">
        <v>0</v>
      </c>
      <c r="B24762">
        <v>2267232643</v>
      </c>
      <c r="C24762" t="s">
        <v>17584</v>
      </c>
      <c r="D24762" t="s">
        <v>94800</v>
      </c>
      <c r="E24762" t="s">
        <v>237979</v>
      </c>
    </row>
    <row r="24763" spans="1:5" x14ac:dyDescent="0.3">
      <c r="A24763">
        <v>0</v>
      </c>
      <c r="B24763">
        <v>2267232782</v>
      </c>
      <c r="C24763" t="s">
        <v>17585</v>
      </c>
      <c r="D24763" t="s">
        <v>114753</v>
      </c>
      <c r="E24763" t="s">
        <v>237980</v>
      </c>
    </row>
    <row r="24764" spans="1:5" x14ac:dyDescent="0.3">
      <c r="A24764">
        <v>0</v>
      </c>
      <c r="B24764">
        <v>2267233370</v>
      </c>
      <c r="C24764" t="s">
        <v>17586</v>
      </c>
      <c r="D24764" t="s">
        <v>114754</v>
      </c>
      <c r="E24764" t="s">
        <v>237981</v>
      </c>
    </row>
    <row r="24765" spans="1:5" x14ac:dyDescent="0.3">
      <c r="A24765">
        <v>0</v>
      </c>
      <c r="B24765">
        <v>2267233508</v>
      </c>
      <c r="C24765" t="s">
        <v>17587</v>
      </c>
      <c r="D24765" t="s">
        <v>114755</v>
      </c>
      <c r="E24765" t="s">
        <v>237982</v>
      </c>
    </row>
    <row r="24766" spans="1:5" x14ac:dyDescent="0.3">
      <c r="A24766">
        <v>0</v>
      </c>
      <c r="B24766">
        <v>2267233850</v>
      </c>
      <c r="C24766" t="s">
        <v>17588</v>
      </c>
      <c r="D24766" t="s">
        <v>114756</v>
      </c>
      <c r="E24766" t="s">
        <v>237983</v>
      </c>
    </row>
    <row r="24767" spans="1:5" x14ac:dyDescent="0.3">
      <c r="A24767">
        <v>0</v>
      </c>
      <c r="B24767">
        <v>2267234400</v>
      </c>
      <c r="C24767" t="s">
        <v>17589</v>
      </c>
      <c r="D24767" t="s">
        <v>114757</v>
      </c>
      <c r="E24767" t="s">
        <v>237984</v>
      </c>
    </row>
    <row r="24768" spans="1:5" x14ac:dyDescent="0.3">
      <c r="A24768">
        <v>0</v>
      </c>
      <c r="B24768">
        <v>2267234790</v>
      </c>
      <c r="C24768" t="s">
        <v>17590</v>
      </c>
      <c r="D24768" t="s">
        <v>114758</v>
      </c>
      <c r="E24768" t="s">
        <v>237985</v>
      </c>
    </row>
    <row r="24769" spans="1:5" x14ac:dyDescent="0.3">
      <c r="A24769">
        <v>0</v>
      </c>
      <c r="B24769">
        <v>2267234957</v>
      </c>
      <c r="C24769" t="s">
        <v>17591</v>
      </c>
      <c r="D24769" t="s">
        <v>114759</v>
      </c>
      <c r="E24769" t="s">
        <v>237986</v>
      </c>
    </row>
    <row r="24770" spans="1:5" x14ac:dyDescent="0.3">
      <c r="A24770">
        <v>0</v>
      </c>
      <c r="B24770">
        <v>2267235637</v>
      </c>
      <c r="C24770" t="s">
        <v>17592</v>
      </c>
      <c r="D24770" t="s">
        <v>114760</v>
      </c>
      <c r="E24770" t="s">
        <v>237987</v>
      </c>
    </row>
    <row r="24771" spans="1:5" x14ac:dyDescent="0.3">
      <c r="A24771">
        <v>0</v>
      </c>
      <c r="B24771">
        <v>2267236086</v>
      </c>
      <c r="C24771" t="s">
        <v>17593</v>
      </c>
      <c r="D24771" t="s">
        <v>114649</v>
      </c>
      <c r="E24771" t="s">
        <v>237988</v>
      </c>
    </row>
    <row r="24772" spans="1:5" x14ac:dyDescent="0.3">
      <c r="A24772">
        <v>0</v>
      </c>
      <c r="B24772">
        <v>2267236222</v>
      </c>
      <c r="C24772" t="s">
        <v>17594</v>
      </c>
      <c r="D24772" t="s">
        <v>114761</v>
      </c>
      <c r="E24772" t="s">
        <v>237989</v>
      </c>
    </row>
    <row r="24773" spans="1:5" x14ac:dyDescent="0.3">
      <c r="A24773">
        <v>0</v>
      </c>
      <c r="B24773">
        <v>2267236273</v>
      </c>
      <c r="C24773" t="s">
        <v>17594</v>
      </c>
      <c r="D24773" t="s">
        <v>114762</v>
      </c>
      <c r="E24773" t="s">
        <v>237990</v>
      </c>
    </row>
    <row r="24774" spans="1:5" x14ac:dyDescent="0.3">
      <c r="A24774">
        <v>0</v>
      </c>
      <c r="B24774">
        <v>2267236491</v>
      </c>
      <c r="C24774" t="s">
        <v>17595</v>
      </c>
      <c r="D24774" t="s">
        <v>114763</v>
      </c>
      <c r="E24774" t="s">
        <v>237991</v>
      </c>
    </row>
    <row r="24775" spans="1:5" x14ac:dyDescent="0.3">
      <c r="A24775">
        <v>0</v>
      </c>
      <c r="B24775">
        <v>2267236572</v>
      </c>
      <c r="C24775" t="s">
        <v>17595</v>
      </c>
      <c r="D24775" t="s">
        <v>114764</v>
      </c>
      <c r="E24775" t="s">
        <v>237992</v>
      </c>
    </row>
    <row r="24776" spans="1:5" x14ac:dyDescent="0.3">
      <c r="A24776">
        <v>0</v>
      </c>
      <c r="B24776">
        <v>2267236595</v>
      </c>
      <c r="C24776" t="s">
        <v>17595</v>
      </c>
      <c r="D24776" t="s">
        <v>114765</v>
      </c>
      <c r="E24776" t="s">
        <v>237993</v>
      </c>
    </row>
    <row r="24777" spans="1:5" x14ac:dyDescent="0.3">
      <c r="A24777">
        <v>0</v>
      </c>
      <c r="B24777">
        <v>2267236631</v>
      </c>
      <c r="C24777" t="s">
        <v>17595</v>
      </c>
      <c r="D24777" t="s">
        <v>114766</v>
      </c>
      <c r="E24777" t="s">
        <v>237994</v>
      </c>
    </row>
    <row r="24778" spans="1:5" x14ac:dyDescent="0.3">
      <c r="A24778">
        <v>0</v>
      </c>
      <c r="B24778">
        <v>2267236828</v>
      </c>
      <c r="C24778" t="s">
        <v>17596</v>
      </c>
      <c r="D24778" t="s">
        <v>114767</v>
      </c>
      <c r="E24778" t="s">
        <v>237995</v>
      </c>
    </row>
    <row r="24779" spans="1:5" x14ac:dyDescent="0.3">
      <c r="A24779">
        <v>0</v>
      </c>
      <c r="B24779">
        <v>2267237180</v>
      </c>
      <c r="C24779" t="s">
        <v>17597</v>
      </c>
      <c r="D24779" t="s">
        <v>114768</v>
      </c>
      <c r="E24779" t="s">
        <v>237996</v>
      </c>
    </row>
    <row r="24780" spans="1:5" x14ac:dyDescent="0.3">
      <c r="A24780">
        <v>0</v>
      </c>
      <c r="B24780">
        <v>2267237204</v>
      </c>
      <c r="C24780" t="s">
        <v>17597</v>
      </c>
      <c r="D24780" t="s">
        <v>114769</v>
      </c>
      <c r="E24780" t="s">
        <v>237997</v>
      </c>
    </row>
    <row r="24781" spans="1:5" x14ac:dyDescent="0.3">
      <c r="A24781">
        <v>0</v>
      </c>
      <c r="B24781">
        <v>2267237773</v>
      </c>
      <c r="C24781" t="s">
        <v>17598</v>
      </c>
      <c r="D24781" t="s">
        <v>114770</v>
      </c>
      <c r="E24781" t="s">
        <v>237998</v>
      </c>
    </row>
    <row r="24782" spans="1:5" x14ac:dyDescent="0.3">
      <c r="A24782">
        <v>0</v>
      </c>
      <c r="B24782">
        <v>2267238512</v>
      </c>
      <c r="C24782" t="s">
        <v>17599</v>
      </c>
      <c r="D24782" t="s">
        <v>114771</v>
      </c>
      <c r="E24782" t="s">
        <v>237999</v>
      </c>
    </row>
    <row r="24783" spans="1:5" x14ac:dyDescent="0.3">
      <c r="A24783">
        <v>0</v>
      </c>
      <c r="B24783">
        <v>2267238638</v>
      </c>
      <c r="C24783" t="s">
        <v>17599</v>
      </c>
      <c r="D24783" t="s">
        <v>112478</v>
      </c>
      <c r="E24783" t="s">
        <v>238000</v>
      </c>
    </row>
    <row r="24784" spans="1:5" x14ac:dyDescent="0.3">
      <c r="A24784">
        <v>0</v>
      </c>
      <c r="B24784">
        <v>2267239173</v>
      </c>
      <c r="C24784" t="s">
        <v>17600</v>
      </c>
      <c r="D24784" t="s">
        <v>114772</v>
      </c>
      <c r="E24784" t="s">
        <v>238001</v>
      </c>
    </row>
    <row r="24785" spans="1:5" x14ac:dyDescent="0.3">
      <c r="A24785">
        <v>0</v>
      </c>
      <c r="B24785">
        <v>2267239259</v>
      </c>
      <c r="C24785" t="s">
        <v>17600</v>
      </c>
      <c r="D24785" t="s">
        <v>114773</v>
      </c>
      <c r="E24785" t="s">
        <v>238002</v>
      </c>
    </row>
    <row r="24786" spans="1:5" x14ac:dyDescent="0.3">
      <c r="A24786">
        <v>0</v>
      </c>
      <c r="B24786">
        <v>2267239363</v>
      </c>
      <c r="C24786" t="s">
        <v>17601</v>
      </c>
      <c r="D24786" t="s">
        <v>114774</v>
      </c>
      <c r="E24786" t="s">
        <v>238003</v>
      </c>
    </row>
    <row r="24787" spans="1:5" x14ac:dyDescent="0.3">
      <c r="A24787">
        <v>0</v>
      </c>
      <c r="B24787">
        <v>2267239974</v>
      </c>
      <c r="C24787" t="s">
        <v>17602</v>
      </c>
      <c r="D24787" t="s">
        <v>114775</v>
      </c>
      <c r="E24787" t="s">
        <v>238004</v>
      </c>
    </row>
    <row r="24788" spans="1:5" x14ac:dyDescent="0.3">
      <c r="A24788">
        <v>0</v>
      </c>
      <c r="B24788">
        <v>2267240535</v>
      </c>
      <c r="C24788" t="s">
        <v>17603</v>
      </c>
      <c r="D24788" t="s">
        <v>114776</v>
      </c>
      <c r="E24788" t="s">
        <v>238005</v>
      </c>
    </row>
    <row r="24789" spans="1:5" x14ac:dyDescent="0.3">
      <c r="A24789">
        <v>0</v>
      </c>
      <c r="B24789">
        <v>2267240835</v>
      </c>
      <c r="C24789" t="s">
        <v>17604</v>
      </c>
      <c r="D24789" t="s">
        <v>114777</v>
      </c>
      <c r="E24789" t="s">
        <v>238006</v>
      </c>
    </row>
    <row r="24790" spans="1:5" x14ac:dyDescent="0.3">
      <c r="A24790">
        <v>0</v>
      </c>
      <c r="B24790">
        <v>2267240862</v>
      </c>
      <c r="C24790" t="s">
        <v>17605</v>
      </c>
      <c r="D24790" t="s">
        <v>114778</v>
      </c>
      <c r="E24790" t="s">
        <v>238007</v>
      </c>
    </row>
    <row r="24791" spans="1:5" x14ac:dyDescent="0.3">
      <c r="A24791">
        <v>0</v>
      </c>
      <c r="B24791">
        <v>2267241027</v>
      </c>
      <c r="C24791" t="s">
        <v>17606</v>
      </c>
      <c r="D24791" t="s">
        <v>114779</v>
      </c>
      <c r="E24791" t="s">
        <v>238008</v>
      </c>
    </row>
    <row r="24792" spans="1:5" x14ac:dyDescent="0.3">
      <c r="A24792">
        <v>0</v>
      </c>
      <c r="B24792">
        <v>2267241463</v>
      </c>
      <c r="C24792" t="s">
        <v>17607</v>
      </c>
      <c r="D24792" t="s">
        <v>114780</v>
      </c>
      <c r="E24792" t="s">
        <v>238009</v>
      </c>
    </row>
    <row r="24793" spans="1:5" x14ac:dyDescent="0.3">
      <c r="A24793">
        <v>0</v>
      </c>
      <c r="B24793">
        <v>2267241499</v>
      </c>
      <c r="C24793" t="s">
        <v>17607</v>
      </c>
      <c r="D24793" t="s">
        <v>114781</v>
      </c>
      <c r="E24793" t="s">
        <v>238010</v>
      </c>
    </row>
    <row r="24794" spans="1:5" x14ac:dyDescent="0.3">
      <c r="A24794">
        <v>0</v>
      </c>
      <c r="B24794">
        <v>2267241746</v>
      </c>
      <c r="C24794" t="s">
        <v>17608</v>
      </c>
      <c r="D24794" t="s">
        <v>114782</v>
      </c>
      <c r="E24794" t="s">
        <v>238011</v>
      </c>
    </row>
    <row r="24795" spans="1:5" x14ac:dyDescent="0.3">
      <c r="A24795">
        <v>0</v>
      </c>
      <c r="B24795">
        <v>2267241870</v>
      </c>
      <c r="C24795" t="s">
        <v>17608</v>
      </c>
      <c r="D24795" t="s">
        <v>104639</v>
      </c>
      <c r="E24795" t="s">
        <v>238012</v>
      </c>
    </row>
    <row r="24796" spans="1:5" x14ac:dyDescent="0.3">
      <c r="A24796">
        <v>0</v>
      </c>
      <c r="B24796">
        <v>2267242040</v>
      </c>
      <c r="C24796" t="s">
        <v>17609</v>
      </c>
      <c r="D24796" t="s">
        <v>114783</v>
      </c>
      <c r="E24796" t="s">
        <v>238013</v>
      </c>
    </row>
    <row r="24797" spans="1:5" x14ac:dyDescent="0.3">
      <c r="A24797">
        <v>0</v>
      </c>
      <c r="B24797">
        <v>2267242151</v>
      </c>
      <c r="C24797" t="s">
        <v>17609</v>
      </c>
      <c r="D24797" t="s">
        <v>114784</v>
      </c>
      <c r="E24797" t="s">
        <v>238014</v>
      </c>
    </row>
    <row r="24798" spans="1:5" x14ac:dyDescent="0.3">
      <c r="A24798">
        <v>0</v>
      </c>
      <c r="B24798">
        <v>2267242890</v>
      </c>
      <c r="C24798" t="s">
        <v>17610</v>
      </c>
      <c r="D24798" t="s">
        <v>114785</v>
      </c>
      <c r="E24798" t="s">
        <v>238015</v>
      </c>
    </row>
    <row r="24799" spans="1:5" x14ac:dyDescent="0.3">
      <c r="A24799">
        <v>0</v>
      </c>
      <c r="B24799">
        <v>2267243483</v>
      </c>
      <c r="C24799" t="s">
        <v>17611</v>
      </c>
      <c r="D24799" t="s">
        <v>114786</v>
      </c>
      <c r="E24799" t="s">
        <v>238016</v>
      </c>
    </row>
    <row r="24800" spans="1:5" x14ac:dyDescent="0.3">
      <c r="A24800">
        <v>0</v>
      </c>
      <c r="B24800">
        <v>2267243513</v>
      </c>
      <c r="C24800" t="s">
        <v>17611</v>
      </c>
      <c r="D24800" t="s">
        <v>114787</v>
      </c>
      <c r="E24800" t="s">
        <v>238017</v>
      </c>
    </row>
    <row r="24801" spans="1:5" x14ac:dyDescent="0.3">
      <c r="A24801">
        <v>0</v>
      </c>
      <c r="B24801">
        <v>2267243629</v>
      </c>
      <c r="C24801" t="s">
        <v>17612</v>
      </c>
      <c r="D24801" t="s">
        <v>114788</v>
      </c>
      <c r="E24801" t="s">
        <v>238018</v>
      </c>
    </row>
    <row r="24802" spans="1:5" x14ac:dyDescent="0.3">
      <c r="A24802">
        <v>0</v>
      </c>
      <c r="B24802">
        <v>2267243930</v>
      </c>
      <c r="C24802" t="s">
        <v>17613</v>
      </c>
      <c r="D24802" t="s">
        <v>107782</v>
      </c>
      <c r="E24802" t="s">
        <v>238019</v>
      </c>
    </row>
    <row r="24803" spans="1:5" x14ac:dyDescent="0.3">
      <c r="A24803">
        <v>0</v>
      </c>
      <c r="B24803">
        <v>2267244081</v>
      </c>
      <c r="C24803" t="s">
        <v>17614</v>
      </c>
      <c r="D24803" t="s">
        <v>114789</v>
      </c>
      <c r="E24803" t="s">
        <v>238020</v>
      </c>
    </row>
    <row r="24804" spans="1:5" x14ac:dyDescent="0.3">
      <c r="A24804">
        <v>0</v>
      </c>
      <c r="B24804">
        <v>2267244169</v>
      </c>
      <c r="C24804" t="s">
        <v>17614</v>
      </c>
      <c r="D24804" t="s">
        <v>99089</v>
      </c>
      <c r="E24804" t="s">
        <v>238021</v>
      </c>
    </row>
    <row r="24805" spans="1:5" x14ac:dyDescent="0.3">
      <c r="A24805">
        <v>0</v>
      </c>
      <c r="B24805">
        <v>2267244237</v>
      </c>
      <c r="C24805" t="s">
        <v>17615</v>
      </c>
      <c r="D24805" t="s">
        <v>114790</v>
      </c>
      <c r="E24805" t="s">
        <v>238022</v>
      </c>
    </row>
    <row r="24806" spans="1:5" x14ac:dyDescent="0.3">
      <c r="A24806">
        <v>0</v>
      </c>
      <c r="B24806">
        <v>2267244363</v>
      </c>
      <c r="C24806" t="s">
        <v>17616</v>
      </c>
      <c r="D24806" t="s">
        <v>113902</v>
      </c>
      <c r="E24806" t="s">
        <v>238023</v>
      </c>
    </row>
    <row r="24807" spans="1:5" x14ac:dyDescent="0.3">
      <c r="A24807">
        <v>0</v>
      </c>
      <c r="B24807">
        <v>2267244432</v>
      </c>
      <c r="C24807" t="s">
        <v>17616</v>
      </c>
      <c r="D24807" t="s">
        <v>96970</v>
      </c>
      <c r="E24807" t="s">
        <v>238024</v>
      </c>
    </row>
    <row r="24808" spans="1:5" x14ac:dyDescent="0.3">
      <c r="A24808">
        <v>0</v>
      </c>
      <c r="B24808">
        <v>2267248945</v>
      </c>
      <c r="C24808" t="s">
        <v>17617</v>
      </c>
      <c r="D24808" t="s">
        <v>114791</v>
      </c>
      <c r="E24808" t="s">
        <v>238025</v>
      </c>
    </row>
    <row r="24809" spans="1:5" x14ac:dyDescent="0.3">
      <c r="A24809">
        <v>0</v>
      </c>
      <c r="B24809">
        <v>2267250006</v>
      </c>
      <c r="C24809" t="s">
        <v>17618</v>
      </c>
      <c r="D24809" t="s">
        <v>114593</v>
      </c>
      <c r="E24809" t="s">
        <v>238026</v>
      </c>
    </row>
    <row r="24810" spans="1:5" x14ac:dyDescent="0.3">
      <c r="A24810">
        <v>0</v>
      </c>
      <c r="B24810">
        <v>2267250326</v>
      </c>
      <c r="C24810" t="s">
        <v>17619</v>
      </c>
      <c r="D24810" t="s">
        <v>113820</v>
      </c>
      <c r="E24810" t="s">
        <v>238027</v>
      </c>
    </row>
    <row r="24811" spans="1:5" x14ac:dyDescent="0.3">
      <c r="A24811">
        <v>0</v>
      </c>
      <c r="B24811">
        <v>2267250504</v>
      </c>
      <c r="C24811" t="s">
        <v>17620</v>
      </c>
      <c r="D24811" t="s">
        <v>108698</v>
      </c>
      <c r="E24811" t="s">
        <v>238028</v>
      </c>
    </row>
    <row r="24812" spans="1:5" x14ac:dyDescent="0.3">
      <c r="A24812">
        <v>0</v>
      </c>
      <c r="B24812">
        <v>2267251118</v>
      </c>
      <c r="C24812" t="s">
        <v>17621</v>
      </c>
      <c r="D24812" t="s">
        <v>114792</v>
      </c>
      <c r="E24812" t="s">
        <v>238029</v>
      </c>
    </row>
    <row r="24813" spans="1:5" x14ac:dyDescent="0.3">
      <c r="A24813">
        <v>0</v>
      </c>
      <c r="B24813">
        <v>2267251281</v>
      </c>
      <c r="C24813" t="s">
        <v>17622</v>
      </c>
      <c r="D24813" t="s">
        <v>114793</v>
      </c>
      <c r="E24813" t="s">
        <v>238030</v>
      </c>
    </row>
    <row r="24814" spans="1:5" x14ac:dyDescent="0.3">
      <c r="A24814">
        <v>0</v>
      </c>
      <c r="B24814">
        <v>2267251288</v>
      </c>
      <c r="C24814" t="s">
        <v>17622</v>
      </c>
      <c r="D24814" t="s">
        <v>102049</v>
      </c>
      <c r="E24814" t="s">
        <v>238031</v>
      </c>
    </row>
    <row r="24815" spans="1:5" x14ac:dyDescent="0.3">
      <c r="A24815">
        <v>0</v>
      </c>
      <c r="B24815">
        <v>2267251685</v>
      </c>
      <c r="C24815" t="s">
        <v>17623</v>
      </c>
      <c r="D24815" t="s">
        <v>114794</v>
      </c>
      <c r="E24815" t="s">
        <v>238032</v>
      </c>
    </row>
    <row r="24816" spans="1:5" x14ac:dyDescent="0.3">
      <c r="A24816">
        <v>0</v>
      </c>
      <c r="B24816">
        <v>2267252245</v>
      </c>
      <c r="C24816" t="s">
        <v>17624</v>
      </c>
      <c r="D24816" t="s">
        <v>114795</v>
      </c>
      <c r="E24816" t="s">
        <v>238033</v>
      </c>
    </row>
    <row r="24817" spans="1:5" x14ac:dyDescent="0.3">
      <c r="A24817">
        <v>0</v>
      </c>
      <c r="B24817">
        <v>2267252321</v>
      </c>
      <c r="C24817" t="s">
        <v>17625</v>
      </c>
      <c r="D24817" t="s">
        <v>114796</v>
      </c>
      <c r="E24817" t="s">
        <v>238034</v>
      </c>
    </row>
    <row r="24818" spans="1:5" x14ac:dyDescent="0.3">
      <c r="A24818">
        <v>0</v>
      </c>
      <c r="B24818">
        <v>2267252499</v>
      </c>
      <c r="C24818" t="s">
        <v>17626</v>
      </c>
      <c r="D24818" t="s">
        <v>114797</v>
      </c>
      <c r="E24818" t="s">
        <v>238035</v>
      </c>
    </row>
    <row r="24819" spans="1:5" x14ac:dyDescent="0.3">
      <c r="A24819">
        <v>0</v>
      </c>
      <c r="B24819">
        <v>2267252700</v>
      </c>
      <c r="C24819" t="s">
        <v>17627</v>
      </c>
      <c r="D24819" t="s">
        <v>114798</v>
      </c>
      <c r="E24819" t="s">
        <v>238036</v>
      </c>
    </row>
    <row r="24820" spans="1:5" x14ac:dyDescent="0.3">
      <c r="A24820">
        <v>0</v>
      </c>
      <c r="B24820">
        <v>2267252783</v>
      </c>
      <c r="C24820" t="s">
        <v>17628</v>
      </c>
      <c r="D24820" t="s">
        <v>114799</v>
      </c>
      <c r="E24820" t="s">
        <v>238037</v>
      </c>
    </row>
    <row r="24821" spans="1:5" x14ac:dyDescent="0.3">
      <c r="A24821">
        <v>0</v>
      </c>
      <c r="B24821">
        <v>2267253266</v>
      </c>
      <c r="C24821" t="s">
        <v>17629</v>
      </c>
      <c r="D24821" t="s">
        <v>98220</v>
      </c>
      <c r="E24821" t="s">
        <v>238038</v>
      </c>
    </row>
    <row r="24822" spans="1:5" x14ac:dyDescent="0.3">
      <c r="A24822">
        <v>0</v>
      </c>
      <c r="B24822">
        <v>2267253642</v>
      </c>
      <c r="C24822" t="s">
        <v>17630</v>
      </c>
      <c r="D24822" t="s">
        <v>113182</v>
      </c>
      <c r="E24822" t="s">
        <v>238039</v>
      </c>
    </row>
    <row r="24823" spans="1:5" x14ac:dyDescent="0.3">
      <c r="A24823">
        <v>0</v>
      </c>
      <c r="B24823">
        <v>2267253906</v>
      </c>
      <c r="C24823" t="s">
        <v>17631</v>
      </c>
      <c r="D24823" t="s">
        <v>103553</v>
      </c>
      <c r="E24823" t="s">
        <v>238040</v>
      </c>
    </row>
    <row r="24824" spans="1:5" x14ac:dyDescent="0.3">
      <c r="A24824">
        <v>0</v>
      </c>
      <c r="B24824">
        <v>2267253958</v>
      </c>
      <c r="C24824" t="s">
        <v>17631</v>
      </c>
      <c r="D24824" t="s">
        <v>114800</v>
      </c>
      <c r="E24824" t="s">
        <v>238041</v>
      </c>
    </row>
    <row r="24825" spans="1:5" x14ac:dyDescent="0.3">
      <c r="A24825">
        <v>0</v>
      </c>
      <c r="B24825">
        <v>2267254227</v>
      </c>
      <c r="C24825" t="s">
        <v>17632</v>
      </c>
      <c r="D24825" t="s">
        <v>114801</v>
      </c>
      <c r="E24825" t="s">
        <v>238042</v>
      </c>
    </row>
    <row r="24826" spans="1:5" x14ac:dyDescent="0.3">
      <c r="A24826">
        <v>0</v>
      </c>
      <c r="B24826">
        <v>2267254255</v>
      </c>
      <c r="C24826" t="s">
        <v>17632</v>
      </c>
      <c r="D24826" t="s">
        <v>114802</v>
      </c>
      <c r="E24826" t="s">
        <v>238043</v>
      </c>
    </row>
    <row r="24827" spans="1:5" x14ac:dyDescent="0.3">
      <c r="A24827">
        <v>0</v>
      </c>
      <c r="B24827">
        <v>2267254806</v>
      </c>
      <c r="C24827" t="s">
        <v>17633</v>
      </c>
      <c r="D24827" t="s">
        <v>114803</v>
      </c>
      <c r="E24827" t="s">
        <v>238044</v>
      </c>
    </row>
    <row r="24828" spans="1:5" x14ac:dyDescent="0.3">
      <c r="A24828">
        <v>0</v>
      </c>
      <c r="B24828">
        <v>2267255099</v>
      </c>
      <c r="C24828" t="s">
        <v>17634</v>
      </c>
      <c r="D24828" t="s">
        <v>114804</v>
      </c>
      <c r="E24828" t="s">
        <v>238045</v>
      </c>
    </row>
    <row r="24829" spans="1:5" x14ac:dyDescent="0.3">
      <c r="A24829">
        <v>0</v>
      </c>
      <c r="B24829">
        <v>2267255362</v>
      </c>
      <c r="C24829" t="s">
        <v>17635</v>
      </c>
      <c r="D24829" t="s">
        <v>114805</v>
      </c>
      <c r="E24829" t="s">
        <v>238046</v>
      </c>
    </row>
    <row r="24830" spans="1:5" x14ac:dyDescent="0.3">
      <c r="A24830">
        <v>0</v>
      </c>
      <c r="B24830">
        <v>2267255611</v>
      </c>
      <c r="C24830" t="s">
        <v>17636</v>
      </c>
      <c r="D24830" t="s">
        <v>114806</v>
      </c>
      <c r="E24830" t="s">
        <v>238047</v>
      </c>
    </row>
    <row r="24831" spans="1:5" x14ac:dyDescent="0.3">
      <c r="A24831">
        <v>0</v>
      </c>
      <c r="B24831">
        <v>2267255798</v>
      </c>
      <c r="C24831" t="s">
        <v>17637</v>
      </c>
      <c r="D24831" t="s">
        <v>113486</v>
      </c>
      <c r="E24831" t="s">
        <v>238048</v>
      </c>
    </row>
    <row r="24832" spans="1:5" x14ac:dyDescent="0.3">
      <c r="A24832">
        <v>0</v>
      </c>
      <c r="B24832">
        <v>2267255981</v>
      </c>
      <c r="C24832" t="s">
        <v>17638</v>
      </c>
      <c r="D24832" t="s">
        <v>114807</v>
      </c>
      <c r="E24832" t="s">
        <v>238049</v>
      </c>
    </row>
    <row r="24833" spans="1:5" x14ac:dyDescent="0.3">
      <c r="A24833">
        <v>0</v>
      </c>
      <c r="B24833">
        <v>2267256053</v>
      </c>
      <c r="C24833" t="s">
        <v>17638</v>
      </c>
      <c r="D24833" t="s">
        <v>114808</v>
      </c>
      <c r="E24833" t="s">
        <v>238050</v>
      </c>
    </row>
    <row r="24834" spans="1:5" x14ac:dyDescent="0.3">
      <c r="A24834">
        <v>0</v>
      </c>
      <c r="B24834">
        <v>2267256537</v>
      </c>
      <c r="C24834" t="s">
        <v>17639</v>
      </c>
      <c r="D24834" t="s">
        <v>114809</v>
      </c>
      <c r="E24834" t="s">
        <v>238051</v>
      </c>
    </row>
    <row r="24835" spans="1:5" x14ac:dyDescent="0.3">
      <c r="A24835">
        <v>0</v>
      </c>
      <c r="B24835">
        <v>2267256792</v>
      </c>
      <c r="C24835" t="s">
        <v>17640</v>
      </c>
      <c r="D24835" t="s">
        <v>114810</v>
      </c>
      <c r="E24835" t="s">
        <v>238052</v>
      </c>
    </row>
    <row r="24836" spans="1:5" x14ac:dyDescent="0.3">
      <c r="A24836">
        <v>0</v>
      </c>
      <c r="B24836">
        <v>2267257133</v>
      </c>
      <c r="C24836" t="s">
        <v>17641</v>
      </c>
      <c r="D24836" t="s">
        <v>114811</v>
      </c>
      <c r="E24836" t="s">
        <v>238053</v>
      </c>
    </row>
    <row r="24837" spans="1:5" x14ac:dyDescent="0.3">
      <c r="A24837">
        <v>0</v>
      </c>
      <c r="B24837">
        <v>2267257156</v>
      </c>
      <c r="C24837" t="s">
        <v>17641</v>
      </c>
      <c r="D24837" t="s">
        <v>114812</v>
      </c>
      <c r="E24837" t="s">
        <v>238054</v>
      </c>
    </row>
    <row r="24838" spans="1:5" x14ac:dyDescent="0.3">
      <c r="A24838">
        <v>0</v>
      </c>
      <c r="B24838">
        <v>2267257341</v>
      </c>
      <c r="C24838" t="s">
        <v>17642</v>
      </c>
      <c r="D24838" t="s">
        <v>114813</v>
      </c>
      <c r="E24838" t="s">
        <v>238055</v>
      </c>
    </row>
    <row r="24839" spans="1:5" x14ac:dyDescent="0.3">
      <c r="A24839">
        <v>0</v>
      </c>
      <c r="B24839">
        <v>2267257391</v>
      </c>
      <c r="C24839" t="s">
        <v>17642</v>
      </c>
      <c r="D24839" t="s">
        <v>114814</v>
      </c>
      <c r="E24839" t="s">
        <v>238056</v>
      </c>
    </row>
    <row r="24840" spans="1:5" x14ac:dyDescent="0.3">
      <c r="A24840">
        <v>0</v>
      </c>
      <c r="B24840">
        <v>2267257958</v>
      </c>
      <c r="C24840" t="s">
        <v>17643</v>
      </c>
      <c r="D24840" t="s">
        <v>114815</v>
      </c>
      <c r="E24840" t="s">
        <v>238057</v>
      </c>
    </row>
    <row r="24841" spans="1:5" x14ac:dyDescent="0.3">
      <c r="A24841">
        <v>0</v>
      </c>
      <c r="B24841">
        <v>2267258641</v>
      </c>
      <c r="C24841" t="s">
        <v>17644</v>
      </c>
      <c r="D24841" t="s">
        <v>114816</v>
      </c>
      <c r="E24841" t="s">
        <v>238058</v>
      </c>
    </row>
    <row r="24842" spans="1:5" x14ac:dyDescent="0.3">
      <c r="A24842">
        <v>0</v>
      </c>
      <c r="B24842">
        <v>2267258790</v>
      </c>
      <c r="C24842" t="s">
        <v>17645</v>
      </c>
      <c r="D24842" t="s">
        <v>114817</v>
      </c>
      <c r="E24842" t="s">
        <v>238059</v>
      </c>
    </row>
    <row r="24843" spans="1:5" x14ac:dyDescent="0.3">
      <c r="A24843">
        <v>0</v>
      </c>
      <c r="B24843">
        <v>2267258895</v>
      </c>
      <c r="C24843" t="s">
        <v>17645</v>
      </c>
      <c r="D24843" t="s">
        <v>114818</v>
      </c>
      <c r="E24843" t="s">
        <v>238060</v>
      </c>
    </row>
    <row r="24844" spans="1:5" x14ac:dyDescent="0.3">
      <c r="A24844">
        <v>0</v>
      </c>
      <c r="B24844">
        <v>2267259047</v>
      </c>
      <c r="C24844" t="s">
        <v>17646</v>
      </c>
      <c r="D24844" t="s">
        <v>114819</v>
      </c>
      <c r="E24844" t="s">
        <v>238061</v>
      </c>
    </row>
    <row r="24845" spans="1:5" x14ac:dyDescent="0.3">
      <c r="A24845">
        <v>0</v>
      </c>
      <c r="B24845">
        <v>2267259502</v>
      </c>
      <c r="C24845" t="s">
        <v>17647</v>
      </c>
      <c r="D24845" t="s">
        <v>114820</v>
      </c>
      <c r="E24845" t="s">
        <v>238062</v>
      </c>
    </row>
    <row r="24846" spans="1:5" x14ac:dyDescent="0.3">
      <c r="A24846">
        <v>0</v>
      </c>
      <c r="B24846">
        <v>2267259536</v>
      </c>
      <c r="C24846" t="s">
        <v>17647</v>
      </c>
      <c r="D24846" t="s">
        <v>114821</v>
      </c>
      <c r="E24846" t="s">
        <v>238063</v>
      </c>
    </row>
    <row r="24847" spans="1:5" x14ac:dyDescent="0.3">
      <c r="A24847">
        <v>0</v>
      </c>
      <c r="B24847">
        <v>2267259558</v>
      </c>
      <c r="C24847" t="s">
        <v>17647</v>
      </c>
      <c r="D24847" t="s">
        <v>114822</v>
      </c>
      <c r="E24847" t="s">
        <v>238064</v>
      </c>
    </row>
    <row r="24848" spans="1:5" x14ac:dyDescent="0.3">
      <c r="A24848">
        <v>0</v>
      </c>
      <c r="B24848">
        <v>2267260026</v>
      </c>
      <c r="C24848" t="s">
        <v>17648</v>
      </c>
      <c r="D24848" t="s">
        <v>114823</v>
      </c>
      <c r="E24848" t="s">
        <v>238065</v>
      </c>
    </row>
    <row r="24849" spans="1:5" x14ac:dyDescent="0.3">
      <c r="A24849">
        <v>0</v>
      </c>
      <c r="B24849">
        <v>2267260065</v>
      </c>
      <c r="C24849" t="s">
        <v>17648</v>
      </c>
      <c r="D24849" t="s">
        <v>107518</v>
      </c>
      <c r="E24849" t="s">
        <v>238066</v>
      </c>
    </row>
    <row r="24850" spans="1:5" x14ac:dyDescent="0.3">
      <c r="A24850">
        <v>0</v>
      </c>
      <c r="B24850">
        <v>2267260105</v>
      </c>
      <c r="C24850" t="s">
        <v>17649</v>
      </c>
      <c r="D24850" t="s">
        <v>114824</v>
      </c>
      <c r="E24850" t="s">
        <v>238067</v>
      </c>
    </row>
    <row r="24851" spans="1:5" x14ac:dyDescent="0.3">
      <c r="A24851">
        <v>0</v>
      </c>
      <c r="B24851">
        <v>2267260158</v>
      </c>
      <c r="C24851" t="s">
        <v>17649</v>
      </c>
      <c r="D24851" t="s">
        <v>114825</v>
      </c>
      <c r="E24851" t="s">
        <v>238068</v>
      </c>
    </row>
    <row r="24852" spans="1:5" x14ac:dyDescent="0.3">
      <c r="A24852">
        <v>0</v>
      </c>
      <c r="B24852">
        <v>2267260464</v>
      </c>
      <c r="C24852" t="s">
        <v>17650</v>
      </c>
      <c r="D24852" t="s">
        <v>114826</v>
      </c>
      <c r="E24852" t="s">
        <v>238069</v>
      </c>
    </row>
    <row r="24853" spans="1:5" x14ac:dyDescent="0.3">
      <c r="A24853">
        <v>0</v>
      </c>
      <c r="B24853">
        <v>2267260565</v>
      </c>
      <c r="C24853" t="s">
        <v>17650</v>
      </c>
      <c r="D24853" t="s">
        <v>114827</v>
      </c>
      <c r="E24853" t="s">
        <v>238070</v>
      </c>
    </row>
    <row r="24854" spans="1:5" x14ac:dyDescent="0.3">
      <c r="A24854">
        <v>0</v>
      </c>
      <c r="B24854">
        <v>2267260671</v>
      </c>
      <c r="C24854" t="s">
        <v>17651</v>
      </c>
      <c r="D24854" t="s">
        <v>114828</v>
      </c>
      <c r="E24854" t="s">
        <v>238071</v>
      </c>
    </row>
    <row r="24855" spans="1:5" x14ac:dyDescent="0.3">
      <c r="A24855">
        <v>0</v>
      </c>
      <c r="B24855">
        <v>2267260688</v>
      </c>
      <c r="C24855" t="s">
        <v>17651</v>
      </c>
      <c r="D24855" t="s">
        <v>114829</v>
      </c>
      <c r="E24855" t="s">
        <v>238072</v>
      </c>
    </row>
    <row r="24856" spans="1:5" x14ac:dyDescent="0.3">
      <c r="A24856">
        <v>0</v>
      </c>
      <c r="B24856">
        <v>2267261023</v>
      </c>
      <c r="C24856" t="s">
        <v>17652</v>
      </c>
      <c r="D24856" t="s">
        <v>96463</v>
      </c>
      <c r="E24856" t="s">
        <v>238073</v>
      </c>
    </row>
    <row r="24857" spans="1:5" x14ac:dyDescent="0.3">
      <c r="A24857">
        <v>0</v>
      </c>
      <c r="B24857">
        <v>2267261466</v>
      </c>
      <c r="C24857" t="s">
        <v>17653</v>
      </c>
      <c r="D24857" t="s">
        <v>114128</v>
      </c>
      <c r="E24857" t="s">
        <v>238074</v>
      </c>
    </row>
    <row r="24858" spans="1:5" x14ac:dyDescent="0.3">
      <c r="A24858">
        <v>0</v>
      </c>
      <c r="B24858">
        <v>2267261671</v>
      </c>
      <c r="C24858" t="s">
        <v>17654</v>
      </c>
      <c r="D24858" t="s">
        <v>114830</v>
      </c>
      <c r="E24858" t="s">
        <v>238075</v>
      </c>
    </row>
    <row r="24859" spans="1:5" x14ac:dyDescent="0.3">
      <c r="A24859">
        <v>0</v>
      </c>
      <c r="B24859">
        <v>2267261680</v>
      </c>
      <c r="C24859" t="s">
        <v>17654</v>
      </c>
      <c r="D24859" t="s">
        <v>114831</v>
      </c>
      <c r="E24859" t="s">
        <v>238076</v>
      </c>
    </row>
    <row r="24860" spans="1:5" x14ac:dyDescent="0.3">
      <c r="A24860">
        <v>0</v>
      </c>
      <c r="B24860">
        <v>2267261775</v>
      </c>
      <c r="C24860" t="s">
        <v>17655</v>
      </c>
      <c r="D24860" t="s">
        <v>114832</v>
      </c>
      <c r="E24860" t="s">
        <v>238077</v>
      </c>
    </row>
    <row r="24861" spans="1:5" x14ac:dyDescent="0.3">
      <c r="A24861">
        <v>0</v>
      </c>
      <c r="B24861">
        <v>2267261786</v>
      </c>
      <c r="C24861" t="s">
        <v>17655</v>
      </c>
      <c r="D24861" t="s">
        <v>114833</v>
      </c>
      <c r="E24861" t="s">
        <v>238078</v>
      </c>
    </row>
    <row r="24862" spans="1:5" x14ac:dyDescent="0.3">
      <c r="A24862">
        <v>0</v>
      </c>
      <c r="B24862">
        <v>2267261799</v>
      </c>
      <c r="C24862" t="s">
        <v>17655</v>
      </c>
      <c r="D24862" t="s">
        <v>114834</v>
      </c>
      <c r="E24862" t="s">
        <v>238079</v>
      </c>
    </row>
    <row r="24863" spans="1:5" x14ac:dyDescent="0.3">
      <c r="A24863">
        <v>0</v>
      </c>
      <c r="B24863">
        <v>2267262114</v>
      </c>
      <c r="C24863" t="s">
        <v>17656</v>
      </c>
      <c r="D24863" t="s">
        <v>114835</v>
      </c>
      <c r="E24863" t="s">
        <v>238080</v>
      </c>
    </row>
    <row r="24864" spans="1:5" x14ac:dyDescent="0.3">
      <c r="A24864">
        <v>0</v>
      </c>
      <c r="B24864">
        <v>2267262250</v>
      </c>
      <c r="C24864" t="s">
        <v>17656</v>
      </c>
      <c r="D24864" t="s">
        <v>114836</v>
      </c>
      <c r="E24864" t="s">
        <v>238081</v>
      </c>
    </row>
    <row r="24865" spans="1:5" x14ac:dyDescent="0.3">
      <c r="A24865">
        <v>0</v>
      </c>
      <c r="B24865">
        <v>2267262408</v>
      </c>
      <c r="C24865" t="s">
        <v>17657</v>
      </c>
      <c r="D24865" t="s">
        <v>114837</v>
      </c>
      <c r="E24865" t="s">
        <v>238082</v>
      </c>
    </row>
    <row r="24866" spans="1:5" x14ac:dyDescent="0.3">
      <c r="A24866">
        <v>0</v>
      </c>
      <c r="B24866">
        <v>2267262815</v>
      </c>
      <c r="C24866" t="s">
        <v>17658</v>
      </c>
      <c r="D24866" t="s">
        <v>114838</v>
      </c>
      <c r="E24866" t="s">
        <v>238083</v>
      </c>
    </row>
    <row r="24867" spans="1:5" x14ac:dyDescent="0.3">
      <c r="A24867">
        <v>0</v>
      </c>
      <c r="B24867">
        <v>2267262981</v>
      </c>
      <c r="C24867" t="s">
        <v>17659</v>
      </c>
      <c r="D24867" t="s">
        <v>114839</v>
      </c>
      <c r="E24867" t="s">
        <v>238084</v>
      </c>
    </row>
    <row r="24868" spans="1:5" x14ac:dyDescent="0.3">
      <c r="A24868">
        <v>0</v>
      </c>
      <c r="B24868">
        <v>2267262985</v>
      </c>
      <c r="C24868" t="s">
        <v>17659</v>
      </c>
      <c r="D24868" t="s">
        <v>114840</v>
      </c>
      <c r="E24868" t="s">
        <v>238085</v>
      </c>
    </row>
    <row r="24869" spans="1:5" x14ac:dyDescent="0.3">
      <c r="A24869">
        <v>0</v>
      </c>
      <c r="B24869">
        <v>2267263231</v>
      </c>
      <c r="C24869" t="s">
        <v>17660</v>
      </c>
      <c r="D24869" t="s">
        <v>114841</v>
      </c>
      <c r="E24869" t="s">
        <v>238086</v>
      </c>
    </row>
    <row r="24870" spans="1:5" x14ac:dyDescent="0.3">
      <c r="A24870">
        <v>0</v>
      </c>
      <c r="B24870">
        <v>2267263513</v>
      </c>
      <c r="C24870" t="s">
        <v>17661</v>
      </c>
      <c r="D24870" t="s">
        <v>114842</v>
      </c>
      <c r="E24870" t="s">
        <v>238087</v>
      </c>
    </row>
    <row r="24871" spans="1:5" x14ac:dyDescent="0.3">
      <c r="A24871">
        <v>0</v>
      </c>
      <c r="B24871">
        <v>2267263514</v>
      </c>
      <c r="C24871" t="s">
        <v>17661</v>
      </c>
      <c r="D24871" t="s">
        <v>114843</v>
      </c>
      <c r="E24871" t="s">
        <v>238088</v>
      </c>
    </row>
    <row r="24872" spans="1:5" x14ac:dyDescent="0.3">
      <c r="A24872">
        <v>0</v>
      </c>
      <c r="B24872">
        <v>2267263662</v>
      </c>
      <c r="C24872" t="s">
        <v>17661</v>
      </c>
      <c r="D24872" t="s">
        <v>114844</v>
      </c>
      <c r="E24872" t="s">
        <v>238089</v>
      </c>
    </row>
    <row r="24873" spans="1:5" x14ac:dyDescent="0.3">
      <c r="A24873">
        <v>0</v>
      </c>
      <c r="B24873">
        <v>2267263663</v>
      </c>
      <c r="C24873" t="s">
        <v>17661</v>
      </c>
      <c r="D24873" t="s">
        <v>114845</v>
      </c>
      <c r="E24873" t="s">
        <v>238090</v>
      </c>
    </row>
    <row r="24874" spans="1:5" x14ac:dyDescent="0.3">
      <c r="A24874">
        <v>0</v>
      </c>
      <c r="B24874">
        <v>2267263672</v>
      </c>
      <c r="C24874" t="s">
        <v>17662</v>
      </c>
      <c r="D24874" t="s">
        <v>114846</v>
      </c>
      <c r="E24874" t="s">
        <v>238091</v>
      </c>
    </row>
    <row r="24875" spans="1:5" x14ac:dyDescent="0.3">
      <c r="A24875">
        <v>0</v>
      </c>
      <c r="B24875">
        <v>2267263732</v>
      </c>
      <c r="C24875" t="s">
        <v>17662</v>
      </c>
      <c r="D24875" t="s">
        <v>114847</v>
      </c>
      <c r="E24875" t="s">
        <v>238092</v>
      </c>
    </row>
    <row r="24876" spans="1:5" x14ac:dyDescent="0.3">
      <c r="A24876">
        <v>0</v>
      </c>
      <c r="B24876">
        <v>2267263804</v>
      </c>
      <c r="C24876" t="s">
        <v>17662</v>
      </c>
      <c r="D24876" t="s">
        <v>114673</v>
      </c>
      <c r="E24876" t="s">
        <v>238093</v>
      </c>
    </row>
    <row r="24877" spans="1:5" x14ac:dyDescent="0.3">
      <c r="A24877">
        <v>0</v>
      </c>
      <c r="B24877">
        <v>2267271944</v>
      </c>
      <c r="C24877" t="s">
        <v>17663</v>
      </c>
      <c r="D24877" t="s">
        <v>114848</v>
      </c>
      <c r="E24877" t="s">
        <v>238094</v>
      </c>
    </row>
    <row r="24878" spans="1:5" x14ac:dyDescent="0.3">
      <c r="A24878">
        <v>0</v>
      </c>
      <c r="B24878">
        <v>2267272142</v>
      </c>
      <c r="C24878" t="s">
        <v>17664</v>
      </c>
      <c r="D24878" t="s">
        <v>102892</v>
      </c>
      <c r="E24878" t="s">
        <v>238095</v>
      </c>
    </row>
    <row r="24879" spans="1:5" x14ac:dyDescent="0.3">
      <c r="A24879">
        <v>0</v>
      </c>
      <c r="B24879">
        <v>2267272413</v>
      </c>
      <c r="C24879" t="s">
        <v>17665</v>
      </c>
      <c r="D24879" t="s">
        <v>114849</v>
      </c>
      <c r="E24879" t="s">
        <v>238096</v>
      </c>
    </row>
    <row r="24880" spans="1:5" x14ac:dyDescent="0.3">
      <c r="A24880">
        <v>0</v>
      </c>
      <c r="B24880">
        <v>2267272443</v>
      </c>
      <c r="C24880" t="s">
        <v>17665</v>
      </c>
      <c r="D24880" t="s">
        <v>114850</v>
      </c>
      <c r="E24880" t="s">
        <v>238097</v>
      </c>
    </row>
    <row r="24881" spans="1:5" x14ac:dyDescent="0.3">
      <c r="A24881">
        <v>0</v>
      </c>
      <c r="B24881">
        <v>2267272476</v>
      </c>
      <c r="C24881" t="s">
        <v>17665</v>
      </c>
      <c r="D24881" t="s">
        <v>114851</v>
      </c>
      <c r="E24881" t="s">
        <v>238098</v>
      </c>
    </row>
    <row r="24882" spans="1:5" x14ac:dyDescent="0.3">
      <c r="A24882">
        <v>0</v>
      </c>
      <c r="B24882">
        <v>2267272624</v>
      </c>
      <c r="C24882" t="s">
        <v>17666</v>
      </c>
      <c r="D24882" t="s">
        <v>114852</v>
      </c>
      <c r="E24882" t="s">
        <v>238099</v>
      </c>
    </row>
    <row r="24883" spans="1:5" x14ac:dyDescent="0.3">
      <c r="A24883">
        <v>0</v>
      </c>
      <c r="B24883">
        <v>2267272626</v>
      </c>
      <c r="C24883" t="s">
        <v>17666</v>
      </c>
      <c r="D24883" t="s">
        <v>114853</v>
      </c>
      <c r="E24883" t="s">
        <v>238100</v>
      </c>
    </row>
    <row r="24884" spans="1:5" x14ac:dyDescent="0.3">
      <c r="A24884">
        <v>0</v>
      </c>
      <c r="B24884">
        <v>2267272741</v>
      </c>
      <c r="C24884" t="s">
        <v>17667</v>
      </c>
      <c r="D24884" t="s">
        <v>114854</v>
      </c>
      <c r="E24884" t="s">
        <v>238101</v>
      </c>
    </row>
    <row r="24885" spans="1:5" x14ac:dyDescent="0.3">
      <c r="A24885">
        <v>0</v>
      </c>
      <c r="B24885">
        <v>2267272777</v>
      </c>
      <c r="C24885" t="s">
        <v>17667</v>
      </c>
      <c r="D24885" t="s">
        <v>114855</v>
      </c>
      <c r="E24885" t="s">
        <v>238102</v>
      </c>
    </row>
    <row r="24886" spans="1:5" x14ac:dyDescent="0.3">
      <c r="A24886">
        <v>0</v>
      </c>
      <c r="B24886">
        <v>2267273500</v>
      </c>
      <c r="C24886" t="s">
        <v>17668</v>
      </c>
      <c r="D24886" t="s">
        <v>114856</v>
      </c>
      <c r="E24886" t="s">
        <v>238103</v>
      </c>
    </row>
    <row r="24887" spans="1:5" x14ac:dyDescent="0.3">
      <c r="A24887">
        <v>0</v>
      </c>
      <c r="B24887">
        <v>2267273801</v>
      </c>
      <c r="C24887" t="s">
        <v>17669</v>
      </c>
      <c r="D24887" t="s">
        <v>114857</v>
      </c>
      <c r="E24887" t="s">
        <v>238104</v>
      </c>
    </row>
    <row r="24888" spans="1:5" x14ac:dyDescent="0.3">
      <c r="A24888">
        <v>0</v>
      </c>
      <c r="B24888">
        <v>2267274008</v>
      </c>
      <c r="C24888" t="s">
        <v>17670</v>
      </c>
      <c r="D24888" t="s">
        <v>114858</v>
      </c>
      <c r="E24888" t="s">
        <v>238105</v>
      </c>
    </row>
    <row r="24889" spans="1:5" x14ac:dyDescent="0.3">
      <c r="A24889">
        <v>0</v>
      </c>
      <c r="B24889">
        <v>2267274128</v>
      </c>
      <c r="C24889" t="s">
        <v>17671</v>
      </c>
      <c r="D24889" t="s">
        <v>114859</v>
      </c>
      <c r="E24889" t="s">
        <v>238106</v>
      </c>
    </row>
    <row r="24890" spans="1:5" x14ac:dyDescent="0.3">
      <c r="A24890">
        <v>0</v>
      </c>
      <c r="B24890">
        <v>2267274447</v>
      </c>
      <c r="C24890" t="s">
        <v>17672</v>
      </c>
      <c r="D24890" t="s">
        <v>114860</v>
      </c>
      <c r="E24890" t="s">
        <v>238107</v>
      </c>
    </row>
    <row r="24891" spans="1:5" x14ac:dyDescent="0.3">
      <c r="A24891">
        <v>0</v>
      </c>
      <c r="B24891">
        <v>2267274660</v>
      </c>
      <c r="C24891" t="s">
        <v>17673</v>
      </c>
      <c r="D24891" t="s">
        <v>114861</v>
      </c>
      <c r="E24891" t="s">
        <v>238108</v>
      </c>
    </row>
    <row r="24892" spans="1:5" x14ac:dyDescent="0.3">
      <c r="A24892">
        <v>0</v>
      </c>
      <c r="B24892">
        <v>2267274756</v>
      </c>
      <c r="C24892" t="s">
        <v>17674</v>
      </c>
      <c r="D24892" t="s">
        <v>114862</v>
      </c>
      <c r="E24892" t="s">
        <v>238109</v>
      </c>
    </row>
    <row r="24893" spans="1:5" x14ac:dyDescent="0.3">
      <c r="A24893">
        <v>0</v>
      </c>
      <c r="B24893">
        <v>2267274775</v>
      </c>
      <c r="C24893" t="s">
        <v>17674</v>
      </c>
      <c r="D24893" t="s">
        <v>114863</v>
      </c>
      <c r="E24893" t="s">
        <v>238110</v>
      </c>
    </row>
    <row r="24894" spans="1:5" x14ac:dyDescent="0.3">
      <c r="A24894">
        <v>0</v>
      </c>
      <c r="B24894">
        <v>2267274967</v>
      </c>
      <c r="C24894" t="s">
        <v>17675</v>
      </c>
      <c r="D24894" t="s">
        <v>114864</v>
      </c>
      <c r="E24894" t="s">
        <v>238111</v>
      </c>
    </row>
    <row r="24895" spans="1:5" x14ac:dyDescent="0.3">
      <c r="A24895">
        <v>0</v>
      </c>
      <c r="B24895">
        <v>2267275164</v>
      </c>
      <c r="C24895" t="s">
        <v>17676</v>
      </c>
      <c r="D24895" t="s">
        <v>114865</v>
      </c>
      <c r="E24895" t="s">
        <v>238112</v>
      </c>
    </row>
    <row r="24896" spans="1:5" x14ac:dyDescent="0.3">
      <c r="A24896">
        <v>0</v>
      </c>
      <c r="B24896">
        <v>2267275206</v>
      </c>
      <c r="C24896" t="s">
        <v>17676</v>
      </c>
      <c r="D24896" t="s">
        <v>114866</v>
      </c>
      <c r="E24896" t="s">
        <v>238113</v>
      </c>
    </row>
    <row r="24897" spans="1:5" x14ac:dyDescent="0.3">
      <c r="A24897">
        <v>0</v>
      </c>
      <c r="B24897">
        <v>2267275570</v>
      </c>
      <c r="C24897" t="s">
        <v>17677</v>
      </c>
      <c r="D24897" t="s">
        <v>114867</v>
      </c>
      <c r="E24897" t="s">
        <v>238114</v>
      </c>
    </row>
    <row r="24898" spans="1:5" x14ac:dyDescent="0.3">
      <c r="A24898">
        <v>0</v>
      </c>
      <c r="B24898">
        <v>2267275602</v>
      </c>
      <c r="C24898" t="s">
        <v>17678</v>
      </c>
      <c r="D24898" t="s">
        <v>114868</v>
      </c>
      <c r="E24898" t="s">
        <v>238115</v>
      </c>
    </row>
    <row r="24899" spans="1:5" x14ac:dyDescent="0.3">
      <c r="A24899">
        <v>0</v>
      </c>
      <c r="B24899">
        <v>2267275696</v>
      </c>
      <c r="C24899" t="s">
        <v>17678</v>
      </c>
      <c r="D24899" t="s">
        <v>114869</v>
      </c>
      <c r="E24899" t="s">
        <v>238116</v>
      </c>
    </row>
    <row r="24900" spans="1:5" x14ac:dyDescent="0.3">
      <c r="A24900">
        <v>0</v>
      </c>
      <c r="B24900">
        <v>2267275734</v>
      </c>
      <c r="C24900" t="s">
        <v>17678</v>
      </c>
      <c r="D24900" t="s">
        <v>114870</v>
      </c>
      <c r="E24900" t="s">
        <v>238117</v>
      </c>
    </row>
    <row r="24901" spans="1:5" x14ac:dyDescent="0.3">
      <c r="A24901">
        <v>0</v>
      </c>
      <c r="B24901">
        <v>2267275929</v>
      </c>
      <c r="C24901" t="s">
        <v>17679</v>
      </c>
      <c r="D24901" t="s">
        <v>104940</v>
      </c>
      <c r="E24901" t="s">
        <v>238118</v>
      </c>
    </row>
    <row r="24902" spans="1:5" x14ac:dyDescent="0.3">
      <c r="A24902">
        <v>0</v>
      </c>
      <c r="B24902">
        <v>2267276092</v>
      </c>
      <c r="C24902" t="s">
        <v>17680</v>
      </c>
      <c r="D24902" t="s">
        <v>114871</v>
      </c>
      <c r="E24902" t="s">
        <v>238119</v>
      </c>
    </row>
    <row r="24903" spans="1:5" x14ac:dyDescent="0.3">
      <c r="A24903">
        <v>0</v>
      </c>
      <c r="B24903">
        <v>2267276132</v>
      </c>
      <c r="C24903" t="s">
        <v>17680</v>
      </c>
      <c r="D24903" t="s">
        <v>114872</v>
      </c>
      <c r="E24903" t="s">
        <v>238120</v>
      </c>
    </row>
    <row r="24904" spans="1:5" x14ac:dyDescent="0.3">
      <c r="A24904">
        <v>0</v>
      </c>
      <c r="B24904">
        <v>2267276170</v>
      </c>
      <c r="C24904" t="s">
        <v>17680</v>
      </c>
      <c r="D24904" t="s">
        <v>114873</v>
      </c>
      <c r="E24904" t="s">
        <v>238121</v>
      </c>
    </row>
    <row r="24905" spans="1:5" x14ac:dyDescent="0.3">
      <c r="A24905">
        <v>0</v>
      </c>
      <c r="B24905">
        <v>2267276364</v>
      </c>
      <c r="C24905" t="s">
        <v>17681</v>
      </c>
      <c r="D24905" t="s">
        <v>114874</v>
      </c>
      <c r="E24905" t="s">
        <v>238122</v>
      </c>
    </row>
    <row r="24906" spans="1:5" x14ac:dyDescent="0.3">
      <c r="A24906">
        <v>0</v>
      </c>
      <c r="B24906">
        <v>2267276365</v>
      </c>
      <c r="C24906" t="s">
        <v>17681</v>
      </c>
      <c r="D24906" t="s">
        <v>114875</v>
      </c>
      <c r="E24906" t="s">
        <v>238123</v>
      </c>
    </row>
    <row r="24907" spans="1:5" x14ac:dyDescent="0.3">
      <c r="A24907">
        <v>0</v>
      </c>
      <c r="B24907">
        <v>2267276437</v>
      </c>
      <c r="C24907" t="s">
        <v>17681</v>
      </c>
      <c r="D24907" t="s">
        <v>114752</v>
      </c>
      <c r="E24907" t="s">
        <v>238124</v>
      </c>
    </row>
    <row r="24908" spans="1:5" x14ac:dyDescent="0.3">
      <c r="A24908">
        <v>0</v>
      </c>
      <c r="B24908">
        <v>2267276532</v>
      </c>
      <c r="C24908" t="s">
        <v>17682</v>
      </c>
      <c r="D24908" t="s">
        <v>114876</v>
      </c>
      <c r="E24908" t="s">
        <v>238125</v>
      </c>
    </row>
    <row r="24909" spans="1:5" x14ac:dyDescent="0.3">
      <c r="A24909">
        <v>0</v>
      </c>
      <c r="B24909">
        <v>2267276598</v>
      </c>
      <c r="C24909" t="s">
        <v>17682</v>
      </c>
      <c r="D24909" t="s">
        <v>114877</v>
      </c>
      <c r="E24909" t="s">
        <v>238126</v>
      </c>
    </row>
    <row r="24910" spans="1:5" x14ac:dyDescent="0.3">
      <c r="A24910">
        <v>0</v>
      </c>
      <c r="B24910">
        <v>2267276870</v>
      </c>
      <c r="C24910" t="s">
        <v>17683</v>
      </c>
      <c r="D24910" t="s">
        <v>114878</v>
      </c>
      <c r="E24910" t="s">
        <v>238127</v>
      </c>
    </row>
    <row r="24911" spans="1:5" x14ac:dyDescent="0.3">
      <c r="A24911">
        <v>0</v>
      </c>
      <c r="B24911">
        <v>2267277330</v>
      </c>
      <c r="C24911" t="s">
        <v>17684</v>
      </c>
      <c r="D24911" t="s">
        <v>114879</v>
      </c>
      <c r="E24911" t="s">
        <v>238128</v>
      </c>
    </row>
    <row r="24912" spans="1:5" x14ac:dyDescent="0.3">
      <c r="A24912">
        <v>0</v>
      </c>
      <c r="B24912">
        <v>2267277728</v>
      </c>
      <c r="C24912" t="s">
        <v>17685</v>
      </c>
      <c r="D24912" t="s">
        <v>105721</v>
      </c>
      <c r="E24912" t="s">
        <v>238129</v>
      </c>
    </row>
    <row r="24913" spans="1:5" x14ac:dyDescent="0.3">
      <c r="A24913">
        <v>0</v>
      </c>
      <c r="B24913">
        <v>2267277854</v>
      </c>
      <c r="C24913" t="s">
        <v>17686</v>
      </c>
      <c r="D24913" t="s">
        <v>114880</v>
      </c>
      <c r="E24913" t="s">
        <v>238130</v>
      </c>
    </row>
    <row r="24914" spans="1:5" x14ac:dyDescent="0.3">
      <c r="A24914">
        <v>0</v>
      </c>
      <c r="B24914">
        <v>2267277948</v>
      </c>
      <c r="C24914" t="s">
        <v>17686</v>
      </c>
      <c r="D24914" t="s">
        <v>114881</v>
      </c>
      <c r="E24914" t="s">
        <v>238131</v>
      </c>
    </row>
    <row r="24915" spans="1:5" x14ac:dyDescent="0.3">
      <c r="A24915">
        <v>0</v>
      </c>
      <c r="B24915">
        <v>2267278198</v>
      </c>
      <c r="C24915" t="s">
        <v>17687</v>
      </c>
      <c r="D24915" t="s">
        <v>114882</v>
      </c>
      <c r="E24915" t="s">
        <v>238132</v>
      </c>
    </row>
    <row r="24916" spans="1:5" x14ac:dyDescent="0.3">
      <c r="A24916">
        <v>0</v>
      </c>
      <c r="B24916">
        <v>2267278791</v>
      </c>
      <c r="C24916" t="s">
        <v>17688</v>
      </c>
      <c r="D24916" t="s">
        <v>114883</v>
      </c>
      <c r="E24916" t="s">
        <v>238133</v>
      </c>
    </row>
    <row r="24917" spans="1:5" x14ac:dyDescent="0.3">
      <c r="A24917">
        <v>0</v>
      </c>
      <c r="B24917">
        <v>2267278967</v>
      </c>
      <c r="C24917" t="s">
        <v>17689</v>
      </c>
      <c r="D24917" t="s">
        <v>94144</v>
      </c>
      <c r="E24917" t="s">
        <v>238134</v>
      </c>
    </row>
    <row r="24918" spans="1:5" x14ac:dyDescent="0.3">
      <c r="A24918">
        <v>0</v>
      </c>
      <c r="B24918">
        <v>2267278980</v>
      </c>
      <c r="C24918" t="s">
        <v>17689</v>
      </c>
      <c r="D24918" t="s">
        <v>93566</v>
      </c>
      <c r="E24918" t="s">
        <v>238135</v>
      </c>
    </row>
    <row r="24919" spans="1:5" x14ac:dyDescent="0.3">
      <c r="A24919">
        <v>0</v>
      </c>
      <c r="B24919">
        <v>2267279174</v>
      </c>
      <c r="C24919" t="s">
        <v>17690</v>
      </c>
      <c r="D24919" t="s">
        <v>114884</v>
      </c>
      <c r="E24919" t="s">
        <v>238136</v>
      </c>
    </row>
    <row r="24920" spans="1:5" x14ac:dyDescent="0.3">
      <c r="A24920">
        <v>0</v>
      </c>
      <c r="B24920">
        <v>2267279317</v>
      </c>
      <c r="C24920" t="s">
        <v>17691</v>
      </c>
      <c r="D24920" t="s">
        <v>114885</v>
      </c>
      <c r="E24920" t="s">
        <v>238137</v>
      </c>
    </row>
    <row r="24921" spans="1:5" x14ac:dyDescent="0.3">
      <c r="A24921">
        <v>0</v>
      </c>
      <c r="B24921">
        <v>2267279540</v>
      </c>
      <c r="C24921" t="s">
        <v>17692</v>
      </c>
      <c r="D24921" t="s">
        <v>105483</v>
      </c>
      <c r="E24921" t="s">
        <v>238138</v>
      </c>
    </row>
    <row r="24922" spans="1:5" x14ac:dyDescent="0.3">
      <c r="A24922">
        <v>0</v>
      </c>
      <c r="B24922">
        <v>2267279597</v>
      </c>
      <c r="C24922" t="s">
        <v>17692</v>
      </c>
      <c r="D24922" t="s">
        <v>103951</v>
      </c>
      <c r="E24922" t="s">
        <v>238139</v>
      </c>
    </row>
    <row r="24923" spans="1:5" x14ac:dyDescent="0.3">
      <c r="A24923">
        <v>0</v>
      </c>
      <c r="B24923">
        <v>2267279757</v>
      </c>
      <c r="C24923" t="s">
        <v>17693</v>
      </c>
      <c r="D24923" t="s">
        <v>114886</v>
      </c>
      <c r="E24923" t="s">
        <v>238140</v>
      </c>
    </row>
    <row r="24924" spans="1:5" x14ac:dyDescent="0.3">
      <c r="A24924">
        <v>0</v>
      </c>
      <c r="B24924">
        <v>2267279910</v>
      </c>
      <c r="C24924" t="s">
        <v>17694</v>
      </c>
      <c r="D24924" t="s">
        <v>114887</v>
      </c>
      <c r="E24924" t="s">
        <v>238141</v>
      </c>
    </row>
    <row r="24925" spans="1:5" x14ac:dyDescent="0.3">
      <c r="A24925">
        <v>0</v>
      </c>
      <c r="B24925">
        <v>2267279966</v>
      </c>
      <c r="C24925" t="s">
        <v>17694</v>
      </c>
      <c r="D24925" t="s">
        <v>114888</v>
      </c>
      <c r="E24925" t="s">
        <v>238142</v>
      </c>
    </row>
    <row r="24926" spans="1:5" x14ac:dyDescent="0.3">
      <c r="A24926">
        <v>0</v>
      </c>
      <c r="B24926">
        <v>2267280142</v>
      </c>
      <c r="C24926" t="s">
        <v>17695</v>
      </c>
      <c r="D24926" t="s">
        <v>111327</v>
      </c>
      <c r="E24926" t="s">
        <v>238143</v>
      </c>
    </row>
    <row r="24927" spans="1:5" x14ac:dyDescent="0.3">
      <c r="A24927">
        <v>0</v>
      </c>
      <c r="B24927">
        <v>2267280491</v>
      </c>
      <c r="C24927" t="s">
        <v>17696</v>
      </c>
      <c r="D24927" t="s">
        <v>114450</v>
      </c>
      <c r="E24927" t="s">
        <v>238144</v>
      </c>
    </row>
    <row r="24928" spans="1:5" x14ac:dyDescent="0.3">
      <c r="A24928">
        <v>0</v>
      </c>
      <c r="B24928">
        <v>2267280911</v>
      </c>
      <c r="C24928" t="s">
        <v>17697</v>
      </c>
      <c r="D24928" t="s">
        <v>114889</v>
      </c>
      <c r="E24928" t="s">
        <v>238145</v>
      </c>
    </row>
    <row r="24929" spans="1:5" x14ac:dyDescent="0.3">
      <c r="A24929">
        <v>0</v>
      </c>
      <c r="B24929">
        <v>2267281677</v>
      </c>
      <c r="C24929" t="s">
        <v>17698</v>
      </c>
      <c r="D24929" t="s">
        <v>105939</v>
      </c>
      <c r="E24929" t="s">
        <v>238146</v>
      </c>
    </row>
    <row r="24930" spans="1:5" x14ac:dyDescent="0.3">
      <c r="A24930">
        <v>0</v>
      </c>
      <c r="B24930">
        <v>2267281924</v>
      </c>
      <c r="C24930" t="s">
        <v>17699</v>
      </c>
      <c r="D24930" t="s">
        <v>98738</v>
      </c>
      <c r="E24930" t="s">
        <v>238147</v>
      </c>
    </row>
    <row r="24931" spans="1:5" x14ac:dyDescent="0.3">
      <c r="A24931">
        <v>0</v>
      </c>
      <c r="B24931">
        <v>2267282122</v>
      </c>
      <c r="C24931" t="s">
        <v>17700</v>
      </c>
      <c r="D24931" t="s">
        <v>114890</v>
      </c>
      <c r="E24931" t="s">
        <v>238148</v>
      </c>
    </row>
    <row r="24932" spans="1:5" x14ac:dyDescent="0.3">
      <c r="A24932">
        <v>0</v>
      </c>
      <c r="B24932">
        <v>2267282250</v>
      </c>
      <c r="C24932" t="s">
        <v>17701</v>
      </c>
      <c r="D24932" t="s">
        <v>104608</v>
      </c>
      <c r="E24932" t="s">
        <v>238149</v>
      </c>
    </row>
    <row r="24933" spans="1:5" x14ac:dyDescent="0.3">
      <c r="A24933">
        <v>0</v>
      </c>
      <c r="B24933">
        <v>2267282332</v>
      </c>
      <c r="C24933" t="s">
        <v>17702</v>
      </c>
      <c r="D24933" t="s">
        <v>114891</v>
      </c>
      <c r="E24933" t="s">
        <v>238150</v>
      </c>
    </row>
    <row r="24934" spans="1:5" x14ac:dyDescent="0.3">
      <c r="A24934">
        <v>0</v>
      </c>
      <c r="B24934">
        <v>2267283118</v>
      </c>
      <c r="C24934" t="s">
        <v>17703</v>
      </c>
      <c r="D24934" t="s">
        <v>114892</v>
      </c>
      <c r="E24934" t="s">
        <v>238151</v>
      </c>
    </row>
    <row r="24935" spans="1:5" x14ac:dyDescent="0.3">
      <c r="A24935">
        <v>0</v>
      </c>
      <c r="B24935">
        <v>2267283831</v>
      </c>
      <c r="C24935" t="s">
        <v>17704</v>
      </c>
      <c r="D24935" t="s">
        <v>114893</v>
      </c>
      <c r="E24935" t="s">
        <v>238152</v>
      </c>
    </row>
    <row r="24936" spans="1:5" x14ac:dyDescent="0.3">
      <c r="A24936">
        <v>0</v>
      </c>
      <c r="B24936">
        <v>2267284060</v>
      </c>
      <c r="C24936" t="s">
        <v>17705</v>
      </c>
      <c r="D24936" t="s">
        <v>114894</v>
      </c>
      <c r="E24936" t="s">
        <v>238153</v>
      </c>
    </row>
    <row r="24937" spans="1:5" x14ac:dyDescent="0.3">
      <c r="A24937">
        <v>0</v>
      </c>
      <c r="B24937">
        <v>2267284100</v>
      </c>
      <c r="C24937" t="s">
        <v>17706</v>
      </c>
      <c r="D24937" t="s">
        <v>114895</v>
      </c>
      <c r="E24937" t="s">
        <v>238154</v>
      </c>
    </row>
    <row r="24938" spans="1:5" x14ac:dyDescent="0.3">
      <c r="A24938">
        <v>0</v>
      </c>
      <c r="B24938">
        <v>2267284236</v>
      </c>
      <c r="C24938" t="s">
        <v>17707</v>
      </c>
      <c r="D24938" t="s">
        <v>114896</v>
      </c>
      <c r="E24938" t="s">
        <v>238155</v>
      </c>
    </row>
    <row r="24939" spans="1:5" x14ac:dyDescent="0.3">
      <c r="A24939">
        <v>0</v>
      </c>
      <c r="B24939">
        <v>2267284254</v>
      </c>
      <c r="C24939" t="s">
        <v>17707</v>
      </c>
      <c r="D24939" t="s">
        <v>114897</v>
      </c>
      <c r="E24939" t="s">
        <v>238156</v>
      </c>
    </row>
    <row r="24940" spans="1:5" x14ac:dyDescent="0.3">
      <c r="A24940">
        <v>0</v>
      </c>
      <c r="B24940">
        <v>2267288348</v>
      </c>
      <c r="C24940" t="s">
        <v>17708</v>
      </c>
      <c r="D24940" t="s">
        <v>113065</v>
      </c>
      <c r="E24940" t="s">
        <v>238157</v>
      </c>
    </row>
    <row r="24941" spans="1:5" x14ac:dyDescent="0.3">
      <c r="A24941">
        <v>0</v>
      </c>
      <c r="B24941">
        <v>2267288439</v>
      </c>
      <c r="C24941" t="s">
        <v>17709</v>
      </c>
      <c r="D24941" t="s">
        <v>114898</v>
      </c>
      <c r="E24941" t="s">
        <v>238158</v>
      </c>
    </row>
    <row r="24942" spans="1:5" x14ac:dyDescent="0.3">
      <c r="A24942">
        <v>0</v>
      </c>
      <c r="B24942">
        <v>2267289165</v>
      </c>
      <c r="C24942" t="s">
        <v>17710</v>
      </c>
      <c r="D24942" t="s">
        <v>114741</v>
      </c>
      <c r="E24942" t="s">
        <v>238159</v>
      </c>
    </row>
    <row r="24943" spans="1:5" x14ac:dyDescent="0.3">
      <c r="A24943">
        <v>0</v>
      </c>
      <c r="B24943">
        <v>2267289669</v>
      </c>
      <c r="C24943" t="s">
        <v>17711</v>
      </c>
      <c r="D24943" t="s">
        <v>114899</v>
      </c>
      <c r="E24943" t="s">
        <v>238160</v>
      </c>
    </row>
    <row r="24944" spans="1:5" x14ac:dyDescent="0.3">
      <c r="A24944">
        <v>0</v>
      </c>
      <c r="B24944">
        <v>2267290103</v>
      </c>
      <c r="C24944" t="s">
        <v>17712</v>
      </c>
      <c r="D24944" t="s">
        <v>114900</v>
      </c>
      <c r="E24944" t="s">
        <v>238161</v>
      </c>
    </row>
    <row r="24945" spans="1:5" x14ac:dyDescent="0.3">
      <c r="A24945">
        <v>0</v>
      </c>
      <c r="B24945">
        <v>2267290136</v>
      </c>
      <c r="C24945" t="s">
        <v>17712</v>
      </c>
      <c r="D24945" t="s">
        <v>114901</v>
      </c>
      <c r="E24945" t="s">
        <v>238162</v>
      </c>
    </row>
    <row r="24946" spans="1:5" x14ac:dyDescent="0.3">
      <c r="A24946">
        <v>0</v>
      </c>
      <c r="B24946">
        <v>2267290328</v>
      </c>
      <c r="C24946" t="s">
        <v>17713</v>
      </c>
      <c r="D24946" t="s">
        <v>114902</v>
      </c>
      <c r="E24946" t="s">
        <v>238163</v>
      </c>
    </row>
    <row r="24947" spans="1:5" x14ac:dyDescent="0.3">
      <c r="A24947">
        <v>0</v>
      </c>
      <c r="B24947">
        <v>2267290548</v>
      </c>
      <c r="C24947" t="s">
        <v>17714</v>
      </c>
      <c r="D24947" t="s">
        <v>114903</v>
      </c>
      <c r="E24947" t="s">
        <v>238164</v>
      </c>
    </row>
    <row r="24948" spans="1:5" x14ac:dyDescent="0.3">
      <c r="A24948">
        <v>0</v>
      </c>
      <c r="B24948">
        <v>2267290623</v>
      </c>
      <c r="C24948" t="s">
        <v>17714</v>
      </c>
      <c r="D24948" t="s">
        <v>114904</v>
      </c>
      <c r="E24948" t="s">
        <v>238165</v>
      </c>
    </row>
    <row r="24949" spans="1:5" x14ac:dyDescent="0.3">
      <c r="A24949">
        <v>0</v>
      </c>
      <c r="B24949">
        <v>2267290847</v>
      </c>
      <c r="C24949" t="s">
        <v>17715</v>
      </c>
      <c r="D24949" t="s">
        <v>114905</v>
      </c>
      <c r="E24949" t="s">
        <v>238166</v>
      </c>
    </row>
    <row r="24950" spans="1:5" x14ac:dyDescent="0.3">
      <c r="A24950">
        <v>0</v>
      </c>
      <c r="B24950">
        <v>2267291181</v>
      </c>
      <c r="C24950" t="s">
        <v>17716</v>
      </c>
      <c r="D24950" t="s">
        <v>99014</v>
      </c>
      <c r="E24950" t="s">
        <v>238167</v>
      </c>
    </row>
    <row r="24951" spans="1:5" x14ac:dyDescent="0.3">
      <c r="A24951">
        <v>0</v>
      </c>
      <c r="B24951">
        <v>2267291505</v>
      </c>
      <c r="C24951" t="s">
        <v>17717</v>
      </c>
      <c r="D24951" t="s">
        <v>114906</v>
      </c>
      <c r="E24951" t="s">
        <v>238168</v>
      </c>
    </row>
    <row r="24952" spans="1:5" x14ac:dyDescent="0.3">
      <c r="A24952">
        <v>0</v>
      </c>
      <c r="B24952">
        <v>2267291954</v>
      </c>
      <c r="C24952" t="s">
        <v>17718</v>
      </c>
      <c r="D24952" t="s">
        <v>114907</v>
      </c>
      <c r="E24952" t="s">
        <v>238169</v>
      </c>
    </row>
    <row r="24953" spans="1:5" x14ac:dyDescent="0.3">
      <c r="A24953">
        <v>0</v>
      </c>
      <c r="B24953">
        <v>2267292456</v>
      </c>
      <c r="C24953" t="s">
        <v>17719</v>
      </c>
      <c r="D24953" t="s">
        <v>114908</v>
      </c>
      <c r="E24953" t="s">
        <v>238170</v>
      </c>
    </row>
    <row r="24954" spans="1:5" x14ac:dyDescent="0.3">
      <c r="A24954">
        <v>0</v>
      </c>
      <c r="B24954">
        <v>2267292587</v>
      </c>
      <c r="C24954" t="s">
        <v>17720</v>
      </c>
      <c r="D24954" t="s">
        <v>114909</v>
      </c>
      <c r="E24954" t="s">
        <v>238171</v>
      </c>
    </row>
    <row r="24955" spans="1:5" x14ac:dyDescent="0.3">
      <c r="A24955">
        <v>0</v>
      </c>
      <c r="B24955">
        <v>2267292629</v>
      </c>
      <c r="C24955" t="s">
        <v>17720</v>
      </c>
      <c r="D24955" t="s">
        <v>114910</v>
      </c>
      <c r="E24955" t="s">
        <v>238172</v>
      </c>
    </row>
    <row r="24956" spans="1:5" x14ac:dyDescent="0.3">
      <c r="A24956">
        <v>0</v>
      </c>
      <c r="B24956">
        <v>2267292735</v>
      </c>
      <c r="C24956" t="s">
        <v>17721</v>
      </c>
      <c r="D24956" t="s">
        <v>114911</v>
      </c>
      <c r="E24956" t="s">
        <v>238173</v>
      </c>
    </row>
    <row r="24957" spans="1:5" x14ac:dyDescent="0.3">
      <c r="A24957">
        <v>0</v>
      </c>
      <c r="B24957">
        <v>2267292770</v>
      </c>
      <c r="C24957" t="s">
        <v>17721</v>
      </c>
      <c r="D24957" t="s">
        <v>114912</v>
      </c>
      <c r="E24957" t="s">
        <v>238174</v>
      </c>
    </row>
    <row r="24958" spans="1:5" x14ac:dyDescent="0.3">
      <c r="A24958">
        <v>0</v>
      </c>
      <c r="B24958">
        <v>2267292843</v>
      </c>
      <c r="C24958" t="s">
        <v>17721</v>
      </c>
      <c r="D24958" t="s">
        <v>114913</v>
      </c>
      <c r="E24958" t="s">
        <v>238175</v>
      </c>
    </row>
    <row r="24959" spans="1:5" x14ac:dyDescent="0.3">
      <c r="A24959">
        <v>0</v>
      </c>
      <c r="B24959">
        <v>2267293252</v>
      </c>
      <c r="C24959" t="s">
        <v>17722</v>
      </c>
      <c r="D24959" t="s">
        <v>114914</v>
      </c>
      <c r="E24959" t="s">
        <v>238176</v>
      </c>
    </row>
    <row r="24960" spans="1:5" x14ac:dyDescent="0.3">
      <c r="A24960">
        <v>0</v>
      </c>
      <c r="B24960">
        <v>2267293462</v>
      </c>
      <c r="C24960" t="s">
        <v>17723</v>
      </c>
      <c r="D24960" t="s">
        <v>114915</v>
      </c>
      <c r="E24960" t="s">
        <v>238177</v>
      </c>
    </row>
    <row r="24961" spans="1:5" x14ac:dyDescent="0.3">
      <c r="A24961">
        <v>0</v>
      </c>
      <c r="B24961">
        <v>2267294759</v>
      </c>
      <c r="C24961" t="s">
        <v>17724</v>
      </c>
      <c r="D24961" t="s">
        <v>114916</v>
      </c>
      <c r="E24961" t="s">
        <v>238178</v>
      </c>
    </row>
    <row r="24962" spans="1:5" x14ac:dyDescent="0.3">
      <c r="A24962">
        <v>0</v>
      </c>
      <c r="B24962">
        <v>2267295285</v>
      </c>
      <c r="C24962" t="s">
        <v>17725</v>
      </c>
      <c r="D24962" t="s">
        <v>114917</v>
      </c>
      <c r="E24962" t="s">
        <v>238179</v>
      </c>
    </row>
    <row r="24963" spans="1:5" x14ac:dyDescent="0.3">
      <c r="A24963">
        <v>0</v>
      </c>
      <c r="B24963">
        <v>2267295728</v>
      </c>
      <c r="C24963" t="s">
        <v>17726</v>
      </c>
      <c r="D24963" t="s">
        <v>114918</v>
      </c>
      <c r="E24963" t="s">
        <v>238180</v>
      </c>
    </row>
    <row r="24964" spans="1:5" x14ac:dyDescent="0.3">
      <c r="A24964">
        <v>0</v>
      </c>
      <c r="B24964">
        <v>2267296549</v>
      </c>
      <c r="C24964" t="s">
        <v>17727</v>
      </c>
      <c r="D24964" t="s">
        <v>114919</v>
      </c>
      <c r="E24964" t="s">
        <v>238181</v>
      </c>
    </row>
    <row r="24965" spans="1:5" x14ac:dyDescent="0.3">
      <c r="A24965">
        <v>0</v>
      </c>
      <c r="B24965">
        <v>2267296680</v>
      </c>
      <c r="C24965" t="s">
        <v>17728</v>
      </c>
      <c r="D24965" t="s">
        <v>114920</v>
      </c>
      <c r="E24965" t="s">
        <v>238182</v>
      </c>
    </row>
    <row r="24966" spans="1:5" x14ac:dyDescent="0.3">
      <c r="A24966">
        <v>0</v>
      </c>
      <c r="B24966">
        <v>2267296975</v>
      </c>
      <c r="C24966" t="s">
        <v>17729</v>
      </c>
      <c r="D24966" t="s">
        <v>114921</v>
      </c>
      <c r="E24966" t="s">
        <v>238183</v>
      </c>
    </row>
    <row r="24967" spans="1:5" x14ac:dyDescent="0.3">
      <c r="A24967">
        <v>0</v>
      </c>
      <c r="B24967">
        <v>2267297338</v>
      </c>
      <c r="C24967" t="s">
        <v>17730</v>
      </c>
      <c r="D24967" t="s">
        <v>108597</v>
      </c>
      <c r="E24967" t="s">
        <v>238184</v>
      </c>
    </row>
    <row r="24968" spans="1:5" x14ac:dyDescent="0.3">
      <c r="A24968">
        <v>0</v>
      </c>
      <c r="B24968">
        <v>2267297869</v>
      </c>
      <c r="C24968" t="s">
        <v>17731</v>
      </c>
      <c r="D24968" t="s">
        <v>114922</v>
      </c>
      <c r="E24968" t="s">
        <v>238185</v>
      </c>
    </row>
    <row r="24969" spans="1:5" x14ac:dyDescent="0.3">
      <c r="A24969">
        <v>0</v>
      </c>
      <c r="B24969">
        <v>2267298103</v>
      </c>
      <c r="C24969" t="s">
        <v>17732</v>
      </c>
      <c r="D24969" t="s">
        <v>114923</v>
      </c>
      <c r="E24969" t="s">
        <v>238186</v>
      </c>
    </row>
    <row r="24970" spans="1:5" x14ac:dyDescent="0.3">
      <c r="A24970">
        <v>0</v>
      </c>
      <c r="B24970">
        <v>2267298440</v>
      </c>
      <c r="C24970" t="s">
        <v>17733</v>
      </c>
      <c r="D24970" t="s">
        <v>114924</v>
      </c>
      <c r="E24970" t="s">
        <v>238187</v>
      </c>
    </row>
    <row r="24971" spans="1:5" x14ac:dyDescent="0.3">
      <c r="A24971">
        <v>0</v>
      </c>
      <c r="B24971">
        <v>2267299079</v>
      </c>
      <c r="C24971" t="s">
        <v>17734</v>
      </c>
      <c r="D24971" t="s">
        <v>114925</v>
      </c>
      <c r="E24971" t="s">
        <v>238188</v>
      </c>
    </row>
    <row r="24972" spans="1:5" x14ac:dyDescent="0.3">
      <c r="A24972">
        <v>0</v>
      </c>
      <c r="B24972">
        <v>2267299263</v>
      </c>
      <c r="C24972" t="s">
        <v>17735</v>
      </c>
      <c r="D24972" t="s">
        <v>114926</v>
      </c>
      <c r="E24972" t="s">
        <v>238189</v>
      </c>
    </row>
    <row r="24973" spans="1:5" x14ac:dyDescent="0.3">
      <c r="A24973">
        <v>0</v>
      </c>
      <c r="B24973">
        <v>2267299382</v>
      </c>
      <c r="C24973" t="s">
        <v>17735</v>
      </c>
      <c r="D24973" t="s">
        <v>114927</v>
      </c>
      <c r="E24973" t="s">
        <v>238190</v>
      </c>
    </row>
    <row r="24974" spans="1:5" x14ac:dyDescent="0.3">
      <c r="A24974">
        <v>0</v>
      </c>
      <c r="B24974">
        <v>2267299551</v>
      </c>
      <c r="C24974" t="s">
        <v>17736</v>
      </c>
      <c r="D24974" t="s">
        <v>114928</v>
      </c>
      <c r="E24974" t="s">
        <v>238191</v>
      </c>
    </row>
    <row r="24975" spans="1:5" x14ac:dyDescent="0.3">
      <c r="A24975">
        <v>0</v>
      </c>
      <c r="B24975">
        <v>2267299620</v>
      </c>
      <c r="C24975" t="s">
        <v>17737</v>
      </c>
      <c r="D24975" t="s">
        <v>114929</v>
      </c>
      <c r="E24975" t="s">
        <v>238192</v>
      </c>
    </row>
    <row r="24976" spans="1:5" x14ac:dyDescent="0.3">
      <c r="A24976">
        <v>0</v>
      </c>
      <c r="B24976">
        <v>2267300237</v>
      </c>
      <c r="C24976" t="s">
        <v>17738</v>
      </c>
      <c r="D24976" t="s">
        <v>114930</v>
      </c>
      <c r="E24976" t="s">
        <v>238193</v>
      </c>
    </row>
    <row r="24977" spans="1:5" x14ac:dyDescent="0.3">
      <c r="A24977">
        <v>0</v>
      </c>
      <c r="B24977">
        <v>2267300447</v>
      </c>
      <c r="C24977" t="s">
        <v>17739</v>
      </c>
      <c r="D24977" t="s">
        <v>113339</v>
      </c>
      <c r="E24977" t="s">
        <v>238194</v>
      </c>
    </row>
    <row r="24978" spans="1:5" x14ac:dyDescent="0.3">
      <c r="A24978">
        <v>0</v>
      </c>
      <c r="B24978">
        <v>2267300696</v>
      </c>
      <c r="C24978" t="s">
        <v>17740</v>
      </c>
      <c r="D24978" t="s">
        <v>114931</v>
      </c>
      <c r="E24978" t="s">
        <v>238195</v>
      </c>
    </row>
    <row r="24979" spans="1:5" x14ac:dyDescent="0.3">
      <c r="A24979">
        <v>0</v>
      </c>
      <c r="B24979">
        <v>2267301051</v>
      </c>
      <c r="C24979" t="s">
        <v>17741</v>
      </c>
      <c r="D24979" t="s">
        <v>114932</v>
      </c>
      <c r="E24979" t="s">
        <v>238196</v>
      </c>
    </row>
    <row r="24980" spans="1:5" x14ac:dyDescent="0.3">
      <c r="A24980">
        <v>0</v>
      </c>
      <c r="B24980">
        <v>2267301245</v>
      </c>
      <c r="C24980" t="s">
        <v>17742</v>
      </c>
      <c r="D24980" t="s">
        <v>114933</v>
      </c>
      <c r="E24980" t="s">
        <v>238197</v>
      </c>
    </row>
    <row r="24981" spans="1:5" x14ac:dyDescent="0.3">
      <c r="A24981">
        <v>0</v>
      </c>
      <c r="B24981">
        <v>2267301352</v>
      </c>
      <c r="C24981" t="s">
        <v>17742</v>
      </c>
      <c r="D24981" t="s">
        <v>114934</v>
      </c>
      <c r="E24981" t="s">
        <v>238198</v>
      </c>
    </row>
    <row r="24982" spans="1:5" x14ac:dyDescent="0.3">
      <c r="A24982">
        <v>0</v>
      </c>
      <c r="B24982">
        <v>2267301577</v>
      </c>
      <c r="C24982" t="s">
        <v>17743</v>
      </c>
      <c r="D24982" t="s">
        <v>114935</v>
      </c>
      <c r="E24982" t="s">
        <v>238199</v>
      </c>
    </row>
    <row r="24983" spans="1:5" x14ac:dyDescent="0.3">
      <c r="A24983">
        <v>0</v>
      </c>
      <c r="B24983">
        <v>2267301779</v>
      </c>
      <c r="C24983" t="s">
        <v>17744</v>
      </c>
      <c r="D24983" t="s">
        <v>114936</v>
      </c>
      <c r="E24983" t="s">
        <v>238200</v>
      </c>
    </row>
    <row r="24984" spans="1:5" x14ac:dyDescent="0.3">
      <c r="A24984">
        <v>0</v>
      </c>
      <c r="B24984">
        <v>2267301805</v>
      </c>
      <c r="C24984" t="s">
        <v>17745</v>
      </c>
      <c r="D24984" t="s">
        <v>114937</v>
      </c>
      <c r="E24984" t="s">
        <v>238201</v>
      </c>
    </row>
    <row r="24985" spans="1:5" x14ac:dyDescent="0.3">
      <c r="A24985">
        <v>0</v>
      </c>
      <c r="B24985">
        <v>2267301808</v>
      </c>
      <c r="C24985" t="s">
        <v>17745</v>
      </c>
      <c r="D24985" t="s">
        <v>114938</v>
      </c>
      <c r="E24985" t="s">
        <v>238202</v>
      </c>
    </row>
    <row r="24986" spans="1:5" x14ac:dyDescent="0.3">
      <c r="A24986">
        <v>0</v>
      </c>
      <c r="B24986">
        <v>2267301872</v>
      </c>
      <c r="C24986" t="s">
        <v>17745</v>
      </c>
      <c r="D24986" t="s">
        <v>114939</v>
      </c>
      <c r="E24986" t="s">
        <v>238203</v>
      </c>
    </row>
    <row r="24987" spans="1:5" x14ac:dyDescent="0.3">
      <c r="A24987">
        <v>0</v>
      </c>
      <c r="B24987">
        <v>2267302253</v>
      </c>
      <c r="C24987" t="s">
        <v>17746</v>
      </c>
      <c r="D24987" t="s">
        <v>114940</v>
      </c>
      <c r="E24987" t="s">
        <v>238204</v>
      </c>
    </row>
    <row r="24988" spans="1:5" x14ac:dyDescent="0.3">
      <c r="A24988">
        <v>0</v>
      </c>
      <c r="B24988">
        <v>2267302617</v>
      </c>
      <c r="C24988" t="s">
        <v>17747</v>
      </c>
      <c r="D24988" t="s">
        <v>94188</v>
      </c>
      <c r="E24988" t="s">
        <v>238205</v>
      </c>
    </row>
    <row r="24989" spans="1:5" x14ac:dyDescent="0.3">
      <c r="A24989">
        <v>0</v>
      </c>
      <c r="B24989">
        <v>2267302776</v>
      </c>
      <c r="C24989" t="s">
        <v>17748</v>
      </c>
      <c r="D24989" t="s">
        <v>114941</v>
      </c>
      <c r="E24989" t="s">
        <v>238206</v>
      </c>
    </row>
    <row r="24990" spans="1:5" x14ac:dyDescent="0.3">
      <c r="A24990">
        <v>0</v>
      </c>
      <c r="B24990">
        <v>2267303280</v>
      </c>
      <c r="C24990" t="s">
        <v>17749</v>
      </c>
      <c r="D24990" t="s">
        <v>114942</v>
      </c>
      <c r="E24990" t="s">
        <v>238207</v>
      </c>
    </row>
    <row r="24991" spans="1:5" x14ac:dyDescent="0.3">
      <c r="A24991">
        <v>0</v>
      </c>
      <c r="B24991">
        <v>2267303331</v>
      </c>
      <c r="C24991" t="s">
        <v>17749</v>
      </c>
      <c r="D24991" t="s">
        <v>114943</v>
      </c>
      <c r="E24991" t="s">
        <v>238208</v>
      </c>
    </row>
    <row r="24992" spans="1:5" x14ac:dyDescent="0.3">
      <c r="A24992">
        <v>0</v>
      </c>
      <c r="B24992">
        <v>2267303441</v>
      </c>
      <c r="C24992" t="s">
        <v>17749</v>
      </c>
      <c r="D24992" t="s">
        <v>114944</v>
      </c>
      <c r="E24992" t="s">
        <v>238209</v>
      </c>
    </row>
    <row r="24993" spans="1:5" x14ac:dyDescent="0.3">
      <c r="A24993">
        <v>0</v>
      </c>
      <c r="B24993">
        <v>2267303458</v>
      </c>
      <c r="C24993" t="s">
        <v>17750</v>
      </c>
      <c r="D24993" t="s">
        <v>114945</v>
      </c>
      <c r="E24993" t="s">
        <v>238210</v>
      </c>
    </row>
    <row r="24994" spans="1:5" x14ac:dyDescent="0.3">
      <c r="A24994">
        <v>0</v>
      </c>
      <c r="B24994">
        <v>2267303604</v>
      </c>
      <c r="C24994" t="s">
        <v>17751</v>
      </c>
      <c r="D24994" t="s">
        <v>114946</v>
      </c>
      <c r="E24994" t="s">
        <v>238211</v>
      </c>
    </row>
    <row r="24995" spans="1:5" x14ac:dyDescent="0.3">
      <c r="A24995">
        <v>0</v>
      </c>
      <c r="B24995">
        <v>2267303749</v>
      </c>
      <c r="C24995" t="s">
        <v>17752</v>
      </c>
      <c r="D24995" t="s">
        <v>114947</v>
      </c>
      <c r="E24995" t="s">
        <v>238212</v>
      </c>
    </row>
    <row r="24996" spans="1:5" x14ac:dyDescent="0.3">
      <c r="A24996">
        <v>0</v>
      </c>
      <c r="B24996">
        <v>2267304078</v>
      </c>
      <c r="C24996" t="s">
        <v>17753</v>
      </c>
      <c r="D24996" t="s">
        <v>114948</v>
      </c>
      <c r="E24996" t="s">
        <v>238213</v>
      </c>
    </row>
    <row r="24997" spans="1:5" x14ac:dyDescent="0.3">
      <c r="A24997">
        <v>0</v>
      </c>
      <c r="B24997">
        <v>2267304175</v>
      </c>
      <c r="C24997" t="s">
        <v>17753</v>
      </c>
      <c r="D24997" t="s">
        <v>106445</v>
      </c>
      <c r="E24997" t="s">
        <v>238214</v>
      </c>
    </row>
    <row r="24998" spans="1:5" x14ac:dyDescent="0.3">
      <c r="A24998">
        <v>0</v>
      </c>
      <c r="B24998">
        <v>2267304624</v>
      </c>
      <c r="C24998" t="s">
        <v>17754</v>
      </c>
      <c r="D24998" t="s">
        <v>114949</v>
      </c>
      <c r="E24998" t="s">
        <v>238215</v>
      </c>
    </row>
    <row r="24999" spans="1:5" x14ac:dyDescent="0.3">
      <c r="A24999">
        <v>0</v>
      </c>
      <c r="B24999">
        <v>2282094971</v>
      </c>
      <c r="C24999" t="s">
        <v>17755</v>
      </c>
      <c r="D24999" t="s">
        <v>114950</v>
      </c>
      <c r="E24999" t="s">
        <v>238216</v>
      </c>
    </row>
    <row r="25000" spans="1:5" x14ac:dyDescent="0.3">
      <c r="A25000">
        <v>0</v>
      </c>
      <c r="B25000">
        <v>2282095105</v>
      </c>
      <c r="C25000" t="s">
        <v>17756</v>
      </c>
      <c r="D25000" t="s">
        <v>114951</v>
      </c>
      <c r="E25000" t="s">
        <v>238217</v>
      </c>
    </row>
    <row r="25001" spans="1:5" x14ac:dyDescent="0.3">
      <c r="A25001">
        <v>0</v>
      </c>
      <c r="B25001">
        <v>2282095154</v>
      </c>
      <c r="C25001" t="s">
        <v>17756</v>
      </c>
      <c r="D25001" t="s">
        <v>114952</v>
      </c>
      <c r="E25001" t="s">
        <v>238218</v>
      </c>
    </row>
    <row r="25002" spans="1:5" x14ac:dyDescent="0.3">
      <c r="A25002">
        <v>0</v>
      </c>
      <c r="B25002">
        <v>2282095505</v>
      </c>
      <c r="C25002" t="s">
        <v>17757</v>
      </c>
      <c r="D25002" t="s">
        <v>114953</v>
      </c>
      <c r="E25002" t="s">
        <v>238219</v>
      </c>
    </row>
    <row r="25003" spans="1:5" x14ac:dyDescent="0.3">
      <c r="A25003">
        <v>0</v>
      </c>
      <c r="B25003">
        <v>2282095580</v>
      </c>
      <c r="C25003" t="s">
        <v>17758</v>
      </c>
      <c r="D25003" t="s">
        <v>114954</v>
      </c>
      <c r="E25003" t="s">
        <v>238220</v>
      </c>
    </row>
    <row r="25004" spans="1:5" x14ac:dyDescent="0.3">
      <c r="A25004">
        <v>0</v>
      </c>
      <c r="B25004">
        <v>2282095752</v>
      </c>
      <c r="C25004" t="s">
        <v>17759</v>
      </c>
      <c r="D25004" t="s">
        <v>114955</v>
      </c>
      <c r="E25004" t="s">
        <v>238221</v>
      </c>
    </row>
    <row r="25005" spans="1:5" x14ac:dyDescent="0.3">
      <c r="A25005">
        <v>0</v>
      </c>
      <c r="B25005">
        <v>2282095772</v>
      </c>
      <c r="C25005" t="s">
        <v>17759</v>
      </c>
      <c r="D25005" t="s">
        <v>114956</v>
      </c>
      <c r="E25005" t="s">
        <v>238222</v>
      </c>
    </row>
    <row r="25006" spans="1:5" x14ac:dyDescent="0.3">
      <c r="A25006">
        <v>0</v>
      </c>
      <c r="B25006">
        <v>2282095854</v>
      </c>
      <c r="C25006" t="s">
        <v>17759</v>
      </c>
      <c r="D25006" t="s">
        <v>114957</v>
      </c>
      <c r="E25006" t="s">
        <v>238223</v>
      </c>
    </row>
    <row r="25007" spans="1:5" x14ac:dyDescent="0.3">
      <c r="A25007">
        <v>0</v>
      </c>
      <c r="B25007">
        <v>2282096392</v>
      </c>
      <c r="C25007" t="s">
        <v>17760</v>
      </c>
      <c r="D25007" t="s">
        <v>114958</v>
      </c>
      <c r="E25007" t="s">
        <v>238224</v>
      </c>
    </row>
    <row r="25008" spans="1:5" x14ac:dyDescent="0.3">
      <c r="A25008">
        <v>0</v>
      </c>
      <c r="B25008">
        <v>2282096659</v>
      </c>
      <c r="C25008" t="s">
        <v>17761</v>
      </c>
      <c r="D25008" t="s">
        <v>114959</v>
      </c>
      <c r="E25008" t="s">
        <v>238225</v>
      </c>
    </row>
    <row r="25009" spans="1:5" x14ac:dyDescent="0.3">
      <c r="A25009">
        <v>0</v>
      </c>
      <c r="B25009">
        <v>2282097071</v>
      </c>
      <c r="C25009" t="s">
        <v>17762</v>
      </c>
      <c r="D25009" t="s">
        <v>112130</v>
      </c>
      <c r="E25009" t="s">
        <v>238226</v>
      </c>
    </row>
    <row r="25010" spans="1:5" x14ac:dyDescent="0.3">
      <c r="A25010">
        <v>0</v>
      </c>
      <c r="B25010">
        <v>2282097124</v>
      </c>
      <c r="C25010" t="s">
        <v>17762</v>
      </c>
      <c r="D25010" t="s">
        <v>114960</v>
      </c>
      <c r="E25010" t="s">
        <v>238227</v>
      </c>
    </row>
    <row r="25011" spans="1:5" x14ac:dyDescent="0.3">
      <c r="A25011">
        <v>0</v>
      </c>
      <c r="B25011">
        <v>2282097449</v>
      </c>
      <c r="C25011" t="s">
        <v>17763</v>
      </c>
      <c r="D25011" t="s">
        <v>114961</v>
      </c>
      <c r="E25011" t="s">
        <v>238228</v>
      </c>
    </row>
    <row r="25012" spans="1:5" x14ac:dyDescent="0.3">
      <c r="A25012">
        <v>0</v>
      </c>
      <c r="B25012">
        <v>2282097538</v>
      </c>
      <c r="C25012" t="s">
        <v>17764</v>
      </c>
      <c r="D25012" t="s">
        <v>114962</v>
      </c>
      <c r="E25012" t="s">
        <v>238229</v>
      </c>
    </row>
    <row r="25013" spans="1:5" x14ac:dyDescent="0.3">
      <c r="A25013">
        <v>0</v>
      </c>
      <c r="B25013">
        <v>2282097718</v>
      </c>
      <c r="C25013" t="s">
        <v>17765</v>
      </c>
      <c r="D25013" t="s">
        <v>114963</v>
      </c>
      <c r="E25013" t="s">
        <v>238230</v>
      </c>
    </row>
    <row r="25014" spans="1:5" x14ac:dyDescent="0.3">
      <c r="A25014">
        <v>0</v>
      </c>
      <c r="B25014">
        <v>2282097778</v>
      </c>
      <c r="C25014" t="s">
        <v>17765</v>
      </c>
      <c r="D25014" t="s">
        <v>114964</v>
      </c>
      <c r="E25014" t="s">
        <v>238231</v>
      </c>
    </row>
    <row r="25015" spans="1:5" x14ac:dyDescent="0.3">
      <c r="A25015">
        <v>0</v>
      </c>
      <c r="B25015">
        <v>2282097793</v>
      </c>
      <c r="C25015" t="s">
        <v>17765</v>
      </c>
      <c r="D25015" t="s">
        <v>114965</v>
      </c>
      <c r="E25015" t="s">
        <v>238232</v>
      </c>
    </row>
    <row r="25016" spans="1:5" x14ac:dyDescent="0.3">
      <c r="A25016">
        <v>0</v>
      </c>
      <c r="B25016">
        <v>2282097856</v>
      </c>
      <c r="C25016" t="s">
        <v>17765</v>
      </c>
      <c r="D25016" t="s">
        <v>114966</v>
      </c>
      <c r="E25016" t="s">
        <v>238233</v>
      </c>
    </row>
    <row r="25017" spans="1:5" x14ac:dyDescent="0.3">
      <c r="A25017">
        <v>0</v>
      </c>
      <c r="B25017">
        <v>2282098011</v>
      </c>
      <c r="C25017" t="s">
        <v>17766</v>
      </c>
      <c r="D25017" t="s">
        <v>114967</v>
      </c>
      <c r="E25017" t="s">
        <v>238234</v>
      </c>
    </row>
    <row r="25018" spans="1:5" x14ac:dyDescent="0.3">
      <c r="A25018">
        <v>0</v>
      </c>
      <c r="B25018">
        <v>2282098104</v>
      </c>
      <c r="C25018" t="s">
        <v>17766</v>
      </c>
      <c r="D25018" t="s">
        <v>114968</v>
      </c>
      <c r="E25018" t="s">
        <v>238235</v>
      </c>
    </row>
    <row r="25019" spans="1:5" x14ac:dyDescent="0.3">
      <c r="A25019">
        <v>0</v>
      </c>
      <c r="B25019">
        <v>2282098608</v>
      </c>
      <c r="C25019" t="s">
        <v>17767</v>
      </c>
      <c r="D25019" t="s">
        <v>114969</v>
      </c>
      <c r="E25019" t="s">
        <v>238236</v>
      </c>
    </row>
    <row r="25020" spans="1:5" x14ac:dyDescent="0.3">
      <c r="A25020">
        <v>0</v>
      </c>
      <c r="B25020">
        <v>2282098657</v>
      </c>
      <c r="C25020" t="s">
        <v>17767</v>
      </c>
      <c r="D25020" t="s">
        <v>114970</v>
      </c>
      <c r="E25020" t="s">
        <v>238237</v>
      </c>
    </row>
    <row r="25021" spans="1:5" x14ac:dyDescent="0.3">
      <c r="A25021">
        <v>0</v>
      </c>
      <c r="B25021">
        <v>2282098695</v>
      </c>
      <c r="C25021" t="s">
        <v>17767</v>
      </c>
      <c r="D25021" t="s">
        <v>114971</v>
      </c>
      <c r="E25021" t="s">
        <v>238238</v>
      </c>
    </row>
    <row r="25022" spans="1:5" x14ac:dyDescent="0.3">
      <c r="A25022">
        <v>0</v>
      </c>
      <c r="B25022">
        <v>2282098700</v>
      </c>
      <c r="C25022" t="s">
        <v>17767</v>
      </c>
      <c r="D25022" t="s">
        <v>114971</v>
      </c>
      <c r="E25022" t="s">
        <v>238238</v>
      </c>
    </row>
    <row r="25023" spans="1:5" x14ac:dyDescent="0.3">
      <c r="A25023">
        <v>0</v>
      </c>
      <c r="B25023">
        <v>2282098764</v>
      </c>
      <c r="C25023" t="s">
        <v>17767</v>
      </c>
      <c r="D25023" t="s">
        <v>114972</v>
      </c>
      <c r="E25023" t="s">
        <v>238239</v>
      </c>
    </row>
    <row r="25024" spans="1:5" x14ac:dyDescent="0.3">
      <c r="A25024">
        <v>0</v>
      </c>
      <c r="B25024">
        <v>2282098921</v>
      </c>
      <c r="C25024" t="s">
        <v>17768</v>
      </c>
      <c r="D25024" t="s">
        <v>114973</v>
      </c>
      <c r="E25024" t="s">
        <v>238240</v>
      </c>
    </row>
    <row r="25025" spans="1:5" x14ac:dyDescent="0.3">
      <c r="A25025">
        <v>0</v>
      </c>
      <c r="B25025">
        <v>2282099117</v>
      </c>
      <c r="C25025" t="s">
        <v>17769</v>
      </c>
      <c r="D25025" t="s">
        <v>114974</v>
      </c>
      <c r="E25025" t="s">
        <v>238241</v>
      </c>
    </row>
    <row r="25026" spans="1:5" x14ac:dyDescent="0.3">
      <c r="A25026">
        <v>0</v>
      </c>
      <c r="B25026">
        <v>2282099495</v>
      </c>
      <c r="C25026" t="s">
        <v>17770</v>
      </c>
      <c r="D25026" t="s">
        <v>114975</v>
      </c>
      <c r="E25026" t="s">
        <v>238242</v>
      </c>
    </row>
    <row r="25027" spans="1:5" x14ac:dyDescent="0.3">
      <c r="A25027">
        <v>0</v>
      </c>
      <c r="B25027">
        <v>2282099567</v>
      </c>
      <c r="C25027" t="s">
        <v>17770</v>
      </c>
      <c r="D25027" t="s">
        <v>114976</v>
      </c>
      <c r="E25027" t="s">
        <v>238243</v>
      </c>
    </row>
    <row r="25028" spans="1:5" x14ac:dyDescent="0.3">
      <c r="A25028">
        <v>0</v>
      </c>
      <c r="B25028">
        <v>2282099720</v>
      </c>
      <c r="C25028" t="s">
        <v>17770</v>
      </c>
      <c r="D25028" t="s">
        <v>114977</v>
      </c>
      <c r="E25028" t="s">
        <v>238244</v>
      </c>
    </row>
    <row r="25029" spans="1:5" x14ac:dyDescent="0.3">
      <c r="A25029">
        <v>0</v>
      </c>
      <c r="B25029">
        <v>2282099985</v>
      </c>
      <c r="C25029" t="s">
        <v>17771</v>
      </c>
      <c r="D25029" t="s">
        <v>114978</v>
      </c>
      <c r="E25029" t="s">
        <v>238245</v>
      </c>
    </row>
    <row r="25030" spans="1:5" x14ac:dyDescent="0.3">
      <c r="A25030">
        <v>0</v>
      </c>
      <c r="B25030">
        <v>2282100090</v>
      </c>
      <c r="C25030" t="s">
        <v>17771</v>
      </c>
      <c r="D25030" t="s">
        <v>114979</v>
      </c>
      <c r="E25030" t="s">
        <v>238246</v>
      </c>
    </row>
    <row r="25031" spans="1:5" x14ac:dyDescent="0.3">
      <c r="A25031">
        <v>0</v>
      </c>
      <c r="B25031">
        <v>2282100788</v>
      </c>
      <c r="C25031" t="s">
        <v>17772</v>
      </c>
      <c r="D25031" t="s">
        <v>114980</v>
      </c>
      <c r="E25031" t="s">
        <v>238247</v>
      </c>
    </row>
    <row r="25032" spans="1:5" x14ac:dyDescent="0.3">
      <c r="A25032">
        <v>0</v>
      </c>
      <c r="B25032">
        <v>2282100897</v>
      </c>
      <c r="C25032" t="s">
        <v>17772</v>
      </c>
      <c r="D25032" t="s">
        <v>114981</v>
      </c>
      <c r="E25032" t="s">
        <v>238248</v>
      </c>
    </row>
    <row r="25033" spans="1:5" x14ac:dyDescent="0.3">
      <c r="A25033">
        <v>0</v>
      </c>
      <c r="B25033">
        <v>2282100991</v>
      </c>
      <c r="C25033" t="s">
        <v>17772</v>
      </c>
      <c r="D25033" t="s">
        <v>114982</v>
      </c>
      <c r="E25033" t="s">
        <v>238249</v>
      </c>
    </row>
    <row r="25034" spans="1:5" x14ac:dyDescent="0.3">
      <c r="A25034">
        <v>0</v>
      </c>
      <c r="B25034">
        <v>2282101218</v>
      </c>
      <c r="C25034" t="s">
        <v>17773</v>
      </c>
      <c r="D25034" t="s">
        <v>114983</v>
      </c>
      <c r="E25034" t="s">
        <v>238250</v>
      </c>
    </row>
    <row r="25035" spans="1:5" x14ac:dyDescent="0.3">
      <c r="A25035">
        <v>0</v>
      </c>
      <c r="B25035">
        <v>2282101363</v>
      </c>
      <c r="C25035" t="s">
        <v>17774</v>
      </c>
      <c r="D25035" t="s">
        <v>114984</v>
      </c>
      <c r="E25035" t="s">
        <v>238251</v>
      </c>
    </row>
    <row r="25036" spans="1:5" x14ac:dyDescent="0.3">
      <c r="A25036">
        <v>0</v>
      </c>
      <c r="B25036">
        <v>2282101429</v>
      </c>
      <c r="C25036" t="s">
        <v>17775</v>
      </c>
      <c r="D25036" t="s">
        <v>104365</v>
      </c>
      <c r="E25036" t="s">
        <v>238252</v>
      </c>
    </row>
    <row r="25037" spans="1:5" x14ac:dyDescent="0.3">
      <c r="A25037">
        <v>0</v>
      </c>
      <c r="B25037">
        <v>2282101430</v>
      </c>
      <c r="C25037" t="s">
        <v>17775</v>
      </c>
      <c r="D25037" t="s">
        <v>114985</v>
      </c>
      <c r="E25037" t="s">
        <v>238253</v>
      </c>
    </row>
    <row r="25038" spans="1:5" x14ac:dyDescent="0.3">
      <c r="A25038">
        <v>0</v>
      </c>
      <c r="B25038">
        <v>2282101829</v>
      </c>
      <c r="C25038" t="s">
        <v>17776</v>
      </c>
      <c r="D25038" t="s">
        <v>114986</v>
      </c>
      <c r="E25038" t="s">
        <v>238254</v>
      </c>
    </row>
    <row r="25039" spans="1:5" x14ac:dyDescent="0.3">
      <c r="A25039">
        <v>0</v>
      </c>
      <c r="B25039">
        <v>2282102019</v>
      </c>
      <c r="C25039" t="s">
        <v>17776</v>
      </c>
      <c r="D25039" t="s">
        <v>94061</v>
      </c>
      <c r="E25039" t="s">
        <v>238255</v>
      </c>
    </row>
    <row r="25040" spans="1:5" x14ac:dyDescent="0.3">
      <c r="A25040">
        <v>0</v>
      </c>
      <c r="B25040">
        <v>2282102052</v>
      </c>
      <c r="C25040" t="s">
        <v>17776</v>
      </c>
      <c r="D25040" t="s">
        <v>114406</v>
      </c>
      <c r="E25040" t="s">
        <v>238256</v>
      </c>
    </row>
    <row r="25041" spans="1:5" x14ac:dyDescent="0.3">
      <c r="A25041">
        <v>0</v>
      </c>
      <c r="B25041">
        <v>2282102062</v>
      </c>
      <c r="C25041" t="s">
        <v>17776</v>
      </c>
      <c r="D25041" t="s">
        <v>114987</v>
      </c>
      <c r="E25041" t="s">
        <v>238257</v>
      </c>
    </row>
    <row r="25042" spans="1:5" x14ac:dyDescent="0.3">
      <c r="A25042">
        <v>0</v>
      </c>
      <c r="B25042">
        <v>2282102455</v>
      </c>
      <c r="C25042" t="s">
        <v>17777</v>
      </c>
      <c r="D25042" t="s">
        <v>114988</v>
      </c>
      <c r="E25042" t="s">
        <v>238258</v>
      </c>
    </row>
    <row r="25043" spans="1:5" x14ac:dyDescent="0.3">
      <c r="A25043">
        <v>0</v>
      </c>
      <c r="B25043">
        <v>2282102659</v>
      </c>
      <c r="C25043" t="s">
        <v>17778</v>
      </c>
      <c r="D25043" t="s">
        <v>114989</v>
      </c>
      <c r="E25043" t="s">
        <v>238259</v>
      </c>
    </row>
    <row r="25044" spans="1:5" x14ac:dyDescent="0.3">
      <c r="A25044">
        <v>0</v>
      </c>
      <c r="B25044">
        <v>2282103735</v>
      </c>
      <c r="C25044" t="s">
        <v>17779</v>
      </c>
      <c r="D25044" t="s">
        <v>114990</v>
      </c>
      <c r="E25044" t="s">
        <v>238260</v>
      </c>
    </row>
    <row r="25045" spans="1:5" x14ac:dyDescent="0.3">
      <c r="A25045">
        <v>0</v>
      </c>
      <c r="B25045">
        <v>2282103776</v>
      </c>
      <c r="C25045" t="s">
        <v>17779</v>
      </c>
      <c r="D25045" t="s">
        <v>114991</v>
      </c>
      <c r="E25045" t="s">
        <v>238261</v>
      </c>
    </row>
    <row r="25046" spans="1:5" x14ac:dyDescent="0.3">
      <c r="A25046">
        <v>0</v>
      </c>
      <c r="B25046">
        <v>2282104056</v>
      </c>
      <c r="C25046" t="s">
        <v>17780</v>
      </c>
      <c r="D25046" t="s">
        <v>114992</v>
      </c>
      <c r="E25046" t="s">
        <v>238262</v>
      </c>
    </row>
    <row r="25047" spans="1:5" x14ac:dyDescent="0.3">
      <c r="A25047">
        <v>0</v>
      </c>
      <c r="B25047">
        <v>2282104412</v>
      </c>
      <c r="C25047" t="s">
        <v>17781</v>
      </c>
      <c r="D25047" t="s">
        <v>114993</v>
      </c>
      <c r="E25047" t="s">
        <v>238263</v>
      </c>
    </row>
    <row r="25048" spans="1:5" x14ac:dyDescent="0.3">
      <c r="A25048">
        <v>0</v>
      </c>
      <c r="B25048">
        <v>2282104616</v>
      </c>
      <c r="C25048" t="s">
        <v>17782</v>
      </c>
      <c r="D25048" t="s">
        <v>114994</v>
      </c>
      <c r="E25048" t="s">
        <v>238264</v>
      </c>
    </row>
    <row r="25049" spans="1:5" x14ac:dyDescent="0.3">
      <c r="A25049">
        <v>0</v>
      </c>
      <c r="B25049">
        <v>2282104686</v>
      </c>
      <c r="C25049" t="s">
        <v>17782</v>
      </c>
      <c r="D25049" t="s">
        <v>114995</v>
      </c>
      <c r="E25049" t="s">
        <v>238265</v>
      </c>
    </row>
    <row r="25050" spans="1:5" x14ac:dyDescent="0.3">
      <c r="A25050">
        <v>0</v>
      </c>
      <c r="B25050">
        <v>2282104826</v>
      </c>
      <c r="C25050" t="s">
        <v>17783</v>
      </c>
      <c r="D25050" t="s">
        <v>114996</v>
      </c>
      <c r="E25050" t="s">
        <v>238266</v>
      </c>
    </row>
    <row r="25051" spans="1:5" x14ac:dyDescent="0.3">
      <c r="A25051">
        <v>0</v>
      </c>
      <c r="B25051">
        <v>2282105159</v>
      </c>
      <c r="C25051" t="s">
        <v>17784</v>
      </c>
      <c r="D25051" t="s">
        <v>114997</v>
      </c>
      <c r="E25051" t="s">
        <v>238267</v>
      </c>
    </row>
    <row r="25052" spans="1:5" x14ac:dyDescent="0.3">
      <c r="A25052">
        <v>0</v>
      </c>
      <c r="B25052">
        <v>2282105311</v>
      </c>
      <c r="C25052" t="s">
        <v>17785</v>
      </c>
      <c r="D25052" t="s">
        <v>114998</v>
      </c>
      <c r="E25052" t="s">
        <v>238268</v>
      </c>
    </row>
    <row r="25053" spans="1:5" x14ac:dyDescent="0.3">
      <c r="A25053">
        <v>0</v>
      </c>
      <c r="B25053">
        <v>2282105839</v>
      </c>
      <c r="C25053" t="s">
        <v>17786</v>
      </c>
      <c r="D25053" t="s">
        <v>114999</v>
      </c>
      <c r="E25053" t="s">
        <v>238269</v>
      </c>
    </row>
    <row r="25054" spans="1:5" x14ac:dyDescent="0.3">
      <c r="A25054">
        <v>0</v>
      </c>
      <c r="B25054">
        <v>2282105864</v>
      </c>
      <c r="C25054" t="s">
        <v>17786</v>
      </c>
      <c r="D25054" t="s">
        <v>115000</v>
      </c>
      <c r="E25054" t="s">
        <v>238270</v>
      </c>
    </row>
    <row r="25055" spans="1:5" x14ac:dyDescent="0.3">
      <c r="A25055">
        <v>0</v>
      </c>
      <c r="B25055">
        <v>2282106506</v>
      </c>
      <c r="C25055" t="s">
        <v>17787</v>
      </c>
      <c r="D25055" t="s">
        <v>115001</v>
      </c>
      <c r="E25055" t="s">
        <v>238271</v>
      </c>
    </row>
    <row r="25056" spans="1:5" x14ac:dyDescent="0.3">
      <c r="A25056">
        <v>0</v>
      </c>
      <c r="B25056">
        <v>2282106674</v>
      </c>
      <c r="C25056" t="s">
        <v>17788</v>
      </c>
      <c r="D25056" t="s">
        <v>115002</v>
      </c>
      <c r="E25056" t="s">
        <v>238272</v>
      </c>
    </row>
    <row r="25057" spans="1:5" x14ac:dyDescent="0.3">
      <c r="A25057">
        <v>0</v>
      </c>
      <c r="B25057">
        <v>2282106709</v>
      </c>
      <c r="C25057" t="s">
        <v>17788</v>
      </c>
      <c r="D25057" t="s">
        <v>115003</v>
      </c>
      <c r="E25057" t="s">
        <v>238273</v>
      </c>
    </row>
    <row r="25058" spans="1:5" x14ac:dyDescent="0.3">
      <c r="A25058">
        <v>0</v>
      </c>
      <c r="B25058">
        <v>2282106880</v>
      </c>
      <c r="C25058" t="s">
        <v>17789</v>
      </c>
      <c r="D25058" t="s">
        <v>115004</v>
      </c>
      <c r="E25058" t="s">
        <v>238274</v>
      </c>
    </row>
    <row r="25059" spans="1:5" x14ac:dyDescent="0.3">
      <c r="A25059">
        <v>0</v>
      </c>
      <c r="B25059">
        <v>2282107229</v>
      </c>
      <c r="C25059" t="s">
        <v>17790</v>
      </c>
      <c r="D25059" t="s">
        <v>115005</v>
      </c>
      <c r="E25059" t="s">
        <v>238275</v>
      </c>
    </row>
    <row r="25060" spans="1:5" x14ac:dyDescent="0.3">
      <c r="A25060">
        <v>0</v>
      </c>
      <c r="B25060">
        <v>2282107365</v>
      </c>
      <c r="C25060" t="s">
        <v>17790</v>
      </c>
      <c r="D25060" t="s">
        <v>114735</v>
      </c>
      <c r="E25060" t="s">
        <v>238276</v>
      </c>
    </row>
    <row r="25061" spans="1:5" x14ac:dyDescent="0.3">
      <c r="A25061">
        <v>0</v>
      </c>
      <c r="B25061">
        <v>2282107558</v>
      </c>
      <c r="C25061" t="s">
        <v>17791</v>
      </c>
      <c r="D25061" t="s">
        <v>115006</v>
      </c>
      <c r="E25061" t="s">
        <v>238277</v>
      </c>
    </row>
    <row r="25062" spans="1:5" x14ac:dyDescent="0.3">
      <c r="A25062">
        <v>0</v>
      </c>
      <c r="B25062">
        <v>2282108073</v>
      </c>
      <c r="C25062" t="s">
        <v>17792</v>
      </c>
      <c r="D25062" t="s">
        <v>115007</v>
      </c>
      <c r="E25062" t="s">
        <v>238278</v>
      </c>
    </row>
    <row r="25063" spans="1:5" x14ac:dyDescent="0.3">
      <c r="A25063">
        <v>0</v>
      </c>
      <c r="B25063">
        <v>2282108155</v>
      </c>
      <c r="C25063" t="s">
        <v>17793</v>
      </c>
      <c r="D25063" t="s">
        <v>115008</v>
      </c>
      <c r="E25063" t="s">
        <v>238279</v>
      </c>
    </row>
    <row r="25064" spans="1:5" x14ac:dyDescent="0.3">
      <c r="A25064">
        <v>0</v>
      </c>
      <c r="B25064">
        <v>2282108187</v>
      </c>
      <c r="C25064" t="s">
        <v>17793</v>
      </c>
      <c r="D25064" t="s">
        <v>115009</v>
      </c>
      <c r="E25064" t="s">
        <v>238280</v>
      </c>
    </row>
    <row r="25065" spans="1:5" x14ac:dyDescent="0.3">
      <c r="A25065">
        <v>0</v>
      </c>
      <c r="B25065">
        <v>2282109160</v>
      </c>
      <c r="C25065" t="s">
        <v>17794</v>
      </c>
      <c r="D25065" t="s">
        <v>115010</v>
      </c>
      <c r="E25065" t="s">
        <v>238281</v>
      </c>
    </row>
    <row r="25066" spans="1:5" x14ac:dyDescent="0.3">
      <c r="A25066">
        <v>0</v>
      </c>
      <c r="B25066">
        <v>2282109198</v>
      </c>
      <c r="C25066" t="s">
        <v>17794</v>
      </c>
      <c r="D25066" t="s">
        <v>115011</v>
      </c>
      <c r="E25066" t="s">
        <v>238282</v>
      </c>
    </row>
    <row r="25067" spans="1:5" x14ac:dyDescent="0.3">
      <c r="A25067">
        <v>0</v>
      </c>
      <c r="B25067">
        <v>2282109269</v>
      </c>
      <c r="C25067" t="s">
        <v>17794</v>
      </c>
      <c r="D25067" t="s">
        <v>97000</v>
      </c>
      <c r="E25067" t="s">
        <v>238283</v>
      </c>
    </row>
    <row r="25068" spans="1:5" x14ac:dyDescent="0.3">
      <c r="A25068">
        <v>0</v>
      </c>
      <c r="B25068">
        <v>2282109646</v>
      </c>
      <c r="C25068" t="s">
        <v>17795</v>
      </c>
      <c r="D25068" t="s">
        <v>115012</v>
      </c>
      <c r="E25068" t="s">
        <v>238284</v>
      </c>
    </row>
    <row r="25069" spans="1:5" x14ac:dyDescent="0.3">
      <c r="A25069">
        <v>0</v>
      </c>
      <c r="B25069">
        <v>2282109663</v>
      </c>
      <c r="C25069" t="s">
        <v>17795</v>
      </c>
      <c r="D25069" t="s">
        <v>115013</v>
      </c>
      <c r="E25069" t="s">
        <v>238285</v>
      </c>
    </row>
    <row r="25070" spans="1:5" x14ac:dyDescent="0.3">
      <c r="A25070">
        <v>0</v>
      </c>
      <c r="B25070">
        <v>2282109671</v>
      </c>
      <c r="C25070" t="s">
        <v>17795</v>
      </c>
      <c r="D25070" t="s">
        <v>115014</v>
      </c>
      <c r="E25070" t="s">
        <v>238286</v>
      </c>
    </row>
    <row r="25071" spans="1:5" x14ac:dyDescent="0.3">
      <c r="A25071">
        <v>0</v>
      </c>
      <c r="B25071">
        <v>2282109776</v>
      </c>
      <c r="C25071" t="s">
        <v>17796</v>
      </c>
      <c r="D25071" t="s">
        <v>115015</v>
      </c>
      <c r="E25071" t="s">
        <v>238287</v>
      </c>
    </row>
    <row r="25072" spans="1:5" x14ac:dyDescent="0.3">
      <c r="A25072">
        <v>0</v>
      </c>
      <c r="B25072">
        <v>2282110090</v>
      </c>
      <c r="C25072" t="s">
        <v>17797</v>
      </c>
      <c r="D25072" t="s">
        <v>115016</v>
      </c>
      <c r="E25072" t="s">
        <v>238288</v>
      </c>
    </row>
    <row r="25073" spans="1:5" x14ac:dyDescent="0.3">
      <c r="A25073">
        <v>0</v>
      </c>
      <c r="B25073">
        <v>2282110164</v>
      </c>
      <c r="C25073" t="s">
        <v>17797</v>
      </c>
      <c r="D25073" t="s">
        <v>114962</v>
      </c>
      <c r="E25073" t="s">
        <v>238289</v>
      </c>
    </row>
    <row r="25074" spans="1:5" x14ac:dyDescent="0.3">
      <c r="A25074">
        <v>0</v>
      </c>
      <c r="B25074">
        <v>2282110391</v>
      </c>
      <c r="C25074" t="s">
        <v>17798</v>
      </c>
      <c r="D25074" t="s">
        <v>115017</v>
      </c>
      <c r="E25074" t="s">
        <v>238290</v>
      </c>
    </row>
    <row r="25075" spans="1:5" x14ac:dyDescent="0.3">
      <c r="A25075">
        <v>0</v>
      </c>
      <c r="B25075">
        <v>2282110542</v>
      </c>
      <c r="C25075" t="s">
        <v>17799</v>
      </c>
      <c r="D25075" t="s">
        <v>115018</v>
      </c>
      <c r="E25075" t="s">
        <v>238291</v>
      </c>
    </row>
    <row r="25076" spans="1:5" x14ac:dyDescent="0.3">
      <c r="A25076">
        <v>0</v>
      </c>
      <c r="B25076">
        <v>2282110554</v>
      </c>
      <c r="C25076" t="s">
        <v>17799</v>
      </c>
      <c r="D25076" t="s">
        <v>115019</v>
      </c>
      <c r="E25076" t="s">
        <v>238292</v>
      </c>
    </row>
    <row r="25077" spans="1:5" x14ac:dyDescent="0.3">
      <c r="A25077">
        <v>0</v>
      </c>
      <c r="B25077">
        <v>2282110619</v>
      </c>
      <c r="C25077" t="s">
        <v>17799</v>
      </c>
      <c r="D25077" t="s">
        <v>115020</v>
      </c>
      <c r="E25077" t="s">
        <v>238293</v>
      </c>
    </row>
    <row r="25078" spans="1:5" x14ac:dyDescent="0.3">
      <c r="A25078">
        <v>0</v>
      </c>
      <c r="B25078">
        <v>2282159214</v>
      </c>
      <c r="C25078" t="s">
        <v>17800</v>
      </c>
      <c r="D25078" t="s">
        <v>115021</v>
      </c>
      <c r="E25078" t="s">
        <v>238294</v>
      </c>
    </row>
    <row r="25079" spans="1:5" x14ac:dyDescent="0.3">
      <c r="A25079">
        <v>0</v>
      </c>
      <c r="B25079">
        <v>2282159304</v>
      </c>
      <c r="C25079" t="s">
        <v>17800</v>
      </c>
      <c r="D25079" t="s">
        <v>115022</v>
      </c>
      <c r="E25079" t="s">
        <v>238295</v>
      </c>
    </row>
    <row r="25080" spans="1:5" x14ac:dyDescent="0.3">
      <c r="A25080">
        <v>0</v>
      </c>
      <c r="B25080">
        <v>2282159466</v>
      </c>
      <c r="C25080" t="s">
        <v>17801</v>
      </c>
      <c r="D25080" t="s">
        <v>97806</v>
      </c>
      <c r="E25080" t="s">
        <v>238296</v>
      </c>
    </row>
    <row r="25081" spans="1:5" x14ac:dyDescent="0.3">
      <c r="A25081">
        <v>0</v>
      </c>
      <c r="B25081">
        <v>2282159757</v>
      </c>
      <c r="C25081" t="s">
        <v>17802</v>
      </c>
      <c r="D25081" t="s">
        <v>115023</v>
      </c>
      <c r="E25081" t="s">
        <v>238297</v>
      </c>
    </row>
    <row r="25082" spans="1:5" x14ac:dyDescent="0.3">
      <c r="A25082">
        <v>0</v>
      </c>
      <c r="B25082">
        <v>2282159803</v>
      </c>
      <c r="C25082" t="s">
        <v>17802</v>
      </c>
      <c r="D25082" t="s">
        <v>115024</v>
      </c>
      <c r="E25082" t="s">
        <v>238298</v>
      </c>
    </row>
    <row r="25083" spans="1:5" x14ac:dyDescent="0.3">
      <c r="A25083">
        <v>0</v>
      </c>
      <c r="B25083">
        <v>2282159895</v>
      </c>
      <c r="C25083" t="s">
        <v>17803</v>
      </c>
      <c r="D25083" t="s">
        <v>115025</v>
      </c>
      <c r="E25083" t="s">
        <v>238299</v>
      </c>
    </row>
    <row r="25084" spans="1:5" x14ac:dyDescent="0.3">
      <c r="A25084">
        <v>0</v>
      </c>
      <c r="B25084">
        <v>2282160027</v>
      </c>
      <c r="C25084" t="s">
        <v>17803</v>
      </c>
      <c r="D25084" t="s">
        <v>115026</v>
      </c>
      <c r="E25084" t="s">
        <v>238300</v>
      </c>
    </row>
    <row r="25085" spans="1:5" x14ac:dyDescent="0.3">
      <c r="A25085">
        <v>0</v>
      </c>
      <c r="B25085">
        <v>2282160523</v>
      </c>
      <c r="C25085" t="s">
        <v>17804</v>
      </c>
      <c r="D25085" t="s">
        <v>115027</v>
      </c>
      <c r="E25085" t="s">
        <v>238301</v>
      </c>
    </row>
    <row r="25086" spans="1:5" x14ac:dyDescent="0.3">
      <c r="A25086">
        <v>0</v>
      </c>
      <c r="B25086">
        <v>2282160699</v>
      </c>
      <c r="C25086" t="s">
        <v>17805</v>
      </c>
      <c r="D25086" t="s">
        <v>115028</v>
      </c>
      <c r="E25086" t="s">
        <v>238302</v>
      </c>
    </row>
    <row r="25087" spans="1:5" x14ac:dyDescent="0.3">
      <c r="A25087">
        <v>0</v>
      </c>
      <c r="B25087">
        <v>2282161330</v>
      </c>
      <c r="C25087" t="s">
        <v>17806</v>
      </c>
      <c r="D25087" t="s">
        <v>115029</v>
      </c>
      <c r="E25087" t="s">
        <v>238303</v>
      </c>
    </row>
    <row r="25088" spans="1:5" x14ac:dyDescent="0.3">
      <c r="A25088">
        <v>0</v>
      </c>
      <c r="B25088">
        <v>2282161547</v>
      </c>
      <c r="C25088" t="s">
        <v>17807</v>
      </c>
      <c r="D25088" t="s">
        <v>115030</v>
      </c>
      <c r="E25088" t="s">
        <v>238304</v>
      </c>
    </row>
    <row r="25089" spans="1:5" x14ac:dyDescent="0.3">
      <c r="A25089">
        <v>0</v>
      </c>
      <c r="B25089">
        <v>2282162137</v>
      </c>
      <c r="C25089" t="s">
        <v>17808</v>
      </c>
      <c r="D25089" t="s">
        <v>115031</v>
      </c>
      <c r="E25089" t="s">
        <v>238305</v>
      </c>
    </row>
    <row r="25090" spans="1:5" x14ac:dyDescent="0.3">
      <c r="A25090">
        <v>0</v>
      </c>
      <c r="B25090">
        <v>2282162744</v>
      </c>
      <c r="C25090" t="s">
        <v>17809</v>
      </c>
      <c r="D25090" t="s">
        <v>115032</v>
      </c>
      <c r="E25090" t="s">
        <v>238306</v>
      </c>
    </row>
    <row r="25091" spans="1:5" x14ac:dyDescent="0.3">
      <c r="A25091">
        <v>0</v>
      </c>
      <c r="B25091">
        <v>2282163054</v>
      </c>
      <c r="C25091" t="s">
        <v>17810</v>
      </c>
      <c r="D25091" t="s">
        <v>115033</v>
      </c>
      <c r="E25091" t="s">
        <v>238307</v>
      </c>
    </row>
    <row r="25092" spans="1:5" x14ac:dyDescent="0.3">
      <c r="A25092">
        <v>0</v>
      </c>
      <c r="B25092">
        <v>2282163327</v>
      </c>
      <c r="C25092" t="s">
        <v>17811</v>
      </c>
      <c r="D25092" t="s">
        <v>115034</v>
      </c>
      <c r="E25092" t="s">
        <v>238308</v>
      </c>
    </row>
    <row r="25093" spans="1:5" x14ac:dyDescent="0.3">
      <c r="A25093">
        <v>0</v>
      </c>
      <c r="B25093">
        <v>2282163412</v>
      </c>
      <c r="C25093" t="s">
        <v>17811</v>
      </c>
      <c r="D25093" t="s">
        <v>115035</v>
      </c>
      <c r="E25093" t="s">
        <v>238309</v>
      </c>
    </row>
    <row r="25094" spans="1:5" x14ac:dyDescent="0.3">
      <c r="A25094">
        <v>0</v>
      </c>
      <c r="B25094">
        <v>2282163707</v>
      </c>
      <c r="C25094" t="s">
        <v>17812</v>
      </c>
      <c r="D25094" t="s">
        <v>115036</v>
      </c>
      <c r="E25094" t="s">
        <v>238310</v>
      </c>
    </row>
    <row r="25095" spans="1:5" x14ac:dyDescent="0.3">
      <c r="A25095">
        <v>0</v>
      </c>
      <c r="B25095">
        <v>2282163959</v>
      </c>
      <c r="C25095" t="s">
        <v>17813</v>
      </c>
      <c r="D25095" t="s">
        <v>115037</v>
      </c>
      <c r="E25095" t="s">
        <v>238311</v>
      </c>
    </row>
    <row r="25096" spans="1:5" x14ac:dyDescent="0.3">
      <c r="A25096">
        <v>0</v>
      </c>
      <c r="B25096">
        <v>2282164295</v>
      </c>
      <c r="C25096" t="s">
        <v>17814</v>
      </c>
      <c r="D25096" t="s">
        <v>115038</v>
      </c>
      <c r="E25096" t="s">
        <v>238312</v>
      </c>
    </row>
    <row r="25097" spans="1:5" x14ac:dyDescent="0.3">
      <c r="A25097">
        <v>0</v>
      </c>
      <c r="B25097">
        <v>2282164316</v>
      </c>
      <c r="C25097" t="s">
        <v>17814</v>
      </c>
      <c r="D25097" t="s">
        <v>115039</v>
      </c>
      <c r="E25097" t="s">
        <v>238313</v>
      </c>
    </row>
    <row r="25098" spans="1:5" x14ac:dyDescent="0.3">
      <c r="A25098">
        <v>0</v>
      </c>
      <c r="B25098">
        <v>2282164526</v>
      </c>
      <c r="C25098" t="s">
        <v>17815</v>
      </c>
      <c r="D25098" t="s">
        <v>115040</v>
      </c>
      <c r="E25098" t="s">
        <v>238314</v>
      </c>
    </row>
    <row r="25099" spans="1:5" x14ac:dyDescent="0.3">
      <c r="A25099">
        <v>0</v>
      </c>
      <c r="B25099">
        <v>2282164604</v>
      </c>
      <c r="C25099" t="s">
        <v>17815</v>
      </c>
      <c r="D25099" t="s">
        <v>96697</v>
      </c>
      <c r="E25099" t="s">
        <v>238315</v>
      </c>
    </row>
    <row r="25100" spans="1:5" x14ac:dyDescent="0.3">
      <c r="A25100">
        <v>0</v>
      </c>
      <c r="B25100">
        <v>2282164703</v>
      </c>
      <c r="C25100" t="s">
        <v>17816</v>
      </c>
      <c r="D25100" t="s">
        <v>115041</v>
      </c>
      <c r="E25100" t="s">
        <v>238316</v>
      </c>
    </row>
    <row r="25101" spans="1:5" x14ac:dyDescent="0.3">
      <c r="A25101">
        <v>0</v>
      </c>
      <c r="B25101">
        <v>2282164958</v>
      </c>
      <c r="C25101" t="s">
        <v>17817</v>
      </c>
      <c r="D25101" t="s">
        <v>115042</v>
      </c>
      <c r="E25101" t="s">
        <v>238317</v>
      </c>
    </row>
    <row r="25102" spans="1:5" x14ac:dyDescent="0.3">
      <c r="A25102">
        <v>0</v>
      </c>
      <c r="B25102">
        <v>2282165108</v>
      </c>
      <c r="C25102" t="s">
        <v>17818</v>
      </c>
      <c r="D25102" t="s">
        <v>115043</v>
      </c>
      <c r="E25102" t="s">
        <v>238318</v>
      </c>
    </row>
    <row r="25103" spans="1:5" x14ac:dyDescent="0.3">
      <c r="A25103">
        <v>0</v>
      </c>
      <c r="B25103">
        <v>2282165165</v>
      </c>
      <c r="C25103" t="s">
        <v>17818</v>
      </c>
      <c r="D25103" t="s">
        <v>115044</v>
      </c>
      <c r="E25103" t="s">
        <v>238319</v>
      </c>
    </row>
    <row r="25104" spans="1:5" x14ac:dyDescent="0.3">
      <c r="A25104">
        <v>0</v>
      </c>
      <c r="B25104">
        <v>2282165245</v>
      </c>
      <c r="C25104" t="s">
        <v>17818</v>
      </c>
      <c r="D25104" t="s">
        <v>115045</v>
      </c>
      <c r="E25104" t="s">
        <v>238320</v>
      </c>
    </row>
    <row r="25105" spans="1:5" x14ac:dyDescent="0.3">
      <c r="A25105">
        <v>0</v>
      </c>
      <c r="B25105">
        <v>2282165516</v>
      </c>
      <c r="C25105" t="s">
        <v>17819</v>
      </c>
      <c r="D25105" t="s">
        <v>115046</v>
      </c>
      <c r="E25105" t="s">
        <v>238321</v>
      </c>
    </row>
    <row r="25106" spans="1:5" x14ac:dyDescent="0.3">
      <c r="A25106">
        <v>0</v>
      </c>
      <c r="B25106">
        <v>2282165665</v>
      </c>
      <c r="C25106" t="s">
        <v>17820</v>
      </c>
      <c r="D25106" t="s">
        <v>115047</v>
      </c>
      <c r="E25106" t="s">
        <v>238322</v>
      </c>
    </row>
    <row r="25107" spans="1:5" x14ac:dyDescent="0.3">
      <c r="A25107">
        <v>0</v>
      </c>
      <c r="B25107">
        <v>2282165849</v>
      </c>
      <c r="C25107" t="s">
        <v>17821</v>
      </c>
      <c r="D25107" t="s">
        <v>115048</v>
      </c>
      <c r="E25107" t="s">
        <v>238323</v>
      </c>
    </row>
    <row r="25108" spans="1:5" x14ac:dyDescent="0.3">
      <c r="A25108">
        <v>0</v>
      </c>
      <c r="B25108">
        <v>2282165959</v>
      </c>
      <c r="C25108" t="s">
        <v>17821</v>
      </c>
      <c r="D25108" t="s">
        <v>115049</v>
      </c>
      <c r="E25108" t="s">
        <v>238324</v>
      </c>
    </row>
    <row r="25109" spans="1:5" x14ac:dyDescent="0.3">
      <c r="A25109">
        <v>0</v>
      </c>
      <c r="B25109">
        <v>2282166363</v>
      </c>
      <c r="C25109" t="s">
        <v>17822</v>
      </c>
      <c r="D25109" t="s">
        <v>115050</v>
      </c>
      <c r="E25109" t="s">
        <v>238325</v>
      </c>
    </row>
    <row r="25110" spans="1:5" x14ac:dyDescent="0.3">
      <c r="A25110">
        <v>0</v>
      </c>
      <c r="B25110">
        <v>2282166543</v>
      </c>
      <c r="C25110" t="s">
        <v>17822</v>
      </c>
      <c r="D25110" t="s">
        <v>115051</v>
      </c>
      <c r="E25110" t="s">
        <v>238326</v>
      </c>
    </row>
    <row r="25111" spans="1:5" x14ac:dyDescent="0.3">
      <c r="A25111">
        <v>0</v>
      </c>
      <c r="B25111">
        <v>2282166686</v>
      </c>
      <c r="C25111" t="s">
        <v>17823</v>
      </c>
      <c r="D25111" t="s">
        <v>115052</v>
      </c>
      <c r="E25111" t="s">
        <v>238327</v>
      </c>
    </row>
    <row r="25112" spans="1:5" x14ac:dyDescent="0.3">
      <c r="A25112">
        <v>0</v>
      </c>
      <c r="B25112">
        <v>2282166738</v>
      </c>
      <c r="C25112" t="s">
        <v>17823</v>
      </c>
      <c r="D25112" t="s">
        <v>115053</v>
      </c>
      <c r="E25112" t="s">
        <v>238328</v>
      </c>
    </row>
    <row r="25113" spans="1:5" x14ac:dyDescent="0.3">
      <c r="A25113">
        <v>0</v>
      </c>
      <c r="B25113">
        <v>2282167208</v>
      </c>
      <c r="C25113" t="s">
        <v>17824</v>
      </c>
      <c r="D25113" t="s">
        <v>110770</v>
      </c>
      <c r="E25113" t="s">
        <v>238329</v>
      </c>
    </row>
    <row r="25114" spans="1:5" x14ac:dyDescent="0.3">
      <c r="A25114">
        <v>0</v>
      </c>
      <c r="B25114">
        <v>2282167297</v>
      </c>
      <c r="C25114" t="s">
        <v>17824</v>
      </c>
      <c r="D25114" t="s">
        <v>115054</v>
      </c>
      <c r="E25114" t="s">
        <v>238330</v>
      </c>
    </row>
    <row r="25115" spans="1:5" x14ac:dyDescent="0.3">
      <c r="A25115">
        <v>0</v>
      </c>
      <c r="B25115">
        <v>2282167334</v>
      </c>
      <c r="C25115" t="s">
        <v>17825</v>
      </c>
      <c r="D25115" t="s">
        <v>115055</v>
      </c>
      <c r="E25115" t="s">
        <v>238331</v>
      </c>
    </row>
    <row r="25116" spans="1:5" x14ac:dyDescent="0.3">
      <c r="A25116">
        <v>0</v>
      </c>
      <c r="B25116">
        <v>2282167922</v>
      </c>
      <c r="C25116" t="s">
        <v>17826</v>
      </c>
      <c r="D25116" t="s">
        <v>115056</v>
      </c>
      <c r="E25116" t="s">
        <v>238332</v>
      </c>
    </row>
    <row r="25117" spans="1:5" x14ac:dyDescent="0.3">
      <c r="A25117">
        <v>0</v>
      </c>
      <c r="B25117">
        <v>2282168312</v>
      </c>
      <c r="C25117" t="s">
        <v>17827</v>
      </c>
      <c r="D25117" t="s">
        <v>115057</v>
      </c>
      <c r="E25117" t="s">
        <v>238333</v>
      </c>
    </row>
    <row r="25118" spans="1:5" x14ac:dyDescent="0.3">
      <c r="A25118">
        <v>0</v>
      </c>
      <c r="B25118">
        <v>2282168560</v>
      </c>
      <c r="C25118" t="s">
        <v>17828</v>
      </c>
      <c r="D25118" t="s">
        <v>115058</v>
      </c>
      <c r="E25118" t="s">
        <v>238334</v>
      </c>
    </row>
    <row r="25119" spans="1:5" x14ac:dyDescent="0.3">
      <c r="A25119">
        <v>0</v>
      </c>
      <c r="B25119">
        <v>2282168577</v>
      </c>
      <c r="C25119" t="s">
        <v>17828</v>
      </c>
      <c r="D25119" t="s">
        <v>109910</v>
      </c>
      <c r="E25119" t="s">
        <v>238335</v>
      </c>
    </row>
    <row r="25120" spans="1:5" x14ac:dyDescent="0.3">
      <c r="A25120">
        <v>0</v>
      </c>
      <c r="B25120">
        <v>2282168902</v>
      </c>
      <c r="C25120" t="s">
        <v>17829</v>
      </c>
      <c r="D25120" t="s">
        <v>115059</v>
      </c>
      <c r="E25120" t="s">
        <v>238336</v>
      </c>
    </row>
    <row r="25121" spans="1:5" x14ac:dyDescent="0.3">
      <c r="A25121">
        <v>0</v>
      </c>
      <c r="B25121">
        <v>2282169152</v>
      </c>
      <c r="C25121" t="s">
        <v>17830</v>
      </c>
      <c r="D25121" t="s">
        <v>115060</v>
      </c>
      <c r="E25121" t="s">
        <v>238337</v>
      </c>
    </row>
    <row r="25122" spans="1:5" x14ac:dyDescent="0.3">
      <c r="A25122">
        <v>0</v>
      </c>
      <c r="B25122">
        <v>2282169286</v>
      </c>
      <c r="C25122" t="s">
        <v>17830</v>
      </c>
      <c r="D25122" t="s">
        <v>95389</v>
      </c>
      <c r="E25122" t="s">
        <v>238338</v>
      </c>
    </row>
    <row r="25123" spans="1:5" x14ac:dyDescent="0.3">
      <c r="A25123">
        <v>0</v>
      </c>
      <c r="B25123">
        <v>2282169337</v>
      </c>
      <c r="C25123" t="s">
        <v>17830</v>
      </c>
      <c r="D25123" t="s">
        <v>115061</v>
      </c>
      <c r="E25123" t="s">
        <v>238339</v>
      </c>
    </row>
    <row r="25124" spans="1:5" x14ac:dyDescent="0.3">
      <c r="A25124">
        <v>0</v>
      </c>
      <c r="B25124">
        <v>2282169782</v>
      </c>
      <c r="C25124" t="s">
        <v>17831</v>
      </c>
      <c r="D25124" t="s">
        <v>115062</v>
      </c>
      <c r="E25124" t="s">
        <v>238340</v>
      </c>
    </row>
    <row r="25125" spans="1:5" x14ac:dyDescent="0.3">
      <c r="A25125">
        <v>0</v>
      </c>
      <c r="B25125">
        <v>2282170067</v>
      </c>
      <c r="C25125" t="s">
        <v>17832</v>
      </c>
      <c r="D25125" t="s">
        <v>115063</v>
      </c>
      <c r="E25125" t="s">
        <v>238341</v>
      </c>
    </row>
    <row r="25126" spans="1:5" x14ac:dyDescent="0.3">
      <c r="A25126">
        <v>0</v>
      </c>
      <c r="B25126">
        <v>2282170332</v>
      </c>
      <c r="C25126" t="s">
        <v>17833</v>
      </c>
      <c r="D25126" t="s">
        <v>115064</v>
      </c>
      <c r="E25126" t="s">
        <v>238342</v>
      </c>
    </row>
    <row r="25127" spans="1:5" x14ac:dyDescent="0.3">
      <c r="A25127">
        <v>0</v>
      </c>
      <c r="B25127">
        <v>2282170514</v>
      </c>
      <c r="C25127" t="s">
        <v>17833</v>
      </c>
      <c r="D25127" t="s">
        <v>115065</v>
      </c>
      <c r="E25127" t="s">
        <v>238343</v>
      </c>
    </row>
    <row r="25128" spans="1:5" x14ac:dyDescent="0.3">
      <c r="A25128">
        <v>0</v>
      </c>
      <c r="B25128">
        <v>2282171073</v>
      </c>
      <c r="C25128" t="s">
        <v>17834</v>
      </c>
      <c r="D25128" t="s">
        <v>115066</v>
      </c>
      <c r="E25128" t="s">
        <v>238344</v>
      </c>
    </row>
    <row r="25129" spans="1:5" x14ac:dyDescent="0.3">
      <c r="A25129">
        <v>0</v>
      </c>
      <c r="B25129">
        <v>2282171177</v>
      </c>
      <c r="C25129" t="s">
        <v>17834</v>
      </c>
      <c r="D25129" t="s">
        <v>115067</v>
      </c>
      <c r="E25129" t="s">
        <v>238345</v>
      </c>
    </row>
    <row r="25130" spans="1:5" x14ac:dyDescent="0.3">
      <c r="A25130">
        <v>0</v>
      </c>
      <c r="B25130">
        <v>2282171218</v>
      </c>
      <c r="C25130" t="s">
        <v>17835</v>
      </c>
      <c r="D25130" t="s">
        <v>115068</v>
      </c>
      <c r="E25130" t="s">
        <v>238346</v>
      </c>
    </row>
    <row r="25131" spans="1:5" x14ac:dyDescent="0.3">
      <c r="A25131">
        <v>0</v>
      </c>
      <c r="B25131">
        <v>2282171357</v>
      </c>
      <c r="C25131" t="s">
        <v>17835</v>
      </c>
      <c r="D25131" t="s">
        <v>115069</v>
      </c>
      <c r="E25131" t="s">
        <v>238347</v>
      </c>
    </row>
    <row r="25132" spans="1:5" x14ac:dyDescent="0.3">
      <c r="A25132">
        <v>0</v>
      </c>
      <c r="B25132">
        <v>2282171914</v>
      </c>
      <c r="C25132" t="s">
        <v>17836</v>
      </c>
      <c r="D25132" t="s">
        <v>115070</v>
      </c>
      <c r="E25132" t="s">
        <v>238348</v>
      </c>
    </row>
    <row r="25133" spans="1:5" x14ac:dyDescent="0.3">
      <c r="A25133">
        <v>0</v>
      </c>
      <c r="B25133">
        <v>2282171917</v>
      </c>
      <c r="C25133" t="s">
        <v>17836</v>
      </c>
      <c r="D25133" t="s">
        <v>115071</v>
      </c>
      <c r="E25133" t="s">
        <v>238349</v>
      </c>
    </row>
    <row r="25134" spans="1:5" x14ac:dyDescent="0.3">
      <c r="A25134">
        <v>0</v>
      </c>
      <c r="B25134">
        <v>2282172124</v>
      </c>
      <c r="C25134" t="s">
        <v>17837</v>
      </c>
      <c r="D25134" t="s">
        <v>115072</v>
      </c>
      <c r="E25134" t="s">
        <v>238350</v>
      </c>
    </row>
    <row r="25135" spans="1:5" x14ac:dyDescent="0.3">
      <c r="A25135">
        <v>0</v>
      </c>
      <c r="B25135">
        <v>2282172923</v>
      </c>
      <c r="C25135" t="s">
        <v>17838</v>
      </c>
      <c r="D25135" t="s">
        <v>115073</v>
      </c>
      <c r="E25135" t="s">
        <v>238351</v>
      </c>
    </row>
    <row r="25136" spans="1:5" x14ac:dyDescent="0.3">
      <c r="A25136">
        <v>0</v>
      </c>
      <c r="B25136">
        <v>2282172989</v>
      </c>
      <c r="C25136" t="s">
        <v>17839</v>
      </c>
      <c r="D25136" t="s">
        <v>115074</v>
      </c>
      <c r="E25136" t="s">
        <v>238352</v>
      </c>
    </row>
    <row r="25137" spans="1:5" x14ac:dyDescent="0.3">
      <c r="A25137">
        <v>0</v>
      </c>
      <c r="B25137">
        <v>2282173396</v>
      </c>
      <c r="C25137" t="s">
        <v>17840</v>
      </c>
      <c r="D25137" t="s">
        <v>115075</v>
      </c>
      <c r="E25137" t="s">
        <v>238353</v>
      </c>
    </row>
    <row r="25138" spans="1:5" x14ac:dyDescent="0.3">
      <c r="A25138">
        <v>0</v>
      </c>
      <c r="B25138">
        <v>2282173653</v>
      </c>
      <c r="C25138" t="s">
        <v>17841</v>
      </c>
      <c r="D25138" t="s">
        <v>115076</v>
      </c>
      <c r="E25138" t="s">
        <v>238354</v>
      </c>
    </row>
    <row r="25139" spans="1:5" x14ac:dyDescent="0.3">
      <c r="A25139">
        <v>0</v>
      </c>
      <c r="B25139">
        <v>2282174160</v>
      </c>
      <c r="C25139" t="s">
        <v>17842</v>
      </c>
      <c r="D25139" t="s">
        <v>115077</v>
      </c>
      <c r="E25139" t="s">
        <v>238355</v>
      </c>
    </row>
    <row r="25140" spans="1:5" x14ac:dyDescent="0.3">
      <c r="A25140">
        <v>0</v>
      </c>
      <c r="B25140">
        <v>2282174792</v>
      </c>
      <c r="C25140" t="s">
        <v>17843</v>
      </c>
      <c r="D25140" t="s">
        <v>115078</v>
      </c>
      <c r="E25140" t="s">
        <v>238356</v>
      </c>
    </row>
    <row r="25141" spans="1:5" x14ac:dyDescent="0.3">
      <c r="A25141">
        <v>0</v>
      </c>
      <c r="B25141">
        <v>2282174801</v>
      </c>
      <c r="C25141" t="s">
        <v>17843</v>
      </c>
      <c r="D25141" t="s">
        <v>115079</v>
      </c>
      <c r="E25141" t="s">
        <v>238357</v>
      </c>
    </row>
    <row r="25142" spans="1:5" x14ac:dyDescent="0.3">
      <c r="A25142">
        <v>0</v>
      </c>
      <c r="B25142">
        <v>2282174851</v>
      </c>
      <c r="C25142" t="s">
        <v>17843</v>
      </c>
      <c r="D25142" t="s">
        <v>94505</v>
      </c>
      <c r="E25142" t="s">
        <v>238358</v>
      </c>
    </row>
    <row r="25143" spans="1:5" x14ac:dyDescent="0.3">
      <c r="A25143">
        <v>0</v>
      </c>
      <c r="B25143">
        <v>2282174941</v>
      </c>
      <c r="C25143" t="s">
        <v>17843</v>
      </c>
      <c r="D25143" t="s">
        <v>115080</v>
      </c>
      <c r="E25143" t="s">
        <v>238359</v>
      </c>
    </row>
    <row r="25144" spans="1:5" x14ac:dyDescent="0.3">
      <c r="A25144">
        <v>0</v>
      </c>
      <c r="B25144">
        <v>2282175085</v>
      </c>
      <c r="C25144" t="s">
        <v>17844</v>
      </c>
      <c r="D25144" t="s">
        <v>115081</v>
      </c>
      <c r="E25144" t="s">
        <v>238360</v>
      </c>
    </row>
    <row r="25145" spans="1:5" x14ac:dyDescent="0.3">
      <c r="A25145">
        <v>0</v>
      </c>
      <c r="B25145">
        <v>2282175120</v>
      </c>
      <c r="C25145" t="s">
        <v>17844</v>
      </c>
      <c r="D25145" t="s">
        <v>115082</v>
      </c>
      <c r="E25145" t="s">
        <v>238361</v>
      </c>
    </row>
    <row r="25146" spans="1:5" x14ac:dyDescent="0.3">
      <c r="A25146">
        <v>0</v>
      </c>
      <c r="B25146">
        <v>2282175144</v>
      </c>
      <c r="C25146" t="s">
        <v>17844</v>
      </c>
      <c r="D25146" t="s">
        <v>114917</v>
      </c>
      <c r="E25146" t="s">
        <v>238362</v>
      </c>
    </row>
    <row r="25147" spans="1:5" x14ac:dyDescent="0.3">
      <c r="A25147">
        <v>0</v>
      </c>
      <c r="B25147">
        <v>2282175162</v>
      </c>
      <c r="C25147" t="s">
        <v>17845</v>
      </c>
      <c r="D25147" t="s">
        <v>115083</v>
      </c>
      <c r="E25147" t="s">
        <v>238363</v>
      </c>
    </row>
    <row r="25148" spans="1:5" x14ac:dyDescent="0.3">
      <c r="A25148">
        <v>0</v>
      </c>
      <c r="B25148">
        <v>2282189328</v>
      </c>
      <c r="C25148" t="s">
        <v>17846</v>
      </c>
      <c r="D25148" t="s">
        <v>115084</v>
      </c>
      <c r="E25148" t="s">
        <v>238364</v>
      </c>
    </row>
    <row r="25149" spans="1:5" x14ac:dyDescent="0.3">
      <c r="A25149">
        <v>0</v>
      </c>
      <c r="B25149">
        <v>2282189449</v>
      </c>
      <c r="C25149" t="s">
        <v>17847</v>
      </c>
      <c r="D25149" t="s">
        <v>115085</v>
      </c>
      <c r="E25149" t="s">
        <v>238365</v>
      </c>
    </row>
    <row r="25150" spans="1:5" x14ac:dyDescent="0.3">
      <c r="A25150">
        <v>0</v>
      </c>
      <c r="B25150">
        <v>2282189523</v>
      </c>
      <c r="C25150" t="s">
        <v>17847</v>
      </c>
      <c r="D25150" t="s">
        <v>115086</v>
      </c>
      <c r="E25150" t="s">
        <v>238366</v>
      </c>
    </row>
    <row r="25151" spans="1:5" x14ac:dyDescent="0.3">
      <c r="A25151">
        <v>0</v>
      </c>
      <c r="B25151">
        <v>2282189602</v>
      </c>
      <c r="C25151" t="s">
        <v>17847</v>
      </c>
      <c r="D25151" t="s">
        <v>115087</v>
      </c>
      <c r="E25151" t="s">
        <v>238367</v>
      </c>
    </row>
    <row r="25152" spans="1:5" x14ac:dyDescent="0.3">
      <c r="A25152">
        <v>0</v>
      </c>
      <c r="B25152">
        <v>2282189925</v>
      </c>
      <c r="C25152" t="s">
        <v>17848</v>
      </c>
      <c r="D25152" t="s">
        <v>115088</v>
      </c>
      <c r="E25152" t="s">
        <v>238368</v>
      </c>
    </row>
    <row r="25153" spans="1:5" x14ac:dyDescent="0.3">
      <c r="A25153">
        <v>0</v>
      </c>
      <c r="B25153">
        <v>2282190095</v>
      </c>
      <c r="C25153" t="s">
        <v>17849</v>
      </c>
      <c r="D25153" t="s">
        <v>115089</v>
      </c>
      <c r="E25153" t="s">
        <v>238369</v>
      </c>
    </row>
    <row r="25154" spans="1:5" x14ac:dyDescent="0.3">
      <c r="A25154">
        <v>0</v>
      </c>
      <c r="B25154">
        <v>2282190139</v>
      </c>
      <c r="C25154" t="s">
        <v>17849</v>
      </c>
      <c r="D25154" t="s">
        <v>115090</v>
      </c>
      <c r="E25154" t="s">
        <v>238370</v>
      </c>
    </row>
    <row r="25155" spans="1:5" x14ac:dyDescent="0.3">
      <c r="A25155">
        <v>0</v>
      </c>
      <c r="B25155">
        <v>2282190401</v>
      </c>
      <c r="C25155" t="s">
        <v>17850</v>
      </c>
      <c r="D25155" t="s">
        <v>115063</v>
      </c>
      <c r="E25155" t="s">
        <v>238371</v>
      </c>
    </row>
    <row r="25156" spans="1:5" x14ac:dyDescent="0.3">
      <c r="A25156">
        <v>0</v>
      </c>
      <c r="B25156">
        <v>2282190761</v>
      </c>
      <c r="C25156" t="s">
        <v>17851</v>
      </c>
      <c r="D25156" t="s">
        <v>115091</v>
      </c>
      <c r="E25156" t="s">
        <v>238372</v>
      </c>
    </row>
    <row r="25157" spans="1:5" x14ac:dyDescent="0.3">
      <c r="A25157">
        <v>0</v>
      </c>
      <c r="B25157">
        <v>2282190910</v>
      </c>
      <c r="C25157" t="s">
        <v>17852</v>
      </c>
      <c r="D25157" t="s">
        <v>108572</v>
      </c>
      <c r="E25157" t="s">
        <v>238373</v>
      </c>
    </row>
    <row r="25158" spans="1:5" x14ac:dyDescent="0.3">
      <c r="A25158">
        <v>0</v>
      </c>
      <c r="B25158">
        <v>2282191055</v>
      </c>
      <c r="C25158" t="s">
        <v>17852</v>
      </c>
      <c r="D25158" t="s">
        <v>115092</v>
      </c>
      <c r="E25158" t="s">
        <v>238374</v>
      </c>
    </row>
    <row r="25159" spans="1:5" x14ac:dyDescent="0.3">
      <c r="A25159">
        <v>0</v>
      </c>
      <c r="B25159">
        <v>2282191266</v>
      </c>
      <c r="C25159" t="s">
        <v>17853</v>
      </c>
      <c r="D25159" t="s">
        <v>115093</v>
      </c>
      <c r="E25159" t="s">
        <v>238375</v>
      </c>
    </row>
    <row r="25160" spans="1:5" x14ac:dyDescent="0.3">
      <c r="A25160">
        <v>0</v>
      </c>
      <c r="B25160">
        <v>2282191267</v>
      </c>
      <c r="C25160" t="s">
        <v>17853</v>
      </c>
      <c r="D25160" t="s">
        <v>115094</v>
      </c>
      <c r="E25160" t="s">
        <v>238376</v>
      </c>
    </row>
    <row r="25161" spans="1:5" x14ac:dyDescent="0.3">
      <c r="A25161">
        <v>0</v>
      </c>
      <c r="B25161">
        <v>2282191576</v>
      </c>
      <c r="C25161" t="s">
        <v>17854</v>
      </c>
      <c r="D25161" t="s">
        <v>106510</v>
      </c>
      <c r="E25161" t="s">
        <v>238377</v>
      </c>
    </row>
    <row r="25162" spans="1:5" x14ac:dyDescent="0.3">
      <c r="A25162">
        <v>0</v>
      </c>
      <c r="B25162">
        <v>2282191762</v>
      </c>
      <c r="C25162" t="s">
        <v>17855</v>
      </c>
      <c r="D25162" t="s">
        <v>115095</v>
      </c>
      <c r="E25162" t="s">
        <v>238378</v>
      </c>
    </row>
    <row r="25163" spans="1:5" x14ac:dyDescent="0.3">
      <c r="A25163">
        <v>0</v>
      </c>
      <c r="B25163">
        <v>2282191771</v>
      </c>
      <c r="C25163" t="s">
        <v>17855</v>
      </c>
      <c r="D25163" t="s">
        <v>115096</v>
      </c>
      <c r="E25163" t="s">
        <v>238379</v>
      </c>
    </row>
    <row r="25164" spans="1:5" x14ac:dyDescent="0.3">
      <c r="A25164">
        <v>0</v>
      </c>
      <c r="B25164">
        <v>2282191920</v>
      </c>
      <c r="C25164" t="s">
        <v>17855</v>
      </c>
      <c r="D25164" t="s">
        <v>115097</v>
      </c>
      <c r="E25164" t="s">
        <v>238380</v>
      </c>
    </row>
    <row r="25165" spans="1:5" x14ac:dyDescent="0.3">
      <c r="A25165">
        <v>0</v>
      </c>
      <c r="B25165">
        <v>2282191977</v>
      </c>
      <c r="C25165" t="s">
        <v>17856</v>
      </c>
      <c r="D25165" t="s">
        <v>115098</v>
      </c>
      <c r="E25165" t="s">
        <v>238381</v>
      </c>
    </row>
    <row r="25166" spans="1:5" x14ac:dyDescent="0.3">
      <c r="A25166">
        <v>0</v>
      </c>
      <c r="B25166">
        <v>2282191979</v>
      </c>
      <c r="C25166" t="s">
        <v>17856</v>
      </c>
      <c r="D25166" t="s">
        <v>115099</v>
      </c>
      <c r="E25166" t="s">
        <v>238382</v>
      </c>
    </row>
    <row r="25167" spans="1:5" x14ac:dyDescent="0.3">
      <c r="A25167">
        <v>0</v>
      </c>
      <c r="B25167">
        <v>2282194134</v>
      </c>
      <c r="C25167" t="s">
        <v>17857</v>
      </c>
      <c r="D25167" t="s">
        <v>115100</v>
      </c>
      <c r="E25167" t="s">
        <v>238383</v>
      </c>
    </row>
    <row r="25168" spans="1:5" x14ac:dyDescent="0.3">
      <c r="A25168">
        <v>0</v>
      </c>
      <c r="B25168">
        <v>2282194433</v>
      </c>
      <c r="C25168" t="s">
        <v>17858</v>
      </c>
      <c r="D25168" t="s">
        <v>115101</v>
      </c>
      <c r="E25168" t="s">
        <v>238384</v>
      </c>
    </row>
    <row r="25169" spans="1:5" x14ac:dyDescent="0.3">
      <c r="A25169">
        <v>0</v>
      </c>
      <c r="B25169">
        <v>2282194496</v>
      </c>
      <c r="C25169" t="s">
        <v>17858</v>
      </c>
      <c r="D25169" t="s">
        <v>96434</v>
      </c>
      <c r="E25169" t="s">
        <v>238385</v>
      </c>
    </row>
    <row r="25170" spans="1:5" x14ac:dyDescent="0.3">
      <c r="A25170">
        <v>0</v>
      </c>
      <c r="B25170">
        <v>2282194757</v>
      </c>
      <c r="C25170" t="s">
        <v>17859</v>
      </c>
      <c r="D25170" t="s">
        <v>115102</v>
      </c>
      <c r="E25170" t="s">
        <v>238386</v>
      </c>
    </row>
    <row r="25171" spans="1:5" x14ac:dyDescent="0.3">
      <c r="A25171">
        <v>0</v>
      </c>
      <c r="B25171">
        <v>2282194894</v>
      </c>
      <c r="C25171" t="s">
        <v>17859</v>
      </c>
      <c r="D25171" t="s">
        <v>115103</v>
      </c>
      <c r="E25171" t="s">
        <v>238387</v>
      </c>
    </row>
    <row r="25172" spans="1:5" x14ac:dyDescent="0.3">
      <c r="A25172">
        <v>0</v>
      </c>
      <c r="B25172">
        <v>2282195000</v>
      </c>
      <c r="C25172" t="s">
        <v>17860</v>
      </c>
      <c r="D25172" t="s">
        <v>115104</v>
      </c>
      <c r="E25172" t="s">
        <v>238388</v>
      </c>
    </row>
    <row r="25173" spans="1:5" x14ac:dyDescent="0.3">
      <c r="A25173">
        <v>0</v>
      </c>
      <c r="B25173">
        <v>2282195367</v>
      </c>
      <c r="C25173" t="s">
        <v>17861</v>
      </c>
      <c r="D25173" t="s">
        <v>115093</v>
      </c>
      <c r="E25173" t="s">
        <v>238389</v>
      </c>
    </row>
    <row r="25174" spans="1:5" x14ac:dyDescent="0.3">
      <c r="A25174">
        <v>0</v>
      </c>
      <c r="B25174">
        <v>2282195704</v>
      </c>
      <c r="C25174" t="s">
        <v>17862</v>
      </c>
      <c r="D25174" t="s">
        <v>101806</v>
      </c>
      <c r="E25174" t="s">
        <v>238390</v>
      </c>
    </row>
    <row r="25175" spans="1:5" x14ac:dyDescent="0.3">
      <c r="A25175">
        <v>0</v>
      </c>
      <c r="B25175">
        <v>2282196083</v>
      </c>
      <c r="C25175" t="s">
        <v>17863</v>
      </c>
      <c r="D25175" t="s">
        <v>115105</v>
      </c>
      <c r="E25175" t="s">
        <v>238391</v>
      </c>
    </row>
    <row r="25176" spans="1:5" x14ac:dyDescent="0.3">
      <c r="A25176">
        <v>0</v>
      </c>
      <c r="B25176">
        <v>2282196150</v>
      </c>
      <c r="C25176" t="s">
        <v>17863</v>
      </c>
      <c r="D25176" t="s">
        <v>115106</v>
      </c>
      <c r="E25176" t="s">
        <v>238392</v>
      </c>
    </row>
    <row r="25177" spans="1:5" x14ac:dyDescent="0.3">
      <c r="A25177">
        <v>0</v>
      </c>
      <c r="B25177">
        <v>2282196539</v>
      </c>
      <c r="C25177" t="s">
        <v>17864</v>
      </c>
      <c r="D25177" t="s">
        <v>115107</v>
      </c>
      <c r="E25177" t="s">
        <v>238393</v>
      </c>
    </row>
    <row r="25178" spans="1:5" x14ac:dyDescent="0.3">
      <c r="A25178">
        <v>0</v>
      </c>
      <c r="B25178">
        <v>2282197388</v>
      </c>
      <c r="C25178" t="s">
        <v>17865</v>
      </c>
      <c r="D25178" t="s">
        <v>115108</v>
      </c>
      <c r="E25178" t="s">
        <v>238394</v>
      </c>
    </row>
    <row r="25179" spans="1:5" x14ac:dyDescent="0.3">
      <c r="A25179">
        <v>0</v>
      </c>
      <c r="B25179">
        <v>2282198050</v>
      </c>
      <c r="C25179" t="s">
        <v>17866</v>
      </c>
      <c r="D25179" t="s">
        <v>115109</v>
      </c>
      <c r="E25179" t="s">
        <v>238395</v>
      </c>
    </row>
    <row r="25180" spans="1:5" x14ac:dyDescent="0.3">
      <c r="A25180">
        <v>0</v>
      </c>
      <c r="B25180">
        <v>2282198096</v>
      </c>
      <c r="C25180" t="s">
        <v>17866</v>
      </c>
      <c r="D25180" t="s">
        <v>115110</v>
      </c>
      <c r="E25180" t="s">
        <v>238396</v>
      </c>
    </row>
    <row r="25181" spans="1:5" x14ac:dyDescent="0.3">
      <c r="A25181">
        <v>0</v>
      </c>
      <c r="B25181">
        <v>2282198104</v>
      </c>
      <c r="C25181" t="s">
        <v>17866</v>
      </c>
      <c r="D25181" t="s">
        <v>115111</v>
      </c>
      <c r="E25181" t="s">
        <v>238397</v>
      </c>
    </row>
    <row r="25182" spans="1:5" x14ac:dyDescent="0.3">
      <c r="A25182">
        <v>0</v>
      </c>
      <c r="B25182">
        <v>2282198343</v>
      </c>
      <c r="C25182" t="s">
        <v>17867</v>
      </c>
      <c r="D25182" t="s">
        <v>115112</v>
      </c>
      <c r="E25182" t="s">
        <v>238398</v>
      </c>
    </row>
    <row r="25183" spans="1:5" x14ac:dyDescent="0.3">
      <c r="A25183">
        <v>0</v>
      </c>
      <c r="B25183">
        <v>2282198880</v>
      </c>
      <c r="C25183" t="s">
        <v>17868</v>
      </c>
      <c r="D25183" t="s">
        <v>115113</v>
      </c>
      <c r="E25183" t="s">
        <v>238399</v>
      </c>
    </row>
    <row r="25184" spans="1:5" x14ac:dyDescent="0.3">
      <c r="A25184">
        <v>0</v>
      </c>
      <c r="B25184">
        <v>2282198881</v>
      </c>
      <c r="C25184" t="s">
        <v>17868</v>
      </c>
      <c r="D25184" t="s">
        <v>112183</v>
      </c>
      <c r="E25184" t="s">
        <v>238400</v>
      </c>
    </row>
    <row r="25185" spans="1:5" x14ac:dyDescent="0.3">
      <c r="A25185">
        <v>0</v>
      </c>
      <c r="B25185">
        <v>2282198968</v>
      </c>
      <c r="C25185" t="s">
        <v>17868</v>
      </c>
      <c r="D25185" t="s">
        <v>115114</v>
      </c>
      <c r="E25185" t="s">
        <v>238401</v>
      </c>
    </row>
    <row r="25186" spans="1:5" x14ac:dyDescent="0.3">
      <c r="A25186">
        <v>0</v>
      </c>
      <c r="B25186">
        <v>2282199122</v>
      </c>
      <c r="C25186" t="s">
        <v>17869</v>
      </c>
      <c r="D25186" t="s">
        <v>115115</v>
      </c>
      <c r="E25186" t="s">
        <v>238402</v>
      </c>
    </row>
    <row r="25187" spans="1:5" x14ac:dyDescent="0.3">
      <c r="A25187">
        <v>0</v>
      </c>
      <c r="B25187">
        <v>2282199455</v>
      </c>
      <c r="C25187" t="s">
        <v>17870</v>
      </c>
      <c r="D25187" t="s">
        <v>115116</v>
      </c>
      <c r="E25187" t="s">
        <v>238403</v>
      </c>
    </row>
    <row r="25188" spans="1:5" x14ac:dyDescent="0.3">
      <c r="A25188">
        <v>0</v>
      </c>
      <c r="B25188">
        <v>2282199619</v>
      </c>
      <c r="C25188" t="s">
        <v>17871</v>
      </c>
      <c r="D25188" t="s">
        <v>115117</v>
      </c>
      <c r="E25188" t="s">
        <v>238404</v>
      </c>
    </row>
    <row r="25189" spans="1:5" x14ac:dyDescent="0.3">
      <c r="A25189">
        <v>0</v>
      </c>
      <c r="B25189">
        <v>2282199668</v>
      </c>
      <c r="C25189" t="s">
        <v>17871</v>
      </c>
      <c r="D25189" t="s">
        <v>115118</v>
      </c>
      <c r="E25189" t="s">
        <v>238405</v>
      </c>
    </row>
    <row r="25190" spans="1:5" x14ac:dyDescent="0.3">
      <c r="A25190">
        <v>0</v>
      </c>
      <c r="B25190">
        <v>2282199771</v>
      </c>
      <c r="C25190" t="s">
        <v>17872</v>
      </c>
      <c r="D25190" t="s">
        <v>115119</v>
      </c>
      <c r="E25190" t="s">
        <v>238406</v>
      </c>
    </row>
    <row r="25191" spans="1:5" x14ac:dyDescent="0.3">
      <c r="A25191">
        <v>0</v>
      </c>
      <c r="B25191">
        <v>2282200200</v>
      </c>
      <c r="C25191" t="s">
        <v>17873</v>
      </c>
      <c r="D25191" t="s">
        <v>115120</v>
      </c>
      <c r="E25191" t="s">
        <v>238407</v>
      </c>
    </row>
    <row r="25192" spans="1:5" x14ac:dyDescent="0.3">
      <c r="A25192">
        <v>0</v>
      </c>
      <c r="B25192">
        <v>2282200629</v>
      </c>
      <c r="C25192" t="s">
        <v>17874</v>
      </c>
      <c r="D25192" t="s">
        <v>113541</v>
      </c>
      <c r="E25192" t="s">
        <v>238408</v>
      </c>
    </row>
    <row r="25193" spans="1:5" x14ac:dyDescent="0.3">
      <c r="A25193">
        <v>0</v>
      </c>
      <c r="B25193">
        <v>2282200697</v>
      </c>
      <c r="C25193" t="s">
        <v>17874</v>
      </c>
      <c r="D25193" t="s">
        <v>115121</v>
      </c>
      <c r="E25193" t="s">
        <v>238409</v>
      </c>
    </row>
    <row r="25194" spans="1:5" x14ac:dyDescent="0.3">
      <c r="A25194">
        <v>0</v>
      </c>
      <c r="B25194">
        <v>2282200718</v>
      </c>
      <c r="C25194" t="s">
        <v>17874</v>
      </c>
      <c r="D25194" t="s">
        <v>102378</v>
      </c>
      <c r="E25194" t="s">
        <v>238410</v>
      </c>
    </row>
    <row r="25195" spans="1:5" x14ac:dyDescent="0.3">
      <c r="A25195">
        <v>0</v>
      </c>
      <c r="B25195">
        <v>2282201072</v>
      </c>
      <c r="C25195" t="s">
        <v>17875</v>
      </c>
      <c r="D25195" t="s">
        <v>115122</v>
      </c>
      <c r="E25195" t="s">
        <v>238411</v>
      </c>
    </row>
    <row r="25196" spans="1:5" x14ac:dyDescent="0.3">
      <c r="A25196">
        <v>0</v>
      </c>
      <c r="B25196">
        <v>2282201282</v>
      </c>
      <c r="C25196" t="s">
        <v>17876</v>
      </c>
      <c r="D25196" t="s">
        <v>115123</v>
      </c>
      <c r="E25196" t="s">
        <v>238412</v>
      </c>
    </row>
    <row r="25197" spans="1:5" x14ac:dyDescent="0.3">
      <c r="A25197">
        <v>0</v>
      </c>
      <c r="B25197">
        <v>2282201323</v>
      </c>
      <c r="C25197" t="s">
        <v>17876</v>
      </c>
      <c r="D25197" t="s">
        <v>115124</v>
      </c>
      <c r="E25197" t="s">
        <v>238413</v>
      </c>
    </row>
    <row r="25198" spans="1:5" x14ac:dyDescent="0.3">
      <c r="A25198">
        <v>0</v>
      </c>
      <c r="B25198">
        <v>2282201669</v>
      </c>
      <c r="C25198" t="s">
        <v>17877</v>
      </c>
      <c r="D25198" t="s">
        <v>115125</v>
      </c>
      <c r="E25198" t="s">
        <v>238414</v>
      </c>
    </row>
    <row r="25199" spans="1:5" x14ac:dyDescent="0.3">
      <c r="A25199">
        <v>0</v>
      </c>
      <c r="B25199">
        <v>2282201674</v>
      </c>
      <c r="C25199" t="s">
        <v>17877</v>
      </c>
      <c r="D25199" t="s">
        <v>115126</v>
      </c>
      <c r="E25199" t="s">
        <v>238415</v>
      </c>
    </row>
    <row r="25200" spans="1:5" x14ac:dyDescent="0.3">
      <c r="A25200">
        <v>0</v>
      </c>
      <c r="B25200">
        <v>2282201767</v>
      </c>
      <c r="C25200" t="s">
        <v>17878</v>
      </c>
      <c r="D25200" t="s">
        <v>115127</v>
      </c>
      <c r="E25200" t="s">
        <v>238416</v>
      </c>
    </row>
    <row r="25201" spans="1:5" x14ac:dyDescent="0.3">
      <c r="A25201">
        <v>0</v>
      </c>
      <c r="B25201">
        <v>2282202042</v>
      </c>
      <c r="C25201" t="s">
        <v>17879</v>
      </c>
      <c r="D25201" t="s">
        <v>115128</v>
      </c>
      <c r="E25201" t="s">
        <v>238417</v>
      </c>
    </row>
    <row r="25202" spans="1:5" x14ac:dyDescent="0.3">
      <c r="A25202">
        <v>0</v>
      </c>
      <c r="B25202">
        <v>2282202469</v>
      </c>
      <c r="C25202" t="s">
        <v>17880</v>
      </c>
      <c r="D25202" t="s">
        <v>115129</v>
      </c>
      <c r="E25202" t="s">
        <v>238418</v>
      </c>
    </row>
    <row r="25203" spans="1:5" x14ac:dyDescent="0.3">
      <c r="A25203">
        <v>0</v>
      </c>
      <c r="B25203">
        <v>2282202704</v>
      </c>
      <c r="C25203" t="s">
        <v>17881</v>
      </c>
      <c r="D25203" t="s">
        <v>115130</v>
      </c>
      <c r="E25203" t="s">
        <v>238419</v>
      </c>
    </row>
    <row r="25204" spans="1:5" x14ac:dyDescent="0.3">
      <c r="A25204">
        <v>0</v>
      </c>
      <c r="B25204">
        <v>2282202868</v>
      </c>
      <c r="C25204" t="s">
        <v>17882</v>
      </c>
      <c r="D25204" t="s">
        <v>96624</v>
      </c>
      <c r="E25204" t="s">
        <v>238420</v>
      </c>
    </row>
    <row r="25205" spans="1:5" x14ac:dyDescent="0.3">
      <c r="A25205">
        <v>0</v>
      </c>
      <c r="B25205">
        <v>2282203293</v>
      </c>
      <c r="C25205" t="s">
        <v>17883</v>
      </c>
      <c r="D25205" t="s">
        <v>115131</v>
      </c>
      <c r="E25205" t="s">
        <v>238421</v>
      </c>
    </row>
    <row r="25206" spans="1:5" x14ac:dyDescent="0.3">
      <c r="A25206">
        <v>0</v>
      </c>
      <c r="B25206">
        <v>2282203318</v>
      </c>
      <c r="C25206" t="s">
        <v>17883</v>
      </c>
      <c r="D25206" t="s">
        <v>109537</v>
      </c>
      <c r="E25206" t="s">
        <v>238422</v>
      </c>
    </row>
    <row r="25207" spans="1:5" x14ac:dyDescent="0.3">
      <c r="A25207">
        <v>0</v>
      </c>
      <c r="B25207">
        <v>2282203800</v>
      </c>
      <c r="C25207" t="s">
        <v>17884</v>
      </c>
      <c r="D25207" t="s">
        <v>115132</v>
      </c>
      <c r="E25207" t="s">
        <v>238423</v>
      </c>
    </row>
    <row r="25208" spans="1:5" x14ac:dyDescent="0.3">
      <c r="A25208">
        <v>0</v>
      </c>
      <c r="B25208">
        <v>2282243192</v>
      </c>
      <c r="C25208" t="s">
        <v>17885</v>
      </c>
      <c r="D25208" t="s">
        <v>115133</v>
      </c>
      <c r="E25208" t="s">
        <v>238424</v>
      </c>
    </row>
    <row r="25209" spans="1:5" x14ac:dyDescent="0.3">
      <c r="A25209">
        <v>0</v>
      </c>
      <c r="B25209">
        <v>2282243216</v>
      </c>
      <c r="C25209" t="s">
        <v>17885</v>
      </c>
      <c r="D25209" t="s">
        <v>115134</v>
      </c>
      <c r="E25209" t="s">
        <v>238425</v>
      </c>
    </row>
    <row r="25210" spans="1:5" x14ac:dyDescent="0.3">
      <c r="A25210">
        <v>0</v>
      </c>
      <c r="B25210">
        <v>2282243387</v>
      </c>
      <c r="C25210" t="s">
        <v>17886</v>
      </c>
      <c r="D25210" t="s">
        <v>115135</v>
      </c>
      <c r="E25210" t="s">
        <v>238426</v>
      </c>
    </row>
    <row r="25211" spans="1:5" x14ac:dyDescent="0.3">
      <c r="A25211">
        <v>0</v>
      </c>
      <c r="B25211">
        <v>2282243507</v>
      </c>
      <c r="C25211" t="s">
        <v>17887</v>
      </c>
      <c r="D25211" t="s">
        <v>115136</v>
      </c>
      <c r="E25211" t="s">
        <v>238427</v>
      </c>
    </row>
    <row r="25212" spans="1:5" x14ac:dyDescent="0.3">
      <c r="A25212">
        <v>0</v>
      </c>
      <c r="B25212">
        <v>2282243537</v>
      </c>
      <c r="C25212" t="s">
        <v>17887</v>
      </c>
      <c r="D25212" t="s">
        <v>115137</v>
      </c>
      <c r="E25212" t="s">
        <v>238428</v>
      </c>
    </row>
    <row r="25213" spans="1:5" x14ac:dyDescent="0.3">
      <c r="A25213">
        <v>0</v>
      </c>
      <c r="B25213">
        <v>2282243586</v>
      </c>
      <c r="C25213" t="s">
        <v>17887</v>
      </c>
      <c r="D25213" t="s">
        <v>115138</v>
      </c>
      <c r="E25213" t="s">
        <v>238429</v>
      </c>
    </row>
    <row r="25214" spans="1:5" x14ac:dyDescent="0.3">
      <c r="A25214">
        <v>0</v>
      </c>
      <c r="B25214">
        <v>2282243751</v>
      </c>
      <c r="C25214" t="s">
        <v>17888</v>
      </c>
      <c r="D25214" t="s">
        <v>115139</v>
      </c>
      <c r="E25214" t="s">
        <v>238430</v>
      </c>
    </row>
    <row r="25215" spans="1:5" x14ac:dyDescent="0.3">
      <c r="A25215">
        <v>0</v>
      </c>
      <c r="B25215">
        <v>2282243772</v>
      </c>
      <c r="C25215" t="s">
        <v>17888</v>
      </c>
      <c r="D25215" t="s">
        <v>115140</v>
      </c>
      <c r="E25215" t="s">
        <v>238431</v>
      </c>
    </row>
    <row r="25216" spans="1:5" x14ac:dyDescent="0.3">
      <c r="A25216">
        <v>0</v>
      </c>
      <c r="B25216">
        <v>2282243780</v>
      </c>
      <c r="C25216" t="s">
        <v>17888</v>
      </c>
      <c r="D25216" t="s">
        <v>115141</v>
      </c>
      <c r="E25216" t="s">
        <v>238432</v>
      </c>
    </row>
    <row r="25217" spans="1:5" x14ac:dyDescent="0.3">
      <c r="A25217">
        <v>0</v>
      </c>
      <c r="B25217">
        <v>2282243973</v>
      </c>
      <c r="C25217" t="s">
        <v>17889</v>
      </c>
      <c r="D25217" t="s">
        <v>115142</v>
      </c>
      <c r="E25217" t="s">
        <v>238433</v>
      </c>
    </row>
    <row r="25218" spans="1:5" x14ac:dyDescent="0.3">
      <c r="A25218">
        <v>0</v>
      </c>
      <c r="B25218">
        <v>2282244098</v>
      </c>
      <c r="C25218" t="s">
        <v>17890</v>
      </c>
      <c r="D25218" t="s">
        <v>115143</v>
      </c>
      <c r="E25218" t="s">
        <v>238434</v>
      </c>
    </row>
    <row r="25219" spans="1:5" x14ac:dyDescent="0.3">
      <c r="A25219">
        <v>0</v>
      </c>
      <c r="B25219">
        <v>2282244324</v>
      </c>
      <c r="C25219" t="s">
        <v>17891</v>
      </c>
      <c r="D25219" t="s">
        <v>115144</v>
      </c>
      <c r="E25219" t="s">
        <v>238435</v>
      </c>
    </row>
    <row r="25220" spans="1:5" x14ac:dyDescent="0.3">
      <c r="A25220">
        <v>0</v>
      </c>
      <c r="B25220">
        <v>2282244471</v>
      </c>
      <c r="C25220" t="s">
        <v>17891</v>
      </c>
      <c r="D25220" t="s">
        <v>115145</v>
      </c>
      <c r="E25220" t="s">
        <v>238436</v>
      </c>
    </row>
    <row r="25221" spans="1:5" x14ac:dyDescent="0.3">
      <c r="A25221">
        <v>0</v>
      </c>
      <c r="B25221">
        <v>2282244653</v>
      </c>
      <c r="C25221" t="s">
        <v>17892</v>
      </c>
      <c r="D25221" t="s">
        <v>115146</v>
      </c>
      <c r="E25221" t="s">
        <v>238437</v>
      </c>
    </row>
    <row r="25222" spans="1:5" x14ac:dyDescent="0.3">
      <c r="A25222">
        <v>0</v>
      </c>
      <c r="B25222">
        <v>2282245016</v>
      </c>
      <c r="C25222" t="s">
        <v>17893</v>
      </c>
      <c r="D25222" t="s">
        <v>115147</v>
      </c>
      <c r="E25222" t="s">
        <v>238438</v>
      </c>
    </row>
    <row r="25223" spans="1:5" x14ac:dyDescent="0.3">
      <c r="A25223">
        <v>0</v>
      </c>
      <c r="B25223">
        <v>2282245335</v>
      </c>
      <c r="C25223" t="s">
        <v>17894</v>
      </c>
      <c r="D25223" t="s">
        <v>115148</v>
      </c>
      <c r="E25223" t="s">
        <v>238439</v>
      </c>
    </row>
    <row r="25224" spans="1:5" x14ac:dyDescent="0.3">
      <c r="A25224">
        <v>0</v>
      </c>
      <c r="B25224">
        <v>2282245339</v>
      </c>
      <c r="C25224" t="s">
        <v>17894</v>
      </c>
      <c r="D25224" t="s">
        <v>100496</v>
      </c>
      <c r="E25224" t="s">
        <v>238440</v>
      </c>
    </row>
    <row r="25225" spans="1:5" x14ac:dyDescent="0.3">
      <c r="A25225">
        <v>0</v>
      </c>
      <c r="B25225">
        <v>2282245694</v>
      </c>
      <c r="C25225" t="s">
        <v>17895</v>
      </c>
      <c r="D25225" t="s">
        <v>115149</v>
      </c>
      <c r="E25225" t="s">
        <v>238441</v>
      </c>
    </row>
    <row r="25226" spans="1:5" x14ac:dyDescent="0.3">
      <c r="A25226">
        <v>0</v>
      </c>
      <c r="B25226">
        <v>2282246308</v>
      </c>
      <c r="C25226" t="s">
        <v>17896</v>
      </c>
      <c r="D25226" t="s">
        <v>115150</v>
      </c>
      <c r="E25226" t="s">
        <v>238442</v>
      </c>
    </row>
    <row r="25227" spans="1:5" x14ac:dyDescent="0.3">
      <c r="A25227">
        <v>0</v>
      </c>
      <c r="B25227">
        <v>2282246857</v>
      </c>
      <c r="C25227" t="s">
        <v>17897</v>
      </c>
      <c r="D25227" t="s">
        <v>115151</v>
      </c>
      <c r="E25227" t="s">
        <v>238443</v>
      </c>
    </row>
    <row r="25228" spans="1:5" x14ac:dyDescent="0.3">
      <c r="A25228">
        <v>0</v>
      </c>
      <c r="B25228">
        <v>2282246971</v>
      </c>
      <c r="C25228" t="s">
        <v>17897</v>
      </c>
      <c r="D25228" t="s">
        <v>115152</v>
      </c>
      <c r="E25228" t="s">
        <v>238444</v>
      </c>
    </row>
    <row r="25229" spans="1:5" x14ac:dyDescent="0.3">
      <c r="A25229">
        <v>0</v>
      </c>
      <c r="B25229">
        <v>2282247368</v>
      </c>
      <c r="C25229" t="s">
        <v>17898</v>
      </c>
      <c r="D25229" t="s">
        <v>94171</v>
      </c>
      <c r="E25229" t="s">
        <v>238445</v>
      </c>
    </row>
    <row r="25230" spans="1:5" x14ac:dyDescent="0.3">
      <c r="A25230">
        <v>0</v>
      </c>
      <c r="B25230">
        <v>2282247458</v>
      </c>
      <c r="C25230" t="s">
        <v>17898</v>
      </c>
      <c r="D25230" t="s">
        <v>115153</v>
      </c>
      <c r="E25230" t="s">
        <v>238446</v>
      </c>
    </row>
    <row r="25231" spans="1:5" x14ac:dyDescent="0.3">
      <c r="A25231">
        <v>0</v>
      </c>
      <c r="B25231">
        <v>2282247653</v>
      </c>
      <c r="C25231" t="s">
        <v>17899</v>
      </c>
      <c r="D25231" t="s">
        <v>115154</v>
      </c>
      <c r="E25231" t="s">
        <v>238447</v>
      </c>
    </row>
    <row r="25232" spans="1:5" x14ac:dyDescent="0.3">
      <c r="A25232">
        <v>0</v>
      </c>
      <c r="B25232">
        <v>2282248206</v>
      </c>
      <c r="C25232" t="s">
        <v>17900</v>
      </c>
      <c r="D25232" t="s">
        <v>115155</v>
      </c>
      <c r="E25232" t="s">
        <v>238448</v>
      </c>
    </row>
    <row r="25233" spans="1:5" x14ac:dyDescent="0.3">
      <c r="A25233">
        <v>0</v>
      </c>
      <c r="B25233">
        <v>2282248432</v>
      </c>
      <c r="C25233" t="s">
        <v>17901</v>
      </c>
      <c r="D25233" t="s">
        <v>115156</v>
      </c>
      <c r="E25233" t="s">
        <v>238449</v>
      </c>
    </row>
    <row r="25234" spans="1:5" x14ac:dyDescent="0.3">
      <c r="A25234">
        <v>0</v>
      </c>
      <c r="B25234">
        <v>2282248529</v>
      </c>
      <c r="C25234" t="s">
        <v>17901</v>
      </c>
      <c r="D25234" t="s">
        <v>115157</v>
      </c>
      <c r="E25234" t="s">
        <v>238450</v>
      </c>
    </row>
    <row r="25235" spans="1:5" x14ac:dyDescent="0.3">
      <c r="A25235">
        <v>0</v>
      </c>
      <c r="B25235">
        <v>2282248807</v>
      </c>
      <c r="C25235" t="s">
        <v>17902</v>
      </c>
      <c r="D25235" t="s">
        <v>115158</v>
      </c>
      <c r="E25235" t="s">
        <v>238451</v>
      </c>
    </row>
    <row r="25236" spans="1:5" x14ac:dyDescent="0.3">
      <c r="A25236">
        <v>0</v>
      </c>
      <c r="B25236">
        <v>2282249384</v>
      </c>
      <c r="C25236" t="s">
        <v>17903</v>
      </c>
      <c r="D25236" t="s">
        <v>115159</v>
      </c>
      <c r="E25236" t="s">
        <v>238452</v>
      </c>
    </row>
    <row r="25237" spans="1:5" x14ac:dyDescent="0.3">
      <c r="A25237">
        <v>0</v>
      </c>
      <c r="B25237">
        <v>2282249542</v>
      </c>
      <c r="C25237" t="s">
        <v>17904</v>
      </c>
      <c r="D25237" t="s">
        <v>115160</v>
      </c>
      <c r="E25237" t="s">
        <v>238453</v>
      </c>
    </row>
    <row r="25238" spans="1:5" x14ac:dyDescent="0.3">
      <c r="A25238">
        <v>0</v>
      </c>
      <c r="B25238">
        <v>2282250307</v>
      </c>
      <c r="C25238" t="s">
        <v>17905</v>
      </c>
      <c r="D25238" t="s">
        <v>115161</v>
      </c>
      <c r="E25238" t="s">
        <v>238454</v>
      </c>
    </row>
    <row r="25239" spans="1:5" x14ac:dyDescent="0.3">
      <c r="A25239">
        <v>0</v>
      </c>
      <c r="B25239">
        <v>2282250567</v>
      </c>
      <c r="C25239" t="s">
        <v>17906</v>
      </c>
      <c r="D25239" t="s">
        <v>115162</v>
      </c>
      <c r="E25239" t="s">
        <v>238455</v>
      </c>
    </row>
    <row r="25240" spans="1:5" x14ac:dyDescent="0.3">
      <c r="A25240">
        <v>0</v>
      </c>
      <c r="B25240">
        <v>2282250580</v>
      </c>
      <c r="C25240" t="s">
        <v>17906</v>
      </c>
      <c r="D25240" t="s">
        <v>115163</v>
      </c>
      <c r="E25240" t="s">
        <v>238456</v>
      </c>
    </row>
    <row r="25241" spans="1:5" x14ac:dyDescent="0.3">
      <c r="A25241">
        <v>0</v>
      </c>
      <c r="B25241">
        <v>2282251066</v>
      </c>
      <c r="C25241" t="s">
        <v>17907</v>
      </c>
      <c r="D25241" t="s">
        <v>115164</v>
      </c>
      <c r="E25241" t="s">
        <v>238457</v>
      </c>
    </row>
    <row r="25242" spans="1:5" x14ac:dyDescent="0.3">
      <c r="A25242">
        <v>0</v>
      </c>
      <c r="B25242">
        <v>2282251183</v>
      </c>
      <c r="C25242" t="s">
        <v>17907</v>
      </c>
      <c r="D25242" t="s">
        <v>115165</v>
      </c>
      <c r="E25242" t="s">
        <v>238458</v>
      </c>
    </row>
    <row r="25243" spans="1:5" x14ac:dyDescent="0.3">
      <c r="A25243">
        <v>0</v>
      </c>
      <c r="B25243">
        <v>2282251235</v>
      </c>
      <c r="C25243" t="s">
        <v>17908</v>
      </c>
      <c r="D25243" t="s">
        <v>115166</v>
      </c>
      <c r="E25243" t="s">
        <v>238459</v>
      </c>
    </row>
    <row r="25244" spans="1:5" x14ac:dyDescent="0.3">
      <c r="A25244">
        <v>0</v>
      </c>
      <c r="B25244">
        <v>2282251256</v>
      </c>
      <c r="C25244" t="s">
        <v>17908</v>
      </c>
      <c r="D25244" t="s">
        <v>115167</v>
      </c>
      <c r="E25244" t="s">
        <v>238460</v>
      </c>
    </row>
    <row r="25245" spans="1:5" x14ac:dyDescent="0.3">
      <c r="A25245">
        <v>0</v>
      </c>
      <c r="B25245">
        <v>2282251480</v>
      </c>
      <c r="C25245" t="s">
        <v>17909</v>
      </c>
      <c r="D25245" t="s">
        <v>115168</v>
      </c>
      <c r="E25245" t="s">
        <v>238461</v>
      </c>
    </row>
    <row r="25246" spans="1:5" x14ac:dyDescent="0.3">
      <c r="A25246">
        <v>0</v>
      </c>
      <c r="B25246">
        <v>2282251539</v>
      </c>
      <c r="C25246" t="s">
        <v>17909</v>
      </c>
      <c r="D25246" t="s">
        <v>115169</v>
      </c>
      <c r="E25246" t="s">
        <v>238462</v>
      </c>
    </row>
    <row r="25247" spans="1:5" x14ac:dyDescent="0.3">
      <c r="A25247">
        <v>0</v>
      </c>
      <c r="B25247">
        <v>2282251713</v>
      </c>
      <c r="C25247" t="s">
        <v>17910</v>
      </c>
      <c r="D25247" t="s">
        <v>105053</v>
      </c>
      <c r="E25247" t="s">
        <v>238463</v>
      </c>
    </row>
    <row r="25248" spans="1:5" x14ac:dyDescent="0.3">
      <c r="A25248">
        <v>0</v>
      </c>
      <c r="B25248">
        <v>2282251952</v>
      </c>
      <c r="C25248" t="s">
        <v>17911</v>
      </c>
      <c r="D25248" t="s">
        <v>113844</v>
      </c>
      <c r="E25248" t="s">
        <v>238464</v>
      </c>
    </row>
    <row r="25249" spans="1:5" x14ac:dyDescent="0.3">
      <c r="A25249">
        <v>0</v>
      </c>
      <c r="B25249">
        <v>2282252004</v>
      </c>
      <c r="C25249" t="s">
        <v>17911</v>
      </c>
      <c r="D25249" t="s">
        <v>115170</v>
      </c>
      <c r="E25249" t="s">
        <v>238465</v>
      </c>
    </row>
    <row r="25250" spans="1:5" x14ac:dyDescent="0.3">
      <c r="A25250">
        <v>0</v>
      </c>
      <c r="B25250">
        <v>2282252300</v>
      </c>
      <c r="C25250" t="s">
        <v>17912</v>
      </c>
      <c r="D25250" t="s">
        <v>115171</v>
      </c>
      <c r="E25250" t="s">
        <v>238466</v>
      </c>
    </row>
    <row r="25251" spans="1:5" x14ac:dyDescent="0.3">
      <c r="A25251">
        <v>0</v>
      </c>
      <c r="B25251">
        <v>2282252356</v>
      </c>
      <c r="C25251" t="s">
        <v>17912</v>
      </c>
      <c r="D25251" t="s">
        <v>115172</v>
      </c>
      <c r="E25251" t="s">
        <v>238467</v>
      </c>
    </row>
    <row r="25252" spans="1:5" x14ac:dyDescent="0.3">
      <c r="A25252">
        <v>0</v>
      </c>
      <c r="B25252">
        <v>2282252546</v>
      </c>
      <c r="C25252" t="s">
        <v>17913</v>
      </c>
      <c r="D25252" t="s">
        <v>115173</v>
      </c>
      <c r="E25252" t="s">
        <v>238468</v>
      </c>
    </row>
    <row r="25253" spans="1:5" x14ac:dyDescent="0.3">
      <c r="A25253">
        <v>0</v>
      </c>
      <c r="B25253">
        <v>2282253261</v>
      </c>
      <c r="C25253" t="s">
        <v>17914</v>
      </c>
      <c r="D25253" t="s">
        <v>115174</v>
      </c>
      <c r="E25253" t="s">
        <v>238469</v>
      </c>
    </row>
    <row r="25254" spans="1:5" x14ac:dyDescent="0.3">
      <c r="A25254">
        <v>0</v>
      </c>
      <c r="B25254">
        <v>2282253262</v>
      </c>
      <c r="C25254" t="s">
        <v>17914</v>
      </c>
      <c r="D25254" t="s">
        <v>115175</v>
      </c>
      <c r="E25254" t="s">
        <v>238470</v>
      </c>
    </row>
    <row r="25255" spans="1:5" x14ac:dyDescent="0.3">
      <c r="A25255">
        <v>0</v>
      </c>
      <c r="B25255">
        <v>2282253783</v>
      </c>
      <c r="C25255" t="s">
        <v>17915</v>
      </c>
      <c r="D25255" t="s">
        <v>115176</v>
      </c>
      <c r="E25255" t="s">
        <v>238471</v>
      </c>
    </row>
    <row r="25256" spans="1:5" x14ac:dyDescent="0.3">
      <c r="A25256">
        <v>0</v>
      </c>
      <c r="B25256">
        <v>2282253802</v>
      </c>
      <c r="C25256" t="s">
        <v>17915</v>
      </c>
      <c r="D25256" t="s">
        <v>115177</v>
      </c>
      <c r="E25256" t="s">
        <v>238472</v>
      </c>
    </row>
    <row r="25257" spans="1:5" x14ac:dyDescent="0.3">
      <c r="A25257">
        <v>0</v>
      </c>
      <c r="B25257">
        <v>2282253916</v>
      </c>
      <c r="C25257" t="s">
        <v>17915</v>
      </c>
      <c r="D25257" t="s">
        <v>115178</v>
      </c>
      <c r="E25257" t="s">
        <v>238473</v>
      </c>
    </row>
    <row r="25258" spans="1:5" x14ac:dyDescent="0.3">
      <c r="A25258">
        <v>0</v>
      </c>
      <c r="B25258">
        <v>2282253969</v>
      </c>
      <c r="C25258" t="s">
        <v>17915</v>
      </c>
      <c r="D25258" t="s">
        <v>115179</v>
      </c>
      <c r="E25258" t="s">
        <v>238474</v>
      </c>
    </row>
    <row r="25259" spans="1:5" x14ac:dyDescent="0.3">
      <c r="A25259">
        <v>0</v>
      </c>
      <c r="B25259">
        <v>2282254314</v>
      </c>
      <c r="C25259" t="s">
        <v>17916</v>
      </c>
      <c r="D25259" t="s">
        <v>115180</v>
      </c>
      <c r="E25259" t="s">
        <v>238475</v>
      </c>
    </row>
    <row r="25260" spans="1:5" x14ac:dyDescent="0.3">
      <c r="A25260">
        <v>0</v>
      </c>
      <c r="B25260">
        <v>2282254916</v>
      </c>
      <c r="C25260" t="s">
        <v>17917</v>
      </c>
      <c r="D25260" t="s">
        <v>115181</v>
      </c>
      <c r="E25260" t="s">
        <v>238476</v>
      </c>
    </row>
    <row r="25261" spans="1:5" x14ac:dyDescent="0.3">
      <c r="A25261">
        <v>0</v>
      </c>
      <c r="B25261">
        <v>2282254951</v>
      </c>
      <c r="C25261" t="s">
        <v>17917</v>
      </c>
      <c r="D25261" t="s">
        <v>97233</v>
      </c>
      <c r="E25261" t="s">
        <v>238477</v>
      </c>
    </row>
    <row r="25262" spans="1:5" x14ac:dyDescent="0.3">
      <c r="A25262">
        <v>0</v>
      </c>
      <c r="B25262">
        <v>2282255139</v>
      </c>
      <c r="C25262" t="s">
        <v>17918</v>
      </c>
      <c r="D25262" t="s">
        <v>115182</v>
      </c>
      <c r="E25262" t="s">
        <v>238478</v>
      </c>
    </row>
    <row r="25263" spans="1:5" x14ac:dyDescent="0.3">
      <c r="A25263">
        <v>0</v>
      </c>
      <c r="B25263">
        <v>2282255313</v>
      </c>
      <c r="C25263" t="s">
        <v>17918</v>
      </c>
      <c r="D25263" t="s">
        <v>113034</v>
      </c>
      <c r="E25263" t="s">
        <v>238479</v>
      </c>
    </row>
    <row r="25264" spans="1:5" x14ac:dyDescent="0.3">
      <c r="A25264">
        <v>0</v>
      </c>
      <c r="B25264">
        <v>2282255805</v>
      </c>
      <c r="C25264" t="s">
        <v>17919</v>
      </c>
      <c r="D25264" t="s">
        <v>115183</v>
      </c>
      <c r="E25264" t="s">
        <v>238480</v>
      </c>
    </row>
    <row r="25265" spans="1:5" x14ac:dyDescent="0.3">
      <c r="A25265">
        <v>0</v>
      </c>
      <c r="B25265">
        <v>2282255852</v>
      </c>
      <c r="C25265" t="s">
        <v>17919</v>
      </c>
      <c r="D25265" t="s">
        <v>115184</v>
      </c>
      <c r="E25265" t="s">
        <v>238481</v>
      </c>
    </row>
    <row r="25266" spans="1:5" x14ac:dyDescent="0.3">
      <c r="A25266">
        <v>0</v>
      </c>
      <c r="B25266">
        <v>2282255946</v>
      </c>
      <c r="C25266" t="s">
        <v>17920</v>
      </c>
      <c r="D25266" t="s">
        <v>115185</v>
      </c>
      <c r="E25266" t="s">
        <v>238482</v>
      </c>
    </row>
    <row r="25267" spans="1:5" x14ac:dyDescent="0.3">
      <c r="A25267">
        <v>0</v>
      </c>
      <c r="B25267">
        <v>2282256024</v>
      </c>
      <c r="C25267" t="s">
        <v>17920</v>
      </c>
      <c r="D25267" t="s">
        <v>115186</v>
      </c>
      <c r="E25267" t="s">
        <v>238483</v>
      </c>
    </row>
    <row r="25268" spans="1:5" x14ac:dyDescent="0.3">
      <c r="A25268">
        <v>0</v>
      </c>
      <c r="B25268">
        <v>2282256107</v>
      </c>
      <c r="C25268" t="s">
        <v>17920</v>
      </c>
      <c r="D25268" t="s">
        <v>115187</v>
      </c>
      <c r="E25268" t="s">
        <v>238484</v>
      </c>
    </row>
    <row r="25269" spans="1:5" x14ac:dyDescent="0.3">
      <c r="A25269">
        <v>0</v>
      </c>
      <c r="B25269">
        <v>2282256212</v>
      </c>
      <c r="C25269" t="s">
        <v>17921</v>
      </c>
      <c r="D25269" t="s">
        <v>115188</v>
      </c>
      <c r="E25269" t="s">
        <v>238485</v>
      </c>
    </row>
    <row r="25270" spans="1:5" x14ac:dyDescent="0.3">
      <c r="A25270">
        <v>0</v>
      </c>
      <c r="B25270">
        <v>2282256835</v>
      </c>
      <c r="C25270" t="s">
        <v>17922</v>
      </c>
      <c r="D25270" t="s">
        <v>106831</v>
      </c>
      <c r="E25270" t="s">
        <v>238486</v>
      </c>
    </row>
    <row r="25271" spans="1:5" x14ac:dyDescent="0.3">
      <c r="A25271">
        <v>0</v>
      </c>
      <c r="B25271">
        <v>2282257129</v>
      </c>
      <c r="C25271" t="s">
        <v>17923</v>
      </c>
      <c r="D25271" t="s">
        <v>115189</v>
      </c>
      <c r="E25271" t="s">
        <v>238487</v>
      </c>
    </row>
    <row r="25272" spans="1:5" x14ac:dyDescent="0.3">
      <c r="A25272">
        <v>0</v>
      </c>
      <c r="B25272">
        <v>2282257142</v>
      </c>
      <c r="C25272" t="s">
        <v>17923</v>
      </c>
      <c r="D25272" t="s">
        <v>115190</v>
      </c>
      <c r="E25272" t="s">
        <v>238488</v>
      </c>
    </row>
    <row r="25273" spans="1:5" x14ac:dyDescent="0.3">
      <c r="A25273">
        <v>0</v>
      </c>
      <c r="B25273">
        <v>2282257185</v>
      </c>
      <c r="C25273" t="s">
        <v>17923</v>
      </c>
      <c r="D25273" t="s">
        <v>115191</v>
      </c>
      <c r="E25273" t="s">
        <v>238489</v>
      </c>
    </row>
    <row r="25274" spans="1:5" x14ac:dyDescent="0.3">
      <c r="A25274">
        <v>0</v>
      </c>
      <c r="B25274">
        <v>2282257542</v>
      </c>
      <c r="C25274" t="s">
        <v>17924</v>
      </c>
      <c r="D25274" t="s">
        <v>115192</v>
      </c>
      <c r="E25274" t="s">
        <v>238490</v>
      </c>
    </row>
    <row r="25275" spans="1:5" x14ac:dyDescent="0.3">
      <c r="A25275">
        <v>0</v>
      </c>
      <c r="B25275">
        <v>2282257584</v>
      </c>
      <c r="C25275" t="s">
        <v>17924</v>
      </c>
      <c r="D25275" t="s">
        <v>98831</v>
      </c>
      <c r="E25275" t="s">
        <v>238491</v>
      </c>
    </row>
    <row r="25276" spans="1:5" x14ac:dyDescent="0.3">
      <c r="A25276">
        <v>0</v>
      </c>
      <c r="B25276">
        <v>2282257791</v>
      </c>
      <c r="C25276" t="s">
        <v>17925</v>
      </c>
      <c r="D25276" t="s">
        <v>115193</v>
      </c>
      <c r="E25276" t="s">
        <v>238492</v>
      </c>
    </row>
    <row r="25277" spans="1:5" x14ac:dyDescent="0.3">
      <c r="A25277">
        <v>0</v>
      </c>
      <c r="B25277">
        <v>2282257972</v>
      </c>
      <c r="C25277" t="s">
        <v>17926</v>
      </c>
      <c r="D25277" t="s">
        <v>106255</v>
      </c>
      <c r="E25277" t="s">
        <v>238493</v>
      </c>
    </row>
    <row r="25278" spans="1:5" x14ac:dyDescent="0.3">
      <c r="A25278">
        <v>0</v>
      </c>
      <c r="B25278">
        <v>2282298080</v>
      </c>
      <c r="C25278" t="s">
        <v>17927</v>
      </c>
      <c r="D25278" t="s">
        <v>115194</v>
      </c>
      <c r="E25278" t="s">
        <v>238494</v>
      </c>
    </row>
    <row r="25279" spans="1:5" x14ac:dyDescent="0.3">
      <c r="A25279">
        <v>0</v>
      </c>
      <c r="B25279">
        <v>2282298458</v>
      </c>
      <c r="C25279" t="s">
        <v>17928</v>
      </c>
      <c r="D25279" t="s">
        <v>115195</v>
      </c>
      <c r="E25279" t="s">
        <v>238495</v>
      </c>
    </row>
    <row r="25280" spans="1:5" x14ac:dyDescent="0.3">
      <c r="A25280">
        <v>0</v>
      </c>
      <c r="B25280">
        <v>2282298771</v>
      </c>
      <c r="C25280" t="s">
        <v>17929</v>
      </c>
      <c r="D25280" t="s">
        <v>115196</v>
      </c>
      <c r="E25280" t="s">
        <v>238496</v>
      </c>
    </row>
    <row r="25281" spans="1:5" x14ac:dyDescent="0.3">
      <c r="A25281">
        <v>0</v>
      </c>
      <c r="B25281">
        <v>2282299194</v>
      </c>
      <c r="C25281" t="s">
        <v>17930</v>
      </c>
      <c r="D25281" t="s">
        <v>115197</v>
      </c>
      <c r="E25281" t="s">
        <v>238497</v>
      </c>
    </row>
    <row r="25282" spans="1:5" x14ac:dyDescent="0.3">
      <c r="A25282">
        <v>0</v>
      </c>
      <c r="B25282">
        <v>2282299208</v>
      </c>
      <c r="C25282" t="s">
        <v>17930</v>
      </c>
      <c r="D25282" t="s">
        <v>115198</v>
      </c>
      <c r="E25282" t="s">
        <v>238498</v>
      </c>
    </row>
    <row r="25283" spans="1:5" x14ac:dyDescent="0.3">
      <c r="A25283">
        <v>0</v>
      </c>
      <c r="B25283">
        <v>2282299716</v>
      </c>
      <c r="C25283" t="s">
        <v>17931</v>
      </c>
      <c r="D25283" t="s">
        <v>115199</v>
      </c>
      <c r="E25283" t="s">
        <v>238499</v>
      </c>
    </row>
    <row r="25284" spans="1:5" x14ac:dyDescent="0.3">
      <c r="A25284">
        <v>0</v>
      </c>
      <c r="B25284">
        <v>2282299781</v>
      </c>
      <c r="C25284" t="s">
        <v>17932</v>
      </c>
      <c r="D25284" t="s">
        <v>115200</v>
      </c>
      <c r="E25284" t="s">
        <v>238500</v>
      </c>
    </row>
    <row r="25285" spans="1:5" x14ac:dyDescent="0.3">
      <c r="A25285">
        <v>0</v>
      </c>
      <c r="B25285">
        <v>2282299902</v>
      </c>
      <c r="C25285" t="s">
        <v>17932</v>
      </c>
      <c r="D25285" t="s">
        <v>95006</v>
      </c>
      <c r="E25285" t="s">
        <v>238501</v>
      </c>
    </row>
    <row r="25286" spans="1:5" x14ac:dyDescent="0.3">
      <c r="A25286">
        <v>0</v>
      </c>
      <c r="B25286">
        <v>2282300072</v>
      </c>
      <c r="C25286" t="s">
        <v>17933</v>
      </c>
      <c r="D25286" t="s">
        <v>115201</v>
      </c>
      <c r="E25286" t="s">
        <v>238502</v>
      </c>
    </row>
    <row r="25287" spans="1:5" x14ac:dyDescent="0.3">
      <c r="A25287">
        <v>0</v>
      </c>
      <c r="B25287">
        <v>2282300221</v>
      </c>
      <c r="C25287" t="s">
        <v>17934</v>
      </c>
      <c r="D25287" t="s">
        <v>115202</v>
      </c>
      <c r="E25287" t="s">
        <v>238503</v>
      </c>
    </row>
    <row r="25288" spans="1:5" x14ac:dyDescent="0.3">
      <c r="A25288">
        <v>0</v>
      </c>
      <c r="B25288">
        <v>2282300291</v>
      </c>
      <c r="C25288" t="s">
        <v>17934</v>
      </c>
      <c r="D25288" t="s">
        <v>115203</v>
      </c>
      <c r="E25288" t="s">
        <v>238504</v>
      </c>
    </row>
    <row r="25289" spans="1:5" x14ac:dyDescent="0.3">
      <c r="A25289">
        <v>0</v>
      </c>
      <c r="B25289">
        <v>2282300554</v>
      </c>
      <c r="C25289" t="s">
        <v>17935</v>
      </c>
      <c r="D25289" t="s">
        <v>115204</v>
      </c>
      <c r="E25289" t="s">
        <v>238505</v>
      </c>
    </row>
    <row r="25290" spans="1:5" x14ac:dyDescent="0.3">
      <c r="A25290">
        <v>0</v>
      </c>
      <c r="B25290">
        <v>2282300657</v>
      </c>
      <c r="C25290" t="s">
        <v>17936</v>
      </c>
      <c r="D25290" t="s">
        <v>115205</v>
      </c>
      <c r="E25290" t="s">
        <v>238506</v>
      </c>
    </row>
    <row r="25291" spans="1:5" x14ac:dyDescent="0.3">
      <c r="A25291">
        <v>0</v>
      </c>
      <c r="B25291">
        <v>2282301549</v>
      </c>
      <c r="C25291" t="s">
        <v>17937</v>
      </c>
      <c r="D25291" t="s">
        <v>115206</v>
      </c>
      <c r="E25291" t="s">
        <v>238507</v>
      </c>
    </row>
    <row r="25292" spans="1:5" x14ac:dyDescent="0.3">
      <c r="A25292">
        <v>0</v>
      </c>
      <c r="B25292">
        <v>2282301609</v>
      </c>
      <c r="C25292" t="s">
        <v>17938</v>
      </c>
      <c r="D25292" t="s">
        <v>115207</v>
      </c>
      <c r="E25292" t="s">
        <v>238508</v>
      </c>
    </row>
    <row r="25293" spans="1:5" x14ac:dyDescent="0.3">
      <c r="A25293">
        <v>0</v>
      </c>
      <c r="B25293">
        <v>2282301916</v>
      </c>
      <c r="C25293" t="s">
        <v>17939</v>
      </c>
      <c r="D25293" t="s">
        <v>115208</v>
      </c>
      <c r="E25293" t="s">
        <v>238509</v>
      </c>
    </row>
    <row r="25294" spans="1:5" x14ac:dyDescent="0.3">
      <c r="A25294">
        <v>0</v>
      </c>
      <c r="B25294">
        <v>2282302569</v>
      </c>
      <c r="C25294" t="s">
        <v>17940</v>
      </c>
      <c r="D25294" t="s">
        <v>115209</v>
      </c>
      <c r="E25294" t="s">
        <v>238510</v>
      </c>
    </row>
    <row r="25295" spans="1:5" x14ac:dyDescent="0.3">
      <c r="A25295">
        <v>0</v>
      </c>
      <c r="B25295">
        <v>2282302727</v>
      </c>
      <c r="C25295" t="s">
        <v>17941</v>
      </c>
      <c r="D25295" t="s">
        <v>115210</v>
      </c>
      <c r="E25295" t="s">
        <v>238511</v>
      </c>
    </row>
    <row r="25296" spans="1:5" x14ac:dyDescent="0.3">
      <c r="A25296">
        <v>0</v>
      </c>
      <c r="B25296">
        <v>2282302728</v>
      </c>
      <c r="C25296" t="s">
        <v>17941</v>
      </c>
      <c r="D25296" t="s">
        <v>115211</v>
      </c>
      <c r="E25296" t="s">
        <v>238512</v>
      </c>
    </row>
    <row r="25297" spans="1:5" x14ac:dyDescent="0.3">
      <c r="A25297">
        <v>0</v>
      </c>
      <c r="B25297">
        <v>2282302963</v>
      </c>
      <c r="C25297" t="s">
        <v>17942</v>
      </c>
      <c r="D25297" t="s">
        <v>115212</v>
      </c>
      <c r="E25297" t="s">
        <v>238513</v>
      </c>
    </row>
    <row r="25298" spans="1:5" x14ac:dyDescent="0.3">
      <c r="A25298">
        <v>0</v>
      </c>
      <c r="B25298">
        <v>2282303214</v>
      </c>
      <c r="C25298" t="s">
        <v>17943</v>
      </c>
      <c r="D25298" t="s">
        <v>115213</v>
      </c>
      <c r="E25298" t="s">
        <v>238514</v>
      </c>
    </row>
    <row r="25299" spans="1:5" x14ac:dyDescent="0.3">
      <c r="A25299">
        <v>0</v>
      </c>
      <c r="B25299">
        <v>2282303407</v>
      </c>
      <c r="C25299" t="s">
        <v>17944</v>
      </c>
      <c r="D25299" t="s">
        <v>115214</v>
      </c>
      <c r="E25299" t="s">
        <v>238515</v>
      </c>
    </row>
    <row r="25300" spans="1:5" x14ac:dyDescent="0.3">
      <c r="A25300">
        <v>0</v>
      </c>
      <c r="B25300">
        <v>2282303560</v>
      </c>
      <c r="C25300" t="s">
        <v>17944</v>
      </c>
      <c r="D25300" t="s">
        <v>115215</v>
      </c>
      <c r="E25300" t="s">
        <v>238516</v>
      </c>
    </row>
    <row r="25301" spans="1:5" x14ac:dyDescent="0.3">
      <c r="A25301">
        <v>0</v>
      </c>
      <c r="B25301">
        <v>2282303606</v>
      </c>
      <c r="C25301" t="s">
        <v>17944</v>
      </c>
      <c r="D25301" t="s">
        <v>115216</v>
      </c>
      <c r="E25301" t="s">
        <v>238517</v>
      </c>
    </row>
    <row r="25302" spans="1:5" x14ac:dyDescent="0.3">
      <c r="A25302">
        <v>0</v>
      </c>
      <c r="B25302">
        <v>2282303746</v>
      </c>
      <c r="C25302" t="s">
        <v>17945</v>
      </c>
      <c r="D25302" t="s">
        <v>115217</v>
      </c>
      <c r="E25302" t="s">
        <v>238518</v>
      </c>
    </row>
    <row r="25303" spans="1:5" x14ac:dyDescent="0.3">
      <c r="A25303">
        <v>0</v>
      </c>
      <c r="B25303">
        <v>2282303835</v>
      </c>
      <c r="C25303" t="s">
        <v>17946</v>
      </c>
      <c r="D25303" t="s">
        <v>115218</v>
      </c>
      <c r="E25303" t="s">
        <v>238519</v>
      </c>
    </row>
    <row r="25304" spans="1:5" x14ac:dyDescent="0.3">
      <c r="A25304">
        <v>0</v>
      </c>
      <c r="B25304">
        <v>2282303982</v>
      </c>
      <c r="C25304" t="s">
        <v>17946</v>
      </c>
      <c r="D25304" t="s">
        <v>115219</v>
      </c>
      <c r="E25304" t="s">
        <v>238520</v>
      </c>
    </row>
    <row r="25305" spans="1:5" x14ac:dyDescent="0.3">
      <c r="A25305">
        <v>0</v>
      </c>
      <c r="B25305">
        <v>2282304248</v>
      </c>
      <c r="C25305" t="s">
        <v>17947</v>
      </c>
      <c r="D25305" t="s">
        <v>115220</v>
      </c>
      <c r="E25305" t="s">
        <v>238521</v>
      </c>
    </row>
    <row r="25306" spans="1:5" x14ac:dyDescent="0.3">
      <c r="A25306">
        <v>0</v>
      </c>
      <c r="B25306">
        <v>2282304370</v>
      </c>
      <c r="C25306" t="s">
        <v>17948</v>
      </c>
      <c r="D25306" t="s">
        <v>115221</v>
      </c>
      <c r="E25306" t="s">
        <v>238522</v>
      </c>
    </row>
    <row r="25307" spans="1:5" x14ac:dyDescent="0.3">
      <c r="A25307">
        <v>0</v>
      </c>
      <c r="B25307">
        <v>2282305096</v>
      </c>
      <c r="C25307" t="s">
        <v>17949</v>
      </c>
      <c r="D25307" t="s">
        <v>115222</v>
      </c>
      <c r="E25307" t="s">
        <v>238523</v>
      </c>
    </row>
    <row r="25308" spans="1:5" x14ac:dyDescent="0.3">
      <c r="A25308">
        <v>0</v>
      </c>
      <c r="B25308">
        <v>2282305110</v>
      </c>
      <c r="C25308" t="s">
        <v>17949</v>
      </c>
      <c r="D25308" t="s">
        <v>115223</v>
      </c>
      <c r="E25308" t="s">
        <v>238524</v>
      </c>
    </row>
    <row r="25309" spans="1:5" x14ac:dyDescent="0.3">
      <c r="A25309">
        <v>0</v>
      </c>
      <c r="B25309">
        <v>2282305611</v>
      </c>
      <c r="C25309" t="s">
        <v>17950</v>
      </c>
      <c r="D25309" t="s">
        <v>115224</v>
      </c>
      <c r="E25309" t="s">
        <v>238525</v>
      </c>
    </row>
    <row r="25310" spans="1:5" x14ac:dyDescent="0.3">
      <c r="A25310">
        <v>0</v>
      </c>
      <c r="B25310">
        <v>2282305934</v>
      </c>
      <c r="C25310" t="s">
        <v>17951</v>
      </c>
      <c r="D25310" t="s">
        <v>115225</v>
      </c>
      <c r="E25310" t="s">
        <v>238526</v>
      </c>
    </row>
    <row r="25311" spans="1:5" x14ac:dyDescent="0.3">
      <c r="A25311">
        <v>0</v>
      </c>
      <c r="B25311">
        <v>2282306065</v>
      </c>
      <c r="C25311" t="s">
        <v>17952</v>
      </c>
      <c r="D25311" t="s">
        <v>115226</v>
      </c>
      <c r="E25311" t="s">
        <v>238527</v>
      </c>
    </row>
    <row r="25312" spans="1:5" x14ac:dyDescent="0.3">
      <c r="A25312">
        <v>0</v>
      </c>
      <c r="B25312">
        <v>2282306481</v>
      </c>
      <c r="C25312" t="s">
        <v>17953</v>
      </c>
      <c r="D25312" t="s">
        <v>115227</v>
      </c>
      <c r="E25312" t="s">
        <v>238528</v>
      </c>
    </row>
    <row r="25313" spans="1:5" x14ac:dyDescent="0.3">
      <c r="A25313">
        <v>0</v>
      </c>
      <c r="B25313">
        <v>2282306945</v>
      </c>
      <c r="C25313" t="s">
        <v>17954</v>
      </c>
      <c r="D25313" t="s">
        <v>115228</v>
      </c>
      <c r="E25313" t="s">
        <v>238529</v>
      </c>
    </row>
    <row r="25314" spans="1:5" x14ac:dyDescent="0.3">
      <c r="A25314">
        <v>0</v>
      </c>
      <c r="B25314">
        <v>2282307066</v>
      </c>
      <c r="C25314" t="s">
        <v>17955</v>
      </c>
      <c r="D25314" t="s">
        <v>115229</v>
      </c>
      <c r="E25314" t="s">
        <v>238530</v>
      </c>
    </row>
    <row r="25315" spans="1:5" x14ac:dyDescent="0.3">
      <c r="A25315">
        <v>0</v>
      </c>
      <c r="B25315">
        <v>2282307798</v>
      </c>
      <c r="C25315" t="s">
        <v>17956</v>
      </c>
      <c r="D25315" t="s">
        <v>115230</v>
      </c>
      <c r="E25315" t="s">
        <v>238531</v>
      </c>
    </row>
    <row r="25316" spans="1:5" x14ac:dyDescent="0.3">
      <c r="A25316">
        <v>0</v>
      </c>
      <c r="B25316">
        <v>2282307951</v>
      </c>
      <c r="C25316" t="s">
        <v>17957</v>
      </c>
      <c r="D25316" t="s">
        <v>115231</v>
      </c>
      <c r="E25316" t="s">
        <v>238532</v>
      </c>
    </row>
    <row r="25317" spans="1:5" x14ac:dyDescent="0.3">
      <c r="A25317">
        <v>0</v>
      </c>
      <c r="B25317">
        <v>2282308053</v>
      </c>
      <c r="C25317" t="s">
        <v>17958</v>
      </c>
      <c r="D25317" t="s">
        <v>115232</v>
      </c>
      <c r="E25317" t="s">
        <v>238533</v>
      </c>
    </row>
    <row r="25318" spans="1:5" x14ac:dyDescent="0.3">
      <c r="A25318">
        <v>0</v>
      </c>
      <c r="B25318">
        <v>2282308470</v>
      </c>
      <c r="C25318" t="s">
        <v>17959</v>
      </c>
      <c r="D25318" t="s">
        <v>115233</v>
      </c>
      <c r="E25318" t="s">
        <v>238534</v>
      </c>
    </row>
    <row r="25319" spans="1:5" x14ac:dyDescent="0.3">
      <c r="A25319">
        <v>0</v>
      </c>
      <c r="B25319">
        <v>2282308560</v>
      </c>
      <c r="C25319" t="s">
        <v>17959</v>
      </c>
      <c r="D25319" t="s">
        <v>115234</v>
      </c>
      <c r="E25319" t="s">
        <v>238535</v>
      </c>
    </row>
    <row r="25320" spans="1:5" x14ac:dyDescent="0.3">
      <c r="A25320">
        <v>0</v>
      </c>
      <c r="B25320">
        <v>2282308983</v>
      </c>
      <c r="C25320" t="s">
        <v>17960</v>
      </c>
      <c r="D25320" t="s">
        <v>115235</v>
      </c>
      <c r="E25320" t="s">
        <v>238536</v>
      </c>
    </row>
    <row r="25321" spans="1:5" x14ac:dyDescent="0.3">
      <c r="A25321">
        <v>0</v>
      </c>
      <c r="B25321">
        <v>2282309206</v>
      </c>
      <c r="C25321" t="s">
        <v>17961</v>
      </c>
      <c r="D25321" t="s">
        <v>115236</v>
      </c>
      <c r="E25321" t="s">
        <v>238537</v>
      </c>
    </row>
    <row r="25322" spans="1:5" x14ac:dyDescent="0.3">
      <c r="A25322">
        <v>0</v>
      </c>
      <c r="B25322">
        <v>2282309261</v>
      </c>
      <c r="C25322" t="s">
        <v>17961</v>
      </c>
      <c r="D25322" t="s">
        <v>115013</v>
      </c>
      <c r="E25322" t="s">
        <v>238538</v>
      </c>
    </row>
    <row r="25323" spans="1:5" x14ac:dyDescent="0.3">
      <c r="A25323">
        <v>0</v>
      </c>
      <c r="B25323">
        <v>2282309576</v>
      </c>
      <c r="C25323" t="s">
        <v>17962</v>
      </c>
      <c r="D25323" t="s">
        <v>115237</v>
      </c>
      <c r="E25323" t="s">
        <v>238539</v>
      </c>
    </row>
    <row r="25324" spans="1:5" x14ac:dyDescent="0.3">
      <c r="A25324">
        <v>0</v>
      </c>
      <c r="B25324">
        <v>2282309754</v>
      </c>
      <c r="C25324" t="s">
        <v>17963</v>
      </c>
      <c r="D25324" t="s">
        <v>112712</v>
      </c>
      <c r="E25324" t="s">
        <v>238540</v>
      </c>
    </row>
    <row r="25325" spans="1:5" x14ac:dyDescent="0.3">
      <c r="A25325">
        <v>0</v>
      </c>
      <c r="B25325">
        <v>2282309881</v>
      </c>
      <c r="C25325" t="s">
        <v>17963</v>
      </c>
      <c r="D25325" t="s">
        <v>115238</v>
      </c>
      <c r="E25325" t="s">
        <v>238541</v>
      </c>
    </row>
    <row r="25326" spans="1:5" x14ac:dyDescent="0.3">
      <c r="A25326">
        <v>0</v>
      </c>
      <c r="B25326">
        <v>2282309883</v>
      </c>
      <c r="C25326" t="s">
        <v>17963</v>
      </c>
      <c r="D25326" t="s">
        <v>115239</v>
      </c>
      <c r="E25326" t="s">
        <v>238542</v>
      </c>
    </row>
    <row r="25327" spans="1:5" x14ac:dyDescent="0.3">
      <c r="A25327">
        <v>0</v>
      </c>
      <c r="B25327">
        <v>2282309930</v>
      </c>
      <c r="C25327" t="s">
        <v>17964</v>
      </c>
      <c r="D25327" t="s">
        <v>115240</v>
      </c>
      <c r="E25327" t="s">
        <v>238543</v>
      </c>
    </row>
    <row r="25328" spans="1:5" x14ac:dyDescent="0.3">
      <c r="A25328">
        <v>0</v>
      </c>
      <c r="B25328">
        <v>2282310008</v>
      </c>
      <c r="C25328" t="s">
        <v>17964</v>
      </c>
      <c r="D25328" t="s">
        <v>115241</v>
      </c>
      <c r="E25328" t="s">
        <v>238544</v>
      </c>
    </row>
    <row r="25329" spans="1:5" x14ac:dyDescent="0.3">
      <c r="A25329">
        <v>0</v>
      </c>
      <c r="B25329">
        <v>2282310038</v>
      </c>
      <c r="C25329" t="s">
        <v>17964</v>
      </c>
      <c r="D25329" t="s">
        <v>115242</v>
      </c>
      <c r="E25329" t="s">
        <v>238545</v>
      </c>
    </row>
    <row r="25330" spans="1:5" x14ac:dyDescent="0.3">
      <c r="A25330">
        <v>0</v>
      </c>
      <c r="B25330">
        <v>2282311090</v>
      </c>
      <c r="C25330" t="s">
        <v>17965</v>
      </c>
      <c r="D25330" t="s">
        <v>115243</v>
      </c>
      <c r="E25330" t="s">
        <v>238546</v>
      </c>
    </row>
    <row r="25331" spans="1:5" x14ac:dyDescent="0.3">
      <c r="A25331">
        <v>0</v>
      </c>
      <c r="B25331">
        <v>2282311144</v>
      </c>
      <c r="C25331" t="s">
        <v>17965</v>
      </c>
      <c r="D25331" t="s">
        <v>115244</v>
      </c>
      <c r="E25331" t="s">
        <v>238547</v>
      </c>
    </row>
    <row r="25332" spans="1:5" x14ac:dyDescent="0.3">
      <c r="A25332">
        <v>0</v>
      </c>
      <c r="B25332">
        <v>2282311670</v>
      </c>
      <c r="C25332" t="s">
        <v>17966</v>
      </c>
      <c r="D25332" t="s">
        <v>115245</v>
      </c>
      <c r="E25332" t="s">
        <v>238548</v>
      </c>
    </row>
    <row r="25333" spans="1:5" x14ac:dyDescent="0.3">
      <c r="A25333">
        <v>0</v>
      </c>
      <c r="B25333">
        <v>2282313093</v>
      </c>
      <c r="C25333" t="s">
        <v>17967</v>
      </c>
      <c r="D25333" t="s">
        <v>115246</v>
      </c>
      <c r="E25333" t="s">
        <v>238549</v>
      </c>
    </row>
    <row r="25334" spans="1:5" x14ac:dyDescent="0.3">
      <c r="A25334">
        <v>0</v>
      </c>
      <c r="B25334">
        <v>2282313277</v>
      </c>
      <c r="C25334" t="s">
        <v>17968</v>
      </c>
      <c r="D25334" t="s">
        <v>115247</v>
      </c>
      <c r="E25334" t="s">
        <v>238550</v>
      </c>
    </row>
    <row r="25335" spans="1:5" x14ac:dyDescent="0.3">
      <c r="A25335">
        <v>0</v>
      </c>
      <c r="B25335">
        <v>2282313682</v>
      </c>
      <c r="C25335" t="s">
        <v>17969</v>
      </c>
      <c r="D25335" t="s">
        <v>106089</v>
      </c>
      <c r="E25335" t="s">
        <v>238551</v>
      </c>
    </row>
    <row r="25336" spans="1:5" x14ac:dyDescent="0.3">
      <c r="A25336">
        <v>0</v>
      </c>
      <c r="B25336">
        <v>2282314497</v>
      </c>
      <c r="C25336" t="s">
        <v>17970</v>
      </c>
      <c r="D25336" t="s">
        <v>115248</v>
      </c>
      <c r="E25336" t="s">
        <v>238552</v>
      </c>
    </row>
    <row r="25337" spans="1:5" x14ac:dyDescent="0.3">
      <c r="A25337">
        <v>0</v>
      </c>
      <c r="B25337">
        <v>2282314635</v>
      </c>
      <c r="C25337" t="s">
        <v>17970</v>
      </c>
      <c r="D25337" t="s">
        <v>115249</v>
      </c>
      <c r="E25337" t="s">
        <v>238553</v>
      </c>
    </row>
    <row r="25338" spans="1:5" x14ac:dyDescent="0.3">
      <c r="A25338">
        <v>0</v>
      </c>
      <c r="B25338">
        <v>2282315013</v>
      </c>
      <c r="C25338" t="s">
        <v>17971</v>
      </c>
      <c r="D25338" t="s">
        <v>99265</v>
      </c>
      <c r="E25338" t="s">
        <v>238554</v>
      </c>
    </row>
    <row r="25339" spans="1:5" x14ac:dyDescent="0.3">
      <c r="A25339">
        <v>0</v>
      </c>
      <c r="B25339">
        <v>2282315063</v>
      </c>
      <c r="C25339" t="s">
        <v>17971</v>
      </c>
      <c r="D25339" t="s">
        <v>115250</v>
      </c>
      <c r="E25339" t="s">
        <v>238555</v>
      </c>
    </row>
    <row r="25340" spans="1:5" x14ac:dyDescent="0.3">
      <c r="A25340">
        <v>0</v>
      </c>
      <c r="B25340">
        <v>2282315167</v>
      </c>
      <c r="C25340" t="s">
        <v>17972</v>
      </c>
      <c r="D25340" t="s">
        <v>115251</v>
      </c>
      <c r="E25340" t="s">
        <v>238556</v>
      </c>
    </row>
    <row r="25341" spans="1:5" x14ac:dyDescent="0.3">
      <c r="A25341">
        <v>0</v>
      </c>
      <c r="B25341">
        <v>2282315313</v>
      </c>
      <c r="C25341" t="s">
        <v>17972</v>
      </c>
      <c r="D25341" t="s">
        <v>115252</v>
      </c>
      <c r="E25341" t="s">
        <v>238557</v>
      </c>
    </row>
    <row r="25342" spans="1:5" x14ac:dyDescent="0.3">
      <c r="A25342">
        <v>0</v>
      </c>
      <c r="B25342">
        <v>2282315791</v>
      </c>
      <c r="C25342" t="s">
        <v>17973</v>
      </c>
      <c r="D25342" t="s">
        <v>115253</v>
      </c>
      <c r="E25342" t="s">
        <v>238558</v>
      </c>
    </row>
    <row r="25343" spans="1:5" x14ac:dyDescent="0.3">
      <c r="A25343">
        <v>0</v>
      </c>
      <c r="B25343">
        <v>2282316042</v>
      </c>
      <c r="C25343" t="s">
        <v>17974</v>
      </c>
      <c r="D25343" t="s">
        <v>115254</v>
      </c>
      <c r="E25343" t="s">
        <v>238559</v>
      </c>
    </row>
    <row r="25344" spans="1:5" x14ac:dyDescent="0.3">
      <c r="A25344">
        <v>0</v>
      </c>
      <c r="B25344">
        <v>2282316515</v>
      </c>
      <c r="C25344" t="s">
        <v>17975</v>
      </c>
      <c r="D25344" t="s">
        <v>115255</v>
      </c>
      <c r="E25344" t="s">
        <v>238560</v>
      </c>
    </row>
    <row r="25345" spans="1:5" x14ac:dyDescent="0.3">
      <c r="A25345">
        <v>0</v>
      </c>
      <c r="B25345">
        <v>2282316538</v>
      </c>
      <c r="C25345" t="s">
        <v>17975</v>
      </c>
      <c r="D25345" t="s">
        <v>115256</v>
      </c>
      <c r="E25345" t="s">
        <v>238561</v>
      </c>
    </row>
    <row r="25346" spans="1:5" x14ac:dyDescent="0.3">
      <c r="A25346">
        <v>0</v>
      </c>
      <c r="B25346">
        <v>2282316776</v>
      </c>
      <c r="C25346" t="s">
        <v>17976</v>
      </c>
      <c r="D25346" t="s">
        <v>100088</v>
      </c>
      <c r="E25346" t="s">
        <v>238562</v>
      </c>
    </row>
    <row r="25347" spans="1:5" x14ac:dyDescent="0.3">
      <c r="A25347">
        <v>0</v>
      </c>
      <c r="B25347">
        <v>2282317113</v>
      </c>
      <c r="C25347" t="s">
        <v>17977</v>
      </c>
      <c r="D25347" t="s">
        <v>115257</v>
      </c>
      <c r="E25347" t="s">
        <v>238563</v>
      </c>
    </row>
    <row r="25348" spans="1:5" x14ac:dyDescent="0.3">
      <c r="A25348">
        <v>0</v>
      </c>
      <c r="B25348">
        <v>2282330469</v>
      </c>
      <c r="C25348" t="s">
        <v>17978</v>
      </c>
      <c r="D25348" t="s">
        <v>115258</v>
      </c>
      <c r="E25348" t="s">
        <v>238564</v>
      </c>
    </row>
    <row r="25349" spans="1:5" x14ac:dyDescent="0.3">
      <c r="A25349">
        <v>0</v>
      </c>
      <c r="B25349">
        <v>2282330470</v>
      </c>
      <c r="C25349" t="s">
        <v>17978</v>
      </c>
      <c r="D25349" t="s">
        <v>115259</v>
      </c>
      <c r="E25349" t="s">
        <v>238565</v>
      </c>
    </row>
    <row r="25350" spans="1:5" x14ac:dyDescent="0.3">
      <c r="A25350">
        <v>0</v>
      </c>
      <c r="B25350">
        <v>2282330752</v>
      </c>
      <c r="C25350" t="s">
        <v>17979</v>
      </c>
      <c r="D25350" t="s">
        <v>115260</v>
      </c>
      <c r="E25350" t="s">
        <v>238566</v>
      </c>
    </row>
    <row r="25351" spans="1:5" x14ac:dyDescent="0.3">
      <c r="A25351">
        <v>0</v>
      </c>
      <c r="B25351">
        <v>2282330885</v>
      </c>
      <c r="C25351" t="s">
        <v>17980</v>
      </c>
      <c r="D25351" t="s">
        <v>115261</v>
      </c>
      <c r="E25351" t="s">
        <v>238567</v>
      </c>
    </row>
    <row r="25352" spans="1:5" x14ac:dyDescent="0.3">
      <c r="A25352">
        <v>0</v>
      </c>
      <c r="B25352">
        <v>2282330944</v>
      </c>
      <c r="C25352" t="s">
        <v>17980</v>
      </c>
      <c r="D25352" t="s">
        <v>115262</v>
      </c>
      <c r="E25352" t="s">
        <v>238568</v>
      </c>
    </row>
    <row r="25353" spans="1:5" x14ac:dyDescent="0.3">
      <c r="A25353">
        <v>0</v>
      </c>
      <c r="B25353">
        <v>2282331012</v>
      </c>
      <c r="C25353" t="s">
        <v>17981</v>
      </c>
      <c r="D25353" t="s">
        <v>115263</v>
      </c>
      <c r="E25353" t="s">
        <v>238569</v>
      </c>
    </row>
    <row r="25354" spans="1:5" x14ac:dyDescent="0.3">
      <c r="A25354">
        <v>0</v>
      </c>
      <c r="B25354">
        <v>2282331280</v>
      </c>
      <c r="C25354" t="s">
        <v>17982</v>
      </c>
      <c r="D25354" t="s">
        <v>115264</v>
      </c>
      <c r="E25354" t="s">
        <v>238570</v>
      </c>
    </row>
    <row r="25355" spans="1:5" x14ac:dyDescent="0.3">
      <c r="A25355">
        <v>0</v>
      </c>
      <c r="B25355">
        <v>2282331805</v>
      </c>
      <c r="C25355" t="s">
        <v>17983</v>
      </c>
      <c r="D25355" t="s">
        <v>115265</v>
      </c>
      <c r="E25355" t="s">
        <v>238571</v>
      </c>
    </row>
    <row r="25356" spans="1:5" x14ac:dyDescent="0.3">
      <c r="A25356">
        <v>0</v>
      </c>
      <c r="B25356">
        <v>2282331806</v>
      </c>
      <c r="C25356" t="s">
        <v>17983</v>
      </c>
      <c r="D25356" t="s">
        <v>115266</v>
      </c>
      <c r="E25356" t="s">
        <v>238572</v>
      </c>
    </row>
    <row r="25357" spans="1:5" x14ac:dyDescent="0.3">
      <c r="A25357">
        <v>0</v>
      </c>
      <c r="B25357">
        <v>2282331876</v>
      </c>
      <c r="C25357" t="s">
        <v>17984</v>
      </c>
      <c r="D25357" t="s">
        <v>115267</v>
      </c>
      <c r="E25357" t="s">
        <v>238573</v>
      </c>
    </row>
    <row r="25358" spans="1:5" x14ac:dyDescent="0.3">
      <c r="A25358">
        <v>0</v>
      </c>
      <c r="B25358">
        <v>2282331940</v>
      </c>
      <c r="C25358" t="s">
        <v>17984</v>
      </c>
      <c r="D25358" t="s">
        <v>115268</v>
      </c>
      <c r="E25358" t="s">
        <v>238574</v>
      </c>
    </row>
    <row r="25359" spans="1:5" x14ac:dyDescent="0.3">
      <c r="A25359">
        <v>0</v>
      </c>
      <c r="B25359">
        <v>2282332078</v>
      </c>
      <c r="C25359" t="s">
        <v>17985</v>
      </c>
      <c r="D25359" t="s">
        <v>115269</v>
      </c>
      <c r="E25359" t="s">
        <v>238575</v>
      </c>
    </row>
    <row r="25360" spans="1:5" x14ac:dyDescent="0.3">
      <c r="A25360">
        <v>0</v>
      </c>
      <c r="B25360">
        <v>2282332181</v>
      </c>
      <c r="C25360" t="s">
        <v>17985</v>
      </c>
      <c r="D25360" t="s">
        <v>115270</v>
      </c>
      <c r="E25360" t="s">
        <v>238576</v>
      </c>
    </row>
    <row r="25361" spans="1:5" x14ac:dyDescent="0.3">
      <c r="A25361">
        <v>0</v>
      </c>
      <c r="B25361">
        <v>2282332536</v>
      </c>
      <c r="C25361" t="s">
        <v>17986</v>
      </c>
      <c r="D25361" t="s">
        <v>115271</v>
      </c>
      <c r="E25361" t="s">
        <v>238577</v>
      </c>
    </row>
    <row r="25362" spans="1:5" x14ac:dyDescent="0.3">
      <c r="A25362">
        <v>0</v>
      </c>
      <c r="B25362">
        <v>2282332544</v>
      </c>
      <c r="C25362" t="s">
        <v>17986</v>
      </c>
      <c r="D25362" t="s">
        <v>115272</v>
      </c>
      <c r="E25362" t="s">
        <v>238578</v>
      </c>
    </row>
    <row r="25363" spans="1:5" x14ac:dyDescent="0.3">
      <c r="A25363">
        <v>0</v>
      </c>
      <c r="B25363">
        <v>2282332780</v>
      </c>
      <c r="C25363" t="s">
        <v>17987</v>
      </c>
      <c r="D25363" t="s">
        <v>97866</v>
      </c>
      <c r="E25363" t="s">
        <v>238579</v>
      </c>
    </row>
    <row r="25364" spans="1:5" x14ac:dyDescent="0.3">
      <c r="A25364">
        <v>0</v>
      </c>
      <c r="B25364">
        <v>2282332946</v>
      </c>
      <c r="C25364" t="s">
        <v>17988</v>
      </c>
      <c r="D25364" t="s">
        <v>115273</v>
      </c>
      <c r="E25364" t="s">
        <v>238580</v>
      </c>
    </row>
    <row r="25365" spans="1:5" x14ac:dyDescent="0.3">
      <c r="A25365">
        <v>0</v>
      </c>
      <c r="B25365">
        <v>2282333039</v>
      </c>
      <c r="C25365" t="s">
        <v>17988</v>
      </c>
      <c r="D25365" t="s">
        <v>115274</v>
      </c>
      <c r="E25365" t="s">
        <v>238581</v>
      </c>
    </row>
    <row r="25366" spans="1:5" x14ac:dyDescent="0.3">
      <c r="A25366">
        <v>0</v>
      </c>
      <c r="B25366">
        <v>2282333246</v>
      </c>
      <c r="C25366" t="s">
        <v>17989</v>
      </c>
      <c r="D25366" t="s">
        <v>115275</v>
      </c>
      <c r="E25366" t="s">
        <v>238582</v>
      </c>
    </row>
    <row r="25367" spans="1:5" x14ac:dyDescent="0.3">
      <c r="A25367">
        <v>0</v>
      </c>
      <c r="B25367">
        <v>2282333539</v>
      </c>
      <c r="C25367" t="s">
        <v>17990</v>
      </c>
      <c r="D25367" t="s">
        <v>115276</v>
      </c>
      <c r="E25367" t="s">
        <v>238583</v>
      </c>
    </row>
    <row r="25368" spans="1:5" x14ac:dyDescent="0.3">
      <c r="A25368">
        <v>0</v>
      </c>
      <c r="B25368">
        <v>2282333668</v>
      </c>
      <c r="C25368" t="s">
        <v>17991</v>
      </c>
      <c r="D25368" t="s">
        <v>115277</v>
      </c>
      <c r="E25368" t="s">
        <v>238584</v>
      </c>
    </row>
    <row r="25369" spans="1:5" x14ac:dyDescent="0.3">
      <c r="A25369">
        <v>0</v>
      </c>
      <c r="B25369">
        <v>2282334040</v>
      </c>
      <c r="C25369" t="s">
        <v>17992</v>
      </c>
      <c r="D25369" t="s">
        <v>115278</v>
      </c>
      <c r="E25369" t="s">
        <v>238585</v>
      </c>
    </row>
    <row r="25370" spans="1:5" x14ac:dyDescent="0.3">
      <c r="A25370">
        <v>0</v>
      </c>
      <c r="B25370">
        <v>2282334060</v>
      </c>
      <c r="C25370" t="s">
        <v>17992</v>
      </c>
      <c r="D25370" t="s">
        <v>104635</v>
      </c>
      <c r="E25370" t="s">
        <v>238586</v>
      </c>
    </row>
    <row r="25371" spans="1:5" x14ac:dyDescent="0.3">
      <c r="A25371">
        <v>0</v>
      </c>
      <c r="B25371">
        <v>2282334408</v>
      </c>
      <c r="C25371" t="s">
        <v>17993</v>
      </c>
      <c r="D25371" t="s">
        <v>115279</v>
      </c>
      <c r="E25371" t="s">
        <v>238587</v>
      </c>
    </row>
    <row r="25372" spans="1:5" x14ac:dyDescent="0.3">
      <c r="A25372">
        <v>0</v>
      </c>
      <c r="B25372">
        <v>2282334585</v>
      </c>
      <c r="C25372" t="s">
        <v>17994</v>
      </c>
      <c r="D25372" t="s">
        <v>115280</v>
      </c>
      <c r="E25372" t="s">
        <v>238588</v>
      </c>
    </row>
    <row r="25373" spans="1:5" x14ac:dyDescent="0.3">
      <c r="A25373">
        <v>0</v>
      </c>
      <c r="B25373">
        <v>2282334698</v>
      </c>
      <c r="C25373" t="s">
        <v>17995</v>
      </c>
      <c r="D25373" t="s">
        <v>115281</v>
      </c>
      <c r="E25373" t="s">
        <v>238589</v>
      </c>
    </row>
    <row r="25374" spans="1:5" x14ac:dyDescent="0.3">
      <c r="A25374">
        <v>0</v>
      </c>
      <c r="B25374">
        <v>2282335191</v>
      </c>
      <c r="C25374" t="s">
        <v>17996</v>
      </c>
      <c r="D25374" t="s">
        <v>115282</v>
      </c>
      <c r="E25374" t="s">
        <v>238590</v>
      </c>
    </row>
    <row r="25375" spans="1:5" x14ac:dyDescent="0.3">
      <c r="A25375">
        <v>0</v>
      </c>
      <c r="B25375">
        <v>2282335200</v>
      </c>
      <c r="C25375" t="s">
        <v>17996</v>
      </c>
      <c r="D25375" t="s">
        <v>110918</v>
      </c>
      <c r="E25375" t="s">
        <v>238591</v>
      </c>
    </row>
    <row r="25376" spans="1:5" x14ac:dyDescent="0.3">
      <c r="A25376">
        <v>0</v>
      </c>
      <c r="B25376">
        <v>2282335374</v>
      </c>
      <c r="C25376" t="s">
        <v>17997</v>
      </c>
      <c r="D25376" t="s">
        <v>115283</v>
      </c>
      <c r="E25376" t="s">
        <v>238592</v>
      </c>
    </row>
    <row r="25377" spans="1:5" x14ac:dyDescent="0.3">
      <c r="A25377">
        <v>0</v>
      </c>
      <c r="B25377">
        <v>2282335489</v>
      </c>
      <c r="C25377" t="s">
        <v>17997</v>
      </c>
      <c r="D25377" t="s">
        <v>115284</v>
      </c>
      <c r="E25377" t="s">
        <v>238593</v>
      </c>
    </row>
    <row r="25378" spans="1:5" x14ac:dyDescent="0.3">
      <c r="A25378">
        <v>0</v>
      </c>
      <c r="B25378">
        <v>2282335508</v>
      </c>
      <c r="C25378" t="s">
        <v>17997</v>
      </c>
      <c r="D25378" t="s">
        <v>103426</v>
      </c>
      <c r="E25378" t="s">
        <v>238594</v>
      </c>
    </row>
    <row r="25379" spans="1:5" x14ac:dyDescent="0.3">
      <c r="A25379">
        <v>0</v>
      </c>
      <c r="B25379">
        <v>2282335632</v>
      </c>
      <c r="C25379" t="s">
        <v>17998</v>
      </c>
      <c r="D25379" t="s">
        <v>115285</v>
      </c>
      <c r="E25379" t="s">
        <v>238595</v>
      </c>
    </row>
    <row r="25380" spans="1:5" x14ac:dyDescent="0.3">
      <c r="A25380">
        <v>0</v>
      </c>
      <c r="B25380">
        <v>2282335820</v>
      </c>
      <c r="C25380" t="s">
        <v>17999</v>
      </c>
      <c r="D25380" t="s">
        <v>115286</v>
      </c>
      <c r="E25380" t="s">
        <v>238596</v>
      </c>
    </row>
    <row r="25381" spans="1:5" x14ac:dyDescent="0.3">
      <c r="A25381">
        <v>0</v>
      </c>
      <c r="B25381">
        <v>2282335881</v>
      </c>
      <c r="C25381" t="s">
        <v>17999</v>
      </c>
      <c r="D25381" t="s">
        <v>115287</v>
      </c>
      <c r="E25381" t="s">
        <v>238597</v>
      </c>
    </row>
    <row r="25382" spans="1:5" x14ac:dyDescent="0.3">
      <c r="A25382">
        <v>0</v>
      </c>
      <c r="B25382">
        <v>2282336511</v>
      </c>
      <c r="C25382" t="s">
        <v>18000</v>
      </c>
      <c r="D25382" t="s">
        <v>115288</v>
      </c>
      <c r="E25382" t="s">
        <v>238598</v>
      </c>
    </row>
    <row r="25383" spans="1:5" x14ac:dyDescent="0.3">
      <c r="A25383">
        <v>0</v>
      </c>
      <c r="B25383">
        <v>2282336549</v>
      </c>
      <c r="C25383" t="s">
        <v>18000</v>
      </c>
      <c r="D25383" t="s">
        <v>115289</v>
      </c>
      <c r="E25383" t="s">
        <v>238599</v>
      </c>
    </row>
    <row r="25384" spans="1:5" x14ac:dyDescent="0.3">
      <c r="A25384">
        <v>0</v>
      </c>
      <c r="B25384">
        <v>2282336874</v>
      </c>
      <c r="C25384" t="s">
        <v>18001</v>
      </c>
      <c r="D25384" t="s">
        <v>115290</v>
      </c>
      <c r="E25384" t="s">
        <v>238600</v>
      </c>
    </row>
    <row r="25385" spans="1:5" x14ac:dyDescent="0.3">
      <c r="A25385">
        <v>0</v>
      </c>
      <c r="B25385">
        <v>2282336966</v>
      </c>
      <c r="C25385" t="s">
        <v>18001</v>
      </c>
      <c r="D25385" t="s">
        <v>115291</v>
      </c>
      <c r="E25385" t="s">
        <v>238601</v>
      </c>
    </row>
    <row r="25386" spans="1:5" x14ac:dyDescent="0.3">
      <c r="A25386">
        <v>0</v>
      </c>
      <c r="B25386">
        <v>2282337064</v>
      </c>
      <c r="C25386" t="s">
        <v>18001</v>
      </c>
      <c r="D25386" t="s">
        <v>115292</v>
      </c>
      <c r="E25386" t="s">
        <v>238602</v>
      </c>
    </row>
    <row r="25387" spans="1:5" x14ac:dyDescent="0.3">
      <c r="A25387">
        <v>0</v>
      </c>
      <c r="B25387">
        <v>2282337546</v>
      </c>
      <c r="C25387" t="s">
        <v>18002</v>
      </c>
      <c r="D25387" t="s">
        <v>115293</v>
      </c>
      <c r="E25387" t="s">
        <v>238603</v>
      </c>
    </row>
    <row r="25388" spans="1:5" x14ac:dyDescent="0.3">
      <c r="A25388">
        <v>0</v>
      </c>
      <c r="B25388">
        <v>2282338054</v>
      </c>
      <c r="C25388" t="s">
        <v>18003</v>
      </c>
      <c r="D25388" t="s">
        <v>115294</v>
      </c>
      <c r="E25388" t="s">
        <v>238604</v>
      </c>
    </row>
    <row r="25389" spans="1:5" x14ac:dyDescent="0.3">
      <c r="A25389">
        <v>0</v>
      </c>
      <c r="B25389">
        <v>2282338183</v>
      </c>
      <c r="C25389" t="s">
        <v>18003</v>
      </c>
      <c r="D25389" t="s">
        <v>115295</v>
      </c>
      <c r="E25389" t="s">
        <v>238605</v>
      </c>
    </row>
    <row r="25390" spans="1:5" x14ac:dyDescent="0.3">
      <c r="A25390">
        <v>0</v>
      </c>
      <c r="B25390">
        <v>2282338368</v>
      </c>
      <c r="C25390" t="s">
        <v>18004</v>
      </c>
      <c r="D25390" t="s">
        <v>115296</v>
      </c>
      <c r="E25390" t="s">
        <v>238606</v>
      </c>
    </row>
    <row r="25391" spans="1:5" x14ac:dyDescent="0.3">
      <c r="A25391">
        <v>0</v>
      </c>
      <c r="B25391">
        <v>2282338481</v>
      </c>
      <c r="C25391" t="s">
        <v>18004</v>
      </c>
      <c r="D25391" t="s">
        <v>115297</v>
      </c>
      <c r="E25391" t="s">
        <v>238607</v>
      </c>
    </row>
    <row r="25392" spans="1:5" x14ac:dyDescent="0.3">
      <c r="A25392">
        <v>0</v>
      </c>
      <c r="B25392">
        <v>2282339720</v>
      </c>
      <c r="C25392" t="s">
        <v>18005</v>
      </c>
      <c r="D25392" t="s">
        <v>115298</v>
      </c>
      <c r="E25392" t="s">
        <v>238608</v>
      </c>
    </row>
    <row r="25393" spans="1:5" x14ac:dyDescent="0.3">
      <c r="A25393">
        <v>0</v>
      </c>
      <c r="B25393">
        <v>2282340120</v>
      </c>
      <c r="C25393" t="s">
        <v>18006</v>
      </c>
      <c r="D25393" t="s">
        <v>115299</v>
      </c>
      <c r="E25393" t="s">
        <v>238609</v>
      </c>
    </row>
    <row r="25394" spans="1:5" x14ac:dyDescent="0.3">
      <c r="A25394">
        <v>0</v>
      </c>
      <c r="B25394">
        <v>2282340188</v>
      </c>
      <c r="C25394" t="s">
        <v>18006</v>
      </c>
      <c r="D25394" t="s">
        <v>115300</v>
      </c>
      <c r="E25394" t="s">
        <v>238610</v>
      </c>
    </row>
    <row r="25395" spans="1:5" x14ac:dyDescent="0.3">
      <c r="A25395">
        <v>0</v>
      </c>
      <c r="B25395">
        <v>2282340339</v>
      </c>
      <c r="C25395" t="s">
        <v>18007</v>
      </c>
      <c r="D25395" t="s">
        <v>115301</v>
      </c>
      <c r="E25395" t="s">
        <v>238611</v>
      </c>
    </row>
    <row r="25396" spans="1:5" x14ac:dyDescent="0.3">
      <c r="A25396">
        <v>0</v>
      </c>
      <c r="B25396">
        <v>2282340707</v>
      </c>
      <c r="C25396" t="s">
        <v>18008</v>
      </c>
      <c r="D25396" t="s">
        <v>115302</v>
      </c>
      <c r="E25396" t="s">
        <v>238612</v>
      </c>
    </row>
    <row r="25397" spans="1:5" x14ac:dyDescent="0.3">
      <c r="A25397">
        <v>0</v>
      </c>
      <c r="B25397">
        <v>2282341713</v>
      </c>
      <c r="C25397" t="s">
        <v>18009</v>
      </c>
      <c r="D25397" t="s">
        <v>115303</v>
      </c>
      <c r="E25397" t="s">
        <v>238613</v>
      </c>
    </row>
    <row r="25398" spans="1:5" x14ac:dyDescent="0.3">
      <c r="A25398">
        <v>0</v>
      </c>
      <c r="B25398">
        <v>2282341828</v>
      </c>
      <c r="C25398" t="s">
        <v>18009</v>
      </c>
      <c r="D25398" t="s">
        <v>115304</v>
      </c>
      <c r="E25398" t="s">
        <v>238614</v>
      </c>
    </row>
    <row r="25399" spans="1:5" x14ac:dyDescent="0.3">
      <c r="A25399">
        <v>0</v>
      </c>
      <c r="B25399">
        <v>2282342187</v>
      </c>
      <c r="C25399" t="s">
        <v>18010</v>
      </c>
      <c r="D25399" t="s">
        <v>99543</v>
      </c>
      <c r="E25399" t="s">
        <v>238615</v>
      </c>
    </row>
    <row r="25400" spans="1:5" x14ac:dyDescent="0.3">
      <c r="A25400">
        <v>0</v>
      </c>
      <c r="B25400">
        <v>2282342210</v>
      </c>
      <c r="C25400" t="s">
        <v>18010</v>
      </c>
      <c r="D25400" t="s">
        <v>115305</v>
      </c>
      <c r="E25400" t="s">
        <v>238616</v>
      </c>
    </row>
    <row r="25401" spans="1:5" x14ac:dyDescent="0.3">
      <c r="A25401">
        <v>0</v>
      </c>
      <c r="B25401">
        <v>2282342306</v>
      </c>
      <c r="C25401" t="s">
        <v>18011</v>
      </c>
      <c r="D25401" t="s">
        <v>115306</v>
      </c>
      <c r="E25401" t="s">
        <v>238617</v>
      </c>
    </row>
    <row r="25402" spans="1:5" x14ac:dyDescent="0.3">
      <c r="A25402">
        <v>0</v>
      </c>
      <c r="B25402">
        <v>2282342476</v>
      </c>
      <c r="C25402" t="s">
        <v>18011</v>
      </c>
      <c r="D25402" t="s">
        <v>115307</v>
      </c>
      <c r="E25402" t="s">
        <v>238618</v>
      </c>
    </row>
    <row r="25403" spans="1:5" x14ac:dyDescent="0.3">
      <c r="A25403">
        <v>0</v>
      </c>
      <c r="B25403">
        <v>2282342998</v>
      </c>
      <c r="C25403" t="s">
        <v>18012</v>
      </c>
      <c r="D25403" t="s">
        <v>115308</v>
      </c>
      <c r="E25403" t="s">
        <v>238619</v>
      </c>
    </row>
    <row r="25404" spans="1:5" x14ac:dyDescent="0.3">
      <c r="A25404">
        <v>0</v>
      </c>
      <c r="B25404">
        <v>2282343129</v>
      </c>
      <c r="C25404" t="s">
        <v>18012</v>
      </c>
      <c r="D25404" t="s">
        <v>115309</v>
      </c>
      <c r="E25404" t="s">
        <v>238620</v>
      </c>
    </row>
    <row r="25405" spans="1:5" x14ac:dyDescent="0.3">
      <c r="A25405">
        <v>0</v>
      </c>
      <c r="B25405">
        <v>2282343140</v>
      </c>
      <c r="C25405" t="s">
        <v>18012</v>
      </c>
      <c r="D25405" t="s">
        <v>115310</v>
      </c>
      <c r="E25405" t="s">
        <v>238621</v>
      </c>
    </row>
    <row r="25406" spans="1:5" x14ac:dyDescent="0.3">
      <c r="A25406">
        <v>0</v>
      </c>
      <c r="B25406">
        <v>2282343330</v>
      </c>
      <c r="C25406" t="s">
        <v>18013</v>
      </c>
      <c r="D25406" t="s">
        <v>115311</v>
      </c>
      <c r="E25406" t="s">
        <v>238622</v>
      </c>
    </row>
    <row r="25407" spans="1:5" x14ac:dyDescent="0.3">
      <c r="A25407">
        <v>0</v>
      </c>
      <c r="B25407">
        <v>2282343396</v>
      </c>
      <c r="C25407" t="s">
        <v>18013</v>
      </c>
      <c r="D25407" t="s">
        <v>115312</v>
      </c>
      <c r="E25407" t="s">
        <v>238623</v>
      </c>
    </row>
    <row r="25408" spans="1:5" x14ac:dyDescent="0.3">
      <c r="A25408">
        <v>0</v>
      </c>
      <c r="B25408">
        <v>2282343958</v>
      </c>
      <c r="C25408" t="s">
        <v>18014</v>
      </c>
      <c r="D25408" t="s">
        <v>115313</v>
      </c>
      <c r="E25408" t="s">
        <v>238624</v>
      </c>
    </row>
    <row r="25409" spans="1:5" x14ac:dyDescent="0.3">
      <c r="A25409">
        <v>0</v>
      </c>
      <c r="B25409">
        <v>2282344123</v>
      </c>
      <c r="C25409" t="s">
        <v>18015</v>
      </c>
      <c r="D25409" t="s">
        <v>115314</v>
      </c>
      <c r="E25409" t="s">
        <v>238625</v>
      </c>
    </row>
    <row r="25410" spans="1:5" x14ac:dyDescent="0.3">
      <c r="A25410">
        <v>0</v>
      </c>
      <c r="B25410">
        <v>2282344221</v>
      </c>
      <c r="C25410" t="s">
        <v>18015</v>
      </c>
      <c r="D25410" t="s">
        <v>115315</v>
      </c>
      <c r="E25410" t="s">
        <v>238626</v>
      </c>
    </row>
    <row r="25411" spans="1:5" x14ac:dyDescent="0.3">
      <c r="A25411">
        <v>0</v>
      </c>
      <c r="B25411">
        <v>2282344247</v>
      </c>
      <c r="C25411" t="s">
        <v>18015</v>
      </c>
      <c r="D25411" t="s">
        <v>115316</v>
      </c>
      <c r="E25411" t="s">
        <v>238627</v>
      </c>
    </row>
    <row r="25412" spans="1:5" x14ac:dyDescent="0.3">
      <c r="A25412">
        <v>0</v>
      </c>
      <c r="B25412">
        <v>2282344374</v>
      </c>
      <c r="C25412" t="s">
        <v>18016</v>
      </c>
      <c r="D25412" t="s">
        <v>115317</v>
      </c>
      <c r="E25412" t="s">
        <v>238628</v>
      </c>
    </row>
    <row r="25413" spans="1:5" x14ac:dyDescent="0.3">
      <c r="A25413">
        <v>0</v>
      </c>
      <c r="B25413">
        <v>2282344438</v>
      </c>
      <c r="C25413" t="s">
        <v>18016</v>
      </c>
      <c r="D25413" t="s">
        <v>115318</v>
      </c>
      <c r="E25413" t="s">
        <v>238629</v>
      </c>
    </row>
    <row r="25414" spans="1:5" x14ac:dyDescent="0.3">
      <c r="A25414">
        <v>0</v>
      </c>
      <c r="B25414">
        <v>2282344549</v>
      </c>
      <c r="C25414" t="s">
        <v>18017</v>
      </c>
      <c r="D25414" t="s">
        <v>115319</v>
      </c>
      <c r="E25414" t="s">
        <v>238630</v>
      </c>
    </row>
    <row r="25415" spans="1:5" x14ac:dyDescent="0.3">
      <c r="A25415">
        <v>0</v>
      </c>
      <c r="B25415">
        <v>2282344591</v>
      </c>
      <c r="C25415" t="s">
        <v>18017</v>
      </c>
      <c r="D25415" t="s">
        <v>94059</v>
      </c>
      <c r="E25415" t="s">
        <v>238631</v>
      </c>
    </row>
    <row r="25416" spans="1:5" x14ac:dyDescent="0.3">
      <c r="A25416">
        <v>0</v>
      </c>
      <c r="B25416">
        <v>2282345708</v>
      </c>
      <c r="C25416" t="s">
        <v>18018</v>
      </c>
      <c r="D25416" t="s">
        <v>115320</v>
      </c>
      <c r="E25416" t="s">
        <v>238632</v>
      </c>
    </row>
    <row r="25417" spans="1:5" x14ac:dyDescent="0.3">
      <c r="A25417">
        <v>0</v>
      </c>
      <c r="B25417">
        <v>2282345898</v>
      </c>
      <c r="C25417" t="s">
        <v>18019</v>
      </c>
      <c r="D25417" t="s">
        <v>115321</v>
      </c>
      <c r="E25417" t="s">
        <v>238633</v>
      </c>
    </row>
    <row r="25418" spans="1:5" x14ac:dyDescent="0.3">
      <c r="A25418">
        <v>0</v>
      </c>
      <c r="B25418">
        <v>2282346215</v>
      </c>
      <c r="C25418" t="s">
        <v>18020</v>
      </c>
      <c r="D25418" t="s">
        <v>115322</v>
      </c>
      <c r="E25418" t="s">
        <v>238634</v>
      </c>
    </row>
    <row r="25419" spans="1:5" x14ac:dyDescent="0.3">
      <c r="A25419">
        <v>0</v>
      </c>
      <c r="B25419">
        <v>2282346589</v>
      </c>
      <c r="C25419" t="s">
        <v>18021</v>
      </c>
      <c r="D25419" t="s">
        <v>115323</v>
      </c>
      <c r="E25419" t="s">
        <v>238635</v>
      </c>
    </row>
    <row r="25420" spans="1:5" x14ac:dyDescent="0.3">
      <c r="A25420">
        <v>0</v>
      </c>
      <c r="B25420">
        <v>2282346638</v>
      </c>
      <c r="C25420" t="s">
        <v>18021</v>
      </c>
      <c r="D25420" t="s">
        <v>102735</v>
      </c>
      <c r="E25420" t="s">
        <v>238636</v>
      </c>
    </row>
    <row r="25421" spans="1:5" x14ac:dyDescent="0.3">
      <c r="A25421">
        <v>0</v>
      </c>
      <c r="B25421">
        <v>2282347165</v>
      </c>
      <c r="C25421" t="s">
        <v>18022</v>
      </c>
      <c r="D25421" t="s">
        <v>115324</v>
      </c>
      <c r="E25421" t="s">
        <v>238637</v>
      </c>
    </row>
    <row r="25422" spans="1:5" x14ac:dyDescent="0.3">
      <c r="A25422">
        <v>0</v>
      </c>
      <c r="B25422">
        <v>2282347386</v>
      </c>
      <c r="C25422" t="s">
        <v>18023</v>
      </c>
      <c r="D25422" t="s">
        <v>115325</v>
      </c>
      <c r="E25422" t="s">
        <v>238638</v>
      </c>
    </row>
    <row r="25423" spans="1:5" x14ac:dyDescent="0.3">
      <c r="A25423">
        <v>0</v>
      </c>
      <c r="B25423">
        <v>2282387905</v>
      </c>
      <c r="C25423" t="s">
        <v>18024</v>
      </c>
      <c r="D25423" t="s">
        <v>115326</v>
      </c>
      <c r="E25423" t="s">
        <v>238639</v>
      </c>
    </row>
    <row r="25424" spans="1:5" x14ac:dyDescent="0.3">
      <c r="A25424">
        <v>0</v>
      </c>
      <c r="B25424">
        <v>2282388199</v>
      </c>
      <c r="C25424" t="s">
        <v>18025</v>
      </c>
      <c r="D25424" t="s">
        <v>115327</v>
      </c>
      <c r="E25424" t="s">
        <v>238640</v>
      </c>
    </row>
    <row r="25425" spans="1:5" x14ac:dyDescent="0.3">
      <c r="A25425">
        <v>0</v>
      </c>
      <c r="B25425">
        <v>2282388627</v>
      </c>
      <c r="C25425" t="s">
        <v>18026</v>
      </c>
      <c r="D25425" t="s">
        <v>115328</v>
      </c>
      <c r="E25425" t="s">
        <v>238641</v>
      </c>
    </row>
    <row r="25426" spans="1:5" x14ac:dyDescent="0.3">
      <c r="A25426">
        <v>0</v>
      </c>
      <c r="B25426">
        <v>2282388679</v>
      </c>
      <c r="C25426" t="s">
        <v>18026</v>
      </c>
      <c r="D25426" t="s">
        <v>115329</v>
      </c>
      <c r="E25426" t="s">
        <v>238642</v>
      </c>
    </row>
    <row r="25427" spans="1:5" x14ac:dyDescent="0.3">
      <c r="A25427">
        <v>0</v>
      </c>
      <c r="B25427">
        <v>2282388791</v>
      </c>
      <c r="C25427" t="s">
        <v>18027</v>
      </c>
      <c r="D25427" t="s">
        <v>115330</v>
      </c>
      <c r="E25427" t="s">
        <v>238643</v>
      </c>
    </row>
    <row r="25428" spans="1:5" x14ac:dyDescent="0.3">
      <c r="A25428">
        <v>0</v>
      </c>
      <c r="B25428">
        <v>2282389061</v>
      </c>
      <c r="C25428" t="s">
        <v>18028</v>
      </c>
      <c r="D25428" t="s">
        <v>115331</v>
      </c>
      <c r="E25428" t="s">
        <v>238644</v>
      </c>
    </row>
    <row r="25429" spans="1:5" x14ac:dyDescent="0.3">
      <c r="A25429">
        <v>0</v>
      </c>
      <c r="B25429">
        <v>2282389164</v>
      </c>
      <c r="C25429" t="s">
        <v>18029</v>
      </c>
      <c r="D25429" t="s">
        <v>108413</v>
      </c>
      <c r="E25429" t="s">
        <v>238645</v>
      </c>
    </row>
    <row r="25430" spans="1:5" x14ac:dyDescent="0.3">
      <c r="A25430">
        <v>0</v>
      </c>
      <c r="B25430">
        <v>2282389518</v>
      </c>
      <c r="C25430" t="s">
        <v>18030</v>
      </c>
      <c r="D25430" t="s">
        <v>115332</v>
      </c>
      <c r="E25430" t="s">
        <v>238646</v>
      </c>
    </row>
    <row r="25431" spans="1:5" x14ac:dyDescent="0.3">
      <c r="A25431">
        <v>0</v>
      </c>
      <c r="B25431">
        <v>2282389553</v>
      </c>
      <c r="C25431" t="s">
        <v>18030</v>
      </c>
      <c r="D25431" t="s">
        <v>115333</v>
      </c>
      <c r="E25431" t="s">
        <v>238647</v>
      </c>
    </row>
    <row r="25432" spans="1:5" x14ac:dyDescent="0.3">
      <c r="A25432">
        <v>0</v>
      </c>
      <c r="B25432">
        <v>2282389631</v>
      </c>
      <c r="C25432" t="s">
        <v>18031</v>
      </c>
      <c r="D25432" t="s">
        <v>115334</v>
      </c>
      <c r="E25432" t="s">
        <v>238648</v>
      </c>
    </row>
    <row r="25433" spans="1:5" x14ac:dyDescent="0.3">
      <c r="A25433">
        <v>0</v>
      </c>
      <c r="B25433">
        <v>2282390147</v>
      </c>
      <c r="C25433" t="s">
        <v>18032</v>
      </c>
      <c r="D25433" t="s">
        <v>115335</v>
      </c>
      <c r="E25433" t="s">
        <v>238649</v>
      </c>
    </row>
    <row r="25434" spans="1:5" x14ac:dyDescent="0.3">
      <c r="A25434">
        <v>0</v>
      </c>
      <c r="B25434">
        <v>2282390363</v>
      </c>
      <c r="C25434" t="s">
        <v>18033</v>
      </c>
      <c r="D25434" t="s">
        <v>115336</v>
      </c>
      <c r="E25434" t="s">
        <v>238650</v>
      </c>
    </row>
    <row r="25435" spans="1:5" x14ac:dyDescent="0.3">
      <c r="A25435">
        <v>0</v>
      </c>
      <c r="B25435">
        <v>2282391562</v>
      </c>
      <c r="C25435" t="s">
        <v>18034</v>
      </c>
      <c r="D25435" t="s">
        <v>115337</v>
      </c>
      <c r="E25435" t="s">
        <v>238651</v>
      </c>
    </row>
    <row r="25436" spans="1:5" x14ac:dyDescent="0.3">
      <c r="A25436">
        <v>0</v>
      </c>
      <c r="B25436">
        <v>2282392065</v>
      </c>
      <c r="C25436" t="s">
        <v>18035</v>
      </c>
      <c r="D25436" t="s">
        <v>115338</v>
      </c>
      <c r="E25436" t="s">
        <v>238652</v>
      </c>
    </row>
    <row r="25437" spans="1:5" x14ac:dyDescent="0.3">
      <c r="A25437">
        <v>0</v>
      </c>
      <c r="B25437">
        <v>2282392085</v>
      </c>
      <c r="C25437" t="s">
        <v>18035</v>
      </c>
      <c r="D25437" t="s">
        <v>115339</v>
      </c>
      <c r="E25437" t="s">
        <v>238653</v>
      </c>
    </row>
    <row r="25438" spans="1:5" x14ac:dyDescent="0.3">
      <c r="A25438">
        <v>0</v>
      </c>
      <c r="B25438">
        <v>2282392092</v>
      </c>
      <c r="C25438" t="s">
        <v>18035</v>
      </c>
      <c r="D25438" t="s">
        <v>100088</v>
      </c>
      <c r="E25438" t="s">
        <v>238654</v>
      </c>
    </row>
    <row r="25439" spans="1:5" x14ac:dyDescent="0.3">
      <c r="A25439">
        <v>0</v>
      </c>
      <c r="B25439">
        <v>2282392454</v>
      </c>
      <c r="C25439" t="s">
        <v>18036</v>
      </c>
      <c r="D25439" t="s">
        <v>115340</v>
      </c>
      <c r="E25439" t="s">
        <v>238655</v>
      </c>
    </row>
    <row r="25440" spans="1:5" x14ac:dyDescent="0.3">
      <c r="A25440">
        <v>0</v>
      </c>
      <c r="B25440">
        <v>2282392481</v>
      </c>
      <c r="C25440" t="s">
        <v>18036</v>
      </c>
      <c r="D25440" t="s">
        <v>115341</v>
      </c>
      <c r="E25440" t="s">
        <v>238656</v>
      </c>
    </row>
    <row r="25441" spans="1:5" x14ac:dyDescent="0.3">
      <c r="A25441">
        <v>0</v>
      </c>
      <c r="B25441">
        <v>2282392574</v>
      </c>
      <c r="C25441" t="s">
        <v>18037</v>
      </c>
      <c r="D25441" t="s">
        <v>115342</v>
      </c>
      <c r="E25441" t="s">
        <v>238657</v>
      </c>
    </row>
    <row r="25442" spans="1:5" x14ac:dyDescent="0.3">
      <c r="A25442">
        <v>0</v>
      </c>
      <c r="B25442">
        <v>2282392938</v>
      </c>
      <c r="C25442" t="s">
        <v>18038</v>
      </c>
      <c r="D25442" t="s">
        <v>115343</v>
      </c>
      <c r="E25442" t="s">
        <v>238658</v>
      </c>
    </row>
    <row r="25443" spans="1:5" x14ac:dyDescent="0.3">
      <c r="A25443">
        <v>0</v>
      </c>
      <c r="B25443">
        <v>2282393227</v>
      </c>
      <c r="C25443" t="s">
        <v>18039</v>
      </c>
      <c r="D25443" t="s">
        <v>115344</v>
      </c>
      <c r="E25443" t="s">
        <v>238659</v>
      </c>
    </row>
    <row r="25444" spans="1:5" x14ac:dyDescent="0.3">
      <c r="A25444">
        <v>0</v>
      </c>
      <c r="B25444">
        <v>2282393247</v>
      </c>
      <c r="C25444" t="s">
        <v>18039</v>
      </c>
      <c r="D25444" t="s">
        <v>115345</v>
      </c>
      <c r="E25444" t="s">
        <v>238660</v>
      </c>
    </row>
    <row r="25445" spans="1:5" x14ac:dyDescent="0.3">
      <c r="A25445">
        <v>0</v>
      </c>
      <c r="B25445">
        <v>2282393448</v>
      </c>
      <c r="C25445" t="s">
        <v>18040</v>
      </c>
      <c r="D25445" t="s">
        <v>115346</v>
      </c>
      <c r="E25445" t="s">
        <v>238661</v>
      </c>
    </row>
    <row r="25446" spans="1:5" x14ac:dyDescent="0.3">
      <c r="A25446">
        <v>0</v>
      </c>
      <c r="B25446">
        <v>2282393538</v>
      </c>
      <c r="C25446" t="s">
        <v>18040</v>
      </c>
      <c r="D25446" t="s">
        <v>106230</v>
      </c>
      <c r="E25446" t="s">
        <v>238662</v>
      </c>
    </row>
    <row r="25447" spans="1:5" x14ac:dyDescent="0.3">
      <c r="A25447">
        <v>0</v>
      </c>
      <c r="B25447">
        <v>2282393627</v>
      </c>
      <c r="C25447" t="s">
        <v>18040</v>
      </c>
      <c r="D25447" t="s">
        <v>115347</v>
      </c>
      <c r="E25447" t="s">
        <v>238663</v>
      </c>
    </row>
    <row r="25448" spans="1:5" x14ac:dyDescent="0.3">
      <c r="A25448">
        <v>0</v>
      </c>
      <c r="B25448">
        <v>2282393664</v>
      </c>
      <c r="C25448" t="s">
        <v>18041</v>
      </c>
      <c r="D25448" t="s">
        <v>115348</v>
      </c>
      <c r="E25448" t="s">
        <v>238664</v>
      </c>
    </row>
    <row r="25449" spans="1:5" x14ac:dyDescent="0.3">
      <c r="A25449">
        <v>0</v>
      </c>
      <c r="B25449">
        <v>2282394412</v>
      </c>
      <c r="C25449" t="s">
        <v>18042</v>
      </c>
      <c r="D25449" t="s">
        <v>115349</v>
      </c>
      <c r="E25449" t="s">
        <v>238665</v>
      </c>
    </row>
    <row r="25450" spans="1:5" x14ac:dyDescent="0.3">
      <c r="A25450">
        <v>0</v>
      </c>
      <c r="B25450">
        <v>2282394692</v>
      </c>
      <c r="C25450" t="s">
        <v>18043</v>
      </c>
      <c r="D25450" t="s">
        <v>115350</v>
      </c>
      <c r="E25450" t="s">
        <v>238666</v>
      </c>
    </row>
    <row r="25451" spans="1:5" x14ac:dyDescent="0.3">
      <c r="A25451">
        <v>0</v>
      </c>
      <c r="B25451">
        <v>2282395704</v>
      </c>
      <c r="C25451" t="s">
        <v>18044</v>
      </c>
      <c r="D25451" t="s">
        <v>115351</v>
      </c>
      <c r="E25451" t="s">
        <v>238667</v>
      </c>
    </row>
    <row r="25452" spans="1:5" x14ac:dyDescent="0.3">
      <c r="A25452">
        <v>0</v>
      </c>
      <c r="B25452">
        <v>2282395726</v>
      </c>
      <c r="C25452" t="s">
        <v>18044</v>
      </c>
      <c r="D25452" t="s">
        <v>115352</v>
      </c>
      <c r="E25452" t="s">
        <v>238668</v>
      </c>
    </row>
    <row r="25453" spans="1:5" x14ac:dyDescent="0.3">
      <c r="A25453">
        <v>0</v>
      </c>
      <c r="B25453">
        <v>2282396193</v>
      </c>
      <c r="C25453" t="s">
        <v>18045</v>
      </c>
      <c r="D25453" t="s">
        <v>115353</v>
      </c>
      <c r="E25453" t="s">
        <v>238669</v>
      </c>
    </row>
    <row r="25454" spans="1:5" x14ac:dyDescent="0.3">
      <c r="A25454">
        <v>0</v>
      </c>
      <c r="B25454">
        <v>2282396395</v>
      </c>
      <c r="C25454" t="s">
        <v>18046</v>
      </c>
      <c r="D25454" t="s">
        <v>115354</v>
      </c>
      <c r="E25454" t="s">
        <v>238670</v>
      </c>
    </row>
    <row r="25455" spans="1:5" x14ac:dyDescent="0.3">
      <c r="A25455">
        <v>0</v>
      </c>
      <c r="B25455">
        <v>2282396542</v>
      </c>
      <c r="C25455" t="s">
        <v>18046</v>
      </c>
      <c r="D25455" t="s">
        <v>115355</v>
      </c>
      <c r="E25455" t="s">
        <v>238671</v>
      </c>
    </row>
    <row r="25456" spans="1:5" x14ac:dyDescent="0.3">
      <c r="A25456">
        <v>0</v>
      </c>
      <c r="B25456">
        <v>2282396610</v>
      </c>
      <c r="C25456" t="s">
        <v>18047</v>
      </c>
      <c r="D25456" t="s">
        <v>115356</v>
      </c>
      <c r="E25456" t="s">
        <v>238672</v>
      </c>
    </row>
    <row r="25457" spans="1:5" x14ac:dyDescent="0.3">
      <c r="A25457">
        <v>0</v>
      </c>
      <c r="B25457">
        <v>2282396612</v>
      </c>
      <c r="C25457" t="s">
        <v>18047</v>
      </c>
      <c r="D25457" t="s">
        <v>115357</v>
      </c>
      <c r="E25457" t="s">
        <v>238673</v>
      </c>
    </row>
    <row r="25458" spans="1:5" x14ac:dyDescent="0.3">
      <c r="A25458">
        <v>0</v>
      </c>
      <c r="B25458">
        <v>2282396689</v>
      </c>
      <c r="C25458" t="s">
        <v>18047</v>
      </c>
      <c r="D25458" t="s">
        <v>95389</v>
      </c>
      <c r="E25458" t="s">
        <v>238674</v>
      </c>
    </row>
    <row r="25459" spans="1:5" x14ac:dyDescent="0.3">
      <c r="A25459">
        <v>0</v>
      </c>
      <c r="B25459">
        <v>2282396733</v>
      </c>
      <c r="C25459" t="s">
        <v>18047</v>
      </c>
      <c r="D25459" t="s">
        <v>115358</v>
      </c>
      <c r="E25459" t="s">
        <v>238675</v>
      </c>
    </row>
    <row r="25460" spans="1:5" x14ac:dyDescent="0.3">
      <c r="A25460">
        <v>0</v>
      </c>
      <c r="B25460">
        <v>2282396824</v>
      </c>
      <c r="C25460" t="s">
        <v>18048</v>
      </c>
      <c r="D25460" t="s">
        <v>115359</v>
      </c>
      <c r="E25460" t="s">
        <v>238676</v>
      </c>
    </row>
    <row r="25461" spans="1:5" x14ac:dyDescent="0.3">
      <c r="A25461">
        <v>0</v>
      </c>
      <c r="B25461">
        <v>2282396872</v>
      </c>
      <c r="C25461" t="s">
        <v>18048</v>
      </c>
      <c r="D25461" t="s">
        <v>115360</v>
      </c>
      <c r="E25461" t="s">
        <v>238677</v>
      </c>
    </row>
    <row r="25462" spans="1:5" x14ac:dyDescent="0.3">
      <c r="A25462">
        <v>0</v>
      </c>
      <c r="B25462">
        <v>2282397191</v>
      </c>
      <c r="C25462" t="s">
        <v>18049</v>
      </c>
      <c r="D25462" t="s">
        <v>115361</v>
      </c>
      <c r="E25462" t="s">
        <v>238678</v>
      </c>
    </row>
    <row r="25463" spans="1:5" x14ac:dyDescent="0.3">
      <c r="A25463">
        <v>0</v>
      </c>
      <c r="B25463">
        <v>2282397713</v>
      </c>
      <c r="C25463" t="s">
        <v>18050</v>
      </c>
      <c r="D25463" t="s">
        <v>115362</v>
      </c>
      <c r="E25463" t="s">
        <v>238679</v>
      </c>
    </row>
    <row r="25464" spans="1:5" x14ac:dyDescent="0.3">
      <c r="A25464">
        <v>0</v>
      </c>
      <c r="B25464">
        <v>2282397766</v>
      </c>
      <c r="C25464" t="s">
        <v>18051</v>
      </c>
      <c r="D25464" t="s">
        <v>96574</v>
      </c>
      <c r="E25464" t="s">
        <v>238680</v>
      </c>
    </row>
    <row r="25465" spans="1:5" x14ac:dyDescent="0.3">
      <c r="A25465">
        <v>0</v>
      </c>
      <c r="B25465">
        <v>2282398027</v>
      </c>
      <c r="C25465" t="s">
        <v>18051</v>
      </c>
      <c r="D25465" t="s">
        <v>115363</v>
      </c>
      <c r="E25465" t="s">
        <v>238681</v>
      </c>
    </row>
    <row r="25466" spans="1:5" x14ac:dyDescent="0.3">
      <c r="A25466">
        <v>0</v>
      </c>
      <c r="B25466">
        <v>2282398032</v>
      </c>
      <c r="C25466" t="s">
        <v>18051</v>
      </c>
      <c r="D25466" t="s">
        <v>115364</v>
      </c>
      <c r="E25466" t="s">
        <v>238682</v>
      </c>
    </row>
    <row r="25467" spans="1:5" x14ac:dyDescent="0.3">
      <c r="A25467">
        <v>0</v>
      </c>
      <c r="B25467">
        <v>2282398213</v>
      </c>
      <c r="C25467" t="s">
        <v>18052</v>
      </c>
      <c r="D25467" t="s">
        <v>115365</v>
      </c>
      <c r="E25467" t="s">
        <v>238683</v>
      </c>
    </row>
    <row r="25468" spans="1:5" x14ac:dyDescent="0.3">
      <c r="A25468">
        <v>0</v>
      </c>
      <c r="B25468">
        <v>2282398231</v>
      </c>
      <c r="C25468" t="s">
        <v>18052</v>
      </c>
      <c r="D25468" t="s">
        <v>115366</v>
      </c>
      <c r="E25468" t="s">
        <v>238684</v>
      </c>
    </row>
    <row r="25469" spans="1:5" x14ac:dyDescent="0.3">
      <c r="A25469">
        <v>0</v>
      </c>
      <c r="B25469">
        <v>2282398498</v>
      </c>
      <c r="C25469" t="s">
        <v>18053</v>
      </c>
      <c r="D25469" t="s">
        <v>115330</v>
      </c>
      <c r="E25469" t="s">
        <v>238685</v>
      </c>
    </row>
    <row r="25470" spans="1:5" x14ac:dyDescent="0.3">
      <c r="A25470">
        <v>0</v>
      </c>
      <c r="B25470">
        <v>2282398542</v>
      </c>
      <c r="C25470" t="s">
        <v>18053</v>
      </c>
      <c r="D25470" t="s">
        <v>115367</v>
      </c>
      <c r="E25470" t="s">
        <v>238686</v>
      </c>
    </row>
    <row r="25471" spans="1:5" x14ac:dyDescent="0.3">
      <c r="A25471">
        <v>0</v>
      </c>
      <c r="B25471">
        <v>2282398565</v>
      </c>
      <c r="C25471" t="s">
        <v>18053</v>
      </c>
      <c r="D25471" t="s">
        <v>115368</v>
      </c>
      <c r="E25471" t="s">
        <v>238687</v>
      </c>
    </row>
    <row r="25472" spans="1:5" x14ac:dyDescent="0.3">
      <c r="A25472">
        <v>0</v>
      </c>
      <c r="B25472">
        <v>2282398723</v>
      </c>
      <c r="C25472" t="s">
        <v>18054</v>
      </c>
      <c r="D25472" t="s">
        <v>115369</v>
      </c>
      <c r="E25472" t="s">
        <v>238688</v>
      </c>
    </row>
    <row r="25473" spans="1:5" x14ac:dyDescent="0.3">
      <c r="A25473">
        <v>0</v>
      </c>
      <c r="B25473">
        <v>2282398890</v>
      </c>
      <c r="C25473" t="s">
        <v>18055</v>
      </c>
      <c r="D25473" t="s">
        <v>115370</v>
      </c>
      <c r="E25473" t="s">
        <v>238689</v>
      </c>
    </row>
    <row r="25474" spans="1:5" x14ac:dyDescent="0.3">
      <c r="A25474">
        <v>0</v>
      </c>
      <c r="B25474">
        <v>2282399224</v>
      </c>
      <c r="C25474" t="s">
        <v>18056</v>
      </c>
      <c r="D25474" t="s">
        <v>115371</v>
      </c>
      <c r="E25474" t="s">
        <v>238690</v>
      </c>
    </row>
    <row r="25475" spans="1:5" x14ac:dyDescent="0.3">
      <c r="A25475">
        <v>0</v>
      </c>
      <c r="B25475">
        <v>2282399291</v>
      </c>
      <c r="C25475" t="s">
        <v>18057</v>
      </c>
      <c r="D25475" t="s">
        <v>115372</v>
      </c>
      <c r="E25475" t="s">
        <v>238691</v>
      </c>
    </row>
    <row r="25476" spans="1:5" x14ac:dyDescent="0.3">
      <c r="A25476">
        <v>0</v>
      </c>
      <c r="B25476">
        <v>2282399329</v>
      </c>
      <c r="C25476" t="s">
        <v>18057</v>
      </c>
      <c r="D25476" t="s">
        <v>115373</v>
      </c>
      <c r="E25476" t="s">
        <v>238692</v>
      </c>
    </row>
    <row r="25477" spans="1:5" x14ac:dyDescent="0.3">
      <c r="A25477">
        <v>0</v>
      </c>
      <c r="B25477">
        <v>2282399453</v>
      </c>
      <c r="C25477" t="s">
        <v>18057</v>
      </c>
      <c r="D25477" t="s">
        <v>115374</v>
      </c>
      <c r="E25477" t="s">
        <v>238693</v>
      </c>
    </row>
    <row r="25478" spans="1:5" x14ac:dyDescent="0.3">
      <c r="A25478">
        <v>0</v>
      </c>
      <c r="B25478">
        <v>2282399520</v>
      </c>
      <c r="C25478" t="s">
        <v>18058</v>
      </c>
      <c r="D25478" t="s">
        <v>115375</v>
      </c>
      <c r="E25478" t="s">
        <v>238694</v>
      </c>
    </row>
    <row r="25479" spans="1:5" x14ac:dyDescent="0.3">
      <c r="A25479">
        <v>0</v>
      </c>
      <c r="B25479">
        <v>2282399586</v>
      </c>
      <c r="C25479" t="s">
        <v>18058</v>
      </c>
      <c r="D25479" t="s">
        <v>115376</v>
      </c>
      <c r="E25479" t="s">
        <v>238695</v>
      </c>
    </row>
    <row r="25480" spans="1:5" x14ac:dyDescent="0.3">
      <c r="A25480">
        <v>0</v>
      </c>
      <c r="B25480">
        <v>2282399723</v>
      </c>
      <c r="C25480" t="s">
        <v>18059</v>
      </c>
      <c r="D25480" t="s">
        <v>115377</v>
      </c>
      <c r="E25480" t="s">
        <v>238696</v>
      </c>
    </row>
    <row r="25481" spans="1:5" x14ac:dyDescent="0.3">
      <c r="A25481">
        <v>0</v>
      </c>
      <c r="B25481">
        <v>2282399733</v>
      </c>
      <c r="C25481" t="s">
        <v>18059</v>
      </c>
      <c r="D25481" t="s">
        <v>115378</v>
      </c>
      <c r="E25481" t="s">
        <v>238697</v>
      </c>
    </row>
    <row r="25482" spans="1:5" x14ac:dyDescent="0.3">
      <c r="A25482">
        <v>0</v>
      </c>
      <c r="B25482">
        <v>2282399933</v>
      </c>
      <c r="C25482" t="s">
        <v>18060</v>
      </c>
      <c r="D25482" t="s">
        <v>115379</v>
      </c>
      <c r="E25482" t="s">
        <v>238698</v>
      </c>
    </row>
    <row r="25483" spans="1:5" x14ac:dyDescent="0.3">
      <c r="A25483">
        <v>0</v>
      </c>
      <c r="B25483">
        <v>2282400029</v>
      </c>
      <c r="C25483" t="s">
        <v>18060</v>
      </c>
      <c r="D25483" t="s">
        <v>115380</v>
      </c>
      <c r="E25483" t="s">
        <v>238699</v>
      </c>
    </row>
    <row r="25484" spans="1:5" x14ac:dyDescent="0.3">
      <c r="A25484">
        <v>0</v>
      </c>
      <c r="B25484">
        <v>2282400164</v>
      </c>
      <c r="C25484" t="s">
        <v>18061</v>
      </c>
      <c r="D25484" t="s">
        <v>115381</v>
      </c>
      <c r="E25484" t="s">
        <v>238700</v>
      </c>
    </row>
    <row r="25485" spans="1:5" x14ac:dyDescent="0.3">
      <c r="A25485">
        <v>0</v>
      </c>
      <c r="B25485">
        <v>2282400382</v>
      </c>
      <c r="C25485" t="s">
        <v>18062</v>
      </c>
      <c r="D25485" t="s">
        <v>115382</v>
      </c>
      <c r="E25485" t="s">
        <v>238701</v>
      </c>
    </row>
    <row r="25486" spans="1:5" x14ac:dyDescent="0.3">
      <c r="A25486">
        <v>0</v>
      </c>
      <c r="B25486">
        <v>2282400668</v>
      </c>
      <c r="C25486" t="s">
        <v>18063</v>
      </c>
      <c r="D25486" t="s">
        <v>115383</v>
      </c>
      <c r="E25486" t="s">
        <v>238702</v>
      </c>
    </row>
    <row r="25487" spans="1:5" x14ac:dyDescent="0.3">
      <c r="A25487">
        <v>0</v>
      </c>
      <c r="B25487">
        <v>2282400857</v>
      </c>
      <c r="C25487" t="s">
        <v>18064</v>
      </c>
      <c r="D25487" t="s">
        <v>115384</v>
      </c>
      <c r="E25487" t="s">
        <v>238703</v>
      </c>
    </row>
    <row r="25488" spans="1:5" x14ac:dyDescent="0.3">
      <c r="A25488">
        <v>0</v>
      </c>
      <c r="B25488">
        <v>2282400897</v>
      </c>
      <c r="C25488" t="s">
        <v>18064</v>
      </c>
      <c r="D25488" t="s">
        <v>115385</v>
      </c>
      <c r="E25488" t="s">
        <v>238704</v>
      </c>
    </row>
    <row r="25489" spans="1:5" x14ac:dyDescent="0.3">
      <c r="A25489">
        <v>0</v>
      </c>
      <c r="B25489">
        <v>2282400933</v>
      </c>
      <c r="C25489" t="s">
        <v>18065</v>
      </c>
      <c r="D25489" t="s">
        <v>115386</v>
      </c>
      <c r="E25489" t="s">
        <v>238705</v>
      </c>
    </row>
    <row r="25490" spans="1:5" x14ac:dyDescent="0.3">
      <c r="A25490">
        <v>0</v>
      </c>
      <c r="B25490">
        <v>2282402136</v>
      </c>
      <c r="C25490" t="s">
        <v>18066</v>
      </c>
      <c r="D25490" t="s">
        <v>115387</v>
      </c>
      <c r="E25490" t="s">
        <v>238706</v>
      </c>
    </row>
    <row r="25491" spans="1:5" x14ac:dyDescent="0.3">
      <c r="A25491">
        <v>0</v>
      </c>
      <c r="B25491">
        <v>2282402677</v>
      </c>
      <c r="C25491" t="s">
        <v>18067</v>
      </c>
      <c r="D25491" t="s">
        <v>115388</v>
      </c>
      <c r="E25491" t="s">
        <v>238707</v>
      </c>
    </row>
    <row r="25492" spans="1:5" x14ac:dyDescent="0.3">
      <c r="A25492">
        <v>0</v>
      </c>
      <c r="B25492">
        <v>2282402788</v>
      </c>
      <c r="C25492" t="s">
        <v>18068</v>
      </c>
      <c r="D25492" t="s">
        <v>115389</v>
      </c>
      <c r="E25492" t="s">
        <v>238708</v>
      </c>
    </row>
    <row r="25493" spans="1:5" x14ac:dyDescent="0.3">
      <c r="A25493">
        <v>0</v>
      </c>
      <c r="B25493">
        <v>2282403151</v>
      </c>
      <c r="C25493" t="s">
        <v>18069</v>
      </c>
      <c r="D25493" t="s">
        <v>115390</v>
      </c>
      <c r="E25493" t="s">
        <v>238709</v>
      </c>
    </row>
    <row r="25494" spans="1:5" x14ac:dyDescent="0.3">
      <c r="A25494">
        <v>0</v>
      </c>
      <c r="B25494">
        <v>2282403153</v>
      </c>
      <c r="C25494" t="s">
        <v>18069</v>
      </c>
      <c r="D25494" t="s">
        <v>115391</v>
      </c>
      <c r="E25494" t="s">
        <v>238710</v>
      </c>
    </row>
    <row r="25495" spans="1:5" x14ac:dyDescent="0.3">
      <c r="A25495">
        <v>0</v>
      </c>
      <c r="B25495">
        <v>2282403238</v>
      </c>
      <c r="C25495" t="s">
        <v>18070</v>
      </c>
      <c r="D25495" t="s">
        <v>115392</v>
      </c>
      <c r="E25495" t="s">
        <v>238711</v>
      </c>
    </row>
    <row r="25496" spans="1:5" x14ac:dyDescent="0.3">
      <c r="A25496">
        <v>0</v>
      </c>
      <c r="B25496">
        <v>2282403247</v>
      </c>
      <c r="C25496" t="s">
        <v>18070</v>
      </c>
      <c r="D25496" t="s">
        <v>115393</v>
      </c>
      <c r="E25496" t="s">
        <v>238712</v>
      </c>
    </row>
    <row r="25497" spans="1:5" x14ac:dyDescent="0.3">
      <c r="A25497">
        <v>0</v>
      </c>
      <c r="B25497">
        <v>2282403321</v>
      </c>
      <c r="C25497" t="s">
        <v>18070</v>
      </c>
      <c r="D25497" t="s">
        <v>115394</v>
      </c>
      <c r="E25497" t="s">
        <v>238713</v>
      </c>
    </row>
    <row r="25498" spans="1:5" x14ac:dyDescent="0.3">
      <c r="A25498">
        <v>0</v>
      </c>
      <c r="B25498">
        <v>2282442431</v>
      </c>
      <c r="C25498" t="s">
        <v>18071</v>
      </c>
      <c r="D25498" t="s">
        <v>115395</v>
      </c>
      <c r="E25498" t="s">
        <v>238714</v>
      </c>
    </row>
    <row r="25499" spans="1:5" x14ac:dyDescent="0.3">
      <c r="A25499">
        <v>0</v>
      </c>
      <c r="B25499">
        <v>2282442675</v>
      </c>
      <c r="C25499" t="s">
        <v>18072</v>
      </c>
      <c r="D25499" t="s">
        <v>115396</v>
      </c>
      <c r="E25499" t="s">
        <v>238715</v>
      </c>
    </row>
    <row r="25500" spans="1:5" x14ac:dyDescent="0.3">
      <c r="A25500">
        <v>0</v>
      </c>
      <c r="B25500">
        <v>2282442805</v>
      </c>
      <c r="C25500" t="s">
        <v>18073</v>
      </c>
      <c r="D25500" t="s">
        <v>115397</v>
      </c>
      <c r="E25500" t="s">
        <v>238716</v>
      </c>
    </row>
    <row r="25501" spans="1:5" x14ac:dyDescent="0.3">
      <c r="A25501">
        <v>0</v>
      </c>
      <c r="B25501">
        <v>2282443122</v>
      </c>
      <c r="C25501" t="s">
        <v>18074</v>
      </c>
      <c r="D25501" t="s">
        <v>115398</v>
      </c>
      <c r="E25501" t="s">
        <v>238717</v>
      </c>
    </row>
    <row r="25502" spans="1:5" x14ac:dyDescent="0.3">
      <c r="A25502">
        <v>0</v>
      </c>
      <c r="B25502">
        <v>2282444138</v>
      </c>
      <c r="C25502" t="s">
        <v>18075</v>
      </c>
      <c r="D25502" t="s">
        <v>115399</v>
      </c>
      <c r="E25502" t="s">
        <v>238718</v>
      </c>
    </row>
    <row r="25503" spans="1:5" x14ac:dyDescent="0.3">
      <c r="A25503">
        <v>0</v>
      </c>
      <c r="B25503">
        <v>2282444203</v>
      </c>
      <c r="C25503" t="s">
        <v>18076</v>
      </c>
      <c r="D25503" t="s">
        <v>115400</v>
      </c>
      <c r="E25503" t="s">
        <v>238719</v>
      </c>
    </row>
    <row r="25504" spans="1:5" x14ac:dyDescent="0.3">
      <c r="A25504">
        <v>0</v>
      </c>
      <c r="B25504">
        <v>2282444305</v>
      </c>
      <c r="C25504" t="s">
        <v>18076</v>
      </c>
      <c r="D25504" t="s">
        <v>115401</v>
      </c>
      <c r="E25504" t="s">
        <v>238720</v>
      </c>
    </row>
    <row r="25505" spans="1:5" x14ac:dyDescent="0.3">
      <c r="A25505">
        <v>0</v>
      </c>
      <c r="B25505">
        <v>2282444308</v>
      </c>
      <c r="C25505" t="s">
        <v>18076</v>
      </c>
      <c r="D25505" t="s">
        <v>115402</v>
      </c>
      <c r="E25505" t="s">
        <v>238721</v>
      </c>
    </row>
    <row r="25506" spans="1:5" x14ac:dyDescent="0.3">
      <c r="A25506">
        <v>0</v>
      </c>
      <c r="B25506">
        <v>2282444422</v>
      </c>
      <c r="C25506" t="s">
        <v>18077</v>
      </c>
      <c r="D25506" t="s">
        <v>115403</v>
      </c>
      <c r="E25506" t="s">
        <v>238722</v>
      </c>
    </row>
    <row r="25507" spans="1:5" x14ac:dyDescent="0.3">
      <c r="A25507">
        <v>0</v>
      </c>
      <c r="B25507">
        <v>2282444561</v>
      </c>
      <c r="C25507" t="s">
        <v>18077</v>
      </c>
      <c r="D25507" t="s">
        <v>115404</v>
      </c>
      <c r="E25507" t="s">
        <v>238723</v>
      </c>
    </row>
    <row r="25508" spans="1:5" x14ac:dyDescent="0.3">
      <c r="A25508">
        <v>0</v>
      </c>
      <c r="B25508">
        <v>2282445122</v>
      </c>
      <c r="C25508" t="s">
        <v>18078</v>
      </c>
      <c r="D25508" t="s">
        <v>115405</v>
      </c>
      <c r="E25508" t="s">
        <v>238724</v>
      </c>
    </row>
    <row r="25509" spans="1:5" x14ac:dyDescent="0.3">
      <c r="A25509">
        <v>0</v>
      </c>
      <c r="B25509">
        <v>2282445322</v>
      </c>
      <c r="C25509" t="s">
        <v>18079</v>
      </c>
      <c r="D25509" t="s">
        <v>115406</v>
      </c>
      <c r="E25509" t="s">
        <v>238725</v>
      </c>
    </row>
    <row r="25510" spans="1:5" x14ac:dyDescent="0.3">
      <c r="A25510">
        <v>0</v>
      </c>
      <c r="B25510">
        <v>2282445384</v>
      </c>
      <c r="C25510" t="s">
        <v>18079</v>
      </c>
      <c r="D25510" t="s">
        <v>115407</v>
      </c>
      <c r="E25510" t="s">
        <v>238726</v>
      </c>
    </row>
    <row r="25511" spans="1:5" x14ac:dyDescent="0.3">
      <c r="A25511">
        <v>0</v>
      </c>
      <c r="B25511">
        <v>2282445454</v>
      </c>
      <c r="C25511" t="s">
        <v>18079</v>
      </c>
      <c r="D25511" t="s">
        <v>115408</v>
      </c>
      <c r="E25511" t="s">
        <v>238727</v>
      </c>
    </row>
    <row r="25512" spans="1:5" x14ac:dyDescent="0.3">
      <c r="A25512">
        <v>0</v>
      </c>
      <c r="B25512">
        <v>2282445469</v>
      </c>
      <c r="C25512" t="s">
        <v>18079</v>
      </c>
      <c r="D25512" t="s">
        <v>115409</v>
      </c>
      <c r="E25512" t="s">
        <v>238728</v>
      </c>
    </row>
    <row r="25513" spans="1:5" x14ac:dyDescent="0.3">
      <c r="A25513">
        <v>0</v>
      </c>
      <c r="B25513">
        <v>2282445590</v>
      </c>
      <c r="C25513" t="s">
        <v>18080</v>
      </c>
      <c r="D25513" t="s">
        <v>115390</v>
      </c>
      <c r="E25513" t="s">
        <v>238729</v>
      </c>
    </row>
    <row r="25514" spans="1:5" x14ac:dyDescent="0.3">
      <c r="A25514">
        <v>0</v>
      </c>
      <c r="B25514">
        <v>2282445801</v>
      </c>
      <c r="C25514" t="s">
        <v>18081</v>
      </c>
      <c r="D25514" t="s">
        <v>115410</v>
      </c>
      <c r="E25514" t="s">
        <v>238730</v>
      </c>
    </row>
    <row r="25515" spans="1:5" x14ac:dyDescent="0.3">
      <c r="A25515">
        <v>0</v>
      </c>
      <c r="B25515">
        <v>2282446227</v>
      </c>
      <c r="C25515" t="s">
        <v>18082</v>
      </c>
      <c r="D25515" t="s">
        <v>115411</v>
      </c>
      <c r="E25515" t="s">
        <v>238731</v>
      </c>
    </row>
    <row r="25516" spans="1:5" x14ac:dyDescent="0.3">
      <c r="A25516">
        <v>0</v>
      </c>
      <c r="B25516">
        <v>2282446271</v>
      </c>
      <c r="C25516" t="s">
        <v>18083</v>
      </c>
      <c r="D25516" t="s">
        <v>115066</v>
      </c>
      <c r="E25516" t="s">
        <v>238732</v>
      </c>
    </row>
    <row r="25517" spans="1:5" x14ac:dyDescent="0.3">
      <c r="A25517">
        <v>0</v>
      </c>
      <c r="B25517">
        <v>2282446432</v>
      </c>
      <c r="C25517" t="s">
        <v>18082</v>
      </c>
      <c r="D25517" t="s">
        <v>115412</v>
      </c>
      <c r="E25517" t="s">
        <v>238733</v>
      </c>
    </row>
    <row r="25518" spans="1:5" x14ac:dyDescent="0.3">
      <c r="A25518">
        <v>0</v>
      </c>
      <c r="B25518">
        <v>2282446931</v>
      </c>
      <c r="C25518" t="s">
        <v>18084</v>
      </c>
      <c r="D25518" t="s">
        <v>115413</v>
      </c>
      <c r="E25518" t="s">
        <v>238734</v>
      </c>
    </row>
    <row r="25519" spans="1:5" x14ac:dyDescent="0.3">
      <c r="A25519">
        <v>0</v>
      </c>
      <c r="B25519">
        <v>2282447167</v>
      </c>
      <c r="C25519" t="s">
        <v>18085</v>
      </c>
      <c r="D25519" t="s">
        <v>114412</v>
      </c>
      <c r="E25519" t="s">
        <v>238735</v>
      </c>
    </row>
    <row r="25520" spans="1:5" x14ac:dyDescent="0.3">
      <c r="A25520">
        <v>0</v>
      </c>
      <c r="B25520">
        <v>2282447239</v>
      </c>
      <c r="C25520" t="s">
        <v>18085</v>
      </c>
      <c r="D25520" t="s">
        <v>113034</v>
      </c>
      <c r="E25520" t="s">
        <v>238736</v>
      </c>
    </row>
    <row r="25521" spans="1:5" x14ac:dyDescent="0.3">
      <c r="A25521">
        <v>0</v>
      </c>
      <c r="B25521">
        <v>2282447372</v>
      </c>
      <c r="C25521" t="s">
        <v>18086</v>
      </c>
      <c r="D25521" t="s">
        <v>115414</v>
      </c>
      <c r="E25521" t="e">
        <f>- a couple Years of sickness All piled up to this one day</f>
        <v>#NAME?</v>
      </c>
    </row>
    <row r="25522" spans="1:5" x14ac:dyDescent="0.3">
      <c r="A25522">
        <v>0</v>
      </c>
      <c r="B25522">
        <v>2282447493</v>
      </c>
      <c r="C25522" t="s">
        <v>18086</v>
      </c>
      <c r="D25522" t="s">
        <v>115415</v>
      </c>
      <c r="E25522" t="s">
        <v>238737</v>
      </c>
    </row>
    <row r="25523" spans="1:5" x14ac:dyDescent="0.3">
      <c r="A25523">
        <v>0</v>
      </c>
      <c r="B25523">
        <v>2282447539</v>
      </c>
      <c r="C25523" t="s">
        <v>18087</v>
      </c>
      <c r="D25523" t="s">
        <v>115416</v>
      </c>
      <c r="E25523" t="s">
        <v>238738</v>
      </c>
    </row>
    <row r="25524" spans="1:5" x14ac:dyDescent="0.3">
      <c r="A25524">
        <v>0</v>
      </c>
      <c r="B25524">
        <v>2282447959</v>
      </c>
      <c r="C25524" t="s">
        <v>18088</v>
      </c>
      <c r="D25524" t="s">
        <v>115417</v>
      </c>
      <c r="E25524" t="s">
        <v>238739</v>
      </c>
    </row>
    <row r="25525" spans="1:5" x14ac:dyDescent="0.3">
      <c r="A25525">
        <v>0</v>
      </c>
      <c r="B25525">
        <v>2282448022</v>
      </c>
      <c r="C25525" t="s">
        <v>18088</v>
      </c>
      <c r="D25525" t="s">
        <v>115418</v>
      </c>
      <c r="E25525" t="s">
        <v>238740</v>
      </c>
    </row>
    <row r="25526" spans="1:5" x14ac:dyDescent="0.3">
      <c r="A25526">
        <v>0</v>
      </c>
      <c r="B25526">
        <v>2282448337</v>
      </c>
      <c r="C25526" t="s">
        <v>18089</v>
      </c>
      <c r="D25526" t="s">
        <v>115419</v>
      </c>
      <c r="E25526" t="s">
        <v>238741</v>
      </c>
    </row>
    <row r="25527" spans="1:5" x14ac:dyDescent="0.3">
      <c r="A25527">
        <v>0</v>
      </c>
      <c r="B25527">
        <v>2282448618</v>
      </c>
      <c r="C25527" t="s">
        <v>18089</v>
      </c>
      <c r="D25527" t="s">
        <v>115420</v>
      </c>
      <c r="E25527" t="s">
        <v>238742</v>
      </c>
    </row>
    <row r="25528" spans="1:5" x14ac:dyDescent="0.3">
      <c r="A25528">
        <v>0</v>
      </c>
      <c r="B25528">
        <v>2282448711</v>
      </c>
      <c r="C25528" t="s">
        <v>18089</v>
      </c>
      <c r="D25528" t="s">
        <v>115421</v>
      </c>
      <c r="E25528" t="s">
        <v>238743</v>
      </c>
    </row>
    <row r="25529" spans="1:5" x14ac:dyDescent="0.3">
      <c r="A25529">
        <v>0</v>
      </c>
      <c r="B25529">
        <v>2282448826</v>
      </c>
      <c r="C25529" t="s">
        <v>18090</v>
      </c>
      <c r="D25529" t="s">
        <v>115422</v>
      </c>
      <c r="E25529" t="s">
        <v>238744</v>
      </c>
    </row>
    <row r="25530" spans="1:5" x14ac:dyDescent="0.3">
      <c r="A25530">
        <v>0</v>
      </c>
      <c r="B25530">
        <v>2282448857</v>
      </c>
      <c r="C25530" t="s">
        <v>18090</v>
      </c>
      <c r="D25530" t="s">
        <v>115423</v>
      </c>
      <c r="E25530" t="s">
        <v>238745</v>
      </c>
    </row>
    <row r="25531" spans="1:5" x14ac:dyDescent="0.3">
      <c r="A25531">
        <v>0</v>
      </c>
      <c r="B25531">
        <v>2282449066</v>
      </c>
      <c r="C25531" t="s">
        <v>18091</v>
      </c>
      <c r="D25531" t="s">
        <v>115424</v>
      </c>
      <c r="E25531" t="s">
        <v>238746</v>
      </c>
    </row>
    <row r="25532" spans="1:5" x14ac:dyDescent="0.3">
      <c r="A25532">
        <v>0</v>
      </c>
      <c r="B25532">
        <v>2282449425</v>
      </c>
      <c r="C25532" t="s">
        <v>18092</v>
      </c>
      <c r="D25532" t="s">
        <v>115425</v>
      </c>
      <c r="E25532" t="s">
        <v>238747</v>
      </c>
    </row>
    <row r="25533" spans="1:5" x14ac:dyDescent="0.3">
      <c r="A25533">
        <v>0</v>
      </c>
      <c r="B25533">
        <v>2282449537</v>
      </c>
      <c r="C25533" t="s">
        <v>18093</v>
      </c>
      <c r="D25533" t="s">
        <v>115426</v>
      </c>
      <c r="E25533" t="s">
        <v>238748</v>
      </c>
    </row>
    <row r="25534" spans="1:5" x14ac:dyDescent="0.3">
      <c r="A25534">
        <v>0</v>
      </c>
      <c r="B25534">
        <v>2282449953</v>
      </c>
      <c r="C25534" t="s">
        <v>18094</v>
      </c>
      <c r="D25534" t="s">
        <v>115427</v>
      </c>
      <c r="E25534" t="s">
        <v>238749</v>
      </c>
    </row>
    <row r="25535" spans="1:5" x14ac:dyDescent="0.3">
      <c r="A25535">
        <v>0</v>
      </c>
      <c r="B25535">
        <v>2282450332</v>
      </c>
      <c r="C25535" t="s">
        <v>18095</v>
      </c>
      <c r="D25535" t="s">
        <v>115428</v>
      </c>
      <c r="E25535" t="s">
        <v>238750</v>
      </c>
    </row>
    <row r="25536" spans="1:5" x14ac:dyDescent="0.3">
      <c r="A25536">
        <v>0</v>
      </c>
      <c r="B25536">
        <v>2282450883</v>
      </c>
      <c r="C25536" t="s">
        <v>18096</v>
      </c>
      <c r="D25536" t="s">
        <v>115429</v>
      </c>
      <c r="E25536" t="s">
        <v>238751</v>
      </c>
    </row>
    <row r="25537" spans="1:5" x14ac:dyDescent="0.3">
      <c r="A25537">
        <v>0</v>
      </c>
      <c r="B25537">
        <v>2282451146</v>
      </c>
      <c r="C25537" t="s">
        <v>18097</v>
      </c>
      <c r="D25537" t="s">
        <v>115430</v>
      </c>
      <c r="E25537" t="s">
        <v>238752</v>
      </c>
    </row>
    <row r="25538" spans="1:5" x14ac:dyDescent="0.3">
      <c r="A25538">
        <v>0</v>
      </c>
      <c r="B25538">
        <v>2282451334</v>
      </c>
      <c r="C25538" t="s">
        <v>18098</v>
      </c>
      <c r="D25538" t="s">
        <v>115431</v>
      </c>
      <c r="E25538" t="s">
        <v>238753</v>
      </c>
    </row>
    <row r="25539" spans="1:5" x14ac:dyDescent="0.3">
      <c r="A25539">
        <v>0</v>
      </c>
      <c r="B25539">
        <v>2282451926</v>
      </c>
      <c r="C25539" t="s">
        <v>18099</v>
      </c>
      <c r="D25539" t="s">
        <v>115432</v>
      </c>
      <c r="E25539" t="s">
        <v>238754</v>
      </c>
    </row>
    <row r="25540" spans="1:5" x14ac:dyDescent="0.3">
      <c r="A25540">
        <v>0</v>
      </c>
      <c r="B25540">
        <v>2282451932</v>
      </c>
      <c r="C25540" t="s">
        <v>18099</v>
      </c>
      <c r="D25540" t="s">
        <v>115433</v>
      </c>
      <c r="E25540" t="s">
        <v>238755</v>
      </c>
    </row>
    <row r="25541" spans="1:5" x14ac:dyDescent="0.3">
      <c r="A25541">
        <v>0</v>
      </c>
      <c r="B25541">
        <v>2282452064</v>
      </c>
      <c r="C25541" t="s">
        <v>18100</v>
      </c>
      <c r="D25541" t="s">
        <v>115262</v>
      </c>
      <c r="E25541" t="s">
        <v>238756</v>
      </c>
    </row>
    <row r="25542" spans="1:5" x14ac:dyDescent="0.3">
      <c r="A25542">
        <v>0</v>
      </c>
      <c r="B25542">
        <v>2282452107</v>
      </c>
      <c r="C25542" t="s">
        <v>18100</v>
      </c>
      <c r="D25542" t="s">
        <v>115434</v>
      </c>
      <c r="E25542" t="s">
        <v>238757</v>
      </c>
    </row>
    <row r="25543" spans="1:5" x14ac:dyDescent="0.3">
      <c r="A25543">
        <v>0</v>
      </c>
      <c r="B25543">
        <v>2282452177</v>
      </c>
      <c r="C25543" t="s">
        <v>18100</v>
      </c>
      <c r="D25543" t="s">
        <v>115435</v>
      </c>
      <c r="E25543" t="s">
        <v>238758</v>
      </c>
    </row>
    <row r="25544" spans="1:5" x14ac:dyDescent="0.3">
      <c r="A25544">
        <v>0</v>
      </c>
      <c r="B25544">
        <v>2282452454</v>
      </c>
      <c r="C25544" t="s">
        <v>18101</v>
      </c>
      <c r="D25544" t="s">
        <v>115436</v>
      </c>
      <c r="E25544" t="s">
        <v>238759</v>
      </c>
    </row>
    <row r="25545" spans="1:5" x14ac:dyDescent="0.3">
      <c r="A25545">
        <v>0</v>
      </c>
      <c r="B25545">
        <v>2282452533</v>
      </c>
      <c r="C25545" t="s">
        <v>18102</v>
      </c>
      <c r="D25545" t="s">
        <v>115437</v>
      </c>
      <c r="E25545" t="s">
        <v>238760</v>
      </c>
    </row>
    <row r="25546" spans="1:5" x14ac:dyDescent="0.3">
      <c r="A25546">
        <v>0</v>
      </c>
      <c r="B25546">
        <v>2282452851</v>
      </c>
      <c r="C25546" t="s">
        <v>18103</v>
      </c>
      <c r="D25546" t="s">
        <v>115438</v>
      </c>
      <c r="E25546" t="s">
        <v>238761</v>
      </c>
    </row>
    <row r="25547" spans="1:5" x14ac:dyDescent="0.3">
      <c r="A25547">
        <v>0</v>
      </c>
      <c r="B25547">
        <v>2282452875</v>
      </c>
      <c r="C25547" t="s">
        <v>18103</v>
      </c>
      <c r="D25547" t="s">
        <v>115439</v>
      </c>
      <c r="E25547" t="s">
        <v>238762</v>
      </c>
    </row>
    <row r="25548" spans="1:5" x14ac:dyDescent="0.3">
      <c r="A25548">
        <v>0</v>
      </c>
      <c r="B25548">
        <v>2282452915</v>
      </c>
      <c r="C25548" t="s">
        <v>18103</v>
      </c>
      <c r="D25548" t="s">
        <v>115440</v>
      </c>
      <c r="E25548" t="s">
        <v>238763</v>
      </c>
    </row>
    <row r="25549" spans="1:5" x14ac:dyDescent="0.3">
      <c r="A25549">
        <v>0</v>
      </c>
      <c r="B25549">
        <v>2282453093</v>
      </c>
      <c r="C25549" t="s">
        <v>18104</v>
      </c>
      <c r="D25549" t="s">
        <v>115441</v>
      </c>
      <c r="E25549" t="s">
        <v>238764</v>
      </c>
    </row>
    <row r="25550" spans="1:5" x14ac:dyDescent="0.3">
      <c r="A25550">
        <v>0</v>
      </c>
      <c r="B25550">
        <v>2282453148</v>
      </c>
      <c r="C25550" t="s">
        <v>18104</v>
      </c>
      <c r="D25550" t="s">
        <v>115442</v>
      </c>
      <c r="E25550" t="s">
        <v>238765</v>
      </c>
    </row>
    <row r="25551" spans="1:5" x14ac:dyDescent="0.3">
      <c r="A25551">
        <v>0</v>
      </c>
      <c r="B25551">
        <v>2282453315</v>
      </c>
      <c r="C25551" t="s">
        <v>18105</v>
      </c>
      <c r="D25551" t="s">
        <v>106838</v>
      </c>
      <c r="E25551" t="s">
        <v>238766</v>
      </c>
    </row>
    <row r="25552" spans="1:5" x14ac:dyDescent="0.3">
      <c r="A25552">
        <v>0</v>
      </c>
      <c r="B25552">
        <v>2282453743</v>
      </c>
      <c r="C25552" t="s">
        <v>18106</v>
      </c>
      <c r="D25552" t="s">
        <v>115443</v>
      </c>
      <c r="E25552" t="s">
        <v>238767</v>
      </c>
    </row>
    <row r="25553" spans="1:5" x14ac:dyDescent="0.3">
      <c r="A25553">
        <v>0</v>
      </c>
      <c r="B25553">
        <v>2282453774</v>
      </c>
      <c r="C25553" t="s">
        <v>18106</v>
      </c>
      <c r="D25553" t="s">
        <v>115444</v>
      </c>
      <c r="E25553" t="s">
        <v>238768</v>
      </c>
    </row>
    <row r="25554" spans="1:5" x14ac:dyDescent="0.3">
      <c r="A25554">
        <v>0</v>
      </c>
      <c r="B25554">
        <v>2282453819</v>
      </c>
      <c r="C25554" t="s">
        <v>18106</v>
      </c>
      <c r="D25554" t="s">
        <v>115445</v>
      </c>
      <c r="E25554" t="s">
        <v>238769</v>
      </c>
    </row>
    <row r="25555" spans="1:5" x14ac:dyDescent="0.3">
      <c r="A25555">
        <v>0</v>
      </c>
      <c r="B25555">
        <v>2282454013</v>
      </c>
      <c r="C25555" t="s">
        <v>18107</v>
      </c>
      <c r="D25555" t="s">
        <v>115446</v>
      </c>
      <c r="E25555" t="s">
        <v>238770</v>
      </c>
    </row>
    <row r="25556" spans="1:5" x14ac:dyDescent="0.3">
      <c r="A25556">
        <v>0</v>
      </c>
      <c r="B25556">
        <v>2282454677</v>
      </c>
      <c r="C25556" t="s">
        <v>18108</v>
      </c>
      <c r="D25556" t="s">
        <v>115447</v>
      </c>
      <c r="E25556" t="s">
        <v>238771</v>
      </c>
    </row>
    <row r="25557" spans="1:5" x14ac:dyDescent="0.3">
      <c r="A25557">
        <v>0</v>
      </c>
      <c r="B25557">
        <v>2282454759</v>
      </c>
      <c r="C25557" t="s">
        <v>18109</v>
      </c>
      <c r="D25557" t="s">
        <v>115448</v>
      </c>
      <c r="E25557" t="s">
        <v>238772</v>
      </c>
    </row>
    <row r="25558" spans="1:5" x14ac:dyDescent="0.3">
      <c r="A25558">
        <v>0</v>
      </c>
      <c r="B25558">
        <v>2282454815</v>
      </c>
      <c r="C25558" t="s">
        <v>18109</v>
      </c>
      <c r="D25558" t="s">
        <v>115449</v>
      </c>
      <c r="E25558" t="s">
        <v>238773</v>
      </c>
    </row>
    <row r="25559" spans="1:5" x14ac:dyDescent="0.3">
      <c r="A25559">
        <v>0</v>
      </c>
      <c r="B25559">
        <v>2282455135</v>
      </c>
      <c r="C25559" t="s">
        <v>18110</v>
      </c>
      <c r="D25559" t="s">
        <v>115450</v>
      </c>
      <c r="E25559" t="s">
        <v>238774</v>
      </c>
    </row>
    <row r="25560" spans="1:5" x14ac:dyDescent="0.3">
      <c r="A25560">
        <v>0</v>
      </c>
      <c r="B25560">
        <v>2282455217</v>
      </c>
      <c r="C25560" t="s">
        <v>18111</v>
      </c>
      <c r="D25560" t="s">
        <v>115451</v>
      </c>
      <c r="E25560" t="s">
        <v>238775</v>
      </c>
    </row>
    <row r="25561" spans="1:5" x14ac:dyDescent="0.3">
      <c r="A25561">
        <v>0</v>
      </c>
      <c r="B25561">
        <v>2282455704</v>
      </c>
      <c r="C25561" t="s">
        <v>18112</v>
      </c>
      <c r="D25561" t="s">
        <v>115452</v>
      </c>
      <c r="E25561" t="s">
        <v>238776</v>
      </c>
    </row>
    <row r="25562" spans="1:5" x14ac:dyDescent="0.3">
      <c r="A25562">
        <v>0</v>
      </c>
      <c r="B25562">
        <v>2282455728</v>
      </c>
      <c r="C25562" t="s">
        <v>18112</v>
      </c>
      <c r="D25562" t="s">
        <v>115453</v>
      </c>
      <c r="E25562" t="s">
        <v>238777</v>
      </c>
    </row>
    <row r="25563" spans="1:5" x14ac:dyDescent="0.3">
      <c r="A25563">
        <v>0</v>
      </c>
      <c r="B25563">
        <v>2282455921</v>
      </c>
      <c r="C25563" t="s">
        <v>18113</v>
      </c>
      <c r="D25563" t="s">
        <v>115454</v>
      </c>
      <c r="E25563" t="s">
        <v>238778</v>
      </c>
    </row>
    <row r="25564" spans="1:5" x14ac:dyDescent="0.3">
      <c r="A25564">
        <v>0</v>
      </c>
      <c r="B25564">
        <v>2282456373</v>
      </c>
      <c r="C25564" t="s">
        <v>18114</v>
      </c>
      <c r="D25564" t="s">
        <v>115455</v>
      </c>
      <c r="E25564" t="s">
        <v>238779</v>
      </c>
    </row>
    <row r="25565" spans="1:5" x14ac:dyDescent="0.3">
      <c r="A25565">
        <v>0</v>
      </c>
      <c r="B25565">
        <v>2282456609</v>
      </c>
      <c r="C25565" t="s">
        <v>18115</v>
      </c>
      <c r="D25565" t="s">
        <v>115456</v>
      </c>
      <c r="E25565" t="s">
        <v>238780</v>
      </c>
    </row>
    <row r="25566" spans="1:5" x14ac:dyDescent="0.3">
      <c r="A25566">
        <v>0</v>
      </c>
      <c r="B25566">
        <v>2282456686</v>
      </c>
      <c r="C25566" t="s">
        <v>18116</v>
      </c>
      <c r="D25566" t="s">
        <v>112372</v>
      </c>
      <c r="E25566" t="s">
        <v>238781</v>
      </c>
    </row>
    <row r="25567" spans="1:5" x14ac:dyDescent="0.3">
      <c r="A25567">
        <v>0</v>
      </c>
      <c r="B25567">
        <v>2282456730</v>
      </c>
      <c r="C25567" t="s">
        <v>18116</v>
      </c>
      <c r="D25567" t="s">
        <v>94001</v>
      </c>
      <c r="E25567" t="s">
        <v>238782</v>
      </c>
    </row>
    <row r="25568" spans="1:5" x14ac:dyDescent="0.3">
      <c r="A25568">
        <v>0</v>
      </c>
      <c r="B25568">
        <v>2282457177</v>
      </c>
      <c r="C25568" t="s">
        <v>18117</v>
      </c>
      <c r="D25568" t="s">
        <v>115457</v>
      </c>
      <c r="E25568" t="s">
        <v>238783</v>
      </c>
    </row>
    <row r="25569" spans="1:5" x14ac:dyDescent="0.3">
      <c r="A25569">
        <v>0</v>
      </c>
      <c r="B25569">
        <v>2282469400</v>
      </c>
      <c r="C25569" t="s">
        <v>18118</v>
      </c>
      <c r="D25569" t="s">
        <v>115458</v>
      </c>
      <c r="E25569" t="s">
        <v>238784</v>
      </c>
    </row>
    <row r="25570" spans="1:5" x14ac:dyDescent="0.3">
      <c r="A25570">
        <v>0</v>
      </c>
      <c r="B25570">
        <v>2282469567</v>
      </c>
      <c r="C25570" t="s">
        <v>18119</v>
      </c>
      <c r="D25570" t="s">
        <v>115459</v>
      </c>
      <c r="E25570" t="s">
        <v>238785</v>
      </c>
    </row>
    <row r="25571" spans="1:5" x14ac:dyDescent="0.3">
      <c r="A25571">
        <v>0</v>
      </c>
      <c r="B25571">
        <v>2282469950</v>
      </c>
      <c r="C25571" t="s">
        <v>18120</v>
      </c>
      <c r="D25571" t="s">
        <v>115460</v>
      </c>
      <c r="E25571" t="s">
        <v>238786</v>
      </c>
    </row>
    <row r="25572" spans="1:5" x14ac:dyDescent="0.3">
      <c r="A25572">
        <v>0</v>
      </c>
      <c r="B25572">
        <v>2282470176</v>
      </c>
      <c r="C25572" t="s">
        <v>18121</v>
      </c>
      <c r="D25572" t="s">
        <v>115461</v>
      </c>
      <c r="E25572" t="s">
        <v>238787</v>
      </c>
    </row>
    <row r="25573" spans="1:5" x14ac:dyDescent="0.3">
      <c r="A25573">
        <v>0</v>
      </c>
      <c r="B25573">
        <v>2282470310</v>
      </c>
      <c r="C25573" t="s">
        <v>18122</v>
      </c>
      <c r="D25573" t="s">
        <v>115462</v>
      </c>
      <c r="E25573" t="s">
        <v>238788</v>
      </c>
    </row>
    <row r="25574" spans="1:5" x14ac:dyDescent="0.3">
      <c r="A25574">
        <v>0</v>
      </c>
      <c r="B25574">
        <v>2282470426</v>
      </c>
      <c r="C25574" t="s">
        <v>18122</v>
      </c>
      <c r="D25574" t="s">
        <v>115463</v>
      </c>
      <c r="E25574" t="s">
        <v>238789</v>
      </c>
    </row>
    <row r="25575" spans="1:5" x14ac:dyDescent="0.3">
      <c r="A25575">
        <v>0</v>
      </c>
      <c r="B25575">
        <v>2282470642</v>
      </c>
      <c r="C25575" t="s">
        <v>18123</v>
      </c>
      <c r="D25575" t="s">
        <v>115464</v>
      </c>
      <c r="E25575" t="s">
        <v>238790</v>
      </c>
    </row>
    <row r="25576" spans="1:5" x14ac:dyDescent="0.3">
      <c r="A25576">
        <v>0</v>
      </c>
      <c r="B25576">
        <v>2282470699</v>
      </c>
      <c r="C25576" t="s">
        <v>18124</v>
      </c>
      <c r="D25576" t="s">
        <v>115465</v>
      </c>
      <c r="E25576" t="s">
        <v>238791</v>
      </c>
    </row>
    <row r="25577" spans="1:5" x14ac:dyDescent="0.3">
      <c r="A25577">
        <v>0</v>
      </c>
      <c r="B25577">
        <v>2282470972</v>
      </c>
      <c r="C25577" t="s">
        <v>18125</v>
      </c>
      <c r="D25577" t="s">
        <v>115466</v>
      </c>
      <c r="E25577" t="s">
        <v>238792</v>
      </c>
    </row>
    <row r="25578" spans="1:5" x14ac:dyDescent="0.3">
      <c r="A25578">
        <v>0</v>
      </c>
      <c r="B25578">
        <v>2282471285</v>
      </c>
      <c r="C25578" t="s">
        <v>18126</v>
      </c>
      <c r="D25578" t="s">
        <v>115467</v>
      </c>
      <c r="E25578" t="s">
        <v>238793</v>
      </c>
    </row>
    <row r="25579" spans="1:5" x14ac:dyDescent="0.3">
      <c r="A25579">
        <v>0</v>
      </c>
      <c r="B25579">
        <v>2282471728</v>
      </c>
      <c r="C25579" t="s">
        <v>18127</v>
      </c>
      <c r="D25579" t="s">
        <v>115468</v>
      </c>
      <c r="E25579" t="s">
        <v>238794</v>
      </c>
    </row>
    <row r="25580" spans="1:5" x14ac:dyDescent="0.3">
      <c r="A25580">
        <v>0</v>
      </c>
      <c r="B25580">
        <v>2282471944</v>
      </c>
      <c r="C25580" t="s">
        <v>18128</v>
      </c>
      <c r="D25580" t="s">
        <v>115469</v>
      </c>
      <c r="E25580" t="s">
        <v>238795</v>
      </c>
    </row>
    <row r="25581" spans="1:5" x14ac:dyDescent="0.3">
      <c r="A25581">
        <v>0</v>
      </c>
      <c r="B25581">
        <v>2282472684</v>
      </c>
      <c r="C25581" t="s">
        <v>18129</v>
      </c>
      <c r="D25581" t="s">
        <v>115470</v>
      </c>
      <c r="E25581" t="s">
        <v>238796</v>
      </c>
    </row>
    <row r="25582" spans="1:5" x14ac:dyDescent="0.3">
      <c r="A25582">
        <v>0</v>
      </c>
      <c r="B25582">
        <v>2282472981</v>
      </c>
      <c r="C25582" t="s">
        <v>18130</v>
      </c>
      <c r="D25582" t="s">
        <v>115471</v>
      </c>
      <c r="E25582" t="s">
        <v>238797</v>
      </c>
    </row>
    <row r="25583" spans="1:5" x14ac:dyDescent="0.3">
      <c r="A25583">
        <v>0</v>
      </c>
      <c r="B25583">
        <v>2282473254</v>
      </c>
      <c r="C25583" t="s">
        <v>18131</v>
      </c>
      <c r="D25583" t="s">
        <v>115472</v>
      </c>
      <c r="E25583" t="s">
        <v>238798</v>
      </c>
    </row>
    <row r="25584" spans="1:5" x14ac:dyDescent="0.3">
      <c r="A25584">
        <v>0</v>
      </c>
      <c r="B25584">
        <v>2282473399</v>
      </c>
      <c r="C25584" t="s">
        <v>18132</v>
      </c>
      <c r="D25584" t="s">
        <v>115473</v>
      </c>
      <c r="E25584" t="s">
        <v>238799</v>
      </c>
    </row>
    <row r="25585" spans="1:5" x14ac:dyDescent="0.3">
      <c r="A25585">
        <v>0</v>
      </c>
      <c r="B25585">
        <v>2282473502</v>
      </c>
      <c r="C25585" t="s">
        <v>18132</v>
      </c>
      <c r="D25585" t="s">
        <v>115474</v>
      </c>
      <c r="E25585" t="s">
        <v>238800</v>
      </c>
    </row>
    <row r="25586" spans="1:5" x14ac:dyDescent="0.3">
      <c r="A25586">
        <v>0</v>
      </c>
      <c r="B25586">
        <v>2282474505</v>
      </c>
      <c r="C25586" t="s">
        <v>18133</v>
      </c>
      <c r="D25586" t="s">
        <v>115475</v>
      </c>
      <c r="E25586" t="s">
        <v>238801</v>
      </c>
    </row>
    <row r="25587" spans="1:5" x14ac:dyDescent="0.3">
      <c r="A25587">
        <v>0</v>
      </c>
      <c r="B25587">
        <v>2282474506</v>
      </c>
      <c r="C25587" t="s">
        <v>18134</v>
      </c>
      <c r="D25587" t="s">
        <v>115476</v>
      </c>
      <c r="E25587" t="s">
        <v>238802</v>
      </c>
    </row>
    <row r="25588" spans="1:5" x14ac:dyDescent="0.3">
      <c r="A25588">
        <v>0</v>
      </c>
      <c r="B25588">
        <v>2282474598</v>
      </c>
      <c r="C25588" t="s">
        <v>18133</v>
      </c>
      <c r="D25588" t="s">
        <v>115477</v>
      </c>
      <c r="E25588" t="s">
        <v>238803</v>
      </c>
    </row>
    <row r="25589" spans="1:5" x14ac:dyDescent="0.3">
      <c r="A25589">
        <v>0</v>
      </c>
      <c r="B25589">
        <v>2282474731</v>
      </c>
      <c r="C25589" t="s">
        <v>18134</v>
      </c>
      <c r="D25589" t="s">
        <v>115478</v>
      </c>
      <c r="E25589" t="s">
        <v>238804</v>
      </c>
    </row>
    <row r="25590" spans="1:5" x14ac:dyDescent="0.3">
      <c r="A25590">
        <v>0</v>
      </c>
      <c r="B25590">
        <v>2282474797</v>
      </c>
      <c r="C25590" t="s">
        <v>18134</v>
      </c>
      <c r="D25590" t="s">
        <v>115479</v>
      </c>
      <c r="E25590" t="s">
        <v>238805</v>
      </c>
    </row>
    <row r="25591" spans="1:5" x14ac:dyDescent="0.3">
      <c r="A25591">
        <v>0</v>
      </c>
      <c r="B25591">
        <v>2282474955</v>
      </c>
      <c r="C25591" t="s">
        <v>18135</v>
      </c>
      <c r="D25591" t="s">
        <v>115480</v>
      </c>
      <c r="E25591" t="s">
        <v>238806</v>
      </c>
    </row>
    <row r="25592" spans="1:5" x14ac:dyDescent="0.3">
      <c r="A25592">
        <v>0</v>
      </c>
      <c r="B25592">
        <v>2282475293</v>
      </c>
      <c r="C25592" t="s">
        <v>18136</v>
      </c>
      <c r="D25592" t="s">
        <v>115481</v>
      </c>
      <c r="E25592" t="s">
        <v>238807</v>
      </c>
    </row>
    <row r="25593" spans="1:5" x14ac:dyDescent="0.3">
      <c r="A25593">
        <v>0</v>
      </c>
      <c r="B25593">
        <v>2282475384</v>
      </c>
      <c r="C25593" t="s">
        <v>18137</v>
      </c>
      <c r="D25593" t="s">
        <v>115482</v>
      </c>
      <c r="E25593" t="s">
        <v>238808</v>
      </c>
    </row>
    <row r="25594" spans="1:5" x14ac:dyDescent="0.3">
      <c r="A25594">
        <v>0</v>
      </c>
      <c r="B25594">
        <v>2282475725</v>
      </c>
      <c r="C25594" t="s">
        <v>18138</v>
      </c>
      <c r="D25594" t="s">
        <v>115483</v>
      </c>
      <c r="E25594" t="s">
        <v>238809</v>
      </c>
    </row>
    <row r="25595" spans="1:5" x14ac:dyDescent="0.3">
      <c r="A25595">
        <v>0</v>
      </c>
      <c r="B25595">
        <v>2282476469</v>
      </c>
      <c r="C25595" t="s">
        <v>18139</v>
      </c>
      <c r="D25595" t="s">
        <v>115484</v>
      </c>
      <c r="E25595" t="s">
        <v>238810</v>
      </c>
    </row>
    <row r="25596" spans="1:5" x14ac:dyDescent="0.3">
      <c r="A25596">
        <v>0</v>
      </c>
      <c r="B25596">
        <v>2282476499</v>
      </c>
      <c r="C25596" t="s">
        <v>18140</v>
      </c>
      <c r="D25596" t="s">
        <v>115485</v>
      </c>
      <c r="E25596" t="s">
        <v>238811</v>
      </c>
    </row>
    <row r="25597" spans="1:5" x14ac:dyDescent="0.3">
      <c r="A25597">
        <v>0</v>
      </c>
      <c r="B25597">
        <v>2282476879</v>
      </c>
      <c r="C25597" t="s">
        <v>18141</v>
      </c>
      <c r="D25597" t="s">
        <v>115486</v>
      </c>
      <c r="E25597" t="s">
        <v>238812</v>
      </c>
    </row>
    <row r="25598" spans="1:5" x14ac:dyDescent="0.3">
      <c r="A25598">
        <v>0</v>
      </c>
      <c r="B25598">
        <v>2282476976</v>
      </c>
      <c r="C25598" t="s">
        <v>18142</v>
      </c>
      <c r="D25598" t="s">
        <v>115487</v>
      </c>
      <c r="E25598" t="s">
        <v>238813</v>
      </c>
    </row>
    <row r="25599" spans="1:5" x14ac:dyDescent="0.3">
      <c r="A25599">
        <v>0</v>
      </c>
      <c r="B25599">
        <v>2282477404</v>
      </c>
      <c r="C25599" t="s">
        <v>18143</v>
      </c>
      <c r="D25599" t="s">
        <v>115488</v>
      </c>
      <c r="E25599" t="s">
        <v>238814</v>
      </c>
    </row>
    <row r="25600" spans="1:5" x14ac:dyDescent="0.3">
      <c r="A25600">
        <v>0</v>
      </c>
      <c r="B25600">
        <v>2282477512</v>
      </c>
      <c r="C25600" t="s">
        <v>18143</v>
      </c>
      <c r="D25600" t="s">
        <v>115489</v>
      </c>
      <c r="E25600" t="s">
        <v>238815</v>
      </c>
    </row>
    <row r="25601" spans="1:5" x14ac:dyDescent="0.3">
      <c r="A25601">
        <v>0</v>
      </c>
      <c r="B25601">
        <v>2282477652</v>
      </c>
      <c r="C25601" t="s">
        <v>18144</v>
      </c>
      <c r="D25601" t="s">
        <v>115490</v>
      </c>
      <c r="E25601" t="s">
        <v>238816</v>
      </c>
    </row>
    <row r="25602" spans="1:5" x14ac:dyDescent="0.3">
      <c r="A25602">
        <v>0</v>
      </c>
      <c r="B25602">
        <v>2282477833</v>
      </c>
      <c r="C25602" t="s">
        <v>18144</v>
      </c>
      <c r="D25602" t="s">
        <v>115491</v>
      </c>
      <c r="E25602" t="s">
        <v>238817</v>
      </c>
    </row>
    <row r="25603" spans="1:5" x14ac:dyDescent="0.3">
      <c r="A25603">
        <v>0</v>
      </c>
      <c r="B25603">
        <v>2282477880</v>
      </c>
      <c r="C25603" t="s">
        <v>18145</v>
      </c>
      <c r="D25603" t="s">
        <v>115492</v>
      </c>
      <c r="E25603" t="s">
        <v>238818</v>
      </c>
    </row>
    <row r="25604" spans="1:5" x14ac:dyDescent="0.3">
      <c r="A25604">
        <v>0</v>
      </c>
      <c r="B25604">
        <v>2282478068</v>
      </c>
      <c r="C25604" t="s">
        <v>18145</v>
      </c>
      <c r="D25604" t="s">
        <v>115493</v>
      </c>
      <c r="E25604" t="s">
        <v>238819</v>
      </c>
    </row>
    <row r="25605" spans="1:5" x14ac:dyDescent="0.3">
      <c r="A25605">
        <v>0</v>
      </c>
      <c r="B25605">
        <v>2282478081</v>
      </c>
      <c r="C25605" t="s">
        <v>18145</v>
      </c>
      <c r="D25605" t="s">
        <v>115494</v>
      </c>
      <c r="E25605" t="s">
        <v>238820</v>
      </c>
    </row>
    <row r="25606" spans="1:5" x14ac:dyDescent="0.3">
      <c r="A25606">
        <v>0</v>
      </c>
      <c r="B25606">
        <v>2282478304</v>
      </c>
      <c r="C25606" t="s">
        <v>18146</v>
      </c>
      <c r="D25606" t="s">
        <v>115495</v>
      </c>
      <c r="E25606" t="s">
        <v>238821</v>
      </c>
    </row>
    <row r="25607" spans="1:5" x14ac:dyDescent="0.3">
      <c r="A25607">
        <v>0</v>
      </c>
      <c r="B25607">
        <v>2282478347</v>
      </c>
      <c r="C25607" t="s">
        <v>18147</v>
      </c>
      <c r="D25607" t="s">
        <v>115496</v>
      </c>
      <c r="E25607" t="s">
        <v>238822</v>
      </c>
    </row>
    <row r="25608" spans="1:5" x14ac:dyDescent="0.3">
      <c r="A25608">
        <v>0</v>
      </c>
      <c r="B25608">
        <v>2282478709</v>
      </c>
      <c r="C25608" t="s">
        <v>18146</v>
      </c>
      <c r="D25608" t="s">
        <v>115497</v>
      </c>
      <c r="E25608" t="s">
        <v>238823</v>
      </c>
    </row>
    <row r="25609" spans="1:5" x14ac:dyDescent="0.3">
      <c r="A25609">
        <v>0</v>
      </c>
      <c r="B25609">
        <v>2282478910</v>
      </c>
      <c r="C25609" t="s">
        <v>18148</v>
      </c>
      <c r="D25609" t="s">
        <v>115498</v>
      </c>
      <c r="E25609" t="s">
        <v>238824</v>
      </c>
    </row>
    <row r="25610" spans="1:5" x14ac:dyDescent="0.3">
      <c r="A25610">
        <v>0</v>
      </c>
      <c r="B25610">
        <v>2282479175</v>
      </c>
      <c r="C25610" t="s">
        <v>18149</v>
      </c>
      <c r="D25610" t="s">
        <v>115499</v>
      </c>
      <c r="E25610" t="s">
        <v>238825</v>
      </c>
    </row>
    <row r="25611" spans="1:5" x14ac:dyDescent="0.3">
      <c r="A25611">
        <v>0</v>
      </c>
      <c r="B25611">
        <v>2282479355</v>
      </c>
      <c r="C25611" t="s">
        <v>18150</v>
      </c>
      <c r="D25611" t="s">
        <v>115500</v>
      </c>
      <c r="E25611" t="s">
        <v>238826</v>
      </c>
    </row>
    <row r="25612" spans="1:5" x14ac:dyDescent="0.3">
      <c r="A25612">
        <v>0</v>
      </c>
      <c r="B25612">
        <v>2282479787</v>
      </c>
      <c r="C25612" t="s">
        <v>18151</v>
      </c>
      <c r="D25612" t="s">
        <v>115501</v>
      </c>
      <c r="E25612" t="s">
        <v>238827</v>
      </c>
    </row>
    <row r="25613" spans="1:5" x14ac:dyDescent="0.3">
      <c r="A25613">
        <v>0</v>
      </c>
      <c r="B25613">
        <v>2282480022</v>
      </c>
      <c r="C25613" t="s">
        <v>18152</v>
      </c>
      <c r="D25613" t="s">
        <v>115502</v>
      </c>
      <c r="E25613" t="s">
        <v>238828</v>
      </c>
    </row>
    <row r="25614" spans="1:5" x14ac:dyDescent="0.3">
      <c r="A25614">
        <v>0</v>
      </c>
      <c r="B25614">
        <v>2282480029</v>
      </c>
      <c r="C25614" t="s">
        <v>18152</v>
      </c>
      <c r="D25614" t="s">
        <v>115503</v>
      </c>
      <c r="E25614" t="s">
        <v>238829</v>
      </c>
    </row>
    <row r="25615" spans="1:5" x14ac:dyDescent="0.3">
      <c r="A25615">
        <v>0</v>
      </c>
      <c r="B25615">
        <v>2282480555</v>
      </c>
      <c r="C25615" t="s">
        <v>18153</v>
      </c>
      <c r="D25615" t="s">
        <v>115504</v>
      </c>
      <c r="E25615" t="s">
        <v>238830</v>
      </c>
    </row>
    <row r="25616" spans="1:5" x14ac:dyDescent="0.3">
      <c r="A25616">
        <v>0</v>
      </c>
      <c r="B25616">
        <v>2282480593</v>
      </c>
      <c r="C25616" t="s">
        <v>18153</v>
      </c>
      <c r="D25616" t="s">
        <v>115505</v>
      </c>
      <c r="E25616" t="s">
        <v>238831</v>
      </c>
    </row>
    <row r="25617" spans="1:5" x14ac:dyDescent="0.3">
      <c r="A25617">
        <v>0</v>
      </c>
      <c r="B25617">
        <v>2282480722</v>
      </c>
      <c r="C25617" t="s">
        <v>18154</v>
      </c>
      <c r="D25617" t="s">
        <v>115506</v>
      </c>
      <c r="E25617" t="s">
        <v>238832</v>
      </c>
    </row>
    <row r="25618" spans="1:5" x14ac:dyDescent="0.3">
      <c r="A25618">
        <v>0</v>
      </c>
      <c r="B25618">
        <v>2282481039</v>
      </c>
      <c r="C25618" t="s">
        <v>18155</v>
      </c>
      <c r="D25618" t="s">
        <v>115507</v>
      </c>
      <c r="E25618" t="s">
        <v>238833</v>
      </c>
    </row>
    <row r="25619" spans="1:5" x14ac:dyDescent="0.3">
      <c r="A25619">
        <v>0</v>
      </c>
      <c r="B25619">
        <v>2282481281</v>
      </c>
      <c r="C25619" t="s">
        <v>18156</v>
      </c>
      <c r="D25619" t="s">
        <v>98834</v>
      </c>
      <c r="E25619" t="s">
        <v>238834</v>
      </c>
    </row>
    <row r="25620" spans="1:5" x14ac:dyDescent="0.3">
      <c r="A25620">
        <v>0</v>
      </c>
      <c r="B25620">
        <v>2282481733</v>
      </c>
      <c r="C25620" t="s">
        <v>18157</v>
      </c>
      <c r="D25620" t="s">
        <v>106929</v>
      </c>
      <c r="E25620" t="s">
        <v>238835</v>
      </c>
    </row>
    <row r="25621" spans="1:5" x14ac:dyDescent="0.3">
      <c r="A25621">
        <v>0</v>
      </c>
      <c r="B25621">
        <v>2282481774</v>
      </c>
      <c r="C25621" t="s">
        <v>18157</v>
      </c>
      <c r="D25621" t="s">
        <v>115508</v>
      </c>
      <c r="E25621" t="s">
        <v>238836</v>
      </c>
    </row>
    <row r="25622" spans="1:5" x14ac:dyDescent="0.3">
      <c r="A25622">
        <v>0</v>
      </c>
      <c r="B25622">
        <v>2282481952</v>
      </c>
      <c r="C25622" t="s">
        <v>18158</v>
      </c>
      <c r="D25622" t="s">
        <v>115509</v>
      </c>
      <c r="E25622" t="s">
        <v>238837</v>
      </c>
    </row>
    <row r="25623" spans="1:5" x14ac:dyDescent="0.3">
      <c r="A25623">
        <v>0</v>
      </c>
      <c r="B25623">
        <v>2282482969</v>
      </c>
      <c r="C25623" t="s">
        <v>18159</v>
      </c>
      <c r="D25623" t="s">
        <v>115510</v>
      </c>
      <c r="E25623" t="s">
        <v>238838</v>
      </c>
    </row>
    <row r="25624" spans="1:5" x14ac:dyDescent="0.3">
      <c r="A25624">
        <v>0</v>
      </c>
      <c r="B25624">
        <v>2282482978</v>
      </c>
      <c r="C25624" t="s">
        <v>18159</v>
      </c>
      <c r="D25624" t="s">
        <v>115511</v>
      </c>
      <c r="E25624" t="s">
        <v>238839</v>
      </c>
    </row>
    <row r="25625" spans="1:5" x14ac:dyDescent="0.3">
      <c r="A25625">
        <v>0</v>
      </c>
      <c r="B25625">
        <v>2282483629</v>
      </c>
      <c r="C25625" t="s">
        <v>18160</v>
      </c>
      <c r="D25625" t="s">
        <v>115512</v>
      </c>
      <c r="E25625" t="s">
        <v>238840</v>
      </c>
    </row>
    <row r="25626" spans="1:5" x14ac:dyDescent="0.3">
      <c r="A25626">
        <v>0</v>
      </c>
      <c r="B25626">
        <v>2282483738</v>
      </c>
      <c r="C25626" t="s">
        <v>18161</v>
      </c>
      <c r="D25626" t="s">
        <v>115513</v>
      </c>
      <c r="E25626" t="s">
        <v>238841</v>
      </c>
    </row>
    <row r="25627" spans="1:5" x14ac:dyDescent="0.3">
      <c r="A25627">
        <v>0</v>
      </c>
      <c r="B25627">
        <v>2282483906</v>
      </c>
      <c r="C25627" t="s">
        <v>18162</v>
      </c>
      <c r="D25627" t="s">
        <v>115514</v>
      </c>
      <c r="E25627" t="s">
        <v>238842</v>
      </c>
    </row>
    <row r="25628" spans="1:5" x14ac:dyDescent="0.3">
      <c r="A25628">
        <v>0</v>
      </c>
      <c r="B25628">
        <v>2282483913</v>
      </c>
      <c r="C25628" t="s">
        <v>18162</v>
      </c>
      <c r="D25628" t="s">
        <v>115515</v>
      </c>
      <c r="E25628" t="s">
        <v>238843</v>
      </c>
    </row>
    <row r="25629" spans="1:5" x14ac:dyDescent="0.3">
      <c r="A25629">
        <v>0</v>
      </c>
      <c r="B25629">
        <v>2282484324</v>
      </c>
      <c r="C25629" t="s">
        <v>18163</v>
      </c>
      <c r="D25629" t="s">
        <v>115516</v>
      </c>
      <c r="E25629" t="s">
        <v>238844</v>
      </c>
    </row>
    <row r="25630" spans="1:5" x14ac:dyDescent="0.3">
      <c r="A25630">
        <v>0</v>
      </c>
      <c r="B25630">
        <v>2282484681</v>
      </c>
      <c r="C25630" t="s">
        <v>18164</v>
      </c>
      <c r="D25630" t="s">
        <v>115517</v>
      </c>
      <c r="E25630" t="s">
        <v>238845</v>
      </c>
    </row>
    <row r="25631" spans="1:5" x14ac:dyDescent="0.3">
      <c r="A25631">
        <v>0</v>
      </c>
      <c r="B25631">
        <v>2282484725</v>
      </c>
      <c r="C25631" t="s">
        <v>18164</v>
      </c>
      <c r="D25631" t="s">
        <v>99286</v>
      </c>
      <c r="E25631" t="s">
        <v>238846</v>
      </c>
    </row>
    <row r="25632" spans="1:5" x14ac:dyDescent="0.3">
      <c r="A25632">
        <v>0</v>
      </c>
      <c r="B25632">
        <v>2282498662</v>
      </c>
      <c r="C25632" t="s">
        <v>18165</v>
      </c>
      <c r="D25632" t="s">
        <v>115518</v>
      </c>
      <c r="E25632" t="s">
        <v>238847</v>
      </c>
    </row>
    <row r="25633" spans="1:5" x14ac:dyDescent="0.3">
      <c r="A25633">
        <v>0</v>
      </c>
      <c r="B25633">
        <v>2282498761</v>
      </c>
      <c r="C25633" t="s">
        <v>18165</v>
      </c>
      <c r="D25633" t="s">
        <v>115519</v>
      </c>
      <c r="E25633" t="s">
        <v>238848</v>
      </c>
    </row>
    <row r="25634" spans="1:5" x14ac:dyDescent="0.3">
      <c r="A25634">
        <v>0</v>
      </c>
      <c r="B25634">
        <v>2282499054</v>
      </c>
      <c r="C25634" t="s">
        <v>18166</v>
      </c>
      <c r="D25634" t="s">
        <v>115520</v>
      </c>
      <c r="E25634" t="s">
        <v>238849</v>
      </c>
    </row>
    <row r="25635" spans="1:5" x14ac:dyDescent="0.3">
      <c r="A25635">
        <v>0</v>
      </c>
      <c r="B25635">
        <v>2282499261</v>
      </c>
      <c r="C25635" t="s">
        <v>18167</v>
      </c>
      <c r="D25635" t="s">
        <v>115521</v>
      </c>
      <c r="E25635" t="s">
        <v>238850</v>
      </c>
    </row>
    <row r="25636" spans="1:5" x14ac:dyDescent="0.3">
      <c r="A25636">
        <v>0</v>
      </c>
      <c r="B25636">
        <v>2282499281</v>
      </c>
      <c r="C25636" t="s">
        <v>18167</v>
      </c>
      <c r="D25636" t="s">
        <v>115522</v>
      </c>
      <c r="E25636" t="s">
        <v>238851</v>
      </c>
    </row>
    <row r="25637" spans="1:5" x14ac:dyDescent="0.3">
      <c r="A25637">
        <v>0</v>
      </c>
      <c r="B25637">
        <v>2282499547</v>
      </c>
      <c r="C25637" t="s">
        <v>18168</v>
      </c>
      <c r="D25637" t="s">
        <v>115523</v>
      </c>
      <c r="E25637" t="s">
        <v>238852</v>
      </c>
    </row>
    <row r="25638" spans="1:5" x14ac:dyDescent="0.3">
      <c r="A25638">
        <v>0</v>
      </c>
      <c r="B25638">
        <v>2282499620</v>
      </c>
      <c r="C25638" t="s">
        <v>18169</v>
      </c>
      <c r="D25638" t="s">
        <v>115524</v>
      </c>
      <c r="E25638" t="s">
        <v>238853</v>
      </c>
    </row>
    <row r="25639" spans="1:5" x14ac:dyDescent="0.3">
      <c r="A25639">
        <v>0</v>
      </c>
      <c r="B25639">
        <v>2282499740</v>
      </c>
      <c r="C25639" t="s">
        <v>18169</v>
      </c>
      <c r="D25639" t="s">
        <v>115525</v>
      </c>
      <c r="E25639" t="s">
        <v>238854</v>
      </c>
    </row>
    <row r="25640" spans="1:5" x14ac:dyDescent="0.3">
      <c r="A25640">
        <v>0</v>
      </c>
      <c r="B25640">
        <v>2282499926</v>
      </c>
      <c r="C25640" t="s">
        <v>18170</v>
      </c>
      <c r="D25640" t="s">
        <v>112201</v>
      </c>
      <c r="E25640" t="s">
        <v>238855</v>
      </c>
    </row>
    <row r="25641" spans="1:5" x14ac:dyDescent="0.3">
      <c r="A25641">
        <v>0</v>
      </c>
      <c r="B25641">
        <v>2282500111</v>
      </c>
      <c r="C25641" t="s">
        <v>18171</v>
      </c>
      <c r="D25641" t="s">
        <v>115526</v>
      </c>
      <c r="E25641" t="s">
        <v>238856</v>
      </c>
    </row>
    <row r="25642" spans="1:5" x14ac:dyDescent="0.3">
      <c r="A25642">
        <v>0</v>
      </c>
      <c r="B25642">
        <v>2282500216</v>
      </c>
      <c r="C25642" t="s">
        <v>18171</v>
      </c>
      <c r="D25642" t="s">
        <v>115527</v>
      </c>
      <c r="E25642" t="s">
        <v>238857</v>
      </c>
    </row>
    <row r="25643" spans="1:5" x14ac:dyDescent="0.3">
      <c r="A25643">
        <v>0</v>
      </c>
      <c r="B25643">
        <v>2282500281</v>
      </c>
      <c r="C25643" t="s">
        <v>18172</v>
      </c>
      <c r="D25643" t="s">
        <v>105188</v>
      </c>
      <c r="E25643" t="s">
        <v>238858</v>
      </c>
    </row>
    <row r="25644" spans="1:5" x14ac:dyDescent="0.3">
      <c r="A25644">
        <v>0</v>
      </c>
      <c r="B25644">
        <v>2282500388</v>
      </c>
      <c r="C25644" t="s">
        <v>18172</v>
      </c>
      <c r="D25644" t="s">
        <v>115528</v>
      </c>
      <c r="E25644" t="s">
        <v>238859</v>
      </c>
    </row>
    <row r="25645" spans="1:5" x14ac:dyDescent="0.3">
      <c r="A25645">
        <v>0</v>
      </c>
      <c r="B25645">
        <v>2282500700</v>
      </c>
      <c r="C25645" t="s">
        <v>18173</v>
      </c>
      <c r="D25645" t="s">
        <v>115529</v>
      </c>
      <c r="E25645" t="s">
        <v>238860</v>
      </c>
    </row>
    <row r="25646" spans="1:5" x14ac:dyDescent="0.3">
      <c r="A25646">
        <v>0</v>
      </c>
      <c r="B25646">
        <v>2282500912</v>
      </c>
      <c r="C25646" t="s">
        <v>18174</v>
      </c>
      <c r="D25646" t="s">
        <v>115530</v>
      </c>
      <c r="E25646" t="s">
        <v>238861</v>
      </c>
    </row>
    <row r="25647" spans="1:5" x14ac:dyDescent="0.3">
      <c r="A25647">
        <v>0</v>
      </c>
      <c r="B25647">
        <v>2282500950</v>
      </c>
      <c r="C25647" t="s">
        <v>18174</v>
      </c>
      <c r="D25647" t="s">
        <v>115531</v>
      </c>
      <c r="E25647" t="s">
        <v>238862</v>
      </c>
    </row>
    <row r="25648" spans="1:5" x14ac:dyDescent="0.3">
      <c r="A25648">
        <v>0</v>
      </c>
      <c r="B25648">
        <v>2282500971</v>
      </c>
      <c r="C25648" t="s">
        <v>18174</v>
      </c>
      <c r="D25648" t="s">
        <v>115532</v>
      </c>
      <c r="E25648" t="s">
        <v>238863</v>
      </c>
    </row>
    <row r="25649" spans="1:5" x14ac:dyDescent="0.3">
      <c r="A25649">
        <v>0</v>
      </c>
      <c r="B25649">
        <v>2282501062</v>
      </c>
      <c r="C25649" t="s">
        <v>18174</v>
      </c>
      <c r="D25649" t="s">
        <v>115533</v>
      </c>
      <c r="E25649" t="s">
        <v>238864</v>
      </c>
    </row>
    <row r="25650" spans="1:5" x14ac:dyDescent="0.3">
      <c r="A25650">
        <v>0</v>
      </c>
      <c r="B25650">
        <v>2282501357</v>
      </c>
      <c r="C25650" t="s">
        <v>18175</v>
      </c>
      <c r="D25650" t="s">
        <v>115534</v>
      </c>
      <c r="E25650" t="s">
        <v>238865</v>
      </c>
    </row>
    <row r="25651" spans="1:5" x14ac:dyDescent="0.3">
      <c r="A25651">
        <v>0</v>
      </c>
      <c r="B25651">
        <v>2282501484</v>
      </c>
      <c r="C25651" t="s">
        <v>18175</v>
      </c>
      <c r="D25651" t="s">
        <v>115535</v>
      </c>
      <c r="E25651" t="s">
        <v>238866</v>
      </c>
    </row>
    <row r="25652" spans="1:5" x14ac:dyDescent="0.3">
      <c r="A25652">
        <v>0</v>
      </c>
      <c r="B25652">
        <v>2282501976</v>
      </c>
      <c r="C25652" t="s">
        <v>18176</v>
      </c>
      <c r="D25652" t="s">
        <v>115536</v>
      </c>
      <c r="E25652" t="s">
        <v>238867</v>
      </c>
    </row>
    <row r="25653" spans="1:5" x14ac:dyDescent="0.3">
      <c r="A25653">
        <v>0</v>
      </c>
      <c r="B25653">
        <v>2282501995</v>
      </c>
      <c r="C25653" t="s">
        <v>18176</v>
      </c>
      <c r="D25653" t="s">
        <v>115537</v>
      </c>
      <c r="E25653" t="s">
        <v>238868</v>
      </c>
    </row>
    <row r="25654" spans="1:5" x14ac:dyDescent="0.3">
      <c r="A25654">
        <v>0</v>
      </c>
      <c r="B25654">
        <v>2282502522</v>
      </c>
      <c r="C25654" t="s">
        <v>18177</v>
      </c>
      <c r="D25654" t="s">
        <v>115538</v>
      </c>
      <c r="E25654" t="s">
        <v>238869</v>
      </c>
    </row>
    <row r="25655" spans="1:5" x14ac:dyDescent="0.3">
      <c r="A25655">
        <v>0</v>
      </c>
      <c r="B25655">
        <v>2282502550</v>
      </c>
      <c r="C25655" t="s">
        <v>18177</v>
      </c>
      <c r="D25655" t="s">
        <v>115539</v>
      </c>
      <c r="E25655" t="s">
        <v>238870</v>
      </c>
    </row>
    <row r="25656" spans="1:5" x14ac:dyDescent="0.3">
      <c r="A25656">
        <v>0</v>
      </c>
      <c r="B25656">
        <v>2282502739</v>
      </c>
      <c r="C25656" t="s">
        <v>18178</v>
      </c>
      <c r="D25656" t="s">
        <v>115540</v>
      </c>
      <c r="E25656" t="s">
        <v>238871</v>
      </c>
    </row>
    <row r="25657" spans="1:5" x14ac:dyDescent="0.3">
      <c r="A25657">
        <v>0</v>
      </c>
      <c r="B25657">
        <v>2282502904</v>
      </c>
      <c r="C25657" t="s">
        <v>18179</v>
      </c>
      <c r="D25657" t="s">
        <v>115541</v>
      </c>
      <c r="E25657" t="s">
        <v>238872</v>
      </c>
    </row>
    <row r="25658" spans="1:5" x14ac:dyDescent="0.3">
      <c r="A25658">
        <v>0</v>
      </c>
      <c r="B25658">
        <v>2282503256</v>
      </c>
      <c r="C25658" t="s">
        <v>18180</v>
      </c>
      <c r="D25658" t="s">
        <v>115542</v>
      </c>
      <c r="E25658" t="s">
        <v>238873</v>
      </c>
    </row>
    <row r="25659" spans="1:5" x14ac:dyDescent="0.3">
      <c r="A25659">
        <v>0</v>
      </c>
      <c r="B25659">
        <v>2282503601</v>
      </c>
      <c r="C25659" t="s">
        <v>18181</v>
      </c>
      <c r="D25659" t="s">
        <v>115543</v>
      </c>
      <c r="E25659" t="s">
        <v>238874</v>
      </c>
    </row>
    <row r="25660" spans="1:5" x14ac:dyDescent="0.3">
      <c r="A25660">
        <v>0</v>
      </c>
      <c r="B25660">
        <v>2282503662</v>
      </c>
      <c r="C25660" t="s">
        <v>18181</v>
      </c>
      <c r="D25660" t="s">
        <v>115544</v>
      </c>
      <c r="E25660" t="s">
        <v>238875</v>
      </c>
    </row>
    <row r="25661" spans="1:5" x14ac:dyDescent="0.3">
      <c r="A25661">
        <v>0</v>
      </c>
      <c r="B25661">
        <v>2282503681</v>
      </c>
      <c r="C25661" t="s">
        <v>18181</v>
      </c>
      <c r="D25661" t="s">
        <v>115545</v>
      </c>
      <c r="E25661" t="s">
        <v>238876</v>
      </c>
    </row>
    <row r="25662" spans="1:5" x14ac:dyDescent="0.3">
      <c r="A25662">
        <v>0</v>
      </c>
      <c r="B25662">
        <v>2282503716</v>
      </c>
      <c r="C25662" t="s">
        <v>18181</v>
      </c>
      <c r="D25662" t="s">
        <v>115546</v>
      </c>
      <c r="E25662" t="s">
        <v>238877</v>
      </c>
    </row>
    <row r="25663" spans="1:5" x14ac:dyDescent="0.3">
      <c r="A25663">
        <v>0</v>
      </c>
      <c r="B25663">
        <v>2282503774</v>
      </c>
      <c r="C25663" t="s">
        <v>18182</v>
      </c>
      <c r="D25663" t="s">
        <v>115547</v>
      </c>
      <c r="E25663" t="s">
        <v>238878</v>
      </c>
    </row>
    <row r="25664" spans="1:5" x14ac:dyDescent="0.3">
      <c r="A25664">
        <v>0</v>
      </c>
      <c r="B25664">
        <v>2282503873</v>
      </c>
      <c r="C25664" t="s">
        <v>18182</v>
      </c>
      <c r="D25664" t="s">
        <v>115548</v>
      </c>
      <c r="E25664" t="s">
        <v>238879</v>
      </c>
    </row>
    <row r="25665" spans="1:5" x14ac:dyDescent="0.3">
      <c r="A25665">
        <v>0</v>
      </c>
      <c r="B25665">
        <v>2282504017</v>
      </c>
      <c r="C25665" t="s">
        <v>18183</v>
      </c>
      <c r="D25665" t="s">
        <v>115549</v>
      </c>
      <c r="E25665" t="s">
        <v>238880</v>
      </c>
    </row>
    <row r="25666" spans="1:5" x14ac:dyDescent="0.3">
      <c r="A25666">
        <v>0</v>
      </c>
      <c r="B25666">
        <v>2282504079</v>
      </c>
      <c r="C25666" t="s">
        <v>18183</v>
      </c>
      <c r="D25666" t="s">
        <v>115550</v>
      </c>
      <c r="E25666" t="s">
        <v>238881</v>
      </c>
    </row>
    <row r="25667" spans="1:5" x14ac:dyDescent="0.3">
      <c r="A25667">
        <v>0</v>
      </c>
      <c r="B25667">
        <v>2282504116</v>
      </c>
      <c r="C25667" t="s">
        <v>18183</v>
      </c>
      <c r="D25667" t="s">
        <v>115551</v>
      </c>
      <c r="E25667" t="s">
        <v>238882</v>
      </c>
    </row>
    <row r="25668" spans="1:5" x14ac:dyDescent="0.3">
      <c r="A25668">
        <v>0</v>
      </c>
      <c r="B25668">
        <v>2282504672</v>
      </c>
      <c r="C25668" t="s">
        <v>18184</v>
      </c>
      <c r="D25668" t="s">
        <v>115552</v>
      </c>
      <c r="E25668" t="s">
        <v>238883</v>
      </c>
    </row>
    <row r="25669" spans="1:5" x14ac:dyDescent="0.3">
      <c r="A25669">
        <v>0</v>
      </c>
      <c r="B25669">
        <v>2282504684</v>
      </c>
      <c r="C25669" t="s">
        <v>18184</v>
      </c>
      <c r="D25669" t="s">
        <v>115553</v>
      </c>
      <c r="E25669" t="s">
        <v>238884</v>
      </c>
    </row>
    <row r="25670" spans="1:5" x14ac:dyDescent="0.3">
      <c r="A25670">
        <v>0</v>
      </c>
      <c r="B25670">
        <v>2282504757</v>
      </c>
      <c r="C25670" t="s">
        <v>18184</v>
      </c>
      <c r="D25670" t="s">
        <v>115554</v>
      </c>
      <c r="E25670" t="s">
        <v>238885</v>
      </c>
    </row>
    <row r="25671" spans="1:5" x14ac:dyDescent="0.3">
      <c r="A25671">
        <v>0</v>
      </c>
      <c r="B25671">
        <v>2282505217</v>
      </c>
      <c r="C25671" t="s">
        <v>18185</v>
      </c>
      <c r="D25671" t="s">
        <v>115555</v>
      </c>
      <c r="E25671" t="s">
        <v>238886</v>
      </c>
    </row>
    <row r="25672" spans="1:5" x14ac:dyDescent="0.3">
      <c r="A25672">
        <v>0</v>
      </c>
      <c r="B25672">
        <v>2282505220</v>
      </c>
      <c r="C25672" t="s">
        <v>18185</v>
      </c>
      <c r="D25672" t="s">
        <v>115556</v>
      </c>
      <c r="E25672" t="s">
        <v>238887</v>
      </c>
    </row>
    <row r="25673" spans="1:5" x14ac:dyDescent="0.3">
      <c r="A25673">
        <v>0</v>
      </c>
      <c r="B25673">
        <v>2282505775</v>
      </c>
      <c r="C25673" t="s">
        <v>18186</v>
      </c>
      <c r="D25673" t="s">
        <v>115557</v>
      </c>
      <c r="E25673" t="s">
        <v>238888</v>
      </c>
    </row>
    <row r="25674" spans="1:5" x14ac:dyDescent="0.3">
      <c r="A25674">
        <v>0</v>
      </c>
      <c r="B25674">
        <v>2282506030</v>
      </c>
      <c r="C25674" t="s">
        <v>18187</v>
      </c>
      <c r="D25674" t="s">
        <v>115558</v>
      </c>
      <c r="E25674" t="s">
        <v>238889</v>
      </c>
    </row>
    <row r="25675" spans="1:5" x14ac:dyDescent="0.3">
      <c r="A25675">
        <v>0</v>
      </c>
      <c r="B25675">
        <v>2282506119</v>
      </c>
      <c r="C25675" t="s">
        <v>18187</v>
      </c>
      <c r="D25675" t="s">
        <v>115559</v>
      </c>
      <c r="E25675" t="s">
        <v>238890</v>
      </c>
    </row>
    <row r="25676" spans="1:5" x14ac:dyDescent="0.3">
      <c r="A25676">
        <v>0</v>
      </c>
      <c r="B25676">
        <v>2282506548</v>
      </c>
      <c r="C25676" t="s">
        <v>18188</v>
      </c>
      <c r="D25676" t="s">
        <v>115560</v>
      </c>
      <c r="E25676" t="s">
        <v>238891</v>
      </c>
    </row>
    <row r="25677" spans="1:5" x14ac:dyDescent="0.3">
      <c r="A25677">
        <v>0</v>
      </c>
      <c r="B25677">
        <v>2282506738</v>
      </c>
      <c r="C25677" t="s">
        <v>18189</v>
      </c>
      <c r="D25677" t="s">
        <v>115561</v>
      </c>
      <c r="E25677" t="s">
        <v>238892</v>
      </c>
    </row>
    <row r="25678" spans="1:5" x14ac:dyDescent="0.3">
      <c r="A25678">
        <v>0</v>
      </c>
      <c r="B25678">
        <v>2282507074</v>
      </c>
      <c r="C25678" t="s">
        <v>18190</v>
      </c>
      <c r="D25678" t="s">
        <v>115562</v>
      </c>
      <c r="E25678" t="s">
        <v>238893</v>
      </c>
    </row>
    <row r="25679" spans="1:5" x14ac:dyDescent="0.3">
      <c r="A25679">
        <v>0</v>
      </c>
      <c r="B25679">
        <v>2282507327</v>
      </c>
      <c r="C25679" t="s">
        <v>18191</v>
      </c>
      <c r="D25679" t="s">
        <v>115563</v>
      </c>
      <c r="E25679" t="s">
        <v>238894</v>
      </c>
    </row>
    <row r="25680" spans="1:5" x14ac:dyDescent="0.3">
      <c r="A25680">
        <v>0</v>
      </c>
      <c r="B25680">
        <v>2282507792</v>
      </c>
      <c r="C25680" t="s">
        <v>18192</v>
      </c>
      <c r="D25680" t="s">
        <v>104584</v>
      </c>
      <c r="E25680" t="s">
        <v>238895</v>
      </c>
    </row>
    <row r="25681" spans="1:5" x14ac:dyDescent="0.3">
      <c r="A25681">
        <v>0</v>
      </c>
      <c r="B25681">
        <v>2282507837</v>
      </c>
      <c r="C25681" t="s">
        <v>18193</v>
      </c>
      <c r="D25681" t="s">
        <v>115564</v>
      </c>
      <c r="E25681" t="s">
        <v>238896</v>
      </c>
    </row>
    <row r="25682" spans="1:5" x14ac:dyDescent="0.3">
      <c r="A25682">
        <v>0</v>
      </c>
      <c r="B25682">
        <v>2282507872</v>
      </c>
      <c r="C25682" t="s">
        <v>18193</v>
      </c>
      <c r="D25682" t="s">
        <v>115565</v>
      </c>
      <c r="E25682" t="s">
        <v>238897</v>
      </c>
    </row>
    <row r="25683" spans="1:5" x14ac:dyDescent="0.3">
      <c r="A25683">
        <v>0</v>
      </c>
      <c r="B25683">
        <v>2282508280</v>
      </c>
      <c r="C25683" t="s">
        <v>18194</v>
      </c>
      <c r="D25683" t="s">
        <v>115566</v>
      </c>
      <c r="E25683" t="s">
        <v>238898</v>
      </c>
    </row>
    <row r="25684" spans="1:5" x14ac:dyDescent="0.3">
      <c r="A25684">
        <v>0</v>
      </c>
      <c r="B25684">
        <v>2282508547</v>
      </c>
      <c r="C25684" t="s">
        <v>18195</v>
      </c>
      <c r="D25684" t="s">
        <v>115567</v>
      </c>
      <c r="E25684" t="s">
        <v>238899</v>
      </c>
    </row>
    <row r="25685" spans="1:5" x14ac:dyDescent="0.3">
      <c r="A25685">
        <v>0</v>
      </c>
      <c r="B25685">
        <v>2282508778</v>
      </c>
      <c r="C25685" t="s">
        <v>18196</v>
      </c>
      <c r="D25685" t="s">
        <v>115568</v>
      </c>
      <c r="E25685" t="s">
        <v>238900</v>
      </c>
    </row>
    <row r="25686" spans="1:5" x14ac:dyDescent="0.3">
      <c r="A25686">
        <v>0</v>
      </c>
      <c r="B25686">
        <v>2282508964</v>
      </c>
      <c r="C25686" t="s">
        <v>18197</v>
      </c>
      <c r="D25686" t="s">
        <v>115569</v>
      </c>
      <c r="E25686" t="s">
        <v>238901</v>
      </c>
    </row>
    <row r="25687" spans="1:5" x14ac:dyDescent="0.3">
      <c r="A25687">
        <v>0</v>
      </c>
      <c r="B25687">
        <v>2282509085</v>
      </c>
      <c r="C25687" t="s">
        <v>18197</v>
      </c>
      <c r="D25687" t="s">
        <v>115570</v>
      </c>
      <c r="E25687" t="s">
        <v>238902</v>
      </c>
    </row>
    <row r="25688" spans="1:5" x14ac:dyDescent="0.3">
      <c r="A25688">
        <v>0</v>
      </c>
      <c r="B25688">
        <v>2282509253</v>
      </c>
      <c r="C25688" t="s">
        <v>18198</v>
      </c>
      <c r="D25688" t="s">
        <v>115571</v>
      </c>
      <c r="E25688" t="s">
        <v>238903</v>
      </c>
    </row>
    <row r="25689" spans="1:5" x14ac:dyDescent="0.3">
      <c r="A25689">
        <v>0</v>
      </c>
      <c r="B25689">
        <v>2282509263</v>
      </c>
      <c r="C25689" t="s">
        <v>18198</v>
      </c>
      <c r="D25689" t="s">
        <v>115572</v>
      </c>
      <c r="E25689" t="s">
        <v>238904</v>
      </c>
    </row>
    <row r="25690" spans="1:5" x14ac:dyDescent="0.3">
      <c r="A25690">
        <v>0</v>
      </c>
      <c r="B25690">
        <v>2282509291</v>
      </c>
      <c r="C25690" t="s">
        <v>18198</v>
      </c>
      <c r="D25690" t="s">
        <v>115573</v>
      </c>
      <c r="E25690" t="s">
        <v>238905</v>
      </c>
    </row>
    <row r="25691" spans="1:5" x14ac:dyDescent="0.3">
      <c r="A25691">
        <v>0</v>
      </c>
      <c r="B25691">
        <v>2282509393</v>
      </c>
      <c r="C25691" t="s">
        <v>18199</v>
      </c>
      <c r="D25691" t="s">
        <v>115574</v>
      </c>
      <c r="E25691" t="s">
        <v>238906</v>
      </c>
    </row>
    <row r="25692" spans="1:5" x14ac:dyDescent="0.3">
      <c r="A25692">
        <v>0</v>
      </c>
      <c r="B25692">
        <v>2282509467</v>
      </c>
      <c r="C25692" t="s">
        <v>18199</v>
      </c>
      <c r="D25692" t="s">
        <v>115333</v>
      </c>
      <c r="E25692" t="s">
        <v>238907</v>
      </c>
    </row>
    <row r="25693" spans="1:5" x14ac:dyDescent="0.3">
      <c r="A25693">
        <v>0</v>
      </c>
      <c r="B25693">
        <v>2282509702</v>
      </c>
      <c r="C25693" t="s">
        <v>18200</v>
      </c>
      <c r="D25693" t="s">
        <v>115575</v>
      </c>
      <c r="E25693" t="s">
        <v>238908</v>
      </c>
    </row>
    <row r="25694" spans="1:5" x14ac:dyDescent="0.3">
      <c r="A25694">
        <v>0</v>
      </c>
      <c r="B25694">
        <v>2282509985</v>
      </c>
      <c r="C25694" t="s">
        <v>18201</v>
      </c>
      <c r="D25694" t="s">
        <v>115576</v>
      </c>
      <c r="E25694" t="s">
        <v>238909</v>
      </c>
    </row>
    <row r="25695" spans="1:5" x14ac:dyDescent="0.3">
      <c r="A25695">
        <v>0</v>
      </c>
      <c r="B25695">
        <v>2282510520</v>
      </c>
      <c r="C25695" t="s">
        <v>18202</v>
      </c>
      <c r="D25695" t="s">
        <v>115577</v>
      </c>
      <c r="E25695" t="s">
        <v>238910</v>
      </c>
    </row>
    <row r="25696" spans="1:5" x14ac:dyDescent="0.3">
      <c r="A25696">
        <v>0</v>
      </c>
      <c r="B25696">
        <v>2282510738</v>
      </c>
      <c r="C25696" t="s">
        <v>18203</v>
      </c>
      <c r="D25696" t="s">
        <v>113071</v>
      </c>
      <c r="E25696" t="s">
        <v>238911</v>
      </c>
    </row>
    <row r="25697" spans="1:5" x14ac:dyDescent="0.3">
      <c r="A25697">
        <v>0</v>
      </c>
      <c r="B25697">
        <v>2282511039</v>
      </c>
      <c r="C25697" t="s">
        <v>18204</v>
      </c>
      <c r="D25697" t="s">
        <v>115578</v>
      </c>
      <c r="E25697" t="s">
        <v>238912</v>
      </c>
    </row>
    <row r="25698" spans="1:5" x14ac:dyDescent="0.3">
      <c r="A25698">
        <v>0</v>
      </c>
      <c r="B25698">
        <v>2282511359</v>
      </c>
      <c r="C25698" t="s">
        <v>18205</v>
      </c>
      <c r="D25698" t="s">
        <v>96388</v>
      </c>
      <c r="E25698" t="s">
        <v>238913</v>
      </c>
    </row>
    <row r="25699" spans="1:5" x14ac:dyDescent="0.3">
      <c r="A25699">
        <v>0</v>
      </c>
      <c r="B25699">
        <v>2282511459</v>
      </c>
      <c r="C25699" t="s">
        <v>18205</v>
      </c>
      <c r="D25699" t="s">
        <v>115579</v>
      </c>
      <c r="E25699" t="s">
        <v>238914</v>
      </c>
    </row>
    <row r="25700" spans="1:5" x14ac:dyDescent="0.3">
      <c r="A25700">
        <v>0</v>
      </c>
      <c r="B25700">
        <v>2282511910</v>
      </c>
      <c r="C25700" t="s">
        <v>18206</v>
      </c>
      <c r="D25700" t="s">
        <v>115580</v>
      </c>
      <c r="E25700" t="s">
        <v>238915</v>
      </c>
    </row>
    <row r="25701" spans="1:5" x14ac:dyDescent="0.3">
      <c r="A25701">
        <v>0</v>
      </c>
      <c r="B25701">
        <v>2282512209</v>
      </c>
      <c r="C25701" t="s">
        <v>18207</v>
      </c>
      <c r="D25701" t="s">
        <v>115581</v>
      </c>
      <c r="E25701" t="s">
        <v>238916</v>
      </c>
    </row>
    <row r="25702" spans="1:5" x14ac:dyDescent="0.3">
      <c r="A25702">
        <v>0</v>
      </c>
      <c r="B25702">
        <v>2282522350</v>
      </c>
      <c r="C25702" t="s">
        <v>18208</v>
      </c>
      <c r="D25702" t="s">
        <v>115582</v>
      </c>
      <c r="E25702" t="s">
        <v>238917</v>
      </c>
    </row>
    <row r="25703" spans="1:5" x14ac:dyDescent="0.3">
      <c r="A25703">
        <v>0</v>
      </c>
      <c r="B25703">
        <v>2282522453</v>
      </c>
      <c r="C25703" t="s">
        <v>18209</v>
      </c>
      <c r="D25703" t="s">
        <v>115583</v>
      </c>
      <c r="E25703" t="s">
        <v>238918</v>
      </c>
    </row>
    <row r="25704" spans="1:5" x14ac:dyDescent="0.3">
      <c r="A25704">
        <v>0</v>
      </c>
      <c r="B25704">
        <v>2282522492</v>
      </c>
      <c r="C25704" t="s">
        <v>18209</v>
      </c>
      <c r="D25704" t="s">
        <v>115584</v>
      </c>
      <c r="E25704" t="s">
        <v>238919</v>
      </c>
    </row>
    <row r="25705" spans="1:5" x14ac:dyDescent="0.3">
      <c r="A25705">
        <v>0</v>
      </c>
      <c r="B25705">
        <v>2282522754</v>
      </c>
      <c r="C25705" t="s">
        <v>18210</v>
      </c>
      <c r="D25705" t="s">
        <v>115585</v>
      </c>
      <c r="E25705" t="s">
        <v>238920</v>
      </c>
    </row>
    <row r="25706" spans="1:5" x14ac:dyDescent="0.3">
      <c r="A25706">
        <v>0</v>
      </c>
      <c r="B25706">
        <v>2282522812</v>
      </c>
      <c r="C25706" t="s">
        <v>18211</v>
      </c>
      <c r="D25706" t="s">
        <v>115496</v>
      </c>
      <c r="E25706" t="s">
        <v>238921</v>
      </c>
    </row>
    <row r="25707" spans="1:5" x14ac:dyDescent="0.3">
      <c r="A25707">
        <v>0</v>
      </c>
      <c r="B25707">
        <v>2282522951</v>
      </c>
      <c r="C25707" t="s">
        <v>18211</v>
      </c>
      <c r="D25707" t="s">
        <v>115586</v>
      </c>
      <c r="E25707" t="s">
        <v>238922</v>
      </c>
    </row>
    <row r="25708" spans="1:5" x14ac:dyDescent="0.3">
      <c r="A25708">
        <v>0</v>
      </c>
      <c r="B25708">
        <v>2282523342</v>
      </c>
      <c r="C25708" t="s">
        <v>18212</v>
      </c>
      <c r="D25708" t="s">
        <v>115587</v>
      </c>
      <c r="E25708" t="s">
        <v>238923</v>
      </c>
    </row>
    <row r="25709" spans="1:5" x14ac:dyDescent="0.3">
      <c r="A25709">
        <v>0</v>
      </c>
      <c r="B25709">
        <v>2282523404</v>
      </c>
      <c r="C25709" t="s">
        <v>18212</v>
      </c>
      <c r="D25709" t="s">
        <v>113766</v>
      </c>
      <c r="E25709" t="s">
        <v>238924</v>
      </c>
    </row>
    <row r="25710" spans="1:5" x14ac:dyDescent="0.3">
      <c r="A25710">
        <v>0</v>
      </c>
      <c r="B25710">
        <v>2282523581</v>
      </c>
      <c r="C25710" t="s">
        <v>18213</v>
      </c>
      <c r="D25710" t="s">
        <v>115588</v>
      </c>
      <c r="E25710" t="s">
        <v>238925</v>
      </c>
    </row>
    <row r="25711" spans="1:5" x14ac:dyDescent="0.3">
      <c r="A25711">
        <v>0</v>
      </c>
      <c r="B25711">
        <v>2282523681</v>
      </c>
      <c r="C25711" t="s">
        <v>18214</v>
      </c>
      <c r="D25711" t="s">
        <v>115589</v>
      </c>
      <c r="E25711" t="s">
        <v>238926</v>
      </c>
    </row>
    <row r="25712" spans="1:5" x14ac:dyDescent="0.3">
      <c r="A25712">
        <v>0</v>
      </c>
      <c r="B25712">
        <v>2282523848</v>
      </c>
      <c r="C25712" t="s">
        <v>18215</v>
      </c>
      <c r="D25712" t="s">
        <v>115590</v>
      </c>
      <c r="E25712" t="s">
        <v>238927</v>
      </c>
    </row>
    <row r="25713" spans="1:5" x14ac:dyDescent="0.3">
      <c r="A25713">
        <v>0</v>
      </c>
      <c r="B25713">
        <v>2282524035</v>
      </c>
      <c r="C25713" t="s">
        <v>18215</v>
      </c>
      <c r="D25713" t="s">
        <v>115591</v>
      </c>
      <c r="E25713" t="s">
        <v>238928</v>
      </c>
    </row>
    <row r="25714" spans="1:5" x14ac:dyDescent="0.3">
      <c r="A25714">
        <v>0</v>
      </c>
      <c r="B25714">
        <v>2282524699</v>
      </c>
      <c r="C25714" t="s">
        <v>18216</v>
      </c>
      <c r="D25714" t="s">
        <v>115592</v>
      </c>
      <c r="E25714" t="s">
        <v>238929</v>
      </c>
    </row>
    <row r="25715" spans="1:5" x14ac:dyDescent="0.3">
      <c r="A25715">
        <v>0</v>
      </c>
      <c r="B25715">
        <v>2282525364</v>
      </c>
      <c r="C25715" t="s">
        <v>18217</v>
      </c>
      <c r="D25715" t="s">
        <v>115593</v>
      </c>
      <c r="E25715" t="s">
        <v>238930</v>
      </c>
    </row>
    <row r="25716" spans="1:5" x14ac:dyDescent="0.3">
      <c r="A25716">
        <v>0</v>
      </c>
      <c r="B25716">
        <v>2282525444</v>
      </c>
      <c r="C25716" t="s">
        <v>18218</v>
      </c>
      <c r="D25716" t="s">
        <v>115594</v>
      </c>
      <c r="E25716" t="s">
        <v>238931</v>
      </c>
    </row>
    <row r="25717" spans="1:5" x14ac:dyDescent="0.3">
      <c r="A25717">
        <v>0</v>
      </c>
      <c r="B25717">
        <v>2282525560</v>
      </c>
      <c r="C25717" t="s">
        <v>18218</v>
      </c>
      <c r="D25717" t="s">
        <v>115595</v>
      </c>
      <c r="E25717" t="s">
        <v>238932</v>
      </c>
    </row>
    <row r="25718" spans="1:5" x14ac:dyDescent="0.3">
      <c r="A25718">
        <v>0</v>
      </c>
      <c r="B25718">
        <v>2282525942</v>
      </c>
      <c r="C25718" t="s">
        <v>18219</v>
      </c>
      <c r="D25718" t="s">
        <v>115596</v>
      </c>
      <c r="E25718" t="s">
        <v>238933</v>
      </c>
    </row>
    <row r="25719" spans="1:5" x14ac:dyDescent="0.3">
      <c r="A25719">
        <v>0</v>
      </c>
      <c r="B25719">
        <v>2282525998</v>
      </c>
      <c r="C25719" t="s">
        <v>18220</v>
      </c>
      <c r="D25719" t="s">
        <v>115597</v>
      </c>
      <c r="E25719" t="s">
        <v>238934</v>
      </c>
    </row>
    <row r="25720" spans="1:5" x14ac:dyDescent="0.3">
      <c r="A25720">
        <v>0</v>
      </c>
      <c r="B25720">
        <v>2282526111</v>
      </c>
      <c r="C25720" t="s">
        <v>18220</v>
      </c>
      <c r="D25720" t="s">
        <v>115598</v>
      </c>
      <c r="E25720" t="s">
        <v>238935</v>
      </c>
    </row>
    <row r="25721" spans="1:5" x14ac:dyDescent="0.3">
      <c r="A25721">
        <v>0</v>
      </c>
      <c r="B25721">
        <v>2282526297</v>
      </c>
      <c r="C25721" t="s">
        <v>18221</v>
      </c>
      <c r="D25721" t="s">
        <v>115599</v>
      </c>
      <c r="E25721" t="s">
        <v>238936</v>
      </c>
    </row>
    <row r="25722" spans="1:5" x14ac:dyDescent="0.3">
      <c r="A25722">
        <v>0</v>
      </c>
      <c r="B25722">
        <v>2282526392</v>
      </c>
      <c r="C25722" t="s">
        <v>18221</v>
      </c>
      <c r="D25722" t="s">
        <v>115600</v>
      </c>
      <c r="E25722" t="s">
        <v>238937</v>
      </c>
    </row>
    <row r="25723" spans="1:5" x14ac:dyDescent="0.3">
      <c r="A25723">
        <v>0</v>
      </c>
      <c r="B25723">
        <v>2282527093</v>
      </c>
      <c r="C25723" t="s">
        <v>18222</v>
      </c>
      <c r="D25723" t="s">
        <v>104031</v>
      </c>
      <c r="E25723" t="s">
        <v>238938</v>
      </c>
    </row>
    <row r="25724" spans="1:5" x14ac:dyDescent="0.3">
      <c r="A25724">
        <v>0</v>
      </c>
      <c r="B25724">
        <v>2282527138</v>
      </c>
      <c r="C25724" t="s">
        <v>18222</v>
      </c>
      <c r="D25724" t="s">
        <v>115601</v>
      </c>
      <c r="E25724" t="s">
        <v>238939</v>
      </c>
    </row>
    <row r="25725" spans="1:5" x14ac:dyDescent="0.3">
      <c r="A25725">
        <v>0</v>
      </c>
      <c r="B25725">
        <v>2282527156</v>
      </c>
      <c r="C25725" t="s">
        <v>18222</v>
      </c>
      <c r="D25725" t="s">
        <v>115602</v>
      </c>
      <c r="E25725" t="s">
        <v>238940</v>
      </c>
    </row>
    <row r="25726" spans="1:5" x14ac:dyDescent="0.3">
      <c r="A25726">
        <v>0</v>
      </c>
      <c r="B25726">
        <v>2282527281</v>
      </c>
      <c r="C25726" t="s">
        <v>18223</v>
      </c>
      <c r="D25726" t="s">
        <v>115603</v>
      </c>
      <c r="E25726" t="s">
        <v>238941</v>
      </c>
    </row>
    <row r="25727" spans="1:5" x14ac:dyDescent="0.3">
      <c r="A25727">
        <v>0</v>
      </c>
      <c r="B25727">
        <v>2282527719</v>
      </c>
      <c r="C25727" t="s">
        <v>18224</v>
      </c>
      <c r="D25727" t="s">
        <v>115604</v>
      </c>
      <c r="E25727" t="s">
        <v>238942</v>
      </c>
    </row>
    <row r="25728" spans="1:5" x14ac:dyDescent="0.3">
      <c r="A25728">
        <v>0</v>
      </c>
      <c r="B25728">
        <v>2282527742</v>
      </c>
      <c r="C25728" t="s">
        <v>18224</v>
      </c>
      <c r="D25728" t="s">
        <v>115605</v>
      </c>
      <c r="E25728" t="s">
        <v>238943</v>
      </c>
    </row>
    <row r="25729" spans="1:5" x14ac:dyDescent="0.3">
      <c r="A25729">
        <v>0</v>
      </c>
      <c r="B25729">
        <v>2282527822</v>
      </c>
      <c r="C25729" t="s">
        <v>18224</v>
      </c>
      <c r="D25729" t="s">
        <v>115606</v>
      </c>
      <c r="E25729" t="s">
        <v>238944</v>
      </c>
    </row>
    <row r="25730" spans="1:5" x14ac:dyDescent="0.3">
      <c r="A25730">
        <v>0</v>
      </c>
      <c r="B25730">
        <v>2282528151</v>
      </c>
      <c r="C25730" t="s">
        <v>18225</v>
      </c>
      <c r="D25730" t="s">
        <v>115607</v>
      </c>
      <c r="E25730" t="s">
        <v>238945</v>
      </c>
    </row>
    <row r="25731" spans="1:5" x14ac:dyDescent="0.3">
      <c r="A25731">
        <v>0</v>
      </c>
      <c r="B25731">
        <v>2282528309</v>
      </c>
      <c r="C25731" t="s">
        <v>18225</v>
      </c>
      <c r="D25731" t="s">
        <v>103495</v>
      </c>
      <c r="E25731" t="s">
        <v>238946</v>
      </c>
    </row>
    <row r="25732" spans="1:5" x14ac:dyDescent="0.3">
      <c r="A25732">
        <v>0</v>
      </c>
      <c r="B25732">
        <v>2282528486</v>
      </c>
      <c r="C25732" t="s">
        <v>18226</v>
      </c>
      <c r="D25732" t="s">
        <v>115608</v>
      </c>
      <c r="E25732" t="s">
        <v>238947</v>
      </c>
    </row>
    <row r="25733" spans="1:5" x14ac:dyDescent="0.3">
      <c r="A25733">
        <v>0</v>
      </c>
      <c r="B25733">
        <v>2282528652</v>
      </c>
      <c r="C25733" t="s">
        <v>18227</v>
      </c>
      <c r="D25733" t="s">
        <v>115609</v>
      </c>
      <c r="E25733" t="s">
        <v>238948</v>
      </c>
    </row>
    <row r="25734" spans="1:5" x14ac:dyDescent="0.3">
      <c r="A25734">
        <v>0</v>
      </c>
      <c r="B25734">
        <v>2282529412</v>
      </c>
      <c r="C25734" t="s">
        <v>18228</v>
      </c>
      <c r="D25734" t="s">
        <v>115610</v>
      </c>
      <c r="E25734" t="s">
        <v>238949</v>
      </c>
    </row>
    <row r="25735" spans="1:5" x14ac:dyDescent="0.3">
      <c r="A25735">
        <v>0</v>
      </c>
      <c r="B25735">
        <v>2282529581</v>
      </c>
      <c r="C25735" t="s">
        <v>18229</v>
      </c>
      <c r="D25735" t="s">
        <v>115611</v>
      </c>
      <c r="E25735" t="s">
        <v>238950</v>
      </c>
    </row>
    <row r="25736" spans="1:5" x14ac:dyDescent="0.3">
      <c r="A25736">
        <v>0</v>
      </c>
      <c r="B25736">
        <v>2282529619</v>
      </c>
      <c r="C25736" t="s">
        <v>18229</v>
      </c>
      <c r="D25736" t="s">
        <v>115612</v>
      </c>
      <c r="E25736" t="s">
        <v>238951</v>
      </c>
    </row>
    <row r="25737" spans="1:5" x14ac:dyDescent="0.3">
      <c r="A25737">
        <v>0</v>
      </c>
      <c r="B25737">
        <v>2282529725</v>
      </c>
      <c r="C25737" t="s">
        <v>18229</v>
      </c>
      <c r="D25737" t="s">
        <v>115613</v>
      </c>
      <c r="E25737" t="s">
        <v>238952</v>
      </c>
    </row>
    <row r="25738" spans="1:5" x14ac:dyDescent="0.3">
      <c r="A25738">
        <v>0</v>
      </c>
      <c r="B25738">
        <v>2282530091</v>
      </c>
      <c r="C25738" t="s">
        <v>18230</v>
      </c>
      <c r="D25738" t="s">
        <v>115614</v>
      </c>
      <c r="E25738" t="s">
        <v>238953</v>
      </c>
    </row>
    <row r="25739" spans="1:5" x14ac:dyDescent="0.3">
      <c r="A25739">
        <v>0</v>
      </c>
      <c r="B25739">
        <v>2282530167</v>
      </c>
      <c r="C25739" t="s">
        <v>18231</v>
      </c>
      <c r="D25739" t="s">
        <v>115615</v>
      </c>
      <c r="E25739" t="s">
        <v>238954</v>
      </c>
    </row>
    <row r="25740" spans="1:5" x14ac:dyDescent="0.3">
      <c r="A25740">
        <v>0</v>
      </c>
      <c r="B25740">
        <v>2282530239</v>
      </c>
      <c r="C25740" t="s">
        <v>18231</v>
      </c>
      <c r="D25740" t="s">
        <v>115616</v>
      </c>
      <c r="E25740" t="s">
        <v>238955</v>
      </c>
    </row>
    <row r="25741" spans="1:5" x14ac:dyDescent="0.3">
      <c r="A25741">
        <v>0</v>
      </c>
      <c r="B25741">
        <v>2282530338</v>
      </c>
      <c r="C25741" t="s">
        <v>18230</v>
      </c>
      <c r="D25741" t="s">
        <v>114078</v>
      </c>
      <c r="E25741" t="s">
        <v>238956</v>
      </c>
    </row>
    <row r="25742" spans="1:5" x14ac:dyDescent="0.3">
      <c r="A25742">
        <v>0</v>
      </c>
      <c r="B25742">
        <v>2282530922</v>
      </c>
      <c r="C25742" t="s">
        <v>18232</v>
      </c>
      <c r="D25742" t="s">
        <v>115617</v>
      </c>
      <c r="E25742" t="s">
        <v>238957</v>
      </c>
    </row>
    <row r="25743" spans="1:5" x14ac:dyDescent="0.3">
      <c r="A25743">
        <v>0</v>
      </c>
      <c r="B25743">
        <v>2282531208</v>
      </c>
      <c r="C25743" t="s">
        <v>18233</v>
      </c>
      <c r="D25743" t="s">
        <v>115618</v>
      </c>
      <c r="E25743" t="s">
        <v>238958</v>
      </c>
    </row>
    <row r="25744" spans="1:5" x14ac:dyDescent="0.3">
      <c r="A25744">
        <v>0</v>
      </c>
      <c r="B25744">
        <v>2282531527</v>
      </c>
      <c r="C25744" t="s">
        <v>18234</v>
      </c>
      <c r="D25744" t="s">
        <v>97545</v>
      </c>
      <c r="E25744" t="s">
        <v>238959</v>
      </c>
    </row>
    <row r="25745" spans="1:5" x14ac:dyDescent="0.3">
      <c r="A25745">
        <v>0</v>
      </c>
      <c r="B25745">
        <v>2282531556</v>
      </c>
      <c r="C25745" t="s">
        <v>18234</v>
      </c>
      <c r="D25745" t="s">
        <v>115619</v>
      </c>
      <c r="E25745" t="s">
        <v>238960</v>
      </c>
    </row>
    <row r="25746" spans="1:5" x14ac:dyDescent="0.3">
      <c r="A25746">
        <v>0</v>
      </c>
      <c r="B25746">
        <v>2282531724</v>
      </c>
      <c r="C25746" t="s">
        <v>18234</v>
      </c>
      <c r="D25746" t="s">
        <v>115620</v>
      </c>
      <c r="E25746" t="s">
        <v>238961</v>
      </c>
    </row>
    <row r="25747" spans="1:5" x14ac:dyDescent="0.3">
      <c r="A25747">
        <v>0</v>
      </c>
      <c r="B25747">
        <v>2282531974</v>
      </c>
      <c r="C25747" t="s">
        <v>18235</v>
      </c>
      <c r="D25747" t="s">
        <v>115621</v>
      </c>
      <c r="E25747" t="s">
        <v>238962</v>
      </c>
    </row>
    <row r="25748" spans="1:5" x14ac:dyDescent="0.3">
      <c r="A25748">
        <v>0</v>
      </c>
      <c r="B25748">
        <v>2282532029</v>
      </c>
      <c r="C25748" t="s">
        <v>18236</v>
      </c>
      <c r="D25748" t="s">
        <v>115622</v>
      </c>
      <c r="E25748" t="s">
        <v>238963</v>
      </c>
    </row>
    <row r="25749" spans="1:5" x14ac:dyDescent="0.3">
      <c r="A25749">
        <v>0</v>
      </c>
      <c r="B25749">
        <v>2282532071</v>
      </c>
      <c r="C25749" t="s">
        <v>18236</v>
      </c>
      <c r="D25749" t="s">
        <v>115623</v>
      </c>
      <c r="E25749" t="s">
        <v>238964</v>
      </c>
    </row>
    <row r="25750" spans="1:5" x14ac:dyDescent="0.3">
      <c r="A25750">
        <v>0</v>
      </c>
      <c r="B25750">
        <v>2282532430</v>
      </c>
      <c r="C25750" t="s">
        <v>18237</v>
      </c>
      <c r="D25750" t="s">
        <v>115624</v>
      </c>
      <c r="E25750" t="s">
        <v>238965</v>
      </c>
    </row>
    <row r="25751" spans="1:5" x14ac:dyDescent="0.3">
      <c r="A25751">
        <v>0</v>
      </c>
      <c r="B25751">
        <v>2282532509</v>
      </c>
      <c r="C25751" t="s">
        <v>18238</v>
      </c>
      <c r="D25751" t="s">
        <v>115625</v>
      </c>
      <c r="E25751" t="s">
        <v>238966</v>
      </c>
    </row>
    <row r="25752" spans="1:5" x14ac:dyDescent="0.3">
      <c r="A25752">
        <v>0</v>
      </c>
      <c r="B25752">
        <v>2282533488</v>
      </c>
      <c r="C25752" t="s">
        <v>18239</v>
      </c>
      <c r="D25752" t="s">
        <v>115626</v>
      </c>
      <c r="E25752" t="s">
        <v>238967</v>
      </c>
    </row>
    <row r="25753" spans="1:5" x14ac:dyDescent="0.3">
      <c r="A25753">
        <v>0</v>
      </c>
      <c r="B25753">
        <v>2282533825</v>
      </c>
      <c r="C25753" t="s">
        <v>18240</v>
      </c>
      <c r="D25753" t="s">
        <v>115627</v>
      </c>
      <c r="E25753" t="s">
        <v>238968</v>
      </c>
    </row>
    <row r="25754" spans="1:5" x14ac:dyDescent="0.3">
      <c r="A25754">
        <v>0</v>
      </c>
      <c r="B25754">
        <v>2282534558</v>
      </c>
      <c r="C25754" t="s">
        <v>18241</v>
      </c>
      <c r="D25754" t="s">
        <v>115628</v>
      </c>
      <c r="E25754" t="s">
        <v>238969</v>
      </c>
    </row>
    <row r="25755" spans="1:5" x14ac:dyDescent="0.3">
      <c r="A25755">
        <v>0</v>
      </c>
      <c r="B25755">
        <v>2282534607</v>
      </c>
      <c r="C25755" t="s">
        <v>18241</v>
      </c>
      <c r="D25755" t="s">
        <v>115629</v>
      </c>
      <c r="E25755" t="s">
        <v>238970</v>
      </c>
    </row>
    <row r="25756" spans="1:5" x14ac:dyDescent="0.3">
      <c r="A25756">
        <v>0</v>
      </c>
      <c r="B25756">
        <v>2282534725</v>
      </c>
      <c r="C25756" t="s">
        <v>18242</v>
      </c>
      <c r="D25756" t="s">
        <v>115630</v>
      </c>
      <c r="E25756" t="s">
        <v>238971</v>
      </c>
    </row>
    <row r="25757" spans="1:5" x14ac:dyDescent="0.3">
      <c r="A25757">
        <v>0</v>
      </c>
      <c r="B25757">
        <v>2282534726</v>
      </c>
      <c r="C25757" t="s">
        <v>18242</v>
      </c>
      <c r="D25757" t="s">
        <v>115631</v>
      </c>
      <c r="E25757" t="s">
        <v>238972</v>
      </c>
    </row>
    <row r="25758" spans="1:5" x14ac:dyDescent="0.3">
      <c r="A25758">
        <v>0</v>
      </c>
      <c r="B25758">
        <v>2282534762</v>
      </c>
      <c r="C25758" t="s">
        <v>18242</v>
      </c>
      <c r="D25758" t="s">
        <v>115632</v>
      </c>
      <c r="E25758" t="s">
        <v>238973</v>
      </c>
    </row>
    <row r="25759" spans="1:5" x14ac:dyDescent="0.3">
      <c r="A25759">
        <v>0</v>
      </c>
      <c r="B25759">
        <v>2282535493</v>
      </c>
      <c r="C25759" t="s">
        <v>18243</v>
      </c>
      <c r="D25759" t="s">
        <v>115633</v>
      </c>
      <c r="E25759" t="s">
        <v>238974</v>
      </c>
    </row>
    <row r="25760" spans="1:5" x14ac:dyDescent="0.3">
      <c r="A25760">
        <v>0</v>
      </c>
      <c r="B25760">
        <v>2282535501</v>
      </c>
      <c r="C25760" t="s">
        <v>18243</v>
      </c>
      <c r="D25760" t="s">
        <v>115634</v>
      </c>
      <c r="E25760" t="s">
        <v>238975</v>
      </c>
    </row>
    <row r="25761" spans="1:5" x14ac:dyDescent="0.3">
      <c r="A25761">
        <v>0</v>
      </c>
      <c r="B25761">
        <v>2282535546</v>
      </c>
      <c r="C25761" t="s">
        <v>18244</v>
      </c>
      <c r="D25761" t="s">
        <v>115635</v>
      </c>
      <c r="E25761" t="s">
        <v>238976</v>
      </c>
    </row>
    <row r="25762" spans="1:5" x14ac:dyDescent="0.3">
      <c r="A25762">
        <v>0</v>
      </c>
      <c r="B25762">
        <v>2282535586</v>
      </c>
      <c r="C25762" t="s">
        <v>18244</v>
      </c>
      <c r="D25762" t="s">
        <v>115636</v>
      </c>
      <c r="E25762" t="s">
        <v>238977</v>
      </c>
    </row>
    <row r="25763" spans="1:5" x14ac:dyDescent="0.3">
      <c r="A25763">
        <v>0</v>
      </c>
      <c r="B25763">
        <v>2282536129</v>
      </c>
      <c r="C25763" t="s">
        <v>18245</v>
      </c>
      <c r="D25763" t="s">
        <v>115637</v>
      </c>
      <c r="E25763" t="s">
        <v>238978</v>
      </c>
    </row>
    <row r="25764" spans="1:5" x14ac:dyDescent="0.3">
      <c r="A25764">
        <v>0</v>
      </c>
      <c r="B25764">
        <v>2282536431</v>
      </c>
      <c r="C25764" t="s">
        <v>18246</v>
      </c>
      <c r="D25764" t="s">
        <v>115638</v>
      </c>
      <c r="E25764" t="s">
        <v>238979</v>
      </c>
    </row>
    <row r="25765" spans="1:5" x14ac:dyDescent="0.3">
      <c r="A25765">
        <v>0</v>
      </c>
      <c r="B25765">
        <v>2282536564</v>
      </c>
      <c r="C25765" t="s">
        <v>18246</v>
      </c>
      <c r="D25765" t="s">
        <v>115639</v>
      </c>
      <c r="E25765" t="s">
        <v>238980</v>
      </c>
    </row>
    <row r="25766" spans="1:5" x14ac:dyDescent="0.3">
      <c r="A25766">
        <v>0</v>
      </c>
      <c r="B25766">
        <v>2282536607</v>
      </c>
      <c r="C25766" t="s">
        <v>18247</v>
      </c>
      <c r="D25766" t="s">
        <v>115640</v>
      </c>
      <c r="E25766" t="s">
        <v>238981</v>
      </c>
    </row>
    <row r="25767" spans="1:5" x14ac:dyDescent="0.3">
      <c r="A25767">
        <v>0</v>
      </c>
      <c r="B25767">
        <v>2282536815</v>
      </c>
      <c r="C25767" t="s">
        <v>18248</v>
      </c>
      <c r="D25767" t="s">
        <v>115641</v>
      </c>
      <c r="E25767" t="s">
        <v>238982</v>
      </c>
    </row>
    <row r="25768" spans="1:5" x14ac:dyDescent="0.3">
      <c r="A25768">
        <v>0</v>
      </c>
      <c r="B25768">
        <v>2282536841</v>
      </c>
      <c r="C25768" t="s">
        <v>18248</v>
      </c>
      <c r="D25768" t="s">
        <v>115642</v>
      </c>
      <c r="E25768" t="s">
        <v>238983</v>
      </c>
    </row>
    <row r="25769" spans="1:5" x14ac:dyDescent="0.3">
      <c r="A25769">
        <v>0</v>
      </c>
      <c r="B25769">
        <v>2282536961</v>
      </c>
      <c r="C25769" t="s">
        <v>18248</v>
      </c>
      <c r="D25769" t="s">
        <v>115643</v>
      </c>
      <c r="E25769" t="s">
        <v>238984</v>
      </c>
    </row>
    <row r="25770" spans="1:5" x14ac:dyDescent="0.3">
      <c r="A25770">
        <v>0</v>
      </c>
      <c r="B25770">
        <v>2282536987</v>
      </c>
      <c r="C25770" t="s">
        <v>18248</v>
      </c>
      <c r="D25770" t="s">
        <v>115644</v>
      </c>
      <c r="E25770" t="s">
        <v>238985</v>
      </c>
    </row>
    <row r="25771" spans="1:5" x14ac:dyDescent="0.3">
      <c r="A25771">
        <v>0</v>
      </c>
      <c r="B25771">
        <v>2282537110</v>
      </c>
      <c r="C25771" t="s">
        <v>18249</v>
      </c>
      <c r="D25771" t="s">
        <v>115645</v>
      </c>
      <c r="E25771" t="s">
        <v>238986</v>
      </c>
    </row>
    <row r="25772" spans="1:5" x14ac:dyDescent="0.3">
      <c r="A25772">
        <v>0</v>
      </c>
      <c r="B25772">
        <v>2282537156</v>
      </c>
      <c r="C25772" t="s">
        <v>18249</v>
      </c>
      <c r="D25772" t="s">
        <v>115646</v>
      </c>
      <c r="E25772" t="s">
        <v>238987</v>
      </c>
    </row>
    <row r="25773" spans="1:5" x14ac:dyDescent="0.3">
      <c r="A25773">
        <v>0</v>
      </c>
      <c r="B25773">
        <v>2282537392</v>
      </c>
      <c r="C25773" t="s">
        <v>18250</v>
      </c>
      <c r="D25773" t="s">
        <v>115647</v>
      </c>
      <c r="E25773" t="s">
        <v>238988</v>
      </c>
    </row>
    <row r="25774" spans="1:5" x14ac:dyDescent="0.3">
      <c r="A25774">
        <v>0</v>
      </c>
      <c r="B25774">
        <v>2282553125</v>
      </c>
      <c r="C25774" t="s">
        <v>18251</v>
      </c>
      <c r="D25774" t="s">
        <v>115648</v>
      </c>
      <c r="E25774" t="s">
        <v>238989</v>
      </c>
    </row>
    <row r="25775" spans="1:5" x14ac:dyDescent="0.3">
      <c r="A25775">
        <v>0</v>
      </c>
      <c r="B25775">
        <v>2282553263</v>
      </c>
      <c r="C25775" t="s">
        <v>18252</v>
      </c>
      <c r="D25775" t="s">
        <v>115649</v>
      </c>
      <c r="E25775" t="s">
        <v>238990</v>
      </c>
    </row>
    <row r="25776" spans="1:5" x14ac:dyDescent="0.3">
      <c r="A25776">
        <v>0</v>
      </c>
      <c r="B25776">
        <v>2282553439</v>
      </c>
      <c r="C25776" t="s">
        <v>18253</v>
      </c>
      <c r="D25776" t="s">
        <v>115650</v>
      </c>
      <c r="E25776" t="s">
        <v>238991</v>
      </c>
    </row>
    <row r="25777" spans="1:5" x14ac:dyDescent="0.3">
      <c r="A25777">
        <v>0</v>
      </c>
      <c r="B25777">
        <v>2282553686</v>
      </c>
      <c r="C25777" t="s">
        <v>18254</v>
      </c>
      <c r="D25777" t="s">
        <v>115651</v>
      </c>
      <c r="E25777" t="s">
        <v>238992</v>
      </c>
    </row>
    <row r="25778" spans="1:5" x14ac:dyDescent="0.3">
      <c r="A25778">
        <v>0</v>
      </c>
      <c r="B25778">
        <v>2282553904</v>
      </c>
      <c r="C25778" t="s">
        <v>18255</v>
      </c>
      <c r="D25778" t="s">
        <v>115652</v>
      </c>
      <c r="E25778" t="s">
        <v>238993</v>
      </c>
    </row>
    <row r="25779" spans="1:5" x14ac:dyDescent="0.3">
      <c r="A25779">
        <v>0</v>
      </c>
      <c r="B25779">
        <v>2282554050</v>
      </c>
      <c r="C25779" t="s">
        <v>18255</v>
      </c>
      <c r="D25779" t="s">
        <v>115653</v>
      </c>
      <c r="E25779" t="s">
        <v>238994</v>
      </c>
    </row>
    <row r="25780" spans="1:5" x14ac:dyDescent="0.3">
      <c r="A25780">
        <v>0</v>
      </c>
      <c r="B25780">
        <v>2282554377</v>
      </c>
      <c r="C25780" t="s">
        <v>18256</v>
      </c>
      <c r="D25780" t="s">
        <v>115654</v>
      </c>
      <c r="E25780" t="s">
        <v>238995</v>
      </c>
    </row>
    <row r="25781" spans="1:5" x14ac:dyDescent="0.3">
      <c r="A25781">
        <v>0</v>
      </c>
      <c r="B25781">
        <v>2282554753</v>
      </c>
      <c r="C25781" t="s">
        <v>18257</v>
      </c>
      <c r="D25781" t="s">
        <v>115655</v>
      </c>
      <c r="E25781" t="s">
        <v>238996</v>
      </c>
    </row>
    <row r="25782" spans="1:5" x14ac:dyDescent="0.3">
      <c r="A25782">
        <v>0</v>
      </c>
      <c r="B25782">
        <v>2282554795</v>
      </c>
      <c r="C25782" t="s">
        <v>18257</v>
      </c>
      <c r="D25782" t="s">
        <v>108566</v>
      </c>
      <c r="E25782" t="s">
        <v>238997</v>
      </c>
    </row>
    <row r="25783" spans="1:5" x14ac:dyDescent="0.3">
      <c r="A25783">
        <v>0</v>
      </c>
      <c r="B25783">
        <v>2282554946</v>
      </c>
      <c r="C25783" t="s">
        <v>18258</v>
      </c>
      <c r="D25783" t="s">
        <v>115656</v>
      </c>
      <c r="E25783" t="s">
        <v>238998</v>
      </c>
    </row>
    <row r="25784" spans="1:5" x14ac:dyDescent="0.3">
      <c r="A25784">
        <v>0</v>
      </c>
      <c r="B25784">
        <v>2282554957</v>
      </c>
      <c r="C25784" t="s">
        <v>18258</v>
      </c>
      <c r="D25784" t="s">
        <v>115657</v>
      </c>
      <c r="E25784" t="s">
        <v>238999</v>
      </c>
    </row>
    <row r="25785" spans="1:5" x14ac:dyDescent="0.3">
      <c r="A25785">
        <v>0</v>
      </c>
      <c r="B25785">
        <v>2282555374</v>
      </c>
      <c r="C25785" t="s">
        <v>18259</v>
      </c>
      <c r="D25785" t="s">
        <v>115658</v>
      </c>
      <c r="E25785" t="s">
        <v>239000</v>
      </c>
    </row>
    <row r="25786" spans="1:5" x14ac:dyDescent="0.3">
      <c r="A25786">
        <v>0</v>
      </c>
      <c r="B25786">
        <v>2282555458</v>
      </c>
      <c r="C25786" t="s">
        <v>18259</v>
      </c>
      <c r="D25786" t="s">
        <v>115659</v>
      </c>
      <c r="E25786" t="s">
        <v>239001</v>
      </c>
    </row>
    <row r="25787" spans="1:5" x14ac:dyDescent="0.3">
      <c r="A25787">
        <v>0</v>
      </c>
      <c r="B25787">
        <v>2282556124</v>
      </c>
      <c r="C25787" t="s">
        <v>18260</v>
      </c>
      <c r="D25787" t="s">
        <v>115660</v>
      </c>
      <c r="E25787" t="s">
        <v>239002</v>
      </c>
    </row>
    <row r="25788" spans="1:5" x14ac:dyDescent="0.3">
      <c r="A25788">
        <v>0</v>
      </c>
      <c r="B25788">
        <v>2282556142</v>
      </c>
      <c r="C25788" t="s">
        <v>18260</v>
      </c>
      <c r="D25788" t="s">
        <v>115661</v>
      </c>
      <c r="E25788" t="s">
        <v>239003</v>
      </c>
    </row>
    <row r="25789" spans="1:5" x14ac:dyDescent="0.3">
      <c r="A25789">
        <v>0</v>
      </c>
      <c r="B25789">
        <v>2282556427</v>
      </c>
      <c r="C25789" t="s">
        <v>18261</v>
      </c>
      <c r="D25789" t="s">
        <v>115662</v>
      </c>
      <c r="E25789" t="s">
        <v>239004</v>
      </c>
    </row>
    <row r="25790" spans="1:5" x14ac:dyDescent="0.3">
      <c r="A25790">
        <v>0</v>
      </c>
      <c r="B25790">
        <v>2282556442</v>
      </c>
      <c r="C25790" t="s">
        <v>18261</v>
      </c>
      <c r="D25790" t="s">
        <v>115663</v>
      </c>
      <c r="E25790" t="s">
        <v>239005</v>
      </c>
    </row>
    <row r="25791" spans="1:5" x14ac:dyDescent="0.3">
      <c r="A25791">
        <v>0</v>
      </c>
      <c r="B25791">
        <v>2282556489</v>
      </c>
      <c r="C25791" t="s">
        <v>18261</v>
      </c>
      <c r="D25791" t="s">
        <v>115664</v>
      </c>
      <c r="E25791" t="s">
        <v>239006</v>
      </c>
    </row>
    <row r="25792" spans="1:5" x14ac:dyDescent="0.3">
      <c r="A25792">
        <v>0</v>
      </c>
      <c r="B25792">
        <v>2282556493</v>
      </c>
      <c r="C25792" t="s">
        <v>18261</v>
      </c>
      <c r="D25792" t="s">
        <v>115665</v>
      </c>
      <c r="E25792" t="s">
        <v>239007</v>
      </c>
    </row>
    <row r="25793" spans="1:5" x14ac:dyDescent="0.3">
      <c r="A25793">
        <v>0</v>
      </c>
      <c r="B25793">
        <v>2282556562</v>
      </c>
      <c r="C25793" t="s">
        <v>18262</v>
      </c>
      <c r="D25793" t="s">
        <v>115666</v>
      </c>
      <c r="E25793" t="s">
        <v>239008</v>
      </c>
    </row>
    <row r="25794" spans="1:5" x14ac:dyDescent="0.3">
      <c r="A25794">
        <v>0</v>
      </c>
      <c r="B25794">
        <v>2282556690</v>
      </c>
      <c r="C25794" t="s">
        <v>18262</v>
      </c>
      <c r="D25794" t="s">
        <v>115667</v>
      </c>
      <c r="E25794" t="s">
        <v>239009</v>
      </c>
    </row>
    <row r="25795" spans="1:5" x14ac:dyDescent="0.3">
      <c r="A25795">
        <v>0</v>
      </c>
      <c r="B25795">
        <v>2282556869</v>
      </c>
      <c r="C25795" t="s">
        <v>18263</v>
      </c>
      <c r="D25795" t="s">
        <v>115668</v>
      </c>
      <c r="E25795" t="s">
        <v>239010</v>
      </c>
    </row>
    <row r="25796" spans="1:5" x14ac:dyDescent="0.3">
      <c r="A25796">
        <v>0</v>
      </c>
      <c r="B25796">
        <v>2282557496</v>
      </c>
      <c r="C25796" t="s">
        <v>18264</v>
      </c>
      <c r="D25796" t="s">
        <v>109732</v>
      </c>
      <c r="E25796" t="s">
        <v>239011</v>
      </c>
    </row>
    <row r="25797" spans="1:5" x14ac:dyDescent="0.3">
      <c r="A25797">
        <v>0</v>
      </c>
      <c r="B25797">
        <v>2282557643</v>
      </c>
      <c r="C25797" t="s">
        <v>18265</v>
      </c>
      <c r="D25797" t="s">
        <v>115669</v>
      </c>
      <c r="E25797" t="s">
        <v>239012</v>
      </c>
    </row>
    <row r="25798" spans="1:5" x14ac:dyDescent="0.3">
      <c r="A25798">
        <v>0</v>
      </c>
      <c r="B25798">
        <v>2282557850</v>
      </c>
      <c r="C25798" t="s">
        <v>18266</v>
      </c>
      <c r="D25798" t="s">
        <v>115670</v>
      </c>
      <c r="E25798" t="s">
        <v>239013</v>
      </c>
    </row>
    <row r="25799" spans="1:5" x14ac:dyDescent="0.3">
      <c r="A25799">
        <v>0</v>
      </c>
      <c r="B25799">
        <v>2282557951</v>
      </c>
      <c r="C25799" t="s">
        <v>18266</v>
      </c>
      <c r="D25799" t="s">
        <v>115671</v>
      </c>
      <c r="E25799" t="s">
        <v>239014</v>
      </c>
    </row>
    <row r="25800" spans="1:5" x14ac:dyDescent="0.3">
      <c r="A25800">
        <v>0</v>
      </c>
      <c r="B25800">
        <v>2282559041</v>
      </c>
      <c r="C25800" t="s">
        <v>18267</v>
      </c>
      <c r="D25800" t="s">
        <v>115672</v>
      </c>
      <c r="E25800" t="s">
        <v>239015</v>
      </c>
    </row>
    <row r="25801" spans="1:5" x14ac:dyDescent="0.3">
      <c r="A25801">
        <v>0</v>
      </c>
      <c r="B25801">
        <v>2282559374</v>
      </c>
      <c r="C25801" t="s">
        <v>18268</v>
      </c>
      <c r="D25801" t="s">
        <v>115474</v>
      </c>
      <c r="E25801" t="s">
        <v>239016</v>
      </c>
    </row>
    <row r="25802" spans="1:5" x14ac:dyDescent="0.3">
      <c r="A25802">
        <v>0</v>
      </c>
      <c r="B25802">
        <v>2282559412</v>
      </c>
      <c r="C25802" t="s">
        <v>18269</v>
      </c>
      <c r="D25802" t="s">
        <v>115673</v>
      </c>
      <c r="E25802" t="s">
        <v>239017</v>
      </c>
    </row>
    <row r="25803" spans="1:5" x14ac:dyDescent="0.3">
      <c r="A25803">
        <v>0</v>
      </c>
      <c r="B25803">
        <v>2282559413</v>
      </c>
      <c r="C25803" t="s">
        <v>18269</v>
      </c>
      <c r="D25803" t="s">
        <v>115674</v>
      </c>
      <c r="E25803" t="s">
        <v>239018</v>
      </c>
    </row>
    <row r="25804" spans="1:5" x14ac:dyDescent="0.3">
      <c r="A25804">
        <v>0</v>
      </c>
      <c r="B25804">
        <v>2282559607</v>
      </c>
      <c r="C25804" t="s">
        <v>18270</v>
      </c>
      <c r="D25804" t="s">
        <v>112207</v>
      </c>
      <c r="E25804" t="s">
        <v>239019</v>
      </c>
    </row>
    <row r="25805" spans="1:5" x14ac:dyDescent="0.3">
      <c r="A25805">
        <v>0</v>
      </c>
      <c r="B25805">
        <v>2282559754</v>
      </c>
      <c r="C25805" t="s">
        <v>18270</v>
      </c>
      <c r="D25805" t="s">
        <v>115675</v>
      </c>
      <c r="E25805" t="s">
        <v>239020</v>
      </c>
    </row>
    <row r="25806" spans="1:5" x14ac:dyDescent="0.3">
      <c r="A25806">
        <v>0</v>
      </c>
      <c r="B25806">
        <v>2282559902</v>
      </c>
      <c r="C25806" t="s">
        <v>18271</v>
      </c>
      <c r="D25806" t="s">
        <v>115676</v>
      </c>
      <c r="E25806" t="s">
        <v>239021</v>
      </c>
    </row>
    <row r="25807" spans="1:5" x14ac:dyDescent="0.3">
      <c r="A25807">
        <v>0</v>
      </c>
      <c r="B25807">
        <v>2282560068</v>
      </c>
      <c r="C25807" t="s">
        <v>18272</v>
      </c>
      <c r="D25807" t="s">
        <v>115677</v>
      </c>
      <c r="E25807" t="s">
        <v>239022</v>
      </c>
    </row>
    <row r="25808" spans="1:5" x14ac:dyDescent="0.3">
      <c r="A25808">
        <v>0</v>
      </c>
      <c r="B25808">
        <v>2282560344</v>
      </c>
      <c r="C25808" t="s">
        <v>18273</v>
      </c>
      <c r="D25808" t="s">
        <v>115678</v>
      </c>
      <c r="E25808" t="s">
        <v>239023</v>
      </c>
    </row>
    <row r="25809" spans="1:5" x14ac:dyDescent="0.3">
      <c r="A25809">
        <v>0</v>
      </c>
      <c r="B25809">
        <v>2282560374</v>
      </c>
      <c r="C25809" t="s">
        <v>18273</v>
      </c>
      <c r="D25809" t="s">
        <v>115679</v>
      </c>
      <c r="E25809" t="s">
        <v>239024</v>
      </c>
    </row>
    <row r="25810" spans="1:5" x14ac:dyDescent="0.3">
      <c r="A25810">
        <v>0</v>
      </c>
      <c r="B25810">
        <v>2282560405</v>
      </c>
      <c r="C25810" t="s">
        <v>18273</v>
      </c>
      <c r="D25810" t="s">
        <v>93589</v>
      </c>
      <c r="E25810" t="s">
        <v>239025</v>
      </c>
    </row>
    <row r="25811" spans="1:5" x14ac:dyDescent="0.3">
      <c r="A25811">
        <v>0</v>
      </c>
      <c r="B25811">
        <v>2282560459</v>
      </c>
      <c r="C25811" t="s">
        <v>18273</v>
      </c>
      <c r="D25811" t="s">
        <v>115680</v>
      </c>
      <c r="E25811" t="s">
        <v>239026</v>
      </c>
    </row>
    <row r="25812" spans="1:5" x14ac:dyDescent="0.3">
      <c r="A25812">
        <v>0</v>
      </c>
      <c r="B25812">
        <v>2282560797</v>
      </c>
      <c r="C25812" t="s">
        <v>18274</v>
      </c>
      <c r="D25812" t="s">
        <v>115681</v>
      </c>
      <c r="E25812" t="s">
        <v>239027</v>
      </c>
    </row>
    <row r="25813" spans="1:5" x14ac:dyDescent="0.3">
      <c r="A25813">
        <v>0</v>
      </c>
      <c r="B25813">
        <v>2282560903</v>
      </c>
      <c r="C25813" t="s">
        <v>18275</v>
      </c>
      <c r="D25813" t="s">
        <v>115682</v>
      </c>
      <c r="E25813" t="s">
        <v>239028</v>
      </c>
    </row>
    <row r="25814" spans="1:5" x14ac:dyDescent="0.3">
      <c r="A25814">
        <v>0</v>
      </c>
      <c r="B25814">
        <v>2282561008</v>
      </c>
      <c r="C25814" t="s">
        <v>18275</v>
      </c>
      <c r="D25814" t="s">
        <v>115683</v>
      </c>
      <c r="E25814" t="s">
        <v>239029</v>
      </c>
    </row>
    <row r="25815" spans="1:5" x14ac:dyDescent="0.3">
      <c r="A25815">
        <v>0</v>
      </c>
      <c r="B25815">
        <v>2282561313</v>
      </c>
      <c r="C25815" t="s">
        <v>18276</v>
      </c>
      <c r="D25815" t="s">
        <v>115684</v>
      </c>
      <c r="E25815" t="s">
        <v>239030</v>
      </c>
    </row>
    <row r="25816" spans="1:5" x14ac:dyDescent="0.3">
      <c r="A25816">
        <v>0</v>
      </c>
      <c r="B25816">
        <v>2282561383</v>
      </c>
      <c r="C25816" t="s">
        <v>18276</v>
      </c>
      <c r="D25816" t="s">
        <v>115685</v>
      </c>
      <c r="E25816" t="s">
        <v>239031</v>
      </c>
    </row>
    <row r="25817" spans="1:5" x14ac:dyDescent="0.3">
      <c r="A25817">
        <v>0</v>
      </c>
      <c r="B25817">
        <v>2282561529</v>
      </c>
      <c r="C25817" t="s">
        <v>18276</v>
      </c>
      <c r="D25817" t="s">
        <v>115686</v>
      </c>
      <c r="E25817" t="s">
        <v>239032</v>
      </c>
    </row>
    <row r="25818" spans="1:5" x14ac:dyDescent="0.3">
      <c r="A25818">
        <v>0</v>
      </c>
      <c r="B25818">
        <v>2282562125</v>
      </c>
      <c r="C25818" t="s">
        <v>18277</v>
      </c>
      <c r="D25818" t="s">
        <v>115687</v>
      </c>
      <c r="E25818" t="s">
        <v>239033</v>
      </c>
    </row>
    <row r="25819" spans="1:5" x14ac:dyDescent="0.3">
      <c r="A25819">
        <v>0</v>
      </c>
      <c r="B25819">
        <v>2282562170</v>
      </c>
      <c r="C25819" t="s">
        <v>18277</v>
      </c>
      <c r="D25819" t="s">
        <v>113876</v>
      </c>
      <c r="E25819" t="s">
        <v>239034</v>
      </c>
    </row>
    <row r="25820" spans="1:5" x14ac:dyDescent="0.3">
      <c r="A25820">
        <v>0</v>
      </c>
      <c r="B25820">
        <v>2282562172</v>
      </c>
      <c r="C25820" t="s">
        <v>18277</v>
      </c>
      <c r="D25820" t="s">
        <v>115688</v>
      </c>
      <c r="E25820" t="s">
        <v>239035</v>
      </c>
    </row>
    <row r="25821" spans="1:5" x14ac:dyDescent="0.3">
      <c r="A25821">
        <v>0</v>
      </c>
      <c r="B25821">
        <v>2282562226</v>
      </c>
      <c r="C25821" t="s">
        <v>18278</v>
      </c>
      <c r="D25821" t="s">
        <v>115689</v>
      </c>
      <c r="E25821" t="s">
        <v>239036</v>
      </c>
    </row>
    <row r="25822" spans="1:5" x14ac:dyDescent="0.3">
      <c r="A25822">
        <v>0</v>
      </c>
      <c r="B25822">
        <v>2282562326</v>
      </c>
      <c r="C25822" t="s">
        <v>18278</v>
      </c>
      <c r="D25822" t="s">
        <v>115690</v>
      </c>
      <c r="E25822" t="s">
        <v>239037</v>
      </c>
    </row>
    <row r="25823" spans="1:5" x14ac:dyDescent="0.3">
      <c r="A25823">
        <v>0</v>
      </c>
      <c r="B25823">
        <v>2282562755</v>
      </c>
      <c r="C25823" t="s">
        <v>18279</v>
      </c>
      <c r="D25823" t="s">
        <v>115691</v>
      </c>
      <c r="E25823" t="s">
        <v>239038</v>
      </c>
    </row>
    <row r="25824" spans="1:5" x14ac:dyDescent="0.3">
      <c r="A25824">
        <v>0</v>
      </c>
      <c r="B25824">
        <v>2282563054</v>
      </c>
      <c r="C25824" t="s">
        <v>18280</v>
      </c>
      <c r="D25824" t="s">
        <v>115692</v>
      </c>
      <c r="E25824" t="s">
        <v>239039</v>
      </c>
    </row>
    <row r="25825" spans="1:5" x14ac:dyDescent="0.3">
      <c r="A25825">
        <v>0</v>
      </c>
      <c r="B25825">
        <v>2282563413</v>
      </c>
      <c r="C25825" t="s">
        <v>18281</v>
      </c>
      <c r="D25825" t="s">
        <v>115693</v>
      </c>
      <c r="E25825" t="s">
        <v>239040</v>
      </c>
    </row>
    <row r="25826" spans="1:5" x14ac:dyDescent="0.3">
      <c r="A25826">
        <v>0</v>
      </c>
      <c r="B25826">
        <v>2282563628</v>
      </c>
      <c r="C25826" t="s">
        <v>18282</v>
      </c>
      <c r="D25826" t="s">
        <v>115694</v>
      </c>
      <c r="E25826" t="s">
        <v>239041</v>
      </c>
    </row>
    <row r="25827" spans="1:5" x14ac:dyDescent="0.3">
      <c r="A25827">
        <v>0</v>
      </c>
      <c r="B25827">
        <v>2282563651</v>
      </c>
      <c r="C25827" t="s">
        <v>18282</v>
      </c>
      <c r="D25827" t="s">
        <v>115695</v>
      </c>
      <c r="E25827" t="s">
        <v>239042</v>
      </c>
    </row>
    <row r="25828" spans="1:5" x14ac:dyDescent="0.3">
      <c r="A25828">
        <v>0</v>
      </c>
      <c r="B25828">
        <v>2282563671</v>
      </c>
      <c r="C25828" t="s">
        <v>18282</v>
      </c>
      <c r="D25828" t="s">
        <v>115696</v>
      </c>
      <c r="E25828" t="s">
        <v>239043</v>
      </c>
    </row>
    <row r="25829" spans="1:5" x14ac:dyDescent="0.3">
      <c r="A25829">
        <v>0</v>
      </c>
      <c r="B25829">
        <v>2282564170</v>
      </c>
      <c r="C25829" t="s">
        <v>18283</v>
      </c>
      <c r="D25829" t="s">
        <v>115697</v>
      </c>
      <c r="E25829" t="s">
        <v>239044</v>
      </c>
    </row>
    <row r="25830" spans="1:5" x14ac:dyDescent="0.3">
      <c r="A25830">
        <v>0</v>
      </c>
      <c r="B25830">
        <v>2282564252</v>
      </c>
      <c r="C25830" t="s">
        <v>18283</v>
      </c>
      <c r="D25830" t="s">
        <v>115698</v>
      </c>
      <c r="E25830" t="s">
        <v>239045</v>
      </c>
    </row>
    <row r="25831" spans="1:5" x14ac:dyDescent="0.3">
      <c r="A25831">
        <v>0</v>
      </c>
      <c r="B25831">
        <v>2282565408</v>
      </c>
      <c r="C25831" t="s">
        <v>18284</v>
      </c>
      <c r="D25831" t="s">
        <v>95440</v>
      </c>
      <c r="E25831" t="s">
        <v>239046</v>
      </c>
    </row>
    <row r="25832" spans="1:5" x14ac:dyDescent="0.3">
      <c r="A25832">
        <v>0</v>
      </c>
      <c r="B25832">
        <v>2282566016</v>
      </c>
      <c r="C25832" t="s">
        <v>18285</v>
      </c>
      <c r="D25832" t="s">
        <v>115699</v>
      </c>
      <c r="E25832" t="s">
        <v>239047</v>
      </c>
    </row>
    <row r="25833" spans="1:5" x14ac:dyDescent="0.3">
      <c r="A25833">
        <v>0</v>
      </c>
      <c r="B25833">
        <v>2282566473</v>
      </c>
      <c r="C25833" t="s">
        <v>18286</v>
      </c>
      <c r="D25833" t="s">
        <v>115700</v>
      </c>
      <c r="E25833" t="s">
        <v>239048</v>
      </c>
    </row>
    <row r="25834" spans="1:5" x14ac:dyDescent="0.3">
      <c r="A25834">
        <v>0</v>
      </c>
      <c r="B25834">
        <v>2282566744</v>
      </c>
      <c r="C25834" t="s">
        <v>18287</v>
      </c>
      <c r="D25834" t="s">
        <v>115701</v>
      </c>
      <c r="E25834" t="s">
        <v>239049</v>
      </c>
    </row>
    <row r="25835" spans="1:5" x14ac:dyDescent="0.3">
      <c r="A25835">
        <v>0</v>
      </c>
      <c r="B25835">
        <v>2282566848</v>
      </c>
      <c r="C25835" t="s">
        <v>18287</v>
      </c>
      <c r="D25835" t="s">
        <v>115702</v>
      </c>
      <c r="E25835" t="s">
        <v>239050</v>
      </c>
    </row>
    <row r="25836" spans="1:5" x14ac:dyDescent="0.3">
      <c r="A25836">
        <v>0</v>
      </c>
      <c r="B25836">
        <v>2282566921</v>
      </c>
      <c r="C25836" t="s">
        <v>18287</v>
      </c>
      <c r="D25836" t="s">
        <v>115703</v>
      </c>
      <c r="E25836" t="s">
        <v>239051</v>
      </c>
    </row>
    <row r="25837" spans="1:5" x14ac:dyDescent="0.3">
      <c r="A25837">
        <v>0</v>
      </c>
      <c r="B25837">
        <v>2282567577</v>
      </c>
      <c r="C25837" t="s">
        <v>18288</v>
      </c>
      <c r="D25837" t="s">
        <v>115704</v>
      </c>
      <c r="E25837" t="s">
        <v>239052</v>
      </c>
    </row>
    <row r="25838" spans="1:5" x14ac:dyDescent="0.3">
      <c r="A25838">
        <v>0</v>
      </c>
      <c r="B25838">
        <v>2282567663</v>
      </c>
      <c r="C25838" t="s">
        <v>18289</v>
      </c>
      <c r="D25838" t="s">
        <v>115705</v>
      </c>
      <c r="E25838" t="s">
        <v>239053</v>
      </c>
    </row>
    <row r="25839" spans="1:5" x14ac:dyDescent="0.3">
      <c r="A25839">
        <v>0</v>
      </c>
      <c r="B25839">
        <v>2282643482</v>
      </c>
      <c r="C25839" t="s">
        <v>18290</v>
      </c>
      <c r="D25839" t="s">
        <v>115706</v>
      </c>
      <c r="E25839" t="s">
        <v>239054</v>
      </c>
    </row>
    <row r="25840" spans="1:5" x14ac:dyDescent="0.3">
      <c r="A25840">
        <v>0</v>
      </c>
      <c r="B25840">
        <v>2282643639</v>
      </c>
      <c r="C25840" t="s">
        <v>18291</v>
      </c>
      <c r="D25840" t="s">
        <v>115707</v>
      </c>
      <c r="E25840" t="s">
        <v>239055</v>
      </c>
    </row>
    <row r="25841" spans="1:5" x14ac:dyDescent="0.3">
      <c r="A25841">
        <v>0</v>
      </c>
      <c r="B25841">
        <v>2282643701</v>
      </c>
      <c r="C25841" t="s">
        <v>18291</v>
      </c>
      <c r="D25841" t="s">
        <v>115708</v>
      </c>
      <c r="E25841" t="s">
        <v>239056</v>
      </c>
    </row>
    <row r="25842" spans="1:5" x14ac:dyDescent="0.3">
      <c r="A25842">
        <v>0</v>
      </c>
      <c r="B25842">
        <v>2282643733</v>
      </c>
      <c r="C25842" t="s">
        <v>18291</v>
      </c>
      <c r="D25842" t="s">
        <v>115709</v>
      </c>
      <c r="E25842" t="s">
        <v>239057</v>
      </c>
    </row>
    <row r="25843" spans="1:5" x14ac:dyDescent="0.3">
      <c r="A25843">
        <v>0</v>
      </c>
      <c r="B25843">
        <v>2282644413</v>
      </c>
      <c r="C25843" t="s">
        <v>18292</v>
      </c>
      <c r="D25843" t="s">
        <v>115710</v>
      </c>
      <c r="E25843" t="s">
        <v>239058</v>
      </c>
    </row>
    <row r="25844" spans="1:5" x14ac:dyDescent="0.3">
      <c r="A25844">
        <v>0</v>
      </c>
      <c r="B25844">
        <v>2282644628</v>
      </c>
      <c r="C25844" t="s">
        <v>18293</v>
      </c>
      <c r="D25844" t="s">
        <v>115711</v>
      </c>
      <c r="E25844" t="s">
        <v>239059</v>
      </c>
    </row>
    <row r="25845" spans="1:5" x14ac:dyDescent="0.3">
      <c r="A25845">
        <v>0</v>
      </c>
      <c r="B25845">
        <v>2282644811</v>
      </c>
      <c r="C25845" t="s">
        <v>18294</v>
      </c>
      <c r="D25845" t="s">
        <v>115712</v>
      </c>
      <c r="E25845" t="s">
        <v>239060</v>
      </c>
    </row>
    <row r="25846" spans="1:5" x14ac:dyDescent="0.3">
      <c r="A25846">
        <v>0</v>
      </c>
      <c r="B25846">
        <v>2282645475</v>
      </c>
      <c r="C25846" t="s">
        <v>18295</v>
      </c>
      <c r="D25846" t="s">
        <v>115713</v>
      </c>
      <c r="E25846" t="s">
        <v>239061</v>
      </c>
    </row>
    <row r="25847" spans="1:5" x14ac:dyDescent="0.3">
      <c r="A25847">
        <v>0</v>
      </c>
      <c r="B25847">
        <v>2282645610</v>
      </c>
      <c r="C25847" t="s">
        <v>18295</v>
      </c>
      <c r="D25847" t="s">
        <v>115714</v>
      </c>
      <c r="E25847" t="s">
        <v>239062</v>
      </c>
    </row>
    <row r="25848" spans="1:5" x14ac:dyDescent="0.3">
      <c r="A25848">
        <v>0</v>
      </c>
      <c r="B25848">
        <v>2282645830</v>
      </c>
      <c r="C25848" t="s">
        <v>18296</v>
      </c>
      <c r="D25848" t="s">
        <v>115715</v>
      </c>
      <c r="E25848" t="s">
        <v>239063</v>
      </c>
    </row>
    <row r="25849" spans="1:5" x14ac:dyDescent="0.3">
      <c r="A25849">
        <v>0</v>
      </c>
      <c r="B25849">
        <v>2282645929</v>
      </c>
      <c r="C25849" t="s">
        <v>18297</v>
      </c>
      <c r="D25849" t="s">
        <v>115716</v>
      </c>
      <c r="E25849" t="s">
        <v>239064</v>
      </c>
    </row>
    <row r="25850" spans="1:5" x14ac:dyDescent="0.3">
      <c r="A25850">
        <v>0</v>
      </c>
      <c r="B25850">
        <v>2282646187</v>
      </c>
      <c r="C25850" t="s">
        <v>18298</v>
      </c>
      <c r="D25850" t="s">
        <v>115717</v>
      </c>
      <c r="E25850" t="s">
        <v>239065</v>
      </c>
    </row>
    <row r="25851" spans="1:5" x14ac:dyDescent="0.3">
      <c r="A25851">
        <v>0</v>
      </c>
      <c r="B25851">
        <v>2282646462</v>
      </c>
      <c r="C25851" t="s">
        <v>18299</v>
      </c>
      <c r="D25851" t="s">
        <v>115718</v>
      </c>
      <c r="E25851" t="s">
        <v>239066</v>
      </c>
    </row>
    <row r="25852" spans="1:5" x14ac:dyDescent="0.3">
      <c r="A25852">
        <v>0</v>
      </c>
      <c r="B25852">
        <v>2282646544</v>
      </c>
      <c r="C25852" t="s">
        <v>18299</v>
      </c>
      <c r="D25852" t="s">
        <v>115719</v>
      </c>
      <c r="E25852" t="s">
        <v>239067</v>
      </c>
    </row>
    <row r="25853" spans="1:5" x14ac:dyDescent="0.3">
      <c r="A25853">
        <v>0</v>
      </c>
      <c r="B25853">
        <v>2282646586</v>
      </c>
      <c r="C25853" t="s">
        <v>18299</v>
      </c>
      <c r="D25853" t="s">
        <v>115720</v>
      </c>
      <c r="E25853" t="s">
        <v>239068</v>
      </c>
    </row>
    <row r="25854" spans="1:5" x14ac:dyDescent="0.3">
      <c r="A25854">
        <v>0</v>
      </c>
      <c r="B25854">
        <v>2282646649</v>
      </c>
      <c r="C25854" t="s">
        <v>18300</v>
      </c>
      <c r="D25854" t="s">
        <v>115721</v>
      </c>
      <c r="E25854" t="s">
        <v>239069</v>
      </c>
    </row>
    <row r="25855" spans="1:5" x14ac:dyDescent="0.3">
      <c r="A25855">
        <v>0</v>
      </c>
      <c r="B25855">
        <v>2282646918</v>
      </c>
      <c r="C25855" t="s">
        <v>18301</v>
      </c>
      <c r="D25855" t="s">
        <v>115722</v>
      </c>
      <c r="E25855" t="s">
        <v>239070</v>
      </c>
    </row>
    <row r="25856" spans="1:5" x14ac:dyDescent="0.3">
      <c r="A25856">
        <v>0</v>
      </c>
      <c r="B25856">
        <v>2282646928</v>
      </c>
      <c r="C25856" t="s">
        <v>18301</v>
      </c>
      <c r="D25856" t="s">
        <v>115723</v>
      </c>
      <c r="E25856" t="s">
        <v>239071</v>
      </c>
    </row>
    <row r="25857" spans="1:5" x14ac:dyDescent="0.3">
      <c r="A25857">
        <v>0</v>
      </c>
      <c r="B25857">
        <v>2282647196</v>
      </c>
      <c r="C25857" t="s">
        <v>18302</v>
      </c>
      <c r="D25857" t="s">
        <v>115724</v>
      </c>
      <c r="E25857" t="s">
        <v>239072</v>
      </c>
    </row>
    <row r="25858" spans="1:5" x14ac:dyDescent="0.3">
      <c r="A25858">
        <v>0</v>
      </c>
      <c r="B25858">
        <v>2282647448</v>
      </c>
      <c r="C25858" t="s">
        <v>18303</v>
      </c>
      <c r="D25858" t="s">
        <v>115725</v>
      </c>
      <c r="E25858" t="s">
        <v>239073</v>
      </c>
    </row>
    <row r="25859" spans="1:5" x14ac:dyDescent="0.3">
      <c r="A25859">
        <v>0</v>
      </c>
      <c r="B25859">
        <v>2282647687</v>
      </c>
      <c r="C25859" t="s">
        <v>18304</v>
      </c>
      <c r="D25859" t="s">
        <v>115726</v>
      </c>
      <c r="E25859" t="s">
        <v>239074</v>
      </c>
    </row>
    <row r="25860" spans="1:5" x14ac:dyDescent="0.3">
      <c r="A25860">
        <v>0</v>
      </c>
      <c r="B25860">
        <v>2282647804</v>
      </c>
      <c r="C25860" t="s">
        <v>18304</v>
      </c>
      <c r="D25860" t="s">
        <v>104050</v>
      </c>
      <c r="E25860" t="s">
        <v>239075</v>
      </c>
    </row>
    <row r="25861" spans="1:5" x14ac:dyDescent="0.3">
      <c r="A25861">
        <v>0</v>
      </c>
      <c r="B25861">
        <v>2282647963</v>
      </c>
      <c r="C25861" t="s">
        <v>18305</v>
      </c>
      <c r="D25861" t="s">
        <v>115727</v>
      </c>
      <c r="E25861" t="s">
        <v>239076</v>
      </c>
    </row>
    <row r="25862" spans="1:5" x14ac:dyDescent="0.3">
      <c r="A25862">
        <v>0</v>
      </c>
      <c r="B25862">
        <v>2282648325</v>
      </c>
      <c r="C25862" t="s">
        <v>18306</v>
      </c>
      <c r="D25862" t="s">
        <v>115728</v>
      </c>
      <c r="E25862" t="s">
        <v>239077</v>
      </c>
    </row>
    <row r="25863" spans="1:5" x14ac:dyDescent="0.3">
      <c r="A25863">
        <v>0</v>
      </c>
      <c r="B25863">
        <v>2282648793</v>
      </c>
      <c r="C25863" t="s">
        <v>18307</v>
      </c>
      <c r="D25863" t="s">
        <v>115729</v>
      </c>
      <c r="E25863" t="s">
        <v>239078</v>
      </c>
    </row>
    <row r="25864" spans="1:5" x14ac:dyDescent="0.3">
      <c r="A25864">
        <v>0</v>
      </c>
      <c r="B25864">
        <v>2282648850</v>
      </c>
      <c r="C25864" t="s">
        <v>18307</v>
      </c>
      <c r="D25864" t="s">
        <v>115730</v>
      </c>
      <c r="E25864" t="s">
        <v>239079</v>
      </c>
    </row>
    <row r="25865" spans="1:5" x14ac:dyDescent="0.3">
      <c r="A25865">
        <v>0</v>
      </c>
      <c r="B25865">
        <v>2282648946</v>
      </c>
      <c r="C25865" t="s">
        <v>18307</v>
      </c>
      <c r="D25865" t="s">
        <v>115731</v>
      </c>
      <c r="E25865" t="s">
        <v>239080</v>
      </c>
    </row>
    <row r="25866" spans="1:5" x14ac:dyDescent="0.3">
      <c r="A25866">
        <v>0</v>
      </c>
      <c r="B25866">
        <v>2282649476</v>
      </c>
      <c r="C25866" t="s">
        <v>18308</v>
      </c>
      <c r="D25866" t="s">
        <v>115732</v>
      </c>
      <c r="E25866" t="s">
        <v>239081</v>
      </c>
    </row>
    <row r="25867" spans="1:5" x14ac:dyDescent="0.3">
      <c r="A25867">
        <v>0</v>
      </c>
      <c r="B25867">
        <v>2282649536</v>
      </c>
      <c r="C25867" t="s">
        <v>18308</v>
      </c>
      <c r="D25867" t="s">
        <v>115733</v>
      </c>
      <c r="E25867" t="s">
        <v>239082</v>
      </c>
    </row>
    <row r="25868" spans="1:5" x14ac:dyDescent="0.3">
      <c r="A25868">
        <v>0</v>
      </c>
      <c r="B25868">
        <v>2282649604</v>
      </c>
      <c r="C25868" t="s">
        <v>18308</v>
      </c>
      <c r="D25868" t="s">
        <v>115734</v>
      </c>
      <c r="E25868" t="s">
        <v>239083</v>
      </c>
    </row>
    <row r="25869" spans="1:5" x14ac:dyDescent="0.3">
      <c r="A25869">
        <v>0</v>
      </c>
      <c r="B25869">
        <v>2282649688</v>
      </c>
      <c r="C25869" t="s">
        <v>18309</v>
      </c>
      <c r="D25869" t="s">
        <v>115735</v>
      </c>
      <c r="E25869" t="s">
        <v>239084</v>
      </c>
    </row>
    <row r="25870" spans="1:5" x14ac:dyDescent="0.3">
      <c r="A25870">
        <v>0</v>
      </c>
      <c r="B25870">
        <v>2282649701</v>
      </c>
      <c r="C25870" t="s">
        <v>18309</v>
      </c>
      <c r="D25870" t="s">
        <v>115736</v>
      </c>
      <c r="E25870" t="s">
        <v>239085</v>
      </c>
    </row>
    <row r="25871" spans="1:5" x14ac:dyDescent="0.3">
      <c r="A25871">
        <v>0</v>
      </c>
      <c r="B25871">
        <v>2282649925</v>
      </c>
      <c r="C25871" t="s">
        <v>18310</v>
      </c>
      <c r="D25871" t="s">
        <v>115737</v>
      </c>
      <c r="E25871" t="s">
        <v>239086</v>
      </c>
    </row>
    <row r="25872" spans="1:5" x14ac:dyDescent="0.3">
      <c r="A25872">
        <v>0</v>
      </c>
      <c r="B25872">
        <v>2282650486</v>
      </c>
      <c r="C25872" t="s">
        <v>18311</v>
      </c>
      <c r="D25872" t="s">
        <v>115738</v>
      </c>
      <c r="E25872" t="s">
        <v>239087</v>
      </c>
    </row>
    <row r="25873" spans="1:5" x14ac:dyDescent="0.3">
      <c r="A25873">
        <v>0</v>
      </c>
      <c r="B25873">
        <v>2282650498</v>
      </c>
      <c r="C25873" t="s">
        <v>18311</v>
      </c>
      <c r="D25873" t="s">
        <v>110522</v>
      </c>
      <c r="E25873" t="s">
        <v>239088</v>
      </c>
    </row>
    <row r="25874" spans="1:5" x14ac:dyDescent="0.3">
      <c r="A25874">
        <v>0</v>
      </c>
      <c r="B25874">
        <v>2282650655</v>
      </c>
      <c r="C25874" t="s">
        <v>18312</v>
      </c>
      <c r="D25874" t="s">
        <v>115739</v>
      </c>
      <c r="E25874" t="s">
        <v>239089</v>
      </c>
    </row>
    <row r="25875" spans="1:5" x14ac:dyDescent="0.3">
      <c r="A25875">
        <v>0</v>
      </c>
      <c r="B25875">
        <v>2282650718</v>
      </c>
      <c r="C25875" t="s">
        <v>18312</v>
      </c>
      <c r="D25875" t="s">
        <v>115740</v>
      </c>
      <c r="E25875" t="s">
        <v>239090</v>
      </c>
    </row>
    <row r="25876" spans="1:5" x14ac:dyDescent="0.3">
      <c r="A25876">
        <v>0</v>
      </c>
      <c r="B25876">
        <v>2282650944</v>
      </c>
      <c r="C25876" t="s">
        <v>18313</v>
      </c>
      <c r="D25876" t="s">
        <v>115741</v>
      </c>
      <c r="E25876" t="s">
        <v>239091</v>
      </c>
    </row>
    <row r="25877" spans="1:5" x14ac:dyDescent="0.3">
      <c r="A25877">
        <v>0</v>
      </c>
      <c r="B25877">
        <v>2282651090</v>
      </c>
      <c r="C25877" t="s">
        <v>18313</v>
      </c>
      <c r="D25877" t="s">
        <v>115742</v>
      </c>
      <c r="E25877" t="s">
        <v>239092</v>
      </c>
    </row>
    <row r="25878" spans="1:5" x14ac:dyDescent="0.3">
      <c r="A25878">
        <v>0</v>
      </c>
      <c r="B25878">
        <v>2282651185</v>
      </c>
      <c r="C25878" t="s">
        <v>18314</v>
      </c>
      <c r="D25878" t="s">
        <v>115743</v>
      </c>
      <c r="E25878" t="s">
        <v>239093</v>
      </c>
    </row>
    <row r="25879" spans="1:5" x14ac:dyDescent="0.3">
      <c r="A25879">
        <v>0</v>
      </c>
      <c r="B25879">
        <v>2282651420</v>
      </c>
      <c r="C25879" t="s">
        <v>18315</v>
      </c>
      <c r="D25879" t="s">
        <v>115744</v>
      </c>
      <c r="E25879" t="s">
        <v>239094</v>
      </c>
    </row>
    <row r="25880" spans="1:5" x14ac:dyDescent="0.3">
      <c r="A25880">
        <v>0</v>
      </c>
      <c r="B25880">
        <v>2282652353</v>
      </c>
      <c r="C25880" t="s">
        <v>18316</v>
      </c>
      <c r="D25880" t="s">
        <v>115745</v>
      </c>
      <c r="E25880" t="s">
        <v>239095</v>
      </c>
    </row>
    <row r="25881" spans="1:5" x14ac:dyDescent="0.3">
      <c r="A25881">
        <v>0</v>
      </c>
      <c r="B25881">
        <v>2282652591</v>
      </c>
      <c r="C25881" t="s">
        <v>18317</v>
      </c>
      <c r="D25881" t="s">
        <v>111176</v>
      </c>
      <c r="E25881" t="s">
        <v>239096</v>
      </c>
    </row>
    <row r="25882" spans="1:5" x14ac:dyDescent="0.3">
      <c r="A25882">
        <v>0</v>
      </c>
      <c r="B25882">
        <v>2282652616</v>
      </c>
      <c r="C25882" t="s">
        <v>18317</v>
      </c>
      <c r="D25882" t="s">
        <v>115746</v>
      </c>
      <c r="E25882" t="s">
        <v>239097</v>
      </c>
    </row>
    <row r="25883" spans="1:5" x14ac:dyDescent="0.3">
      <c r="A25883">
        <v>0</v>
      </c>
      <c r="B25883">
        <v>2282652727</v>
      </c>
      <c r="C25883" t="s">
        <v>18317</v>
      </c>
      <c r="D25883" t="s">
        <v>115747</v>
      </c>
      <c r="E25883" t="s">
        <v>239098</v>
      </c>
    </row>
    <row r="25884" spans="1:5" x14ac:dyDescent="0.3">
      <c r="A25884">
        <v>0</v>
      </c>
      <c r="B25884">
        <v>2282653064</v>
      </c>
      <c r="C25884" t="s">
        <v>18318</v>
      </c>
      <c r="D25884" t="s">
        <v>114334</v>
      </c>
      <c r="E25884" t="s">
        <v>239099</v>
      </c>
    </row>
    <row r="25885" spans="1:5" x14ac:dyDescent="0.3">
      <c r="A25885">
        <v>0</v>
      </c>
      <c r="B25885">
        <v>2282653103</v>
      </c>
      <c r="C25885" t="s">
        <v>18318</v>
      </c>
      <c r="D25885" t="s">
        <v>115748</v>
      </c>
      <c r="E25885" t="s">
        <v>239100</v>
      </c>
    </row>
    <row r="25886" spans="1:5" x14ac:dyDescent="0.3">
      <c r="A25886">
        <v>0</v>
      </c>
      <c r="B25886">
        <v>2282653211</v>
      </c>
      <c r="C25886" t="s">
        <v>18319</v>
      </c>
      <c r="D25886" t="s">
        <v>95877</v>
      </c>
      <c r="E25886" t="s">
        <v>239101</v>
      </c>
    </row>
    <row r="25887" spans="1:5" x14ac:dyDescent="0.3">
      <c r="A25887">
        <v>0</v>
      </c>
      <c r="B25887">
        <v>2282653333</v>
      </c>
      <c r="C25887" t="s">
        <v>18319</v>
      </c>
      <c r="D25887" t="s">
        <v>113362</v>
      </c>
      <c r="E25887" t="s">
        <v>239102</v>
      </c>
    </row>
    <row r="25888" spans="1:5" x14ac:dyDescent="0.3">
      <c r="A25888">
        <v>0</v>
      </c>
      <c r="B25888">
        <v>2282653782</v>
      </c>
      <c r="C25888" t="s">
        <v>18320</v>
      </c>
      <c r="D25888" t="s">
        <v>115749</v>
      </c>
      <c r="E25888" t="s">
        <v>239103</v>
      </c>
    </row>
    <row r="25889" spans="1:5" x14ac:dyDescent="0.3">
      <c r="A25889">
        <v>0</v>
      </c>
      <c r="B25889">
        <v>2282654047</v>
      </c>
      <c r="C25889" t="s">
        <v>18321</v>
      </c>
      <c r="D25889" t="s">
        <v>115750</v>
      </c>
      <c r="E25889" t="s">
        <v>239104</v>
      </c>
    </row>
    <row r="25890" spans="1:5" x14ac:dyDescent="0.3">
      <c r="A25890">
        <v>0</v>
      </c>
      <c r="B25890">
        <v>2282654590</v>
      </c>
      <c r="C25890" t="s">
        <v>18322</v>
      </c>
      <c r="D25890" t="s">
        <v>115751</v>
      </c>
      <c r="E25890" t="s">
        <v>239105</v>
      </c>
    </row>
    <row r="25891" spans="1:5" x14ac:dyDescent="0.3">
      <c r="A25891">
        <v>0</v>
      </c>
      <c r="B25891">
        <v>2282654658</v>
      </c>
      <c r="C25891" t="s">
        <v>18322</v>
      </c>
      <c r="D25891" t="s">
        <v>115752</v>
      </c>
      <c r="E25891" t="s">
        <v>239106</v>
      </c>
    </row>
    <row r="25892" spans="1:5" x14ac:dyDescent="0.3">
      <c r="A25892">
        <v>0</v>
      </c>
      <c r="B25892">
        <v>2282654688</v>
      </c>
      <c r="C25892" t="s">
        <v>18323</v>
      </c>
      <c r="D25892" t="s">
        <v>115753</v>
      </c>
      <c r="E25892" t="s">
        <v>239107</v>
      </c>
    </row>
    <row r="25893" spans="1:5" x14ac:dyDescent="0.3">
      <c r="A25893">
        <v>0</v>
      </c>
      <c r="B25893">
        <v>2282654746</v>
      </c>
      <c r="C25893" t="s">
        <v>18323</v>
      </c>
      <c r="D25893" t="s">
        <v>115754</v>
      </c>
      <c r="E25893" t="s">
        <v>239108</v>
      </c>
    </row>
    <row r="25894" spans="1:5" x14ac:dyDescent="0.3">
      <c r="A25894">
        <v>0</v>
      </c>
      <c r="B25894">
        <v>2282654775</v>
      </c>
      <c r="C25894" t="s">
        <v>18323</v>
      </c>
      <c r="D25894" t="s">
        <v>109097</v>
      </c>
      <c r="E25894" t="s">
        <v>239109</v>
      </c>
    </row>
    <row r="25895" spans="1:5" x14ac:dyDescent="0.3">
      <c r="A25895">
        <v>0</v>
      </c>
      <c r="B25895">
        <v>2282654986</v>
      </c>
      <c r="C25895" t="s">
        <v>18324</v>
      </c>
      <c r="D25895" t="s">
        <v>115755</v>
      </c>
      <c r="E25895" t="s">
        <v>239110</v>
      </c>
    </row>
    <row r="25896" spans="1:5" x14ac:dyDescent="0.3">
      <c r="A25896">
        <v>0</v>
      </c>
      <c r="B25896">
        <v>2282655713</v>
      </c>
      <c r="C25896" t="s">
        <v>18325</v>
      </c>
      <c r="D25896" t="s">
        <v>115756</v>
      </c>
      <c r="E25896" t="s">
        <v>239111</v>
      </c>
    </row>
    <row r="25897" spans="1:5" x14ac:dyDescent="0.3">
      <c r="A25897">
        <v>0</v>
      </c>
      <c r="B25897">
        <v>2282655873</v>
      </c>
      <c r="C25897" t="s">
        <v>18325</v>
      </c>
      <c r="D25897" t="s">
        <v>115757</v>
      </c>
      <c r="E25897" t="s">
        <v>239112</v>
      </c>
    </row>
    <row r="25898" spans="1:5" x14ac:dyDescent="0.3">
      <c r="A25898">
        <v>0</v>
      </c>
      <c r="B25898">
        <v>2282656406</v>
      </c>
      <c r="C25898" t="s">
        <v>18326</v>
      </c>
      <c r="D25898" t="s">
        <v>115758</v>
      </c>
      <c r="E25898" t="s">
        <v>239113</v>
      </c>
    </row>
    <row r="25899" spans="1:5" x14ac:dyDescent="0.3">
      <c r="A25899">
        <v>0</v>
      </c>
      <c r="B25899">
        <v>2282656829</v>
      </c>
      <c r="C25899" t="s">
        <v>18327</v>
      </c>
      <c r="D25899" t="s">
        <v>115759</v>
      </c>
      <c r="E25899" t="s">
        <v>239114</v>
      </c>
    </row>
    <row r="25900" spans="1:5" x14ac:dyDescent="0.3">
      <c r="A25900">
        <v>0</v>
      </c>
      <c r="B25900">
        <v>2282656925</v>
      </c>
      <c r="C25900" t="s">
        <v>18327</v>
      </c>
      <c r="D25900" t="s">
        <v>115760</v>
      </c>
      <c r="E25900" t="s">
        <v>239115</v>
      </c>
    </row>
    <row r="25901" spans="1:5" x14ac:dyDescent="0.3">
      <c r="A25901">
        <v>0</v>
      </c>
      <c r="B25901">
        <v>2282656998</v>
      </c>
      <c r="C25901" t="s">
        <v>18328</v>
      </c>
      <c r="D25901" t="s">
        <v>115761</v>
      </c>
      <c r="E25901" t="s">
        <v>239116</v>
      </c>
    </row>
    <row r="25902" spans="1:5" x14ac:dyDescent="0.3">
      <c r="A25902">
        <v>0</v>
      </c>
      <c r="B25902">
        <v>2282657131</v>
      </c>
      <c r="C25902" t="s">
        <v>18328</v>
      </c>
      <c r="D25902" t="s">
        <v>115762</v>
      </c>
      <c r="E25902" t="s">
        <v>239117</v>
      </c>
    </row>
    <row r="25903" spans="1:5" x14ac:dyDescent="0.3">
      <c r="A25903">
        <v>0</v>
      </c>
      <c r="B25903">
        <v>2282657140</v>
      </c>
      <c r="C25903" t="s">
        <v>18328</v>
      </c>
      <c r="D25903" t="s">
        <v>115763</v>
      </c>
      <c r="E25903" t="s">
        <v>239118</v>
      </c>
    </row>
    <row r="25904" spans="1:5" x14ac:dyDescent="0.3">
      <c r="A25904">
        <v>0</v>
      </c>
      <c r="B25904">
        <v>2282657436</v>
      </c>
      <c r="C25904" t="s">
        <v>18329</v>
      </c>
      <c r="D25904" t="s">
        <v>115764</v>
      </c>
      <c r="E25904" t="s">
        <v>239119</v>
      </c>
    </row>
    <row r="25905" spans="1:5" x14ac:dyDescent="0.3">
      <c r="A25905">
        <v>0</v>
      </c>
      <c r="B25905">
        <v>2282657855</v>
      </c>
      <c r="C25905" t="s">
        <v>18330</v>
      </c>
      <c r="D25905" t="s">
        <v>115765</v>
      </c>
      <c r="E25905" t="s">
        <v>239120</v>
      </c>
    </row>
    <row r="25906" spans="1:5" x14ac:dyDescent="0.3">
      <c r="A25906">
        <v>0</v>
      </c>
      <c r="B25906">
        <v>2282657967</v>
      </c>
      <c r="C25906" t="s">
        <v>18331</v>
      </c>
      <c r="D25906" t="s">
        <v>115766</v>
      </c>
      <c r="E25906" t="s">
        <v>239121</v>
      </c>
    </row>
    <row r="25907" spans="1:5" x14ac:dyDescent="0.3">
      <c r="A25907">
        <v>0</v>
      </c>
      <c r="B25907">
        <v>2282658034</v>
      </c>
      <c r="C25907" t="s">
        <v>18331</v>
      </c>
      <c r="D25907" t="s">
        <v>115767</v>
      </c>
      <c r="E25907" t="s">
        <v>239122</v>
      </c>
    </row>
    <row r="25908" spans="1:5" x14ac:dyDescent="0.3">
      <c r="A25908">
        <v>0</v>
      </c>
      <c r="B25908">
        <v>2282658070</v>
      </c>
      <c r="C25908" t="s">
        <v>18331</v>
      </c>
      <c r="D25908" t="s">
        <v>115768</v>
      </c>
      <c r="E25908" t="s">
        <v>239123</v>
      </c>
    </row>
    <row r="25909" spans="1:5" x14ac:dyDescent="0.3">
      <c r="A25909">
        <v>0</v>
      </c>
      <c r="B25909">
        <v>2282658154</v>
      </c>
      <c r="C25909" t="s">
        <v>18332</v>
      </c>
      <c r="D25909" t="s">
        <v>102629</v>
      </c>
      <c r="E25909" t="s">
        <v>239124</v>
      </c>
    </row>
    <row r="25910" spans="1:5" x14ac:dyDescent="0.3">
      <c r="A25910">
        <v>0</v>
      </c>
      <c r="B25910">
        <v>2282658187</v>
      </c>
      <c r="C25910" t="s">
        <v>18332</v>
      </c>
      <c r="D25910" t="s">
        <v>115769</v>
      </c>
      <c r="E25910" t="s">
        <v>239125</v>
      </c>
    </row>
    <row r="25911" spans="1:5" x14ac:dyDescent="0.3">
      <c r="A25911">
        <v>0</v>
      </c>
      <c r="B25911">
        <v>2282658823</v>
      </c>
      <c r="C25911" t="s">
        <v>18333</v>
      </c>
      <c r="D25911" t="s">
        <v>115770</v>
      </c>
      <c r="E25911" t="s">
        <v>239126</v>
      </c>
    </row>
    <row r="25912" spans="1:5" x14ac:dyDescent="0.3">
      <c r="A25912">
        <v>0</v>
      </c>
      <c r="B25912">
        <v>2282658937</v>
      </c>
      <c r="C25912" t="s">
        <v>18334</v>
      </c>
      <c r="D25912" t="s">
        <v>115771</v>
      </c>
      <c r="E25912" t="s">
        <v>239127</v>
      </c>
    </row>
    <row r="25913" spans="1:5" x14ac:dyDescent="0.3">
      <c r="A25913">
        <v>0</v>
      </c>
      <c r="B25913">
        <v>2282659088</v>
      </c>
      <c r="C25913" t="s">
        <v>18335</v>
      </c>
      <c r="D25913" t="s">
        <v>115772</v>
      </c>
      <c r="E25913" t="s">
        <v>239128</v>
      </c>
    </row>
    <row r="25914" spans="1:5" x14ac:dyDescent="0.3">
      <c r="A25914">
        <v>0</v>
      </c>
      <c r="B25914">
        <v>2282670503</v>
      </c>
      <c r="C25914" t="s">
        <v>18336</v>
      </c>
      <c r="D25914" t="s">
        <v>115773</v>
      </c>
      <c r="E25914" t="s">
        <v>239129</v>
      </c>
    </row>
    <row r="25915" spans="1:5" x14ac:dyDescent="0.3">
      <c r="A25915">
        <v>0</v>
      </c>
      <c r="B25915">
        <v>2282670528</v>
      </c>
      <c r="C25915" t="s">
        <v>18336</v>
      </c>
      <c r="D25915" t="s">
        <v>115774</v>
      </c>
      <c r="E25915" t="s">
        <v>239130</v>
      </c>
    </row>
    <row r="25916" spans="1:5" x14ac:dyDescent="0.3">
      <c r="A25916">
        <v>0</v>
      </c>
      <c r="B25916">
        <v>2282670564</v>
      </c>
      <c r="C25916" t="s">
        <v>18336</v>
      </c>
      <c r="D25916" t="s">
        <v>115775</v>
      </c>
      <c r="E25916" t="s">
        <v>239131</v>
      </c>
    </row>
    <row r="25917" spans="1:5" x14ac:dyDescent="0.3">
      <c r="A25917">
        <v>0</v>
      </c>
      <c r="B25917">
        <v>2282670747</v>
      </c>
      <c r="C25917" t="s">
        <v>18337</v>
      </c>
      <c r="D25917" t="s">
        <v>115776</v>
      </c>
      <c r="E25917" t="s">
        <v>239132</v>
      </c>
    </row>
    <row r="25918" spans="1:5" x14ac:dyDescent="0.3">
      <c r="A25918">
        <v>0</v>
      </c>
      <c r="B25918">
        <v>2282670905</v>
      </c>
      <c r="C25918" t="s">
        <v>18338</v>
      </c>
      <c r="D25918" t="s">
        <v>115777</v>
      </c>
      <c r="E25918" t="s">
        <v>239133</v>
      </c>
    </row>
    <row r="25919" spans="1:5" x14ac:dyDescent="0.3">
      <c r="A25919">
        <v>0</v>
      </c>
      <c r="B25919">
        <v>2282670945</v>
      </c>
      <c r="C25919" t="s">
        <v>18338</v>
      </c>
      <c r="D25919" t="s">
        <v>115778</v>
      </c>
      <c r="E25919" t="s">
        <v>239134</v>
      </c>
    </row>
    <row r="25920" spans="1:5" x14ac:dyDescent="0.3">
      <c r="A25920">
        <v>0</v>
      </c>
      <c r="B25920">
        <v>2282670987</v>
      </c>
      <c r="C25920" t="s">
        <v>18338</v>
      </c>
      <c r="D25920" t="s">
        <v>115779</v>
      </c>
      <c r="E25920" t="s">
        <v>239135</v>
      </c>
    </row>
    <row r="25921" spans="1:5" x14ac:dyDescent="0.3">
      <c r="A25921">
        <v>0</v>
      </c>
      <c r="B25921">
        <v>2282671212</v>
      </c>
      <c r="C25921" t="s">
        <v>18339</v>
      </c>
      <c r="D25921" t="s">
        <v>115780</v>
      </c>
      <c r="E25921" t="s">
        <v>239136</v>
      </c>
    </row>
    <row r="25922" spans="1:5" x14ac:dyDescent="0.3">
      <c r="A25922">
        <v>0</v>
      </c>
      <c r="B25922">
        <v>2282671317</v>
      </c>
      <c r="C25922" t="s">
        <v>18340</v>
      </c>
      <c r="D25922" t="s">
        <v>95638</v>
      </c>
      <c r="E25922" t="s">
        <v>239137</v>
      </c>
    </row>
    <row r="25923" spans="1:5" x14ac:dyDescent="0.3">
      <c r="A25923">
        <v>0</v>
      </c>
      <c r="B25923">
        <v>2282671699</v>
      </c>
      <c r="C25923" t="s">
        <v>18341</v>
      </c>
      <c r="D25923" t="s">
        <v>115753</v>
      </c>
      <c r="E25923" t="s">
        <v>239138</v>
      </c>
    </row>
    <row r="25924" spans="1:5" x14ac:dyDescent="0.3">
      <c r="A25924">
        <v>0</v>
      </c>
      <c r="B25924">
        <v>2282671836</v>
      </c>
      <c r="C25924" t="s">
        <v>18342</v>
      </c>
      <c r="D25924" t="s">
        <v>95231</v>
      </c>
      <c r="E25924" t="s">
        <v>239139</v>
      </c>
    </row>
    <row r="25925" spans="1:5" x14ac:dyDescent="0.3">
      <c r="A25925">
        <v>0</v>
      </c>
      <c r="B25925">
        <v>2282671964</v>
      </c>
      <c r="C25925" t="s">
        <v>18342</v>
      </c>
      <c r="D25925" t="s">
        <v>115781</v>
      </c>
      <c r="E25925" t="s">
        <v>239140</v>
      </c>
    </row>
    <row r="25926" spans="1:5" x14ac:dyDescent="0.3">
      <c r="A25926">
        <v>0</v>
      </c>
      <c r="B25926">
        <v>2282672190</v>
      </c>
      <c r="C25926" t="s">
        <v>18343</v>
      </c>
      <c r="D25926" t="s">
        <v>115782</v>
      </c>
      <c r="E25926" t="s">
        <v>239141</v>
      </c>
    </row>
    <row r="25927" spans="1:5" x14ac:dyDescent="0.3">
      <c r="A25927">
        <v>0</v>
      </c>
      <c r="B25927">
        <v>2282672244</v>
      </c>
      <c r="C25927" t="s">
        <v>18344</v>
      </c>
      <c r="D25927" t="s">
        <v>115783</v>
      </c>
      <c r="E25927" t="s">
        <v>239142</v>
      </c>
    </row>
    <row r="25928" spans="1:5" x14ac:dyDescent="0.3">
      <c r="A25928">
        <v>0</v>
      </c>
      <c r="B25928">
        <v>2282673004</v>
      </c>
      <c r="C25928" t="s">
        <v>18345</v>
      </c>
      <c r="D25928" t="s">
        <v>115784</v>
      </c>
      <c r="E25928" t="s">
        <v>239143</v>
      </c>
    </row>
    <row r="25929" spans="1:5" x14ac:dyDescent="0.3">
      <c r="A25929">
        <v>0</v>
      </c>
      <c r="B25929">
        <v>2282673037</v>
      </c>
      <c r="C25929" t="s">
        <v>18345</v>
      </c>
      <c r="D25929" t="s">
        <v>115785</v>
      </c>
      <c r="E25929" t="s">
        <v>239144</v>
      </c>
    </row>
    <row r="25930" spans="1:5" x14ac:dyDescent="0.3">
      <c r="A25930">
        <v>0</v>
      </c>
      <c r="B25930">
        <v>2282673947</v>
      </c>
      <c r="C25930" t="s">
        <v>18346</v>
      </c>
      <c r="D25930" t="s">
        <v>103146</v>
      </c>
      <c r="E25930" t="s">
        <v>239145</v>
      </c>
    </row>
    <row r="25931" spans="1:5" x14ac:dyDescent="0.3">
      <c r="A25931">
        <v>0</v>
      </c>
      <c r="B25931">
        <v>2282673963</v>
      </c>
      <c r="C25931" t="s">
        <v>18346</v>
      </c>
      <c r="D25931" t="s">
        <v>115786</v>
      </c>
      <c r="E25931" t="s">
        <v>239146</v>
      </c>
    </row>
    <row r="25932" spans="1:5" x14ac:dyDescent="0.3">
      <c r="A25932">
        <v>0</v>
      </c>
      <c r="B25932">
        <v>2282674821</v>
      </c>
      <c r="C25932" t="s">
        <v>18347</v>
      </c>
      <c r="D25932" t="s">
        <v>115625</v>
      </c>
      <c r="E25932" t="s">
        <v>239147</v>
      </c>
    </row>
    <row r="25933" spans="1:5" x14ac:dyDescent="0.3">
      <c r="A25933">
        <v>0</v>
      </c>
      <c r="B25933">
        <v>2282674853</v>
      </c>
      <c r="C25933" t="s">
        <v>18347</v>
      </c>
      <c r="D25933" t="s">
        <v>103911</v>
      </c>
      <c r="E25933" t="s">
        <v>239148</v>
      </c>
    </row>
    <row r="25934" spans="1:5" x14ac:dyDescent="0.3">
      <c r="A25934">
        <v>0</v>
      </c>
      <c r="B25934">
        <v>2282674962</v>
      </c>
      <c r="C25934" t="s">
        <v>18347</v>
      </c>
      <c r="D25934" t="s">
        <v>115787</v>
      </c>
      <c r="E25934" t="s">
        <v>239149</v>
      </c>
    </row>
    <row r="25935" spans="1:5" x14ac:dyDescent="0.3">
      <c r="A25935">
        <v>0</v>
      </c>
      <c r="B25935">
        <v>2282675278</v>
      </c>
      <c r="C25935" t="s">
        <v>18348</v>
      </c>
      <c r="D25935" t="s">
        <v>112668</v>
      </c>
      <c r="E25935" t="s">
        <v>239150</v>
      </c>
    </row>
    <row r="25936" spans="1:5" x14ac:dyDescent="0.3">
      <c r="A25936">
        <v>0</v>
      </c>
      <c r="B25936">
        <v>2282675416</v>
      </c>
      <c r="C25936" t="s">
        <v>18348</v>
      </c>
      <c r="D25936" t="s">
        <v>115788</v>
      </c>
      <c r="E25936" t="s">
        <v>239151</v>
      </c>
    </row>
    <row r="25937" spans="1:5" x14ac:dyDescent="0.3">
      <c r="A25937">
        <v>0</v>
      </c>
      <c r="B25937">
        <v>2282675595</v>
      </c>
      <c r="C25937" t="s">
        <v>18349</v>
      </c>
      <c r="D25937" t="s">
        <v>115789</v>
      </c>
      <c r="E25937" t="s">
        <v>239152</v>
      </c>
    </row>
    <row r="25938" spans="1:5" x14ac:dyDescent="0.3">
      <c r="A25938">
        <v>0</v>
      </c>
      <c r="B25938">
        <v>2282675754</v>
      </c>
      <c r="C25938" t="s">
        <v>18350</v>
      </c>
      <c r="D25938" t="s">
        <v>115790</v>
      </c>
      <c r="E25938" t="s">
        <v>239153</v>
      </c>
    </row>
    <row r="25939" spans="1:5" x14ac:dyDescent="0.3">
      <c r="A25939">
        <v>0</v>
      </c>
      <c r="B25939">
        <v>2282676603</v>
      </c>
      <c r="C25939" t="s">
        <v>18351</v>
      </c>
      <c r="D25939" t="s">
        <v>115791</v>
      </c>
      <c r="E25939" t="s">
        <v>239154</v>
      </c>
    </row>
    <row r="25940" spans="1:5" x14ac:dyDescent="0.3">
      <c r="A25940">
        <v>0</v>
      </c>
      <c r="B25940">
        <v>2282676656</v>
      </c>
      <c r="C25940" t="s">
        <v>18351</v>
      </c>
      <c r="D25940" t="s">
        <v>115792</v>
      </c>
      <c r="E25940" t="s">
        <v>239155</v>
      </c>
    </row>
    <row r="25941" spans="1:5" x14ac:dyDescent="0.3">
      <c r="A25941">
        <v>0</v>
      </c>
      <c r="B25941">
        <v>2282676994</v>
      </c>
      <c r="C25941" t="s">
        <v>18352</v>
      </c>
      <c r="D25941" t="s">
        <v>115793</v>
      </c>
      <c r="E25941" t="s">
        <v>239156</v>
      </c>
    </row>
    <row r="25942" spans="1:5" x14ac:dyDescent="0.3">
      <c r="A25942">
        <v>0</v>
      </c>
      <c r="B25942">
        <v>2282677073</v>
      </c>
      <c r="C25942" t="s">
        <v>18353</v>
      </c>
      <c r="D25942" t="s">
        <v>115794</v>
      </c>
      <c r="E25942" t="s">
        <v>239157</v>
      </c>
    </row>
    <row r="25943" spans="1:5" x14ac:dyDescent="0.3">
      <c r="A25943">
        <v>0</v>
      </c>
      <c r="B25943">
        <v>2282677162</v>
      </c>
      <c r="C25943" t="s">
        <v>18353</v>
      </c>
      <c r="D25943" t="s">
        <v>115795</v>
      </c>
      <c r="E25943" t="s">
        <v>239158</v>
      </c>
    </row>
    <row r="25944" spans="1:5" x14ac:dyDescent="0.3">
      <c r="A25944">
        <v>0</v>
      </c>
      <c r="B25944">
        <v>2282677211</v>
      </c>
      <c r="C25944" t="s">
        <v>18353</v>
      </c>
      <c r="D25944" t="s">
        <v>115796</v>
      </c>
      <c r="E25944" t="s">
        <v>239159</v>
      </c>
    </row>
    <row r="25945" spans="1:5" x14ac:dyDescent="0.3">
      <c r="A25945">
        <v>0</v>
      </c>
      <c r="B25945">
        <v>2282677296</v>
      </c>
      <c r="C25945" t="s">
        <v>18354</v>
      </c>
      <c r="D25945" t="s">
        <v>115797</v>
      </c>
      <c r="E25945" t="s">
        <v>239160</v>
      </c>
    </row>
    <row r="25946" spans="1:5" x14ac:dyDescent="0.3">
      <c r="A25946">
        <v>0</v>
      </c>
      <c r="B25946">
        <v>2282677599</v>
      </c>
      <c r="C25946" t="s">
        <v>18355</v>
      </c>
      <c r="D25946" t="s">
        <v>95576</v>
      </c>
      <c r="E25946" t="s">
        <v>239161</v>
      </c>
    </row>
    <row r="25947" spans="1:5" x14ac:dyDescent="0.3">
      <c r="A25947">
        <v>0</v>
      </c>
      <c r="B25947">
        <v>2282677683</v>
      </c>
      <c r="C25947" t="s">
        <v>18355</v>
      </c>
      <c r="D25947" t="s">
        <v>115798</v>
      </c>
      <c r="E25947" t="s">
        <v>239162</v>
      </c>
    </row>
    <row r="25948" spans="1:5" x14ac:dyDescent="0.3">
      <c r="A25948">
        <v>0</v>
      </c>
      <c r="B25948">
        <v>2282678086</v>
      </c>
      <c r="C25948" t="s">
        <v>18356</v>
      </c>
      <c r="D25948" t="s">
        <v>115799</v>
      </c>
      <c r="E25948" t="s">
        <v>239163</v>
      </c>
    </row>
    <row r="25949" spans="1:5" x14ac:dyDescent="0.3">
      <c r="A25949">
        <v>0</v>
      </c>
      <c r="B25949">
        <v>2282678234</v>
      </c>
      <c r="C25949" t="s">
        <v>18357</v>
      </c>
      <c r="D25949" t="s">
        <v>115800</v>
      </c>
      <c r="E25949" t="s">
        <v>239164</v>
      </c>
    </row>
    <row r="25950" spans="1:5" x14ac:dyDescent="0.3">
      <c r="A25950">
        <v>0</v>
      </c>
      <c r="B25950">
        <v>2282678389</v>
      </c>
      <c r="C25950" t="s">
        <v>18357</v>
      </c>
      <c r="D25950" t="s">
        <v>115801</v>
      </c>
      <c r="E25950" t="s">
        <v>239165</v>
      </c>
    </row>
    <row r="25951" spans="1:5" x14ac:dyDescent="0.3">
      <c r="A25951">
        <v>0</v>
      </c>
      <c r="B25951">
        <v>2282678654</v>
      </c>
      <c r="C25951" t="s">
        <v>18358</v>
      </c>
      <c r="D25951" t="s">
        <v>115802</v>
      </c>
      <c r="E25951" t="s">
        <v>239166</v>
      </c>
    </row>
    <row r="25952" spans="1:5" x14ac:dyDescent="0.3">
      <c r="A25952">
        <v>0</v>
      </c>
      <c r="B25952">
        <v>2282678847</v>
      </c>
      <c r="C25952" t="s">
        <v>18359</v>
      </c>
      <c r="D25952" t="s">
        <v>115803</v>
      </c>
      <c r="E25952" t="s">
        <v>239167</v>
      </c>
    </row>
    <row r="25953" spans="1:5" x14ac:dyDescent="0.3">
      <c r="A25953">
        <v>0</v>
      </c>
      <c r="B25953">
        <v>2282678884</v>
      </c>
      <c r="C25953" t="s">
        <v>18359</v>
      </c>
      <c r="D25953" t="s">
        <v>102887</v>
      </c>
      <c r="E25953" t="s">
        <v>239168</v>
      </c>
    </row>
    <row r="25954" spans="1:5" x14ac:dyDescent="0.3">
      <c r="A25954">
        <v>0</v>
      </c>
      <c r="B25954">
        <v>2282679042</v>
      </c>
      <c r="C25954" t="s">
        <v>18360</v>
      </c>
      <c r="D25954" t="s">
        <v>115804</v>
      </c>
      <c r="E25954" t="s">
        <v>239169</v>
      </c>
    </row>
    <row r="25955" spans="1:5" x14ac:dyDescent="0.3">
      <c r="A25955">
        <v>0</v>
      </c>
      <c r="B25955">
        <v>2282679302</v>
      </c>
      <c r="C25955" t="s">
        <v>18361</v>
      </c>
      <c r="D25955" t="s">
        <v>115805</v>
      </c>
      <c r="E25955" t="s">
        <v>239170</v>
      </c>
    </row>
    <row r="25956" spans="1:5" x14ac:dyDescent="0.3">
      <c r="A25956">
        <v>0</v>
      </c>
      <c r="B25956">
        <v>2282679358</v>
      </c>
      <c r="C25956" t="s">
        <v>18361</v>
      </c>
      <c r="D25956" t="s">
        <v>115806</v>
      </c>
      <c r="E25956" t="s">
        <v>239171</v>
      </c>
    </row>
    <row r="25957" spans="1:5" x14ac:dyDescent="0.3">
      <c r="A25957">
        <v>0</v>
      </c>
      <c r="B25957">
        <v>2282680084</v>
      </c>
      <c r="C25957" t="s">
        <v>18362</v>
      </c>
      <c r="D25957" t="s">
        <v>115807</v>
      </c>
      <c r="E25957" t="s">
        <v>239172</v>
      </c>
    </row>
    <row r="25958" spans="1:5" x14ac:dyDescent="0.3">
      <c r="A25958">
        <v>0</v>
      </c>
      <c r="B25958">
        <v>2282680524</v>
      </c>
      <c r="C25958" t="s">
        <v>18363</v>
      </c>
      <c r="D25958" t="s">
        <v>115808</v>
      </c>
      <c r="E25958" t="s">
        <v>239173</v>
      </c>
    </row>
    <row r="25959" spans="1:5" x14ac:dyDescent="0.3">
      <c r="A25959">
        <v>0</v>
      </c>
      <c r="B25959">
        <v>2282680585</v>
      </c>
      <c r="C25959" t="s">
        <v>18363</v>
      </c>
      <c r="D25959" t="s">
        <v>115809</v>
      </c>
      <c r="E25959" t="s">
        <v>239174</v>
      </c>
    </row>
    <row r="25960" spans="1:5" x14ac:dyDescent="0.3">
      <c r="A25960">
        <v>0</v>
      </c>
      <c r="B25960">
        <v>2282681690</v>
      </c>
      <c r="C25960" t="s">
        <v>18364</v>
      </c>
      <c r="D25960" t="s">
        <v>115810</v>
      </c>
      <c r="E25960" t="s">
        <v>239175</v>
      </c>
    </row>
    <row r="25961" spans="1:5" x14ac:dyDescent="0.3">
      <c r="A25961">
        <v>0</v>
      </c>
      <c r="B25961">
        <v>2282681807</v>
      </c>
      <c r="C25961" t="s">
        <v>18365</v>
      </c>
      <c r="D25961" t="s">
        <v>115811</v>
      </c>
      <c r="E25961" t="s">
        <v>239176</v>
      </c>
    </row>
    <row r="25962" spans="1:5" x14ac:dyDescent="0.3">
      <c r="A25962">
        <v>0</v>
      </c>
      <c r="B25962">
        <v>2282681837</v>
      </c>
      <c r="C25962" t="s">
        <v>18365</v>
      </c>
      <c r="D25962" t="s">
        <v>107378</v>
      </c>
      <c r="E25962" t="s">
        <v>239177</v>
      </c>
    </row>
    <row r="25963" spans="1:5" x14ac:dyDescent="0.3">
      <c r="A25963">
        <v>0</v>
      </c>
      <c r="B25963">
        <v>2282681843</v>
      </c>
      <c r="C25963" t="s">
        <v>18365</v>
      </c>
      <c r="D25963" t="s">
        <v>115812</v>
      </c>
      <c r="E25963" t="s">
        <v>239178</v>
      </c>
    </row>
    <row r="25964" spans="1:5" x14ac:dyDescent="0.3">
      <c r="A25964">
        <v>0</v>
      </c>
      <c r="B25964">
        <v>2282681881</v>
      </c>
      <c r="C25964" t="s">
        <v>18365</v>
      </c>
      <c r="D25964" t="s">
        <v>115813</v>
      </c>
      <c r="E25964" t="s">
        <v>239179</v>
      </c>
    </row>
    <row r="25965" spans="1:5" x14ac:dyDescent="0.3">
      <c r="A25965">
        <v>0</v>
      </c>
      <c r="B25965">
        <v>2282682436</v>
      </c>
      <c r="C25965" t="s">
        <v>18366</v>
      </c>
      <c r="D25965" t="s">
        <v>115741</v>
      </c>
      <c r="E25965" t="s">
        <v>239180</v>
      </c>
    </row>
    <row r="25966" spans="1:5" x14ac:dyDescent="0.3">
      <c r="A25966">
        <v>0</v>
      </c>
      <c r="B25966">
        <v>2282682624</v>
      </c>
      <c r="C25966" t="s">
        <v>18367</v>
      </c>
      <c r="D25966" t="s">
        <v>115814</v>
      </c>
      <c r="E25966" t="s">
        <v>239181</v>
      </c>
    </row>
    <row r="25967" spans="1:5" x14ac:dyDescent="0.3">
      <c r="A25967">
        <v>0</v>
      </c>
      <c r="B25967">
        <v>2282682679</v>
      </c>
      <c r="C25967" t="s">
        <v>18367</v>
      </c>
      <c r="D25967" t="s">
        <v>115815</v>
      </c>
      <c r="E25967" t="s">
        <v>239182</v>
      </c>
    </row>
    <row r="25968" spans="1:5" x14ac:dyDescent="0.3">
      <c r="A25968">
        <v>0</v>
      </c>
      <c r="B25968">
        <v>2282682714</v>
      </c>
      <c r="C25968" t="s">
        <v>18368</v>
      </c>
      <c r="D25968" t="s">
        <v>115816</v>
      </c>
      <c r="E25968" t="s">
        <v>239183</v>
      </c>
    </row>
    <row r="25969" spans="1:5" x14ac:dyDescent="0.3">
      <c r="A25969">
        <v>0</v>
      </c>
      <c r="B25969">
        <v>2282682767</v>
      </c>
      <c r="C25969" t="s">
        <v>18368</v>
      </c>
      <c r="D25969" t="s">
        <v>115817</v>
      </c>
      <c r="E25969" t="s">
        <v>239184</v>
      </c>
    </row>
    <row r="25970" spans="1:5" x14ac:dyDescent="0.3">
      <c r="A25970">
        <v>0</v>
      </c>
      <c r="B25970">
        <v>2282682921</v>
      </c>
      <c r="C25970" t="s">
        <v>18369</v>
      </c>
      <c r="D25970" t="s">
        <v>115818</v>
      </c>
      <c r="E25970" t="s">
        <v>239185</v>
      </c>
    </row>
    <row r="25971" spans="1:5" x14ac:dyDescent="0.3">
      <c r="A25971">
        <v>0</v>
      </c>
      <c r="B25971">
        <v>2282682929</v>
      </c>
      <c r="C25971" t="s">
        <v>18369</v>
      </c>
      <c r="D25971" t="s">
        <v>115819</v>
      </c>
      <c r="E25971" t="s">
        <v>239186</v>
      </c>
    </row>
    <row r="25972" spans="1:5" x14ac:dyDescent="0.3">
      <c r="A25972">
        <v>0</v>
      </c>
      <c r="B25972">
        <v>2282682996</v>
      </c>
      <c r="C25972" t="s">
        <v>18369</v>
      </c>
      <c r="D25972" t="s">
        <v>115820</v>
      </c>
      <c r="E25972" t="s">
        <v>239187</v>
      </c>
    </row>
    <row r="25973" spans="1:5" x14ac:dyDescent="0.3">
      <c r="A25973">
        <v>0</v>
      </c>
      <c r="B25973">
        <v>2282683350</v>
      </c>
      <c r="C25973" t="s">
        <v>18370</v>
      </c>
      <c r="D25973" t="s">
        <v>115821</v>
      </c>
      <c r="E25973" t="s">
        <v>239188</v>
      </c>
    </row>
    <row r="25974" spans="1:5" x14ac:dyDescent="0.3">
      <c r="A25974">
        <v>0</v>
      </c>
      <c r="B25974">
        <v>2282683465</v>
      </c>
      <c r="C25974" t="s">
        <v>18371</v>
      </c>
      <c r="D25974" t="s">
        <v>115822</v>
      </c>
      <c r="E25974" t="s">
        <v>239189</v>
      </c>
    </row>
    <row r="25975" spans="1:5" x14ac:dyDescent="0.3">
      <c r="A25975">
        <v>0</v>
      </c>
      <c r="B25975">
        <v>2282683964</v>
      </c>
      <c r="C25975" t="s">
        <v>18372</v>
      </c>
      <c r="D25975" t="s">
        <v>115823</v>
      </c>
      <c r="E25975" t="s">
        <v>239190</v>
      </c>
    </row>
    <row r="25976" spans="1:5" x14ac:dyDescent="0.3">
      <c r="A25976">
        <v>0</v>
      </c>
      <c r="B25976">
        <v>2282684183</v>
      </c>
      <c r="C25976" t="s">
        <v>18373</v>
      </c>
      <c r="D25976" t="s">
        <v>111176</v>
      </c>
      <c r="E25976" t="s">
        <v>239191</v>
      </c>
    </row>
    <row r="25977" spans="1:5" x14ac:dyDescent="0.3">
      <c r="A25977">
        <v>0</v>
      </c>
      <c r="B25977">
        <v>2282684660</v>
      </c>
      <c r="C25977" t="s">
        <v>18374</v>
      </c>
      <c r="D25977" t="s">
        <v>115824</v>
      </c>
      <c r="E25977" t="s">
        <v>239192</v>
      </c>
    </row>
    <row r="25978" spans="1:5" x14ac:dyDescent="0.3">
      <c r="A25978">
        <v>0</v>
      </c>
      <c r="B25978">
        <v>2282685170</v>
      </c>
      <c r="C25978" t="s">
        <v>18375</v>
      </c>
      <c r="D25978" t="s">
        <v>115825</v>
      </c>
      <c r="E25978" t="s">
        <v>239193</v>
      </c>
    </row>
    <row r="25979" spans="1:5" x14ac:dyDescent="0.3">
      <c r="A25979">
        <v>0</v>
      </c>
      <c r="B25979">
        <v>2282685631</v>
      </c>
      <c r="C25979" t="s">
        <v>18376</v>
      </c>
      <c r="D25979" t="s">
        <v>115826</v>
      </c>
      <c r="E25979" t="s">
        <v>239194</v>
      </c>
    </row>
    <row r="25980" spans="1:5" x14ac:dyDescent="0.3">
      <c r="A25980">
        <v>0</v>
      </c>
      <c r="B25980">
        <v>2282685776</v>
      </c>
      <c r="C25980" t="s">
        <v>18376</v>
      </c>
      <c r="D25980" t="s">
        <v>115827</v>
      </c>
      <c r="E25980" t="s">
        <v>239195</v>
      </c>
    </row>
    <row r="25981" spans="1:5" x14ac:dyDescent="0.3">
      <c r="A25981">
        <v>0</v>
      </c>
      <c r="B25981">
        <v>2282699527</v>
      </c>
      <c r="C25981" t="s">
        <v>18377</v>
      </c>
      <c r="D25981" t="s">
        <v>115828</v>
      </c>
      <c r="E25981" t="s">
        <v>239196</v>
      </c>
    </row>
    <row r="25982" spans="1:5" x14ac:dyDescent="0.3">
      <c r="A25982">
        <v>0</v>
      </c>
      <c r="B25982">
        <v>2282699636</v>
      </c>
      <c r="C25982" t="s">
        <v>18377</v>
      </c>
      <c r="D25982" t="s">
        <v>115829</v>
      </c>
      <c r="E25982" t="s">
        <v>239197</v>
      </c>
    </row>
    <row r="25983" spans="1:5" x14ac:dyDescent="0.3">
      <c r="A25983">
        <v>0</v>
      </c>
      <c r="B25983">
        <v>2282700973</v>
      </c>
      <c r="C25983" t="s">
        <v>18378</v>
      </c>
      <c r="D25983" t="s">
        <v>115830</v>
      </c>
      <c r="E25983" t="s">
        <v>239198</v>
      </c>
    </row>
    <row r="25984" spans="1:5" x14ac:dyDescent="0.3">
      <c r="A25984">
        <v>0</v>
      </c>
      <c r="B25984">
        <v>2282701015</v>
      </c>
      <c r="C25984" t="s">
        <v>18379</v>
      </c>
      <c r="D25984" t="s">
        <v>115831</v>
      </c>
      <c r="E25984" t="s">
        <v>239199</v>
      </c>
    </row>
    <row r="25985" spans="1:5" x14ac:dyDescent="0.3">
      <c r="A25985">
        <v>0</v>
      </c>
      <c r="B25985">
        <v>2282701094</v>
      </c>
      <c r="C25985" t="s">
        <v>18379</v>
      </c>
      <c r="D25985" t="s">
        <v>115832</v>
      </c>
      <c r="E25985" t="s">
        <v>239200</v>
      </c>
    </row>
    <row r="25986" spans="1:5" x14ac:dyDescent="0.3">
      <c r="A25986">
        <v>0</v>
      </c>
      <c r="B25986">
        <v>2282701250</v>
      </c>
      <c r="C25986" t="s">
        <v>18380</v>
      </c>
      <c r="D25986" t="s">
        <v>115833</v>
      </c>
      <c r="E25986" t="s">
        <v>239201</v>
      </c>
    </row>
    <row r="25987" spans="1:5" x14ac:dyDescent="0.3">
      <c r="A25987">
        <v>0</v>
      </c>
      <c r="B25987">
        <v>2282701287</v>
      </c>
      <c r="C25987" t="s">
        <v>18380</v>
      </c>
      <c r="D25987" t="s">
        <v>115834</v>
      </c>
      <c r="E25987" t="s">
        <v>239202</v>
      </c>
    </row>
    <row r="25988" spans="1:5" x14ac:dyDescent="0.3">
      <c r="A25988">
        <v>0</v>
      </c>
      <c r="B25988">
        <v>2282701387</v>
      </c>
      <c r="C25988" t="s">
        <v>18380</v>
      </c>
      <c r="D25988" t="s">
        <v>115835</v>
      </c>
      <c r="E25988" t="s">
        <v>239203</v>
      </c>
    </row>
    <row r="25989" spans="1:5" x14ac:dyDescent="0.3">
      <c r="A25989">
        <v>0</v>
      </c>
      <c r="B25989">
        <v>2282701475</v>
      </c>
      <c r="C25989" t="s">
        <v>18381</v>
      </c>
      <c r="D25989" t="s">
        <v>115836</v>
      </c>
      <c r="E25989" t="s">
        <v>239204</v>
      </c>
    </row>
    <row r="25990" spans="1:5" x14ac:dyDescent="0.3">
      <c r="A25990">
        <v>0</v>
      </c>
      <c r="B25990">
        <v>2282701562</v>
      </c>
      <c r="C25990" t="s">
        <v>18381</v>
      </c>
      <c r="D25990" t="s">
        <v>115837</v>
      </c>
      <c r="E25990" t="s">
        <v>239205</v>
      </c>
    </row>
    <row r="25991" spans="1:5" x14ac:dyDescent="0.3">
      <c r="A25991">
        <v>0</v>
      </c>
      <c r="B25991">
        <v>2282702025</v>
      </c>
      <c r="C25991" t="s">
        <v>18382</v>
      </c>
      <c r="D25991" t="s">
        <v>94739</v>
      </c>
      <c r="E25991" t="s">
        <v>239206</v>
      </c>
    </row>
    <row r="25992" spans="1:5" x14ac:dyDescent="0.3">
      <c r="A25992">
        <v>0</v>
      </c>
      <c r="B25992">
        <v>2282702320</v>
      </c>
      <c r="C25992" t="s">
        <v>18383</v>
      </c>
      <c r="D25992" t="s">
        <v>98920</v>
      </c>
      <c r="E25992" t="s">
        <v>239207</v>
      </c>
    </row>
    <row r="25993" spans="1:5" x14ac:dyDescent="0.3">
      <c r="A25993">
        <v>0</v>
      </c>
      <c r="B25993">
        <v>2282702662</v>
      </c>
      <c r="C25993" t="s">
        <v>18384</v>
      </c>
      <c r="D25993" t="s">
        <v>115838</v>
      </c>
      <c r="E25993" t="s">
        <v>239208</v>
      </c>
    </row>
    <row r="25994" spans="1:5" x14ac:dyDescent="0.3">
      <c r="A25994">
        <v>0</v>
      </c>
      <c r="B25994">
        <v>2282702737</v>
      </c>
      <c r="C25994" t="s">
        <v>18385</v>
      </c>
      <c r="D25994" t="s">
        <v>115839</v>
      </c>
      <c r="E25994" t="s">
        <v>239209</v>
      </c>
    </row>
    <row r="25995" spans="1:5" x14ac:dyDescent="0.3">
      <c r="A25995">
        <v>0</v>
      </c>
      <c r="B25995">
        <v>2282703154</v>
      </c>
      <c r="C25995" t="s">
        <v>18386</v>
      </c>
      <c r="D25995" t="s">
        <v>115840</v>
      </c>
      <c r="E25995" t="s">
        <v>239210</v>
      </c>
    </row>
    <row r="25996" spans="1:5" x14ac:dyDescent="0.3">
      <c r="A25996">
        <v>0</v>
      </c>
      <c r="B25996">
        <v>2282703353</v>
      </c>
      <c r="C25996" t="s">
        <v>18387</v>
      </c>
      <c r="D25996" t="s">
        <v>103876</v>
      </c>
      <c r="E25996" t="s">
        <v>239211</v>
      </c>
    </row>
    <row r="25997" spans="1:5" x14ac:dyDescent="0.3">
      <c r="A25997">
        <v>0</v>
      </c>
      <c r="B25997">
        <v>2282703506</v>
      </c>
      <c r="C25997" t="s">
        <v>18388</v>
      </c>
      <c r="D25997" t="s">
        <v>115841</v>
      </c>
      <c r="E25997" t="s">
        <v>239212</v>
      </c>
    </row>
    <row r="25998" spans="1:5" x14ac:dyDescent="0.3">
      <c r="A25998">
        <v>0</v>
      </c>
      <c r="B25998">
        <v>2282704134</v>
      </c>
      <c r="C25998" t="s">
        <v>18389</v>
      </c>
      <c r="D25998" t="s">
        <v>115842</v>
      </c>
      <c r="E25998" t="s">
        <v>239213</v>
      </c>
    </row>
    <row r="25999" spans="1:5" x14ac:dyDescent="0.3">
      <c r="A25999">
        <v>0</v>
      </c>
      <c r="B25999">
        <v>2282704641</v>
      </c>
      <c r="C25999" t="s">
        <v>18390</v>
      </c>
      <c r="D25999" t="s">
        <v>115843</v>
      </c>
      <c r="E25999" t="s">
        <v>239214</v>
      </c>
    </row>
    <row r="26000" spans="1:5" x14ac:dyDescent="0.3">
      <c r="A26000">
        <v>0</v>
      </c>
      <c r="B26000">
        <v>2282704936</v>
      </c>
      <c r="C26000" t="s">
        <v>18391</v>
      </c>
      <c r="D26000" t="s">
        <v>101840</v>
      </c>
      <c r="E26000" t="s">
        <v>239215</v>
      </c>
    </row>
    <row r="26001" spans="1:5" x14ac:dyDescent="0.3">
      <c r="A26001">
        <v>0</v>
      </c>
      <c r="B26001">
        <v>2282705121</v>
      </c>
      <c r="C26001" t="s">
        <v>18392</v>
      </c>
      <c r="D26001" t="s">
        <v>115844</v>
      </c>
      <c r="E26001" t="s">
        <v>239216</v>
      </c>
    </row>
    <row r="26002" spans="1:5" x14ac:dyDescent="0.3">
      <c r="A26002">
        <v>0</v>
      </c>
      <c r="B26002">
        <v>2282705132</v>
      </c>
      <c r="C26002" t="s">
        <v>18392</v>
      </c>
      <c r="D26002" t="s">
        <v>115845</v>
      </c>
      <c r="E26002" t="s">
        <v>239217</v>
      </c>
    </row>
    <row r="26003" spans="1:5" x14ac:dyDescent="0.3">
      <c r="A26003">
        <v>0</v>
      </c>
      <c r="B26003">
        <v>2282705407</v>
      </c>
      <c r="C26003" t="s">
        <v>18393</v>
      </c>
      <c r="D26003" t="s">
        <v>115846</v>
      </c>
      <c r="E26003" t="s">
        <v>239218</v>
      </c>
    </row>
    <row r="26004" spans="1:5" x14ac:dyDescent="0.3">
      <c r="A26004">
        <v>0</v>
      </c>
      <c r="B26004">
        <v>2282705631</v>
      </c>
      <c r="C26004" t="s">
        <v>18394</v>
      </c>
      <c r="D26004" t="s">
        <v>115847</v>
      </c>
      <c r="E26004" t="s">
        <v>239219</v>
      </c>
    </row>
    <row r="26005" spans="1:5" x14ac:dyDescent="0.3">
      <c r="A26005">
        <v>0</v>
      </c>
      <c r="B26005">
        <v>2282706013</v>
      </c>
      <c r="C26005" t="s">
        <v>18395</v>
      </c>
      <c r="D26005" t="s">
        <v>115848</v>
      </c>
      <c r="E26005" t="s">
        <v>239220</v>
      </c>
    </row>
    <row r="26006" spans="1:5" x14ac:dyDescent="0.3">
      <c r="A26006">
        <v>0</v>
      </c>
      <c r="B26006">
        <v>2282706302</v>
      </c>
      <c r="C26006" t="s">
        <v>18396</v>
      </c>
      <c r="D26006" t="s">
        <v>115849</v>
      </c>
      <c r="E26006" t="s">
        <v>239221</v>
      </c>
    </row>
    <row r="26007" spans="1:5" x14ac:dyDescent="0.3">
      <c r="A26007">
        <v>0</v>
      </c>
      <c r="B26007">
        <v>2282706563</v>
      </c>
      <c r="C26007" t="s">
        <v>18397</v>
      </c>
      <c r="D26007" t="s">
        <v>115850</v>
      </c>
      <c r="E26007" t="s">
        <v>239222</v>
      </c>
    </row>
    <row r="26008" spans="1:5" x14ac:dyDescent="0.3">
      <c r="A26008">
        <v>0</v>
      </c>
      <c r="B26008">
        <v>2282706662</v>
      </c>
      <c r="C26008" t="s">
        <v>18397</v>
      </c>
      <c r="D26008" t="s">
        <v>115851</v>
      </c>
      <c r="E26008" t="s">
        <v>239223</v>
      </c>
    </row>
    <row r="26009" spans="1:5" x14ac:dyDescent="0.3">
      <c r="A26009">
        <v>0</v>
      </c>
      <c r="B26009">
        <v>2282707006</v>
      </c>
      <c r="C26009" t="s">
        <v>18398</v>
      </c>
      <c r="D26009" t="s">
        <v>115852</v>
      </c>
      <c r="E26009" t="s">
        <v>239224</v>
      </c>
    </row>
    <row r="26010" spans="1:5" x14ac:dyDescent="0.3">
      <c r="A26010">
        <v>0</v>
      </c>
      <c r="B26010">
        <v>2282707232</v>
      </c>
      <c r="C26010" t="s">
        <v>18399</v>
      </c>
      <c r="D26010" t="s">
        <v>115853</v>
      </c>
      <c r="E26010" t="s">
        <v>239225</v>
      </c>
    </row>
    <row r="26011" spans="1:5" x14ac:dyDescent="0.3">
      <c r="A26011">
        <v>0</v>
      </c>
      <c r="B26011">
        <v>2282707483</v>
      </c>
      <c r="C26011" t="s">
        <v>18400</v>
      </c>
      <c r="D26011" t="s">
        <v>115854</v>
      </c>
      <c r="E26011" t="s">
        <v>239226</v>
      </c>
    </row>
    <row r="26012" spans="1:5" x14ac:dyDescent="0.3">
      <c r="A26012">
        <v>0</v>
      </c>
      <c r="B26012">
        <v>2282707600</v>
      </c>
      <c r="C26012" t="s">
        <v>18400</v>
      </c>
      <c r="D26012" t="s">
        <v>115855</v>
      </c>
      <c r="E26012" t="s">
        <v>239227</v>
      </c>
    </row>
    <row r="26013" spans="1:5" x14ac:dyDescent="0.3">
      <c r="A26013">
        <v>0</v>
      </c>
      <c r="B26013">
        <v>2282707923</v>
      </c>
      <c r="C26013" t="s">
        <v>18401</v>
      </c>
      <c r="D26013" t="s">
        <v>115856</v>
      </c>
      <c r="E26013" t="s">
        <v>239228</v>
      </c>
    </row>
    <row r="26014" spans="1:5" x14ac:dyDescent="0.3">
      <c r="A26014">
        <v>0</v>
      </c>
      <c r="B26014">
        <v>2282707955</v>
      </c>
      <c r="C26014" t="s">
        <v>18401</v>
      </c>
      <c r="D26014" t="s">
        <v>102629</v>
      </c>
      <c r="E26014" t="s">
        <v>239229</v>
      </c>
    </row>
    <row r="26015" spans="1:5" x14ac:dyDescent="0.3">
      <c r="A26015">
        <v>0</v>
      </c>
      <c r="B26015">
        <v>2282708047</v>
      </c>
      <c r="C26015" t="s">
        <v>18401</v>
      </c>
      <c r="D26015" t="s">
        <v>115857</v>
      </c>
      <c r="E26015" t="s">
        <v>239230</v>
      </c>
    </row>
    <row r="26016" spans="1:5" x14ac:dyDescent="0.3">
      <c r="A26016">
        <v>0</v>
      </c>
      <c r="B26016">
        <v>2282708095</v>
      </c>
      <c r="C26016" t="s">
        <v>18402</v>
      </c>
      <c r="D26016" t="s">
        <v>115858</v>
      </c>
      <c r="E26016" t="s">
        <v>239231</v>
      </c>
    </row>
    <row r="26017" spans="1:5" x14ac:dyDescent="0.3">
      <c r="A26017">
        <v>0</v>
      </c>
      <c r="B26017">
        <v>2282708187</v>
      </c>
      <c r="C26017" t="s">
        <v>18402</v>
      </c>
      <c r="D26017" t="s">
        <v>94565</v>
      </c>
      <c r="E26017" t="s">
        <v>239232</v>
      </c>
    </row>
    <row r="26018" spans="1:5" x14ac:dyDescent="0.3">
      <c r="A26018">
        <v>0</v>
      </c>
      <c r="B26018">
        <v>2282708280</v>
      </c>
      <c r="C26018" t="s">
        <v>18402</v>
      </c>
      <c r="D26018" t="s">
        <v>103876</v>
      </c>
      <c r="E26018" t="s">
        <v>239233</v>
      </c>
    </row>
    <row r="26019" spans="1:5" x14ac:dyDescent="0.3">
      <c r="A26019">
        <v>0</v>
      </c>
      <c r="B26019">
        <v>2282708653</v>
      </c>
      <c r="C26019" t="s">
        <v>18403</v>
      </c>
      <c r="D26019" t="s">
        <v>115859</v>
      </c>
      <c r="E26019" t="s">
        <v>239234</v>
      </c>
    </row>
    <row r="26020" spans="1:5" x14ac:dyDescent="0.3">
      <c r="A26020">
        <v>0</v>
      </c>
      <c r="B26020">
        <v>2282708729</v>
      </c>
      <c r="C26020" t="s">
        <v>18403</v>
      </c>
      <c r="D26020" t="s">
        <v>115860</v>
      </c>
      <c r="E26020" t="s">
        <v>239235</v>
      </c>
    </row>
    <row r="26021" spans="1:5" x14ac:dyDescent="0.3">
      <c r="A26021">
        <v>0</v>
      </c>
      <c r="B26021">
        <v>2282708746</v>
      </c>
      <c r="C26021" t="s">
        <v>18403</v>
      </c>
      <c r="D26021" t="s">
        <v>115861</v>
      </c>
      <c r="E26021" t="s">
        <v>239236</v>
      </c>
    </row>
    <row r="26022" spans="1:5" x14ac:dyDescent="0.3">
      <c r="A26022">
        <v>0</v>
      </c>
      <c r="B26022">
        <v>2282708822</v>
      </c>
      <c r="C26022" t="s">
        <v>18404</v>
      </c>
      <c r="D26022" t="s">
        <v>115862</v>
      </c>
      <c r="E26022" t="s">
        <v>239237</v>
      </c>
    </row>
    <row r="26023" spans="1:5" x14ac:dyDescent="0.3">
      <c r="A26023">
        <v>0</v>
      </c>
      <c r="B26023">
        <v>2282709017</v>
      </c>
      <c r="C26023" t="s">
        <v>18404</v>
      </c>
      <c r="D26023" t="s">
        <v>115863</v>
      </c>
      <c r="E26023" t="s">
        <v>239238</v>
      </c>
    </row>
    <row r="26024" spans="1:5" x14ac:dyDescent="0.3">
      <c r="A26024">
        <v>0</v>
      </c>
      <c r="B26024">
        <v>2282709122</v>
      </c>
      <c r="C26024" t="s">
        <v>18405</v>
      </c>
      <c r="D26024" t="s">
        <v>115864</v>
      </c>
      <c r="E26024" t="s">
        <v>239239</v>
      </c>
    </row>
    <row r="26025" spans="1:5" x14ac:dyDescent="0.3">
      <c r="A26025">
        <v>0</v>
      </c>
      <c r="B26025">
        <v>2282709366</v>
      </c>
      <c r="C26025" t="s">
        <v>18406</v>
      </c>
      <c r="D26025" t="s">
        <v>115865</v>
      </c>
      <c r="E26025" t="s">
        <v>239240</v>
      </c>
    </row>
    <row r="26026" spans="1:5" x14ac:dyDescent="0.3">
      <c r="A26026">
        <v>0</v>
      </c>
      <c r="B26026">
        <v>2282709409</v>
      </c>
      <c r="C26026" t="s">
        <v>18406</v>
      </c>
      <c r="D26026" t="s">
        <v>115866</v>
      </c>
      <c r="E26026" t="s">
        <v>239241</v>
      </c>
    </row>
    <row r="26027" spans="1:5" x14ac:dyDescent="0.3">
      <c r="A26027">
        <v>0</v>
      </c>
      <c r="B26027">
        <v>2282709608</v>
      </c>
      <c r="C26027" t="s">
        <v>18407</v>
      </c>
      <c r="D26027" t="s">
        <v>115867</v>
      </c>
      <c r="E26027" t="s">
        <v>239242</v>
      </c>
    </row>
    <row r="26028" spans="1:5" x14ac:dyDescent="0.3">
      <c r="A26028">
        <v>0</v>
      </c>
      <c r="B26028">
        <v>2282709818</v>
      </c>
      <c r="C26028" t="s">
        <v>18408</v>
      </c>
      <c r="D26028" t="s">
        <v>115868</v>
      </c>
      <c r="E26028" t="s">
        <v>239243</v>
      </c>
    </row>
    <row r="26029" spans="1:5" x14ac:dyDescent="0.3">
      <c r="A26029">
        <v>0</v>
      </c>
      <c r="B26029">
        <v>2282709933</v>
      </c>
      <c r="C26029" t="s">
        <v>18409</v>
      </c>
      <c r="D26029" t="s">
        <v>96638</v>
      </c>
      <c r="E26029" t="s">
        <v>239244</v>
      </c>
    </row>
    <row r="26030" spans="1:5" x14ac:dyDescent="0.3">
      <c r="A26030">
        <v>0</v>
      </c>
      <c r="B26030">
        <v>2282709966</v>
      </c>
      <c r="C26030" t="s">
        <v>18409</v>
      </c>
      <c r="D26030" t="s">
        <v>115869</v>
      </c>
      <c r="E26030" t="s">
        <v>239245</v>
      </c>
    </row>
    <row r="26031" spans="1:5" x14ac:dyDescent="0.3">
      <c r="A26031">
        <v>0</v>
      </c>
      <c r="B26031">
        <v>2282710017</v>
      </c>
      <c r="C26031" t="s">
        <v>18409</v>
      </c>
      <c r="D26031" t="s">
        <v>115870</v>
      </c>
      <c r="E26031" t="s">
        <v>239246</v>
      </c>
    </row>
    <row r="26032" spans="1:5" x14ac:dyDescent="0.3">
      <c r="A26032">
        <v>0</v>
      </c>
      <c r="B26032">
        <v>2282710452</v>
      </c>
      <c r="C26032" t="s">
        <v>18410</v>
      </c>
      <c r="D26032" t="s">
        <v>115871</v>
      </c>
      <c r="E26032" t="s">
        <v>239247</v>
      </c>
    </row>
    <row r="26033" spans="1:5" x14ac:dyDescent="0.3">
      <c r="A26033">
        <v>0</v>
      </c>
      <c r="B26033">
        <v>2282710551</v>
      </c>
      <c r="C26033" t="s">
        <v>18411</v>
      </c>
      <c r="D26033" t="s">
        <v>115872</v>
      </c>
      <c r="E26033" t="s">
        <v>239248</v>
      </c>
    </row>
    <row r="26034" spans="1:5" x14ac:dyDescent="0.3">
      <c r="A26034">
        <v>0</v>
      </c>
      <c r="B26034">
        <v>2282710605</v>
      </c>
      <c r="C26034" t="s">
        <v>18411</v>
      </c>
      <c r="D26034" t="s">
        <v>94515</v>
      </c>
      <c r="E26034" t="s">
        <v>239249</v>
      </c>
    </row>
    <row r="26035" spans="1:5" x14ac:dyDescent="0.3">
      <c r="A26035">
        <v>0</v>
      </c>
      <c r="B26035">
        <v>2282710726</v>
      </c>
      <c r="C26035" t="s">
        <v>18411</v>
      </c>
      <c r="D26035" t="s">
        <v>115873</v>
      </c>
      <c r="E26035" t="s">
        <v>239250</v>
      </c>
    </row>
    <row r="26036" spans="1:5" x14ac:dyDescent="0.3">
      <c r="A26036">
        <v>0</v>
      </c>
      <c r="B26036">
        <v>2282711014</v>
      </c>
      <c r="C26036" t="s">
        <v>18412</v>
      </c>
      <c r="D26036" t="s">
        <v>115874</v>
      </c>
      <c r="E26036" t="s">
        <v>239251</v>
      </c>
    </row>
    <row r="26037" spans="1:5" x14ac:dyDescent="0.3">
      <c r="A26037">
        <v>0</v>
      </c>
      <c r="B26037">
        <v>2282711068</v>
      </c>
      <c r="C26037" t="s">
        <v>18412</v>
      </c>
      <c r="D26037" t="s">
        <v>115875</v>
      </c>
      <c r="E26037" t="s">
        <v>239252</v>
      </c>
    </row>
    <row r="26038" spans="1:5" x14ac:dyDescent="0.3">
      <c r="A26038">
        <v>0</v>
      </c>
      <c r="B26038">
        <v>2282711212</v>
      </c>
      <c r="C26038" t="s">
        <v>18412</v>
      </c>
      <c r="D26038" t="s">
        <v>115876</v>
      </c>
      <c r="E26038" t="s">
        <v>239253</v>
      </c>
    </row>
    <row r="26039" spans="1:5" x14ac:dyDescent="0.3">
      <c r="A26039">
        <v>0</v>
      </c>
      <c r="B26039">
        <v>2282711441</v>
      </c>
      <c r="C26039" t="s">
        <v>18413</v>
      </c>
      <c r="D26039" t="s">
        <v>98680</v>
      </c>
      <c r="E26039" t="s">
        <v>239254</v>
      </c>
    </row>
    <row r="26040" spans="1:5" x14ac:dyDescent="0.3">
      <c r="A26040">
        <v>0</v>
      </c>
      <c r="B26040">
        <v>2282711987</v>
      </c>
      <c r="C26040" t="s">
        <v>18414</v>
      </c>
      <c r="D26040" t="s">
        <v>115877</v>
      </c>
      <c r="E26040" t="s">
        <v>239255</v>
      </c>
    </row>
    <row r="26041" spans="1:5" x14ac:dyDescent="0.3">
      <c r="A26041">
        <v>0</v>
      </c>
      <c r="B26041">
        <v>2282712711</v>
      </c>
      <c r="C26041" t="s">
        <v>18415</v>
      </c>
      <c r="D26041" t="s">
        <v>115525</v>
      </c>
      <c r="E26041" t="s">
        <v>239256</v>
      </c>
    </row>
    <row r="26042" spans="1:5" x14ac:dyDescent="0.3">
      <c r="A26042">
        <v>0</v>
      </c>
      <c r="B26042">
        <v>2282713480</v>
      </c>
      <c r="C26042" t="s">
        <v>18416</v>
      </c>
      <c r="D26042" t="s">
        <v>115878</v>
      </c>
      <c r="E26042" t="s">
        <v>239257</v>
      </c>
    </row>
    <row r="26043" spans="1:5" x14ac:dyDescent="0.3">
      <c r="A26043">
        <v>0</v>
      </c>
      <c r="B26043">
        <v>2282713657</v>
      </c>
      <c r="C26043" t="s">
        <v>18417</v>
      </c>
      <c r="D26043" t="s">
        <v>115879</v>
      </c>
      <c r="E26043" t="s">
        <v>239258</v>
      </c>
    </row>
    <row r="26044" spans="1:5" x14ac:dyDescent="0.3">
      <c r="A26044">
        <v>0</v>
      </c>
      <c r="B26044">
        <v>2282714039</v>
      </c>
      <c r="C26044" t="s">
        <v>18418</v>
      </c>
      <c r="D26044" t="s">
        <v>115880</v>
      </c>
      <c r="E26044" t="s">
        <v>239259</v>
      </c>
    </row>
    <row r="26045" spans="1:5" x14ac:dyDescent="0.3">
      <c r="A26045">
        <v>0</v>
      </c>
      <c r="B26045">
        <v>2282714055</v>
      </c>
      <c r="C26045" t="s">
        <v>18418</v>
      </c>
      <c r="D26045" t="s">
        <v>115881</v>
      </c>
      <c r="E26045" t="s">
        <v>239260</v>
      </c>
    </row>
    <row r="26046" spans="1:5" x14ac:dyDescent="0.3">
      <c r="A26046">
        <v>0</v>
      </c>
      <c r="B26046">
        <v>2282714347</v>
      </c>
      <c r="C26046" t="s">
        <v>18419</v>
      </c>
      <c r="D26046" t="s">
        <v>115882</v>
      </c>
      <c r="E26046" t="s">
        <v>239261</v>
      </c>
    </row>
    <row r="26047" spans="1:5" x14ac:dyDescent="0.3">
      <c r="A26047">
        <v>0</v>
      </c>
      <c r="B26047">
        <v>2282714925</v>
      </c>
      <c r="C26047" t="s">
        <v>18420</v>
      </c>
      <c r="D26047" t="s">
        <v>115883</v>
      </c>
      <c r="E26047" t="s">
        <v>239262</v>
      </c>
    </row>
    <row r="26048" spans="1:5" x14ac:dyDescent="0.3">
      <c r="A26048">
        <v>0</v>
      </c>
      <c r="B26048">
        <v>2282714935</v>
      </c>
      <c r="C26048" t="s">
        <v>18420</v>
      </c>
      <c r="D26048" t="s">
        <v>115884</v>
      </c>
      <c r="E26048" t="s">
        <v>239263</v>
      </c>
    </row>
    <row r="26049" spans="1:5" x14ac:dyDescent="0.3">
      <c r="A26049">
        <v>0</v>
      </c>
      <c r="B26049">
        <v>2282714970</v>
      </c>
      <c r="C26049" t="s">
        <v>18420</v>
      </c>
      <c r="D26049" t="s">
        <v>115885</v>
      </c>
      <c r="E26049" t="s">
        <v>239264</v>
      </c>
    </row>
    <row r="26050" spans="1:5" x14ac:dyDescent="0.3">
      <c r="A26050">
        <v>0</v>
      </c>
      <c r="B26050">
        <v>2282715014</v>
      </c>
      <c r="C26050" t="s">
        <v>18420</v>
      </c>
      <c r="D26050" t="s">
        <v>115886</v>
      </c>
      <c r="E26050" t="s">
        <v>239265</v>
      </c>
    </row>
    <row r="26051" spans="1:5" x14ac:dyDescent="0.3">
      <c r="A26051">
        <v>0</v>
      </c>
      <c r="B26051">
        <v>2282715141</v>
      </c>
      <c r="C26051" t="s">
        <v>18421</v>
      </c>
      <c r="D26051" t="s">
        <v>115887</v>
      </c>
      <c r="E26051" t="s">
        <v>239266</v>
      </c>
    </row>
    <row r="26052" spans="1:5" x14ac:dyDescent="0.3">
      <c r="A26052">
        <v>0</v>
      </c>
      <c r="B26052">
        <v>2282715203</v>
      </c>
      <c r="C26052" t="s">
        <v>18421</v>
      </c>
      <c r="D26052" t="s">
        <v>115888</v>
      </c>
      <c r="E26052" t="s">
        <v>239267</v>
      </c>
    </row>
    <row r="26053" spans="1:5" x14ac:dyDescent="0.3">
      <c r="A26053">
        <v>0</v>
      </c>
      <c r="B26053">
        <v>2282715319</v>
      </c>
      <c r="C26053" t="s">
        <v>18421</v>
      </c>
      <c r="D26053" t="s">
        <v>115889</v>
      </c>
      <c r="E26053" t="s">
        <v>239268</v>
      </c>
    </row>
    <row r="26054" spans="1:5" x14ac:dyDescent="0.3">
      <c r="A26054">
        <v>0</v>
      </c>
      <c r="B26054">
        <v>2282715541</v>
      </c>
      <c r="C26054" t="s">
        <v>18422</v>
      </c>
      <c r="D26054" t="s">
        <v>106058</v>
      </c>
      <c r="E26054" t="s">
        <v>239269</v>
      </c>
    </row>
    <row r="26055" spans="1:5" x14ac:dyDescent="0.3">
      <c r="A26055">
        <v>0</v>
      </c>
      <c r="B26055">
        <v>2282725130</v>
      </c>
      <c r="C26055" t="s">
        <v>18423</v>
      </c>
      <c r="D26055" t="s">
        <v>115890</v>
      </c>
      <c r="E26055" t="s">
        <v>239270</v>
      </c>
    </row>
    <row r="26056" spans="1:5" x14ac:dyDescent="0.3">
      <c r="A26056">
        <v>0</v>
      </c>
      <c r="B26056">
        <v>2282725348</v>
      </c>
      <c r="C26056" t="s">
        <v>18424</v>
      </c>
      <c r="D26056" t="s">
        <v>115891</v>
      </c>
      <c r="E26056" t="s">
        <v>239271</v>
      </c>
    </row>
    <row r="26057" spans="1:5" x14ac:dyDescent="0.3">
      <c r="A26057">
        <v>0</v>
      </c>
      <c r="B26057">
        <v>2282725509</v>
      </c>
      <c r="C26057" t="s">
        <v>18425</v>
      </c>
      <c r="D26057" t="s">
        <v>115892</v>
      </c>
      <c r="E26057" t="s">
        <v>239272</v>
      </c>
    </row>
    <row r="26058" spans="1:5" x14ac:dyDescent="0.3">
      <c r="A26058">
        <v>0</v>
      </c>
      <c r="B26058">
        <v>2282726095</v>
      </c>
      <c r="C26058" t="s">
        <v>18426</v>
      </c>
      <c r="D26058" t="s">
        <v>115893</v>
      </c>
      <c r="E26058" t="s">
        <v>239273</v>
      </c>
    </row>
    <row r="26059" spans="1:5" x14ac:dyDescent="0.3">
      <c r="A26059">
        <v>0</v>
      </c>
      <c r="B26059">
        <v>2282726589</v>
      </c>
      <c r="C26059" t="s">
        <v>18427</v>
      </c>
      <c r="D26059" t="s">
        <v>115894</v>
      </c>
      <c r="E26059" t="s">
        <v>239274</v>
      </c>
    </row>
    <row r="26060" spans="1:5" x14ac:dyDescent="0.3">
      <c r="A26060">
        <v>0</v>
      </c>
      <c r="B26060">
        <v>2282726860</v>
      </c>
      <c r="C26060" t="s">
        <v>18428</v>
      </c>
      <c r="D26060" t="s">
        <v>115895</v>
      </c>
      <c r="E26060" t="s">
        <v>239275</v>
      </c>
    </row>
    <row r="26061" spans="1:5" x14ac:dyDescent="0.3">
      <c r="A26061">
        <v>0</v>
      </c>
      <c r="B26061">
        <v>2282726898</v>
      </c>
      <c r="C26061" t="s">
        <v>18428</v>
      </c>
      <c r="D26061" t="s">
        <v>115896</v>
      </c>
      <c r="E26061" t="s">
        <v>239276</v>
      </c>
    </row>
    <row r="26062" spans="1:5" x14ac:dyDescent="0.3">
      <c r="A26062">
        <v>0</v>
      </c>
      <c r="B26062">
        <v>2282727047</v>
      </c>
      <c r="C26062" t="s">
        <v>18428</v>
      </c>
      <c r="D26062" t="s">
        <v>115897</v>
      </c>
      <c r="E26062" t="s">
        <v>239277</v>
      </c>
    </row>
    <row r="26063" spans="1:5" x14ac:dyDescent="0.3">
      <c r="A26063">
        <v>0</v>
      </c>
      <c r="B26063">
        <v>2282727671</v>
      </c>
      <c r="C26063" t="s">
        <v>18429</v>
      </c>
      <c r="D26063" t="s">
        <v>115898</v>
      </c>
      <c r="E26063" t="s">
        <v>239278</v>
      </c>
    </row>
    <row r="26064" spans="1:5" x14ac:dyDescent="0.3">
      <c r="A26064">
        <v>0</v>
      </c>
      <c r="B26064">
        <v>2282727888</v>
      </c>
      <c r="C26064" t="s">
        <v>18430</v>
      </c>
      <c r="D26064" t="s">
        <v>115899</v>
      </c>
      <c r="E26064" t="s">
        <v>239279</v>
      </c>
    </row>
    <row r="26065" spans="1:5" x14ac:dyDescent="0.3">
      <c r="A26065">
        <v>0</v>
      </c>
      <c r="B26065">
        <v>2282728228</v>
      </c>
      <c r="C26065" t="s">
        <v>18431</v>
      </c>
      <c r="D26065" t="s">
        <v>115900</v>
      </c>
      <c r="E26065" t="s">
        <v>239280</v>
      </c>
    </row>
    <row r="26066" spans="1:5" x14ac:dyDescent="0.3">
      <c r="A26066">
        <v>0</v>
      </c>
      <c r="B26066">
        <v>2282728383</v>
      </c>
      <c r="C26066" t="s">
        <v>18432</v>
      </c>
      <c r="D26066" t="s">
        <v>115901</v>
      </c>
      <c r="E26066" t="s">
        <v>239281</v>
      </c>
    </row>
    <row r="26067" spans="1:5" x14ac:dyDescent="0.3">
      <c r="A26067">
        <v>0</v>
      </c>
      <c r="B26067">
        <v>2282728387</v>
      </c>
      <c r="C26067" t="s">
        <v>18432</v>
      </c>
      <c r="D26067" t="s">
        <v>115902</v>
      </c>
      <c r="E26067" t="s">
        <v>239282</v>
      </c>
    </row>
    <row r="26068" spans="1:5" x14ac:dyDescent="0.3">
      <c r="A26068">
        <v>0</v>
      </c>
      <c r="B26068">
        <v>2282728597</v>
      </c>
      <c r="C26068" t="s">
        <v>18433</v>
      </c>
      <c r="D26068" t="s">
        <v>115903</v>
      </c>
      <c r="E26068" t="s">
        <v>239283</v>
      </c>
    </row>
    <row r="26069" spans="1:5" x14ac:dyDescent="0.3">
      <c r="A26069">
        <v>0</v>
      </c>
      <c r="B26069">
        <v>2282728748</v>
      </c>
      <c r="C26069" t="s">
        <v>18433</v>
      </c>
      <c r="D26069" t="s">
        <v>115904</v>
      </c>
      <c r="E26069" t="s">
        <v>239284</v>
      </c>
    </row>
    <row r="26070" spans="1:5" x14ac:dyDescent="0.3">
      <c r="A26070">
        <v>0</v>
      </c>
      <c r="B26070">
        <v>2282728938</v>
      </c>
      <c r="C26070" t="s">
        <v>18434</v>
      </c>
      <c r="D26070" t="s">
        <v>115905</v>
      </c>
      <c r="E26070" t="s">
        <v>239285</v>
      </c>
    </row>
    <row r="26071" spans="1:5" x14ac:dyDescent="0.3">
      <c r="A26071">
        <v>0</v>
      </c>
      <c r="B26071">
        <v>2282729199</v>
      </c>
      <c r="C26071" t="s">
        <v>18435</v>
      </c>
      <c r="D26071" t="s">
        <v>115906</v>
      </c>
      <c r="E26071" t="s">
        <v>239286</v>
      </c>
    </row>
    <row r="26072" spans="1:5" x14ac:dyDescent="0.3">
      <c r="A26072">
        <v>0</v>
      </c>
      <c r="B26072">
        <v>2282729558</v>
      </c>
      <c r="C26072" t="s">
        <v>18436</v>
      </c>
      <c r="D26072" t="s">
        <v>115510</v>
      </c>
      <c r="E26072" t="s">
        <v>239287</v>
      </c>
    </row>
    <row r="26073" spans="1:5" x14ac:dyDescent="0.3">
      <c r="A26073">
        <v>0</v>
      </c>
      <c r="B26073">
        <v>2282729579</v>
      </c>
      <c r="C26073" t="s">
        <v>18436</v>
      </c>
      <c r="D26073" t="s">
        <v>115894</v>
      </c>
      <c r="E26073" t="s">
        <v>239288</v>
      </c>
    </row>
    <row r="26074" spans="1:5" x14ac:dyDescent="0.3">
      <c r="A26074">
        <v>0</v>
      </c>
      <c r="B26074">
        <v>2282729594</v>
      </c>
      <c r="C26074" t="s">
        <v>18436</v>
      </c>
      <c r="D26074" t="s">
        <v>115907</v>
      </c>
      <c r="E26074" t="s">
        <v>239289</v>
      </c>
    </row>
    <row r="26075" spans="1:5" x14ac:dyDescent="0.3">
      <c r="A26075">
        <v>0</v>
      </c>
      <c r="B26075">
        <v>2282729718</v>
      </c>
      <c r="C26075" t="s">
        <v>18437</v>
      </c>
      <c r="D26075" t="s">
        <v>115908</v>
      </c>
      <c r="E26075" t="s">
        <v>239290</v>
      </c>
    </row>
    <row r="26076" spans="1:5" x14ac:dyDescent="0.3">
      <c r="A26076">
        <v>0</v>
      </c>
      <c r="B26076">
        <v>2282730190</v>
      </c>
      <c r="C26076" t="s">
        <v>18438</v>
      </c>
      <c r="D26076" t="s">
        <v>115909</v>
      </c>
      <c r="E26076" t="s">
        <v>239291</v>
      </c>
    </row>
    <row r="26077" spans="1:5" x14ac:dyDescent="0.3">
      <c r="A26077">
        <v>0</v>
      </c>
      <c r="B26077">
        <v>2282730274</v>
      </c>
      <c r="C26077" t="s">
        <v>18438</v>
      </c>
      <c r="D26077" t="s">
        <v>115910</v>
      </c>
      <c r="E26077" t="s">
        <v>239292</v>
      </c>
    </row>
    <row r="26078" spans="1:5" x14ac:dyDescent="0.3">
      <c r="A26078">
        <v>0</v>
      </c>
      <c r="B26078">
        <v>2282730276</v>
      </c>
      <c r="C26078" t="s">
        <v>18438</v>
      </c>
      <c r="D26078" t="s">
        <v>115911</v>
      </c>
      <c r="E26078" t="s">
        <v>239293</v>
      </c>
    </row>
    <row r="26079" spans="1:5" x14ac:dyDescent="0.3">
      <c r="A26079">
        <v>0</v>
      </c>
      <c r="B26079">
        <v>2282730330</v>
      </c>
      <c r="C26079" t="s">
        <v>18439</v>
      </c>
      <c r="D26079" t="s">
        <v>115912</v>
      </c>
      <c r="E26079" t="s">
        <v>239294</v>
      </c>
    </row>
    <row r="26080" spans="1:5" x14ac:dyDescent="0.3">
      <c r="A26080">
        <v>0</v>
      </c>
      <c r="B26080">
        <v>2282730577</v>
      </c>
      <c r="C26080" t="s">
        <v>18440</v>
      </c>
      <c r="D26080" t="s">
        <v>115913</v>
      </c>
      <c r="E26080" t="s">
        <v>239295</v>
      </c>
    </row>
    <row r="26081" spans="1:5" x14ac:dyDescent="0.3">
      <c r="A26081">
        <v>0</v>
      </c>
      <c r="B26081">
        <v>2282730714</v>
      </c>
      <c r="C26081" t="s">
        <v>18440</v>
      </c>
      <c r="D26081" t="s">
        <v>115914</v>
      </c>
      <c r="E26081" t="s">
        <v>239296</v>
      </c>
    </row>
    <row r="26082" spans="1:5" x14ac:dyDescent="0.3">
      <c r="A26082">
        <v>0</v>
      </c>
      <c r="B26082">
        <v>2282730827</v>
      </c>
      <c r="C26082" t="s">
        <v>18441</v>
      </c>
      <c r="D26082" t="s">
        <v>115915</v>
      </c>
      <c r="E26082" t="s">
        <v>239297</v>
      </c>
    </row>
    <row r="26083" spans="1:5" x14ac:dyDescent="0.3">
      <c r="A26083">
        <v>0</v>
      </c>
      <c r="B26083">
        <v>2282730900</v>
      </c>
      <c r="C26083" t="s">
        <v>18441</v>
      </c>
      <c r="D26083" t="s">
        <v>115916</v>
      </c>
      <c r="E26083" t="s">
        <v>239298</v>
      </c>
    </row>
    <row r="26084" spans="1:5" x14ac:dyDescent="0.3">
      <c r="A26084">
        <v>0</v>
      </c>
      <c r="B26084">
        <v>2282731294</v>
      </c>
      <c r="C26084" t="s">
        <v>18442</v>
      </c>
      <c r="D26084" t="s">
        <v>115917</v>
      </c>
      <c r="E26084" t="s">
        <v>239299</v>
      </c>
    </row>
    <row r="26085" spans="1:5" x14ac:dyDescent="0.3">
      <c r="A26085">
        <v>0</v>
      </c>
      <c r="B26085">
        <v>2282731457</v>
      </c>
      <c r="C26085" t="s">
        <v>18443</v>
      </c>
      <c r="D26085" t="s">
        <v>115918</v>
      </c>
      <c r="E26085" t="s">
        <v>239300</v>
      </c>
    </row>
    <row r="26086" spans="1:5" x14ac:dyDescent="0.3">
      <c r="A26086">
        <v>0</v>
      </c>
      <c r="B26086">
        <v>2282731602</v>
      </c>
      <c r="C26086" t="s">
        <v>18443</v>
      </c>
      <c r="D26086" t="s">
        <v>115919</v>
      </c>
      <c r="E26086" t="s">
        <v>239301</v>
      </c>
    </row>
    <row r="26087" spans="1:5" x14ac:dyDescent="0.3">
      <c r="A26087">
        <v>0</v>
      </c>
      <c r="B26087">
        <v>2282731811</v>
      </c>
      <c r="C26087" t="s">
        <v>18444</v>
      </c>
      <c r="D26087" t="s">
        <v>115920</v>
      </c>
      <c r="E26087" t="s">
        <v>239302</v>
      </c>
    </row>
    <row r="26088" spans="1:5" x14ac:dyDescent="0.3">
      <c r="A26088">
        <v>0</v>
      </c>
      <c r="B26088">
        <v>2282732205</v>
      </c>
      <c r="C26088" t="s">
        <v>18445</v>
      </c>
      <c r="D26088" t="s">
        <v>115921</v>
      </c>
      <c r="E26088" t="s">
        <v>239303</v>
      </c>
    </row>
    <row r="26089" spans="1:5" x14ac:dyDescent="0.3">
      <c r="A26089">
        <v>0</v>
      </c>
      <c r="B26089">
        <v>2282732324</v>
      </c>
      <c r="C26089" t="s">
        <v>18446</v>
      </c>
      <c r="D26089" t="s">
        <v>115922</v>
      </c>
      <c r="E26089" t="s">
        <v>239304</v>
      </c>
    </row>
    <row r="26090" spans="1:5" x14ac:dyDescent="0.3">
      <c r="A26090">
        <v>0</v>
      </c>
      <c r="B26090">
        <v>2282733191</v>
      </c>
      <c r="C26090" t="s">
        <v>18447</v>
      </c>
      <c r="D26090" t="s">
        <v>115923</v>
      </c>
      <c r="E26090" t="s">
        <v>239305</v>
      </c>
    </row>
    <row r="26091" spans="1:5" x14ac:dyDescent="0.3">
      <c r="A26091">
        <v>0</v>
      </c>
      <c r="B26091">
        <v>2282733260</v>
      </c>
      <c r="C26091" t="s">
        <v>18447</v>
      </c>
      <c r="D26091" t="s">
        <v>115924</v>
      </c>
      <c r="E26091" t="s">
        <v>239306</v>
      </c>
    </row>
    <row r="26092" spans="1:5" x14ac:dyDescent="0.3">
      <c r="A26092">
        <v>0</v>
      </c>
      <c r="B26092">
        <v>2282734173</v>
      </c>
      <c r="C26092" t="s">
        <v>18448</v>
      </c>
      <c r="D26092" t="s">
        <v>115925</v>
      </c>
      <c r="E26092" t="s">
        <v>239307</v>
      </c>
    </row>
    <row r="26093" spans="1:5" x14ac:dyDescent="0.3">
      <c r="A26093">
        <v>0</v>
      </c>
      <c r="B26093">
        <v>2282734437</v>
      </c>
      <c r="C26093" t="s">
        <v>18449</v>
      </c>
      <c r="D26093" t="s">
        <v>115926</v>
      </c>
      <c r="E26093" t="s">
        <v>239308</v>
      </c>
    </row>
    <row r="26094" spans="1:5" x14ac:dyDescent="0.3">
      <c r="A26094">
        <v>0</v>
      </c>
      <c r="B26094">
        <v>2282734603</v>
      </c>
      <c r="C26094" t="s">
        <v>18450</v>
      </c>
      <c r="D26094" t="s">
        <v>115927</v>
      </c>
      <c r="E26094" t="s">
        <v>239309</v>
      </c>
    </row>
    <row r="26095" spans="1:5" x14ac:dyDescent="0.3">
      <c r="A26095">
        <v>0</v>
      </c>
      <c r="B26095">
        <v>2282734710</v>
      </c>
      <c r="C26095" t="s">
        <v>18450</v>
      </c>
      <c r="D26095" t="s">
        <v>115928</v>
      </c>
      <c r="E26095" t="s">
        <v>239310</v>
      </c>
    </row>
    <row r="26096" spans="1:5" x14ac:dyDescent="0.3">
      <c r="A26096">
        <v>0</v>
      </c>
      <c r="B26096">
        <v>2282734747</v>
      </c>
      <c r="C26096" t="s">
        <v>18451</v>
      </c>
      <c r="D26096" t="s">
        <v>115929</v>
      </c>
      <c r="E26096" t="s">
        <v>239311</v>
      </c>
    </row>
    <row r="26097" spans="1:5" x14ac:dyDescent="0.3">
      <c r="A26097">
        <v>0</v>
      </c>
      <c r="B26097">
        <v>2282734844</v>
      </c>
      <c r="C26097" t="s">
        <v>18451</v>
      </c>
      <c r="D26097" t="s">
        <v>115930</v>
      </c>
      <c r="E26097" t="s">
        <v>239312</v>
      </c>
    </row>
    <row r="26098" spans="1:5" x14ac:dyDescent="0.3">
      <c r="A26098">
        <v>0</v>
      </c>
      <c r="B26098">
        <v>2282734965</v>
      </c>
      <c r="C26098" t="s">
        <v>18452</v>
      </c>
      <c r="D26098" t="s">
        <v>115931</v>
      </c>
      <c r="E26098" t="s">
        <v>239313</v>
      </c>
    </row>
    <row r="26099" spans="1:5" x14ac:dyDescent="0.3">
      <c r="A26099">
        <v>0</v>
      </c>
      <c r="B26099">
        <v>2282735833</v>
      </c>
      <c r="C26099" t="s">
        <v>18453</v>
      </c>
      <c r="D26099" t="s">
        <v>115932</v>
      </c>
      <c r="E26099" t="s">
        <v>239314</v>
      </c>
    </row>
    <row r="26100" spans="1:5" x14ac:dyDescent="0.3">
      <c r="A26100">
        <v>0</v>
      </c>
      <c r="B26100">
        <v>2282735928</v>
      </c>
      <c r="C26100" t="s">
        <v>18454</v>
      </c>
      <c r="D26100" t="s">
        <v>115933</v>
      </c>
      <c r="E26100" t="s">
        <v>239315</v>
      </c>
    </row>
    <row r="26101" spans="1:5" x14ac:dyDescent="0.3">
      <c r="A26101">
        <v>0</v>
      </c>
      <c r="B26101">
        <v>2282736516</v>
      </c>
      <c r="C26101" t="s">
        <v>18455</v>
      </c>
      <c r="D26101" t="s">
        <v>115934</v>
      </c>
      <c r="E26101" t="s">
        <v>239316</v>
      </c>
    </row>
    <row r="26102" spans="1:5" x14ac:dyDescent="0.3">
      <c r="A26102">
        <v>0</v>
      </c>
      <c r="B26102">
        <v>2282736671</v>
      </c>
      <c r="C26102" t="s">
        <v>18455</v>
      </c>
      <c r="D26102" t="s">
        <v>115935</v>
      </c>
      <c r="E26102" t="s">
        <v>239317</v>
      </c>
    </row>
    <row r="26103" spans="1:5" x14ac:dyDescent="0.3">
      <c r="A26103">
        <v>0</v>
      </c>
      <c r="B26103">
        <v>2282736704</v>
      </c>
      <c r="C26103" t="s">
        <v>18456</v>
      </c>
      <c r="D26103" t="s">
        <v>115936</v>
      </c>
      <c r="E26103" t="s">
        <v>239318</v>
      </c>
    </row>
    <row r="26104" spans="1:5" x14ac:dyDescent="0.3">
      <c r="A26104">
        <v>0</v>
      </c>
      <c r="B26104">
        <v>2282736882</v>
      </c>
      <c r="C26104" t="s">
        <v>18456</v>
      </c>
      <c r="D26104" t="s">
        <v>115937</v>
      </c>
      <c r="E26104" t="s">
        <v>239319</v>
      </c>
    </row>
    <row r="26105" spans="1:5" x14ac:dyDescent="0.3">
      <c r="A26105">
        <v>0</v>
      </c>
      <c r="B26105">
        <v>2282737020</v>
      </c>
      <c r="C26105" t="s">
        <v>18457</v>
      </c>
      <c r="D26105" t="s">
        <v>115938</v>
      </c>
      <c r="E26105" t="s">
        <v>239320</v>
      </c>
    </row>
    <row r="26106" spans="1:5" x14ac:dyDescent="0.3">
      <c r="A26106">
        <v>0</v>
      </c>
      <c r="B26106">
        <v>2282737029</v>
      </c>
      <c r="C26106" t="s">
        <v>18457</v>
      </c>
      <c r="D26106" t="s">
        <v>115939</v>
      </c>
      <c r="E26106" t="s">
        <v>239321</v>
      </c>
    </row>
    <row r="26107" spans="1:5" x14ac:dyDescent="0.3">
      <c r="A26107">
        <v>0</v>
      </c>
      <c r="B26107">
        <v>2282737631</v>
      </c>
      <c r="C26107" t="s">
        <v>18458</v>
      </c>
      <c r="D26107" t="s">
        <v>115940</v>
      </c>
      <c r="E26107" t="s">
        <v>239322</v>
      </c>
    </row>
    <row r="26108" spans="1:5" x14ac:dyDescent="0.3">
      <c r="A26108">
        <v>0</v>
      </c>
      <c r="B26108">
        <v>2282737670</v>
      </c>
      <c r="C26108" t="s">
        <v>18458</v>
      </c>
      <c r="D26108" t="s">
        <v>115941</v>
      </c>
      <c r="E26108" t="s">
        <v>239323</v>
      </c>
    </row>
    <row r="26109" spans="1:5" x14ac:dyDescent="0.3">
      <c r="A26109">
        <v>0</v>
      </c>
      <c r="B26109">
        <v>2282738109</v>
      </c>
      <c r="C26109" t="s">
        <v>18459</v>
      </c>
      <c r="D26109" t="s">
        <v>115942</v>
      </c>
      <c r="E26109" t="s">
        <v>239324</v>
      </c>
    </row>
    <row r="26110" spans="1:5" x14ac:dyDescent="0.3">
      <c r="A26110">
        <v>0</v>
      </c>
      <c r="B26110">
        <v>2282738335</v>
      </c>
      <c r="C26110" t="s">
        <v>18460</v>
      </c>
      <c r="D26110" t="s">
        <v>115943</v>
      </c>
      <c r="E26110" t="s">
        <v>239325</v>
      </c>
    </row>
    <row r="26111" spans="1:5" x14ac:dyDescent="0.3">
      <c r="A26111">
        <v>0</v>
      </c>
      <c r="B26111">
        <v>2282738551</v>
      </c>
      <c r="C26111" t="s">
        <v>18461</v>
      </c>
      <c r="D26111" t="s">
        <v>115944</v>
      </c>
      <c r="E26111" t="s">
        <v>239326</v>
      </c>
    </row>
    <row r="26112" spans="1:5" x14ac:dyDescent="0.3">
      <c r="A26112">
        <v>0</v>
      </c>
      <c r="B26112">
        <v>2282738807</v>
      </c>
      <c r="C26112" t="s">
        <v>18462</v>
      </c>
      <c r="D26112" t="s">
        <v>115945</v>
      </c>
      <c r="E26112" t="s">
        <v>239327</v>
      </c>
    </row>
    <row r="26113" spans="1:5" x14ac:dyDescent="0.3">
      <c r="A26113">
        <v>0</v>
      </c>
      <c r="B26113">
        <v>2282738869</v>
      </c>
      <c r="C26113" t="s">
        <v>18463</v>
      </c>
      <c r="D26113" t="s">
        <v>115946</v>
      </c>
      <c r="E26113" t="s">
        <v>239328</v>
      </c>
    </row>
    <row r="26114" spans="1:5" x14ac:dyDescent="0.3">
      <c r="A26114">
        <v>0</v>
      </c>
      <c r="B26114">
        <v>2282738893</v>
      </c>
      <c r="C26114" t="s">
        <v>18463</v>
      </c>
      <c r="D26114" t="s">
        <v>101628</v>
      </c>
      <c r="E26114" t="s">
        <v>239329</v>
      </c>
    </row>
    <row r="26115" spans="1:5" x14ac:dyDescent="0.3">
      <c r="A26115">
        <v>0</v>
      </c>
      <c r="B26115">
        <v>2282739299</v>
      </c>
      <c r="C26115" t="s">
        <v>18464</v>
      </c>
      <c r="D26115" t="s">
        <v>115947</v>
      </c>
      <c r="E26115" t="s">
        <v>239330</v>
      </c>
    </row>
    <row r="26116" spans="1:5" x14ac:dyDescent="0.3">
      <c r="A26116">
        <v>0</v>
      </c>
      <c r="B26116">
        <v>2282739777</v>
      </c>
      <c r="C26116" t="s">
        <v>18465</v>
      </c>
      <c r="D26116" t="s">
        <v>115948</v>
      </c>
      <c r="E26116" t="s">
        <v>239331</v>
      </c>
    </row>
    <row r="26117" spans="1:5" x14ac:dyDescent="0.3">
      <c r="A26117">
        <v>0</v>
      </c>
      <c r="B26117">
        <v>2282739783</v>
      </c>
      <c r="C26117" t="s">
        <v>18465</v>
      </c>
      <c r="D26117" t="s">
        <v>115949</v>
      </c>
      <c r="E26117" t="s">
        <v>239332</v>
      </c>
    </row>
    <row r="26118" spans="1:5" x14ac:dyDescent="0.3">
      <c r="A26118">
        <v>0</v>
      </c>
      <c r="B26118">
        <v>2282740398</v>
      </c>
      <c r="C26118" t="s">
        <v>18466</v>
      </c>
      <c r="D26118" t="s">
        <v>115950</v>
      </c>
      <c r="E26118" t="s">
        <v>239333</v>
      </c>
    </row>
    <row r="26119" spans="1:5" x14ac:dyDescent="0.3">
      <c r="A26119">
        <v>0</v>
      </c>
      <c r="B26119">
        <v>2282740481</v>
      </c>
      <c r="C26119" t="s">
        <v>18466</v>
      </c>
      <c r="D26119" t="s">
        <v>115951</v>
      </c>
      <c r="E26119" t="s">
        <v>239334</v>
      </c>
    </row>
    <row r="26120" spans="1:5" x14ac:dyDescent="0.3">
      <c r="A26120">
        <v>0</v>
      </c>
      <c r="B26120">
        <v>2282740491</v>
      </c>
      <c r="C26120" t="s">
        <v>18466</v>
      </c>
      <c r="D26120" t="s">
        <v>115952</v>
      </c>
      <c r="E26120" t="s">
        <v>239335</v>
      </c>
    </row>
    <row r="26121" spans="1:5" x14ac:dyDescent="0.3">
      <c r="A26121">
        <v>0</v>
      </c>
      <c r="B26121">
        <v>2282740497</v>
      </c>
      <c r="C26121" t="s">
        <v>18467</v>
      </c>
      <c r="D26121" t="s">
        <v>115953</v>
      </c>
      <c r="E26121" t="s">
        <v>239336</v>
      </c>
    </row>
    <row r="26122" spans="1:5" x14ac:dyDescent="0.3">
      <c r="A26122">
        <v>0</v>
      </c>
      <c r="B26122">
        <v>2282740526</v>
      </c>
      <c r="C26122" t="s">
        <v>18467</v>
      </c>
      <c r="D26122" t="s">
        <v>109472</v>
      </c>
      <c r="E26122" t="s">
        <v>239337</v>
      </c>
    </row>
    <row r="26123" spans="1:5" x14ac:dyDescent="0.3">
      <c r="A26123">
        <v>0</v>
      </c>
      <c r="B26123">
        <v>2282740616</v>
      </c>
      <c r="C26123" t="s">
        <v>18467</v>
      </c>
      <c r="D26123" t="s">
        <v>115954</v>
      </c>
      <c r="E26123" t="s">
        <v>239338</v>
      </c>
    </row>
    <row r="26124" spans="1:5" x14ac:dyDescent="0.3">
      <c r="A26124">
        <v>0</v>
      </c>
      <c r="B26124">
        <v>2282741195</v>
      </c>
      <c r="C26124" t="s">
        <v>18468</v>
      </c>
      <c r="D26124" t="s">
        <v>115955</v>
      </c>
      <c r="E26124" t="s">
        <v>239339</v>
      </c>
    </row>
    <row r="26125" spans="1:5" x14ac:dyDescent="0.3">
      <c r="A26125">
        <v>0</v>
      </c>
      <c r="B26125">
        <v>2282741309</v>
      </c>
      <c r="C26125" t="s">
        <v>18468</v>
      </c>
      <c r="D26125" t="s">
        <v>115956</v>
      </c>
      <c r="E26125" t="s">
        <v>239340</v>
      </c>
    </row>
    <row r="26126" spans="1:5" x14ac:dyDescent="0.3">
      <c r="A26126">
        <v>0</v>
      </c>
      <c r="B26126">
        <v>2282741313</v>
      </c>
      <c r="C26126" t="s">
        <v>18468</v>
      </c>
      <c r="D26126" t="s">
        <v>115957</v>
      </c>
      <c r="E26126" t="s">
        <v>239341</v>
      </c>
    </row>
    <row r="26127" spans="1:5" x14ac:dyDescent="0.3">
      <c r="A26127">
        <v>0</v>
      </c>
      <c r="B26127">
        <v>2282741502</v>
      </c>
      <c r="C26127" t="s">
        <v>18469</v>
      </c>
      <c r="D26127" t="s">
        <v>115958</v>
      </c>
      <c r="E26127" t="s">
        <v>239342</v>
      </c>
    </row>
    <row r="26128" spans="1:5" x14ac:dyDescent="0.3">
      <c r="A26128">
        <v>0</v>
      </c>
      <c r="B26128">
        <v>2282742055</v>
      </c>
      <c r="C26128" t="s">
        <v>18470</v>
      </c>
      <c r="D26128" t="s">
        <v>106188</v>
      </c>
      <c r="E26128" t="s">
        <v>239343</v>
      </c>
    </row>
    <row r="26129" spans="1:5" x14ac:dyDescent="0.3">
      <c r="A26129">
        <v>0</v>
      </c>
      <c r="B26129">
        <v>2282742148</v>
      </c>
      <c r="C26129" t="s">
        <v>18471</v>
      </c>
      <c r="D26129" t="s">
        <v>115959</v>
      </c>
      <c r="E26129" t="s">
        <v>239344</v>
      </c>
    </row>
    <row r="26130" spans="1:5" x14ac:dyDescent="0.3">
      <c r="A26130">
        <v>0</v>
      </c>
      <c r="B26130">
        <v>2282742319</v>
      </c>
      <c r="C26130" t="s">
        <v>18472</v>
      </c>
      <c r="D26130" t="s">
        <v>115960</v>
      </c>
      <c r="E26130" t="s">
        <v>239345</v>
      </c>
    </row>
    <row r="26131" spans="1:5" x14ac:dyDescent="0.3">
      <c r="A26131">
        <v>0</v>
      </c>
      <c r="B26131">
        <v>2282742783</v>
      </c>
      <c r="C26131" t="s">
        <v>18473</v>
      </c>
      <c r="D26131" t="s">
        <v>115780</v>
      </c>
      <c r="E26131" t="s">
        <v>239346</v>
      </c>
    </row>
    <row r="26132" spans="1:5" x14ac:dyDescent="0.3">
      <c r="A26132">
        <v>0</v>
      </c>
      <c r="B26132">
        <v>2282742793</v>
      </c>
      <c r="C26132" t="s">
        <v>18474</v>
      </c>
      <c r="D26132" t="s">
        <v>115460</v>
      </c>
      <c r="E26132" t="s">
        <v>239347</v>
      </c>
    </row>
    <row r="26133" spans="1:5" x14ac:dyDescent="0.3">
      <c r="A26133">
        <v>0</v>
      </c>
      <c r="B26133">
        <v>2282743608</v>
      </c>
      <c r="C26133" t="s">
        <v>18475</v>
      </c>
      <c r="D26133" t="s">
        <v>115961</v>
      </c>
      <c r="E26133" t="s">
        <v>239348</v>
      </c>
    </row>
    <row r="26134" spans="1:5" x14ac:dyDescent="0.3">
      <c r="A26134">
        <v>0</v>
      </c>
      <c r="B26134">
        <v>2282743682</v>
      </c>
      <c r="C26134" t="s">
        <v>18475</v>
      </c>
      <c r="D26134" t="s">
        <v>115962</v>
      </c>
      <c r="E26134" t="s">
        <v>239349</v>
      </c>
    </row>
    <row r="26135" spans="1:5" x14ac:dyDescent="0.3">
      <c r="A26135">
        <v>0</v>
      </c>
      <c r="B26135">
        <v>2282743869</v>
      </c>
      <c r="C26135" t="s">
        <v>18476</v>
      </c>
      <c r="D26135" t="s">
        <v>115963</v>
      </c>
      <c r="E26135" t="s">
        <v>239350</v>
      </c>
    </row>
    <row r="26136" spans="1:5" x14ac:dyDescent="0.3">
      <c r="A26136">
        <v>0</v>
      </c>
      <c r="B26136">
        <v>2282744181</v>
      </c>
      <c r="C26136" t="s">
        <v>18477</v>
      </c>
      <c r="D26136" t="s">
        <v>115964</v>
      </c>
      <c r="E26136" t="s">
        <v>239351</v>
      </c>
    </row>
    <row r="26137" spans="1:5" x14ac:dyDescent="0.3">
      <c r="A26137">
        <v>0</v>
      </c>
      <c r="B26137">
        <v>2282744413</v>
      </c>
      <c r="C26137" t="s">
        <v>18478</v>
      </c>
      <c r="D26137" t="s">
        <v>115965</v>
      </c>
      <c r="E26137" t="s">
        <v>239352</v>
      </c>
    </row>
    <row r="26138" spans="1:5" x14ac:dyDescent="0.3">
      <c r="A26138">
        <v>0</v>
      </c>
      <c r="B26138">
        <v>2282744817</v>
      </c>
      <c r="C26138" t="s">
        <v>18479</v>
      </c>
      <c r="D26138" t="s">
        <v>115966</v>
      </c>
      <c r="E26138" t="s">
        <v>239353</v>
      </c>
    </row>
    <row r="26139" spans="1:5" x14ac:dyDescent="0.3">
      <c r="A26139">
        <v>0</v>
      </c>
      <c r="B26139">
        <v>2282745252</v>
      </c>
      <c r="C26139" t="s">
        <v>18480</v>
      </c>
      <c r="D26139" t="s">
        <v>115967</v>
      </c>
      <c r="E26139" t="s">
        <v>239354</v>
      </c>
    </row>
    <row r="26140" spans="1:5" x14ac:dyDescent="0.3">
      <c r="A26140">
        <v>0</v>
      </c>
      <c r="B26140">
        <v>2282745324</v>
      </c>
      <c r="C26140" t="s">
        <v>18481</v>
      </c>
      <c r="D26140" t="s">
        <v>110309</v>
      </c>
      <c r="E26140" t="s">
        <v>239355</v>
      </c>
    </row>
    <row r="26141" spans="1:5" x14ac:dyDescent="0.3">
      <c r="A26141">
        <v>0</v>
      </c>
      <c r="B26141">
        <v>2282746162</v>
      </c>
      <c r="C26141" t="s">
        <v>18482</v>
      </c>
      <c r="D26141" t="s">
        <v>115968</v>
      </c>
      <c r="E26141" t="s">
        <v>239356</v>
      </c>
    </row>
    <row r="26142" spans="1:5" x14ac:dyDescent="0.3">
      <c r="A26142">
        <v>0</v>
      </c>
      <c r="B26142">
        <v>2282747003</v>
      </c>
      <c r="C26142" t="s">
        <v>18483</v>
      </c>
      <c r="D26142" t="s">
        <v>115969</v>
      </c>
      <c r="E26142" t="s">
        <v>239357</v>
      </c>
    </row>
    <row r="26143" spans="1:5" x14ac:dyDescent="0.3">
      <c r="A26143">
        <v>0</v>
      </c>
      <c r="B26143">
        <v>2282747773</v>
      </c>
      <c r="C26143" t="s">
        <v>18484</v>
      </c>
      <c r="D26143" t="s">
        <v>115970</v>
      </c>
      <c r="E26143" t="s">
        <v>239358</v>
      </c>
    </row>
    <row r="26144" spans="1:5" x14ac:dyDescent="0.3">
      <c r="A26144">
        <v>0</v>
      </c>
      <c r="B26144">
        <v>2282747803</v>
      </c>
      <c r="C26144" t="s">
        <v>18484</v>
      </c>
      <c r="D26144" t="s">
        <v>115971</v>
      </c>
      <c r="E26144" t="s">
        <v>239359</v>
      </c>
    </row>
    <row r="26145" spans="1:5" x14ac:dyDescent="0.3">
      <c r="A26145">
        <v>0</v>
      </c>
      <c r="B26145">
        <v>2282748188</v>
      </c>
      <c r="C26145" t="s">
        <v>18485</v>
      </c>
      <c r="D26145" t="s">
        <v>115972</v>
      </c>
      <c r="E26145" t="s">
        <v>239360</v>
      </c>
    </row>
    <row r="26146" spans="1:5" x14ac:dyDescent="0.3">
      <c r="A26146">
        <v>0</v>
      </c>
      <c r="B26146">
        <v>2282748368</v>
      </c>
      <c r="C26146" t="s">
        <v>18486</v>
      </c>
      <c r="D26146" t="s">
        <v>115973</v>
      </c>
      <c r="E26146" t="s">
        <v>239361</v>
      </c>
    </row>
    <row r="26147" spans="1:5" x14ac:dyDescent="0.3">
      <c r="A26147">
        <v>0</v>
      </c>
      <c r="B26147">
        <v>2282748521</v>
      </c>
      <c r="C26147" t="s">
        <v>18486</v>
      </c>
      <c r="D26147" t="s">
        <v>115974</v>
      </c>
      <c r="E26147" t="s">
        <v>239362</v>
      </c>
    </row>
    <row r="26148" spans="1:5" x14ac:dyDescent="0.3">
      <c r="A26148">
        <v>0</v>
      </c>
      <c r="B26148">
        <v>2282748540</v>
      </c>
      <c r="C26148" t="s">
        <v>18487</v>
      </c>
      <c r="D26148" t="s">
        <v>115975</v>
      </c>
      <c r="E26148" t="s">
        <v>239363</v>
      </c>
    </row>
    <row r="26149" spans="1:5" x14ac:dyDescent="0.3">
      <c r="A26149">
        <v>0</v>
      </c>
      <c r="B26149">
        <v>2282748665</v>
      </c>
      <c r="C26149" t="s">
        <v>18487</v>
      </c>
      <c r="D26149" t="s">
        <v>115976</v>
      </c>
      <c r="E26149" t="s">
        <v>239364</v>
      </c>
    </row>
    <row r="26150" spans="1:5" x14ac:dyDescent="0.3">
      <c r="A26150">
        <v>0</v>
      </c>
      <c r="B26150">
        <v>2282748937</v>
      </c>
      <c r="C26150" t="s">
        <v>18488</v>
      </c>
      <c r="D26150" t="s">
        <v>115977</v>
      </c>
      <c r="E26150" t="s">
        <v>239365</v>
      </c>
    </row>
    <row r="26151" spans="1:5" x14ac:dyDescent="0.3">
      <c r="A26151">
        <v>0</v>
      </c>
      <c r="B26151">
        <v>2282748994</v>
      </c>
      <c r="C26151" t="s">
        <v>18489</v>
      </c>
      <c r="D26151" t="s">
        <v>115978</v>
      </c>
      <c r="E26151" t="s">
        <v>239366</v>
      </c>
    </row>
    <row r="26152" spans="1:5" x14ac:dyDescent="0.3">
      <c r="A26152">
        <v>0</v>
      </c>
      <c r="B26152">
        <v>2282816807</v>
      </c>
      <c r="C26152" t="s">
        <v>18490</v>
      </c>
      <c r="D26152" t="s">
        <v>115979</v>
      </c>
      <c r="E26152" t="s">
        <v>239367</v>
      </c>
    </row>
    <row r="26153" spans="1:5" x14ac:dyDescent="0.3">
      <c r="A26153">
        <v>0</v>
      </c>
      <c r="B26153">
        <v>2282817274</v>
      </c>
      <c r="C26153" t="s">
        <v>18491</v>
      </c>
      <c r="D26153" t="s">
        <v>104309</v>
      </c>
      <c r="E26153" t="s">
        <v>239368</v>
      </c>
    </row>
    <row r="26154" spans="1:5" x14ac:dyDescent="0.3">
      <c r="A26154">
        <v>0</v>
      </c>
      <c r="B26154">
        <v>2282817516</v>
      </c>
      <c r="C26154" t="s">
        <v>18492</v>
      </c>
      <c r="D26154" t="s">
        <v>115980</v>
      </c>
      <c r="E26154" t="s">
        <v>239369</v>
      </c>
    </row>
    <row r="26155" spans="1:5" x14ac:dyDescent="0.3">
      <c r="A26155">
        <v>0</v>
      </c>
      <c r="B26155">
        <v>2282818213</v>
      </c>
      <c r="C26155" t="s">
        <v>18493</v>
      </c>
      <c r="D26155" t="s">
        <v>115981</v>
      </c>
      <c r="E26155" t="s">
        <v>239370</v>
      </c>
    </row>
    <row r="26156" spans="1:5" x14ac:dyDescent="0.3">
      <c r="A26156">
        <v>0</v>
      </c>
      <c r="B26156">
        <v>2282818665</v>
      </c>
      <c r="C26156" t="s">
        <v>18494</v>
      </c>
      <c r="D26156" t="s">
        <v>115982</v>
      </c>
      <c r="E26156" t="s">
        <v>239371</v>
      </c>
    </row>
    <row r="26157" spans="1:5" x14ac:dyDescent="0.3">
      <c r="A26157">
        <v>0</v>
      </c>
      <c r="B26157">
        <v>2282818791</v>
      </c>
      <c r="C26157" t="s">
        <v>18494</v>
      </c>
      <c r="D26157" t="s">
        <v>115983</v>
      </c>
      <c r="E26157" t="s">
        <v>239372</v>
      </c>
    </row>
    <row r="26158" spans="1:5" x14ac:dyDescent="0.3">
      <c r="A26158">
        <v>0</v>
      </c>
      <c r="B26158">
        <v>2282818841</v>
      </c>
      <c r="C26158" t="s">
        <v>18495</v>
      </c>
      <c r="D26158" t="s">
        <v>115984</v>
      </c>
      <c r="E26158" t="s">
        <v>239373</v>
      </c>
    </row>
    <row r="26159" spans="1:5" x14ac:dyDescent="0.3">
      <c r="A26159">
        <v>0</v>
      </c>
      <c r="B26159">
        <v>2282819115</v>
      </c>
      <c r="C26159" t="s">
        <v>18496</v>
      </c>
      <c r="D26159" t="s">
        <v>115985</v>
      </c>
      <c r="E26159" t="s">
        <v>239374</v>
      </c>
    </row>
    <row r="26160" spans="1:5" x14ac:dyDescent="0.3">
      <c r="A26160">
        <v>0</v>
      </c>
      <c r="B26160">
        <v>2282819307</v>
      </c>
      <c r="C26160" t="s">
        <v>18497</v>
      </c>
      <c r="D26160" t="s">
        <v>115986</v>
      </c>
      <c r="E26160" t="s">
        <v>239375</v>
      </c>
    </row>
    <row r="26161" spans="1:5" x14ac:dyDescent="0.3">
      <c r="A26161">
        <v>0</v>
      </c>
      <c r="B26161">
        <v>2282819381</v>
      </c>
      <c r="C26161" t="s">
        <v>18497</v>
      </c>
      <c r="D26161" t="s">
        <v>115987</v>
      </c>
      <c r="E26161" t="s">
        <v>239376</v>
      </c>
    </row>
    <row r="26162" spans="1:5" x14ac:dyDescent="0.3">
      <c r="A26162">
        <v>0</v>
      </c>
      <c r="B26162">
        <v>2282819486</v>
      </c>
      <c r="C26162" t="s">
        <v>18498</v>
      </c>
      <c r="D26162" t="s">
        <v>107459</v>
      </c>
      <c r="E26162" t="s">
        <v>239377</v>
      </c>
    </row>
    <row r="26163" spans="1:5" x14ac:dyDescent="0.3">
      <c r="A26163">
        <v>0</v>
      </c>
      <c r="B26163">
        <v>2282819846</v>
      </c>
      <c r="C26163" t="s">
        <v>18499</v>
      </c>
      <c r="D26163" t="s">
        <v>115988</v>
      </c>
      <c r="E26163" t="s">
        <v>239378</v>
      </c>
    </row>
    <row r="26164" spans="1:5" x14ac:dyDescent="0.3">
      <c r="A26164">
        <v>0</v>
      </c>
      <c r="B26164">
        <v>2282820427</v>
      </c>
      <c r="C26164" t="s">
        <v>18500</v>
      </c>
      <c r="D26164" t="s">
        <v>115989</v>
      </c>
      <c r="E26164" t="s">
        <v>239379</v>
      </c>
    </row>
    <row r="26165" spans="1:5" x14ac:dyDescent="0.3">
      <c r="A26165">
        <v>0</v>
      </c>
      <c r="B26165">
        <v>2282820515</v>
      </c>
      <c r="C26165" t="s">
        <v>18501</v>
      </c>
      <c r="D26165" t="s">
        <v>113093</v>
      </c>
      <c r="E26165" t="s">
        <v>239380</v>
      </c>
    </row>
    <row r="26166" spans="1:5" x14ac:dyDescent="0.3">
      <c r="A26166">
        <v>0</v>
      </c>
      <c r="B26166">
        <v>2282820751</v>
      </c>
      <c r="C26166" t="s">
        <v>18502</v>
      </c>
      <c r="D26166" t="s">
        <v>115990</v>
      </c>
      <c r="E26166" t="s">
        <v>239381</v>
      </c>
    </row>
    <row r="26167" spans="1:5" x14ac:dyDescent="0.3">
      <c r="A26167">
        <v>0</v>
      </c>
      <c r="B26167">
        <v>2282820773</v>
      </c>
      <c r="C26167" t="s">
        <v>18502</v>
      </c>
      <c r="D26167" t="s">
        <v>115991</v>
      </c>
      <c r="E26167" t="s">
        <v>239382</v>
      </c>
    </row>
    <row r="26168" spans="1:5" x14ac:dyDescent="0.3">
      <c r="A26168">
        <v>0</v>
      </c>
      <c r="B26168">
        <v>2282821404</v>
      </c>
      <c r="C26168" t="s">
        <v>18503</v>
      </c>
      <c r="D26168" t="s">
        <v>111176</v>
      </c>
      <c r="E26168" t="s">
        <v>239383</v>
      </c>
    </row>
    <row r="26169" spans="1:5" x14ac:dyDescent="0.3">
      <c r="A26169">
        <v>0</v>
      </c>
      <c r="B26169">
        <v>2282821758</v>
      </c>
      <c r="C26169" t="s">
        <v>18504</v>
      </c>
      <c r="D26169" t="s">
        <v>115992</v>
      </c>
      <c r="E26169" t="s">
        <v>239384</v>
      </c>
    </row>
    <row r="26170" spans="1:5" x14ac:dyDescent="0.3">
      <c r="A26170">
        <v>0</v>
      </c>
      <c r="B26170">
        <v>2282821851</v>
      </c>
      <c r="C26170" t="s">
        <v>18505</v>
      </c>
      <c r="D26170" t="s">
        <v>115993</v>
      </c>
      <c r="E26170" t="s">
        <v>239385</v>
      </c>
    </row>
    <row r="26171" spans="1:5" x14ac:dyDescent="0.3">
      <c r="A26171">
        <v>0</v>
      </c>
      <c r="B26171">
        <v>2282821951</v>
      </c>
      <c r="C26171" t="s">
        <v>18505</v>
      </c>
      <c r="D26171" t="s">
        <v>115994</v>
      </c>
      <c r="E26171" t="s">
        <v>239386</v>
      </c>
    </row>
    <row r="26172" spans="1:5" x14ac:dyDescent="0.3">
      <c r="A26172">
        <v>0</v>
      </c>
      <c r="B26172">
        <v>2282822018</v>
      </c>
      <c r="C26172" t="s">
        <v>18505</v>
      </c>
      <c r="D26172" t="s">
        <v>110625</v>
      </c>
      <c r="E26172" t="s">
        <v>239387</v>
      </c>
    </row>
    <row r="26173" spans="1:5" x14ac:dyDescent="0.3">
      <c r="A26173">
        <v>0</v>
      </c>
      <c r="B26173">
        <v>2282822205</v>
      </c>
      <c r="C26173" t="s">
        <v>18506</v>
      </c>
      <c r="D26173" t="s">
        <v>115995</v>
      </c>
      <c r="E26173" t="s">
        <v>239388</v>
      </c>
    </row>
    <row r="26174" spans="1:5" x14ac:dyDescent="0.3">
      <c r="A26174">
        <v>0</v>
      </c>
      <c r="B26174">
        <v>2282822559</v>
      </c>
      <c r="C26174" t="s">
        <v>18507</v>
      </c>
      <c r="D26174" t="s">
        <v>115996</v>
      </c>
      <c r="E26174" t="s">
        <v>239389</v>
      </c>
    </row>
    <row r="26175" spans="1:5" x14ac:dyDescent="0.3">
      <c r="A26175">
        <v>0</v>
      </c>
      <c r="B26175">
        <v>2282822604</v>
      </c>
      <c r="C26175" t="s">
        <v>18507</v>
      </c>
      <c r="D26175" t="s">
        <v>115997</v>
      </c>
      <c r="E26175" t="s">
        <v>239390</v>
      </c>
    </row>
    <row r="26176" spans="1:5" x14ac:dyDescent="0.3">
      <c r="A26176">
        <v>0</v>
      </c>
      <c r="B26176">
        <v>2282822741</v>
      </c>
      <c r="C26176" t="s">
        <v>18508</v>
      </c>
      <c r="D26176" t="s">
        <v>115998</v>
      </c>
      <c r="E26176" t="s">
        <v>239391</v>
      </c>
    </row>
    <row r="26177" spans="1:5" x14ac:dyDescent="0.3">
      <c r="A26177">
        <v>0</v>
      </c>
      <c r="B26177">
        <v>2282823031</v>
      </c>
      <c r="C26177" t="s">
        <v>18509</v>
      </c>
      <c r="D26177" t="s">
        <v>115999</v>
      </c>
      <c r="E26177" t="s">
        <v>239392</v>
      </c>
    </row>
    <row r="26178" spans="1:5" x14ac:dyDescent="0.3">
      <c r="A26178">
        <v>0</v>
      </c>
      <c r="B26178">
        <v>2282823039</v>
      </c>
      <c r="C26178" t="s">
        <v>18509</v>
      </c>
      <c r="D26178" t="s">
        <v>116000</v>
      </c>
      <c r="E26178" t="s">
        <v>239393</v>
      </c>
    </row>
    <row r="26179" spans="1:5" x14ac:dyDescent="0.3">
      <c r="A26179">
        <v>0</v>
      </c>
      <c r="B26179">
        <v>2282823050</v>
      </c>
      <c r="C26179" t="s">
        <v>18509</v>
      </c>
      <c r="D26179" t="s">
        <v>116001</v>
      </c>
      <c r="E26179" t="s">
        <v>239394</v>
      </c>
    </row>
    <row r="26180" spans="1:5" x14ac:dyDescent="0.3">
      <c r="A26180">
        <v>0</v>
      </c>
      <c r="B26180">
        <v>2282823120</v>
      </c>
      <c r="C26180" t="s">
        <v>18510</v>
      </c>
      <c r="D26180" t="s">
        <v>116002</v>
      </c>
      <c r="E26180" t="s">
        <v>239395</v>
      </c>
    </row>
    <row r="26181" spans="1:5" x14ac:dyDescent="0.3">
      <c r="A26181">
        <v>0</v>
      </c>
      <c r="B26181">
        <v>2282823686</v>
      </c>
      <c r="C26181" t="s">
        <v>18511</v>
      </c>
      <c r="D26181" t="s">
        <v>116003</v>
      </c>
      <c r="E26181" t="s">
        <v>239396</v>
      </c>
    </row>
    <row r="26182" spans="1:5" x14ac:dyDescent="0.3">
      <c r="A26182">
        <v>0</v>
      </c>
      <c r="B26182">
        <v>2282823694</v>
      </c>
      <c r="C26182" t="s">
        <v>18511</v>
      </c>
      <c r="D26182" t="s">
        <v>116004</v>
      </c>
      <c r="E26182" t="s">
        <v>239397</v>
      </c>
    </row>
    <row r="26183" spans="1:5" x14ac:dyDescent="0.3">
      <c r="A26183">
        <v>0</v>
      </c>
      <c r="B26183">
        <v>2282823730</v>
      </c>
      <c r="C26183" t="s">
        <v>18511</v>
      </c>
      <c r="D26183" t="s">
        <v>116005</v>
      </c>
      <c r="E26183" t="s">
        <v>239398</v>
      </c>
    </row>
    <row r="26184" spans="1:5" x14ac:dyDescent="0.3">
      <c r="A26184">
        <v>0</v>
      </c>
      <c r="B26184">
        <v>2282823754</v>
      </c>
      <c r="C26184" t="s">
        <v>18511</v>
      </c>
      <c r="D26184" t="s">
        <v>116006</v>
      </c>
      <c r="E26184" t="s">
        <v>239399</v>
      </c>
    </row>
    <row r="26185" spans="1:5" x14ac:dyDescent="0.3">
      <c r="A26185">
        <v>0</v>
      </c>
      <c r="B26185">
        <v>2282823894</v>
      </c>
      <c r="C26185" t="s">
        <v>18512</v>
      </c>
      <c r="D26185" t="s">
        <v>93855</v>
      </c>
      <c r="E26185" t="s">
        <v>239400</v>
      </c>
    </row>
    <row r="26186" spans="1:5" x14ac:dyDescent="0.3">
      <c r="A26186">
        <v>0</v>
      </c>
      <c r="B26186">
        <v>2282824233</v>
      </c>
      <c r="C26186" t="s">
        <v>18513</v>
      </c>
      <c r="D26186" t="s">
        <v>116007</v>
      </c>
      <c r="E26186" t="s">
        <v>239401</v>
      </c>
    </row>
    <row r="26187" spans="1:5" x14ac:dyDescent="0.3">
      <c r="A26187">
        <v>0</v>
      </c>
      <c r="B26187">
        <v>2282824371</v>
      </c>
      <c r="C26187" t="s">
        <v>18514</v>
      </c>
      <c r="D26187" t="s">
        <v>116008</v>
      </c>
      <c r="E26187" t="s">
        <v>239402</v>
      </c>
    </row>
    <row r="26188" spans="1:5" x14ac:dyDescent="0.3">
      <c r="A26188">
        <v>0</v>
      </c>
      <c r="B26188">
        <v>2282824396</v>
      </c>
      <c r="C26188" t="s">
        <v>18514</v>
      </c>
      <c r="D26188" t="s">
        <v>116009</v>
      </c>
      <c r="E26188" t="s">
        <v>239403</v>
      </c>
    </row>
    <row r="26189" spans="1:5" x14ac:dyDescent="0.3">
      <c r="A26189">
        <v>0</v>
      </c>
      <c r="B26189">
        <v>2282824584</v>
      </c>
      <c r="C26189" t="s">
        <v>18515</v>
      </c>
      <c r="D26189" t="s">
        <v>116010</v>
      </c>
      <c r="E26189" t="s">
        <v>239404</v>
      </c>
    </row>
    <row r="26190" spans="1:5" x14ac:dyDescent="0.3">
      <c r="A26190">
        <v>0</v>
      </c>
      <c r="B26190">
        <v>2282824736</v>
      </c>
      <c r="C26190" t="s">
        <v>18516</v>
      </c>
      <c r="D26190" t="s">
        <v>101273</v>
      </c>
      <c r="E26190" t="s">
        <v>239405</v>
      </c>
    </row>
    <row r="26191" spans="1:5" x14ac:dyDescent="0.3">
      <c r="A26191">
        <v>0</v>
      </c>
      <c r="B26191">
        <v>2282825115</v>
      </c>
      <c r="C26191" t="s">
        <v>18517</v>
      </c>
      <c r="D26191" t="s">
        <v>116011</v>
      </c>
      <c r="E26191" t="s">
        <v>239406</v>
      </c>
    </row>
    <row r="26192" spans="1:5" x14ac:dyDescent="0.3">
      <c r="A26192">
        <v>0</v>
      </c>
      <c r="B26192">
        <v>2282825118</v>
      </c>
      <c r="C26192" t="s">
        <v>18517</v>
      </c>
      <c r="D26192" t="s">
        <v>116012</v>
      </c>
      <c r="E26192" t="s">
        <v>239407</v>
      </c>
    </row>
    <row r="26193" spans="1:5" x14ac:dyDescent="0.3">
      <c r="A26193">
        <v>0</v>
      </c>
      <c r="B26193">
        <v>2282825142</v>
      </c>
      <c r="C26193" t="s">
        <v>18518</v>
      </c>
      <c r="D26193" t="s">
        <v>116013</v>
      </c>
      <c r="E26193" t="s">
        <v>239408</v>
      </c>
    </row>
    <row r="26194" spans="1:5" x14ac:dyDescent="0.3">
      <c r="A26194">
        <v>0</v>
      </c>
      <c r="B26194">
        <v>2282825270</v>
      </c>
      <c r="C26194" t="s">
        <v>18518</v>
      </c>
      <c r="D26194" t="s">
        <v>116014</v>
      </c>
      <c r="E26194" t="s">
        <v>239409</v>
      </c>
    </row>
    <row r="26195" spans="1:5" x14ac:dyDescent="0.3">
      <c r="A26195">
        <v>0</v>
      </c>
      <c r="B26195">
        <v>2282825449</v>
      </c>
      <c r="C26195" t="s">
        <v>18519</v>
      </c>
      <c r="D26195" t="s">
        <v>116015</v>
      </c>
      <c r="E26195" t="s">
        <v>239410</v>
      </c>
    </row>
    <row r="26196" spans="1:5" x14ac:dyDescent="0.3">
      <c r="A26196">
        <v>0</v>
      </c>
      <c r="B26196">
        <v>2282825497</v>
      </c>
      <c r="C26196" t="s">
        <v>18519</v>
      </c>
      <c r="D26196" t="s">
        <v>116016</v>
      </c>
      <c r="E26196" t="s">
        <v>239411</v>
      </c>
    </row>
    <row r="26197" spans="1:5" x14ac:dyDescent="0.3">
      <c r="A26197">
        <v>0</v>
      </c>
      <c r="B26197">
        <v>2282826159</v>
      </c>
      <c r="C26197" t="s">
        <v>18520</v>
      </c>
      <c r="D26197" t="s">
        <v>116017</v>
      </c>
      <c r="E26197" t="s">
        <v>239412</v>
      </c>
    </row>
    <row r="26198" spans="1:5" x14ac:dyDescent="0.3">
      <c r="A26198">
        <v>0</v>
      </c>
      <c r="B26198">
        <v>2282826190</v>
      </c>
      <c r="C26198" t="s">
        <v>18521</v>
      </c>
      <c r="D26198" t="s">
        <v>116018</v>
      </c>
      <c r="E26198" t="s">
        <v>239413</v>
      </c>
    </row>
    <row r="26199" spans="1:5" x14ac:dyDescent="0.3">
      <c r="A26199">
        <v>0</v>
      </c>
      <c r="B26199">
        <v>2282826299</v>
      </c>
      <c r="C26199" t="s">
        <v>18521</v>
      </c>
      <c r="D26199" t="s">
        <v>116019</v>
      </c>
      <c r="E26199" t="s">
        <v>239414</v>
      </c>
    </row>
    <row r="26200" spans="1:5" x14ac:dyDescent="0.3">
      <c r="A26200">
        <v>0</v>
      </c>
      <c r="B26200">
        <v>2282826307</v>
      </c>
      <c r="C26200" t="s">
        <v>18521</v>
      </c>
      <c r="D26200" t="s">
        <v>116020</v>
      </c>
      <c r="E26200" t="s">
        <v>239415</v>
      </c>
    </row>
    <row r="26201" spans="1:5" x14ac:dyDescent="0.3">
      <c r="A26201">
        <v>0</v>
      </c>
      <c r="B26201">
        <v>2282826403</v>
      </c>
      <c r="C26201" t="s">
        <v>18522</v>
      </c>
      <c r="D26201" t="s">
        <v>94608</v>
      </c>
      <c r="E26201" t="s">
        <v>239416</v>
      </c>
    </row>
    <row r="26202" spans="1:5" x14ac:dyDescent="0.3">
      <c r="A26202">
        <v>0</v>
      </c>
      <c r="B26202">
        <v>2282826641</v>
      </c>
      <c r="C26202" t="s">
        <v>18523</v>
      </c>
      <c r="D26202" t="s">
        <v>116021</v>
      </c>
      <c r="E26202" t="s">
        <v>239417</v>
      </c>
    </row>
    <row r="26203" spans="1:5" x14ac:dyDescent="0.3">
      <c r="A26203">
        <v>0</v>
      </c>
      <c r="B26203">
        <v>2282827190</v>
      </c>
      <c r="C26203" t="s">
        <v>18524</v>
      </c>
      <c r="D26203" t="s">
        <v>116022</v>
      </c>
      <c r="E26203" t="s">
        <v>239418</v>
      </c>
    </row>
    <row r="26204" spans="1:5" x14ac:dyDescent="0.3">
      <c r="A26204">
        <v>0</v>
      </c>
      <c r="B26204">
        <v>2282827229</v>
      </c>
      <c r="C26204" t="s">
        <v>18524</v>
      </c>
      <c r="D26204" t="s">
        <v>116023</v>
      </c>
      <c r="E26204" t="s">
        <v>239419</v>
      </c>
    </row>
    <row r="26205" spans="1:5" x14ac:dyDescent="0.3">
      <c r="A26205">
        <v>0</v>
      </c>
      <c r="B26205">
        <v>2282827406</v>
      </c>
      <c r="C26205" t="s">
        <v>18525</v>
      </c>
      <c r="D26205" t="s">
        <v>115432</v>
      </c>
      <c r="E26205" t="s">
        <v>239420</v>
      </c>
    </row>
    <row r="26206" spans="1:5" x14ac:dyDescent="0.3">
      <c r="A26206">
        <v>0</v>
      </c>
      <c r="B26206">
        <v>2282828450</v>
      </c>
      <c r="C26206" t="s">
        <v>18526</v>
      </c>
      <c r="D26206" t="s">
        <v>116024</v>
      </c>
      <c r="E26206" t="s">
        <v>239421</v>
      </c>
    </row>
    <row r="26207" spans="1:5" x14ac:dyDescent="0.3">
      <c r="A26207">
        <v>0</v>
      </c>
      <c r="B26207">
        <v>2282828520</v>
      </c>
      <c r="C26207" t="s">
        <v>18526</v>
      </c>
      <c r="D26207" t="s">
        <v>116025</v>
      </c>
      <c r="E26207" t="s">
        <v>239422</v>
      </c>
    </row>
    <row r="26208" spans="1:5" x14ac:dyDescent="0.3">
      <c r="A26208">
        <v>0</v>
      </c>
      <c r="B26208">
        <v>2282828668</v>
      </c>
      <c r="C26208" t="s">
        <v>18527</v>
      </c>
      <c r="D26208" t="s">
        <v>116026</v>
      </c>
      <c r="E26208" t="s">
        <v>239423</v>
      </c>
    </row>
    <row r="26209" spans="1:5" x14ac:dyDescent="0.3">
      <c r="A26209">
        <v>0</v>
      </c>
      <c r="B26209">
        <v>2282828855</v>
      </c>
      <c r="C26209" t="s">
        <v>18528</v>
      </c>
      <c r="D26209" t="s">
        <v>116027</v>
      </c>
      <c r="E26209" t="s">
        <v>239424</v>
      </c>
    </row>
    <row r="26210" spans="1:5" x14ac:dyDescent="0.3">
      <c r="A26210">
        <v>0</v>
      </c>
      <c r="B26210">
        <v>2282828875</v>
      </c>
      <c r="C26210" t="s">
        <v>18528</v>
      </c>
      <c r="D26210" t="s">
        <v>116028</v>
      </c>
      <c r="E26210" t="s">
        <v>239425</v>
      </c>
    </row>
    <row r="26211" spans="1:5" x14ac:dyDescent="0.3">
      <c r="A26211">
        <v>0</v>
      </c>
      <c r="B26211">
        <v>2282828914</v>
      </c>
      <c r="C26211" t="s">
        <v>18528</v>
      </c>
      <c r="D26211" t="s">
        <v>115594</v>
      </c>
      <c r="E26211" t="s">
        <v>239426</v>
      </c>
    </row>
    <row r="26212" spans="1:5" x14ac:dyDescent="0.3">
      <c r="A26212">
        <v>0</v>
      </c>
      <c r="B26212">
        <v>2282828996</v>
      </c>
      <c r="C26212" t="s">
        <v>18528</v>
      </c>
      <c r="D26212" t="s">
        <v>96061</v>
      </c>
      <c r="E26212" t="s">
        <v>239427</v>
      </c>
    </row>
    <row r="26213" spans="1:5" x14ac:dyDescent="0.3">
      <c r="A26213">
        <v>0</v>
      </c>
      <c r="B26213">
        <v>2282829089</v>
      </c>
      <c r="C26213" t="s">
        <v>18529</v>
      </c>
      <c r="D26213" t="s">
        <v>104585</v>
      </c>
      <c r="E26213" t="s">
        <v>239428</v>
      </c>
    </row>
    <row r="26214" spans="1:5" x14ac:dyDescent="0.3">
      <c r="A26214">
        <v>0</v>
      </c>
      <c r="B26214">
        <v>2282829155</v>
      </c>
      <c r="C26214" t="s">
        <v>18529</v>
      </c>
      <c r="D26214" t="s">
        <v>113389</v>
      </c>
      <c r="E26214" t="s">
        <v>239429</v>
      </c>
    </row>
    <row r="26215" spans="1:5" x14ac:dyDescent="0.3">
      <c r="A26215">
        <v>0</v>
      </c>
      <c r="B26215">
        <v>2282829564</v>
      </c>
      <c r="C26215" t="s">
        <v>18530</v>
      </c>
      <c r="D26215" t="s">
        <v>116029</v>
      </c>
      <c r="E26215" t="s">
        <v>239430</v>
      </c>
    </row>
    <row r="26216" spans="1:5" x14ac:dyDescent="0.3">
      <c r="A26216">
        <v>0</v>
      </c>
      <c r="B26216">
        <v>2282829805</v>
      </c>
      <c r="C26216" t="s">
        <v>18531</v>
      </c>
      <c r="D26216" t="s">
        <v>116030</v>
      </c>
      <c r="E26216" t="s">
        <v>239431</v>
      </c>
    </row>
    <row r="26217" spans="1:5" x14ac:dyDescent="0.3">
      <c r="A26217">
        <v>0</v>
      </c>
      <c r="B26217">
        <v>2282830231</v>
      </c>
      <c r="C26217" t="s">
        <v>18532</v>
      </c>
      <c r="D26217" t="s">
        <v>116031</v>
      </c>
      <c r="E26217" t="s">
        <v>239432</v>
      </c>
    </row>
    <row r="26218" spans="1:5" x14ac:dyDescent="0.3">
      <c r="A26218">
        <v>0</v>
      </c>
      <c r="B26218">
        <v>2282830463</v>
      </c>
      <c r="C26218" t="s">
        <v>18533</v>
      </c>
      <c r="D26218" t="s">
        <v>116032</v>
      </c>
      <c r="E26218" t="s">
        <v>239433</v>
      </c>
    </row>
    <row r="26219" spans="1:5" x14ac:dyDescent="0.3">
      <c r="A26219">
        <v>0</v>
      </c>
      <c r="B26219">
        <v>2282830687</v>
      </c>
      <c r="C26219" t="s">
        <v>18534</v>
      </c>
      <c r="D26219" t="s">
        <v>116033</v>
      </c>
      <c r="E26219" t="s">
        <v>239434</v>
      </c>
    </row>
    <row r="26220" spans="1:5" x14ac:dyDescent="0.3">
      <c r="A26220">
        <v>0</v>
      </c>
      <c r="B26220">
        <v>2282831039</v>
      </c>
      <c r="C26220" t="s">
        <v>18535</v>
      </c>
      <c r="D26220" t="s">
        <v>116034</v>
      </c>
      <c r="E26220" t="s">
        <v>239435</v>
      </c>
    </row>
    <row r="26221" spans="1:5" x14ac:dyDescent="0.3">
      <c r="A26221">
        <v>0</v>
      </c>
      <c r="B26221">
        <v>2282831067</v>
      </c>
      <c r="C26221" t="s">
        <v>18536</v>
      </c>
      <c r="D26221" t="s">
        <v>116035</v>
      </c>
      <c r="E26221" t="s">
        <v>239436</v>
      </c>
    </row>
    <row r="26222" spans="1:5" x14ac:dyDescent="0.3">
      <c r="A26222">
        <v>0</v>
      </c>
      <c r="B26222">
        <v>2282831279</v>
      </c>
      <c r="C26222" t="s">
        <v>18536</v>
      </c>
      <c r="D26222" t="s">
        <v>116036</v>
      </c>
      <c r="E26222" t="s">
        <v>239437</v>
      </c>
    </row>
    <row r="26223" spans="1:5" x14ac:dyDescent="0.3">
      <c r="A26223">
        <v>0</v>
      </c>
      <c r="B26223">
        <v>2282831558</v>
      </c>
      <c r="C26223" t="s">
        <v>18537</v>
      </c>
      <c r="D26223" t="s">
        <v>116037</v>
      </c>
      <c r="E26223" t="s">
        <v>239438</v>
      </c>
    </row>
    <row r="26224" spans="1:5" x14ac:dyDescent="0.3">
      <c r="A26224">
        <v>0</v>
      </c>
      <c r="B26224">
        <v>2282831592</v>
      </c>
      <c r="C26224" t="s">
        <v>18537</v>
      </c>
      <c r="D26224" t="s">
        <v>116038</v>
      </c>
      <c r="E26224" t="s">
        <v>239439</v>
      </c>
    </row>
    <row r="26225" spans="1:5" x14ac:dyDescent="0.3">
      <c r="A26225">
        <v>0</v>
      </c>
      <c r="B26225">
        <v>2282831618</v>
      </c>
      <c r="C26225" t="s">
        <v>18537</v>
      </c>
      <c r="D26225" t="s">
        <v>116039</v>
      </c>
      <c r="E26225" t="s">
        <v>239440</v>
      </c>
    </row>
    <row r="26226" spans="1:5" x14ac:dyDescent="0.3">
      <c r="A26226">
        <v>0</v>
      </c>
      <c r="B26226">
        <v>2282871511</v>
      </c>
      <c r="C26226" t="s">
        <v>18538</v>
      </c>
      <c r="D26226" t="s">
        <v>99670</v>
      </c>
      <c r="E26226" t="s">
        <v>239441</v>
      </c>
    </row>
    <row r="26227" spans="1:5" x14ac:dyDescent="0.3">
      <c r="A26227">
        <v>0</v>
      </c>
      <c r="B26227">
        <v>2282871812</v>
      </c>
      <c r="C26227" t="s">
        <v>18539</v>
      </c>
      <c r="D26227" t="s">
        <v>116040</v>
      </c>
      <c r="E26227" t="s">
        <v>239442</v>
      </c>
    </row>
    <row r="26228" spans="1:5" x14ac:dyDescent="0.3">
      <c r="A26228">
        <v>0</v>
      </c>
      <c r="B26228">
        <v>2282873228</v>
      </c>
      <c r="C26228" t="s">
        <v>18540</v>
      </c>
      <c r="D26228" t="s">
        <v>116041</v>
      </c>
      <c r="E26228" t="s">
        <v>239443</v>
      </c>
    </row>
    <row r="26229" spans="1:5" x14ac:dyDescent="0.3">
      <c r="A26229">
        <v>0</v>
      </c>
      <c r="B26229">
        <v>2282873249</v>
      </c>
      <c r="C26229" t="s">
        <v>18540</v>
      </c>
      <c r="D26229" t="s">
        <v>116042</v>
      </c>
      <c r="E26229" t="s">
        <v>239444</v>
      </c>
    </row>
    <row r="26230" spans="1:5" x14ac:dyDescent="0.3">
      <c r="A26230">
        <v>0</v>
      </c>
      <c r="B26230">
        <v>2282873661</v>
      </c>
      <c r="C26230" t="s">
        <v>18541</v>
      </c>
      <c r="D26230" t="s">
        <v>116043</v>
      </c>
      <c r="E26230" t="s">
        <v>239445</v>
      </c>
    </row>
    <row r="26231" spans="1:5" x14ac:dyDescent="0.3">
      <c r="A26231">
        <v>0</v>
      </c>
      <c r="B26231">
        <v>2282873814</v>
      </c>
      <c r="C26231" t="s">
        <v>18541</v>
      </c>
      <c r="D26231" t="s">
        <v>116044</v>
      </c>
      <c r="E26231" t="s">
        <v>239446</v>
      </c>
    </row>
    <row r="26232" spans="1:5" x14ac:dyDescent="0.3">
      <c r="A26232">
        <v>0</v>
      </c>
      <c r="B26232">
        <v>2282874501</v>
      </c>
      <c r="C26232" t="s">
        <v>18542</v>
      </c>
      <c r="D26232" t="s">
        <v>116045</v>
      </c>
      <c r="E26232" t="s">
        <v>239447</v>
      </c>
    </row>
    <row r="26233" spans="1:5" x14ac:dyDescent="0.3">
      <c r="A26233">
        <v>0</v>
      </c>
      <c r="B26233">
        <v>2282874755</v>
      </c>
      <c r="C26233" t="s">
        <v>18543</v>
      </c>
      <c r="D26233" t="s">
        <v>116046</v>
      </c>
      <c r="E26233" t="s">
        <v>239448</v>
      </c>
    </row>
    <row r="26234" spans="1:5" x14ac:dyDescent="0.3">
      <c r="A26234">
        <v>0</v>
      </c>
      <c r="B26234">
        <v>2282875126</v>
      </c>
      <c r="C26234" t="s">
        <v>18544</v>
      </c>
      <c r="D26234" t="s">
        <v>116047</v>
      </c>
      <c r="E26234" t="s">
        <v>239449</v>
      </c>
    </row>
    <row r="26235" spans="1:5" x14ac:dyDescent="0.3">
      <c r="A26235">
        <v>0</v>
      </c>
      <c r="B26235">
        <v>2282875198</v>
      </c>
      <c r="C26235" t="s">
        <v>18544</v>
      </c>
      <c r="D26235" t="s">
        <v>116048</v>
      </c>
      <c r="E26235" t="s">
        <v>239450</v>
      </c>
    </row>
    <row r="26236" spans="1:5" x14ac:dyDescent="0.3">
      <c r="A26236">
        <v>0</v>
      </c>
      <c r="B26236">
        <v>2282875283</v>
      </c>
      <c r="C26236" t="s">
        <v>18544</v>
      </c>
      <c r="D26236" t="s">
        <v>116049</v>
      </c>
      <c r="E26236" t="s">
        <v>239451</v>
      </c>
    </row>
    <row r="26237" spans="1:5" x14ac:dyDescent="0.3">
      <c r="A26237">
        <v>0</v>
      </c>
      <c r="B26237">
        <v>2282875481</v>
      </c>
      <c r="C26237" t="s">
        <v>18545</v>
      </c>
      <c r="D26237" t="s">
        <v>116050</v>
      </c>
      <c r="E26237" t="s">
        <v>239452</v>
      </c>
    </row>
    <row r="26238" spans="1:5" x14ac:dyDescent="0.3">
      <c r="A26238">
        <v>0</v>
      </c>
      <c r="B26238">
        <v>2282875817</v>
      </c>
      <c r="C26238" t="s">
        <v>18546</v>
      </c>
      <c r="D26238" t="s">
        <v>116051</v>
      </c>
      <c r="E26238" t="s">
        <v>239453</v>
      </c>
    </row>
    <row r="26239" spans="1:5" x14ac:dyDescent="0.3">
      <c r="A26239">
        <v>0</v>
      </c>
      <c r="B26239">
        <v>2282876172</v>
      </c>
      <c r="C26239" t="s">
        <v>18547</v>
      </c>
      <c r="D26239" t="s">
        <v>116052</v>
      </c>
      <c r="E26239" t="s">
        <v>239454</v>
      </c>
    </row>
    <row r="26240" spans="1:5" x14ac:dyDescent="0.3">
      <c r="A26240">
        <v>0</v>
      </c>
      <c r="B26240">
        <v>2282876240</v>
      </c>
      <c r="C26240" t="s">
        <v>18547</v>
      </c>
      <c r="D26240" t="s">
        <v>116053</v>
      </c>
      <c r="E26240" t="s">
        <v>239455</v>
      </c>
    </row>
    <row r="26241" spans="1:5" x14ac:dyDescent="0.3">
      <c r="A26241">
        <v>0</v>
      </c>
      <c r="B26241">
        <v>2282876457</v>
      </c>
      <c r="C26241" t="s">
        <v>18548</v>
      </c>
      <c r="D26241" t="s">
        <v>116054</v>
      </c>
      <c r="E26241" t="s">
        <v>239456</v>
      </c>
    </row>
    <row r="26242" spans="1:5" x14ac:dyDescent="0.3">
      <c r="A26242">
        <v>0</v>
      </c>
      <c r="B26242">
        <v>2282876470</v>
      </c>
      <c r="C26242" t="s">
        <v>18548</v>
      </c>
      <c r="D26242" t="s">
        <v>116055</v>
      </c>
      <c r="E26242" t="s">
        <v>239457</v>
      </c>
    </row>
    <row r="26243" spans="1:5" x14ac:dyDescent="0.3">
      <c r="A26243">
        <v>0</v>
      </c>
      <c r="B26243">
        <v>2282876542</v>
      </c>
      <c r="C26243" t="s">
        <v>18549</v>
      </c>
      <c r="D26243" t="s">
        <v>113461</v>
      </c>
      <c r="E26243" t="s">
        <v>239458</v>
      </c>
    </row>
    <row r="26244" spans="1:5" x14ac:dyDescent="0.3">
      <c r="A26244">
        <v>0</v>
      </c>
      <c r="B26244">
        <v>2282876602</v>
      </c>
      <c r="C26244" t="s">
        <v>18549</v>
      </c>
      <c r="D26244" t="s">
        <v>116056</v>
      </c>
      <c r="E26244" t="s">
        <v>239459</v>
      </c>
    </row>
    <row r="26245" spans="1:5" x14ac:dyDescent="0.3">
      <c r="A26245">
        <v>0</v>
      </c>
      <c r="B26245">
        <v>2282876718</v>
      </c>
      <c r="C26245" t="s">
        <v>18549</v>
      </c>
      <c r="D26245" t="s">
        <v>116057</v>
      </c>
      <c r="E26245" t="s">
        <v>239460</v>
      </c>
    </row>
    <row r="26246" spans="1:5" x14ac:dyDescent="0.3">
      <c r="A26246">
        <v>0</v>
      </c>
      <c r="B26246">
        <v>2282877017</v>
      </c>
      <c r="C26246" t="s">
        <v>18550</v>
      </c>
      <c r="D26246" t="s">
        <v>114377</v>
      </c>
      <c r="E26246" t="s">
        <v>239461</v>
      </c>
    </row>
    <row r="26247" spans="1:5" x14ac:dyDescent="0.3">
      <c r="A26247">
        <v>0</v>
      </c>
      <c r="B26247">
        <v>2282877037</v>
      </c>
      <c r="C26247" t="s">
        <v>18550</v>
      </c>
      <c r="D26247" t="s">
        <v>116058</v>
      </c>
      <c r="E26247" t="s">
        <v>239462</v>
      </c>
    </row>
    <row r="26248" spans="1:5" x14ac:dyDescent="0.3">
      <c r="A26248">
        <v>0</v>
      </c>
      <c r="B26248">
        <v>2282877257</v>
      </c>
      <c r="C26248" t="s">
        <v>18551</v>
      </c>
      <c r="D26248" t="s">
        <v>116059</v>
      </c>
      <c r="E26248" t="s">
        <v>239463</v>
      </c>
    </row>
    <row r="26249" spans="1:5" x14ac:dyDescent="0.3">
      <c r="A26249">
        <v>0</v>
      </c>
      <c r="B26249">
        <v>2282877461</v>
      </c>
      <c r="C26249" t="s">
        <v>18552</v>
      </c>
      <c r="D26249" t="s">
        <v>116060</v>
      </c>
      <c r="E26249" t="s">
        <v>239464</v>
      </c>
    </row>
    <row r="26250" spans="1:5" x14ac:dyDescent="0.3">
      <c r="A26250">
        <v>0</v>
      </c>
      <c r="B26250">
        <v>2282877503</v>
      </c>
      <c r="C26250" t="s">
        <v>18552</v>
      </c>
      <c r="D26250" t="s">
        <v>116061</v>
      </c>
      <c r="E26250" t="s">
        <v>239465</v>
      </c>
    </row>
    <row r="26251" spans="1:5" x14ac:dyDescent="0.3">
      <c r="A26251">
        <v>0</v>
      </c>
      <c r="B26251">
        <v>2282877879</v>
      </c>
      <c r="C26251" t="s">
        <v>18553</v>
      </c>
      <c r="D26251" t="s">
        <v>116062</v>
      </c>
      <c r="E26251" t="s">
        <v>239466</v>
      </c>
    </row>
    <row r="26252" spans="1:5" x14ac:dyDescent="0.3">
      <c r="A26252">
        <v>0</v>
      </c>
      <c r="B26252">
        <v>2282877890</v>
      </c>
      <c r="C26252" t="s">
        <v>18553</v>
      </c>
      <c r="D26252" t="s">
        <v>116063</v>
      </c>
      <c r="E26252" t="s">
        <v>239467</v>
      </c>
    </row>
    <row r="26253" spans="1:5" x14ac:dyDescent="0.3">
      <c r="A26253">
        <v>0</v>
      </c>
      <c r="B26253">
        <v>2282878075</v>
      </c>
      <c r="C26253" t="s">
        <v>18554</v>
      </c>
      <c r="D26253" t="s">
        <v>116064</v>
      </c>
      <c r="E26253" t="s">
        <v>239468</v>
      </c>
    </row>
    <row r="26254" spans="1:5" x14ac:dyDescent="0.3">
      <c r="A26254">
        <v>0</v>
      </c>
      <c r="B26254">
        <v>2282878166</v>
      </c>
      <c r="C26254" t="s">
        <v>18554</v>
      </c>
      <c r="D26254" t="s">
        <v>116065</v>
      </c>
      <c r="E26254" t="s">
        <v>239469</v>
      </c>
    </row>
    <row r="26255" spans="1:5" x14ac:dyDescent="0.3">
      <c r="A26255">
        <v>0</v>
      </c>
      <c r="B26255">
        <v>2282878770</v>
      </c>
      <c r="C26255" t="s">
        <v>18555</v>
      </c>
      <c r="D26255" t="s">
        <v>116066</v>
      </c>
      <c r="E26255" t="s">
        <v>239470</v>
      </c>
    </row>
    <row r="26256" spans="1:5" x14ac:dyDescent="0.3">
      <c r="A26256">
        <v>0</v>
      </c>
      <c r="B26256">
        <v>2282879216</v>
      </c>
      <c r="C26256" t="s">
        <v>18556</v>
      </c>
      <c r="D26256" t="s">
        <v>116067</v>
      </c>
      <c r="E26256" t="s">
        <v>239471</v>
      </c>
    </row>
    <row r="26257" spans="1:5" x14ac:dyDescent="0.3">
      <c r="A26257">
        <v>0</v>
      </c>
      <c r="B26257">
        <v>2282879303</v>
      </c>
      <c r="C26257" t="s">
        <v>18556</v>
      </c>
      <c r="D26257" t="s">
        <v>115972</v>
      </c>
      <c r="E26257" t="s">
        <v>239472</v>
      </c>
    </row>
    <row r="26258" spans="1:5" x14ac:dyDescent="0.3">
      <c r="A26258">
        <v>0</v>
      </c>
      <c r="B26258">
        <v>2282879762</v>
      </c>
      <c r="C26258" t="s">
        <v>18557</v>
      </c>
      <c r="D26258" t="s">
        <v>116068</v>
      </c>
      <c r="E26258" t="s">
        <v>239473</v>
      </c>
    </row>
    <row r="26259" spans="1:5" x14ac:dyDescent="0.3">
      <c r="A26259">
        <v>0</v>
      </c>
      <c r="B26259">
        <v>2282880218</v>
      </c>
      <c r="C26259" t="s">
        <v>18558</v>
      </c>
      <c r="D26259" t="s">
        <v>116069</v>
      </c>
      <c r="E26259" t="s">
        <v>239474</v>
      </c>
    </row>
    <row r="26260" spans="1:5" x14ac:dyDescent="0.3">
      <c r="A26260">
        <v>0</v>
      </c>
      <c r="B26260">
        <v>2282880489</v>
      </c>
      <c r="C26260" t="s">
        <v>18559</v>
      </c>
      <c r="D26260" t="s">
        <v>116070</v>
      </c>
      <c r="E26260" t="s">
        <v>239475</v>
      </c>
    </row>
    <row r="26261" spans="1:5" x14ac:dyDescent="0.3">
      <c r="A26261">
        <v>0</v>
      </c>
      <c r="B26261">
        <v>2282880585</v>
      </c>
      <c r="C26261" t="s">
        <v>18559</v>
      </c>
      <c r="D26261" t="s">
        <v>116071</v>
      </c>
      <c r="E26261" t="s">
        <v>239476</v>
      </c>
    </row>
    <row r="26262" spans="1:5" x14ac:dyDescent="0.3">
      <c r="A26262">
        <v>0</v>
      </c>
      <c r="B26262">
        <v>2282880731</v>
      </c>
      <c r="C26262" t="s">
        <v>18560</v>
      </c>
      <c r="D26262" t="s">
        <v>116072</v>
      </c>
      <c r="E26262" t="s">
        <v>239477</v>
      </c>
    </row>
    <row r="26263" spans="1:5" x14ac:dyDescent="0.3">
      <c r="A26263">
        <v>0</v>
      </c>
      <c r="B26263">
        <v>2282881114</v>
      </c>
      <c r="C26263" t="s">
        <v>18561</v>
      </c>
      <c r="D26263" t="s">
        <v>116073</v>
      </c>
      <c r="E26263" t="s">
        <v>239478</v>
      </c>
    </row>
    <row r="26264" spans="1:5" x14ac:dyDescent="0.3">
      <c r="A26264">
        <v>0</v>
      </c>
      <c r="B26264">
        <v>2282881257</v>
      </c>
      <c r="C26264" t="s">
        <v>18562</v>
      </c>
      <c r="D26264" t="s">
        <v>116074</v>
      </c>
      <c r="E26264" t="s">
        <v>239479</v>
      </c>
    </row>
    <row r="26265" spans="1:5" x14ac:dyDescent="0.3">
      <c r="A26265">
        <v>0</v>
      </c>
      <c r="B26265">
        <v>2282881450</v>
      </c>
      <c r="C26265" t="s">
        <v>18562</v>
      </c>
      <c r="D26265" t="s">
        <v>116075</v>
      </c>
      <c r="E26265" t="s">
        <v>239480</v>
      </c>
    </row>
    <row r="26266" spans="1:5" x14ac:dyDescent="0.3">
      <c r="A26266">
        <v>0</v>
      </c>
      <c r="B26266">
        <v>2282881859</v>
      </c>
      <c r="C26266" t="s">
        <v>18563</v>
      </c>
      <c r="D26266" t="s">
        <v>116076</v>
      </c>
      <c r="E26266" t="s">
        <v>239481</v>
      </c>
    </row>
    <row r="26267" spans="1:5" x14ac:dyDescent="0.3">
      <c r="A26267">
        <v>0</v>
      </c>
      <c r="B26267">
        <v>2282881865</v>
      </c>
      <c r="C26267" t="s">
        <v>18563</v>
      </c>
      <c r="D26267" t="s">
        <v>116077</v>
      </c>
      <c r="E26267" t="s">
        <v>239482</v>
      </c>
    </row>
    <row r="26268" spans="1:5" x14ac:dyDescent="0.3">
      <c r="A26268">
        <v>0</v>
      </c>
      <c r="B26268">
        <v>2282882136</v>
      </c>
      <c r="C26268" t="s">
        <v>18564</v>
      </c>
      <c r="D26268" t="s">
        <v>116078</v>
      </c>
      <c r="E26268" t="s">
        <v>239483</v>
      </c>
    </row>
    <row r="26269" spans="1:5" x14ac:dyDescent="0.3">
      <c r="A26269">
        <v>0</v>
      </c>
      <c r="B26269">
        <v>2282882211</v>
      </c>
      <c r="C26269" t="s">
        <v>18565</v>
      </c>
      <c r="D26269" t="s">
        <v>116079</v>
      </c>
      <c r="E26269" t="s">
        <v>239484</v>
      </c>
    </row>
    <row r="26270" spans="1:5" x14ac:dyDescent="0.3">
      <c r="A26270">
        <v>0</v>
      </c>
      <c r="B26270">
        <v>2282882220</v>
      </c>
      <c r="C26270" t="s">
        <v>18565</v>
      </c>
      <c r="D26270" t="s">
        <v>116080</v>
      </c>
      <c r="E26270" t="s">
        <v>239485</v>
      </c>
    </row>
    <row r="26271" spans="1:5" x14ac:dyDescent="0.3">
      <c r="A26271">
        <v>0</v>
      </c>
      <c r="B26271">
        <v>2282882257</v>
      </c>
      <c r="C26271" t="s">
        <v>18565</v>
      </c>
      <c r="D26271" t="s">
        <v>116081</v>
      </c>
      <c r="E26271" t="s">
        <v>239486</v>
      </c>
    </row>
    <row r="26272" spans="1:5" x14ac:dyDescent="0.3">
      <c r="A26272">
        <v>0</v>
      </c>
      <c r="B26272">
        <v>2282882856</v>
      </c>
      <c r="C26272" t="s">
        <v>18566</v>
      </c>
      <c r="D26272" t="s">
        <v>116082</v>
      </c>
      <c r="E26272" t="s">
        <v>239487</v>
      </c>
    </row>
    <row r="26273" spans="1:5" x14ac:dyDescent="0.3">
      <c r="A26273">
        <v>0</v>
      </c>
      <c r="B26273">
        <v>2282882995</v>
      </c>
      <c r="C26273" t="s">
        <v>18567</v>
      </c>
      <c r="D26273" t="s">
        <v>116083</v>
      </c>
      <c r="E26273" t="s">
        <v>239488</v>
      </c>
    </row>
    <row r="26274" spans="1:5" x14ac:dyDescent="0.3">
      <c r="A26274">
        <v>0</v>
      </c>
      <c r="B26274">
        <v>2282883065</v>
      </c>
      <c r="C26274" t="s">
        <v>18567</v>
      </c>
      <c r="D26274" t="s">
        <v>116084</v>
      </c>
      <c r="E26274" t="s">
        <v>239489</v>
      </c>
    </row>
    <row r="26275" spans="1:5" x14ac:dyDescent="0.3">
      <c r="A26275">
        <v>0</v>
      </c>
      <c r="B26275">
        <v>2282883068</v>
      </c>
      <c r="C26275" t="s">
        <v>18567</v>
      </c>
      <c r="D26275" t="s">
        <v>116085</v>
      </c>
      <c r="E26275" t="s">
        <v>239490</v>
      </c>
    </row>
    <row r="26276" spans="1:5" x14ac:dyDescent="0.3">
      <c r="A26276">
        <v>0</v>
      </c>
      <c r="B26276">
        <v>2282883549</v>
      </c>
      <c r="C26276" t="s">
        <v>18568</v>
      </c>
      <c r="D26276" t="s">
        <v>98199</v>
      </c>
      <c r="E26276" t="s">
        <v>239491</v>
      </c>
    </row>
    <row r="26277" spans="1:5" x14ac:dyDescent="0.3">
      <c r="A26277">
        <v>0</v>
      </c>
      <c r="B26277">
        <v>2282883641</v>
      </c>
      <c r="C26277" t="s">
        <v>18568</v>
      </c>
      <c r="D26277" t="s">
        <v>116086</v>
      </c>
      <c r="E26277" t="s">
        <v>239492</v>
      </c>
    </row>
    <row r="26278" spans="1:5" x14ac:dyDescent="0.3">
      <c r="A26278">
        <v>0</v>
      </c>
      <c r="B26278">
        <v>2282883711</v>
      </c>
      <c r="C26278" t="s">
        <v>18568</v>
      </c>
      <c r="D26278" t="s">
        <v>116087</v>
      </c>
      <c r="E26278" t="s">
        <v>239493</v>
      </c>
    </row>
    <row r="26279" spans="1:5" x14ac:dyDescent="0.3">
      <c r="A26279">
        <v>0</v>
      </c>
      <c r="B26279">
        <v>2282883849</v>
      </c>
      <c r="C26279" t="s">
        <v>18569</v>
      </c>
      <c r="D26279" t="s">
        <v>116088</v>
      </c>
      <c r="E26279" t="s">
        <v>239494</v>
      </c>
    </row>
    <row r="26280" spans="1:5" x14ac:dyDescent="0.3">
      <c r="A26280">
        <v>0</v>
      </c>
      <c r="B26280">
        <v>2282883876</v>
      </c>
      <c r="C26280" t="s">
        <v>18569</v>
      </c>
      <c r="D26280" t="s">
        <v>116089</v>
      </c>
      <c r="E26280" t="s">
        <v>239495</v>
      </c>
    </row>
    <row r="26281" spans="1:5" x14ac:dyDescent="0.3">
      <c r="A26281">
        <v>0</v>
      </c>
      <c r="B26281">
        <v>2282884511</v>
      </c>
      <c r="C26281" t="s">
        <v>18570</v>
      </c>
      <c r="D26281" t="s">
        <v>116090</v>
      </c>
      <c r="E26281" t="s">
        <v>239496</v>
      </c>
    </row>
    <row r="26282" spans="1:5" x14ac:dyDescent="0.3">
      <c r="A26282">
        <v>0</v>
      </c>
      <c r="B26282">
        <v>2282884719</v>
      </c>
      <c r="C26282" t="s">
        <v>18571</v>
      </c>
      <c r="D26282" t="s">
        <v>116091</v>
      </c>
      <c r="E26282" t="s">
        <v>239497</v>
      </c>
    </row>
    <row r="26283" spans="1:5" x14ac:dyDescent="0.3">
      <c r="A26283">
        <v>0</v>
      </c>
      <c r="B26283">
        <v>2282884949</v>
      </c>
      <c r="C26283" t="s">
        <v>18572</v>
      </c>
      <c r="D26283" t="s">
        <v>116092</v>
      </c>
      <c r="E26283" t="s">
        <v>239498</v>
      </c>
    </row>
    <row r="26284" spans="1:5" x14ac:dyDescent="0.3">
      <c r="A26284">
        <v>0</v>
      </c>
      <c r="B26284">
        <v>2282885026</v>
      </c>
      <c r="C26284" t="s">
        <v>18572</v>
      </c>
      <c r="D26284" t="s">
        <v>116093</v>
      </c>
      <c r="E26284" t="s">
        <v>239499</v>
      </c>
    </row>
    <row r="26285" spans="1:5" x14ac:dyDescent="0.3">
      <c r="A26285">
        <v>0</v>
      </c>
      <c r="B26285">
        <v>2282885289</v>
      </c>
      <c r="C26285" t="s">
        <v>18573</v>
      </c>
      <c r="D26285" t="s">
        <v>116094</v>
      </c>
      <c r="E26285" t="s">
        <v>239500</v>
      </c>
    </row>
    <row r="26286" spans="1:5" x14ac:dyDescent="0.3">
      <c r="A26286">
        <v>0</v>
      </c>
      <c r="B26286">
        <v>2282885441</v>
      </c>
      <c r="C26286" t="s">
        <v>18573</v>
      </c>
      <c r="D26286" t="s">
        <v>116095</v>
      </c>
      <c r="E26286" t="s">
        <v>239501</v>
      </c>
    </row>
    <row r="26287" spans="1:5" x14ac:dyDescent="0.3">
      <c r="A26287">
        <v>0</v>
      </c>
      <c r="B26287">
        <v>2282885571</v>
      </c>
      <c r="C26287" t="s">
        <v>18574</v>
      </c>
      <c r="D26287" t="s">
        <v>116096</v>
      </c>
      <c r="E26287" t="s">
        <v>239502</v>
      </c>
    </row>
    <row r="26288" spans="1:5" x14ac:dyDescent="0.3">
      <c r="A26288">
        <v>0</v>
      </c>
      <c r="B26288">
        <v>2282885724</v>
      </c>
      <c r="C26288" t="s">
        <v>18575</v>
      </c>
      <c r="D26288" t="s">
        <v>116097</v>
      </c>
      <c r="E26288" t="s">
        <v>239503</v>
      </c>
    </row>
    <row r="26289" spans="1:5" x14ac:dyDescent="0.3">
      <c r="A26289">
        <v>0</v>
      </c>
      <c r="B26289">
        <v>2282885788</v>
      </c>
      <c r="C26289" t="s">
        <v>18575</v>
      </c>
      <c r="D26289" t="s">
        <v>116098</v>
      </c>
      <c r="E26289" t="s">
        <v>239504</v>
      </c>
    </row>
    <row r="26290" spans="1:5" x14ac:dyDescent="0.3">
      <c r="A26290">
        <v>0</v>
      </c>
      <c r="B26290">
        <v>2282885945</v>
      </c>
      <c r="C26290" t="s">
        <v>18576</v>
      </c>
      <c r="D26290" t="s">
        <v>116099</v>
      </c>
      <c r="E26290" t="s">
        <v>239505</v>
      </c>
    </row>
    <row r="26291" spans="1:5" x14ac:dyDescent="0.3">
      <c r="A26291">
        <v>0</v>
      </c>
      <c r="B26291">
        <v>2282886499</v>
      </c>
      <c r="C26291" t="s">
        <v>18577</v>
      </c>
      <c r="D26291" t="s">
        <v>116100</v>
      </c>
      <c r="E26291" t="s">
        <v>239506</v>
      </c>
    </row>
    <row r="26292" spans="1:5" x14ac:dyDescent="0.3">
      <c r="A26292">
        <v>0</v>
      </c>
      <c r="B26292">
        <v>2282886859</v>
      </c>
      <c r="C26292" t="s">
        <v>18578</v>
      </c>
      <c r="D26292" t="s">
        <v>116101</v>
      </c>
      <c r="E26292" t="s">
        <v>239507</v>
      </c>
    </row>
    <row r="26293" spans="1:5" x14ac:dyDescent="0.3">
      <c r="A26293">
        <v>0</v>
      </c>
      <c r="B26293">
        <v>2282887411</v>
      </c>
      <c r="C26293" t="s">
        <v>18579</v>
      </c>
      <c r="D26293" t="s">
        <v>116102</v>
      </c>
      <c r="E26293" t="s">
        <v>239508</v>
      </c>
    </row>
    <row r="26294" spans="1:5" x14ac:dyDescent="0.3">
      <c r="A26294">
        <v>0</v>
      </c>
      <c r="B26294">
        <v>2282960150</v>
      </c>
      <c r="C26294" t="s">
        <v>18580</v>
      </c>
      <c r="D26294" t="s">
        <v>116103</v>
      </c>
      <c r="E26294" t="s">
        <v>239509</v>
      </c>
    </row>
    <row r="26295" spans="1:5" x14ac:dyDescent="0.3">
      <c r="A26295">
        <v>0</v>
      </c>
      <c r="B26295">
        <v>2282960598</v>
      </c>
      <c r="C26295" t="s">
        <v>18581</v>
      </c>
      <c r="D26295" t="s">
        <v>116104</v>
      </c>
      <c r="E26295" t="s">
        <v>239510</v>
      </c>
    </row>
    <row r="26296" spans="1:5" x14ac:dyDescent="0.3">
      <c r="A26296">
        <v>0</v>
      </c>
      <c r="B26296">
        <v>2282960849</v>
      </c>
      <c r="C26296" t="s">
        <v>18582</v>
      </c>
      <c r="D26296" t="s">
        <v>116105</v>
      </c>
      <c r="E26296" t="s">
        <v>239511</v>
      </c>
    </row>
    <row r="26297" spans="1:5" x14ac:dyDescent="0.3">
      <c r="A26297">
        <v>0</v>
      </c>
      <c r="B26297">
        <v>2282961255</v>
      </c>
      <c r="C26297" t="s">
        <v>18583</v>
      </c>
      <c r="D26297" t="s">
        <v>116106</v>
      </c>
      <c r="E26297" t="s">
        <v>239512</v>
      </c>
    </row>
    <row r="26298" spans="1:5" x14ac:dyDescent="0.3">
      <c r="A26298">
        <v>0</v>
      </c>
      <c r="B26298">
        <v>2282961338</v>
      </c>
      <c r="C26298" t="s">
        <v>18583</v>
      </c>
      <c r="D26298" t="s">
        <v>116107</v>
      </c>
      <c r="E26298" t="s">
        <v>239513</v>
      </c>
    </row>
    <row r="26299" spans="1:5" x14ac:dyDescent="0.3">
      <c r="A26299">
        <v>0</v>
      </c>
      <c r="B26299">
        <v>2282962313</v>
      </c>
      <c r="C26299" t="s">
        <v>18584</v>
      </c>
      <c r="D26299" t="s">
        <v>116108</v>
      </c>
      <c r="E26299" t="s">
        <v>239514</v>
      </c>
    </row>
    <row r="26300" spans="1:5" x14ac:dyDescent="0.3">
      <c r="A26300">
        <v>0</v>
      </c>
      <c r="B26300">
        <v>2282962781</v>
      </c>
      <c r="C26300" t="s">
        <v>18585</v>
      </c>
      <c r="D26300" t="s">
        <v>116109</v>
      </c>
      <c r="E26300" t="s">
        <v>239515</v>
      </c>
    </row>
    <row r="26301" spans="1:5" x14ac:dyDescent="0.3">
      <c r="A26301">
        <v>0</v>
      </c>
      <c r="B26301">
        <v>2282962923</v>
      </c>
      <c r="C26301" t="s">
        <v>18586</v>
      </c>
      <c r="D26301" t="s">
        <v>116110</v>
      </c>
      <c r="E26301" t="s">
        <v>239516</v>
      </c>
    </row>
    <row r="26302" spans="1:5" x14ac:dyDescent="0.3">
      <c r="A26302">
        <v>0</v>
      </c>
      <c r="B26302">
        <v>2282963039</v>
      </c>
      <c r="C26302" t="s">
        <v>18586</v>
      </c>
      <c r="D26302" t="s">
        <v>116111</v>
      </c>
      <c r="E26302" t="s">
        <v>239517</v>
      </c>
    </row>
    <row r="26303" spans="1:5" x14ac:dyDescent="0.3">
      <c r="A26303">
        <v>0</v>
      </c>
      <c r="B26303">
        <v>2282963120</v>
      </c>
      <c r="C26303" t="s">
        <v>18587</v>
      </c>
      <c r="D26303" t="s">
        <v>116112</v>
      </c>
      <c r="E26303" t="s">
        <v>239518</v>
      </c>
    </row>
    <row r="26304" spans="1:5" x14ac:dyDescent="0.3">
      <c r="A26304">
        <v>0</v>
      </c>
      <c r="B26304">
        <v>2282963278</v>
      </c>
      <c r="C26304" t="s">
        <v>18587</v>
      </c>
      <c r="D26304" t="s">
        <v>116113</v>
      </c>
      <c r="E26304" t="s">
        <v>239519</v>
      </c>
    </row>
    <row r="26305" spans="1:5" x14ac:dyDescent="0.3">
      <c r="A26305">
        <v>0</v>
      </c>
      <c r="B26305">
        <v>2282963387</v>
      </c>
      <c r="C26305" t="s">
        <v>18588</v>
      </c>
      <c r="D26305" t="s">
        <v>116114</v>
      </c>
      <c r="E26305" t="s">
        <v>239520</v>
      </c>
    </row>
    <row r="26306" spans="1:5" x14ac:dyDescent="0.3">
      <c r="A26306">
        <v>0</v>
      </c>
      <c r="B26306">
        <v>2282963554</v>
      </c>
      <c r="C26306" t="s">
        <v>18589</v>
      </c>
      <c r="D26306" t="s">
        <v>116115</v>
      </c>
      <c r="E26306" t="s">
        <v>239521</v>
      </c>
    </row>
    <row r="26307" spans="1:5" x14ac:dyDescent="0.3">
      <c r="A26307">
        <v>0</v>
      </c>
      <c r="B26307">
        <v>2282963680</v>
      </c>
      <c r="C26307" t="s">
        <v>18590</v>
      </c>
      <c r="D26307" t="s">
        <v>116116</v>
      </c>
      <c r="E26307" t="s">
        <v>239522</v>
      </c>
    </row>
    <row r="26308" spans="1:5" x14ac:dyDescent="0.3">
      <c r="A26308">
        <v>0</v>
      </c>
      <c r="B26308">
        <v>2282963720</v>
      </c>
      <c r="C26308" t="s">
        <v>18590</v>
      </c>
      <c r="D26308" t="s">
        <v>116117</v>
      </c>
      <c r="E26308" t="s">
        <v>239523</v>
      </c>
    </row>
    <row r="26309" spans="1:5" x14ac:dyDescent="0.3">
      <c r="A26309">
        <v>0</v>
      </c>
      <c r="B26309">
        <v>2282963832</v>
      </c>
      <c r="C26309" t="s">
        <v>18589</v>
      </c>
      <c r="D26309" t="s">
        <v>116118</v>
      </c>
      <c r="E26309" t="s">
        <v>239524</v>
      </c>
    </row>
    <row r="26310" spans="1:5" x14ac:dyDescent="0.3">
      <c r="A26310">
        <v>0</v>
      </c>
      <c r="B26310">
        <v>2282964059</v>
      </c>
      <c r="C26310" t="s">
        <v>18591</v>
      </c>
      <c r="D26310" t="s">
        <v>116119</v>
      </c>
      <c r="E26310" t="s">
        <v>239525</v>
      </c>
    </row>
    <row r="26311" spans="1:5" x14ac:dyDescent="0.3">
      <c r="A26311">
        <v>0</v>
      </c>
      <c r="B26311">
        <v>2282964499</v>
      </c>
      <c r="C26311" t="s">
        <v>18592</v>
      </c>
      <c r="D26311" t="s">
        <v>116120</v>
      </c>
      <c r="E26311" t="s">
        <v>239526</v>
      </c>
    </row>
    <row r="26312" spans="1:5" x14ac:dyDescent="0.3">
      <c r="A26312">
        <v>0</v>
      </c>
      <c r="B26312">
        <v>2282964556</v>
      </c>
      <c r="C26312" t="s">
        <v>18592</v>
      </c>
      <c r="D26312" t="s">
        <v>115717</v>
      </c>
      <c r="E26312" t="s">
        <v>239527</v>
      </c>
    </row>
    <row r="26313" spans="1:5" x14ac:dyDescent="0.3">
      <c r="A26313">
        <v>0</v>
      </c>
      <c r="B26313">
        <v>2282964698</v>
      </c>
      <c r="C26313" t="s">
        <v>18593</v>
      </c>
      <c r="D26313" t="s">
        <v>116065</v>
      </c>
      <c r="E26313" t="s">
        <v>239528</v>
      </c>
    </row>
    <row r="26314" spans="1:5" x14ac:dyDescent="0.3">
      <c r="A26314">
        <v>0</v>
      </c>
      <c r="B26314">
        <v>2282964736</v>
      </c>
      <c r="C26314" t="s">
        <v>18593</v>
      </c>
      <c r="D26314" t="s">
        <v>116121</v>
      </c>
      <c r="E26314" t="s">
        <v>239529</v>
      </c>
    </row>
    <row r="26315" spans="1:5" x14ac:dyDescent="0.3">
      <c r="A26315">
        <v>0</v>
      </c>
      <c r="B26315">
        <v>2282964941</v>
      </c>
      <c r="C26315" t="s">
        <v>18594</v>
      </c>
      <c r="D26315" t="s">
        <v>116122</v>
      </c>
      <c r="E26315" t="s">
        <v>239530</v>
      </c>
    </row>
    <row r="26316" spans="1:5" x14ac:dyDescent="0.3">
      <c r="A26316">
        <v>0</v>
      </c>
      <c r="B26316">
        <v>2282965316</v>
      </c>
      <c r="C26316" t="s">
        <v>18595</v>
      </c>
      <c r="D26316" t="s">
        <v>116123</v>
      </c>
      <c r="E26316" t="s">
        <v>239531</v>
      </c>
    </row>
    <row r="26317" spans="1:5" x14ac:dyDescent="0.3">
      <c r="A26317">
        <v>0</v>
      </c>
      <c r="B26317">
        <v>2282965648</v>
      </c>
      <c r="C26317" t="s">
        <v>18596</v>
      </c>
      <c r="D26317" t="s">
        <v>116124</v>
      </c>
      <c r="E26317" t="s">
        <v>239532</v>
      </c>
    </row>
    <row r="26318" spans="1:5" x14ac:dyDescent="0.3">
      <c r="A26318">
        <v>0</v>
      </c>
      <c r="B26318">
        <v>2282965682</v>
      </c>
      <c r="C26318" t="s">
        <v>18596</v>
      </c>
      <c r="D26318" t="s">
        <v>116125</v>
      </c>
      <c r="E26318" t="s">
        <v>239533</v>
      </c>
    </row>
    <row r="26319" spans="1:5" x14ac:dyDescent="0.3">
      <c r="A26319">
        <v>0</v>
      </c>
      <c r="B26319">
        <v>2282966141</v>
      </c>
      <c r="C26319" t="s">
        <v>18597</v>
      </c>
      <c r="D26319" t="s">
        <v>116126</v>
      </c>
      <c r="E26319" t="s">
        <v>239534</v>
      </c>
    </row>
    <row r="26320" spans="1:5" x14ac:dyDescent="0.3">
      <c r="A26320">
        <v>0</v>
      </c>
      <c r="B26320">
        <v>2282966386</v>
      </c>
      <c r="C26320" t="s">
        <v>18598</v>
      </c>
      <c r="D26320" t="s">
        <v>116127</v>
      </c>
      <c r="E26320" t="s">
        <v>239535</v>
      </c>
    </row>
    <row r="26321" spans="1:5" x14ac:dyDescent="0.3">
      <c r="A26321">
        <v>0</v>
      </c>
      <c r="B26321">
        <v>2282966441</v>
      </c>
      <c r="C26321" t="s">
        <v>18598</v>
      </c>
      <c r="D26321" t="s">
        <v>116128</v>
      </c>
      <c r="E26321" t="s">
        <v>239536</v>
      </c>
    </row>
    <row r="26322" spans="1:5" x14ac:dyDescent="0.3">
      <c r="A26322">
        <v>0</v>
      </c>
      <c r="B26322">
        <v>2282966625</v>
      </c>
      <c r="C26322" t="s">
        <v>18599</v>
      </c>
      <c r="D26322" t="s">
        <v>97932</v>
      </c>
      <c r="E26322" t="s">
        <v>239537</v>
      </c>
    </row>
    <row r="26323" spans="1:5" x14ac:dyDescent="0.3">
      <c r="A26323">
        <v>0</v>
      </c>
      <c r="B26323">
        <v>2282966641</v>
      </c>
      <c r="C26323" t="s">
        <v>18599</v>
      </c>
      <c r="D26323" t="s">
        <v>116129</v>
      </c>
      <c r="E26323" t="s">
        <v>239538</v>
      </c>
    </row>
    <row r="26324" spans="1:5" x14ac:dyDescent="0.3">
      <c r="A26324">
        <v>0</v>
      </c>
      <c r="B26324">
        <v>2282966694</v>
      </c>
      <c r="C26324" t="s">
        <v>18599</v>
      </c>
      <c r="D26324" t="s">
        <v>116130</v>
      </c>
      <c r="E26324" t="s">
        <v>239539</v>
      </c>
    </row>
    <row r="26325" spans="1:5" x14ac:dyDescent="0.3">
      <c r="A26325">
        <v>0</v>
      </c>
      <c r="B26325">
        <v>2282966853</v>
      </c>
      <c r="C26325" t="s">
        <v>18600</v>
      </c>
      <c r="D26325" t="s">
        <v>116131</v>
      </c>
      <c r="E26325" t="s">
        <v>239540</v>
      </c>
    </row>
    <row r="26326" spans="1:5" x14ac:dyDescent="0.3">
      <c r="A26326">
        <v>0</v>
      </c>
      <c r="B26326">
        <v>2282967080</v>
      </c>
      <c r="C26326" t="s">
        <v>18601</v>
      </c>
      <c r="D26326" t="s">
        <v>116132</v>
      </c>
      <c r="E26326" t="s">
        <v>239541</v>
      </c>
    </row>
    <row r="26327" spans="1:5" x14ac:dyDescent="0.3">
      <c r="A26327">
        <v>0</v>
      </c>
      <c r="B26327">
        <v>2282967157</v>
      </c>
      <c r="C26327" t="s">
        <v>18601</v>
      </c>
      <c r="D26327" t="s">
        <v>116133</v>
      </c>
      <c r="E26327" t="s">
        <v>239542</v>
      </c>
    </row>
    <row r="26328" spans="1:5" x14ac:dyDescent="0.3">
      <c r="A26328">
        <v>0</v>
      </c>
      <c r="B26328">
        <v>2282967264</v>
      </c>
      <c r="C26328" t="s">
        <v>18602</v>
      </c>
      <c r="D26328" t="s">
        <v>116134</v>
      </c>
      <c r="E26328" t="s">
        <v>239543</v>
      </c>
    </row>
    <row r="26329" spans="1:5" x14ac:dyDescent="0.3">
      <c r="A26329">
        <v>0</v>
      </c>
      <c r="B26329">
        <v>2282967332</v>
      </c>
      <c r="C26329" t="s">
        <v>18602</v>
      </c>
      <c r="D26329" t="s">
        <v>116135</v>
      </c>
      <c r="E26329" t="s">
        <v>239544</v>
      </c>
    </row>
    <row r="26330" spans="1:5" x14ac:dyDescent="0.3">
      <c r="A26330">
        <v>0</v>
      </c>
      <c r="B26330">
        <v>2282967463</v>
      </c>
      <c r="C26330" t="s">
        <v>18603</v>
      </c>
      <c r="D26330" t="s">
        <v>116136</v>
      </c>
      <c r="E26330" t="s">
        <v>239545</v>
      </c>
    </row>
    <row r="26331" spans="1:5" x14ac:dyDescent="0.3">
      <c r="A26331">
        <v>0</v>
      </c>
      <c r="B26331">
        <v>2282967486</v>
      </c>
      <c r="C26331" t="s">
        <v>18603</v>
      </c>
      <c r="D26331" t="s">
        <v>116137</v>
      </c>
      <c r="E26331" t="s">
        <v>239546</v>
      </c>
    </row>
    <row r="26332" spans="1:5" x14ac:dyDescent="0.3">
      <c r="A26332">
        <v>0</v>
      </c>
      <c r="B26332">
        <v>2282968030</v>
      </c>
      <c r="C26332" t="s">
        <v>18604</v>
      </c>
      <c r="D26332" t="s">
        <v>116138</v>
      </c>
      <c r="E26332" t="s">
        <v>239547</v>
      </c>
    </row>
    <row r="26333" spans="1:5" x14ac:dyDescent="0.3">
      <c r="A26333">
        <v>0</v>
      </c>
      <c r="B26333">
        <v>2282968470</v>
      </c>
      <c r="C26333" t="s">
        <v>18605</v>
      </c>
      <c r="D26333" t="s">
        <v>116139</v>
      </c>
      <c r="E26333" t="s">
        <v>239548</v>
      </c>
    </row>
    <row r="26334" spans="1:5" x14ac:dyDescent="0.3">
      <c r="A26334">
        <v>0</v>
      </c>
      <c r="B26334">
        <v>2282968725</v>
      </c>
      <c r="C26334" t="s">
        <v>18606</v>
      </c>
      <c r="D26334" t="s">
        <v>116140</v>
      </c>
      <c r="E26334" t="s">
        <v>239549</v>
      </c>
    </row>
    <row r="26335" spans="1:5" x14ac:dyDescent="0.3">
      <c r="A26335">
        <v>0</v>
      </c>
      <c r="B26335">
        <v>2282968973</v>
      </c>
      <c r="C26335" t="s">
        <v>18607</v>
      </c>
      <c r="D26335" t="s">
        <v>116141</v>
      </c>
      <c r="E26335" t="s">
        <v>239550</v>
      </c>
    </row>
    <row r="26336" spans="1:5" x14ac:dyDescent="0.3">
      <c r="A26336">
        <v>0</v>
      </c>
      <c r="B26336">
        <v>2282969352</v>
      </c>
      <c r="C26336" t="s">
        <v>18608</v>
      </c>
      <c r="D26336" t="s">
        <v>116142</v>
      </c>
      <c r="E26336" t="s">
        <v>239551</v>
      </c>
    </row>
    <row r="26337" spans="1:5" x14ac:dyDescent="0.3">
      <c r="A26337">
        <v>0</v>
      </c>
      <c r="B26337">
        <v>2282969729</v>
      </c>
      <c r="C26337" t="s">
        <v>18609</v>
      </c>
      <c r="D26337" t="s">
        <v>116143</v>
      </c>
      <c r="E26337" t="s">
        <v>239552</v>
      </c>
    </row>
    <row r="26338" spans="1:5" x14ac:dyDescent="0.3">
      <c r="A26338">
        <v>0</v>
      </c>
      <c r="B26338">
        <v>2282969967</v>
      </c>
      <c r="C26338" t="s">
        <v>18610</v>
      </c>
      <c r="D26338" t="s">
        <v>115482</v>
      </c>
      <c r="E26338" t="s">
        <v>239553</v>
      </c>
    </row>
    <row r="26339" spans="1:5" x14ac:dyDescent="0.3">
      <c r="A26339">
        <v>0</v>
      </c>
      <c r="B26339">
        <v>2282969978</v>
      </c>
      <c r="C26339" t="s">
        <v>18610</v>
      </c>
      <c r="D26339" t="s">
        <v>116144</v>
      </c>
      <c r="E26339" t="s">
        <v>239554</v>
      </c>
    </row>
    <row r="26340" spans="1:5" x14ac:dyDescent="0.3">
      <c r="A26340">
        <v>0</v>
      </c>
      <c r="B26340">
        <v>2282970405</v>
      </c>
      <c r="C26340" t="s">
        <v>18611</v>
      </c>
      <c r="D26340" t="s">
        <v>116105</v>
      </c>
      <c r="E26340" t="s">
        <v>239555</v>
      </c>
    </row>
    <row r="26341" spans="1:5" x14ac:dyDescent="0.3">
      <c r="A26341">
        <v>0</v>
      </c>
      <c r="B26341">
        <v>2282970777</v>
      </c>
      <c r="C26341" t="s">
        <v>18612</v>
      </c>
      <c r="D26341" t="s">
        <v>95759</v>
      </c>
      <c r="E26341" t="s">
        <v>239556</v>
      </c>
    </row>
    <row r="26342" spans="1:5" x14ac:dyDescent="0.3">
      <c r="A26342">
        <v>0</v>
      </c>
      <c r="B26342">
        <v>2282971047</v>
      </c>
      <c r="C26342" t="s">
        <v>18613</v>
      </c>
      <c r="D26342" t="s">
        <v>116145</v>
      </c>
      <c r="E26342" t="s">
        <v>239557</v>
      </c>
    </row>
    <row r="26343" spans="1:5" x14ac:dyDescent="0.3">
      <c r="A26343">
        <v>0</v>
      </c>
      <c r="B26343">
        <v>2282971428</v>
      </c>
      <c r="C26343" t="s">
        <v>18614</v>
      </c>
      <c r="D26343" t="s">
        <v>116146</v>
      </c>
      <c r="E26343" t="s">
        <v>239558</v>
      </c>
    </row>
    <row r="26344" spans="1:5" x14ac:dyDescent="0.3">
      <c r="A26344">
        <v>0</v>
      </c>
      <c r="B26344">
        <v>2282971650</v>
      </c>
      <c r="C26344" t="s">
        <v>18615</v>
      </c>
      <c r="D26344" t="s">
        <v>113283</v>
      </c>
      <c r="E26344" t="s">
        <v>239559</v>
      </c>
    </row>
    <row r="26345" spans="1:5" x14ac:dyDescent="0.3">
      <c r="A26345">
        <v>0</v>
      </c>
      <c r="B26345">
        <v>2282971790</v>
      </c>
      <c r="C26345" t="s">
        <v>18616</v>
      </c>
      <c r="D26345" t="s">
        <v>116090</v>
      </c>
      <c r="E26345" t="s">
        <v>239560</v>
      </c>
    </row>
    <row r="26346" spans="1:5" x14ac:dyDescent="0.3">
      <c r="A26346">
        <v>0</v>
      </c>
      <c r="B26346">
        <v>2282971794</v>
      </c>
      <c r="C26346" t="s">
        <v>18616</v>
      </c>
      <c r="D26346" t="s">
        <v>116147</v>
      </c>
      <c r="E26346" t="s">
        <v>239561</v>
      </c>
    </row>
    <row r="26347" spans="1:5" x14ac:dyDescent="0.3">
      <c r="A26347">
        <v>0</v>
      </c>
      <c r="B26347">
        <v>2282971934</v>
      </c>
      <c r="C26347" t="s">
        <v>18616</v>
      </c>
      <c r="D26347" t="s">
        <v>116148</v>
      </c>
      <c r="E26347" t="s">
        <v>239562</v>
      </c>
    </row>
    <row r="26348" spans="1:5" x14ac:dyDescent="0.3">
      <c r="A26348">
        <v>0</v>
      </c>
      <c r="B26348">
        <v>2282971984</v>
      </c>
      <c r="C26348" t="s">
        <v>18617</v>
      </c>
      <c r="D26348" t="s">
        <v>116149</v>
      </c>
      <c r="E26348" t="s">
        <v>239563</v>
      </c>
    </row>
    <row r="26349" spans="1:5" x14ac:dyDescent="0.3">
      <c r="A26349">
        <v>0</v>
      </c>
      <c r="B26349">
        <v>2282972572</v>
      </c>
      <c r="C26349" t="s">
        <v>18618</v>
      </c>
      <c r="D26349" t="s">
        <v>116150</v>
      </c>
      <c r="E26349" t="s">
        <v>239564</v>
      </c>
    </row>
    <row r="26350" spans="1:5" x14ac:dyDescent="0.3">
      <c r="A26350">
        <v>0</v>
      </c>
      <c r="B26350">
        <v>2282972600</v>
      </c>
      <c r="C26350" t="s">
        <v>18618</v>
      </c>
      <c r="D26350" t="s">
        <v>112438</v>
      </c>
      <c r="E26350" t="s">
        <v>239565</v>
      </c>
    </row>
    <row r="26351" spans="1:5" x14ac:dyDescent="0.3">
      <c r="A26351">
        <v>0</v>
      </c>
      <c r="B26351">
        <v>2282973453</v>
      </c>
      <c r="C26351" t="s">
        <v>18619</v>
      </c>
      <c r="D26351" t="s">
        <v>116151</v>
      </c>
      <c r="E26351" t="s">
        <v>239566</v>
      </c>
    </row>
    <row r="26352" spans="1:5" x14ac:dyDescent="0.3">
      <c r="A26352">
        <v>0</v>
      </c>
      <c r="B26352">
        <v>2282973761</v>
      </c>
      <c r="C26352" t="s">
        <v>18620</v>
      </c>
      <c r="D26352" t="s">
        <v>116152</v>
      </c>
      <c r="E26352" t="s">
        <v>239567</v>
      </c>
    </row>
    <row r="26353" spans="1:5" x14ac:dyDescent="0.3">
      <c r="A26353">
        <v>0</v>
      </c>
      <c r="B26353">
        <v>2282973827</v>
      </c>
      <c r="C26353" t="s">
        <v>18620</v>
      </c>
      <c r="D26353" t="s">
        <v>116153</v>
      </c>
      <c r="E26353" t="s">
        <v>239568</v>
      </c>
    </row>
    <row r="26354" spans="1:5" x14ac:dyDescent="0.3">
      <c r="A26354">
        <v>0</v>
      </c>
      <c r="B26354">
        <v>2282973865</v>
      </c>
      <c r="C26354" t="s">
        <v>18620</v>
      </c>
      <c r="D26354" t="s">
        <v>116154</v>
      </c>
      <c r="E26354" t="s">
        <v>239569</v>
      </c>
    </row>
    <row r="26355" spans="1:5" x14ac:dyDescent="0.3">
      <c r="A26355">
        <v>0</v>
      </c>
      <c r="B26355">
        <v>2282973938</v>
      </c>
      <c r="C26355" t="s">
        <v>18621</v>
      </c>
      <c r="D26355" t="s">
        <v>116155</v>
      </c>
      <c r="E26355" t="s">
        <v>239570</v>
      </c>
    </row>
    <row r="26356" spans="1:5" x14ac:dyDescent="0.3">
      <c r="A26356">
        <v>0</v>
      </c>
      <c r="B26356">
        <v>2282974097</v>
      </c>
      <c r="C26356" t="s">
        <v>18621</v>
      </c>
      <c r="D26356" t="s">
        <v>116156</v>
      </c>
      <c r="E26356" t="s">
        <v>239571</v>
      </c>
    </row>
    <row r="26357" spans="1:5" x14ac:dyDescent="0.3">
      <c r="A26357">
        <v>0</v>
      </c>
      <c r="B26357">
        <v>2282974134</v>
      </c>
      <c r="C26357" t="s">
        <v>18621</v>
      </c>
      <c r="D26357" t="s">
        <v>116157</v>
      </c>
      <c r="E26357" t="s">
        <v>239572</v>
      </c>
    </row>
    <row r="26358" spans="1:5" x14ac:dyDescent="0.3">
      <c r="A26358">
        <v>0</v>
      </c>
      <c r="B26358">
        <v>2282974221</v>
      </c>
      <c r="C26358" t="s">
        <v>18622</v>
      </c>
      <c r="D26358" t="s">
        <v>116158</v>
      </c>
      <c r="E26358" t="s">
        <v>239573</v>
      </c>
    </row>
    <row r="26359" spans="1:5" x14ac:dyDescent="0.3">
      <c r="A26359">
        <v>0</v>
      </c>
      <c r="B26359">
        <v>2282974286</v>
      </c>
      <c r="C26359" t="s">
        <v>18622</v>
      </c>
      <c r="D26359" t="s">
        <v>116159</v>
      </c>
      <c r="E26359" t="s">
        <v>239574</v>
      </c>
    </row>
    <row r="26360" spans="1:5" x14ac:dyDescent="0.3">
      <c r="A26360">
        <v>0</v>
      </c>
      <c r="B26360">
        <v>2282974562</v>
      </c>
      <c r="C26360" t="s">
        <v>18623</v>
      </c>
      <c r="D26360" t="s">
        <v>116160</v>
      </c>
      <c r="E26360" t="s">
        <v>239575</v>
      </c>
    </row>
    <row r="26361" spans="1:5" x14ac:dyDescent="0.3">
      <c r="A26361">
        <v>0</v>
      </c>
      <c r="B26361">
        <v>2282974617</v>
      </c>
      <c r="C26361" t="s">
        <v>18623</v>
      </c>
      <c r="D26361" t="s">
        <v>113216</v>
      </c>
      <c r="E26361" t="s">
        <v>239576</v>
      </c>
    </row>
    <row r="26362" spans="1:5" x14ac:dyDescent="0.3">
      <c r="A26362">
        <v>0</v>
      </c>
      <c r="B26362">
        <v>2282986312</v>
      </c>
      <c r="C26362" t="s">
        <v>18624</v>
      </c>
      <c r="D26362" t="s">
        <v>116161</v>
      </c>
      <c r="E26362" t="s">
        <v>239577</v>
      </c>
    </row>
    <row r="26363" spans="1:5" x14ac:dyDescent="0.3">
      <c r="A26363">
        <v>0</v>
      </c>
      <c r="B26363">
        <v>2282986392</v>
      </c>
      <c r="C26363" t="s">
        <v>18624</v>
      </c>
      <c r="D26363" t="s">
        <v>116162</v>
      </c>
      <c r="E26363" t="s">
        <v>239578</v>
      </c>
    </row>
    <row r="26364" spans="1:5" x14ac:dyDescent="0.3">
      <c r="A26364">
        <v>0</v>
      </c>
      <c r="B26364">
        <v>2282986591</v>
      </c>
      <c r="C26364" t="s">
        <v>18625</v>
      </c>
      <c r="D26364" t="s">
        <v>116163</v>
      </c>
      <c r="E26364" t="s">
        <v>239579</v>
      </c>
    </row>
    <row r="26365" spans="1:5" x14ac:dyDescent="0.3">
      <c r="A26365">
        <v>0</v>
      </c>
      <c r="B26365">
        <v>2282986733</v>
      </c>
      <c r="C26365" t="s">
        <v>18626</v>
      </c>
      <c r="D26365" t="s">
        <v>116164</v>
      </c>
      <c r="E26365" t="s">
        <v>239580</v>
      </c>
    </row>
    <row r="26366" spans="1:5" x14ac:dyDescent="0.3">
      <c r="A26366">
        <v>0</v>
      </c>
      <c r="B26366">
        <v>2282986798</v>
      </c>
      <c r="C26366" t="s">
        <v>18626</v>
      </c>
      <c r="D26366" t="s">
        <v>116165</v>
      </c>
      <c r="E26366" t="s">
        <v>239581</v>
      </c>
    </row>
    <row r="26367" spans="1:5" x14ac:dyDescent="0.3">
      <c r="A26367">
        <v>0</v>
      </c>
      <c r="B26367">
        <v>2282986874</v>
      </c>
      <c r="C26367" t="s">
        <v>18627</v>
      </c>
      <c r="D26367" t="s">
        <v>116166</v>
      </c>
      <c r="E26367" t="s">
        <v>239582</v>
      </c>
    </row>
    <row r="26368" spans="1:5" x14ac:dyDescent="0.3">
      <c r="A26368">
        <v>0</v>
      </c>
      <c r="B26368">
        <v>2282986904</v>
      </c>
      <c r="C26368" t="s">
        <v>18627</v>
      </c>
      <c r="D26368" t="s">
        <v>94466</v>
      </c>
      <c r="E26368" t="s">
        <v>239583</v>
      </c>
    </row>
    <row r="26369" spans="1:5" x14ac:dyDescent="0.3">
      <c r="A26369">
        <v>0</v>
      </c>
      <c r="B26369">
        <v>2282987356</v>
      </c>
      <c r="C26369" t="s">
        <v>18628</v>
      </c>
      <c r="D26369" t="s">
        <v>116167</v>
      </c>
      <c r="E26369" t="s">
        <v>239584</v>
      </c>
    </row>
    <row r="26370" spans="1:5" x14ac:dyDescent="0.3">
      <c r="A26370">
        <v>0</v>
      </c>
      <c r="B26370">
        <v>2282987411</v>
      </c>
      <c r="C26370" t="s">
        <v>18628</v>
      </c>
      <c r="D26370" t="s">
        <v>108943</v>
      </c>
      <c r="E26370" t="s">
        <v>239585</v>
      </c>
    </row>
    <row r="26371" spans="1:5" x14ac:dyDescent="0.3">
      <c r="A26371">
        <v>0</v>
      </c>
      <c r="B26371">
        <v>2282987553</v>
      </c>
      <c r="C26371" t="s">
        <v>18629</v>
      </c>
      <c r="D26371" t="s">
        <v>116168</v>
      </c>
      <c r="E26371" t="s">
        <v>239586</v>
      </c>
    </row>
    <row r="26372" spans="1:5" x14ac:dyDescent="0.3">
      <c r="A26372">
        <v>0</v>
      </c>
      <c r="B26372">
        <v>2282987661</v>
      </c>
      <c r="C26372" t="s">
        <v>18629</v>
      </c>
      <c r="D26372" t="s">
        <v>116169</v>
      </c>
      <c r="E26372" t="s">
        <v>239587</v>
      </c>
    </row>
    <row r="26373" spans="1:5" x14ac:dyDescent="0.3">
      <c r="A26373">
        <v>0</v>
      </c>
      <c r="B26373">
        <v>2282987707</v>
      </c>
      <c r="C26373" t="s">
        <v>18629</v>
      </c>
      <c r="D26373" t="s">
        <v>116170</v>
      </c>
      <c r="E26373" t="s">
        <v>239588</v>
      </c>
    </row>
    <row r="26374" spans="1:5" x14ac:dyDescent="0.3">
      <c r="A26374">
        <v>0</v>
      </c>
      <c r="B26374">
        <v>2282988491</v>
      </c>
      <c r="C26374" t="s">
        <v>18630</v>
      </c>
      <c r="D26374" t="s">
        <v>116171</v>
      </c>
      <c r="E26374" t="s">
        <v>239589</v>
      </c>
    </row>
    <row r="26375" spans="1:5" x14ac:dyDescent="0.3">
      <c r="A26375">
        <v>0</v>
      </c>
      <c r="B26375">
        <v>2282988552</v>
      </c>
      <c r="C26375" t="s">
        <v>18630</v>
      </c>
      <c r="D26375" t="s">
        <v>116172</v>
      </c>
      <c r="E26375" t="s">
        <v>239590</v>
      </c>
    </row>
    <row r="26376" spans="1:5" x14ac:dyDescent="0.3">
      <c r="A26376">
        <v>0</v>
      </c>
      <c r="B26376">
        <v>2282988890</v>
      </c>
      <c r="C26376" t="s">
        <v>18631</v>
      </c>
      <c r="D26376" t="s">
        <v>116173</v>
      </c>
      <c r="E26376" t="s">
        <v>239591</v>
      </c>
    </row>
    <row r="26377" spans="1:5" x14ac:dyDescent="0.3">
      <c r="A26377">
        <v>0</v>
      </c>
      <c r="B26377">
        <v>2282989797</v>
      </c>
      <c r="C26377" t="s">
        <v>18632</v>
      </c>
      <c r="D26377" t="s">
        <v>116174</v>
      </c>
      <c r="E26377" t="s">
        <v>239592</v>
      </c>
    </row>
    <row r="26378" spans="1:5" x14ac:dyDescent="0.3">
      <c r="A26378">
        <v>0</v>
      </c>
      <c r="B26378">
        <v>2282990053</v>
      </c>
      <c r="C26378" t="s">
        <v>18633</v>
      </c>
      <c r="D26378" t="s">
        <v>116175</v>
      </c>
      <c r="E26378" t="s">
        <v>239593</v>
      </c>
    </row>
    <row r="26379" spans="1:5" x14ac:dyDescent="0.3">
      <c r="A26379">
        <v>0</v>
      </c>
      <c r="B26379">
        <v>2282990262</v>
      </c>
      <c r="C26379" t="s">
        <v>18634</v>
      </c>
      <c r="D26379" t="s">
        <v>116176</v>
      </c>
      <c r="E26379" t="s">
        <v>239594</v>
      </c>
    </row>
    <row r="26380" spans="1:5" x14ac:dyDescent="0.3">
      <c r="A26380">
        <v>0</v>
      </c>
      <c r="B26380">
        <v>2282990357</v>
      </c>
      <c r="C26380" t="s">
        <v>18635</v>
      </c>
      <c r="D26380" t="s">
        <v>113351</v>
      </c>
      <c r="E26380" t="s">
        <v>239595</v>
      </c>
    </row>
    <row r="26381" spans="1:5" x14ac:dyDescent="0.3">
      <c r="A26381">
        <v>0</v>
      </c>
      <c r="B26381">
        <v>2282990586</v>
      </c>
      <c r="C26381" t="s">
        <v>18636</v>
      </c>
      <c r="D26381" t="s">
        <v>116177</v>
      </c>
      <c r="E26381" t="s">
        <v>239596</v>
      </c>
    </row>
    <row r="26382" spans="1:5" x14ac:dyDescent="0.3">
      <c r="A26382">
        <v>0</v>
      </c>
      <c r="B26382">
        <v>2282991210</v>
      </c>
      <c r="C26382" t="s">
        <v>18637</v>
      </c>
      <c r="D26382" t="s">
        <v>116178</v>
      </c>
      <c r="E26382" t="s">
        <v>239597</v>
      </c>
    </row>
    <row r="26383" spans="1:5" x14ac:dyDescent="0.3">
      <c r="A26383">
        <v>0</v>
      </c>
      <c r="B26383">
        <v>2282991455</v>
      </c>
      <c r="C26383" t="s">
        <v>18638</v>
      </c>
      <c r="D26383" t="s">
        <v>116179</v>
      </c>
      <c r="E26383" t="s">
        <v>239598</v>
      </c>
    </row>
    <row r="26384" spans="1:5" x14ac:dyDescent="0.3">
      <c r="A26384">
        <v>0</v>
      </c>
      <c r="B26384">
        <v>2282991785</v>
      </c>
      <c r="C26384" t="s">
        <v>18639</v>
      </c>
      <c r="D26384" t="s">
        <v>116180</v>
      </c>
      <c r="E26384" t="s">
        <v>239599</v>
      </c>
    </row>
    <row r="26385" spans="1:5" x14ac:dyDescent="0.3">
      <c r="A26385">
        <v>0</v>
      </c>
      <c r="B26385">
        <v>2282992254</v>
      </c>
      <c r="C26385" t="s">
        <v>18640</v>
      </c>
      <c r="D26385" t="s">
        <v>116181</v>
      </c>
      <c r="E26385" t="s">
        <v>239600</v>
      </c>
    </row>
    <row r="26386" spans="1:5" x14ac:dyDescent="0.3">
      <c r="A26386">
        <v>0</v>
      </c>
      <c r="B26386">
        <v>2282992611</v>
      </c>
      <c r="C26386" t="s">
        <v>18641</v>
      </c>
      <c r="D26386" t="s">
        <v>116182</v>
      </c>
      <c r="E26386" t="s">
        <v>239601</v>
      </c>
    </row>
    <row r="26387" spans="1:5" x14ac:dyDescent="0.3">
      <c r="A26387">
        <v>0</v>
      </c>
      <c r="B26387">
        <v>2282992736</v>
      </c>
      <c r="C26387" t="s">
        <v>18642</v>
      </c>
      <c r="D26387" t="s">
        <v>116183</v>
      </c>
      <c r="E26387" t="s">
        <v>239602</v>
      </c>
    </row>
    <row r="26388" spans="1:5" x14ac:dyDescent="0.3">
      <c r="A26388">
        <v>0</v>
      </c>
      <c r="B26388">
        <v>2282992781</v>
      </c>
      <c r="C26388" t="s">
        <v>18642</v>
      </c>
      <c r="D26388" t="s">
        <v>116184</v>
      </c>
      <c r="E26388" t="s">
        <v>239603</v>
      </c>
    </row>
    <row r="26389" spans="1:5" x14ac:dyDescent="0.3">
      <c r="A26389">
        <v>0</v>
      </c>
      <c r="B26389">
        <v>2282993241</v>
      </c>
      <c r="C26389" t="s">
        <v>18643</v>
      </c>
      <c r="D26389" t="s">
        <v>116185</v>
      </c>
      <c r="E26389" t="s">
        <v>239604</v>
      </c>
    </row>
    <row r="26390" spans="1:5" x14ac:dyDescent="0.3">
      <c r="A26390">
        <v>0</v>
      </c>
      <c r="B26390">
        <v>2282993713</v>
      </c>
      <c r="C26390" t="s">
        <v>18644</v>
      </c>
      <c r="D26390" t="s">
        <v>116186</v>
      </c>
      <c r="E26390" t="s">
        <v>239605</v>
      </c>
    </row>
    <row r="26391" spans="1:5" x14ac:dyDescent="0.3">
      <c r="A26391">
        <v>0</v>
      </c>
      <c r="B26391">
        <v>2282993871</v>
      </c>
      <c r="C26391" t="s">
        <v>18645</v>
      </c>
      <c r="D26391" t="s">
        <v>116187</v>
      </c>
      <c r="E26391" t="s">
        <v>239606</v>
      </c>
    </row>
    <row r="26392" spans="1:5" x14ac:dyDescent="0.3">
      <c r="A26392">
        <v>0</v>
      </c>
      <c r="B26392">
        <v>2282993875</v>
      </c>
      <c r="C26392" t="s">
        <v>18646</v>
      </c>
      <c r="D26392" t="s">
        <v>116188</v>
      </c>
      <c r="E26392" t="s">
        <v>239607</v>
      </c>
    </row>
    <row r="26393" spans="1:5" x14ac:dyDescent="0.3">
      <c r="A26393">
        <v>0</v>
      </c>
      <c r="B26393">
        <v>2282994430</v>
      </c>
      <c r="C26393" t="s">
        <v>18647</v>
      </c>
      <c r="D26393" t="s">
        <v>116189</v>
      </c>
      <c r="E26393" t="s">
        <v>239608</v>
      </c>
    </row>
    <row r="26394" spans="1:5" x14ac:dyDescent="0.3">
      <c r="A26394">
        <v>0</v>
      </c>
      <c r="B26394">
        <v>2282994641</v>
      </c>
      <c r="C26394" t="s">
        <v>18648</v>
      </c>
      <c r="D26394" t="s">
        <v>116190</v>
      </c>
      <c r="E26394" t="s">
        <v>239609</v>
      </c>
    </row>
    <row r="26395" spans="1:5" x14ac:dyDescent="0.3">
      <c r="A26395">
        <v>0</v>
      </c>
      <c r="B26395">
        <v>2282994665</v>
      </c>
      <c r="C26395" t="s">
        <v>18648</v>
      </c>
      <c r="D26395" t="s">
        <v>116191</v>
      </c>
      <c r="E26395" t="s">
        <v>239610</v>
      </c>
    </row>
    <row r="26396" spans="1:5" x14ac:dyDescent="0.3">
      <c r="A26396">
        <v>0</v>
      </c>
      <c r="B26396">
        <v>2282994673</v>
      </c>
      <c r="C26396" t="s">
        <v>18648</v>
      </c>
      <c r="D26396" t="s">
        <v>116192</v>
      </c>
      <c r="E26396" t="s">
        <v>239611</v>
      </c>
    </row>
    <row r="26397" spans="1:5" x14ac:dyDescent="0.3">
      <c r="A26397">
        <v>0</v>
      </c>
      <c r="B26397">
        <v>2282995145</v>
      </c>
      <c r="C26397" t="s">
        <v>18649</v>
      </c>
      <c r="D26397" t="s">
        <v>116193</v>
      </c>
      <c r="E26397" t="s">
        <v>239612</v>
      </c>
    </row>
    <row r="26398" spans="1:5" x14ac:dyDescent="0.3">
      <c r="A26398">
        <v>0</v>
      </c>
      <c r="B26398">
        <v>2282995187</v>
      </c>
      <c r="C26398" t="s">
        <v>18650</v>
      </c>
      <c r="D26398" t="s">
        <v>116194</v>
      </c>
      <c r="E26398" t="s">
        <v>239613</v>
      </c>
    </row>
    <row r="26399" spans="1:5" x14ac:dyDescent="0.3">
      <c r="A26399">
        <v>0</v>
      </c>
      <c r="B26399">
        <v>2282995435</v>
      </c>
      <c r="C26399" t="s">
        <v>18651</v>
      </c>
      <c r="D26399" t="s">
        <v>116195</v>
      </c>
      <c r="E26399" t="s">
        <v>239614</v>
      </c>
    </row>
    <row r="26400" spans="1:5" x14ac:dyDescent="0.3">
      <c r="A26400">
        <v>0</v>
      </c>
      <c r="B26400">
        <v>2282995478</v>
      </c>
      <c r="C26400" t="s">
        <v>18651</v>
      </c>
      <c r="D26400" t="s">
        <v>116196</v>
      </c>
      <c r="E26400" t="s">
        <v>239615</v>
      </c>
    </row>
    <row r="26401" spans="1:5" x14ac:dyDescent="0.3">
      <c r="A26401">
        <v>0</v>
      </c>
      <c r="B26401">
        <v>2282995565</v>
      </c>
      <c r="C26401" t="s">
        <v>18652</v>
      </c>
      <c r="D26401" t="s">
        <v>116197</v>
      </c>
      <c r="E26401" t="s">
        <v>239616</v>
      </c>
    </row>
    <row r="26402" spans="1:5" x14ac:dyDescent="0.3">
      <c r="A26402">
        <v>0</v>
      </c>
      <c r="B26402">
        <v>2282995812</v>
      </c>
      <c r="C26402" t="s">
        <v>18653</v>
      </c>
      <c r="D26402" t="s">
        <v>116198</v>
      </c>
      <c r="E26402" t="s">
        <v>239617</v>
      </c>
    </row>
    <row r="26403" spans="1:5" x14ac:dyDescent="0.3">
      <c r="A26403">
        <v>0</v>
      </c>
      <c r="B26403">
        <v>2282995844</v>
      </c>
      <c r="C26403" t="s">
        <v>18653</v>
      </c>
      <c r="D26403" t="s">
        <v>116199</v>
      </c>
      <c r="E26403" t="s">
        <v>239618</v>
      </c>
    </row>
    <row r="26404" spans="1:5" x14ac:dyDescent="0.3">
      <c r="A26404">
        <v>0</v>
      </c>
      <c r="B26404">
        <v>2282995915</v>
      </c>
      <c r="C26404" t="s">
        <v>18653</v>
      </c>
      <c r="D26404" t="s">
        <v>116200</v>
      </c>
      <c r="E26404" t="s">
        <v>239619</v>
      </c>
    </row>
    <row r="26405" spans="1:5" x14ac:dyDescent="0.3">
      <c r="A26405">
        <v>0</v>
      </c>
      <c r="B26405">
        <v>2282995951</v>
      </c>
      <c r="C26405" t="s">
        <v>18653</v>
      </c>
      <c r="D26405" t="s">
        <v>116201</v>
      </c>
      <c r="E26405" t="s">
        <v>239620</v>
      </c>
    </row>
    <row r="26406" spans="1:5" x14ac:dyDescent="0.3">
      <c r="A26406">
        <v>0</v>
      </c>
      <c r="B26406">
        <v>2282996220</v>
      </c>
      <c r="C26406" t="s">
        <v>18654</v>
      </c>
      <c r="D26406" t="s">
        <v>116202</v>
      </c>
      <c r="E26406" t="s">
        <v>239621</v>
      </c>
    </row>
    <row r="26407" spans="1:5" x14ac:dyDescent="0.3">
      <c r="A26407">
        <v>0</v>
      </c>
      <c r="B26407">
        <v>2282996319</v>
      </c>
      <c r="C26407" t="s">
        <v>18654</v>
      </c>
      <c r="D26407" t="s">
        <v>116203</v>
      </c>
      <c r="E26407" t="s">
        <v>239622</v>
      </c>
    </row>
    <row r="26408" spans="1:5" x14ac:dyDescent="0.3">
      <c r="A26408">
        <v>0</v>
      </c>
      <c r="B26408">
        <v>2282996340</v>
      </c>
      <c r="C26408" t="s">
        <v>18654</v>
      </c>
      <c r="D26408" t="s">
        <v>116204</v>
      </c>
      <c r="E26408" t="s">
        <v>239623</v>
      </c>
    </row>
    <row r="26409" spans="1:5" x14ac:dyDescent="0.3">
      <c r="A26409">
        <v>0</v>
      </c>
      <c r="B26409">
        <v>2282996842</v>
      </c>
      <c r="C26409" t="s">
        <v>18655</v>
      </c>
      <c r="D26409" t="s">
        <v>116205</v>
      </c>
      <c r="E26409" t="s">
        <v>239624</v>
      </c>
    </row>
    <row r="26410" spans="1:5" x14ac:dyDescent="0.3">
      <c r="A26410">
        <v>0</v>
      </c>
      <c r="B26410">
        <v>2282997036</v>
      </c>
      <c r="C26410" t="s">
        <v>18656</v>
      </c>
      <c r="D26410" t="s">
        <v>116206</v>
      </c>
      <c r="E26410" t="s">
        <v>239625</v>
      </c>
    </row>
    <row r="26411" spans="1:5" x14ac:dyDescent="0.3">
      <c r="A26411">
        <v>0</v>
      </c>
      <c r="B26411">
        <v>2282997236</v>
      </c>
      <c r="C26411" t="s">
        <v>18657</v>
      </c>
      <c r="D26411" t="s">
        <v>116207</v>
      </c>
      <c r="E26411" t="s">
        <v>239626</v>
      </c>
    </row>
    <row r="26412" spans="1:5" x14ac:dyDescent="0.3">
      <c r="A26412">
        <v>0</v>
      </c>
      <c r="B26412">
        <v>2282997472</v>
      </c>
      <c r="C26412" t="s">
        <v>18658</v>
      </c>
      <c r="D26412" t="s">
        <v>116208</v>
      </c>
      <c r="E26412" t="s">
        <v>239627</v>
      </c>
    </row>
    <row r="26413" spans="1:5" x14ac:dyDescent="0.3">
      <c r="A26413">
        <v>0</v>
      </c>
      <c r="B26413">
        <v>2282997568</v>
      </c>
      <c r="C26413" t="s">
        <v>18659</v>
      </c>
      <c r="D26413" t="s">
        <v>116209</v>
      </c>
      <c r="E26413" t="s">
        <v>239628</v>
      </c>
    </row>
    <row r="26414" spans="1:5" x14ac:dyDescent="0.3">
      <c r="A26414">
        <v>0</v>
      </c>
      <c r="B26414">
        <v>2282997720</v>
      </c>
      <c r="C26414" t="s">
        <v>18659</v>
      </c>
      <c r="D26414" t="s">
        <v>116210</v>
      </c>
      <c r="E26414" t="s">
        <v>239629</v>
      </c>
    </row>
    <row r="26415" spans="1:5" x14ac:dyDescent="0.3">
      <c r="A26415">
        <v>0</v>
      </c>
      <c r="B26415">
        <v>2282997765</v>
      </c>
      <c r="C26415" t="s">
        <v>18660</v>
      </c>
      <c r="D26415" t="s">
        <v>115605</v>
      </c>
      <c r="E26415" t="s">
        <v>239630</v>
      </c>
    </row>
    <row r="26416" spans="1:5" x14ac:dyDescent="0.3">
      <c r="A26416">
        <v>0</v>
      </c>
      <c r="B26416">
        <v>2282997781</v>
      </c>
      <c r="C26416" t="s">
        <v>18660</v>
      </c>
      <c r="D26416" t="s">
        <v>116211</v>
      </c>
      <c r="E26416" t="s">
        <v>239631</v>
      </c>
    </row>
    <row r="26417" spans="1:5" x14ac:dyDescent="0.3">
      <c r="A26417">
        <v>0</v>
      </c>
      <c r="B26417">
        <v>2282998154</v>
      </c>
      <c r="C26417" t="s">
        <v>18661</v>
      </c>
      <c r="D26417" t="s">
        <v>116212</v>
      </c>
      <c r="E26417" t="s">
        <v>239632</v>
      </c>
    </row>
    <row r="26418" spans="1:5" x14ac:dyDescent="0.3">
      <c r="A26418">
        <v>0</v>
      </c>
      <c r="B26418">
        <v>2282998609</v>
      </c>
      <c r="C26418" t="s">
        <v>18662</v>
      </c>
      <c r="D26418" t="s">
        <v>116213</v>
      </c>
      <c r="E26418" t="s">
        <v>239633</v>
      </c>
    </row>
    <row r="26419" spans="1:5" x14ac:dyDescent="0.3">
      <c r="A26419">
        <v>0</v>
      </c>
      <c r="B26419">
        <v>2282998631</v>
      </c>
      <c r="C26419" t="s">
        <v>18662</v>
      </c>
      <c r="D26419" t="s">
        <v>116168</v>
      </c>
      <c r="E26419" t="s">
        <v>239634</v>
      </c>
    </row>
    <row r="26420" spans="1:5" x14ac:dyDescent="0.3">
      <c r="A26420">
        <v>0</v>
      </c>
      <c r="B26420">
        <v>2282998807</v>
      </c>
      <c r="C26420" t="s">
        <v>18663</v>
      </c>
      <c r="D26420" t="s">
        <v>116214</v>
      </c>
      <c r="E26420" t="s">
        <v>239635</v>
      </c>
    </row>
    <row r="26421" spans="1:5" x14ac:dyDescent="0.3">
      <c r="A26421">
        <v>0</v>
      </c>
      <c r="B26421">
        <v>2282999124</v>
      </c>
      <c r="C26421" t="s">
        <v>18664</v>
      </c>
      <c r="D26421" t="s">
        <v>116215</v>
      </c>
      <c r="E26421" t="s">
        <v>239636</v>
      </c>
    </row>
    <row r="26422" spans="1:5" x14ac:dyDescent="0.3">
      <c r="A26422">
        <v>0</v>
      </c>
      <c r="B26422">
        <v>2282999234</v>
      </c>
      <c r="C26422" t="s">
        <v>18665</v>
      </c>
      <c r="D26422" t="s">
        <v>116216</v>
      </c>
      <c r="E26422" t="s">
        <v>239637</v>
      </c>
    </row>
    <row r="26423" spans="1:5" x14ac:dyDescent="0.3">
      <c r="A26423">
        <v>0</v>
      </c>
      <c r="B26423">
        <v>2282999490</v>
      </c>
      <c r="C26423" t="s">
        <v>18666</v>
      </c>
      <c r="D26423" t="s">
        <v>116217</v>
      </c>
      <c r="E26423" t="s">
        <v>239638</v>
      </c>
    </row>
    <row r="26424" spans="1:5" x14ac:dyDescent="0.3">
      <c r="A26424">
        <v>0</v>
      </c>
      <c r="B26424">
        <v>2283000108</v>
      </c>
      <c r="C26424" t="s">
        <v>18667</v>
      </c>
      <c r="D26424" t="s">
        <v>116218</v>
      </c>
      <c r="E26424" t="s">
        <v>239639</v>
      </c>
    </row>
    <row r="26425" spans="1:5" x14ac:dyDescent="0.3">
      <c r="A26425">
        <v>0</v>
      </c>
      <c r="B26425">
        <v>2283000368</v>
      </c>
      <c r="C26425" t="s">
        <v>18668</v>
      </c>
      <c r="D26425" t="s">
        <v>116219</v>
      </c>
      <c r="E26425" t="s">
        <v>239640</v>
      </c>
    </row>
    <row r="26426" spans="1:5" x14ac:dyDescent="0.3">
      <c r="A26426">
        <v>0</v>
      </c>
      <c r="B26426">
        <v>2283000606</v>
      </c>
      <c r="C26426" t="s">
        <v>18669</v>
      </c>
      <c r="D26426" t="s">
        <v>115865</v>
      </c>
      <c r="E26426" t="s">
        <v>239641</v>
      </c>
    </row>
    <row r="26427" spans="1:5" x14ac:dyDescent="0.3">
      <c r="A26427">
        <v>0</v>
      </c>
      <c r="B26427">
        <v>2283000728</v>
      </c>
      <c r="C26427" t="s">
        <v>18670</v>
      </c>
      <c r="D26427" t="s">
        <v>116220</v>
      </c>
      <c r="E26427" t="s">
        <v>239642</v>
      </c>
    </row>
    <row r="26428" spans="1:5" x14ac:dyDescent="0.3">
      <c r="A26428">
        <v>0</v>
      </c>
      <c r="B26428">
        <v>2283000884</v>
      </c>
      <c r="C26428" t="s">
        <v>18670</v>
      </c>
      <c r="D26428" t="s">
        <v>116221</v>
      </c>
      <c r="E26428" t="s">
        <v>239643</v>
      </c>
    </row>
    <row r="26429" spans="1:5" x14ac:dyDescent="0.3">
      <c r="A26429">
        <v>0</v>
      </c>
      <c r="B26429">
        <v>2283001494</v>
      </c>
      <c r="C26429" t="s">
        <v>18671</v>
      </c>
      <c r="D26429" t="s">
        <v>116222</v>
      </c>
      <c r="E26429" t="s">
        <v>239644</v>
      </c>
    </row>
    <row r="26430" spans="1:5" x14ac:dyDescent="0.3">
      <c r="A26430">
        <v>0</v>
      </c>
      <c r="B26430">
        <v>2283001495</v>
      </c>
      <c r="C26430" t="s">
        <v>18671</v>
      </c>
      <c r="D26430" t="s">
        <v>116223</v>
      </c>
      <c r="E26430" t="s">
        <v>239645</v>
      </c>
    </row>
    <row r="26431" spans="1:5" x14ac:dyDescent="0.3">
      <c r="A26431">
        <v>0</v>
      </c>
      <c r="B26431">
        <v>2283001507</v>
      </c>
      <c r="C26431" t="s">
        <v>18671</v>
      </c>
      <c r="D26431" t="s">
        <v>116224</v>
      </c>
      <c r="E26431" t="s">
        <v>239646</v>
      </c>
    </row>
    <row r="26432" spans="1:5" x14ac:dyDescent="0.3">
      <c r="A26432">
        <v>0</v>
      </c>
      <c r="B26432">
        <v>2283001564</v>
      </c>
      <c r="C26432" t="s">
        <v>18671</v>
      </c>
      <c r="D26432" t="s">
        <v>116225</v>
      </c>
      <c r="E26432" t="s">
        <v>239647</v>
      </c>
    </row>
    <row r="26433" spans="1:5" x14ac:dyDescent="0.3">
      <c r="A26433">
        <v>0</v>
      </c>
      <c r="B26433">
        <v>2283001983</v>
      </c>
      <c r="C26433" t="s">
        <v>18672</v>
      </c>
      <c r="D26433" t="s">
        <v>116226</v>
      </c>
      <c r="E26433" t="s">
        <v>239648</v>
      </c>
    </row>
    <row r="26434" spans="1:5" x14ac:dyDescent="0.3">
      <c r="A26434">
        <v>0</v>
      </c>
      <c r="B26434">
        <v>2283001992</v>
      </c>
      <c r="C26434" t="s">
        <v>18673</v>
      </c>
      <c r="D26434" t="s">
        <v>116227</v>
      </c>
      <c r="E26434" t="s">
        <v>239649</v>
      </c>
    </row>
    <row r="26435" spans="1:5" x14ac:dyDescent="0.3">
      <c r="A26435">
        <v>0</v>
      </c>
      <c r="B26435">
        <v>2283002019</v>
      </c>
      <c r="C26435" t="s">
        <v>18673</v>
      </c>
      <c r="D26435" t="s">
        <v>116228</v>
      </c>
      <c r="E26435" t="s">
        <v>239650</v>
      </c>
    </row>
    <row r="26436" spans="1:5" x14ac:dyDescent="0.3">
      <c r="A26436">
        <v>0</v>
      </c>
      <c r="B26436">
        <v>2283002041</v>
      </c>
      <c r="C26436" t="s">
        <v>18673</v>
      </c>
      <c r="D26436" t="s">
        <v>116229</v>
      </c>
      <c r="E26436" t="s">
        <v>239651</v>
      </c>
    </row>
    <row r="26437" spans="1:5" x14ac:dyDescent="0.3">
      <c r="A26437">
        <v>0</v>
      </c>
      <c r="B26437">
        <v>2283002090</v>
      </c>
      <c r="C26437" t="s">
        <v>18673</v>
      </c>
      <c r="D26437" t="s">
        <v>116230</v>
      </c>
      <c r="E26437" t="s">
        <v>239652</v>
      </c>
    </row>
    <row r="26438" spans="1:5" x14ac:dyDescent="0.3">
      <c r="A26438">
        <v>0</v>
      </c>
      <c r="B26438">
        <v>2283002230</v>
      </c>
      <c r="C26438" t="s">
        <v>18674</v>
      </c>
      <c r="D26438" t="s">
        <v>116231</v>
      </c>
      <c r="E26438" t="s">
        <v>239653</v>
      </c>
    </row>
    <row r="26439" spans="1:5" x14ac:dyDescent="0.3">
      <c r="A26439">
        <v>0</v>
      </c>
      <c r="B26439">
        <v>2283019448</v>
      </c>
      <c r="C26439" t="s">
        <v>18675</v>
      </c>
      <c r="D26439" t="s">
        <v>107972</v>
      </c>
      <c r="E26439" t="s">
        <v>239654</v>
      </c>
    </row>
    <row r="26440" spans="1:5" x14ac:dyDescent="0.3">
      <c r="A26440">
        <v>0</v>
      </c>
      <c r="B26440">
        <v>2283019690</v>
      </c>
      <c r="C26440" t="s">
        <v>18676</v>
      </c>
      <c r="D26440" t="s">
        <v>116232</v>
      </c>
      <c r="E26440" t="s">
        <v>239655</v>
      </c>
    </row>
    <row r="26441" spans="1:5" x14ac:dyDescent="0.3">
      <c r="A26441">
        <v>0</v>
      </c>
      <c r="B26441">
        <v>2283019811</v>
      </c>
      <c r="C26441" t="s">
        <v>18677</v>
      </c>
      <c r="D26441" t="s">
        <v>116233</v>
      </c>
      <c r="E26441" t="s">
        <v>239656</v>
      </c>
    </row>
    <row r="26442" spans="1:5" x14ac:dyDescent="0.3">
      <c r="A26442">
        <v>0</v>
      </c>
      <c r="B26442">
        <v>2283019955</v>
      </c>
      <c r="C26442" t="s">
        <v>18677</v>
      </c>
      <c r="D26442" t="s">
        <v>116234</v>
      </c>
      <c r="E26442" t="s">
        <v>239657</v>
      </c>
    </row>
    <row r="26443" spans="1:5" x14ac:dyDescent="0.3">
      <c r="A26443">
        <v>0</v>
      </c>
      <c r="B26443">
        <v>2283020057</v>
      </c>
      <c r="C26443" t="s">
        <v>18678</v>
      </c>
      <c r="D26443" t="s">
        <v>116235</v>
      </c>
      <c r="E26443" t="s">
        <v>239658</v>
      </c>
    </row>
    <row r="26444" spans="1:5" x14ac:dyDescent="0.3">
      <c r="A26444">
        <v>0</v>
      </c>
      <c r="B26444">
        <v>2283020144</v>
      </c>
      <c r="C26444" t="s">
        <v>18678</v>
      </c>
      <c r="D26444" t="s">
        <v>116236</v>
      </c>
      <c r="E26444" t="s">
        <v>239659</v>
      </c>
    </row>
    <row r="26445" spans="1:5" x14ac:dyDescent="0.3">
      <c r="A26445">
        <v>0</v>
      </c>
      <c r="B26445">
        <v>2283020292</v>
      </c>
      <c r="C26445" t="s">
        <v>18679</v>
      </c>
      <c r="D26445" t="s">
        <v>116237</v>
      </c>
      <c r="E26445" t="s">
        <v>239660</v>
      </c>
    </row>
    <row r="26446" spans="1:5" x14ac:dyDescent="0.3">
      <c r="A26446">
        <v>0</v>
      </c>
      <c r="B26446">
        <v>2283020876</v>
      </c>
      <c r="C26446" t="s">
        <v>18680</v>
      </c>
      <c r="D26446" t="s">
        <v>116238</v>
      </c>
      <c r="E26446" t="s">
        <v>239661</v>
      </c>
    </row>
    <row r="26447" spans="1:5" x14ac:dyDescent="0.3">
      <c r="A26447">
        <v>0</v>
      </c>
      <c r="B26447">
        <v>2283020902</v>
      </c>
      <c r="C26447" t="s">
        <v>18681</v>
      </c>
      <c r="D26447" t="s">
        <v>116239</v>
      </c>
      <c r="E26447" t="s">
        <v>239662</v>
      </c>
    </row>
    <row r="26448" spans="1:5" x14ac:dyDescent="0.3">
      <c r="A26448">
        <v>0</v>
      </c>
      <c r="B26448">
        <v>2283021030</v>
      </c>
      <c r="C26448" t="s">
        <v>18681</v>
      </c>
      <c r="D26448" t="s">
        <v>116240</v>
      </c>
      <c r="E26448" t="s">
        <v>239663</v>
      </c>
    </row>
    <row r="26449" spans="1:5" x14ac:dyDescent="0.3">
      <c r="A26449">
        <v>0</v>
      </c>
      <c r="B26449">
        <v>2283021196</v>
      </c>
      <c r="C26449" t="s">
        <v>18682</v>
      </c>
      <c r="D26449" t="s">
        <v>116241</v>
      </c>
      <c r="E26449" t="s">
        <v>239664</v>
      </c>
    </row>
    <row r="26450" spans="1:5" x14ac:dyDescent="0.3">
      <c r="A26450">
        <v>0</v>
      </c>
      <c r="B26450">
        <v>2283021245</v>
      </c>
      <c r="C26450" t="s">
        <v>18682</v>
      </c>
      <c r="D26450" t="s">
        <v>116242</v>
      </c>
      <c r="E26450" t="s">
        <v>239665</v>
      </c>
    </row>
    <row r="26451" spans="1:5" x14ac:dyDescent="0.3">
      <c r="A26451">
        <v>0</v>
      </c>
      <c r="B26451">
        <v>2283021555</v>
      </c>
      <c r="C26451" t="s">
        <v>18683</v>
      </c>
      <c r="D26451" t="s">
        <v>97778</v>
      </c>
      <c r="E26451" t="s">
        <v>239666</v>
      </c>
    </row>
    <row r="26452" spans="1:5" x14ac:dyDescent="0.3">
      <c r="A26452">
        <v>0</v>
      </c>
      <c r="B26452">
        <v>2283021698</v>
      </c>
      <c r="C26452" t="s">
        <v>18683</v>
      </c>
      <c r="D26452" t="s">
        <v>116243</v>
      </c>
      <c r="E26452" t="s">
        <v>239667</v>
      </c>
    </row>
    <row r="26453" spans="1:5" x14ac:dyDescent="0.3">
      <c r="A26453">
        <v>0</v>
      </c>
      <c r="B26453">
        <v>2283021879</v>
      </c>
      <c r="C26453" t="s">
        <v>18684</v>
      </c>
      <c r="D26453" t="s">
        <v>116244</v>
      </c>
      <c r="E26453" t="s">
        <v>239668</v>
      </c>
    </row>
    <row r="26454" spans="1:5" x14ac:dyDescent="0.3">
      <c r="A26454">
        <v>0</v>
      </c>
      <c r="B26454">
        <v>2283021926</v>
      </c>
      <c r="C26454" t="s">
        <v>18684</v>
      </c>
      <c r="D26454" t="s">
        <v>116245</v>
      </c>
      <c r="E26454" t="s">
        <v>239669</v>
      </c>
    </row>
    <row r="26455" spans="1:5" x14ac:dyDescent="0.3">
      <c r="A26455">
        <v>0</v>
      </c>
      <c r="B26455">
        <v>2283021984</v>
      </c>
      <c r="C26455" t="s">
        <v>18685</v>
      </c>
      <c r="D26455" t="s">
        <v>116246</v>
      </c>
      <c r="E26455" t="s">
        <v>239670</v>
      </c>
    </row>
    <row r="26456" spans="1:5" x14ac:dyDescent="0.3">
      <c r="A26456">
        <v>0</v>
      </c>
      <c r="B26456">
        <v>2283022409</v>
      </c>
      <c r="C26456" t="s">
        <v>18686</v>
      </c>
      <c r="D26456" t="s">
        <v>113346</v>
      </c>
      <c r="E26456" t="s">
        <v>239671</v>
      </c>
    </row>
    <row r="26457" spans="1:5" x14ac:dyDescent="0.3">
      <c r="A26457">
        <v>0</v>
      </c>
      <c r="B26457">
        <v>2283022591</v>
      </c>
      <c r="C26457" t="s">
        <v>18687</v>
      </c>
      <c r="D26457" t="s">
        <v>116247</v>
      </c>
      <c r="E26457" t="s">
        <v>239672</v>
      </c>
    </row>
    <row r="26458" spans="1:5" x14ac:dyDescent="0.3">
      <c r="A26458">
        <v>0</v>
      </c>
      <c r="B26458">
        <v>2283023091</v>
      </c>
      <c r="C26458" t="s">
        <v>18688</v>
      </c>
      <c r="D26458" t="s">
        <v>99896</v>
      </c>
      <c r="E26458" t="s">
        <v>239673</v>
      </c>
    </row>
    <row r="26459" spans="1:5" x14ac:dyDescent="0.3">
      <c r="A26459">
        <v>0</v>
      </c>
      <c r="B26459">
        <v>2283023257</v>
      </c>
      <c r="C26459" t="s">
        <v>18689</v>
      </c>
      <c r="D26459" t="s">
        <v>116248</v>
      </c>
      <c r="E26459" t="s">
        <v>239674</v>
      </c>
    </row>
    <row r="26460" spans="1:5" x14ac:dyDescent="0.3">
      <c r="A26460">
        <v>0</v>
      </c>
      <c r="B26460">
        <v>2283023618</v>
      </c>
      <c r="C26460" t="s">
        <v>18690</v>
      </c>
      <c r="D26460" t="s">
        <v>98177</v>
      </c>
      <c r="E26460" t="s">
        <v>239675</v>
      </c>
    </row>
    <row r="26461" spans="1:5" x14ac:dyDescent="0.3">
      <c r="A26461">
        <v>0</v>
      </c>
      <c r="B26461">
        <v>2283023836</v>
      </c>
      <c r="C26461" t="s">
        <v>18691</v>
      </c>
      <c r="D26461" t="s">
        <v>116249</v>
      </c>
      <c r="E26461" t="s">
        <v>239676</v>
      </c>
    </row>
    <row r="26462" spans="1:5" x14ac:dyDescent="0.3">
      <c r="A26462">
        <v>0</v>
      </c>
      <c r="B26462">
        <v>2283024254</v>
      </c>
      <c r="C26462" t="s">
        <v>18692</v>
      </c>
      <c r="D26462" t="s">
        <v>116250</v>
      </c>
      <c r="E26462" t="s">
        <v>239677</v>
      </c>
    </row>
    <row r="26463" spans="1:5" x14ac:dyDescent="0.3">
      <c r="A26463">
        <v>0</v>
      </c>
      <c r="B26463">
        <v>2283024262</v>
      </c>
      <c r="C26463" t="s">
        <v>18692</v>
      </c>
      <c r="D26463" t="s">
        <v>116251</v>
      </c>
      <c r="E26463" t="s">
        <v>239678</v>
      </c>
    </row>
    <row r="26464" spans="1:5" x14ac:dyDescent="0.3">
      <c r="A26464">
        <v>0</v>
      </c>
      <c r="B26464">
        <v>2283024437</v>
      </c>
      <c r="C26464" t="s">
        <v>18693</v>
      </c>
      <c r="D26464" t="s">
        <v>116252</v>
      </c>
      <c r="E26464" t="s">
        <v>239679</v>
      </c>
    </row>
    <row r="26465" spans="1:5" x14ac:dyDescent="0.3">
      <c r="A26465">
        <v>0</v>
      </c>
      <c r="B26465">
        <v>2283024711</v>
      </c>
      <c r="C26465" t="s">
        <v>18694</v>
      </c>
      <c r="D26465" t="s">
        <v>116253</v>
      </c>
      <c r="E26465" t="s">
        <v>239680</v>
      </c>
    </row>
    <row r="26466" spans="1:5" x14ac:dyDescent="0.3">
      <c r="A26466">
        <v>0</v>
      </c>
      <c r="B26466">
        <v>2283024767</v>
      </c>
      <c r="C26466" t="s">
        <v>18694</v>
      </c>
      <c r="D26466" t="s">
        <v>116254</v>
      </c>
      <c r="E26466" t="s">
        <v>239681</v>
      </c>
    </row>
    <row r="26467" spans="1:5" x14ac:dyDescent="0.3">
      <c r="A26467">
        <v>0</v>
      </c>
      <c r="B26467">
        <v>2283024889</v>
      </c>
      <c r="C26467" t="s">
        <v>18695</v>
      </c>
      <c r="D26467" t="s">
        <v>116255</v>
      </c>
      <c r="E26467" t="s">
        <v>239682</v>
      </c>
    </row>
    <row r="26468" spans="1:5" x14ac:dyDescent="0.3">
      <c r="A26468">
        <v>0</v>
      </c>
      <c r="B26468">
        <v>2283024894</v>
      </c>
      <c r="C26468" t="s">
        <v>18695</v>
      </c>
      <c r="D26468" t="s">
        <v>116256</v>
      </c>
      <c r="E26468" t="s">
        <v>239683</v>
      </c>
    </row>
    <row r="26469" spans="1:5" x14ac:dyDescent="0.3">
      <c r="A26469">
        <v>0</v>
      </c>
      <c r="B26469">
        <v>2283024906</v>
      </c>
      <c r="C26469" t="s">
        <v>18695</v>
      </c>
      <c r="D26469" t="s">
        <v>116257</v>
      </c>
      <c r="E26469" t="s">
        <v>239684</v>
      </c>
    </row>
    <row r="26470" spans="1:5" x14ac:dyDescent="0.3">
      <c r="A26470">
        <v>0</v>
      </c>
      <c r="B26470">
        <v>2283024915</v>
      </c>
      <c r="C26470" t="s">
        <v>18695</v>
      </c>
      <c r="D26470" t="s">
        <v>116011</v>
      </c>
      <c r="E26470" t="s">
        <v>239685</v>
      </c>
    </row>
    <row r="26471" spans="1:5" x14ac:dyDescent="0.3">
      <c r="A26471">
        <v>0</v>
      </c>
      <c r="B26471">
        <v>2283024923</v>
      </c>
      <c r="C26471" t="s">
        <v>18695</v>
      </c>
      <c r="D26471" t="s">
        <v>116024</v>
      </c>
      <c r="E26471" t="s">
        <v>239686</v>
      </c>
    </row>
    <row r="26472" spans="1:5" x14ac:dyDescent="0.3">
      <c r="A26472">
        <v>0</v>
      </c>
      <c r="B26472">
        <v>2283025008</v>
      </c>
      <c r="C26472" t="s">
        <v>18695</v>
      </c>
      <c r="D26472" t="s">
        <v>116258</v>
      </c>
      <c r="E26472" t="s">
        <v>239687</v>
      </c>
    </row>
    <row r="26473" spans="1:5" x14ac:dyDescent="0.3">
      <c r="A26473">
        <v>0</v>
      </c>
      <c r="B26473">
        <v>2283025024</v>
      </c>
      <c r="C26473" t="s">
        <v>18695</v>
      </c>
      <c r="D26473" t="s">
        <v>116259</v>
      </c>
      <c r="E26473" t="s">
        <v>239688</v>
      </c>
    </row>
    <row r="26474" spans="1:5" x14ac:dyDescent="0.3">
      <c r="A26474">
        <v>0</v>
      </c>
      <c r="B26474">
        <v>2283025315</v>
      </c>
      <c r="C26474" t="s">
        <v>18696</v>
      </c>
      <c r="D26474" t="s">
        <v>116260</v>
      </c>
      <c r="E26474" t="s">
        <v>239689</v>
      </c>
    </row>
    <row r="26475" spans="1:5" x14ac:dyDescent="0.3">
      <c r="A26475">
        <v>0</v>
      </c>
      <c r="B26475">
        <v>2283025382</v>
      </c>
      <c r="C26475" t="s">
        <v>18696</v>
      </c>
      <c r="D26475" t="s">
        <v>116261</v>
      </c>
      <c r="E26475" t="s">
        <v>239690</v>
      </c>
    </row>
    <row r="26476" spans="1:5" x14ac:dyDescent="0.3">
      <c r="A26476">
        <v>0</v>
      </c>
      <c r="B26476">
        <v>2283025385</v>
      </c>
      <c r="C26476" t="s">
        <v>18696</v>
      </c>
      <c r="D26476" t="s">
        <v>116262</v>
      </c>
      <c r="E26476" t="s">
        <v>239691</v>
      </c>
    </row>
    <row r="26477" spans="1:5" x14ac:dyDescent="0.3">
      <c r="A26477">
        <v>0</v>
      </c>
      <c r="B26477">
        <v>2283025583</v>
      </c>
      <c r="C26477" t="s">
        <v>18697</v>
      </c>
      <c r="D26477" t="s">
        <v>116263</v>
      </c>
      <c r="E26477" t="s">
        <v>239692</v>
      </c>
    </row>
    <row r="26478" spans="1:5" x14ac:dyDescent="0.3">
      <c r="A26478">
        <v>0</v>
      </c>
      <c r="B26478">
        <v>2283025804</v>
      </c>
      <c r="C26478" t="s">
        <v>18698</v>
      </c>
      <c r="D26478" t="s">
        <v>116264</v>
      </c>
      <c r="E26478" t="s">
        <v>239693</v>
      </c>
    </row>
    <row r="26479" spans="1:5" x14ac:dyDescent="0.3">
      <c r="A26479">
        <v>0</v>
      </c>
      <c r="B26479">
        <v>2283025868</v>
      </c>
      <c r="C26479" t="s">
        <v>18698</v>
      </c>
      <c r="D26479" t="s">
        <v>116265</v>
      </c>
      <c r="E26479" t="s">
        <v>239694</v>
      </c>
    </row>
    <row r="26480" spans="1:5" x14ac:dyDescent="0.3">
      <c r="A26480">
        <v>0</v>
      </c>
      <c r="B26480">
        <v>2283025894</v>
      </c>
      <c r="C26480" t="s">
        <v>18698</v>
      </c>
      <c r="D26480" t="s">
        <v>116266</v>
      </c>
      <c r="E26480" t="s">
        <v>239695</v>
      </c>
    </row>
    <row r="26481" spans="1:5" x14ac:dyDescent="0.3">
      <c r="A26481">
        <v>0</v>
      </c>
      <c r="B26481">
        <v>2283025955</v>
      </c>
      <c r="C26481" t="s">
        <v>18698</v>
      </c>
      <c r="D26481" t="s">
        <v>116267</v>
      </c>
      <c r="E26481" t="s">
        <v>239696</v>
      </c>
    </row>
    <row r="26482" spans="1:5" x14ac:dyDescent="0.3">
      <c r="A26482">
        <v>0</v>
      </c>
      <c r="B26482">
        <v>2283026300</v>
      </c>
      <c r="C26482" t="s">
        <v>18699</v>
      </c>
      <c r="D26482" t="s">
        <v>116268</v>
      </c>
      <c r="E26482" t="s">
        <v>239697</v>
      </c>
    </row>
    <row r="26483" spans="1:5" x14ac:dyDescent="0.3">
      <c r="A26483">
        <v>0</v>
      </c>
      <c r="B26483">
        <v>2283026569</v>
      </c>
      <c r="C26483" t="s">
        <v>18700</v>
      </c>
      <c r="D26483" t="s">
        <v>116269</v>
      </c>
      <c r="E26483" t="s">
        <v>239698</v>
      </c>
    </row>
    <row r="26484" spans="1:5" x14ac:dyDescent="0.3">
      <c r="A26484">
        <v>0</v>
      </c>
      <c r="B26484">
        <v>2283026680</v>
      </c>
      <c r="C26484" t="s">
        <v>18701</v>
      </c>
      <c r="D26484" t="s">
        <v>116270</v>
      </c>
      <c r="E26484" t="s">
        <v>239699</v>
      </c>
    </row>
    <row r="26485" spans="1:5" x14ac:dyDescent="0.3">
      <c r="A26485">
        <v>0</v>
      </c>
      <c r="B26485">
        <v>2283026909</v>
      </c>
      <c r="C26485" t="s">
        <v>18702</v>
      </c>
      <c r="D26485" t="s">
        <v>116271</v>
      </c>
      <c r="E26485" t="s">
        <v>239700</v>
      </c>
    </row>
    <row r="26486" spans="1:5" x14ac:dyDescent="0.3">
      <c r="A26486">
        <v>0</v>
      </c>
      <c r="B26486">
        <v>2283027048</v>
      </c>
      <c r="C26486" t="s">
        <v>18702</v>
      </c>
      <c r="D26486" t="s">
        <v>116272</v>
      </c>
      <c r="E26486" t="s">
        <v>239701</v>
      </c>
    </row>
    <row r="26487" spans="1:5" x14ac:dyDescent="0.3">
      <c r="A26487">
        <v>0</v>
      </c>
      <c r="B26487">
        <v>2283027103</v>
      </c>
      <c r="C26487" t="s">
        <v>18703</v>
      </c>
      <c r="D26487" t="s">
        <v>113389</v>
      </c>
      <c r="E26487" t="s">
        <v>239702</v>
      </c>
    </row>
    <row r="26488" spans="1:5" x14ac:dyDescent="0.3">
      <c r="A26488">
        <v>0</v>
      </c>
      <c r="B26488">
        <v>2283027177</v>
      </c>
      <c r="C26488" t="s">
        <v>18703</v>
      </c>
      <c r="D26488" t="s">
        <v>116273</v>
      </c>
      <c r="E26488" t="s">
        <v>239703</v>
      </c>
    </row>
    <row r="26489" spans="1:5" x14ac:dyDescent="0.3">
      <c r="A26489">
        <v>0</v>
      </c>
      <c r="B26489">
        <v>2283027212</v>
      </c>
      <c r="C26489" t="s">
        <v>18703</v>
      </c>
      <c r="D26489" t="s">
        <v>116233</v>
      </c>
      <c r="E26489" t="s">
        <v>239704</v>
      </c>
    </row>
    <row r="26490" spans="1:5" x14ac:dyDescent="0.3">
      <c r="A26490">
        <v>0</v>
      </c>
      <c r="B26490">
        <v>2283027555</v>
      </c>
      <c r="C26490" t="s">
        <v>18704</v>
      </c>
      <c r="D26490" t="s">
        <v>105913</v>
      </c>
      <c r="E26490" t="s">
        <v>239705</v>
      </c>
    </row>
    <row r="26491" spans="1:5" x14ac:dyDescent="0.3">
      <c r="A26491">
        <v>0</v>
      </c>
      <c r="B26491">
        <v>2283027622</v>
      </c>
      <c r="C26491" t="s">
        <v>18704</v>
      </c>
      <c r="D26491" t="s">
        <v>116274</v>
      </c>
      <c r="E26491" t="s">
        <v>239706</v>
      </c>
    </row>
    <row r="26492" spans="1:5" x14ac:dyDescent="0.3">
      <c r="A26492">
        <v>0</v>
      </c>
      <c r="B26492">
        <v>2283027680</v>
      </c>
      <c r="C26492" t="s">
        <v>18704</v>
      </c>
      <c r="D26492" t="s">
        <v>116275</v>
      </c>
      <c r="E26492" t="s">
        <v>239707</v>
      </c>
    </row>
    <row r="26493" spans="1:5" x14ac:dyDescent="0.3">
      <c r="A26493">
        <v>0</v>
      </c>
      <c r="B26493">
        <v>2283027743</v>
      </c>
      <c r="C26493" t="s">
        <v>18705</v>
      </c>
      <c r="D26493" t="s">
        <v>116276</v>
      </c>
      <c r="E26493" t="s">
        <v>239708</v>
      </c>
    </row>
    <row r="26494" spans="1:5" x14ac:dyDescent="0.3">
      <c r="A26494">
        <v>0</v>
      </c>
      <c r="B26494">
        <v>2283027864</v>
      </c>
      <c r="C26494" t="s">
        <v>18705</v>
      </c>
      <c r="D26494" t="s">
        <v>104194</v>
      </c>
      <c r="E26494" t="s">
        <v>239709</v>
      </c>
    </row>
    <row r="26495" spans="1:5" x14ac:dyDescent="0.3">
      <c r="A26495">
        <v>0</v>
      </c>
      <c r="B26495">
        <v>2283028156</v>
      </c>
      <c r="C26495" t="s">
        <v>18706</v>
      </c>
      <c r="D26495" t="s">
        <v>116277</v>
      </c>
      <c r="E26495" t="s">
        <v>239710</v>
      </c>
    </row>
    <row r="26496" spans="1:5" x14ac:dyDescent="0.3">
      <c r="A26496">
        <v>0</v>
      </c>
      <c r="B26496">
        <v>2283028230</v>
      </c>
      <c r="C26496" t="s">
        <v>18707</v>
      </c>
      <c r="D26496" t="s">
        <v>116278</v>
      </c>
      <c r="E26496" t="s">
        <v>239711</v>
      </c>
    </row>
    <row r="26497" spans="1:5" x14ac:dyDescent="0.3">
      <c r="A26497">
        <v>0</v>
      </c>
      <c r="B26497">
        <v>2283028320</v>
      </c>
      <c r="C26497" t="s">
        <v>18707</v>
      </c>
      <c r="D26497" t="s">
        <v>116279</v>
      </c>
      <c r="E26497" t="s">
        <v>239712</v>
      </c>
    </row>
    <row r="26498" spans="1:5" x14ac:dyDescent="0.3">
      <c r="A26498">
        <v>0</v>
      </c>
      <c r="B26498">
        <v>2283028330</v>
      </c>
      <c r="C26498" t="s">
        <v>18707</v>
      </c>
      <c r="D26498" t="s">
        <v>98177</v>
      </c>
      <c r="E26498" t="s">
        <v>239713</v>
      </c>
    </row>
    <row r="26499" spans="1:5" x14ac:dyDescent="0.3">
      <c r="A26499">
        <v>0</v>
      </c>
      <c r="B26499">
        <v>2283028388</v>
      </c>
      <c r="C26499" t="s">
        <v>18707</v>
      </c>
      <c r="D26499" t="s">
        <v>116280</v>
      </c>
      <c r="E26499" t="s">
        <v>239714</v>
      </c>
    </row>
    <row r="26500" spans="1:5" x14ac:dyDescent="0.3">
      <c r="A26500">
        <v>0</v>
      </c>
      <c r="B26500">
        <v>2283028401</v>
      </c>
      <c r="C26500" t="s">
        <v>18707</v>
      </c>
      <c r="D26500" t="s">
        <v>116281</v>
      </c>
      <c r="E26500" t="s">
        <v>239715</v>
      </c>
    </row>
    <row r="26501" spans="1:5" x14ac:dyDescent="0.3">
      <c r="A26501">
        <v>0</v>
      </c>
      <c r="B26501">
        <v>2283028463</v>
      </c>
      <c r="C26501" t="s">
        <v>18708</v>
      </c>
      <c r="D26501" t="s">
        <v>116282</v>
      </c>
      <c r="E26501" t="s">
        <v>239716</v>
      </c>
    </row>
    <row r="26502" spans="1:5" x14ac:dyDescent="0.3">
      <c r="A26502">
        <v>0</v>
      </c>
      <c r="B26502">
        <v>2283028547</v>
      </c>
      <c r="C26502" t="s">
        <v>18708</v>
      </c>
      <c r="D26502" t="s">
        <v>116283</v>
      </c>
      <c r="E26502" t="s">
        <v>239717</v>
      </c>
    </row>
    <row r="26503" spans="1:5" x14ac:dyDescent="0.3">
      <c r="A26503">
        <v>0</v>
      </c>
      <c r="B26503">
        <v>2283028711</v>
      </c>
      <c r="C26503" t="s">
        <v>18709</v>
      </c>
      <c r="D26503" t="s">
        <v>116284</v>
      </c>
      <c r="E26503" t="s">
        <v>239718</v>
      </c>
    </row>
    <row r="26504" spans="1:5" x14ac:dyDescent="0.3">
      <c r="A26504">
        <v>0</v>
      </c>
      <c r="B26504">
        <v>2283028810</v>
      </c>
      <c r="C26504" t="s">
        <v>18709</v>
      </c>
      <c r="D26504" t="s">
        <v>116285</v>
      </c>
      <c r="E26504" t="s">
        <v>239719</v>
      </c>
    </row>
    <row r="26505" spans="1:5" x14ac:dyDescent="0.3">
      <c r="A26505">
        <v>0</v>
      </c>
      <c r="B26505">
        <v>2283028917</v>
      </c>
      <c r="C26505" t="s">
        <v>18710</v>
      </c>
      <c r="D26505" t="s">
        <v>116286</v>
      </c>
      <c r="E26505" t="s">
        <v>239720</v>
      </c>
    </row>
    <row r="26506" spans="1:5" x14ac:dyDescent="0.3">
      <c r="A26506">
        <v>0</v>
      </c>
      <c r="B26506">
        <v>2283029277</v>
      </c>
      <c r="C26506" t="s">
        <v>18711</v>
      </c>
      <c r="D26506" t="s">
        <v>116287</v>
      </c>
      <c r="E26506" t="s">
        <v>239721</v>
      </c>
    </row>
    <row r="26507" spans="1:5" x14ac:dyDescent="0.3">
      <c r="A26507">
        <v>0</v>
      </c>
      <c r="B26507">
        <v>2283029512</v>
      </c>
      <c r="C26507" t="s">
        <v>18712</v>
      </c>
      <c r="D26507" t="s">
        <v>116288</v>
      </c>
      <c r="E26507" t="s">
        <v>239722</v>
      </c>
    </row>
    <row r="26508" spans="1:5" x14ac:dyDescent="0.3">
      <c r="A26508">
        <v>0</v>
      </c>
      <c r="B26508">
        <v>2283029929</v>
      </c>
      <c r="C26508" t="s">
        <v>18713</v>
      </c>
      <c r="D26508" t="s">
        <v>116289</v>
      </c>
      <c r="E26508" t="s">
        <v>239723</v>
      </c>
    </row>
    <row r="26509" spans="1:5" x14ac:dyDescent="0.3">
      <c r="A26509">
        <v>0</v>
      </c>
      <c r="B26509">
        <v>2283029957</v>
      </c>
      <c r="C26509" t="s">
        <v>18713</v>
      </c>
      <c r="D26509" t="s">
        <v>116290</v>
      </c>
      <c r="E26509" t="s">
        <v>239724</v>
      </c>
    </row>
    <row r="26510" spans="1:5" x14ac:dyDescent="0.3">
      <c r="A26510">
        <v>0</v>
      </c>
      <c r="B26510">
        <v>2283030029</v>
      </c>
      <c r="C26510" t="s">
        <v>18714</v>
      </c>
      <c r="D26510" t="s">
        <v>116291</v>
      </c>
      <c r="E26510" t="s">
        <v>239725</v>
      </c>
    </row>
    <row r="26511" spans="1:5" x14ac:dyDescent="0.3">
      <c r="A26511">
        <v>0</v>
      </c>
      <c r="B26511">
        <v>2283030175</v>
      </c>
      <c r="C26511" t="s">
        <v>18714</v>
      </c>
      <c r="D26511" t="s">
        <v>116292</v>
      </c>
      <c r="E26511" t="s">
        <v>239726</v>
      </c>
    </row>
    <row r="26512" spans="1:5" x14ac:dyDescent="0.3">
      <c r="A26512">
        <v>0</v>
      </c>
      <c r="B26512">
        <v>2283030483</v>
      </c>
      <c r="C26512" t="s">
        <v>18715</v>
      </c>
      <c r="D26512" t="s">
        <v>116293</v>
      </c>
      <c r="E26512" t="s">
        <v>239727</v>
      </c>
    </row>
    <row r="26513" spans="1:5" x14ac:dyDescent="0.3">
      <c r="A26513">
        <v>0</v>
      </c>
      <c r="B26513">
        <v>2283030939</v>
      </c>
      <c r="C26513" t="s">
        <v>18716</v>
      </c>
      <c r="D26513" t="s">
        <v>116294</v>
      </c>
      <c r="E26513" t="s">
        <v>239728</v>
      </c>
    </row>
    <row r="26514" spans="1:5" x14ac:dyDescent="0.3">
      <c r="A26514">
        <v>0</v>
      </c>
      <c r="B26514">
        <v>2283030979</v>
      </c>
      <c r="C26514" t="s">
        <v>18717</v>
      </c>
      <c r="D26514" t="s">
        <v>95006</v>
      </c>
      <c r="E26514" t="s">
        <v>239729</v>
      </c>
    </row>
    <row r="26515" spans="1:5" x14ac:dyDescent="0.3">
      <c r="A26515">
        <v>0</v>
      </c>
      <c r="B26515">
        <v>2283031193</v>
      </c>
      <c r="C26515" t="s">
        <v>18717</v>
      </c>
      <c r="D26515" t="s">
        <v>116295</v>
      </c>
      <c r="E26515" t="s">
        <v>239730</v>
      </c>
    </row>
    <row r="26516" spans="1:5" x14ac:dyDescent="0.3">
      <c r="A26516">
        <v>0</v>
      </c>
      <c r="B26516">
        <v>2283031274</v>
      </c>
      <c r="C26516" t="s">
        <v>18717</v>
      </c>
      <c r="D26516" t="s">
        <v>113534</v>
      </c>
      <c r="E26516" t="s">
        <v>239731</v>
      </c>
    </row>
    <row r="26517" spans="1:5" x14ac:dyDescent="0.3">
      <c r="A26517">
        <v>0</v>
      </c>
      <c r="B26517">
        <v>2283032051</v>
      </c>
      <c r="C26517" t="s">
        <v>18718</v>
      </c>
      <c r="D26517" t="s">
        <v>99446</v>
      </c>
      <c r="E26517" t="s">
        <v>239732</v>
      </c>
    </row>
    <row r="26518" spans="1:5" x14ac:dyDescent="0.3">
      <c r="A26518">
        <v>0</v>
      </c>
      <c r="B26518">
        <v>2283032511</v>
      </c>
      <c r="C26518" t="s">
        <v>18719</v>
      </c>
      <c r="D26518" t="s">
        <v>116296</v>
      </c>
      <c r="E26518" t="s">
        <v>239733</v>
      </c>
    </row>
    <row r="26519" spans="1:5" x14ac:dyDescent="0.3">
      <c r="A26519">
        <v>0</v>
      </c>
      <c r="B26519">
        <v>2283032700</v>
      </c>
      <c r="C26519" t="s">
        <v>18720</v>
      </c>
      <c r="D26519" t="s">
        <v>116297</v>
      </c>
      <c r="E26519" t="s">
        <v>239734</v>
      </c>
    </row>
    <row r="26520" spans="1:5" x14ac:dyDescent="0.3">
      <c r="A26520">
        <v>0</v>
      </c>
      <c r="B26520">
        <v>2283032769</v>
      </c>
      <c r="C26520" t="s">
        <v>18720</v>
      </c>
      <c r="D26520" t="s">
        <v>116298</v>
      </c>
      <c r="E26520" t="s">
        <v>239735</v>
      </c>
    </row>
    <row r="26521" spans="1:5" x14ac:dyDescent="0.3">
      <c r="A26521">
        <v>0</v>
      </c>
      <c r="B26521">
        <v>2283032907</v>
      </c>
      <c r="C26521" t="s">
        <v>18721</v>
      </c>
      <c r="D26521" t="s">
        <v>116299</v>
      </c>
      <c r="E26521" t="s">
        <v>239736</v>
      </c>
    </row>
    <row r="26522" spans="1:5" x14ac:dyDescent="0.3">
      <c r="A26522">
        <v>0</v>
      </c>
      <c r="B26522">
        <v>2283032983</v>
      </c>
      <c r="C26522" t="s">
        <v>18721</v>
      </c>
      <c r="D26522" t="s">
        <v>111050</v>
      </c>
      <c r="E26522" t="s">
        <v>239737</v>
      </c>
    </row>
    <row r="26523" spans="1:5" x14ac:dyDescent="0.3">
      <c r="A26523">
        <v>0</v>
      </c>
      <c r="B26523">
        <v>2283033496</v>
      </c>
      <c r="C26523" t="s">
        <v>18722</v>
      </c>
      <c r="D26523" t="s">
        <v>116300</v>
      </c>
      <c r="E26523" t="s">
        <v>239738</v>
      </c>
    </row>
    <row r="26524" spans="1:5" x14ac:dyDescent="0.3">
      <c r="A26524">
        <v>0</v>
      </c>
      <c r="B26524">
        <v>2283033515</v>
      </c>
      <c r="C26524" t="s">
        <v>18723</v>
      </c>
      <c r="D26524" t="s">
        <v>116301</v>
      </c>
      <c r="E26524" t="s">
        <v>239739</v>
      </c>
    </row>
    <row r="26525" spans="1:5" x14ac:dyDescent="0.3">
      <c r="A26525">
        <v>0</v>
      </c>
      <c r="B26525">
        <v>2283033526</v>
      </c>
      <c r="C26525" t="s">
        <v>18723</v>
      </c>
      <c r="D26525" t="s">
        <v>116302</v>
      </c>
      <c r="E26525" t="s">
        <v>239740</v>
      </c>
    </row>
    <row r="26526" spans="1:5" x14ac:dyDescent="0.3">
      <c r="A26526">
        <v>0</v>
      </c>
      <c r="B26526">
        <v>2283033657</v>
      </c>
      <c r="C26526" t="s">
        <v>18723</v>
      </c>
      <c r="D26526" t="s">
        <v>116303</v>
      </c>
      <c r="E26526" t="s">
        <v>239741</v>
      </c>
    </row>
    <row r="26527" spans="1:5" x14ac:dyDescent="0.3">
      <c r="A26527">
        <v>0</v>
      </c>
      <c r="B26527">
        <v>2283034279</v>
      </c>
      <c r="C26527" t="s">
        <v>18724</v>
      </c>
      <c r="D26527" t="s">
        <v>116304</v>
      </c>
      <c r="E26527" t="s">
        <v>239742</v>
      </c>
    </row>
    <row r="26528" spans="1:5" x14ac:dyDescent="0.3">
      <c r="A26528">
        <v>0</v>
      </c>
      <c r="B26528">
        <v>2283034601</v>
      </c>
      <c r="C26528" t="s">
        <v>18725</v>
      </c>
      <c r="D26528" t="s">
        <v>111626</v>
      </c>
      <c r="E26528" t="s">
        <v>239743</v>
      </c>
    </row>
    <row r="26529" spans="1:5" x14ac:dyDescent="0.3">
      <c r="A26529">
        <v>0</v>
      </c>
      <c r="B26529">
        <v>2283035182</v>
      </c>
      <c r="C26529" t="s">
        <v>18726</v>
      </c>
      <c r="D26529" t="s">
        <v>116305</v>
      </c>
      <c r="E26529" t="s">
        <v>239744</v>
      </c>
    </row>
    <row r="26530" spans="1:5" x14ac:dyDescent="0.3">
      <c r="A26530">
        <v>0</v>
      </c>
      <c r="B26530">
        <v>2283035204</v>
      </c>
      <c r="C26530" t="s">
        <v>18726</v>
      </c>
      <c r="D26530" t="s">
        <v>116306</v>
      </c>
      <c r="E26530" t="s">
        <v>239745</v>
      </c>
    </row>
    <row r="26531" spans="1:5" x14ac:dyDescent="0.3">
      <c r="A26531">
        <v>0</v>
      </c>
      <c r="B26531">
        <v>2283035344</v>
      </c>
      <c r="C26531" t="s">
        <v>18727</v>
      </c>
      <c r="D26531" t="s">
        <v>116307</v>
      </c>
      <c r="E26531" t="s">
        <v>239746</v>
      </c>
    </row>
    <row r="26532" spans="1:5" x14ac:dyDescent="0.3">
      <c r="A26532">
        <v>0</v>
      </c>
      <c r="B26532">
        <v>2283035424</v>
      </c>
      <c r="C26532" t="s">
        <v>18727</v>
      </c>
      <c r="D26532" t="s">
        <v>116308</v>
      </c>
      <c r="E26532" t="s">
        <v>239747</v>
      </c>
    </row>
    <row r="26533" spans="1:5" x14ac:dyDescent="0.3">
      <c r="A26533">
        <v>0</v>
      </c>
      <c r="B26533">
        <v>2283035469</v>
      </c>
      <c r="C26533" t="s">
        <v>18727</v>
      </c>
      <c r="D26533" t="s">
        <v>116309</v>
      </c>
      <c r="E26533" t="s">
        <v>239748</v>
      </c>
    </row>
    <row r="26534" spans="1:5" x14ac:dyDescent="0.3">
      <c r="A26534">
        <v>0</v>
      </c>
      <c r="B26534">
        <v>2283036179</v>
      </c>
      <c r="C26534" t="s">
        <v>18728</v>
      </c>
      <c r="D26534" t="s">
        <v>116310</v>
      </c>
      <c r="E26534" t="s">
        <v>239749</v>
      </c>
    </row>
    <row r="26535" spans="1:5" x14ac:dyDescent="0.3">
      <c r="A26535">
        <v>0</v>
      </c>
      <c r="B26535">
        <v>2283036401</v>
      </c>
      <c r="C26535" t="s">
        <v>18729</v>
      </c>
      <c r="D26535" t="s">
        <v>116311</v>
      </c>
      <c r="E26535" t="s">
        <v>239750</v>
      </c>
    </row>
    <row r="26536" spans="1:5" x14ac:dyDescent="0.3">
      <c r="A26536">
        <v>0</v>
      </c>
      <c r="B26536">
        <v>2283036440</v>
      </c>
      <c r="C26536" t="s">
        <v>18729</v>
      </c>
      <c r="D26536" t="s">
        <v>116312</v>
      </c>
      <c r="E26536" t="s">
        <v>239751</v>
      </c>
    </row>
    <row r="26537" spans="1:5" x14ac:dyDescent="0.3">
      <c r="A26537">
        <v>0</v>
      </c>
      <c r="B26537">
        <v>2283036675</v>
      </c>
      <c r="C26537" t="s">
        <v>18730</v>
      </c>
      <c r="D26537" t="s">
        <v>116313</v>
      </c>
      <c r="E26537" t="s">
        <v>239752</v>
      </c>
    </row>
    <row r="26538" spans="1:5" x14ac:dyDescent="0.3">
      <c r="A26538">
        <v>0</v>
      </c>
      <c r="B26538">
        <v>2283036730</v>
      </c>
      <c r="C26538" t="s">
        <v>18730</v>
      </c>
      <c r="D26538" t="s">
        <v>114957</v>
      </c>
      <c r="E26538" t="s">
        <v>239753</v>
      </c>
    </row>
    <row r="26539" spans="1:5" x14ac:dyDescent="0.3">
      <c r="A26539">
        <v>0</v>
      </c>
      <c r="B26539">
        <v>2283036869</v>
      </c>
      <c r="C26539" t="s">
        <v>18731</v>
      </c>
      <c r="D26539" t="s">
        <v>116314</v>
      </c>
      <c r="E26539" t="s">
        <v>239754</v>
      </c>
    </row>
    <row r="26540" spans="1:5" x14ac:dyDescent="0.3">
      <c r="A26540">
        <v>0</v>
      </c>
      <c r="B26540">
        <v>2283037053</v>
      </c>
      <c r="C26540" t="s">
        <v>18732</v>
      </c>
      <c r="D26540" t="s">
        <v>116315</v>
      </c>
      <c r="E26540" t="s">
        <v>239755</v>
      </c>
    </row>
    <row r="26541" spans="1:5" x14ac:dyDescent="0.3">
      <c r="A26541">
        <v>0</v>
      </c>
      <c r="B26541">
        <v>2283037442</v>
      </c>
      <c r="C26541" t="s">
        <v>18733</v>
      </c>
      <c r="D26541" t="s">
        <v>116316</v>
      </c>
      <c r="E26541" t="s">
        <v>239756</v>
      </c>
    </row>
    <row r="26542" spans="1:5" x14ac:dyDescent="0.3">
      <c r="A26542">
        <v>0</v>
      </c>
      <c r="B26542">
        <v>2283037494</v>
      </c>
      <c r="C26542" t="s">
        <v>18734</v>
      </c>
      <c r="D26542" t="s">
        <v>116317</v>
      </c>
      <c r="E26542" t="s">
        <v>239757</v>
      </c>
    </row>
    <row r="26543" spans="1:5" x14ac:dyDescent="0.3">
      <c r="A26543">
        <v>0</v>
      </c>
      <c r="B26543">
        <v>2283037961</v>
      </c>
      <c r="C26543" t="s">
        <v>18735</v>
      </c>
      <c r="D26543" t="s">
        <v>116318</v>
      </c>
      <c r="E26543" t="s">
        <v>239758</v>
      </c>
    </row>
    <row r="26544" spans="1:5" x14ac:dyDescent="0.3">
      <c r="A26544">
        <v>0</v>
      </c>
      <c r="B26544">
        <v>2283037976</v>
      </c>
      <c r="C26544" t="s">
        <v>18735</v>
      </c>
      <c r="D26544" t="s">
        <v>116319</v>
      </c>
      <c r="E26544" t="s">
        <v>239759</v>
      </c>
    </row>
    <row r="26545" spans="1:5" x14ac:dyDescent="0.3">
      <c r="A26545">
        <v>0</v>
      </c>
      <c r="B26545">
        <v>2283038004</v>
      </c>
      <c r="C26545" t="s">
        <v>18735</v>
      </c>
      <c r="D26545" t="s">
        <v>107918</v>
      </c>
      <c r="E26545" t="s">
        <v>239760</v>
      </c>
    </row>
    <row r="26546" spans="1:5" x14ac:dyDescent="0.3">
      <c r="A26546">
        <v>0</v>
      </c>
      <c r="B26546">
        <v>2283038316</v>
      </c>
      <c r="C26546" t="s">
        <v>18736</v>
      </c>
      <c r="D26546" t="s">
        <v>116320</v>
      </c>
      <c r="E26546" t="s">
        <v>239761</v>
      </c>
    </row>
    <row r="26547" spans="1:5" x14ac:dyDescent="0.3">
      <c r="A26547">
        <v>0</v>
      </c>
      <c r="B26547">
        <v>2283038870</v>
      </c>
      <c r="C26547" t="s">
        <v>18737</v>
      </c>
      <c r="D26547" t="s">
        <v>116321</v>
      </c>
      <c r="E26547" t="s">
        <v>239762</v>
      </c>
    </row>
    <row r="26548" spans="1:5" x14ac:dyDescent="0.3">
      <c r="A26548">
        <v>0</v>
      </c>
      <c r="B26548">
        <v>2283038895</v>
      </c>
      <c r="C26548" t="s">
        <v>18737</v>
      </c>
      <c r="D26548" t="s">
        <v>116322</v>
      </c>
      <c r="E26548" t="s">
        <v>239763</v>
      </c>
    </row>
    <row r="26549" spans="1:5" x14ac:dyDescent="0.3">
      <c r="A26549">
        <v>0</v>
      </c>
      <c r="B26549">
        <v>2283039273</v>
      </c>
      <c r="C26549" t="s">
        <v>18738</v>
      </c>
      <c r="D26549" t="s">
        <v>116323</v>
      </c>
      <c r="E26549" t="s">
        <v>239764</v>
      </c>
    </row>
    <row r="26550" spans="1:5" x14ac:dyDescent="0.3">
      <c r="A26550">
        <v>0</v>
      </c>
      <c r="B26550">
        <v>2283039448</v>
      </c>
      <c r="C26550" t="s">
        <v>18739</v>
      </c>
      <c r="D26550" t="s">
        <v>116324</v>
      </c>
      <c r="E26550" t="s">
        <v>239765</v>
      </c>
    </row>
    <row r="26551" spans="1:5" x14ac:dyDescent="0.3">
      <c r="A26551">
        <v>0</v>
      </c>
      <c r="B26551">
        <v>2283039671</v>
      </c>
      <c r="C26551" t="s">
        <v>18740</v>
      </c>
      <c r="D26551" t="s">
        <v>116325</v>
      </c>
      <c r="E26551" t="s">
        <v>239766</v>
      </c>
    </row>
    <row r="26552" spans="1:5" x14ac:dyDescent="0.3">
      <c r="A26552">
        <v>0</v>
      </c>
      <c r="B26552">
        <v>2283039752</v>
      </c>
      <c r="C26552" t="s">
        <v>18740</v>
      </c>
      <c r="D26552" t="s">
        <v>116326</v>
      </c>
      <c r="E26552" t="s">
        <v>239767</v>
      </c>
    </row>
    <row r="26553" spans="1:5" x14ac:dyDescent="0.3">
      <c r="A26553">
        <v>0</v>
      </c>
      <c r="B26553">
        <v>2283039977</v>
      </c>
      <c r="C26553" t="s">
        <v>18741</v>
      </c>
      <c r="D26553" t="s">
        <v>116327</v>
      </c>
      <c r="E26553" t="s">
        <v>239768</v>
      </c>
    </row>
    <row r="26554" spans="1:5" x14ac:dyDescent="0.3">
      <c r="A26554">
        <v>0</v>
      </c>
      <c r="B26554">
        <v>2283040175</v>
      </c>
      <c r="C26554" t="s">
        <v>18742</v>
      </c>
      <c r="D26554" t="s">
        <v>116328</v>
      </c>
      <c r="E26554" t="s">
        <v>239769</v>
      </c>
    </row>
    <row r="26555" spans="1:5" x14ac:dyDescent="0.3">
      <c r="A26555">
        <v>0</v>
      </c>
      <c r="B26555">
        <v>2283040178</v>
      </c>
      <c r="C26555" t="s">
        <v>18742</v>
      </c>
      <c r="D26555" t="s">
        <v>116329</v>
      </c>
      <c r="E26555" t="s">
        <v>239770</v>
      </c>
    </row>
    <row r="26556" spans="1:5" x14ac:dyDescent="0.3">
      <c r="A26556">
        <v>0</v>
      </c>
      <c r="B26556">
        <v>2283041052</v>
      </c>
      <c r="C26556" t="s">
        <v>18743</v>
      </c>
      <c r="D26556" t="s">
        <v>116330</v>
      </c>
      <c r="E26556" t="s">
        <v>239771</v>
      </c>
    </row>
    <row r="26557" spans="1:5" x14ac:dyDescent="0.3">
      <c r="A26557">
        <v>0</v>
      </c>
      <c r="B26557">
        <v>2283041223</v>
      </c>
      <c r="C26557" t="s">
        <v>18744</v>
      </c>
      <c r="D26557" t="s">
        <v>116331</v>
      </c>
      <c r="E26557" t="s">
        <v>239772</v>
      </c>
    </row>
    <row r="26558" spans="1:5" x14ac:dyDescent="0.3">
      <c r="A26558">
        <v>0</v>
      </c>
      <c r="B26558">
        <v>2283041237</v>
      </c>
      <c r="C26558" t="s">
        <v>18745</v>
      </c>
      <c r="D26558" t="s">
        <v>116332</v>
      </c>
      <c r="E26558" t="s">
        <v>239773</v>
      </c>
    </row>
    <row r="26559" spans="1:5" x14ac:dyDescent="0.3">
      <c r="A26559">
        <v>0</v>
      </c>
      <c r="B26559">
        <v>2283041419</v>
      </c>
      <c r="C26559" t="s">
        <v>18745</v>
      </c>
      <c r="D26559" t="s">
        <v>94457</v>
      </c>
      <c r="E26559" t="s">
        <v>239774</v>
      </c>
    </row>
    <row r="26560" spans="1:5" x14ac:dyDescent="0.3">
      <c r="A26560">
        <v>0</v>
      </c>
      <c r="B26560">
        <v>2283041568</v>
      </c>
      <c r="C26560" t="s">
        <v>18746</v>
      </c>
      <c r="D26560" t="s">
        <v>116333</v>
      </c>
      <c r="E26560" t="s">
        <v>239775</v>
      </c>
    </row>
    <row r="26561" spans="1:5" x14ac:dyDescent="0.3">
      <c r="A26561">
        <v>0</v>
      </c>
      <c r="B26561">
        <v>2283041601</v>
      </c>
      <c r="C26561" t="s">
        <v>18746</v>
      </c>
      <c r="D26561" t="s">
        <v>116334</v>
      </c>
      <c r="E26561" t="s">
        <v>239776</v>
      </c>
    </row>
    <row r="26562" spans="1:5" x14ac:dyDescent="0.3">
      <c r="A26562">
        <v>0</v>
      </c>
      <c r="B26562">
        <v>2283041647</v>
      </c>
      <c r="C26562" t="s">
        <v>18746</v>
      </c>
      <c r="D26562" t="s">
        <v>110644</v>
      </c>
      <c r="E26562" t="s">
        <v>239777</v>
      </c>
    </row>
    <row r="26563" spans="1:5" x14ac:dyDescent="0.3">
      <c r="A26563">
        <v>0</v>
      </c>
      <c r="B26563">
        <v>2283070080</v>
      </c>
      <c r="C26563" t="s">
        <v>18747</v>
      </c>
      <c r="D26563" t="s">
        <v>116335</v>
      </c>
      <c r="E26563" t="s">
        <v>239778</v>
      </c>
    </row>
    <row r="26564" spans="1:5" x14ac:dyDescent="0.3">
      <c r="A26564">
        <v>0</v>
      </c>
      <c r="B26564">
        <v>2283070671</v>
      </c>
      <c r="C26564" t="s">
        <v>18748</v>
      </c>
      <c r="D26564" t="s">
        <v>116336</v>
      </c>
      <c r="E26564" t="s">
        <v>239779</v>
      </c>
    </row>
    <row r="26565" spans="1:5" x14ac:dyDescent="0.3">
      <c r="A26565">
        <v>0</v>
      </c>
      <c r="B26565">
        <v>2283070783</v>
      </c>
      <c r="C26565" t="s">
        <v>18749</v>
      </c>
      <c r="D26565" t="s">
        <v>116337</v>
      </c>
      <c r="E26565" t="s">
        <v>239780</v>
      </c>
    </row>
    <row r="26566" spans="1:5" x14ac:dyDescent="0.3">
      <c r="A26566">
        <v>0</v>
      </c>
      <c r="B26566">
        <v>2283071329</v>
      </c>
      <c r="C26566" t="s">
        <v>18750</v>
      </c>
      <c r="D26566" t="s">
        <v>116153</v>
      </c>
      <c r="E26566" t="s">
        <v>239781</v>
      </c>
    </row>
    <row r="26567" spans="1:5" x14ac:dyDescent="0.3">
      <c r="A26567">
        <v>0</v>
      </c>
      <c r="B26567">
        <v>2283071727</v>
      </c>
      <c r="C26567" t="s">
        <v>18751</v>
      </c>
      <c r="D26567" t="s">
        <v>116338</v>
      </c>
      <c r="E26567" t="s">
        <v>239782</v>
      </c>
    </row>
    <row r="26568" spans="1:5" x14ac:dyDescent="0.3">
      <c r="A26568">
        <v>0</v>
      </c>
      <c r="B26568">
        <v>2283071730</v>
      </c>
      <c r="C26568" t="s">
        <v>18751</v>
      </c>
      <c r="D26568" t="s">
        <v>116339</v>
      </c>
      <c r="E26568" t="s">
        <v>239783</v>
      </c>
    </row>
    <row r="26569" spans="1:5" x14ac:dyDescent="0.3">
      <c r="A26569">
        <v>0</v>
      </c>
      <c r="B26569">
        <v>2283071910</v>
      </c>
      <c r="C26569" t="s">
        <v>18752</v>
      </c>
      <c r="D26569" t="s">
        <v>109097</v>
      </c>
      <c r="E26569" t="s">
        <v>239784</v>
      </c>
    </row>
    <row r="26570" spans="1:5" x14ac:dyDescent="0.3">
      <c r="A26570">
        <v>0</v>
      </c>
      <c r="B26570">
        <v>2283071923</v>
      </c>
      <c r="C26570" t="s">
        <v>18752</v>
      </c>
      <c r="D26570" t="s">
        <v>106019</v>
      </c>
      <c r="E26570" t="s">
        <v>239785</v>
      </c>
    </row>
    <row r="26571" spans="1:5" x14ac:dyDescent="0.3">
      <c r="A26571">
        <v>0</v>
      </c>
      <c r="B26571">
        <v>2283071944</v>
      </c>
      <c r="C26571" t="s">
        <v>18752</v>
      </c>
      <c r="D26571" t="s">
        <v>116340</v>
      </c>
      <c r="E26571" t="s">
        <v>239786</v>
      </c>
    </row>
    <row r="26572" spans="1:5" x14ac:dyDescent="0.3">
      <c r="A26572">
        <v>0</v>
      </c>
      <c r="B26572">
        <v>2283072362</v>
      </c>
      <c r="C26572" t="s">
        <v>18753</v>
      </c>
      <c r="D26572" t="s">
        <v>116341</v>
      </c>
      <c r="E26572" t="s">
        <v>239787</v>
      </c>
    </row>
    <row r="26573" spans="1:5" x14ac:dyDescent="0.3">
      <c r="A26573">
        <v>0</v>
      </c>
      <c r="B26573">
        <v>2283072887</v>
      </c>
      <c r="C26573" t="s">
        <v>18754</v>
      </c>
      <c r="D26573" t="s">
        <v>116342</v>
      </c>
      <c r="E26573" t="s">
        <v>239788</v>
      </c>
    </row>
    <row r="26574" spans="1:5" x14ac:dyDescent="0.3">
      <c r="A26574">
        <v>0</v>
      </c>
      <c r="B26574">
        <v>2283072968</v>
      </c>
      <c r="C26574" t="s">
        <v>18754</v>
      </c>
      <c r="D26574" t="s">
        <v>116343</v>
      </c>
      <c r="E26574" t="s">
        <v>239789</v>
      </c>
    </row>
    <row r="26575" spans="1:5" x14ac:dyDescent="0.3">
      <c r="A26575">
        <v>0</v>
      </c>
      <c r="B26575">
        <v>2283073154</v>
      </c>
      <c r="C26575" t="s">
        <v>18755</v>
      </c>
      <c r="D26575" t="s">
        <v>116344</v>
      </c>
      <c r="E26575" t="s">
        <v>239790</v>
      </c>
    </row>
    <row r="26576" spans="1:5" x14ac:dyDescent="0.3">
      <c r="A26576">
        <v>0</v>
      </c>
      <c r="B26576">
        <v>2283073597</v>
      </c>
      <c r="C26576" t="s">
        <v>18756</v>
      </c>
      <c r="D26576" t="s">
        <v>116345</v>
      </c>
      <c r="E26576" t="s">
        <v>239791</v>
      </c>
    </row>
    <row r="26577" spans="1:5" x14ac:dyDescent="0.3">
      <c r="A26577">
        <v>0</v>
      </c>
      <c r="B26577">
        <v>2283073683</v>
      </c>
      <c r="C26577" t="s">
        <v>18756</v>
      </c>
      <c r="D26577" t="s">
        <v>116346</v>
      </c>
      <c r="E26577" t="s">
        <v>239792</v>
      </c>
    </row>
    <row r="26578" spans="1:5" x14ac:dyDescent="0.3">
      <c r="A26578">
        <v>0</v>
      </c>
      <c r="B26578">
        <v>2283073818</v>
      </c>
      <c r="C26578" t="s">
        <v>18757</v>
      </c>
      <c r="D26578" t="s">
        <v>116347</v>
      </c>
      <c r="E26578" t="s">
        <v>239793</v>
      </c>
    </row>
    <row r="26579" spans="1:5" x14ac:dyDescent="0.3">
      <c r="A26579">
        <v>0</v>
      </c>
      <c r="B26579">
        <v>2283073933</v>
      </c>
      <c r="C26579" t="s">
        <v>18757</v>
      </c>
      <c r="D26579" t="s">
        <v>116348</v>
      </c>
      <c r="E26579" t="s">
        <v>239794</v>
      </c>
    </row>
    <row r="26580" spans="1:5" x14ac:dyDescent="0.3">
      <c r="A26580">
        <v>0</v>
      </c>
      <c r="B26580">
        <v>2283074091</v>
      </c>
      <c r="C26580" t="s">
        <v>18758</v>
      </c>
      <c r="D26580" t="s">
        <v>116349</v>
      </c>
      <c r="E26580" t="s">
        <v>239795</v>
      </c>
    </row>
    <row r="26581" spans="1:5" x14ac:dyDescent="0.3">
      <c r="A26581">
        <v>0</v>
      </c>
      <c r="B26581">
        <v>2283074171</v>
      </c>
      <c r="C26581" t="s">
        <v>18758</v>
      </c>
      <c r="D26581" t="s">
        <v>116350</v>
      </c>
      <c r="E26581" t="s">
        <v>239796</v>
      </c>
    </row>
    <row r="26582" spans="1:5" x14ac:dyDescent="0.3">
      <c r="A26582">
        <v>0</v>
      </c>
      <c r="B26582">
        <v>2283074819</v>
      </c>
      <c r="C26582" t="s">
        <v>18759</v>
      </c>
      <c r="D26582" t="s">
        <v>116351</v>
      </c>
      <c r="E26582" t="s">
        <v>239797</v>
      </c>
    </row>
    <row r="26583" spans="1:5" x14ac:dyDescent="0.3">
      <c r="A26583">
        <v>0</v>
      </c>
      <c r="B26583">
        <v>2283075163</v>
      </c>
      <c r="C26583" t="s">
        <v>18760</v>
      </c>
      <c r="D26583" t="s">
        <v>116352</v>
      </c>
      <c r="E26583" t="s">
        <v>239798</v>
      </c>
    </row>
    <row r="26584" spans="1:5" x14ac:dyDescent="0.3">
      <c r="A26584">
        <v>0</v>
      </c>
      <c r="B26584">
        <v>2283075598</v>
      </c>
      <c r="C26584" t="s">
        <v>18761</v>
      </c>
      <c r="D26584" t="s">
        <v>116353</v>
      </c>
      <c r="E26584" t="s">
        <v>239799</v>
      </c>
    </row>
    <row r="26585" spans="1:5" x14ac:dyDescent="0.3">
      <c r="A26585">
        <v>0</v>
      </c>
      <c r="B26585">
        <v>2283075685</v>
      </c>
      <c r="C26585" t="s">
        <v>18762</v>
      </c>
      <c r="D26585" t="s">
        <v>116354</v>
      </c>
      <c r="E26585" t="s">
        <v>239800</v>
      </c>
    </row>
    <row r="26586" spans="1:5" x14ac:dyDescent="0.3">
      <c r="A26586">
        <v>0</v>
      </c>
      <c r="B26586">
        <v>2283075734</v>
      </c>
      <c r="C26586" t="s">
        <v>18762</v>
      </c>
      <c r="D26586" t="s">
        <v>107206</v>
      </c>
      <c r="E26586" t="s">
        <v>239801</v>
      </c>
    </row>
    <row r="26587" spans="1:5" x14ac:dyDescent="0.3">
      <c r="A26587">
        <v>0</v>
      </c>
      <c r="B26587">
        <v>2283076104</v>
      </c>
      <c r="C26587" t="s">
        <v>18763</v>
      </c>
      <c r="D26587" t="s">
        <v>116355</v>
      </c>
      <c r="E26587" t="s">
        <v>239802</v>
      </c>
    </row>
    <row r="26588" spans="1:5" x14ac:dyDescent="0.3">
      <c r="A26588">
        <v>0</v>
      </c>
      <c r="B26588">
        <v>2283076336</v>
      </c>
      <c r="C26588" t="s">
        <v>18764</v>
      </c>
      <c r="D26588" t="s">
        <v>113389</v>
      </c>
      <c r="E26588" t="s">
        <v>239803</v>
      </c>
    </row>
    <row r="26589" spans="1:5" x14ac:dyDescent="0.3">
      <c r="A26589">
        <v>0</v>
      </c>
      <c r="B26589">
        <v>2283076397</v>
      </c>
      <c r="C26589" t="s">
        <v>18764</v>
      </c>
      <c r="D26589" t="s">
        <v>116356</v>
      </c>
      <c r="E26589" t="s">
        <v>239804</v>
      </c>
    </row>
    <row r="26590" spans="1:5" x14ac:dyDescent="0.3">
      <c r="A26590">
        <v>0</v>
      </c>
      <c r="B26590">
        <v>2283076673</v>
      </c>
      <c r="C26590" t="s">
        <v>18765</v>
      </c>
      <c r="D26590" t="s">
        <v>116357</v>
      </c>
      <c r="E26590" t="s">
        <v>239805</v>
      </c>
    </row>
    <row r="26591" spans="1:5" x14ac:dyDescent="0.3">
      <c r="A26591">
        <v>0</v>
      </c>
      <c r="B26591">
        <v>2283076852</v>
      </c>
      <c r="C26591" t="s">
        <v>18766</v>
      </c>
      <c r="D26591" t="s">
        <v>116358</v>
      </c>
      <c r="E26591" t="s">
        <v>239806</v>
      </c>
    </row>
    <row r="26592" spans="1:5" x14ac:dyDescent="0.3">
      <c r="A26592">
        <v>0</v>
      </c>
      <c r="B26592">
        <v>2283077487</v>
      </c>
      <c r="C26592" t="s">
        <v>18767</v>
      </c>
      <c r="D26592" t="s">
        <v>116359</v>
      </c>
      <c r="E26592" t="s">
        <v>239807</v>
      </c>
    </row>
    <row r="26593" spans="1:5" x14ac:dyDescent="0.3">
      <c r="A26593">
        <v>0</v>
      </c>
      <c r="B26593">
        <v>2283078139</v>
      </c>
      <c r="C26593" t="s">
        <v>18768</v>
      </c>
      <c r="D26593" t="s">
        <v>116360</v>
      </c>
      <c r="E26593" t="s">
        <v>239808</v>
      </c>
    </row>
    <row r="26594" spans="1:5" x14ac:dyDescent="0.3">
      <c r="A26594">
        <v>0</v>
      </c>
      <c r="B26594">
        <v>2283078233</v>
      </c>
      <c r="C26594" t="s">
        <v>18768</v>
      </c>
      <c r="D26594" t="s">
        <v>116361</v>
      </c>
      <c r="E26594" t="s">
        <v>239809</v>
      </c>
    </row>
    <row r="26595" spans="1:5" x14ac:dyDescent="0.3">
      <c r="A26595">
        <v>0</v>
      </c>
      <c r="B26595">
        <v>2283078397</v>
      </c>
      <c r="C26595" t="s">
        <v>18769</v>
      </c>
      <c r="D26595" t="s">
        <v>116362</v>
      </c>
      <c r="E26595" t="s">
        <v>239810</v>
      </c>
    </row>
    <row r="26596" spans="1:5" x14ac:dyDescent="0.3">
      <c r="A26596">
        <v>0</v>
      </c>
      <c r="B26596">
        <v>2283078819</v>
      </c>
      <c r="C26596" t="s">
        <v>18770</v>
      </c>
      <c r="D26596" t="s">
        <v>116363</v>
      </c>
      <c r="E26596" t="s">
        <v>239811</v>
      </c>
    </row>
    <row r="26597" spans="1:5" x14ac:dyDescent="0.3">
      <c r="A26597">
        <v>0</v>
      </c>
      <c r="B26597">
        <v>2283078939</v>
      </c>
      <c r="C26597" t="s">
        <v>18770</v>
      </c>
      <c r="D26597" t="s">
        <v>116364</v>
      </c>
      <c r="E26597" t="s">
        <v>239812</v>
      </c>
    </row>
    <row r="26598" spans="1:5" x14ac:dyDescent="0.3">
      <c r="A26598">
        <v>0</v>
      </c>
      <c r="B26598">
        <v>2283079450</v>
      </c>
      <c r="C26598" t="s">
        <v>18771</v>
      </c>
      <c r="D26598" t="s">
        <v>116365</v>
      </c>
      <c r="E26598" t="s">
        <v>239813</v>
      </c>
    </row>
    <row r="26599" spans="1:5" x14ac:dyDescent="0.3">
      <c r="A26599">
        <v>0</v>
      </c>
      <c r="B26599">
        <v>2283079479</v>
      </c>
      <c r="C26599" t="s">
        <v>18771</v>
      </c>
      <c r="D26599" t="s">
        <v>116366</v>
      </c>
      <c r="E26599" t="s">
        <v>239814</v>
      </c>
    </row>
    <row r="26600" spans="1:5" x14ac:dyDescent="0.3">
      <c r="A26600">
        <v>0</v>
      </c>
      <c r="B26600">
        <v>2283080486</v>
      </c>
      <c r="C26600" t="s">
        <v>18772</v>
      </c>
      <c r="D26600" t="s">
        <v>116367</v>
      </c>
      <c r="E26600" t="s">
        <v>239815</v>
      </c>
    </row>
    <row r="26601" spans="1:5" x14ac:dyDescent="0.3">
      <c r="A26601">
        <v>0</v>
      </c>
      <c r="B26601">
        <v>2283080528</v>
      </c>
      <c r="C26601" t="s">
        <v>18772</v>
      </c>
      <c r="D26601" t="s">
        <v>116368</v>
      </c>
      <c r="E26601" t="s">
        <v>239816</v>
      </c>
    </row>
    <row r="26602" spans="1:5" x14ac:dyDescent="0.3">
      <c r="A26602">
        <v>0</v>
      </c>
      <c r="B26602">
        <v>2283080711</v>
      </c>
      <c r="C26602" t="s">
        <v>18773</v>
      </c>
      <c r="D26602" t="s">
        <v>116369</v>
      </c>
      <c r="E26602" t="s">
        <v>239817</v>
      </c>
    </row>
    <row r="26603" spans="1:5" x14ac:dyDescent="0.3">
      <c r="A26603">
        <v>0</v>
      </c>
      <c r="B26603">
        <v>2283080769</v>
      </c>
      <c r="C26603" t="s">
        <v>18774</v>
      </c>
      <c r="D26603" t="s">
        <v>116370</v>
      </c>
      <c r="E26603" t="s">
        <v>239818</v>
      </c>
    </row>
    <row r="26604" spans="1:5" x14ac:dyDescent="0.3">
      <c r="A26604">
        <v>0</v>
      </c>
      <c r="B26604">
        <v>2283081099</v>
      </c>
      <c r="C26604" t="s">
        <v>18775</v>
      </c>
      <c r="D26604" t="s">
        <v>116371</v>
      </c>
      <c r="E26604" t="s">
        <v>239819</v>
      </c>
    </row>
    <row r="26605" spans="1:5" x14ac:dyDescent="0.3">
      <c r="A26605">
        <v>0</v>
      </c>
      <c r="B26605">
        <v>2283081434</v>
      </c>
      <c r="C26605" t="s">
        <v>18776</v>
      </c>
      <c r="D26605" t="s">
        <v>116372</v>
      </c>
      <c r="E26605" t="s">
        <v>239820</v>
      </c>
    </row>
    <row r="26606" spans="1:5" x14ac:dyDescent="0.3">
      <c r="A26606">
        <v>0</v>
      </c>
      <c r="B26606">
        <v>2283081708</v>
      </c>
      <c r="C26606" t="s">
        <v>18777</v>
      </c>
      <c r="D26606" t="s">
        <v>116373</v>
      </c>
      <c r="E26606" t="s">
        <v>239821</v>
      </c>
    </row>
    <row r="26607" spans="1:5" x14ac:dyDescent="0.3">
      <c r="A26607">
        <v>0</v>
      </c>
      <c r="B26607">
        <v>2283081743</v>
      </c>
      <c r="C26607" t="s">
        <v>18777</v>
      </c>
      <c r="D26607" t="s">
        <v>116374</v>
      </c>
      <c r="E26607" t="s">
        <v>239822</v>
      </c>
    </row>
    <row r="26608" spans="1:5" x14ac:dyDescent="0.3">
      <c r="A26608">
        <v>0</v>
      </c>
      <c r="B26608">
        <v>2283082199</v>
      </c>
      <c r="C26608" t="s">
        <v>18778</v>
      </c>
      <c r="D26608" t="s">
        <v>116375</v>
      </c>
      <c r="E26608" t="s">
        <v>239823</v>
      </c>
    </row>
    <row r="26609" spans="1:5" x14ac:dyDescent="0.3">
      <c r="A26609">
        <v>0</v>
      </c>
      <c r="B26609">
        <v>2283082515</v>
      </c>
      <c r="C26609" t="s">
        <v>18779</v>
      </c>
      <c r="D26609" t="s">
        <v>116376</v>
      </c>
      <c r="E26609" t="s">
        <v>239824</v>
      </c>
    </row>
    <row r="26610" spans="1:5" x14ac:dyDescent="0.3">
      <c r="A26610">
        <v>0</v>
      </c>
      <c r="B26610">
        <v>2283082619</v>
      </c>
      <c r="C26610" t="s">
        <v>18780</v>
      </c>
      <c r="D26610" t="s">
        <v>116377</v>
      </c>
      <c r="E26610" t="s">
        <v>239825</v>
      </c>
    </row>
    <row r="26611" spans="1:5" x14ac:dyDescent="0.3">
      <c r="A26611">
        <v>0</v>
      </c>
      <c r="B26611">
        <v>2283082641</v>
      </c>
      <c r="C26611" t="s">
        <v>18780</v>
      </c>
      <c r="D26611" t="s">
        <v>116378</v>
      </c>
      <c r="E26611" t="s">
        <v>239826</v>
      </c>
    </row>
    <row r="26612" spans="1:5" x14ac:dyDescent="0.3">
      <c r="A26612">
        <v>0</v>
      </c>
      <c r="B26612">
        <v>2283082670</v>
      </c>
      <c r="C26612" t="s">
        <v>18780</v>
      </c>
      <c r="D26612" t="s">
        <v>116379</v>
      </c>
      <c r="E26612" t="s">
        <v>239827</v>
      </c>
    </row>
    <row r="26613" spans="1:5" x14ac:dyDescent="0.3">
      <c r="A26613">
        <v>0</v>
      </c>
      <c r="B26613">
        <v>2283082759</v>
      </c>
      <c r="C26613" t="s">
        <v>18780</v>
      </c>
      <c r="D26613" t="s">
        <v>116380</v>
      </c>
      <c r="E26613" t="s">
        <v>239828</v>
      </c>
    </row>
    <row r="26614" spans="1:5" x14ac:dyDescent="0.3">
      <c r="A26614">
        <v>0</v>
      </c>
      <c r="B26614">
        <v>2283082786</v>
      </c>
      <c r="C26614" t="s">
        <v>18781</v>
      </c>
      <c r="D26614" t="s">
        <v>116381</v>
      </c>
      <c r="E26614" t="s">
        <v>239829</v>
      </c>
    </row>
    <row r="26615" spans="1:5" x14ac:dyDescent="0.3">
      <c r="A26615">
        <v>0</v>
      </c>
      <c r="B26615">
        <v>2283082788</v>
      </c>
      <c r="C26615" t="s">
        <v>18781</v>
      </c>
      <c r="D26615" t="s">
        <v>116382</v>
      </c>
      <c r="E26615" t="s">
        <v>239830</v>
      </c>
    </row>
    <row r="26616" spans="1:5" x14ac:dyDescent="0.3">
      <c r="A26616">
        <v>0</v>
      </c>
      <c r="B26616">
        <v>2283083056</v>
      </c>
      <c r="C26616" t="s">
        <v>18782</v>
      </c>
      <c r="D26616" t="s">
        <v>116383</v>
      </c>
      <c r="E26616" t="s">
        <v>239831</v>
      </c>
    </row>
    <row r="26617" spans="1:5" x14ac:dyDescent="0.3">
      <c r="A26617">
        <v>0</v>
      </c>
      <c r="B26617">
        <v>2283084005</v>
      </c>
      <c r="C26617" t="s">
        <v>18783</v>
      </c>
      <c r="D26617" t="s">
        <v>116384</v>
      </c>
      <c r="E26617" t="s">
        <v>239832</v>
      </c>
    </row>
    <row r="26618" spans="1:5" x14ac:dyDescent="0.3">
      <c r="A26618">
        <v>0</v>
      </c>
      <c r="B26618">
        <v>2283084095</v>
      </c>
      <c r="C26618" t="s">
        <v>18784</v>
      </c>
      <c r="D26618" t="s">
        <v>116385</v>
      </c>
      <c r="E26618" t="s">
        <v>239833</v>
      </c>
    </row>
    <row r="26619" spans="1:5" x14ac:dyDescent="0.3">
      <c r="A26619">
        <v>0</v>
      </c>
      <c r="B26619">
        <v>2283084148</v>
      </c>
      <c r="C26619" t="s">
        <v>18784</v>
      </c>
      <c r="D26619" t="s">
        <v>116386</v>
      </c>
      <c r="E26619" t="s">
        <v>239834</v>
      </c>
    </row>
    <row r="26620" spans="1:5" x14ac:dyDescent="0.3">
      <c r="A26620">
        <v>0</v>
      </c>
      <c r="B26620">
        <v>2283084304</v>
      </c>
      <c r="C26620" t="s">
        <v>18785</v>
      </c>
      <c r="D26620" t="s">
        <v>116387</v>
      </c>
      <c r="E26620" t="s">
        <v>239835</v>
      </c>
    </row>
    <row r="26621" spans="1:5" x14ac:dyDescent="0.3">
      <c r="A26621">
        <v>0</v>
      </c>
      <c r="B26621">
        <v>2283084481</v>
      </c>
      <c r="C26621" t="s">
        <v>18786</v>
      </c>
      <c r="D26621" t="s">
        <v>116388</v>
      </c>
      <c r="E26621" t="s">
        <v>239836</v>
      </c>
    </row>
    <row r="26622" spans="1:5" x14ac:dyDescent="0.3">
      <c r="A26622">
        <v>0</v>
      </c>
      <c r="B26622">
        <v>2283084515</v>
      </c>
      <c r="C26622" t="s">
        <v>18786</v>
      </c>
      <c r="D26622" t="s">
        <v>116389</v>
      </c>
      <c r="E26622" t="s">
        <v>239837</v>
      </c>
    </row>
    <row r="26623" spans="1:5" x14ac:dyDescent="0.3">
      <c r="A26623">
        <v>0</v>
      </c>
      <c r="B26623">
        <v>2283085280</v>
      </c>
      <c r="C26623" t="s">
        <v>18787</v>
      </c>
      <c r="D26623" t="s">
        <v>108943</v>
      </c>
      <c r="E26623" t="s">
        <v>239838</v>
      </c>
    </row>
    <row r="26624" spans="1:5" x14ac:dyDescent="0.3">
      <c r="A26624">
        <v>0</v>
      </c>
      <c r="B26624">
        <v>2283085747</v>
      </c>
      <c r="C26624" t="s">
        <v>18788</v>
      </c>
      <c r="D26624" t="s">
        <v>116390</v>
      </c>
      <c r="E26624" t="s">
        <v>239839</v>
      </c>
    </row>
    <row r="26625" spans="1:5" x14ac:dyDescent="0.3">
      <c r="A26625">
        <v>0</v>
      </c>
      <c r="B26625">
        <v>2283085981</v>
      </c>
      <c r="C26625" t="s">
        <v>18789</v>
      </c>
      <c r="D26625" t="s">
        <v>116391</v>
      </c>
      <c r="E26625" t="s">
        <v>239840</v>
      </c>
    </row>
    <row r="26626" spans="1:5" x14ac:dyDescent="0.3">
      <c r="A26626">
        <v>0</v>
      </c>
      <c r="B26626">
        <v>2283086052</v>
      </c>
      <c r="C26626" t="s">
        <v>18790</v>
      </c>
      <c r="D26626" t="s">
        <v>116392</v>
      </c>
      <c r="E26626" t="s">
        <v>239841</v>
      </c>
    </row>
    <row r="26627" spans="1:5" x14ac:dyDescent="0.3">
      <c r="A26627">
        <v>0</v>
      </c>
      <c r="B26627">
        <v>2283086354</v>
      </c>
      <c r="C26627" t="s">
        <v>18791</v>
      </c>
      <c r="D26627" t="s">
        <v>116393</v>
      </c>
      <c r="E26627" t="s">
        <v>239842</v>
      </c>
    </row>
    <row r="26628" spans="1:5" x14ac:dyDescent="0.3">
      <c r="A26628">
        <v>0</v>
      </c>
      <c r="B26628">
        <v>2283086794</v>
      </c>
      <c r="C26628" t="s">
        <v>18791</v>
      </c>
      <c r="D26628" t="s">
        <v>106019</v>
      </c>
      <c r="E26628" t="s">
        <v>239843</v>
      </c>
    </row>
    <row r="26629" spans="1:5" x14ac:dyDescent="0.3">
      <c r="A26629">
        <v>0</v>
      </c>
      <c r="B26629">
        <v>2283086920</v>
      </c>
      <c r="C26629" t="s">
        <v>18792</v>
      </c>
      <c r="D26629" t="s">
        <v>116394</v>
      </c>
      <c r="E26629" t="s">
        <v>239844</v>
      </c>
    </row>
    <row r="26630" spans="1:5" x14ac:dyDescent="0.3">
      <c r="A26630">
        <v>0</v>
      </c>
      <c r="B26630">
        <v>2283086982</v>
      </c>
      <c r="C26630" t="s">
        <v>18792</v>
      </c>
      <c r="D26630" t="s">
        <v>116395</v>
      </c>
      <c r="E26630" t="s">
        <v>239845</v>
      </c>
    </row>
    <row r="26631" spans="1:5" x14ac:dyDescent="0.3">
      <c r="A26631">
        <v>0</v>
      </c>
      <c r="B26631">
        <v>2283087317</v>
      </c>
      <c r="C26631" t="s">
        <v>18793</v>
      </c>
      <c r="D26631" t="s">
        <v>116396</v>
      </c>
      <c r="E26631" t="s">
        <v>239846</v>
      </c>
    </row>
    <row r="26632" spans="1:5" x14ac:dyDescent="0.3">
      <c r="A26632">
        <v>0</v>
      </c>
      <c r="B26632">
        <v>2283087510</v>
      </c>
      <c r="C26632" t="s">
        <v>18794</v>
      </c>
      <c r="D26632" t="s">
        <v>116397</v>
      </c>
      <c r="E26632" t="s">
        <v>239847</v>
      </c>
    </row>
    <row r="26633" spans="1:5" x14ac:dyDescent="0.3">
      <c r="A26633">
        <v>0</v>
      </c>
      <c r="B26633">
        <v>2283087545</v>
      </c>
      <c r="C26633" t="s">
        <v>18794</v>
      </c>
      <c r="D26633" t="s">
        <v>116398</v>
      </c>
      <c r="E26633" t="s">
        <v>239848</v>
      </c>
    </row>
    <row r="26634" spans="1:5" x14ac:dyDescent="0.3">
      <c r="A26634">
        <v>0</v>
      </c>
      <c r="B26634">
        <v>2283087578</v>
      </c>
      <c r="C26634" t="s">
        <v>18795</v>
      </c>
      <c r="D26634" t="s">
        <v>116399</v>
      </c>
      <c r="E26634" t="s">
        <v>239849</v>
      </c>
    </row>
    <row r="26635" spans="1:5" x14ac:dyDescent="0.3">
      <c r="A26635">
        <v>0</v>
      </c>
      <c r="B26635">
        <v>2283087735</v>
      </c>
      <c r="C26635" t="s">
        <v>18795</v>
      </c>
      <c r="D26635" t="s">
        <v>116400</v>
      </c>
      <c r="E26635" t="s">
        <v>239850</v>
      </c>
    </row>
    <row r="26636" spans="1:5" x14ac:dyDescent="0.3">
      <c r="A26636">
        <v>0</v>
      </c>
      <c r="B26636">
        <v>2283150724</v>
      </c>
      <c r="C26636" t="s">
        <v>18796</v>
      </c>
      <c r="D26636" t="s">
        <v>114127</v>
      </c>
      <c r="E26636" t="s">
        <v>239851</v>
      </c>
    </row>
    <row r="26637" spans="1:5" x14ac:dyDescent="0.3">
      <c r="A26637">
        <v>0</v>
      </c>
      <c r="B26637">
        <v>2283150766</v>
      </c>
      <c r="C26637" t="s">
        <v>18796</v>
      </c>
      <c r="D26637" t="s">
        <v>116401</v>
      </c>
      <c r="E26637" t="s">
        <v>239852</v>
      </c>
    </row>
    <row r="26638" spans="1:5" x14ac:dyDescent="0.3">
      <c r="A26638">
        <v>0</v>
      </c>
      <c r="B26638">
        <v>2283150785</v>
      </c>
      <c r="C26638" t="s">
        <v>18796</v>
      </c>
      <c r="D26638" t="s">
        <v>116402</v>
      </c>
      <c r="E26638" t="s">
        <v>239853</v>
      </c>
    </row>
    <row r="26639" spans="1:5" x14ac:dyDescent="0.3">
      <c r="A26639">
        <v>0</v>
      </c>
      <c r="B26639">
        <v>2283150964</v>
      </c>
      <c r="C26639" t="s">
        <v>18797</v>
      </c>
      <c r="D26639" t="s">
        <v>116403</v>
      </c>
      <c r="E26639" t="s">
        <v>239854</v>
      </c>
    </row>
    <row r="26640" spans="1:5" x14ac:dyDescent="0.3">
      <c r="A26640">
        <v>0</v>
      </c>
      <c r="B26640">
        <v>2283151590</v>
      </c>
      <c r="C26640" t="s">
        <v>18798</v>
      </c>
      <c r="D26640" t="s">
        <v>116404</v>
      </c>
      <c r="E26640" t="s">
        <v>239855</v>
      </c>
    </row>
    <row r="26641" spans="1:5" x14ac:dyDescent="0.3">
      <c r="A26641">
        <v>0</v>
      </c>
      <c r="B26641">
        <v>2283152001</v>
      </c>
      <c r="C26641" t="s">
        <v>18799</v>
      </c>
      <c r="D26641" t="s">
        <v>116405</v>
      </c>
      <c r="E26641" t="s">
        <v>239856</v>
      </c>
    </row>
    <row r="26642" spans="1:5" x14ac:dyDescent="0.3">
      <c r="A26642">
        <v>0</v>
      </c>
      <c r="B26642">
        <v>2283152255</v>
      </c>
      <c r="C26642" t="s">
        <v>18800</v>
      </c>
      <c r="D26642" t="s">
        <v>116406</v>
      </c>
      <c r="E26642" t="s">
        <v>239857</v>
      </c>
    </row>
    <row r="26643" spans="1:5" x14ac:dyDescent="0.3">
      <c r="A26643">
        <v>0</v>
      </c>
      <c r="B26643">
        <v>2283152499</v>
      </c>
      <c r="C26643" t="s">
        <v>18801</v>
      </c>
      <c r="D26643" t="s">
        <v>116407</v>
      </c>
      <c r="E26643" t="s">
        <v>239858</v>
      </c>
    </row>
    <row r="26644" spans="1:5" x14ac:dyDescent="0.3">
      <c r="A26644">
        <v>0</v>
      </c>
      <c r="B26644">
        <v>2283152676</v>
      </c>
      <c r="C26644" t="s">
        <v>18801</v>
      </c>
      <c r="D26644" t="s">
        <v>116408</v>
      </c>
      <c r="E26644" t="s">
        <v>239859</v>
      </c>
    </row>
    <row r="26645" spans="1:5" x14ac:dyDescent="0.3">
      <c r="A26645">
        <v>0</v>
      </c>
      <c r="B26645">
        <v>2283152892</v>
      </c>
      <c r="C26645" t="s">
        <v>18802</v>
      </c>
      <c r="D26645" t="s">
        <v>116409</v>
      </c>
      <c r="E26645" t="s">
        <v>239860</v>
      </c>
    </row>
    <row r="26646" spans="1:5" x14ac:dyDescent="0.3">
      <c r="A26646">
        <v>0</v>
      </c>
      <c r="B26646">
        <v>2283152906</v>
      </c>
      <c r="C26646" t="s">
        <v>18802</v>
      </c>
      <c r="D26646" t="s">
        <v>116410</v>
      </c>
      <c r="E26646" t="s">
        <v>239861</v>
      </c>
    </row>
    <row r="26647" spans="1:5" x14ac:dyDescent="0.3">
      <c r="A26647">
        <v>0</v>
      </c>
      <c r="B26647">
        <v>2283153051</v>
      </c>
      <c r="C26647" t="s">
        <v>18802</v>
      </c>
      <c r="D26647" t="s">
        <v>116411</v>
      </c>
      <c r="E26647" t="s">
        <v>239862</v>
      </c>
    </row>
    <row r="26648" spans="1:5" x14ac:dyDescent="0.3">
      <c r="A26648">
        <v>0</v>
      </c>
      <c r="B26648">
        <v>2283153070</v>
      </c>
      <c r="C26648" t="s">
        <v>18802</v>
      </c>
      <c r="D26648" t="s">
        <v>116412</v>
      </c>
      <c r="E26648" t="s">
        <v>239863</v>
      </c>
    </row>
    <row r="26649" spans="1:5" x14ac:dyDescent="0.3">
      <c r="A26649">
        <v>0</v>
      </c>
      <c r="B26649">
        <v>2283153286</v>
      </c>
      <c r="C26649" t="s">
        <v>18803</v>
      </c>
      <c r="D26649" t="s">
        <v>116413</v>
      </c>
      <c r="E26649" t="s">
        <v>239864</v>
      </c>
    </row>
    <row r="26650" spans="1:5" x14ac:dyDescent="0.3">
      <c r="A26650">
        <v>0</v>
      </c>
      <c r="B26650">
        <v>2283153567</v>
      </c>
      <c r="C26650" t="s">
        <v>18803</v>
      </c>
      <c r="D26650" t="s">
        <v>116414</v>
      </c>
      <c r="E26650" t="s">
        <v>239865</v>
      </c>
    </row>
    <row r="26651" spans="1:5" x14ac:dyDescent="0.3">
      <c r="A26651">
        <v>0</v>
      </c>
      <c r="B26651">
        <v>2283153625</v>
      </c>
      <c r="C26651" t="s">
        <v>18803</v>
      </c>
      <c r="D26651" t="s">
        <v>107462</v>
      </c>
      <c r="E26651" t="s">
        <v>239866</v>
      </c>
    </row>
    <row r="26652" spans="1:5" x14ac:dyDescent="0.3">
      <c r="A26652">
        <v>0</v>
      </c>
      <c r="B26652">
        <v>2283153826</v>
      </c>
      <c r="C26652" t="s">
        <v>18804</v>
      </c>
      <c r="D26652" t="s">
        <v>116415</v>
      </c>
      <c r="E26652" t="s">
        <v>239867</v>
      </c>
    </row>
    <row r="26653" spans="1:5" x14ac:dyDescent="0.3">
      <c r="A26653">
        <v>0</v>
      </c>
      <c r="B26653">
        <v>2283153996</v>
      </c>
      <c r="C26653" t="s">
        <v>18805</v>
      </c>
      <c r="D26653" t="s">
        <v>116416</v>
      </c>
      <c r="E26653" t="s">
        <v>239868</v>
      </c>
    </row>
    <row r="26654" spans="1:5" x14ac:dyDescent="0.3">
      <c r="A26654">
        <v>0</v>
      </c>
      <c r="B26654">
        <v>2283154004</v>
      </c>
      <c r="C26654" t="s">
        <v>18805</v>
      </c>
      <c r="D26654" t="s">
        <v>116417</v>
      </c>
      <c r="E26654" t="s">
        <v>239869</v>
      </c>
    </row>
    <row r="26655" spans="1:5" x14ac:dyDescent="0.3">
      <c r="A26655">
        <v>0</v>
      </c>
      <c r="B26655">
        <v>2283154042</v>
      </c>
      <c r="C26655" t="s">
        <v>18806</v>
      </c>
      <c r="D26655" t="s">
        <v>116418</v>
      </c>
      <c r="E26655" t="s">
        <v>239870</v>
      </c>
    </row>
    <row r="26656" spans="1:5" x14ac:dyDescent="0.3">
      <c r="A26656">
        <v>0</v>
      </c>
      <c r="B26656">
        <v>2283154317</v>
      </c>
      <c r="C26656" t="s">
        <v>18806</v>
      </c>
      <c r="D26656" t="s">
        <v>116419</v>
      </c>
      <c r="E26656" t="s">
        <v>239871</v>
      </c>
    </row>
    <row r="26657" spans="1:5" x14ac:dyDescent="0.3">
      <c r="A26657">
        <v>0</v>
      </c>
      <c r="B26657">
        <v>2283154488</v>
      </c>
      <c r="C26657" t="s">
        <v>18807</v>
      </c>
      <c r="D26657" t="s">
        <v>116236</v>
      </c>
      <c r="E26657" t="s">
        <v>239872</v>
      </c>
    </row>
    <row r="26658" spans="1:5" x14ac:dyDescent="0.3">
      <c r="A26658">
        <v>0</v>
      </c>
      <c r="B26658">
        <v>2283154721</v>
      </c>
      <c r="C26658" t="s">
        <v>18808</v>
      </c>
      <c r="D26658" t="s">
        <v>106843</v>
      </c>
      <c r="E26658" t="s">
        <v>239873</v>
      </c>
    </row>
    <row r="26659" spans="1:5" x14ac:dyDescent="0.3">
      <c r="A26659">
        <v>0</v>
      </c>
      <c r="B26659">
        <v>2283155448</v>
      </c>
      <c r="C26659" t="s">
        <v>18809</v>
      </c>
      <c r="D26659" t="s">
        <v>116420</v>
      </c>
      <c r="E26659" t="s">
        <v>239874</v>
      </c>
    </row>
    <row r="26660" spans="1:5" x14ac:dyDescent="0.3">
      <c r="A26660">
        <v>0</v>
      </c>
      <c r="B26660">
        <v>2283155550</v>
      </c>
      <c r="C26660" t="s">
        <v>18810</v>
      </c>
      <c r="D26660" t="s">
        <v>116421</v>
      </c>
      <c r="E26660" t="s">
        <v>239875</v>
      </c>
    </row>
    <row r="26661" spans="1:5" x14ac:dyDescent="0.3">
      <c r="A26661">
        <v>0</v>
      </c>
      <c r="B26661">
        <v>2283155820</v>
      </c>
      <c r="C26661" t="s">
        <v>18811</v>
      </c>
      <c r="D26661" t="s">
        <v>116422</v>
      </c>
      <c r="E26661" t="s">
        <v>239876</v>
      </c>
    </row>
    <row r="26662" spans="1:5" x14ac:dyDescent="0.3">
      <c r="A26662">
        <v>0</v>
      </c>
      <c r="B26662">
        <v>2283155980</v>
      </c>
      <c r="C26662" t="s">
        <v>18812</v>
      </c>
      <c r="D26662" t="s">
        <v>116423</v>
      </c>
      <c r="E26662" t="s">
        <v>239877</v>
      </c>
    </row>
    <row r="26663" spans="1:5" x14ac:dyDescent="0.3">
      <c r="A26663">
        <v>0</v>
      </c>
      <c r="B26663">
        <v>2283156493</v>
      </c>
      <c r="C26663" t="s">
        <v>18813</v>
      </c>
      <c r="D26663" t="s">
        <v>116424</v>
      </c>
      <c r="E26663" t="s">
        <v>239878</v>
      </c>
    </row>
    <row r="26664" spans="1:5" x14ac:dyDescent="0.3">
      <c r="A26664">
        <v>0</v>
      </c>
      <c r="B26664">
        <v>2283156701</v>
      </c>
      <c r="C26664" t="s">
        <v>18814</v>
      </c>
      <c r="D26664" t="s">
        <v>116425</v>
      </c>
      <c r="E26664" t="s">
        <v>239879</v>
      </c>
    </row>
    <row r="26665" spans="1:5" x14ac:dyDescent="0.3">
      <c r="A26665">
        <v>0</v>
      </c>
      <c r="B26665">
        <v>2283157302</v>
      </c>
      <c r="C26665" t="s">
        <v>18815</v>
      </c>
      <c r="D26665" t="s">
        <v>116426</v>
      </c>
      <c r="E26665" t="s">
        <v>239880</v>
      </c>
    </row>
    <row r="26666" spans="1:5" x14ac:dyDescent="0.3">
      <c r="A26666">
        <v>0</v>
      </c>
      <c r="B26666">
        <v>2283157425</v>
      </c>
      <c r="C26666" t="s">
        <v>18815</v>
      </c>
      <c r="D26666" t="s">
        <v>97853</v>
      </c>
      <c r="E26666" t="s">
        <v>239881</v>
      </c>
    </row>
    <row r="26667" spans="1:5" x14ac:dyDescent="0.3">
      <c r="A26667">
        <v>0</v>
      </c>
      <c r="B26667">
        <v>2283157702</v>
      </c>
      <c r="C26667" t="s">
        <v>18816</v>
      </c>
      <c r="D26667" t="s">
        <v>116427</v>
      </c>
      <c r="E26667" t="s">
        <v>239882</v>
      </c>
    </row>
    <row r="26668" spans="1:5" x14ac:dyDescent="0.3">
      <c r="A26668">
        <v>0</v>
      </c>
      <c r="B26668">
        <v>2283158164</v>
      </c>
      <c r="C26668" t="s">
        <v>18817</v>
      </c>
      <c r="D26668" t="s">
        <v>116428</v>
      </c>
      <c r="E26668" t="s">
        <v>239883</v>
      </c>
    </row>
    <row r="26669" spans="1:5" x14ac:dyDescent="0.3">
      <c r="A26669">
        <v>0</v>
      </c>
      <c r="B26669">
        <v>2283158199</v>
      </c>
      <c r="C26669" t="s">
        <v>18818</v>
      </c>
      <c r="D26669" t="s">
        <v>116429</v>
      </c>
      <c r="E26669" t="s">
        <v>239884</v>
      </c>
    </row>
    <row r="26670" spans="1:5" x14ac:dyDescent="0.3">
      <c r="A26670">
        <v>0</v>
      </c>
      <c r="B26670">
        <v>2283158378</v>
      </c>
      <c r="C26670" t="s">
        <v>18818</v>
      </c>
      <c r="D26670" t="s">
        <v>116430</v>
      </c>
      <c r="E26670" t="s">
        <v>239885</v>
      </c>
    </row>
    <row r="26671" spans="1:5" x14ac:dyDescent="0.3">
      <c r="A26671">
        <v>0</v>
      </c>
      <c r="B26671">
        <v>2283158743</v>
      </c>
      <c r="C26671" t="s">
        <v>18819</v>
      </c>
      <c r="D26671" t="s">
        <v>116431</v>
      </c>
      <c r="E26671" t="s">
        <v>239886</v>
      </c>
    </row>
    <row r="26672" spans="1:5" x14ac:dyDescent="0.3">
      <c r="A26672">
        <v>0</v>
      </c>
      <c r="B26672">
        <v>2283158753</v>
      </c>
      <c r="C26672" t="s">
        <v>18819</v>
      </c>
      <c r="D26672" t="s">
        <v>116432</v>
      </c>
      <c r="E26672" t="s">
        <v>239887</v>
      </c>
    </row>
    <row r="26673" spans="1:5" x14ac:dyDescent="0.3">
      <c r="A26673">
        <v>0</v>
      </c>
      <c r="B26673">
        <v>2283159255</v>
      </c>
      <c r="C26673" t="s">
        <v>18820</v>
      </c>
      <c r="D26673" t="s">
        <v>108917</v>
      </c>
      <c r="E26673" t="s">
        <v>239888</v>
      </c>
    </row>
    <row r="26674" spans="1:5" x14ac:dyDescent="0.3">
      <c r="A26674">
        <v>0</v>
      </c>
      <c r="B26674">
        <v>2283159327</v>
      </c>
      <c r="C26674" t="s">
        <v>18821</v>
      </c>
      <c r="D26674" t="s">
        <v>116433</v>
      </c>
      <c r="E26674" t="s">
        <v>239889</v>
      </c>
    </row>
    <row r="26675" spans="1:5" x14ac:dyDescent="0.3">
      <c r="A26675">
        <v>0</v>
      </c>
      <c r="B26675">
        <v>2283159398</v>
      </c>
      <c r="C26675" t="s">
        <v>18821</v>
      </c>
      <c r="D26675" t="s">
        <v>116434</v>
      </c>
      <c r="E26675" t="s">
        <v>239890</v>
      </c>
    </row>
    <row r="26676" spans="1:5" x14ac:dyDescent="0.3">
      <c r="A26676">
        <v>0</v>
      </c>
      <c r="B26676">
        <v>2283159722</v>
      </c>
      <c r="C26676" t="s">
        <v>18822</v>
      </c>
      <c r="D26676" t="s">
        <v>116435</v>
      </c>
      <c r="E26676" t="s">
        <v>239891</v>
      </c>
    </row>
    <row r="26677" spans="1:5" x14ac:dyDescent="0.3">
      <c r="A26677">
        <v>0</v>
      </c>
      <c r="B26677">
        <v>2283159753</v>
      </c>
      <c r="C26677" t="s">
        <v>18822</v>
      </c>
      <c r="D26677" t="s">
        <v>106138</v>
      </c>
      <c r="E26677" t="s">
        <v>239892</v>
      </c>
    </row>
    <row r="26678" spans="1:5" x14ac:dyDescent="0.3">
      <c r="A26678">
        <v>0</v>
      </c>
      <c r="B26678">
        <v>2283159761</v>
      </c>
      <c r="C26678" t="s">
        <v>18822</v>
      </c>
      <c r="D26678" t="s">
        <v>116259</v>
      </c>
      <c r="E26678" t="s">
        <v>239893</v>
      </c>
    </row>
    <row r="26679" spans="1:5" x14ac:dyDescent="0.3">
      <c r="A26679">
        <v>0</v>
      </c>
      <c r="B26679">
        <v>2283159957</v>
      </c>
      <c r="C26679" t="s">
        <v>18823</v>
      </c>
      <c r="D26679" t="s">
        <v>116436</v>
      </c>
      <c r="E26679" t="s">
        <v>239894</v>
      </c>
    </row>
    <row r="26680" spans="1:5" x14ac:dyDescent="0.3">
      <c r="A26680">
        <v>0</v>
      </c>
      <c r="B26680">
        <v>2283159973</v>
      </c>
      <c r="C26680" t="s">
        <v>18823</v>
      </c>
      <c r="D26680" t="s">
        <v>116437</v>
      </c>
      <c r="E26680" t="s">
        <v>239895</v>
      </c>
    </row>
    <row r="26681" spans="1:5" x14ac:dyDescent="0.3">
      <c r="A26681">
        <v>0</v>
      </c>
      <c r="B26681">
        <v>2283160226</v>
      </c>
      <c r="C26681" t="s">
        <v>18824</v>
      </c>
      <c r="D26681" t="s">
        <v>116438</v>
      </c>
      <c r="E26681" t="s">
        <v>239896</v>
      </c>
    </row>
    <row r="26682" spans="1:5" x14ac:dyDescent="0.3">
      <c r="A26682">
        <v>0</v>
      </c>
      <c r="B26682">
        <v>2283160684</v>
      </c>
      <c r="C26682" t="s">
        <v>18825</v>
      </c>
      <c r="D26682" t="s">
        <v>116439</v>
      </c>
      <c r="E26682" t="s">
        <v>239897</v>
      </c>
    </row>
    <row r="26683" spans="1:5" x14ac:dyDescent="0.3">
      <c r="A26683">
        <v>0</v>
      </c>
      <c r="B26683">
        <v>2283160754</v>
      </c>
      <c r="C26683" t="s">
        <v>18825</v>
      </c>
      <c r="D26683" t="s">
        <v>104676</v>
      </c>
      <c r="E26683" t="s">
        <v>239898</v>
      </c>
    </row>
    <row r="26684" spans="1:5" x14ac:dyDescent="0.3">
      <c r="A26684">
        <v>0</v>
      </c>
      <c r="B26684">
        <v>2283161029</v>
      </c>
      <c r="C26684" t="s">
        <v>18826</v>
      </c>
      <c r="D26684" t="s">
        <v>116440</v>
      </c>
      <c r="E26684" t="s">
        <v>239899</v>
      </c>
    </row>
    <row r="26685" spans="1:5" x14ac:dyDescent="0.3">
      <c r="A26685">
        <v>0</v>
      </c>
      <c r="B26685">
        <v>2283161386</v>
      </c>
      <c r="C26685" t="s">
        <v>18827</v>
      </c>
      <c r="D26685" t="s">
        <v>116441</v>
      </c>
      <c r="E26685" t="s">
        <v>239900</v>
      </c>
    </row>
    <row r="26686" spans="1:5" x14ac:dyDescent="0.3">
      <c r="A26686">
        <v>0</v>
      </c>
      <c r="B26686">
        <v>2283161444</v>
      </c>
      <c r="C26686" t="s">
        <v>18828</v>
      </c>
      <c r="D26686" t="s">
        <v>116442</v>
      </c>
      <c r="E26686" t="s">
        <v>239901</v>
      </c>
    </row>
    <row r="26687" spans="1:5" x14ac:dyDescent="0.3">
      <c r="A26687">
        <v>0</v>
      </c>
      <c r="B26687">
        <v>2283161594</v>
      </c>
      <c r="C26687" t="s">
        <v>18828</v>
      </c>
      <c r="D26687" t="s">
        <v>116443</v>
      </c>
      <c r="E26687" t="s">
        <v>239902</v>
      </c>
    </row>
    <row r="26688" spans="1:5" x14ac:dyDescent="0.3">
      <c r="A26688">
        <v>0</v>
      </c>
      <c r="B26688">
        <v>2283162002</v>
      </c>
      <c r="C26688" t="s">
        <v>18829</v>
      </c>
      <c r="D26688" t="s">
        <v>116228</v>
      </c>
      <c r="E26688" t="s">
        <v>239903</v>
      </c>
    </row>
    <row r="26689" spans="1:5" x14ac:dyDescent="0.3">
      <c r="A26689">
        <v>0</v>
      </c>
      <c r="B26689">
        <v>2283162074</v>
      </c>
      <c r="C26689" t="s">
        <v>18830</v>
      </c>
      <c r="D26689" t="s">
        <v>116444</v>
      </c>
      <c r="E26689" t="s">
        <v>239904</v>
      </c>
    </row>
    <row r="26690" spans="1:5" x14ac:dyDescent="0.3">
      <c r="A26690">
        <v>0</v>
      </c>
      <c r="B26690">
        <v>2283162317</v>
      </c>
      <c r="C26690" t="s">
        <v>18831</v>
      </c>
      <c r="D26690" t="s">
        <v>116445</v>
      </c>
      <c r="E26690" t="s">
        <v>239905</v>
      </c>
    </row>
    <row r="26691" spans="1:5" x14ac:dyDescent="0.3">
      <c r="A26691">
        <v>0</v>
      </c>
      <c r="B26691">
        <v>2283162746</v>
      </c>
      <c r="C26691" t="s">
        <v>18832</v>
      </c>
      <c r="D26691" t="s">
        <v>116446</v>
      </c>
      <c r="E26691" t="s">
        <v>239906</v>
      </c>
    </row>
    <row r="26692" spans="1:5" x14ac:dyDescent="0.3">
      <c r="A26692">
        <v>0</v>
      </c>
      <c r="B26692">
        <v>2283162787</v>
      </c>
      <c r="C26692" t="s">
        <v>18832</v>
      </c>
      <c r="D26692" t="s">
        <v>116447</v>
      </c>
      <c r="E26692" t="s">
        <v>239907</v>
      </c>
    </row>
    <row r="26693" spans="1:5" x14ac:dyDescent="0.3">
      <c r="A26693">
        <v>0</v>
      </c>
      <c r="B26693">
        <v>2283162826</v>
      </c>
      <c r="C26693" t="s">
        <v>18832</v>
      </c>
      <c r="D26693" t="s">
        <v>116448</v>
      </c>
      <c r="E26693" t="s">
        <v>239908</v>
      </c>
    </row>
    <row r="26694" spans="1:5" x14ac:dyDescent="0.3">
      <c r="A26694">
        <v>0</v>
      </c>
      <c r="B26694">
        <v>2283163170</v>
      </c>
      <c r="C26694" t="s">
        <v>18833</v>
      </c>
      <c r="D26694" t="s">
        <v>116449</v>
      </c>
      <c r="E26694" t="s">
        <v>239909</v>
      </c>
    </row>
    <row r="26695" spans="1:5" x14ac:dyDescent="0.3">
      <c r="A26695">
        <v>0</v>
      </c>
      <c r="B26695">
        <v>2283163708</v>
      </c>
      <c r="C26695" t="s">
        <v>18834</v>
      </c>
      <c r="D26695" t="s">
        <v>116450</v>
      </c>
      <c r="E26695" t="s">
        <v>239910</v>
      </c>
    </row>
    <row r="26696" spans="1:5" x14ac:dyDescent="0.3">
      <c r="A26696">
        <v>0</v>
      </c>
      <c r="B26696">
        <v>2283164133</v>
      </c>
      <c r="C26696" t="s">
        <v>18835</v>
      </c>
      <c r="D26696" t="s">
        <v>116451</v>
      </c>
      <c r="E26696" t="s">
        <v>239911</v>
      </c>
    </row>
    <row r="26697" spans="1:5" x14ac:dyDescent="0.3">
      <c r="A26697">
        <v>0</v>
      </c>
      <c r="B26697">
        <v>2283164279</v>
      </c>
      <c r="C26697" t="s">
        <v>18836</v>
      </c>
      <c r="D26697" t="s">
        <v>116452</v>
      </c>
      <c r="E26697" t="s">
        <v>239912</v>
      </c>
    </row>
    <row r="26698" spans="1:5" x14ac:dyDescent="0.3">
      <c r="A26698">
        <v>0</v>
      </c>
      <c r="B26698">
        <v>2283164448</v>
      </c>
      <c r="C26698" t="s">
        <v>18837</v>
      </c>
      <c r="D26698" t="s">
        <v>93559</v>
      </c>
      <c r="E26698" t="s">
        <v>239913</v>
      </c>
    </row>
    <row r="26699" spans="1:5" x14ac:dyDescent="0.3">
      <c r="A26699">
        <v>0</v>
      </c>
      <c r="B26699">
        <v>2283164529</v>
      </c>
      <c r="C26699" t="s">
        <v>18837</v>
      </c>
      <c r="D26699" t="s">
        <v>116453</v>
      </c>
      <c r="E26699" t="s">
        <v>239914</v>
      </c>
    </row>
    <row r="26700" spans="1:5" x14ac:dyDescent="0.3">
      <c r="A26700">
        <v>0</v>
      </c>
      <c r="B26700">
        <v>2283165200</v>
      </c>
      <c r="C26700" t="s">
        <v>18838</v>
      </c>
      <c r="D26700" t="s">
        <v>116454</v>
      </c>
      <c r="E26700" t="s">
        <v>239915</v>
      </c>
    </row>
    <row r="26701" spans="1:5" x14ac:dyDescent="0.3">
      <c r="A26701">
        <v>0</v>
      </c>
      <c r="B26701">
        <v>2283165273</v>
      </c>
      <c r="C26701" t="s">
        <v>18838</v>
      </c>
      <c r="D26701" t="s">
        <v>116455</v>
      </c>
      <c r="E26701" t="s">
        <v>239916</v>
      </c>
    </row>
    <row r="26702" spans="1:5" x14ac:dyDescent="0.3">
      <c r="A26702">
        <v>0</v>
      </c>
      <c r="B26702">
        <v>2283165778</v>
      </c>
      <c r="C26702" t="s">
        <v>18839</v>
      </c>
      <c r="D26702" t="s">
        <v>98308</v>
      </c>
      <c r="E26702" t="s">
        <v>239917</v>
      </c>
    </row>
    <row r="26703" spans="1:5" x14ac:dyDescent="0.3">
      <c r="A26703">
        <v>0</v>
      </c>
      <c r="B26703">
        <v>2283165875</v>
      </c>
      <c r="C26703" t="s">
        <v>18839</v>
      </c>
      <c r="D26703" t="s">
        <v>116456</v>
      </c>
      <c r="E26703" t="s">
        <v>239918</v>
      </c>
    </row>
    <row r="26704" spans="1:5" x14ac:dyDescent="0.3">
      <c r="A26704">
        <v>0</v>
      </c>
      <c r="B26704">
        <v>2283165881</v>
      </c>
      <c r="C26704" t="s">
        <v>18839</v>
      </c>
      <c r="D26704" t="s">
        <v>116457</v>
      </c>
      <c r="E26704" t="s">
        <v>239919</v>
      </c>
    </row>
    <row r="26705" spans="1:5" x14ac:dyDescent="0.3">
      <c r="A26705">
        <v>0</v>
      </c>
      <c r="B26705">
        <v>2283166422</v>
      </c>
      <c r="C26705" t="s">
        <v>18840</v>
      </c>
      <c r="D26705" t="s">
        <v>116458</v>
      </c>
      <c r="E26705" t="s">
        <v>239920</v>
      </c>
    </row>
    <row r="26706" spans="1:5" x14ac:dyDescent="0.3">
      <c r="A26706">
        <v>0</v>
      </c>
      <c r="B26706">
        <v>2283225728</v>
      </c>
      <c r="C26706" t="s">
        <v>18841</v>
      </c>
      <c r="D26706" t="s">
        <v>116459</v>
      </c>
      <c r="E26706" t="s">
        <v>239921</v>
      </c>
    </row>
    <row r="26707" spans="1:5" x14ac:dyDescent="0.3">
      <c r="A26707">
        <v>0</v>
      </c>
      <c r="B26707">
        <v>2283226052</v>
      </c>
      <c r="C26707" t="s">
        <v>18842</v>
      </c>
      <c r="D26707" t="s">
        <v>116460</v>
      </c>
      <c r="E26707" t="s">
        <v>239922</v>
      </c>
    </row>
    <row r="26708" spans="1:5" x14ac:dyDescent="0.3">
      <c r="A26708">
        <v>0</v>
      </c>
      <c r="B26708">
        <v>2283226116</v>
      </c>
      <c r="C26708" t="s">
        <v>18842</v>
      </c>
      <c r="D26708" t="s">
        <v>116461</v>
      </c>
      <c r="E26708" t="s">
        <v>239923</v>
      </c>
    </row>
    <row r="26709" spans="1:5" x14ac:dyDescent="0.3">
      <c r="A26709">
        <v>0</v>
      </c>
      <c r="B26709">
        <v>2283226580</v>
      </c>
      <c r="C26709" t="s">
        <v>18843</v>
      </c>
      <c r="D26709" t="s">
        <v>109198</v>
      </c>
      <c r="E26709" t="s">
        <v>239924</v>
      </c>
    </row>
    <row r="26710" spans="1:5" x14ac:dyDescent="0.3">
      <c r="A26710">
        <v>0</v>
      </c>
      <c r="B26710">
        <v>2283226601</v>
      </c>
      <c r="C26710" t="s">
        <v>18843</v>
      </c>
      <c r="D26710" t="s">
        <v>116462</v>
      </c>
      <c r="E26710" t="s">
        <v>239925</v>
      </c>
    </row>
    <row r="26711" spans="1:5" x14ac:dyDescent="0.3">
      <c r="A26711">
        <v>0</v>
      </c>
      <c r="B26711">
        <v>2283227011</v>
      </c>
      <c r="C26711" t="s">
        <v>18844</v>
      </c>
      <c r="D26711" t="s">
        <v>116463</v>
      </c>
      <c r="E26711" t="s">
        <v>239926</v>
      </c>
    </row>
    <row r="26712" spans="1:5" x14ac:dyDescent="0.3">
      <c r="A26712">
        <v>0</v>
      </c>
      <c r="B26712">
        <v>2283227292</v>
      </c>
      <c r="C26712" t="s">
        <v>18845</v>
      </c>
      <c r="D26712" t="s">
        <v>116464</v>
      </c>
      <c r="E26712" t="s">
        <v>239927</v>
      </c>
    </row>
    <row r="26713" spans="1:5" x14ac:dyDescent="0.3">
      <c r="A26713">
        <v>0</v>
      </c>
      <c r="B26713">
        <v>2283228499</v>
      </c>
      <c r="C26713" t="s">
        <v>18846</v>
      </c>
      <c r="D26713" t="s">
        <v>116065</v>
      </c>
      <c r="E26713" t="s">
        <v>239928</v>
      </c>
    </row>
    <row r="26714" spans="1:5" x14ac:dyDescent="0.3">
      <c r="A26714">
        <v>0</v>
      </c>
      <c r="B26714">
        <v>2283228722</v>
      </c>
      <c r="C26714" t="s">
        <v>18847</v>
      </c>
      <c r="D26714" t="s">
        <v>116465</v>
      </c>
      <c r="E26714" t="s">
        <v>239929</v>
      </c>
    </row>
    <row r="26715" spans="1:5" x14ac:dyDescent="0.3">
      <c r="A26715">
        <v>0</v>
      </c>
      <c r="B26715">
        <v>2283228929</v>
      </c>
      <c r="C26715" t="s">
        <v>18848</v>
      </c>
      <c r="D26715" t="s">
        <v>116466</v>
      </c>
      <c r="E26715" t="s">
        <v>239930</v>
      </c>
    </row>
    <row r="26716" spans="1:5" x14ac:dyDescent="0.3">
      <c r="A26716">
        <v>0</v>
      </c>
      <c r="B26716">
        <v>2283228934</v>
      </c>
      <c r="C26716" t="s">
        <v>18848</v>
      </c>
      <c r="D26716" t="s">
        <v>116467</v>
      </c>
      <c r="E26716" t="s">
        <v>239931</v>
      </c>
    </row>
    <row r="26717" spans="1:5" x14ac:dyDescent="0.3">
      <c r="A26717">
        <v>0</v>
      </c>
      <c r="B26717">
        <v>2283229238</v>
      </c>
      <c r="C26717" t="s">
        <v>18849</v>
      </c>
      <c r="D26717" t="s">
        <v>94565</v>
      </c>
      <c r="E26717" t="s">
        <v>239932</v>
      </c>
    </row>
    <row r="26718" spans="1:5" x14ac:dyDescent="0.3">
      <c r="A26718">
        <v>0</v>
      </c>
      <c r="B26718">
        <v>2283229432</v>
      </c>
      <c r="C26718" t="s">
        <v>18850</v>
      </c>
      <c r="D26718" t="s">
        <v>116468</v>
      </c>
      <c r="E26718" t="s">
        <v>239933</v>
      </c>
    </row>
    <row r="26719" spans="1:5" x14ac:dyDescent="0.3">
      <c r="A26719">
        <v>0</v>
      </c>
      <c r="B26719">
        <v>2283229455</v>
      </c>
      <c r="C26719" t="s">
        <v>18850</v>
      </c>
      <c r="D26719" t="s">
        <v>116469</v>
      </c>
      <c r="E26719" t="s">
        <v>239934</v>
      </c>
    </row>
    <row r="26720" spans="1:5" x14ac:dyDescent="0.3">
      <c r="A26720">
        <v>0</v>
      </c>
      <c r="B26720">
        <v>2283229530</v>
      </c>
      <c r="C26720" t="s">
        <v>18850</v>
      </c>
      <c r="D26720" t="s">
        <v>116470</v>
      </c>
      <c r="E26720" t="s">
        <v>239935</v>
      </c>
    </row>
    <row r="26721" spans="1:5" x14ac:dyDescent="0.3">
      <c r="A26721">
        <v>0</v>
      </c>
      <c r="B26721">
        <v>2283229619</v>
      </c>
      <c r="C26721" t="s">
        <v>18851</v>
      </c>
      <c r="D26721" t="s">
        <v>116471</v>
      </c>
      <c r="E26721" t="s">
        <v>239936</v>
      </c>
    </row>
    <row r="26722" spans="1:5" x14ac:dyDescent="0.3">
      <c r="A26722">
        <v>0</v>
      </c>
      <c r="B26722">
        <v>2283229780</v>
      </c>
      <c r="C26722" t="s">
        <v>18851</v>
      </c>
      <c r="D26722" t="s">
        <v>116472</v>
      </c>
      <c r="E26722" t="s">
        <v>239937</v>
      </c>
    </row>
    <row r="26723" spans="1:5" x14ac:dyDescent="0.3">
      <c r="A26723">
        <v>0</v>
      </c>
      <c r="B26723">
        <v>2283230344</v>
      </c>
      <c r="C26723" t="s">
        <v>18852</v>
      </c>
      <c r="D26723" t="s">
        <v>116473</v>
      </c>
      <c r="E26723" t="s">
        <v>239938</v>
      </c>
    </row>
    <row r="26724" spans="1:5" x14ac:dyDescent="0.3">
      <c r="A26724">
        <v>0</v>
      </c>
      <c r="B26724">
        <v>2283230783</v>
      </c>
      <c r="C26724" t="s">
        <v>18853</v>
      </c>
      <c r="D26724" t="s">
        <v>110345</v>
      </c>
      <c r="E26724" t="s">
        <v>239939</v>
      </c>
    </row>
    <row r="26725" spans="1:5" x14ac:dyDescent="0.3">
      <c r="A26725">
        <v>0</v>
      </c>
      <c r="B26725">
        <v>2283230818</v>
      </c>
      <c r="C26725" t="s">
        <v>18853</v>
      </c>
      <c r="D26725" t="s">
        <v>116474</v>
      </c>
      <c r="E26725" t="s">
        <v>239940</v>
      </c>
    </row>
    <row r="26726" spans="1:5" x14ac:dyDescent="0.3">
      <c r="A26726">
        <v>0</v>
      </c>
      <c r="B26726">
        <v>2283231006</v>
      </c>
      <c r="C26726" t="s">
        <v>18854</v>
      </c>
      <c r="D26726" t="s">
        <v>116475</v>
      </c>
      <c r="E26726" t="s">
        <v>239941</v>
      </c>
    </row>
    <row r="26727" spans="1:5" x14ac:dyDescent="0.3">
      <c r="A26727">
        <v>0</v>
      </c>
      <c r="B26727">
        <v>2283231139</v>
      </c>
      <c r="C26727" t="s">
        <v>18855</v>
      </c>
      <c r="D26727" t="s">
        <v>116476</v>
      </c>
      <c r="E26727" t="s">
        <v>239942</v>
      </c>
    </row>
    <row r="26728" spans="1:5" x14ac:dyDescent="0.3">
      <c r="A26728">
        <v>0</v>
      </c>
      <c r="B26728">
        <v>2283232229</v>
      </c>
      <c r="C26728" t="s">
        <v>18856</v>
      </c>
      <c r="D26728" t="s">
        <v>116477</v>
      </c>
      <c r="E26728" t="s">
        <v>239943</v>
      </c>
    </row>
    <row r="26729" spans="1:5" x14ac:dyDescent="0.3">
      <c r="A26729">
        <v>0</v>
      </c>
      <c r="B26729">
        <v>2283232589</v>
      </c>
      <c r="C26729" t="s">
        <v>18857</v>
      </c>
      <c r="D26729" t="s">
        <v>116478</v>
      </c>
      <c r="E26729" t="s">
        <v>239944</v>
      </c>
    </row>
    <row r="26730" spans="1:5" x14ac:dyDescent="0.3">
      <c r="A26730">
        <v>0</v>
      </c>
      <c r="B26730">
        <v>2283232601</v>
      </c>
      <c r="C26730" t="s">
        <v>18857</v>
      </c>
      <c r="D26730" t="s">
        <v>116479</v>
      </c>
      <c r="E26730" t="s">
        <v>239945</v>
      </c>
    </row>
    <row r="26731" spans="1:5" x14ac:dyDescent="0.3">
      <c r="A26731">
        <v>0</v>
      </c>
      <c r="B26731">
        <v>2283232622</v>
      </c>
      <c r="C26731" t="s">
        <v>18857</v>
      </c>
      <c r="D26731" t="s">
        <v>116480</v>
      </c>
      <c r="E26731" t="s">
        <v>239946</v>
      </c>
    </row>
    <row r="26732" spans="1:5" x14ac:dyDescent="0.3">
      <c r="A26732">
        <v>0</v>
      </c>
      <c r="B26732">
        <v>2283232750</v>
      </c>
      <c r="C26732" t="s">
        <v>18858</v>
      </c>
      <c r="D26732" t="s">
        <v>116481</v>
      </c>
      <c r="E26732" t="s">
        <v>239947</v>
      </c>
    </row>
    <row r="26733" spans="1:5" x14ac:dyDescent="0.3">
      <c r="A26733">
        <v>0</v>
      </c>
      <c r="B26733">
        <v>2283232812</v>
      </c>
      <c r="C26733" t="s">
        <v>18858</v>
      </c>
      <c r="D26733" t="s">
        <v>116482</v>
      </c>
      <c r="E26733" t="s">
        <v>239948</v>
      </c>
    </row>
    <row r="26734" spans="1:5" x14ac:dyDescent="0.3">
      <c r="A26734">
        <v>0</v>
      </c>
      <c r="B26734">
        <v>2283232930</v>
      </c>
      <c r="C26734" t="s">
        <v>18859</v>
      </c>
      <c r="D26734" t="s">
        <v>116483</v>
      </c>
      <c r="E26734" t="s">
        <v>239949</v>
      </c>
    </row>
    <row r="26735" spans="1:5" x14ac:dyDescent="0.3">
      <c r="A26735">
        <v>0</v>
      </c>
      <c r="B26735">
        <v>2283233148</v>
      </c>
      <c r="C26735" t="s">
        <v>18860</v>
      </c>
      <c r="D26735" t="s">
        <v>105999</v>
      </c>
      <c r="E26735" t="s">
        <v>239950</v>
      </c>
    </row>
    <row r="26736" spans="1:5" x14ac:dyDescent="0.3">
      <c r="A26736">
        <v>0</v>
      </c>
      <c r="B26736">
        <v>2283233330</v>
      </c>
      <c r="C26736" t="s">
        <v>18860</v>
      </c>
      <c r="D26736" t="s">
        <v>101168</v>
      </c>
      <c r="E26736" t="s">
        <v>239951</v>
      </c>
    </row>
    <row r="26737" spans="1:5" x14ac:dyDescent="0.3">
      <c r="A26737">
        <v>0</v>
      </c>
      <c r="B26737">
        <v>2283233374</v>
      </c>
      <c r="C26737" t="s">
        <v>18861</v>
      </c>
      <c r="D26737" t="s">
        <v>116484</v>
      </c>
      <c r="E26737" t="s">
        <v>239952</v>
      </c>
    </row>
    <row r="26738" spans="1:5" x14ac:dyDescent="0.3">
      <c r="A26738">
        <v>0</v>
      </c>
      <c r="B26738">
        <v>2283233389</v>
      </c>
      <c r="C26738" t="s">
        <v>18861</v>
      </c>
      <c r="D26738" t="s">
        <v>116485</v>
      </c>
      <c r="E26738" t="s">
        <v>239953</v>
      </c>
    </row>
    <row r="26739" spans="1:5" x14ac:dyDescent="0.3">
      <c r="A26739">
        <v>0</v>
      </c>
      <c r="B26739">
        <v>2283233453</v>
      </c>
      <c r="C26739" t="s">
        <v>18861</v>
      </c>
      <c r="D26739" t="s">
        <v>116486</v>
      </c>
      <c r="E26739" t="s">
        <v>239954</v>
      </c>
    </row>
    <row r="26740" spans="1:5" x14ac:dyDescent="0.3">
      <c r="A26740">
        <v>0</v>
      </c>
      <c r="B26740">
        <v>2283233458</v>
      </c>
      <c r="C26740" t="s">
        <v>18861</v>
      </c>
      <c r="D26740" t="s">
        <v>116487</v>
      </c>
      <c r="E26740" t="s">
        <v>239955</v>
      </c>
    </row>
    <row r="26741" spans="1:5" x14ac:dyDescent="0.3">
      <c r="A26741">
        <v>0</v>
      </c>
      <c r="B26741">
        <v>2283233630</v>
      </c>
      <c r="C26741" t="s">
        <v>18862</v>
      </c>
      <c r="D26741" t="s">
        <v>116488</v>
      </c>
      <c r="E26741" t="s">
        <v>239956</v>
      </c>
    </row>
    <row r="26742" spans="1:5" x14ac:dyDescent="0.3">
      <c r="A26742">
        <v>0</v>
      </c>
      <c r="B26742">
        <v>2283233665</v>
      </c>
      <c r="C26742" t="s">
        <v>18862</v>
      </c>
      <c r="D26742" t="s">
        <v>116489</v>
      </c>
      <c r="E26742" t="s">
        <v>239957</v>
      </c>
    </row>
    <row r="26743" spans="1:5" x14ac:dyDescent="0.3">
      <c r="A26743">
        <v>0</v>
      </c>
      <c r="B26743">
        <v>2283234097</v>
      </c>
      <c r="C26743" t="s">
        <v>18863</v>
      </c>
      <c r="D26743" t="s">
        <v>116490</v>
      </c>
      <c r="E26743" t="s">
        <v>239958</v>
      </c>
    </row>
    <row r="26744" spans="1:5" x14ac:dyDescent="0.3">
      <c r="A26744">
        <v>0</v>
      </c>
      <c r="B26744">
        <v>2283234572</v>
      </c>
      <c r="C26744" t="s">
        <v>18864</v>
      </c>
      <c r="D26744" t="s">
        <v>101938</v>
      </c>
      <c r="E26744" t="s">
        <v>239959</v>
      </c>
    </row>
    <row r="26745" spans="1:5" x14ac:dyDescent="0.3">
      <c r="A26745">
        <v>0</v>
      </c>
      <c r="B26745">
        <v>2283234627</v>
      </c>
      <c r="C26745" t="s">
        <v>18864</v>
      </c>
      <c r="D26745" t="s">
        <v>116491</v>
      </c>
      <c r="E26745" t="s">
        <v>239960</v>
      </c>
    </row>
    <row r="26746" spans="1:5" x14ac:dyDescent="0.3">
      <c r="A26746">
        <v>0</v>
      </c>
      <c r="B26746">
        <v>2283234725</v>
      </c>
      <c r="C26746" t="s">
        <v>18864</v>
      </c>
      <c r="D26746" t="s">
        <v>116492</v>
      </c>
      <c r="E26746" t="s">
        <v>239961</v>
      </c>
    </row>
    <row r="26747" spans="1:5" x14ac:dyDescent="0.3">
      <c r="A26747">
        <v>0</v>
      </c>
      <c r="B26747">
        <v>2283234767</v>
      </c>
      <c r="C26747" t="s">
        <v>18865</v>
      </c>
      <c r="D26747" t="s">
        <v>116493</v>
      </c>
      <c r="E26747" t="s">
        <v>239962</v>
      </c>
    </row>
    <row r="26748" spans="1:5" x14ac:dyDescent="0.3">
      <c r="A26748">
        <v>0</v>
      </c>
      <c r="B26748">
        <v>2283234857</v>
      </c>
      <c r="C26748" t="s">
        <v>18865</v>
      </c>
      <c r="D26748" t="s">
        <v>116494</v>
      </c>
      <c r="E26748" t="s">
        <v>239963</v>
      </c>
    </row>
    <row r="26749" spans="1:5" x14ac:dyDescent="0.3">
      <c r="A26749">
        <v>0</v>
      </c>
      <c r="B26749">
        <v>2283235202</v>
      </c>
      <c r="C26749" t="s">
        <v>18866</v>
      </c>
      <c r="D26749" t="s">
        <v>116495</v>
      </c>
      <c r="E26749" t="s">
        <v>239964</v>
      </c>
    </row>
    <row r="26750" spans="1:5" x14ac:dyDescent="0.3">
      <c r="A26750">
        <v>0</v>
      </c>
      <c r="B26750">
        <v>2283235245</v>
      </c>
      <c r="C26750" t="s">
        <v>18866</v>
      </c>
      <c r="D26750" t="s">
        <v>116496</v>
      </c>
      <c r="E26750" t="s">
        <v>239965</v>
      </c>
    </row>
    <row r="26751" spans="1:5" x14ac:dyDescent="0.3">
      <c r="A26751">
        <v>0</v>
      </c>
      <c r="B26751">
        <v>2283235278</v>
      </c>
      <c r="C26751" t="s">
        <v>18866</v>
      </c>
      <c r="D26751" t="s">
        <v>116497</v>
      </c>
      <c r="E26751" t="s">
        <v>239966</v>
      </c>
    </row>
    <row r="26752" spans="1:5" x14ac:dyDescent="0.3">
      <c r="A26752">
        <v>0</v>
      </c>
      <c r="B26752">
        <v>2283235294</v>
      </c>
      <c r="C26752" t="s">
        <v>18866</v>
      </c>
      <c r="D26752" t="s">
        <v>116498</v>
      </c>
      <c r="E26752" t="s">
        <v>239881</v>
      </c>
    </row>
    <row r="26753" spans="1:5" x14ac:dyDescent="0.3">
      <c r="A26753">
        <v>0</v>
      </c>
      <c r="B26753">
        <v>2283235313</v>
      </c>
      <c r="C26753" t="s">
        <v>18866</v>
      </c>
      <c r="D26753" t="s">
        <v>116499</v>
      </c>
      <c r="E26753" t="s">
        <v>239967</v>
      </c>
    </row>
    <row r="26754" spans="1:5" x14ac:dyDescent="0.3">
      <c r="A26754">
        <v>0</v>
      </c>
      <c r="B26754">
        <v>2283235328</v>
      </c>
      <c r="C26754" t="s">
        <v>18866</v>
      </c>
      <c r="D26754" t="s">
        <v>116500</v>
      </c>
      <c r="E26754" t="s">
        <v>239968</v>
      </c>
    </row>
    <row r="26755" spans="1:5" x14ac:dyDescent="0.3">
      <c r="A26755">
        <v>0</v>
      </c>
      <c r="B26755">
        <v>2283235357</v>
      </c>
      <c r="C26755" t="s">
        <v>18866</v>
      </c>
      <c r="D26755" t="s">
        <v>116501</v>
      </c>
      <c r="E26755" t="s">
        <v>239969</v>
      </c>
    </row>
    <row r="26756" spans="1:5" x14ac:dyDescent="0.3">
      <c r="A26756">
        <v>0</v>
      </c>
      <c r="B26756">
        <v>2283235371</v>
      </c>
      <c r="C26756" t="s">
        <v>18866</v>
      </c>
      <c r="D26756" t="s">
        <v>116502</v>
      </c>
      <c r="E26756" t="s">
        <v>239970</v>
      </c>
    </row>
    <row r="26757" spans="1:5" x14ac:dyDescent="0.3">
      <c r="A26757">
        <v>0</v>
      </c>
      <c r="B26757">
        <v>2283235381</v>
      </c>
      <c r="C26757" t="s">
        <v>18866</v>
      </c>
      <c r="D26757" t="s">
        <v>116503</v>
      </c>
      <c r="E26757" t="s">
        <v>239971</v>
      </c>
    </row>
    <row r="26758" spans="1:5" x14ac:dyDescent="0.3">
      <c r="A26758">
        <v>0</v>
      </c>
      <c r="B26758">
        <v>2283235600</v>
      </c>
      <c r="C26758" t="s">
        <v>18867</v>
      </c>
      <c r="D26758" t="s">
        <v>116504</v>
      </c>
      <c r="E26758" t="s">
        <v>239972</v>
      </c>
    </row>
    <row r="26759" spans="1:5" x14ac:dyDescent="0.3">
      <c r="A26759">
        <v>0</v>
      </c>
      <c r="B26759">
        <v>2283235665</v>
      </c>
      <c r="C26759" t="s">
        <v>18868</v>
      </c>
      <c r="D26759" t="s">
        <v>114920</v>
      </c>
      <c r="E26759" t="s">
        <v>239973</v>
      </c>
    </row>
    <row r="26760" spans="1:5" x14ac:dyDescent="0.3">
      <c r="A26760">
        <v>0</v>
      </c>
      <c r="B26760">
        <v>2283235760</v>
      </c>
      <c r="C26760" t="s">
        <v>18868</v>
      </c>
      <c r="D26760" t="s">
        <v>116505</v>
      </c>
      <c r="E26760" t="s">
        <v>239974</v>
      </c>
    </row>
    <row r="26761" spans="1:5" x14ac:dyDescent="0.3">
      <c r="A26761">
        <v>0</v>
      </c>
      <c r="B26761">
        <v>2283235839</v>
      </c>
      <c r="C26761" t="s">
        <v>18868</v>
      </c>
      <c r="D26761" t="s">
        <v>108743</v>
      </c>
      <c r="E26761" t="s">
        <v>239975</v>
      </c>
    </row>
    <row r="26762" spans="1:5" x14ac:dyDescent="0.3">
      <c r="A26762">
        <v>0</v>
      </c>
      <c r="B26762">
        <v>2283235887</v>
      </c>
      <c r="C26762" t="s">
        <v>18869</v>
      </c>
      <c r="D26762" t="s">
        <v>116506</v>
      </c>
      <c r="E26762" t="s">
        <v>239976</v>
      </c>
    </row>
    <row r="26763" spans="1:5" x14ac:dyDescent="0.3">
      <c r="A26763">
        <v>0</v>
      </c>
      <c r="B26763">
        <v>2283235990</v>
      </c>
      <c r="C26763" t="s">
        <v>18869</v>
      </c>
      <c r="D26763" t="s">
        <v>116507</v>
      </c>
      <c r="E26763" t="s">
        <v>239977</v>
      </c>
    </row>
    <row r="26764" spans="1:5" x14ac:dyDescent="0.3">
      <c r="A26764">
        <v>0</v>
      </c>
      <c r="B26764">
        <v>2283236008</v>
      </c>
      <c r="C26764" t="s">
        <v>18870</v>
      </c>
      <c r="D26764" t="s">
        <v>116508</v>
      </c>
      <c r="E26764" t="s">
        <v>239978</v>
      </c>
    </row>
    <row r="26765" spans="1:5" x14ac:dyDescent="0.3">
      <c r="A26765">
        <v>0</v>
      </c>
      <c r="B26765">
        <v>2283236186</v>
      </c>
      <c r="C26765" t="s">
        <v>18870</v>
      </c>
      <c r="D26765" t="s">
        <v>116509</v>
      </c>
      <c r="E26765" t="s">
        <v>239979</v>
      </c>
    </row>
    <row r="26766" spans="1:5" x14ac:dyDescent="0.3">
      <c r="A26766">
        <v>0</v>
      </c>
      <c r="B26766">
        <v>2283236527</v>
      </c>
      <c r="C26766" t="s">
        <v>18871</v>
      </c>
      <c r="D26766" t="s">
        <v>116510</v>
      </c>
      <c r="E26766" t="s">
        <v>239980</v>
      </c>
    </row>
    <row r="26767" spans="1:5" x14ac:dyDescent="0.3">
      <c r="A26767">
        <v>0</v>
      </c>
      <c r="B26767">
        <v>2283236829</v>
      </c>
      <c r="C26767" t="s">
        <v>18872</v>
      </c>
      <c r="D26767" t="s">
        <v>116511</v>
      </c>
      <c r="E26767" t="s">
        <v>239981</v>
      </c>
    </row>
    <row r="26768" spans="1:5" x14ac:dyDescent="0.3">
      <c r="A26768">
        <v>0</v>
      </c>
      <c r="B26768">
        <v>2283236859</v>
      </c>
      <c r="C26768" t="s">
        <v>18872</v>
      </c>
      <c r="D26768" t="s">
        <v>116512</v>
      </c>
      <c r="E26768" t="s">
        <v>239982</v>
      </c>
    </row>
    <row r="26769" spans="1:5" x14ac:dyDescent="0.3">
      <c r="A26769">
        <v>0</v>
      </c>
      <c r="B26769">
        <v>2283237161</v>
      </c>
      <c r="C26769" t="s">
        <v>18873</v>
      </c>
      <c r="D26769" t="s">
        <v>116513</v>
      </c>
      <c r="E26769" t="s">
        <v>239983</v>
      </c>
    </row>
    <row r="26770" spans="1:5" x14ac:dyDescent="0.3">
      <c r="A26770">
        <v>0</v>
      </c>
      <c r="B26770">
        <v>2283237337</v>
      </c>
      <c r="C26770" t="s">
        <v>18873</v>
      </c>
      <c r="D26770" t="s">
        <v>116514</v>
      </c>
      <c r="E26770" t="s">
        <v>239984</v>
      </c>
    </row>
    <row r="26771" spans="1:5" x14ac:dyDescent="0.3">
      <c r="A26771">
        <v>0</v>
      </c>
      <c r="B26771">
        <v>2283237416</v>
      </c>
      <c r="C26771" t="s">
        <v>18874</v>
      </c>
      <c r="D26771" t="s">
        <v>110529</v>
      </c>
      <c r="E26771" t="s">
        <v>239985</v>
      </c>
    </row>
    <row r="26772" spans="1:5" x14ac:dyDescent="0.3">
      <c r="A26772">
        <v>0</v>
      </c>
      <c r="B26772">
        <v>2283237488</v>
      </c>
      <c r="C26772" t="s">
        <v>18874</v>
      </c>
      <c r="D26772" t="s">
        <v>116515</v>
      </c>
      <c r="E26772" t="s">
        <v>239986</v>
      </c>
    </row>
    <row r="26773" spans="1:5" x14ac:dyDescent="0.3">
      <c r="A26773">
        <v>0</v>
      </c>
      <c r="B26773">
        <v>2283237508</v>
      </c>
      <c r="C26773" t="s">
        <v>18874</v>
      </c>
      <c r="D26773" t="s">
        <v>116516</v>
      </c>
      <c r="E26773" t="s">
        <v>239987</v>
      </c>
    </row>
    <row r="26774" spans="1:5" x14ac:dyDescent="0.3">
      <c r="A26774">
        <v>0</v>
      </c>
      <c r="B26774">
        <v>2283237760</v>
      </c>
      <c r="C26774" t="s">
        <v>18875</v>
      </c>
      <c r="D26774" t="s">
        <v>116517</v>
      </c>
      <c r="E26774" t="s">
        <v>239988</v>
      </c>
    </row>
    <row r="26775" spans="1:5" x14ac:dyDescent="0.3">
      <c r="A26775">
        <v>0</v>
      </c>
      <c r="B26775">
        <v>2283237966</v>
      </c>
      <c r="C26775" t="s">
        <v>18876</v>
      </c>
      <c r="D26775" t="s">
        <v>97156</v>
      </c>
      <c r="E26775" t="s">
        <v>239989</v>
      </c>
    </row>
    <row r="26776" spans="1:5" x14ac:dyDescent="0.3">
      <c r="A26776">
        <v>0</v>
      </c>
      <c r="B26776">
        <v>2283237990</v>
      </c>
      <c r="C26776" t="s">
        <v>18876</v>
      </c>
      <c r="D26776" t="s">
        <v>116518</v>
      </c>
      <c r="E26776" t="s">
        <v>239990</v>
      </c>
    </row>
    <row r="26777" spans="1:5" x14ac:dyDescent="0.3">
      <c r="A26777">
        <v>0</v>
      </c>
      <c r="B26777">
        <v>2283238141</v>
      </c>
      <c r="C26777" t="s">
        <v>18877</v>
      </c>
      <c r="D26777" t="s">
        <v>116519</v>
      </c>
      <c r="E26777" t="s">
        <v>239991</v>
      </c>
    </row>
    <row r="26778" spans="1:5" x14ac:dyDescent="0.3">
      <c r="A26778">
        <v>0</v>
      </c>
      <c r="B26778">
        <v>2283238214</v>
      </c>
      <c r="C26778" t="s">
        <v>18877</v>
      </c>
      <c r="D26778" t="s">
        <v>116520</v>
      </c>
      <c r="E26778" t="s">
        <v>239992</v>
      </c>
    </row>
    <row r="26779" spans="1:5" x14ac:dyDescent="0.3">
      <c r="A26779">
        <v>0</v>
      </c>
      <c r="B26779">
        <v>2283282837</v>
      </c>
      <c r="C26779" t="s">
        <v>18878</v>
      </c>
      <c r="D26779" t="s">
        <v>116521</v>
      </c>
      <c r="E26779" t="s">
        <v>239993</v>
      </c>
    </row>
    <row r="26780" spans="1:5" x14ac:dyDescent="0.3">
      <c r="A26780">
        <v>0</v>
      </c>
      <c r="B26780">
        <v>2283283105</v>
      </c>
      <c r="C26780" t="s">
        <v>18879</v>
      </c>
      <c r="D26780" t="s">
        <v>116522</v>
      </c>
      <c r="E26780" t="s">
        <v>239994</v>
      </c>
    </row>
    <row r="26781" spans="1:5" x14ac:dyDescent="0.3">
      <c r="A26781">
        <v>0</v>
      </c>
      <c r="B26781">
        <v>2283283132</v>
      </c>
      <c r="C26781" t="s">
        <v>18879</v>
      </c>
      <c r="D26781" t="s">
        <v>116523</v>
      </c>
      <c r="E26781" t="s">
        <v>239995</v>
      </c>
    </row>
    <row r="26782" spans="1:5" x14ac:dyDescent="0.3">
      <c r="A26782">
        <v>0</v>
      </c>
      <c r="B26782">
        <v>2283283321</v>
      </c>
      <c r="C26782" t="s">
        <v>18880</v>
      </c>
      <c r="D26782" t="s">
        <v>116524</v>
      </c>
      <c r="E26782" t="s">
        <v>239996</v>
      </c>
    </row>
    <row r="26783" spans="1:5" x14ac:dyDescent="0.3">
      <c r="A26783">
        <v>0</v>
      </c>
      <c r="B26783">
        <v>2283283450</v>
      </c>
      <c r="C26783" t="s">
        <v>18881</v>
      </c>
      <c r="D26783" t="s">
        <v>110770</v>
      </c>
      <c r="E26783" t="s">
        <v>239997</v>
      </c>
    </row>
    <row r="26784" spans="1:5" x14ac:dyDescent="0.3">
      <c r="A26784">
        <v>0</v>
      </c>
      <c r="B26784">
        <v>2283284286</v>
      </c>
      <c r="C26784" t="s">
        <v>18882</v>
      </c>
      <c r="D26784" t="s">
        <v>116525</v>
      </c>
      <c r="E26784" t="s">
        <v>239998</v>
      </c>
    </row>
    <row r="26785" spans="1:5" x14ac:dyDescent="0.3">
      <c r="A26785">
        <v>0</v>
      </c>
      <c r="B26785">
        <v>2283284300</v>
      </c>
      <c r="C26785" t="s">
        <v>18883</v>
      </c>
      <c r="D26785" t="s">
        <v>116526</v>
      </c>
      <c r="E26785" t="s">
        <v>239999</v>
      </c>
    </row>
    <row r="26786" spans="1:5" x14ac:dyDescent="0.3">
      <c r="A26786">
        <v>0</v>
      </c>
      <c r="B26786">
        <v>2283284379</v>
      </c>
      <c r="C26786" t="s">
        <v>18883</v>
      </c>
      <c r="D26786" t="s">
        <v>116527</v>
      </c>
      <c r="E26786" t="s">
        <v>240000</v>
      </c>
    </row>
    <row r="26787" spans="1:5" x14ac:dyDescent="0.3">
      <c r="A26787">
        <v>0</v>
      </c>
      <c r="B26787">
        <v>2283284380</v>
      </c>
      <c r="C26787" t="s">
        <v>18883</v>
      </c>
      <c r="D26787" t="s">
        <v>116528</v>
      </c>
      <c r="E26787" t="s">
        <v>240001</v>
      </c>
    </row>
    <row r="26788" spans="1:5" x14ac:dyDescent="0.3">
      <c r="A26788">
        <v>0</v>
      </c>
      <c r="B26788">
        <v>2283284392</v>
      </c>
      <c r="C26788" t="s">
        <v>18883</v>
      </c>
      <c r="D26788" t="s">
        <v>116529</v>
      </c>
      <c r="E26788" t="s">
        <v>240002</v>
      </c>
    </row>
    <row r="26789" spans="1:5" x14ac:dyDescent="0.3">
      <c r="A26789">
        <v>0</v>
      </c>
      <c r="B26789">
        <v>2283284424</v>
      </c>
      <c r="C26789" t="s">
        <v>18883</v>
      </c>
      <c r="D26789" t="s">
        <v>116530</v>
      </c>
      <c r="E26789" t="s">
        <v>240003</v>
      </c>
    </row>
    <row r="26790" spans="1:5" x14ac:dyDescent="0.3">
      <c r="A26790">
        <v>0</v>
      </c>
      <c r="B26790">
        <v>2283284981</v>
      </c>
      <c r="C26790" t="s">
        <v>18884</v>
      </c>
      <c r="D26790" t="s">
        <v>116531</v>
      </c>
      <c r="E26790" t="s">
        <v>240004</v>
      </c>
    </row>
    <row r="26791" spans="1:5" x14ac:dyDescent="0.3">
      <c r="A26791">
        <v>0</v>
      </c>
      <c r="B26791">
        <v>2283285122</v>
      </c>
      <c r="C26791" t="s">
        <v>18884</v>
      </c>
      <c r="D26791" t="s">
        <v>116532</v>
      </c>
      <c r="E26791" t="s">
        <v>240005</v>
      </c>
    </row>
    <row r="26792" spans="1:5" x14ac:dyDescent="0.3">
      <c r="A26792">
        <v>0</v>
      </c>
      <c r="B26792">
        <v>2283285305</v>
      </c>
      <c r="C26792" t="s">
        <v>18885</v>
      </c>
      <c r="D26792" t="s">
        <v>116533</v>
      </c>
      <c r="E26792" t="s">
        <v>240006</v>
      </c>
    </row>
    <row r="26793" spans="1:5" x14ac:dyDescent="0.3">
      <c r="A26793">
        <v>0</v>
      </c>
      <c r="B26793">
        <v>2283285540</v>
      </c>
      <c r="C26793" t="s">
        <v>18886</v>
      </c>
      <c r="D26793" t="s">
        <v>116534</v>
      </c>
      <c r="E26793" t="s">
        <v>240007</v>
      </c>
    </row>
    <row r="26794" spans="1:5" x14ac:dyDescent="0.3">
      <c r="A26794">
        <v>0</v>
      </c>
      <c r="B26794">
        <v>2283285663</v>
      </c>
      <c r="C26794" t="s">
        <v>18887</v>
      </c>
      <c r="D26794" t="s">
        <v>116535</v>
      </c>
      <c r="E26794" t="s">
        <v>240008</v>
      </c>
    </row>
    <row r="26795" spans="1:5" x14ac:dyDescent="0.3">
      <c r="A26795">
        <v>0</v>
      </c>
      <c r="B26795">
        <v>2283285819</v>
      </c>
      <c r="C26795" t="s">
        <v>18888</v>
      </c>
      <c r="D26795" t="s">
        <v>116536</v>
      </c>
      <c r="E26795" t="s">
        <v>240009</v>
      </c>
    </row>
    <row r="26796" spans="1:5" x14ac:dyDescent="0.3">
      <c r="A26796">
        <v>0</v>
      </c>
      <c r="B26796">
        <v>2283285987</v>
      </c>
      <c r="C26796" t="s">
        <v>18888</v>
      </c>
      <c r="D26796" t="s">
        <v>116537</v>
      </c>
      <c r="E26796" t="s">
        <v>240010</v>
      </c>
    </row>
    <row r="26797" spans="1:5" x14ac:dyDescent="0.3">
      <c r="A26797">
        <v>0</v>
      </c>
      <c r="B26797">
        <v>2283286525</v>
      </c>
      <c r="C26797" t="s">
        <v>18889</v>
      </c>
      <c r="D26797" t="s">
        <v>116538</v>
      </c>
      <c r="E26797" t="s">
        <v>240011</v>
      </c>
    </row>
    <row r="26798" spans="1:5" x14ac:dyDescent="0.3">
      <c r="A26798">
        <v>0</v>
      </c>
      <c r="B26798">
        <v>2283286617</v>
      </c>
      <c r="C26798" t="s">
        <v>18890</v>
      </c>
      <c r="D26798" t="s">
        <v>116539</v>
      </c>
      <c r="E26798" t="s">
        <v>240012</v>
      </c>
    </row>
    <row r="26799" spans="1:5" x14ac:dyDescent="0.3">
      <c r="A26799">
        <v>0</v>
      </c>
      <c r="B26799">
        <v>2283286907</v>
      </c>
      <c r="C26799" t="s">
        <v>18891</v>
      </c>
      <c r="D26799" t="s">
        <v>116540</v>
      </c>
      <c r="E26799" t="s">
        <v>240013</v>
      </c>
    </row>
    <row r="26800" spans="1:5" x14ac:dyDescent="0.3">
      <c r="A26800">
        <v>0</v>
      </c>
      <c r="B26800">
        <v>2283287130</v>
      </c>
      <c r="C26800" t="s">
        <v>18892</v>
      </c>
      <c r="D26800" t="s">
        <v>116541</v>
      </c>
      <c r="E26800" t="s">
        <v>240014</v>
      </c>
    </row>
    <row r="26801" spans="1:5" x14ac:dyDescent="0.3">
      <c r="A26801">
        <v>0</v>
      </c>
      <c r="B26801">
        <v>2283287442</v>
      </c>
      <c r="C26801" t="s">
        <v>18893</v>
      </c>
      <c r="D26801" t="s">
        <v>116542</v>
      </c>
      <c r="E26801" t="s">
        <v>240015</v>
      </c>
    </row>
    <row r="26802" spans="1:5" x14ac:dyDescent="0.3">
      <c r="A26802">
        <v>0</v>
      </c>
      <c r="B26802">
        <v>2283287511</v>
      </c>
      <c r="C26802" t="s">
        <v>18894</v>
      </c>
      <c r="D26802" t="s">
        <v>116543</v>
      </c>
      <c r="E26802" t="s">
        <v>240016</v>
      </c>
    </row>
    <row r="26803" spans="1:5" x14ac:dyDescent="0.3">
      <c r="A26803">
        <v>0</v>
      </c>
      <c r="B26803">
        <v>2283287682</v>
      </c>
      <c r="C26803" t="s">
        <v>18894</v>
      </c>
      <c r="D26803" t="s">
        <v>116544</v>
      </c>
      <c r="E26803" t="s">
        <v>240017</v>
      </c>
    </row>
    <row r="26804" spans="1:5" x14ac:dyDescent="0.3">
      <c r="A26804">
        <v>0</v>
      </c>
      <c r="B26804">
        <v>2283287712</v>
      </c>
      <c r="C26804" t="s">
        <v>18894</v>
      </c>
      <c r="D26804" t="s">
        <v>116545</v>
      </c>
      <c r="E26804" t="s">
        <v>240018</v>
      </c>
    </row>
    <row r="26805" spans="1:5" x14ac:dyDescent="0.3">
      <c r="A26805">
        <v>0</v>
      </c>
      <c r="B26805">
        <v>2283288043</v>
      </c>
      <c r="C26805" t="s">
        <v>18895</v>
      </c>
      <c r="D26805" t="s">
        <v>94565</v>
      </c>
      <c r="E26805" t="s">
        <v>240019</v>
      </c>
    </row>
    <row r="26806" spans="1:5" x14ac:dyDescent="0.3">
      <c r="A26806">
        <v>0</v>
      </c>
      <c r="B26806">
        <v>2283288139</v>
      </c>
      <c r="C26806" t="s">
        <v>18896</v>
      </c>
      <c r="D26806" t="s">
        <v>116546</v>
      </c>
      <c r="E26806" t="s">
        <v>240020</v>
      </c>
    </row>
    <row r="26807" spans="1:5" x14ac:dyDescent="0.3">
      <c r="A26807">
        <v>0</v>
      </c>
      <c r="B26807">
        <v>2283288335</v>
      </c>
      <c r="C26807" t="s">
        <v>18896</v>
      </c>
      <c r="D26807" t="s">
        <v>116547</v>
      </c>
      <c r="E26807" t="s">
        <v>240021</v>
      </c>
    </row>
    <row r="26808" spans="1:5" x14ac:dyDescent="0.3">
      <c r="A26808">
        <v>0</v>
      </c>
      <c r="B26808">
        <v>2283288731</v>
      </c>
      <c r="C26808" t="s">
        <v>18897</v>
      </c>
      <c r="D26808" t="s">
        <v>116548</v>
      </c>
      <c r="E26808" t="s">
        <v>240022</v>
      </c>
    </row>
    <row r="26809" spans="1:5" x14ac:dyDescent="0.3">
      <c r="A26809">
        <v>0</v>
      </c>
      <c r="B26809">
        <v>2283289109</v>
      </c>
      <c r="C26809" t="s">
        <v>18898</v>
      </c>
      <c r="D26809" t="s">
        <v>116549</v>
      </c>
      <c r="E26809" t="s">
        <v>240023</v>
      </c>
    </row>
    <row r="26810" spans="1:5" x14ac:dyDescent="0.3">
      <c r="A26810">
        <v>0</v>
      </c>
      <c r="B26810">
        <v>2283289186</v>
      </c>
      <c r="C26810" t="s">
        <v>18898</v>
      </c>
      <c r="D26810" t="s">
        <v>116550</v>
      </c>
      <c r="E26810" t="s">
        <v>240024</v>
      </c>
    </row>
    <row r="26811" spans="1:5" x14ac:dyDescent="0.3">
      <c r="A26811">
        <v>0</v>
      </c>
      <c r="B26811">
        <v>2283289449</v>
      </c>
      <c r="C26811" t="s">
        <v>18899</v>
      </c>
      <c r="D26811" t="s">
        <v>116551</v>
      </c>
      <c r="E26811" t="s">
        <v>240025</v>
      </c>
    </row>
    <row r="26812" spans="1:5" x14ac:dyDescent="0.3">
      <c r="A26812">
        <v>0</v>
      </c>
      <c r="B26812">
        <v>2283289602</v>
      </c>
      <c r="C26812" t="s">
        <v>18900</v>
      </c>
      <c r="D26812" t="s">
        <v>116552</v>
      </c>
      <c r="E26812" t="s">
        <v>240026</v>
      </c>
    </row>
    <row r="26813" spans="1:5" x14ac:dyDescent="0.3">
      <c r="A26813">
        <v>0</v>
      </c>
      <c r="B26813">
        <v>2283289715</v>
      </c>
      <c r="C26813" t="s">
        <v>18900</v>
      </c>
      <c r="D26813" t="s">
        <v>116553</v>
      </c>
      <c r="E26813" t="s">
        <v>240027</v>
      </c>
    </row>
    <row r="26814" spans="1:5" x14ac:dyDescent="0.3">
      <c r="A26814">
        <v>0</v>
      </c>
      <c r="B26814">
        <v>2283289948</v>
      </c>
      <c r="C26814" t="s">
        <v>18901</v>
      </c>
      <c r="D26814" t="s">
        <v>116554</v>
      </c>
      <c r="E26814" t="s">
        <v>240028</v>
      </c>
    </row>
    <row r="26815" spans="1:5" x14ac:dyDescent="0.3">
      <c r="A26815">
        <v>0</v>
      </c>
      <c r="B26815">
        <v>2283290083</v>
      </c>
      <c r="C26815" t="s">
        <v>18901</v>
      </c>
      <c r="D26815" t="s">
        <v>116555</v>
      </c>
      <c r="E26815" t="s">
        <v>240029</v>
      </c>
    </row>
    <row r="26816" spans="1:5" x14ac:dyDescent="0.3">
      <c r="A26816">
        <v>0</v>
      </c>
      <c r="B26816">
        <v>2283290209</v>
      </c>
      <c r="C26816" t="s">
        <v>18902</v>
      </c>
      <c r="D26816" t="s">
        <v>116556</v>
      </c>
      <c r="E26816" t="s">
        <v>240030</v>
      </c>
    </row>
    <row r="26817" spans="1:5" x14ac:dyDescent="0.3">
      <c r="A26817">
        <v>0</v>
      </c>
      <c r="B26817">
        <v>2283290252</v>
      </c>
      <c r="C26817" t="s">
        <v>18902</v>
      </c>
      <c r="D26817" t="s">
        <v>116557</v>
      </c>
      <c r="E26817" t="s">
        <v>240031</v>
      </c>
    </row>
    <row r="26818" spans="1:5" x14ac:dyDescent="0.3">
      <c r="A26818">
        <v>0</v>
      </c>
      <c r="B26818">
        <v>2283290343</v>
      </c>
      <c r="C26818" t="s">
        <v>18903</v>
      </c>
      <c r="D26818" t="s">
        <v>116558</v>
      </c>
      <c r="E26818" t="s">
        <v>240032</v>
      </c>
    </row>
    <row r="26819" spans="1:5" x14ac:dyDescent="0.3">
      <c r="A26819">
        <v>0</v>
      </c>
      <c r="B26819">
        <v>2283290357</v>
      </c>
      <c r="C26819" t="s">
        <v>18903</v>
      </c>
      <c r="D26819" t="s">
        <v>116559</v>
      </c>
      <c r="E26819" t="s">
        <v>240033</v>
      </c>
    </row>
    <row r="26820" spans="1:5" x14ac:dyDescent="0.3">
      <c r="A26820">
        <v>0</v>
      </c>
      <c r="B26820">
        <v>2283290608</v>
      </c>
      <c r="C26820" t="s">
        <v>18904</v>
      </c>
      <c r="D26820" t="s">
        <v>116560</v>
      </c>
      <c r="E26820" t="s">
        <v>240034</v>
      </c>
    </row>
    <row r="26821" spans="1:5" x14ac:dyDescent="0.3">
      <c r="A26821">
        <v>0</v>
      </c>
      <c r="B26821">
        <v>2283290908</v>
      </c>
      <c r="C26821" t="s">
        <v>18905</v>
      </c>
      <c r="D26821" t="s">
        <v>116561</v>
      </c>
      <c r="E26821" t="s">
        <v>240035</v>
      </c>
    </row>
    <row r="26822" spans="1:5" x14ac:dyDescent="0.3">
      <c r="A26822">
        <v>0</v>
      </c>
      <c r="B26822">
        <v>2283291334</v>
      </c>
      <c r="C26822" t="s">
        <v>18906</v>
      </c>
      <c r="D26822" t="s">
        <v>116562</v>
      </c>
      <c r="E26822" t="s">
        <v>240036</v>
      </c>
    </row>
    <row r="26823" spans="1:5" x14ac:dyDescent="0.3">
      <c r="A26823">
        <v>0</v>
      </c>
      <c r="B26823">
        <v>2283291418</v>
      </c>
      <c r="C26823" t="s">
        <v>18907</v>
      </c>
      <c r="D26823" t="s">
        <v>116563</v>
      </c>
      <c r="E26823" t="s">
        <v>240037</v>
      </c>
    </row>
    <row r="26824" spans="1:5" x14ac:dyDescent="0.3">
      <c r="A26824">
        <v>0</v>
      </c>
      <c r="B26824">
        <v>2283291542</v>
      </c>
      <c r="C26824" t="s">
        <v>18907</v>
      </c>
      <c r="D26824" t="s">
        <v>116564</v>
      </c>
      <c r="E26824" t="s">
        <v>240038</v>
      </c>
    </row>
    <row r="26825" spans="1:5" x14ac:dyDescent="0.3">
      <c r="A26825">
        <v>0</v>
      </c>
      <c r="B26825">
        <v>2283291565</v>
      </c>
      <c r="C26825" t="s">
        <v>18907</v>
      </c>
      <c r="D26825" t="s">
        <v>116565</v>
      </c>
      <c r="E26825" t="s">
        <v>240039</v>
      </c>
    </row>
    <row r="26826" spans="1:5" x14ac:dyDescent="0.3">
      <c r="A26826">
        <v>0</v>
      </c>
      <c r="B26826">
        <v>2283291824</v>
      </c>
      <c r="C26826" t="s">
        <v>18908</v>
      </c>
      <c r="D26826" t="s">
        <v>116566</v>
      </c>
      <c r="E26826" t="s">
        <v>240040</v>
      </c>
    </row>
    <row r="26827" spans="1:5" x14ac:dyDescent="0.3">
      <c r="A26827">
        <v>0</v>
      </c>
      <c r="B26827">
        <v>2283292099</v>
      </c>
      <c r="C26827" t="s">
        <v>18909</v>
      </c>
      <c r="D26827" t="s">
        <v>116567</v>
      </c>
      <c r="E26827" t="s">
        <v>240041</v>
      </c>
    </row>
    <row r="26828" spans="1:5" x14ac:dyDescent="0.3">
      <c r="A26828">
        <v>0</v>
      </c>
      <c r="B26828">
        <v>2283292148</v>
      </c>
      <c r="C26828" t="s">
        <v>18909</v>
      </c>
      <c r="D26828" t="s">
        <v>116568</v>
      </c>
      <c r="E26828" t="s">
        <v>240042</v>
      </c>
    </row>
    <row r="26829" spans="1:5" x14ac:dyDescent="0.3">
      <c r="A26829">
        <v>0</v>
      </c>
      <c r="B26829">
        <v>2283292174</v>
      </c>
      <c r="C26829" t="s">
        <v>18909</v>
      </c>
      <c r="D26829" t="s">
        <v>116569</v>
      </c>
      <c r="E26829" t="s">
        <v>240043</v>
      </c>
    </row>
    <row r="26830" spans="1:5" x14ac:dyDescent="0.3">
      <c r="A26830">
        <v>0</v>
      </c>
      <c r="B26830">
        <v>2283292304</v>
      </c>
      <c r="C26830" t="s">
        <v>18910</v>
      </c>
      <c r="D26830" t="s">
        <v>116570</v>
      </c>
      <c r="E26830" t="s">
        <v>240044</v>
      </c>
    </row>
    <row r="26831" spans="1:5" x14ac:dyDescent="0.3">
      <c r="A26831">
        <v>0</v>
      </c>
      <c r="B26831">
        <v>2283292585</v>
      </c>
      <c r="C26831" t="s">
        <v>18911</v>
      </c>
      <c r="D26831" t="s">
        <v>116571</v>
      </c>
      <c r="E26831" t="s">
        <v>240045</v>
      </c>
    </row>
    <row r="26832" spans="1:5" x14ac:dyDescent="0.3">
      <c r="A26832">
        <v>0</v>
      </c>
      <c r="B26832">
        <v>2283292630</v>
      </c>
      <c r="C26832" t="s">
        <v>18912</v>
      </c>
      <c r="D26832" t="s">
        <v>116572</v>
      </c>
      <c r="E26832" t="s">
        <v>240046</v>
      </c>
    </row>
    <row r="26833" spans="1:5" x14ac:dyDescent="0.3">
      <c r="A26833">
        <v>0</v>
      </c>
      <c r="B26833">
        <v>2283293318</v>
      </c>
      <c r="C26833" t="s">
        <v>18913</v>
      </c>
      <c r="D26833" t="s">
        <v>116573</v>
      </c>
      <c r="E26833" t="s">
        <v>240047</v>
      </c>
    </row>
    <row r="26834" spans="1:5" x14ac:dyDescent="0.3">
      <c r="A26834">
        <v>0</v>
      </c>
      <c r="B26834">
        <v>2283293400</v>
      </c>
      <c r="C26834" t="s">
        <v>18913</v>
      </c>
      <c r="D26834" t="s">
        <v>116574</v>
      </c>
      <c r="E26834" t="s">
        <v>240048</v>
      </c>
    </row>
    <row r="26835" spans="1:5" x14ac:dyDescent="0.3">
      <c r="A26835">
        <v>0</v>
      </c>
      <c r="B26835">
        <v>2283293506</v>
      </c>
      <c r="C26835" t="s">
        <v>18913</v>
      </c>
      <c r="D26835" t="s">
        <v>116575</v>
      </c>
      <c r="E26835" t="s">
        <v>240049</v>
      </c>
    </row>
    <row r="26836" spans="1:5" x14ac:dyDescent="0.3">
      <c r="A26836">
        <v>0</v>
      </c>
      <c r="B26836">
        <v>2283293591</v>
      </c>
      <c r="C26836" t="s">
        <v>18914</v>
      </c>
      <c r="D26836" t="s">
        <v>116576</v>
      </c>
      <c r="E26836" t="s">
        <v>240050</v>
      </c>
    </row>
    <row r="26837" spans="1:5" x14ac:dyDescent="0.3">
      <c r="A26837">
        <v>0</v>
      </c>
      <c r="B26837">
        <v>2283293683</v>
      </c>
      <c r="C26837" t="s">
        <v>18914</v>
      </c>
      <c r="D26837" t="s">
        <v>116577</v>
      </c>
      <c r="E26837" t="s">
        <v>240051</v>
      </c>
    </row>
    <row r="26838" spans="1:5" x14ac:dyDescent="0.3">
      <c r="A26838">
        <v>0</v>
      </c>
      <c r="B26838">
        <v>2283293760</v>
      </c>
      <c r="C26838" t="s">
        <v>18914</v>
      </c>
      <c r="D26838" t="s">
        <v>116578</v>
      </c>
      <c r="E26838" t="s">
        <v>240052</v>
      </c>
    </row>
    <row r="26839" spans="1:5" x14ac:dyDescent="0.3">
      <c r="A26839">
        <v>0</v>
      </c>
      <c r="B26839">
        <v>2283293976</v>
      </c>
      <c r="C26839" t="s">
        <v>18915</v>
      </c>
      <c r="D26839" t="s">
        <v>116579</v>
      </c>
      <c r="E26839" t="s">
        <v>240053</v>
      </c>
    </row>
    <row r="26840" spans="1:5" x14ac:dyDescent="0.3">
      <c r="A26840">
        <v>0</v>
      </c>
      <c r="B26840">
        <v>2283294099</v>
      </c>
      <c r="C26840" t="s">
        <v>18916</v>
      </c>
      <c r="D26840" t="s">
        <v>116580</v>
      </c>
      <c r="E26840" t="s">
        <v>240054</v>
      </c>
    </row>
    <row r="26841" spans="1:5" x14ac:dyDescent="0.3">
      <c r="A26841">
        <v>0</v>
      </c>
      <c r="B26841">
        <v>2283294394</v>
      </c>
      <c r="C26841" t="s">
        <v>18917</v>
      </c>
      <c r="D26841" t="s">
        <v>116581</v>
      </c>
      <c r="E26841" t="s">
        <v>240055</v>
      </c>
    </row>
    <row r="26842" spans="1:5" x14ac:dyDescent="0.3">
      <c r="A26842">
        <v>0</v>
      </c>
      <c r="B26842">
        <v>2283294722</v>
      </c>
      <c r="C26842" t="s">
        <v>18918</v>
      </c>
      <c r="D26842" t="s">
        <v>116582</v>
      </c>
      <c r="E26842" t="s">
        <v>240056</v>
      </c>
    </row>
    <row r="26843" spans="1:5" x14ac:dyDescent="0.3">
      <c r="A26843">
        <v>0</v>
      </c>
      <c r="B26843">
        <v>2283294767</v>
      </c>
      <c r="C26843" t="s">
        <v>18918</v>
      </c>
      <c r="D26843" t="s">
        <v>116583</v>
      </c>
      <c r="E26843" t="s">
        <v>240057</v>
      </c>
    </row>
    <row r="26844" spans="1:5" x14ac:dyDescent="0.3">
      <c r="A26844">
        <v>0</v>
      </c>
      <c r="B26844">
        <v>2283294991</v>
      </c>
      <c r="C26844" t="s">
        <v>18919</v>
      </c>
      <c r="D26844" t="s">
        <v>116584</v>
      </c>
      <c r="E26844" t="s">
        <v>240058</v>
      </c>
    </row>
    <row r="26845" spans="1:5" x14ac:dyDescent="0.3">
      <c r="A26845">
        <v>0</v>
      </c>
      <c r="B26845">
        <v>2283295016</v>
      </c>
      <c r="C26845" t="s">
        <v>18919</v>
      </c>
      <c r="D26845" t="s">
        <v>116585</v>
      </c>
      <c r="E26845" t="s">
        <v>240059</v>
      </c>
    </row>
    <row r="26846" spans="1:5" x14ac:dyDescent="0.3">
      <c r="A26846">
        <v>0</v>
      </c>
      <c r="B26846">
        <v>2283295073</v>
      </c>
      <c r="C26846" t="s">
        <v>18919</v>
      </c>
      <c r="D26846" t="s">
        <v>116586</v>
      </c>
      <c r="E26846" t="s">
        <v>240060</v>
      </c>
    </row>
    <row r="26847" spans="1:5" x14ac:dyDescent="0.3">
      <c r="A26847">
        <v>0</v>
      </c>
      <c r="B26847">
        <v>2283295523</v>
      </c>
      <c r="C26847" t="s">
        <v>18920</v>
      </c>
      <c r="D26847" t="s">
        <v>116587</v>
      </c>
      <c r="E26847" t="s">
        <v>240061</v>
      </c>
    </row>
    <row r="26848" spans="1:5" x14ac:dyDescent="0.3">
      <c r="A26848">
        <v>0</v>
      </c>
      <c r="B26848">
        <v>2283296113</v>
      </c>
      <c r="C26848" t="s">
        <v>18921</v>
      </c>
      <c r="D26848" t="s">
        <v>116588</v>
      </c>
      <c r="E26848" t="s">
        <v>240062</v>
      </c>
    </row>
    <row r="26849" spans="1:5" x14ac:dyDescent="0.3">
      <c r="A26849">
        <v>0</v>
      </c>
      <c r="B26849">
        <v>2283296139</v>
      </c>
      <c r="C26849" t="s">
        <v>18921</v>
      </c>
      <c r="D26849" t="s">
        <v>116557</v>
      </c>
      <c r="E26849" t="s">
        <v>240063</v>
      </c>
    </row>
    <row r="26850" spans="1:5" x14ac:dyDescent="0.3">
      <c r="A26850">
        <v>0</v>
      </c>
      <c r="B26850">
        <v>2283296503</v>
      </c>
      <c r="C26850" t="s">
        <v>18922</v>
      </c>
      <c r="D26850" t="s">
        <v>116589</v>
      </c>
      <c r="E26850" t="s">
        <v>240064</v>
      </c>
    </row>
    <row r="26851" spans="1:5" x14ac:dyDescent="0.3">
      <c r="A26851">
        <v>0</v>
      </c>
      <c r="B26851">
        <v>2283296514</v>
      </c>
      <c r="C26851" t="s">
        <v>18923</v>
      </c>
      <c r="D26851" t="s">
        <v>116590</v>
      </c>
      <c r="E26851" t="s">
        <v>240065</v>
      </c>
    </row>
    <row r="26852" spans="1:5" x14ac:dyDescent="0.3">
      <c r="A26852">
        <v>0</v>
      </c>
      <c r="B26852">
        <v>2283296562</v>
      </c>
      <c r="C26852" t="s">
        <v>18922</v>
      </c>
      <c r="D26852" t="s">
        <v>116591</v>
      </c>
      <c r="E26852" t="s">
        <v>240066</v>
      </c>
    </row>
    <row r="26853" spans="1:5" x14ac:dyDescent="0.3">
      <c r="A26853">
        <v>0</v>
      </c>
      <c r="B26853">
        <v>2283306418</v>
      </c>
      <c r="C26853" t="s">
        <v>18924</v>
      </c>
      <c r="D26853" t="s">
        <v>116592</v>
      </c>
      <c r="E26853" t="s">
        <v>240067</v>
      </c>
    </row>
    <row r="26854" spans="1:5" x14ac:dyDescent="0.3">
      <c r="A26854">
        <v>0</v>
      </c>
      <c r="B26854">
        <v>2283306824</v>
      </c>
      <c r="C26854" t="s">
        <v>18925</v>
      </c>
      <c r="D26854" t="s">
        <v>116593</v>
      </c>
      <c r="E26854" t="s">
        <v>240068</v>
      </c>
    </row>
    <row r="26855" spans="1:5" x14ac:dyDescent="0.3">
      <c r="A26855">
        <v>0</v>
      </c>
      <c r="B26855">
        <v>2283306844</v>
      </c>
      <c r="C26855" t="s">
        <v>18925</v>
      </c>
      <c r="D26855" t="s">
        <v>116594</v>
      </c>
      <c r="E26855" t="s">
        <v>240069</v>
      </c>
    </row>
    <row r="26856" spans="1:5" x14ac:dyDescent="0.3">
      <c r="A26856">
        <v>0</v>
      </c>
      <c r="B26856">
        <v>2283307728</v>
      </c>
      <c r="C26856" t="s">
        <v>18926</v>
      </c>
      <c r="D26856" t="s">
        <v>116595</v>
      </c>
      <c r="E26856" t="s">
        <v>240070</v>
      </c>
    </row>
    <row r="26857" spans="1:5" x14ac:dyDescent="0.3">
      <c r="A26857">
        <v>0</v>
      </c>
      <c r="B26857">
        <v>2283307848</v>
      </c>
      <c r="C26857" t="s">
        <v>18927</v>
      </c>
      <c r="D26857" t="s">
        <v>116596</v>
      </c>
      <c r="E26857" t="s">
        <v>240071</v>
      </c>
    </row>
    <row r="26858" spans="1:5" x14ac:dyDescent="0.3">
      <c r="A26858">
        <v>0</v>
      </c>
      <c r="B26858">
        <v>2283307948</v>
      </c>
      <c r="C26858" t="s">
        <v>18927</v>
      </c>
      <c r="D26858" t="s">
        <v>116597</v>
      </c>
      <c r="E26858" t="s">
        <v>240072</v>
      </c>
    </row>
    <row r="26859" spans="1:5" x14ac:dyDescent="0.3">
      <c r="A26859">
        <v>0</v>
      </c>
      <c r="B26859">
        <v>2283308198</v>
      </c>
      <c r="C26859" t="s">
        <v>18928</v>
      </c>
      <c r="D26859" t="s">
        <v>116598</v>
      </c>
      <c r="E26859" t="s">
        <v>240073</v>
      </c>
    </row>
    <row r="26860" spans="1:5" x14ac:dyDescent="0.3">
      <c r="A26860">
        <v>0</v>
      </c>
      <c r="B26860">
        <v>2283308869</v>
      </c>
      <c r="C26860" t="s">
        <v>18929</v>
      </c>
      <c r="D26860" t="s">
        <v>109495</v>
      </c>
      <c r="E26860" t="s">
        <v>240074</v>
      </c>
    </row>
    <row r="26861" spans="1:5" x14ac:dyDescent="0.3">
      <c r="A26861">
        <v>0</v>
      </c>
      <c r="B26861">
        <v>2283308956</v>
      </c>
      <c r="C26861" t="s">
        <v>18929</v>
      </c>
      <c r="D26861" t="s">
        <v>108467</v>
      </c>
      <c r="E26861" t="s">
        <v>240075</v>
      </c>
    </row>
    <row r="26862" spans="1:5" x14ac:dyDescent="0.3">
      <c r="A26862">
        <v>0</v>
      </c>
      <c r="B26862">
        <v>2283308976</v>
      </c>
      <c r="C26862" t="s">
        <v>18929</v>
      </c>
      <c r="D26862" t="s">
        <v>116166</v>
      </c>
      <c r="E26862" t="s">
        <v>240076</v>
      </c>
    </row>
    <row r="26863" spans="1:5" x14ac:dyDescent="0.3">
      <c r="A26863">
        <v>0</v>
      </c>
      <c r="B26863">
        <v>2283309052</v>
      </c>
      <c r="C26863" t="s">
        <v>18930</v>
      </c>
      <c r="D26863" t="s">
        <v>116599</v>
      </c>
      <c r="E26863" t="s">
        <v>240077</v>
      </c>
    </row>
    <row r="26864" spans="1:5" x14ac:dyDescent="0.3">
      <c r="A26864">
        <v>0</v>
      </c>
      <c r="B26864">
        <v>2283309441</v>
      </c>
      <c r="C26864" t="s">
        <v>18931</v>
      </c>
      <c r="D26864" t="s">
        <v>116600</v>
      </c>
      <c r="E26864" t="s">
        <v>240078</v>
      </c>
    </row>
    <row r="26865" spans="1:5" x14ac:dyDescent="0.3">
      <c r="A26865">
        <v>0</v>
      </c>
      <c r="B26865">
        <v>2283309578</v>
      </c>
      <c r="C26865" t="s">
        <v>18932</v>
      </c>
      <c r="D26865" t="s">
        <v>116601</v>
      </c>
      <c r="E26865" t="s">
        <v>240079</v>
      </c>
    </row>
    <row r="26866" spans="1:5" x14ac:dyDescent="0.3">
      <c r="A26866">
        <v>0</v>
      </c>
      <c r="B26866">
        <v>2283309596</v>
      </c>
      <c r="C26866" t="s">
        <v>18932</v>
      </c>
      <c r="D26866" t="s">
        <v>116602</v>
      </c>
      <c r="E26866" t="s">
        <v>240080</v>
      </c>
    </row>
    <row r="26867" spans="1:5" x14ac:dyDescent="0.3">
      <c r="A26867">
        <v>0</v>
      </c>
      <c r="B26867">
        <v>2283310134</v>
      </c>
      <c r="C26867" t="s">
        <v>18933</v>
      </c>
      <c r="D26867" t="s">
        <v>116603</v>
      </c>
      <c r="E26867" t="s">
        <v>240081</v>
      </c>
    </row>
    <row r="26868" spans="1:5" x14ac:dyDescent="0.3">
      <c r="A26868">
        <v>0</v>
      </c>
      <c r="B26868">
        <v>2283311060</v>
      </c>
      <c r="C26868" t="s">
        <v>18934</v>
      </c>
      <c r="D26868" t="s">
        <v>116604</v>
      </c>
      <c r="E26868" t="s">
        <v>240082</v>
      </c>
    </row>
    <row r="26869" spans="1:5" x14ac:dyDescent="0.3">
      <c r="A26869">
        <v>0</v>
      </c>
      <c r="B26869">
        <v>2283311173</v>
      </c>
      <c r="C26869" t="s">
        <v>18934</v>
      </c>
      <c r="D26869" t="s">
        <v>116605</v>
      </c>
      <c r="E26869" t="s">
        <v>240083</v>
      </c>
    </row>
    <row r="26870" spans="1:5" x14ac:dyDescent="0.3">
      <c r="A26870">
        <v>0</v>
      </c>
      <c r="B26870">
        <v>2283311255</v>
      </c>
      <c r="C26870" t="s">
        <v>18935</v>
      </c>
      <c r="D26870" t="s">
        <v>116606</v>
      </c>
      <c r="E26870" t="s">
        <v>240084</v>
      </c>
    </row>
    <row r="26871" spans="1:5" x14ac:dyDescent="0.3">
      <c r="A26871">
        <v>0</v>
      </c>
      <c r="B26871">
        <v>2283311843</v>
      </c>
      <c r="C26871" t="s">
        <v>18936</v>
      </c>
      <c r="D26871" t="s">
        <v>116607</v>
      </c>
      <c r="E26871" t="s">
        <v>240085</v>
      </c>
    </row>
    <row r="26872" spans="1:5" x14ac:dyDescent="0.3">
      <c r="A26872">
        <v>0</v>
      </c>
      <c r="B26872">
        <v>2283311878</v>
      </c>
      <c r="C26872" t="s">
        <v>18937</v>
      </c>
      <c r="D26872" t="s">
        <v>116608</v>
      </c>
      <c r="E26872" t="s">
        <v>240086</v>
      </c>
    </row>
    <row r="26873" spans="1:5" x14ac:dyDescent="0.3">
      <c r="A26873">
        <v>0</v>
      </c>
      <c r="B26873">
        <v>2283312015</v>
      </c>
      <c r="C26873" t="s">
        <v>18937</v>
      </c>
      <c r="D26873" t="s">
        <v>116609</v>
      </c>
      <c r="E26873" t="s">
        <v>240087</v>
      </c>
    </row>
    <row r="26874" spans="1:5" x14ac:dyDescent="0.3">
      <c r="A26874">
        <v>0</v>
      </c>
      <c r="B26874">
        <v>2283312035</v>
      </c>
      <c r="C26874" t="s">
        <v>18937</v>
      </c>
      <c r="D26874" t="s">
        <v>116610</v>
      </c>
      <c r="E26874" t="s">
        <v>240088</v>
      </c>
    </row>
    <row r="26875" spans="1:5" x14ac:dyDescent="0.3">
      <c r="A26875">
        <v>0</v>
      </c>
      <c r="B26875">
        <v>2283312130</v>
      </c>
      <c r="C26875" t="s">
        <v>18938</v>
      </c>
      <c r="D26875" t="s">
        <v>116611</v>
      </c>
      <c r="E26875" t="s">
        <v>240089</v>
      </c>
    </row>
    <row r="26876" spans="1:5" x14ac:dyDescent="0.3">
      <c r="A26876">
        <v>0</v>
      </c>
      <c r="B26876">
        <v>2283312330</v>
      </c>
      <c r="C26876" t="s">
        <v>18939</v>
      </c>
      <c r="D26876" t="s">
        <v>116612</v>
      </c>
      <c r="E26876" t="s">
        <v>240090</v>
      </c>
    </row>
    <row r="26877" spans="1:5" x14ac:dyDescent="0.3">
      <c r="A26877">
        <v>0</v>
      </c>
      <c r="B26877">
        <v>2283312378</v>
      </c>
      <c r="C26877" t="s">
        <v>18939</v>
      </c>
      <c r="D26877" t="s">
        <v>107921</v>
      </c>
      <c r="E26877" t="s">
        <v>240091</v>
      </c>
    </row>
    <row r="26878" spans="1:5" x14ac:dyDescent="0.3">
      <c r="A26878">
        <v>0</v>
      </c>
      <c r="B26878">
        <v>2283312407</v>
      </c>
      <c r="C26878" t="s">
        <v>18939</v>
      </c>
      <c r="D26878" t="s">
        <v>116613</v>
      </c>
      <c r="E26878" t="s">
        <v>240092</v>
      </c>
    </row>
    <row r="26879" spans="1:5" x14ac:dyDescent="0.3">
      <c r="A26879">
        <v>0</v>
      </c>
      <c r="B26879">
        <v>2283312607</v>
      </c>
      <c r="C26879" t="s">
        <v>18940</v>
      </c>
      <c r="D26879" t="s">
        <v>116614</v>
      </c>
      <c r="E26879" t="s">
        <v>240093</v>
      </c>
    </row>
    <row r="26880" spans="1:5" x14ac:dyDescent="0.3">
      <c r="A26880">
        <v>0</v>
      </c>
      <c r="B26880">
        <v>2283312871</v>
      </c>
      <c r="C26880" t="s">
        <v>18941</v>
      </c>
      <c r="D26880" t="s">
        <v>94457</v>
      </c>
      <c r="E26880" t="s">
        <v>240094</v>
      </c>
    </row>
    <row r="26881" spans="1:5" x14ac:dyDescent="0.3">
      <c r="A26881">
        <v>0</v>
      </c>
      <c r="B26881">
        <v>2283313252</v>
      </c>
      <c r="C26881" t="s">
        <v>18942</v>
      </c>
      <c r="D26881" t="s">
        <v>116615</v>
      </c>
      <c r="E26881" t="s">
        <v>240095</v>
      </c>
    </row>
    <row r="26882" spans="1:5" x14ac:dyDescent="0.3">
      <c r="A26882">
        <v>0</v>
      </c>
      <c r="B26882">
        <v>2283313586</v>
      </c>
      <c r="C26882" t="s">
        <v>18943</v>
      </c>
      <c r="D26882" t="s">
        <v>116616</v>
      </c>
      <c r="E26882" t="s">
        <v>240096</v>
      </c>
    </row>
    <row r="26883" spans="1:5" x14ac:dyDescent="0.3">
      <c r="A26883">
        <v>0</v>
      </c>
      <c r="B26883">
        <v>2283313788</v>
      </c>
      <c r="C26883" t="s">
        <v>18944</v>
      </c>
      <c r="D26883" t="s">
        <v>116617</v>
      </c>
      <c r="E26883" t="s">
        <v>240097</v>
      </c>
    </row>
    <row r="26884" spans="1:5" x14ac:dyDescent="0.3">
      <c r="A26884">
        <v>0</v>
      </c>
      <c r="B26884">
        <v>2283314010</v>
      </c>
      <c r="C26884" t="s">
        <v>18945</v>
      </c>
      <c r="D26884" t="s">
        <v>116618</v>
      </c>
      <c r="E26884" t="s">
        <v>240098</v>
      </c>
    </row>
    <row r="26885" spans="1:5" x14ac:dyDescent="0.3">
      <c r="A26885">
        <v>0</v>
      </c>
      <c r="B26885">
        <v>2283314022</v>
      </c>
      <c r="C26885" t="s">
        <v>18945</v>
      </c>
      <c r="D26885" t="s">
        <v>116619</v>
      </c>
      <c r="E26885" t="s">
        <v>240099</v>
      </c>
    </row>
    <row r="26886" spans="1:5" x14ac:dyDescent="0.3">
      <c r="A26886">
        <v>0</v>
      </c>
      <c r="B26886">
        <v>2283314280</v>
      </c>
      <c r="C26886" t="s">
        <v>18946</v>
      </c>
      <c r="D26886" t="s">
        <v>116620</v>
      </c>
      <c r="E26886" t="s">
        <v>240100</v>
      </c>
    </row>
    <row r="26887" spans="1:5" x14ac:dyDescent="0.3">
      <c r="A26887">
        <v>0</v>
      </c>
      <c r="B26887">
        <v>2283314338</v>
      </c>
      <c r="C26887" t="s">
        <v>18946</v>
      </c>
      <c r="D26887" t="s">
        <v>116621</v>
      </c>
      <c r="E26887" t="s">
        <v>240101</v>
      </c>
    </row>
    <row r="26888" spans="1:5" x14ac:dyDescent="0.3">
      <c r="A26888">
        <v>0</v>
      </c>
      <c r="B26888">
        <v>2283314572</v>
      </c>
      <c r="C26888" t="s">
        <v>18947</v>
      </c>
      <c r="D26888" t="s">
        <v>116622</v>
      </c>
      <c r="E26888" t="s">
        <v>240102</v>
      </c>
    </row>
    <row r="26889" spans="1:5" x14ac:dyDescent="0.3">
      <c r="A26889">
        <v>0</v>
      </c>
      <c r="B26889">
        <v>2283314834</v>
      </c>
      <c r="C26889" t="s">
        <v>18948</v>
      </c>
      <c r="D26889" t="s">
        <v>116623</v>
      </c>
      <c r="E26889" t="s">
        <v>240103</v>
      </c>
    </row>
    <row r="26890" spans="1:5" x14ac:dyDescent="0.3">
      <c r="A26890">
        <v>0</v>
      </c>
      <c r="B26890">
        <v>2283314910</v>
      </c>
      <c r="C26890" t="s">
        <v>18949</v>
      </c>
      <c r="D26890" t="s">
        <v>116624</v>
      </c>
      <c r="E26890" t="s">
        <v>240104</v>
      </c>
    </row>
    <row r="26891" spans="1:5" x14ac:dyDescent="0.3">
      <c r="A26891">
        <v>0</v>
      </c>
      <c r="B26891">
        <v>2283315188</v>
      </c>
      <c r="C26891" t="s">
        <v>18950</v>
      </c>
      <c r="D26891" t="s">
        <v>111066</v>
      </c>
      <c r="E26891" t="s">
        <v>240105</v>
      </c>
    </row>
    <row r="26892" spans="1:5" x14ac:dyDescent="0.3">
      <c r="A26892">
        <v>0</v>
      </c>
      <c r="B26892">
        <v>2283315375</v>
      </c>
      <c r="C26892" t="s">
        <v>18951</v>
      </c>
      <c r="D26892" t="s">
        <v>116625</v>
      </c>
      <c r="E26892" t="s">
        <v>240106</v>
      </c>
    </row>
    <row r="26893" spans="1:5" x14ac:dyDescent="0.3">
      <c r="A26893">
        <v>0</v>
      </c>
      <c r="B26893">
        <v>2283315833</v>
      </c>
      <c r="C26893" t="s">
        <v>18952</v>
      </c>
      <c r="D26893" t="s">
        <v>116626</v>
      </c>
      <c r="E26893" t="s">
        <v>240107</v>
      </c>
    </row>
    <row r="26894" spans="1:5" x14ac:dyDescent="0.3">
      <c r="A26894">
        <v>0</v>
      </c>
      <c r="B26894">
        <v>2283315914</v>
      </c>
      <c r="C26894" t="s">
        <v>18952</v>
      </c>
      <c r="D26894" t="s">
        <v>116627</v>
      </c>
      <c r="E26894" t="s">
        <v>240108</v>
      </c>
    </row>
    <row r="26895" spans="1:5" x14ac:dyDescent="0.3">
      <c r="A26895">
        <v>0</v>
      </c>
      <c r="B26895">
        <v>2283316108</v>
      </c>
      <c r="C26895" t="s">
        <v>18953</v>
      </c>
      <c r="D26895" t="s">
        <v>116628</v>
      </c>
      <c r="E26895" t="s">
        <v>240109</v>
      </c>
    </row>
    <row r="26896" spans="1:5" x14ac:dyDescent="0.3">
      <c r="A26896">
        <v>0</v>
      </c>
      <c r="B26896">
        <v>2283316367</v>
      </c>
      <c r="C26896" t="s">
        <v>18954</v>
      </c>
      <c r="D26896" t="s">
        <v>116629</v>
      </c>
      <c r="E26896" t="s">
        <v>240110</v>
      </c>
    </row>
    <row r="26897" spans="1:5" x14ac:dyDescent="0.3">
      <c r="A26897">
        <v>0</v>
      </c>
      <c r="B26897">
        <v>2283316497</v>
      </c>
      <c r="C26897" t="s">
        <v>18955</v>
      </c>
      <c r="D26897" t="s">
        <v>116630</v>
      </c>
      <c r="E26897" t="s">
        <v>240111</v>
      </c>
    </row>
    <row r="26898" spans="1:5" x14ac:dyDescent="0.3">
      <c r="A26898">
        <v>0</v>
      </c>
      <c r="B26898">
        <v>2283316536</v>
      </c>
      <c r="C26898" t="s">
        <v>18955</v>
      </c>
      <c r="D26898" t="s">
        <v>115736</v>
      </c>
      <c r="E26898" t="s">
        <v>240112</v>
      </c>
    </row>
    <row r="26899" spans="1:5" x14ac:dyDescent="0.3">
      <c r="A26899">
        <v>0</v>
      </c>
      <c r="B26899">
        <v>2283316751</v>
      </c>
      <c r="C26899" t="s">
        <v>18956</v>
      </c>
      <c r="D26899" t="s">
        <v>116631</v>
      </c>
      <c r="E26899" t="s">
        <v>240113</v>
      </c>
    </row>
    <row r="26900" spans="1:5" x14ac:dyDescent="0.3">
      <c r="A26900">
        <v>0</v>
      </c>
      <c r="B26900">
        <v>2283317101</v>
      </c>
      <c r="C26900" t="s">
        <v>18957</v>
      </c>
      <c r="D26900" t="s">
        <v>116632</v>
      </c>
      <c r="E26900" t="s">
        <v>240114</v>
      </c>
    </row>
    <row r="26901" spans="1:5" x14ac:dyDescent="0.3">
      <c r="A26901">
        <v>0</v>
      </c>
      <c r="B26901">
        <v>2283317428</v>
      </c>
      <c r="C26901" t="s">
        <v>18958</v>
      </c>
      <c r="D26901" t="s">
        <v>116633</v>
      </c>
      <c r="E26901" t="s">
        <v>240115</v>
      </c>
    </row>
    <row r="26902" spans="1:5" x14ac:dyDescent="0.3">
      <c r="A26902">
        <v>0</v>
      </c>
      <c r="B26902">
        <v>2283317464</v>
      </c>
      <c r="C26902" t="s">
        <v>18958</v>
      </c>
      <c r="D26902" t="s">
        <v>116634</v>
      </c>
      <c r="E26902" t="s">
        <v>240116</v>
      </c>
    </row>
    <row r="26903" spans="1:5" x14ac:dyDescent="0.3">
      <c r="A26903">
        <v>0</v>
      </c>
      <c r="B26903">
        <v>2283317619</v>
      </c>
      <c r="C26903" t="s">
        <v>18959</v>
      </c>
      <c r="D26903" t="s">
        <v>116635</v>
      </c>
      <c r="E26903" t="s">
        <v>240117</v>
      </c>
    </row>
    <row r="26904" spans="1:5" x14ac:dyDescent="0.3">
      <c r="A26904">
        <v>0</v>
      </c>
      <c r="B26904">
        <v>2283317998</v>
      </c>
      <c r="C26904" t="s">
        <v>18960</v>
      </c>
      <c r="D26904" t="s">
        <v>116636</v>
      </c>
      <c r="E26904" t="s">
        <v>240118</v>
      </c>
    </row>
    <row r="26905" spans="1:5" x14ac:dyDescent="0.3">
      <c r="A26905">
        <v>0</v>
      </c>
      <c r="B26905">
        <v>2283318359</v>
      </c>
      <c r="C26905" t="s">
        <v>18961</v>
      </c>
      <c r="D26905" t="s">
        <v>116637</v>
      </c>
      <c r="E26905" t="s">
        <v>240119</v>
      </c>
    </row>
    <row r="26906" spans="1:5" x14ac:dyDescent="0.3">
      <c r="A26906">
        <v>0</v>
      </c>
      <c r="B26906">
        <v>2283318548</v>
      </c>
      <c r="C26906" t="s">
        <v>18962</v>
      </c>
      <c r="D26906" t="s">
        <v>110015</v>
      </c>
      <c r="E26906" t="s">
        <v>240120</v>
      </c>
    </row>
    <row r="26907" spans="1:5" x14ac:dyDescent="0.3">
      <c r="A26907">
        <v>0</v>
      </c>
      <c r="B26907">
        <v>2283318734</v>
      </c>
      <c r="C26907" t="s">
        <v>18963</v>
      </c>
      <c r="D26907" t="s">
        <v>116638</v>
      </c>
      <c r="E26907" t="s">
        <v>240121</v>
      </c>
    </row>
    <row r="26908" spans="1:5" x14ac:dyDescent="0.3">
      <c r="A26908">
        <v>0</v>
      </c>
      <c r="B26908">
        <v>2283319225</v>
      </c>
      <c r="C26908" t="s">
        <v>18964</v>
      </c>
      <c r="D26908" t="s">
        <v>107697</v>
      </c>
      <c r="E26908" t="s">
        <v>240122</v>
      </c>
    </row>
    <row r="26909" spans="1:5" x14ac:dyDescent="0.3">
      <c r="A26909">
        <v>0</v>
      </c>
      <c r="B26909">
        <v>2283319740</v>
      </c>
      <c r="C26909" t="s">
        <v>18965</v>
      </c>
      <c r="D26909" t="s">
        <v>116639</v>
      </c>
      <c r="E26909" t="s">
        <v>240123</v>
      </c>
    </row>
    <row r="26910" spans="1:5" x14ac:dyDescent="0.3">
      <c r="A26910">
        <v>0</v>
      </c>
      <c r="B26910">
        <v>2283319809</v>
      </c>
      <c r="C26910" t="s">
        <v>18965</v>
      </c>
      <c r="D26910" t="s">
        <v>115478</v>
      </c>
      <c r="E26910" t="s">
        <v>240124</v>
      </c>
    </row>
    <row r="26911" spans="1:5" x14ac:dyDescent="0.3">
      <c r="A26911">
        <v>0</v>
      </c>
      <c r="B26911">
        <v>2283319852</v>
      </c>
      <c r="C26911" t="s">
        <v>18966</v>
      </c>
      <c r="D26911" t="s">
        <v>116640</v>
      </c>
      <c r="E26911" t="s">
        <v>240125</v>
      </c>
    </row>
    <row r="26912" spans="1:5" x14ac:dyDescent="0.3">
      <c r="A26912">
        <v>0</v>
      </c>
      <c r="B26912">
        <v>2283320207</v>
      </c>
      <c r="C26912" t="s">
        <v>18967</v>
      </c>
      <c r="D26912" t="s">
        <v>116641</v>
      </c>
      <c r="E26912" t="s">
        <v>240126</v>
      </c>
    </row>
    <row r="26913" spans="1:5" x14ac:dyDescent="0.3">
      <c r="A26913">
        <v>0</v>
      </c>
      <c r="B26913">
        <v>2283320255</v>
      </c>
      <c r="C26913" t="s">
        <v>18968</v>
      </c>
      <c r="D26913" t="s">
        <v>116642</v>
      </c>
      <c r="E26913" t="s">
        <v>240127</v>
      </c>
    </row>
    <row r="26914" spans="1:5" x14ac:dyDescent="0.3">
      <c r="A26914">
        <v>0</v>
      </c>
      <c r="B26914">
        <v>2283320895</v>
      </c>
      <c r="C26914" t="s">
        <v>18969</v>
      </c>
      <c r="D26914" t="s">
        <v>116643</v>
      </c>
      <c r="E26914" t="s">
        <v>240128</v>
      </c>
    </row>
    <row r="26915" spans="1:5" x14ac:dyDescent="0.3">
      <c r="A26915">
        <v>0</v>
      </c>
      <c r="B26915">
        <v>2283321123</v>
      </c>
      <c r="C26915" t="s">
        <v>18970</v>
      </c>
      <c r="D26915" t="s">
        <v>116644</v>
      </c>
      <c r="E26915" t="s">
        <v>240129</v>
      </c>
    </row>
    <row r="26916" spans="1:5" x14ac:dyDescent="0.3">
      <c r="A26916">
        <v>0</v>
      </c>
      <c r="B26916">
        <v>2283321418</v>
      </c>
      <c r="C26916" t="s">
        <v>18971</v>
      </c>
      <c r="D26916" t="s">
        <v>116645</v>
      </c>
      <c r="E26916" t="s">
        <v>240130</v>
      </c>
    </row>
    <row r="26917" spans="1:5" x14ac:dyDescent="0.3">
      <c r="A26917">
        <v>0</v>
      </c>
      <c r="B26917">
        <v>2283321705</v>
      </c>
      <c r="C26917" t="s">
        <v>18972</v>
      </c>
      <c r="D26917" t="s">
        <v>116646</v>
      </c>
      <c r="E26917" t="s">
        <v>240131</v>
      </c>
    </row>
    <row r="26918" spans="1:5" x14ac:dyDescent="0.3">
      <c r="A26918">
        <v>0</v>
      </c>
      <c r="B26918">
        <v>2283321861</v>
      </c>
      <c r="C26918" t="s">
        <v>18973</v>
      </c>
      <c r="D26918" t="s">
        <v>116647</v>
      </c>
      <c r="E26918" t="s">
        <v>240132</v>
      </c>
    </row>
    <row r="26919" spans="1:5" x14ac:dyDescent="0.3">
      <c r="A26919">
        <v>0</v>
      </c>
      <c r="B26919">
        <v>2283322008</v>
      </c>
      <c r="C26919" t="s">
        <v>18974</v>
      </c>
      <c r="D26919" t="s">
        <v>116648</v>
      </c>
      <c r="E26919" t="s">
        <v>240133</v>
      </c>
    </row>
    <row r="26920" spans="1:5" x14ac:dyDescent="0.3">
      <c r="A26920">
        <v>0</v>
      </c>
      <c r="B26920">
        <v>2283322225</v>
      </c>
      <c r="C26920" t="s">
        <v>18975</v>
      </c>
      <c r="D26920" t="s">
        <v>116649</v>
      </c>
      <c r="E26920" t="s">
        <v>240134</v>
      </c>
    </row>
    <row r="26921" spans="1:5" x14ac:dyDescent="0.3">
      <c r="A26921">
        <v>0</v>
      </c>
      <c r="B26921">
        <v>2283322597</v>
      </c>
      <c r="C26921" t="s">
        <v>18976</v>
      </c>
      <c r="D26921" t="s">
        <v>116650</v>
      </c>
      <c r="E26921" t="s">
        <v>240135</v>
      </c>
    </row>
    <row r="26922" spans="1:5" x14ac:dyDescent="0.3">
      <c r="A26922">
        <v>0</v>
      </c>
      <c r="B26922">
        <v>2283339771</v>
      </c>
      <c r="C26922" t="s">
        <v>18977</v>
      </c>
      <c r="D26922" t="s">
        <v>112853</v>
      </c>
      <c r="E26922" t="s">
        <v>240136</v>
      </c>
    </row>
    <row r="26923" spans="1:5" x14ac:dyDescent="0.3">
      <c r="A26923">
        <v>0</v>
      </c>
      <c r="B26923">
        <v>2283339855</v>
      </c>
      <c r="C26923" t="s">
        <v>18977</v>
      </c>
      <c r="D26923" t="s">
        <v>116651</v>
      </c>
      <c r="E26923" t="s">
        <v>240137</v>
      </c>
    </row>
    <row r="26924" spans="1:5" x14ac:dyDescent="0.3">
      <c r="A26924">
        <v>0</v>
      </c>
      <c r="B26924">
        <v>2283340113</v>
      </c>
      <c r="C26924" t="s">
        <v>18978</v>
      </c>
      <c r="D26924" t="s">
        <v>116652</v>
      </c>
      <c r="E26924" t="s">
        <v>240138</v>
      </c>
    </row>
    <row r="26925" spans="1:5" x14ac:dyDescent="0.3">
      <c r="A26925">
        <v>0</v>
      </c>
      <c r="B26925">
        <v>2283340767</v>
      </c>
      <c r="C26925" t="s">
        <v>18979</v>
      </c>
      <c r="D26925" t="s">
        <v>116653</v>
      </c>
      <c r="E26925" t="s">
        <v>240139</v>
      </c>
    </row>
    <row r="26926" spans="1:5" x14ac:dyDescent="0.3">
      <c r="A26926">
        <v>0</v>
      </c>
      <c r="B26926">
        <v>2283340802</v>
      </c>
      <c r="C26926" t="s">
        <v>18979</v>
      </c>
      <c r="D26926" t="s">
        <v>116152</v>
      </c>
      <c r="E26926" t="s">
        <v>240140</v>
      </c>
    </row>
    <row r="26927" spans="1:5" x14ac:dyDescent="0.3">
      <c r="A26927">
        <v>0</v>
      </c>
      <c r="B26927">
        <v>2283340900</v>
      </c>
      <c r="C26927" t="s">
        <v>18979</v>
      </c>
      <c r="D26927" t="s">
        <v>116654</v>
      </c>
      <c r="E26927" t="s">
        <v>240141</v>
      </c>
    </row>
    <row r="26928" spans="1:5" x14ac:dyDescent="0.3">
      <c r="A26928">
        <v>0</v>
      </c>
      <c r="B26928">
        <v>2283341001</v>
      </c>
      <c r="C26928" t="s">
        <v>18980</v>
      </c>
      <c r="D26928" t="s">
        <v>116655</v>
      </c>
      <c r="E26928" t="s">
        <v>240142</v>
      </c>
    </row>
    <row r="26929" spans="1:5" x14ac:dyDescent="0.3">
      <c r="A26929">
        <v>0</v>
      </c>
      <c r="B26929">
        <v>2283341016</v>
      </c>
      <c r="C26929" t="s">
        <v>18980</v>
      </c>
      <c r="D26929" t="s">
        <v>116656</v>
      </c>
      <c r="E26929" t="s">
        <v>240143</v>
      </c>
    </row>
    <row r="26930" spans="1:5" x14ac:dyDescent="0.3">
      <c r="A26930">
        <v>0</v>
      </c>
      <c r="B26930">
        <v>2283341429</v>
      </c>
      <c r="C26930" t="s">
        <v>18981</v>
      </c>
      <c r="D26930" t="s">
        <v>104031</v>
      </c>
      <c r="E26930" t="s">
        <v>240144</v>
      </c>
    </row>
    <row r="26931" spans="1:5" x14ac:dyDescent="0.3">
      <c r="A26931">
        <v>0</v>
      </c>
      <c r="B26931">
        <v>2283341562</v>
      </c>
      <c r="C26931" t="s">
        <v>18981</v>
      </c>
      <c r="D26931" t="s">
        <v>116657</v>
      </c>
      <c r="E26931" t="s">
        <v>240145</v>
      </c>
    </row>
    <row r="26932" spans="1:5" x14ac:dyDescent="0.3">
      <c r="A26932">
        <v>0</v>
      </c>
      <c r="B26932">
        <v>2283341779</v>
      </c>
      <c r="C26932" t="s">
        <v>18982</v>
      </c>
      <c r="D26932" t="s">
        <v>116658</v>
      </c>
      <c r="E26932" t="s">
        <v>240146</v>
      </c>
    </row>
    <row r="26933" spans="1:5" x14ac:dyDescent="0.3">
      <c r="A26933">
        <v>0</v>
      </c>
      <c r="B26933">
        <v>2283342111</v>
      </c>
      <c r="C26933" t="s">
        <v>18983</v>
      </c>
      <c r="D26933" t="s">
        <v>116659</v>
      </c>
      <c r="E26933" t="s">
        <v>240147</v>
      </c>
    </row>
    <row r="26934" spans="1:5" x14ac:dyDescent="0.3">
      <c r="A26934">
        <v>0</v>
      </c>
      <c r="B26934">
        <v>2283342116</v>
      </c>
      <c r="C26934" t="s">
        <v>18983</v>
      </c>
      <c r="D26934" t="s">
        <v>116660</v>
      </c>
      <c r="E26934" t="s">
        <v>240148</v>
      </c>
    </row>
    <row r="26935" spans="1:5" x14ac:dyDescent="0.3">
      <c r="A26935">
        <v>0</v>
      </c>
      <c r="B26935">
        <v>2283342345</v>
      </c>
      <c r="C26935" t="s">
        <v>18984</v>
      </c>
      <c r="D26935" t="s">
        <v>116661</v>
      </c>
      <c r="E26935" t="s">
        <v>240149</v>
      </c>
    </row>
    <row r="26936" spans="1:5" x14ac:dyDescent="0.3">
      <c r="A26936">
        <v>0</v>
      </c>
      <c r="B26936">
        <v>2283342765</v>
      </c>
      <c r="C26936" t="s">
        <v>18985</v>
      </c>
      <c r="D26936" t="s">
        <v>116662</v>
      </c>
      <c r="E26936" t="s">
        <v>240150</v>
      </c>
    </row>
    <row r="26937" spans="1:5" x14ac:dyDescent="0.3">
      <c r="A26937">
        <v>0</v>
      </c>
      <c r="B26937">
        <v>2283343175</v>
      </c>
      <c r="C26937" t="s">
        <v>18986</v>
      </c>
      <c r="D26937" t="s">
        <v>116663</v>
      </c>
      <c r="E26937" t="s">
        <v>240151</v>
      </c>
    </row>
    <row r="26938" spans="1:5" x14ac:dyDescent="0.3">
      <c r="A26938">
        <v>0</v>
      </c>
      <c r="B26938">
        <v>2283343240</v>
      </c>
      <c r="C26938" t="s">
        <v>18987</v>
      </c>
      <c r="D26938" t="s">
        <v>103503</v>
      </c>
      <c r="E26938" t="s">
        <v>240152</v>
      </c>
    </row>
    <row r="26939" spans="1:5" x14ac:dyDescent="0.3">
      <c r="A26939">
        <v>0</v>
      </c>
      <c r="B26939">
        <v>2283343328</v>
      </c>
      <c r="C26939" t="s">
        <v>18987</v>
      </c>
      <c r="D26939" t="s">
        <v>116664</v>
      </c>
      <c r="E26939" t="s">
        <v>240153</v>
      </c>
    </row>
    <row r="26940" spans="1:5" x14ac:dyDescent="0.3">
      <c r="A26940">
        <v>0</v>
      </c>
      <c r="B26940">
        <v>2283343369</v>
      </c>
      <c r="C26940" t="s">
        <v>18987</v>
      </c>
      <c r="D26940" t="s">
        <v>116665</v>
      </c>
      <c r="E26940" t="s">
        <v>240154</v>
      </c>
    </row>
    <row r="26941" spans="1:5" x14ac:dyDescent="0.3">
      <c r="A26941">
        <v>0</v>
      </c>
      <c r="B26941">
        <v>2283343711</v>
      </c>
      <c r="C26941" t="s">
        <v>18988</v>
      </c>
      <c r="D26941" t="s">
        <v>116666</v>
      </c>
      <c r="E26941" t="s">
        <v>240155</v>
      </c>
    </row>
    <row r="26942" spans="1:5" x14ac:dyDescent="0.3">
      <c r="A26942">
        <v>0</v>
      </c>
      <c r="B26942">
        <v>2283344099</v>
      </c>
      <c r="C26942" t="s">
        <v>18989</v>
      </c>
      <c r="D26942" t="s">
        <v>116667</v>
      </c>
      <c r="E26942" t="s">
        <v>240156</v>
      </c>
    </row>
    <row r="26943" spans="1:5" x14ac:dyDescent="0.3">
      <c r="A26943">
        <v>0</v>
      </c>
      <c r="B26943">
        <v>2283344193</v>
      </c>
      <c r="C26943" t="s">
        <v>18990</v>
      </c>
      <c r="D26943" t="s">
        <v>116413</v>
      </c>
      <c r="E26943" t="s">
        <v>240157</v>
      </c>
    </row>
    <row r="26944" spans="1:5" x14ac:dyDescent="0.3">
      <c r="A26944">
        <v>0</v>
      </c>
      <c r="B26944">
        <v>2283344366</v>
      </c>
      <c r="C26944" t="s">
        <v>18991</v>
      </c>
      <c r="D26944" t="s">
        <v>116668</v>
      </c>
      <c r="E26944" t="s">
        <v>240158</v>
      </c>
    </row>
    <row r="26945" spans="1:5" x14ac:dyDescent="0.3">
      <c r="A26945">
        <v>0</v>
      </c>
      <c r="B26945">
        <v>2283344404</v>
      </c>
      <c r="C26945" t="s">
        <v>18991</v>
      </c>
      <c r="D26945" t="s">
        <v>93767</v>
      </c>
      <c r="E26945" t="s">
        <v>240159</v>
      </c>
    </row>
    <row r="26946" spans="1:5" x14ac:dyDescent="0.3">
      <c r="A26946">
        <v>0</v>
      </c>
      <c r="B26946">
        <v>2283344596</v>
      </c>
      <c r="C26946" t="s">
        <v>18992</v>
      </c>
      <c r="D26946" t="s">
        <v>116669</v>
      </c>
      <c r="E26946" t="s">
        <v>240160</v>
      </c>
    </row>
    <row r="26947" spans="1:5" x14ac:dyDescent="0.3">
      <c r="A26947">
        <v>0</v>
      </c>
      <c r="B26947">
        <v>2283344626</v>
      </c>
      <c r="C26947" t="s">
        <v>18992</v>
      </c>
      <c r="D26947" t="s">
        <v>116670</v>
      </c>
      <c r="E26947" t="s">
        <v>240161</v>
      </c>
    </row>
    <row r="26948" spans="1:5" x14ac:dyDescent="0.3">
      <c r="A26948">
        <v>0</v>
      </c>
      <c r="B26948">
        <v>2283345071</v>
      </c>
      <c r="C26948" t="s">
        <v>18993</v>
      </c>
      <c r="D26948" t="s">
        <v>116671</v>
      </c>
      <c r="E26948" t="s">
        <v>240162</v>
      </c>
    </row>
    <row r="26949" spans="1:5" x14ac:dyDescent="0.3">
      <c r="A26949">
        <v>0</v>
      </c>
      <c r="B26949">
        <v>2283345073</v>
      </c>
      <c r="C26949" t="s">
        <v>18993</v>
      </c>
      <c r="D26949" t="s">
        <v>116672</v>
      </c>
      <c r="E26949" t="s">
        <v>240163</v>
      </c>
    </row>
    <row r="26950" spans="1:5" x14ac:dyDescent="0.3">
      <c r="A26950">
        <v>0</v>
      </c>
      <c r="B26950">
        <v>2283345091</v>
      </c>
      <c r="C26950" t="s">
        <v>18993</v>
      </c>
      <c r="D26950" t="s">
        <v>116673</v>
      </c>
      <c r="E26950" t="s">
        <v>240164</v>
      </c>
    </row>
    <row r="26951" spans="1:5" x14ac:dyDescent="0.3">
      <c r="A26951">
        <v>0</v>
      </c>
      <c r="B26951">
        <v>2283345521</v>
      </c>
      <c r="C26951" t="s">
        <v>18994</v>
      </c>
      <c r="D26951" t="s">
        <v>116674</v>
      </c>
      <c r="E26951" t="s">
        <v>238239</v>
      </c>
    </row>
    <row r="26952" spans="1:5" x14ac:dyDescent="0.3">
      <c r="A26952">
        <v>0</v>
      </c>
      <c r="B26952">
        <v>2283345727</v>
      </c>
      <c r="C26952" t="s">
        <v>18995</v>
      </c>
      <c r="D26952" t="s">
        <v>116675</v>
      </c>
      <c r="E26952" t="s">
        <v>240165</v>
      </c>
    </row>
    <row r="26953" spans="1:5" x14ac:dyDescent="0.3">
      <c r="A26953">
        <v>0</v>
      </c>
      <c r="B26953">
        <v>2283346181</v>
      </c>
      <c r="C26953" t="s">
        <v>18996</v>
      </c>
      <c r="D26953" t="s">
        <v>97413</v>
      </c>
      <c r="E26953" t="s">
        <v>240166</v>
      </c>
    </row>
    <row r="26954" spans="1:5" x14ac:dyDescent="0.3">
      <c r="A26954">
        <v>0</v>
      </c>
      <c r="B26954">
        <v>2283346658</v>
      </c>
      <c r="C26954" t="s">
        <v>18997</v>
      </c>
      <c r="D26954" t="s">
        <v>116195</v>
      </c>
      <c r="E26954" t="s">
        <v>240167</v>
      </c>
    </row>
    <row r="26955" spans="1:5" x14ac:dyDescent="0.3">
      <c r="A26955">
        <v>0</v>
      </c>
      <c r="B26955">
        <v>2283346750</v>
      </c>
      <c r="C26955" t="s">
        <v>18998</v>
      </c>
      <c r="D26955" t="s">
        <v>108838</v>
      </c>
      <c r="E26955" t="s">
        <v>240168</v>
      </c>
    </row>
    <row r="26956" spans="1:5" x14ac:dyDescent="0.3">
      <c r="A26956">
        <v>0</v>
      </c>
      <c r="B26956">
        <v>2283346799</v>
      </c>
      <c r="C26956" t="s">
        <v>18999</v>
      </c>
      <c r="D26956" t="s">
        <v>116676</v>
      </c>
      <c r="E26956" t="s">
        <v>240169</v>
      </c>
    </row>
    <row r="26957" spans="1:5" x14ac:dyDescent="0.3">
      <c r="A26957">
        <v>0</v>
      </c>
      <c r="B26957">
        <v>2283347016</v>
      </c>
      <c r="C26957" t="s">
        <v>18997</v>
      </c>
      <c r="D26957" t="s">
        <v>116677</v>
      </c>
      <c r="E26957" t="s">
        <v>240170</v>
      </c>
    </row>
    <row r="26958" spans="1:5" x14ac:dyDescent="0.3">
      <c r="A26958">
        <v>0</v>
      </c>
      <c r="B26958">
        <v>2283347037</v>
      </c>
      <c r="C26958" t="s">
        <v>18997</v>
      </c>
      <c r="D26958" t="s">
        <v>116678</v>
      </c>
      <c r="E26958" t="s">
        <v>240171</v>
      </c>
    </row>
    <row r="26959" spans="1:5" x14ac:dyDescent="0.3">
      <c r="A26959">
        <v>0</v>
      </c>
      <c r="B26959">
        <v>2283347193</v>
      </c>
      <c r="C26959" t="s">
        <v>18997</v>
      </c>
      <c r="D26959" t="s">
        <v>116679</v>
      </c>
      <c r="E26959" t="s">
        <v>240172</v>
      </c>
    </row>
    <row r="26960" spans="1:5" x14ac:dyDescent="0.3">
      <c r="A26960">
        <v>0</v>
      </c>
      <c r="B26960">
        <v>2283347292</v>
      </c>
      <c r="C26960" t="s">
        <v>19000</v>
      </c>
      <c r="D26960" t="s">
        <v>116680</v>
      </c>
      <c r="E26960" t="s">
        <v>240173</v>
      </c>
    </row>
    <row r="26961" spans="1:5" x14ac:dyDescent="0.3">
      <c r="A26961">
        <v>0</v>
      </c>
      <c r="B26961">
        <v>2283347554</v>
      </c>
      <c r="C26961" t="s">
        <v>19001</v>
      </c>
      <c r="D26961" t="s">
        <v>116681</v>
      </c>
      <c r="E26961" t="s">
        <v>240174</v>
      </c>
    </row>
    <row r="26962" spans="1:5" x14ac:dyDescent="0.3">
      <c r="A26962">
        <v>0</v>
      </c>
      <c r="B26962">
        <v>2283347622</v>
      </c>
      <c r="C26962" t="s">
        <v>19002</v>
      </c>
      <c r="D26962" t="s">
        <v>113169</v>
      </c>
      <c r="E26962" t="s">
        <v>240175</v>
      </c>
    </row>
    <row r="26963" spans="1:5" x14ac:dyDescent="0.3">
      <c r="A26963">
        <v>0</v>
      </c>
      <c r="B26963">
        <v>2283347626</v>
      </c>
      <c r="C26963" t="s">
        <v>19002</v>
      </c>
      <c r="D26963" t="s">
        <v>98727</v>
      </c>
      <c r="E26963" t="s">
        <v>240176</v>
      </c>
    </row>
    <row r="26964" spans="1:5" x14ac:dyDescent="0.3">
      <c r="A26964">
        <v>0</v>
      </c>
      <c r="B26964">
        <v>2283347817</v>
      </c>
      <c r="C26964" t="s">
        <v>19002</v>
      </c>
      <c r="D26964" t="s">
        <v>116682</v>
      </c>
      <c r="E26964" t="s">
        <v>240177</v>
      </c>
    </row>
    <row r="26965" spans="1:5" x14ac:dyDescent="0.3">
      <c r="A26965">
        <v>0</v>
      </c>
      <c r="B26965">
        <v>2283347841</v>
      </c>
      <c r="C26965" t="s">
        <v>19002</v>
      </c>
      <c r="D26965" t="s">
        <v>116683</v>
      </c>
      <c r="E26965" t="s">
        <v>240178</v>
      </c>
    </row>
    <row r="26966" spans="1:5" x14ac:dyDescent="0.3">
      <c r="A26966">
        <v>0</v>
      </c>
      <c r="B26966">
        <v>2283348536</v>
      </c>
      <c r="C26966" t="s">
        <v>19003</v>
      </c>
      <c r="D26966" t="s">
        <v>116684</v>
      </c>
      <c r="E26966" t="s">
        <v>240179</v>
      </c>
    </row>
    <row r="26967" spans="1:5" x14ac:dyDescent="0.3">
      <c r="A26967">
        <v>0</v>
      </c>
      <c r="B26967">
        <v>2283348632</v>
      </c>
      <c r="C26967" t="s">
        <v>19003</v>
      </c>
      <c r="D26967" t="s">
        <v>116685</v>
      </c>
      <c r="E26967" t="s">
        <v>240180</v>
      </c>
    </row>
    <row r="26968" spans="1:5" x14ac:dyDescent="0.3">
      <c r="A26968">
        <v>0</v>
      </c>
      <c r="B26968">
        <v>2283348777</v>
      </c>
      <c r="C26968" t="s">
        <v>19004</v>
      </c>
      <c r="D26968" t="s">
        <v>116686</v>
      </c>
      <c r="E26968" t="s">
        <v>240181</v>
      </c>
    </row>
    <row r="26969" spans="1:5" x14ac:dyDescent="0.3">
      <c r="A26969">
        <v>0</v>
      </c>
      <c r="B26969">
        <v>2283348814</v>
      </c>
      <c r="C26969" t="s">
        <v>19004</v>
      </c>
      <c r="D26969" t="s">
        <v>116687</v>
      </c>
      <c r="E26969" t="s">
        <v>240182</v>
      </c>
    </row>
    <row r="26970" spans="1:5" x14ac:dyDescent="0.3">
      <c r="A26970">
        <v>0</v>
      </c>
      <c r="B26970">
        <v>2283348934</v>
      </c>
      <c r="C26970" t="s">
        <v>19004</v>
      </c>
      <c r="D26970" t="s">
        <v>116688</v>
      </c>
      <c r="E26970" t="s">
        <v>240183</v>
      </c>
    </row>
    <row r="26971" spans="1:5" x14ac:dyDescent="0.3">
      <c r="A26971">
        <v>0</v>
      </c>
      <c r="B26971">
        <v>2283349096</v>
      </c>
      <c r="C26971" t="s">
        <v>19005</v>
      </c>
      <c r="D26971" t="s">
        <v>116689</v>
      </c>
      <c r="E26971" t="s">
        <v>240184</v>
      </c>
    </row>
    <row r="26972" spans="1:5" x14ac:dyDescent="0.3">
      <c r="A26972">
        <v>0</v>
      </c>
      <c r="B26972">
        <v>2283349199</v>
      </c>
      <c r="C26972" t="s">
        <v>19006</v>
      </c>
      <c r="D26972" t="s">
        <v>116690</v>
      </c>
      <c r="E26972" t="s">
        <v>240185</v>
      </c>
    </row>
    <row r="26973" spans="1:5" x14ac:dyDescent="0.3">
      <c r="A26973">
        <v>0</v>
      </c>
      <c r="B26973">
        <v>2283349369</v>
      </c>
      <c r="C26973" t="s">
        <v>19006</v>
      </c>
      <c r="D26973" t="s">
        <v>116691</v>
      </c>
      <c r="E26973" t="s">
        <v>240186</v>
      </c>
    </row>
    <row r="26974" spans="1:5" x14ac:dyDescent="0.3">
      <c r="A26974">
        <v>0</v>
      </c>
      <c r="B26974">
        <v>2283349539</v>
      </c>
      <c r="C26974" t="s">
        <v>19007</v>
      </c>
      <c r="D26974" t="s">
        <v>116692</v>
      </c>
      <c r="E26974" t="s">
        <v>240187</v>
      </c>
    </row>
    <row r="26975" spans="1:5" x14ac:dyDescent="0.3">
      <c r="A26975">
        <v>0</v>
      </c>
      <c r="B26975">
        <v>2283349875</v>
      </c>
      <c r="C26975" t="s">
        <v>19008</v>
      </c>
      <c r="D26975" t="s">
        <v>94309</v>
      </c>
      <c r="E26975" t="s">
        <v>240188</v>
      </c>
    </row>
    <row r="26976" spans="1:5" x14ac:dyDescent="0.3">
      <c r="A26976">
        <v>0</v>
      </c>
      <c r="B26976">
        <v>2283350004</v>
      </c>
      <c r="C26976" t="s">
        <v>19008</v>
      </c>
      <c r="D26976" t="s">
        <v>116693</v>
      </c>
      <c r="E26976" t="s">
        <v>240189</v>
      </c>
    </row>
    <row r="26977" spans="1:5" x14ac:dyDescent="0.3">
      <c r="A26977">
        <v>0</v>
      </c>
      <c r="B26977">
        <v>2283350365</v>
      </c>
      <c r="C26977" t="s">
        <v>19009</v>
      </c>
      <c r="D26977" t="s">
        <v>116694</v>
      </c>
      <c r="E26977" t="s">
        <v>214299</v>
      </c>
    </row>
    <row r="26978" spans="1:5" x14ac:dyDescent="0.3">
      <c r="A26978">
        <v>0</v>
      </c>
      <c r="B26978">
        <v>2283350560</v>
      </c>
      <c r="C26978" t="s">
        <v>19009</v>
      </c>
      <c r="D26978" t="s">
        <v>116695</v>
      </c>
      <c r="E26978" t="s">
        <v>240190</v>
      </c>
    </row>
    <row r="26979" spans="1:5" x14ac:dyDescent="0.3">
      <c r="A26979">
        <v>0</v>
      </c>
      <c r="B26979">
        <v>2283351070</v>
      </c>
      <c r="C26979" t="s">
        <v>19010</v>
      </c>
      <c r="D26979" t="s">
        <v>116696</v>
      </c>
      <c r="E26979" t="s">
        <v>240191</v>
      </c>
    </row>
    <row r="26980" spans="1:5" x14ac:dyDescent="0.3">
      <c r="A26980">
        <v>0</v>
      </c>
      <c r="B26980">
        <v>2283351097</v>
      </c>
      <c r="C26980" t="s">
        <v>19010</v>
      </c>
      <c r="D26980" t="s">
        <v>116697</v>
      </c>
      <c r="E26980" t="s">
        <v>240192</v>
      </c>
    </row>
    <row r="26981" spans="1:5" x14ac:dyDescent="0.3">
      <c r="A26981">
        <v>0</v>
      </c>
      <c r="B26981">
        <v>2283351176</v>
      </c>
      <c r="C26981" t="s">
        <v>19010</v>
      </c>
      <c r="D26981" t="s">
        <v>110770</v>
      </c>
      <c r="E26981" t="s">
        <v>240193</v>
      </c>
    </row>
    <row r="26982" spans="1:5" x14ac:dyDescent="0.3">
      <c r="A26982">
        <v>0</v>
      </c>
      <c r="B26982">
        <v>2283351347</v>
      </c>
      <c r="C26982" t="s">
        <v>19011</v>
      </c>
      <c r="D26982" t="s">
        <v>116618</v>
      </c>
      <c r="E26982" t="s">
        <v>240194</v>
      </c>
    </row>
    <row r="26983" spans="1:5" x14ac:dyDescent="0.3">
      <c r="A26983">
        <v>0</v>
      </c>
      <c r="B26983">
        <v>2283351362</v>
      </c>
      <c r="C26983" t="s">
        <v>19011</v>
      </c>
      <c r="D26983" t="s">
        <v>97444</v>
      </c>
      <c r="E26983" t="s">
        <v>240195</v>
      </c>
    </row>
    <row r="26984" spans="1:5" x14ac:dyDescent="0.3">
      <c r="A26984">
        <v>0</v>
      </c>
      <c r="B26984">
        <v>2283351463</v>
      </c>
      <c r="C26984" t="s">
        <v>19011</v>
      </c>
      <c r="D26984" t="s">
        <v>95571</v>
      </c>
      <c r="E26984" t="s">
        <v>240196</v>
      </c>
    </row>
    <row r="26985" spans="1:5" x14ac:dyDescent="0.3">
      <c r="A26985">
        <v>0</v>
      </c>
      <c r="B26985">
        <v>2283351533</v>
      </c>
      <c r="C26985" t="s">
        <v>19012</v>
      </c>
      <c r="D26985" t="s">
        <v>115346</v>
      </c>
      <c r="E26985" t="s">
        <v>240197</v>
      </c>
    </row>
    <row r="26986" spans="1:5" x14ac:dyDescent="0.3">
      <c r="A26986">
        <v>0</v>
      </c>
      <c r="B26986">
        <v>2283351731</v>
      </c>
      <c r="C26986" t="s">
        <v>19013</v>
      </c>
      <c r="D26986" t="s">
        <v>112853</v>
      </c>
      <c r="E26986" t="s">
        <v>240198</v>
      </c>
    </row>
    <row r="26987" spans="1:5" x14ac:dyDescent="0.3">
      <c r="A26987">
        <v>0</v>
      </c>
      <c r="B26987">
        <v>2283351754</v>
      </c>
      <c r="C26987" t="s">
        <v>19013</v>
      </c>
      <c r="D26987" t="s">
        <v>116698</v>
      </c>
      <c r="E26987" t="s">
        <v>240199</v>
      </c>
    </row>
    <row r="26988" spans="1:5" x14ac:dyDescent="0.3">
      <c r="A26988">
        <v>0</v>
      </c>
      <c r="B26988">
        <v>2283351813</v>
      </c>
      <c r="C26988" t="s">
        <v>19013</v>
      </c>
      <c r="D26988" t="s">
        <v>116699</v>
      </c>
      <c r="E26988" t="s">
        <v>240200</v>
      </c>
    </row>
    <row r="26989" spans="1:5" x14ac:dyDescent="0.3">
      <c r="A26989">
        <v>0</v>
      </c>
      <c r="B26989">
        <v>2283351937</v>
      </c>
      <c r="C26989" t="s">
        <v>19014</v>
      </c>
      <c r="D26989" t="s">
        <v>116700</v>
      </c>
      <c r="E26989" t="s">
        <v>240201</v>
      </c>
    </row>
    <row r="26990" spans="1:5" x14ac:dyDescent="0.3">
      <c r="A26990">
        <v>0</v>
      </c>
      <c r="B26990">
        <v>2283351964</v>
      </c>
      <c r="C26990" t="s">
        <v>19014</v>
      </c>
      <c r="D26990" t="s">
        <v>116701</v>
      </c>
      <c r="E26990" t="s">
        <v>240202</v>
      </c>
    </row>
    <row r="26991" spans="1:5" x14ac:dyDescent="0.3">
      <c r="A26991">
        <v>0</v>
      </c>
      <c r="B26991">
        <v>2283352020</v>
      </c>
      <c r="C26991" t="s">
        <v>19014</v>
      </c>
      <c r="D26991" t="s">
        <v>116702</v>
      </c>
      <c r="E26991" t="s">
        <v>240203</v>
      </c>
    </row>
    <row r="26992" spans="1:5" x14ac:dyDescent="0.3">
      <c r="A26992">
        <v>0</v>
      </c>
      <c r="B26992">
        <v>2283352203</v>
      </c>
      <c r="C26992" t="s">
        <v>19015</v>
      </c>
      <c r="D26992" t="s">
        <v>116703</v>
      </c>
      <c r="E26992" t="s">
        <v>240204</v>
      </c>
    </row>
    <row r="26993" spans="1:5" x14ac:dyDescent="0.3">
      <c r="A26993">
        <v>0</v>
      </c>
      <c r="B26993">
        <v>2283374127</v>
      </c>
      <c r="C26993" t="s">
        <v>19016</v>
      </c>
      <c r="D26993" t="s">
        <v>116704</v>
      </c>
      <c r="E26993" t="s">
        <v>240205</v>
      </c>
    </row>
    <row r="26994" spans="1:5" x14ac:dyDescent="0.3">
      <c r="A26994">
        <v>0</v>
      </c>
      <c r="B26994">
        <v>2283374339</v>
      </c>
      <c r="C26994" t="s">
        <v>19017</v>
      </c>
      <c r="D26994" t="s">
        <v>116705</v>
      </c>
      <c r="E26994" t="s">
        <v>240206</v>
      </c>
    </row>
    <row r="26995" spans="1:5" x14ac:dyDescent="0.3">
      <c r="A26995">
        <v>0</v>
      </c>
      <c r="B26995">
        <v>2283374356</v>
      </c>
      <c r="C26995" t="s">
        <v>19018</v>
      </c>
      <c r="D26995" t="s">
        <v>116706</v>
      </c>
      <c r="E26995" t="s">
        <v>240207</v>
      </c>
    </row>
    <row r="26996" spans="1:5" x14ac:dyDescent="0.3">
      <c r="A26996">
        <v>0</v>
      </c>
      <c r="B26996">
        <v>2283374557</v>
      </c>
      <c r="C26996" t="s">
        <v>19018</v>
      </c>
      <c r="D26996" t="s">
        <v>94563</v>
      </c>
      <c r="E26996" t="s">
        <v>240208</v>
      </c>
    </row>
    <row r="26997" spans="1:5" x14ac:dyDescent="0.3">
      <c r="A26997">
        <v>0</v>
      </c>
      <c r="B26997">
        <v>2283374950</v>
      </c>
      <c r="C26997" t="s">
        <v>19019</v>
      </c>
      <c r="D26997" t="s">
        <v>116707</v>
      </c>
      <c r="E26997" t="s">
        <v>240209</v>
      </c>
    </row>
    <row r="26998" spans="1:5" x14ac:dyDescent="0.3">
      <c r="A26998">
        <v>0</v>
      </c>
      <c r="B26998">
        <v>2283374951</v>
      </c>
      <c r="C26998" t="s">
        <v>19019</v>
      </c>
      <c r="D26998" t="s">
        <v>116708</v>
      </c>
      <c r="E26998" t="s">
        <v>240210</v>
      </c>
    </row>
    <row r="26999" spans="1:5" x14ac:dyDescent="0.3">
      <c r="A26999">
        <v>0</v>
      </c>
      <c r="B26999">
        <v>2283374990</v>
      </c>
      <c r="C26999" t="s">
        <v>19019</v>
      </c>
      <c r="D26999" t="s">
        <v>104871</v>
      </c>
      <c r="E26999" t="s">
        <v>240211</v>
      </c>
    </row>
    <row r="27000" spans="1:5" x14ac:dyDescent="0.3">
      <c r="A27000">
        <v>0</v>
      </c>
      <c r="B27000">
        <v>2283375042</v>
      </c>
      <c r="C27000" t="s">
        <v>19020</v>
      </c>
      <c r="D27000" t="s">
        <v>116709</v>
      </c>
      <c r="E27000" t="s">
        <v>240212</v>
      </c>
    </row>
    <row r="27001" spans="1:5" x14ac:dyDescent="0.3">
      <c r="A27001">
        <v>0</v>
      </c>
      <c r="B27001">
        <v>2283375060</v>
      </c>
      <c r="C27001" t="s">
        <v>19020</v>
      </c>
      <c r="D27001" t="s">
        <v>108295</v>
      </c>
      <c r="E27001" t="s">
        <v>240213</v>
      </c>
    </row>
    <row r="27002" spans="1:5" x14ac:dyDescent="0.3">
      <c r="A27002">
        <v>0</v>
      </c>
      <c r="B27002">
        <v>2283375305</v>
      </c>
      <c r="C27002" t="s">
        <v>19021</v>
      </c>
      <c r="D27002" t="s">
        <v>116710</v>
      </c>
      <c r="E27002" t="s">
        <v>240214</v>
      </c>
    </row>
    <row r="27003" spans="1:5" x14ac:dyDescent="0.3">
      <c r="A27003">
        <v>0</v>
      </c>
      <c r="B27003">
        <v>2283375333</v>
      </c>
      <c r="C27003" t="s">
        <v>19021</v>
      </c>
      <c r="D27003" t="s">
        <v>116711</v>
      </c>
      <c r="E27003" t="s">
        <v>240215</v>
      </c>
    </row>
    <row r="27004" spans="1:5" x14ac:dyDescent="0.3">
      <c r="A27004">
        <v>0</v>
      </c>
      <c r="B27004">
        <v>2283375540</v>
      </c>
      <c r="C27004" t="s">
        <v>19022</v>
      </c>
      <c r="D27004" t="s">
        <v>116712</v>
      </c>
      <c r="E27004" t="s">
        <v>240216</v>
      </c>
    </row>
    <row r="27005" spans="1:5" x14ac:dyDescent="0.3">
      <c r="A27005">
        <v>0</v>
      </c>
      <c r="B27005">
        <v>2283375718</v>
      </c>
      <c r="C27005" t="s">
        <v>19023</v>
      </c>
      <c r="D27005" t="s">
        <v>116713</v>
      </c>
      <c r="E27005" t="s">
        <v>240217</v>
      </c>
    </row>
    <row r="27006" spans="1:5" x14ac:dyDescent="0.3">
      <c r="A27006">
        <v>0</v>
      </c>
      <c r="B27006">
        <v>2283375727</v>
      </c>
      <c r="C27006" t="s">
        <v>19023</v>
      </c>
      <c r="D27006" t="s">
        <v>116714</v>
      </c>
      <c r="E27006" t="s">
        <v>240218</v>
      </c>
    </row>
    <row r="27007" spans="1:5" x14ac:dyDescent="0.3">
      <c r="A27007">
        <v>0</v>
      </c>
      <c r="B27007">
        <v>2283375887</v>
      </c>
      <c r="C27007" t="s">
        <v>19024</v>
      </c>
      <c r="D27007" t="s">
        <v>116715</v>
      </c>
      <c r="E27007" t="s">
        <v>240219</v>
      </c>
    </row>
    <row r="27008" spans="1:5" x14ac:dyDescent="0.3">
      <c r="A27008">
        <v>0</v>
      </c>
      <c r="B27008">
        <v>2283376004</v>
      </c>
      <c r="C27008" t="s">
        <v>19024</v>
      </c>
      <c r="D27008" t="s">
        <v>116716</v>
      </c>
      <c r="E27008" t="s">
        <v>240220</v>
      </c>
    </row>
    <row r="27009" spans="1:5" x14ac:dyDescent="0.3">
      <c r="A27009">
        <v>0</v>
      </c>
      <c r="B27009">
        <v>2283376245</v>
      </c>
      <c r="C27009" t="s">
        <v>19025</v>
      </c>
      <c r="D27009" t="s">
        <v>116717</v>
      </c>
      <c r="E27009" t="s">
        <v>240221</v>
      </c>
    </row>
    <row r="27010" spans="1:5" x14ac:dyDescent="0.3">
      <c r="A27010">
        <v>0</v>
      </c>
      <c r="B27010">
        <v>2283376415</v>
      </c>
      <c r="C27010" t="s">
        <v>19026</v>
      </c>
      <c r="D27010" t="s">
        <v>116718</v>
      </c>
      <c r="E27010" t="s">
        <v>240222</v>
      </c>
    </row>
    <row r="27011" spans="1:5" x14ac:dyDescent="0.3">
      <c r="A27011">
        <v>0</v>
      </c>
      <c r="B27011">
        <v>2283376531</v>
      </c>
      <c r="C27011" t="s">
        <v>19027</v>
      </c>
      <c r="D27011" t="s">
        <v>116719</v>
      </c>
      <c r="E27011" t="s">
        <v>240223</v>
      </c>
    </row>
    <row r="27012" spans="1:5" x14ac:dyDescent="0.3">
      <c r="A27012">
        <v>0</v>
      </c>
      <c r="B27012">
        <v>2283376859</v>
      </c>
      <c r="C27012" t="s">
        <v>19028</v>
      </c>
      <c r="D27012" t="s">
        <v>116720</v>
      </c>
      <c r="E27012" t="s">
        <v>240224</v>
      </c>
    </row>
    <row r="27013" spans="1:5" x14ac:dyDescent="0.3">
      <c r="A27013">
        <v>0</v>
      </c>
      <c r="B27013">
        <v>2283377263</v>
      </c>
      <c r="C27013" t="s">
        <v>19029</v>
      </c>
      <c r="D27013" t="s">
        <v>116721</v>
      </c>
      <c r="E27013" t="s">
        <v>240225</v>
      </c>
    </row>
    <row r="27014" spans="1:5" x14ac:dyDescent="0.3">
      <c r="A27014">
        <v>0</v>
      </c>
      <c r="B27014">
        <v>2283377454</v>
      </c>
      <c r="C27014" t="s">
        <v>19030</v>
      </c>
      <c r="D27014" t="s">
        <v>116722</v>
      </c>
      <c r="E27014" t="s">
        <v>240226</v>
      </c>
    </row>
    <row r="27015" spans="1:5" x14ac:dyDescent="0.3">
      <c r="A27015">
        <v>0</v>
      </c>
      <c r="B27015">
        <v>2283377753</v>
      </c>
      <c r="C27015" t="s">
        <v>19031</v>
      </c>
      <c r="D27015" t="s">
        <v>116723</v>
      </c>
      <c r="E27015" t="s">
        <v>240227</v>
      </c>
    </row>
    <row r="27016" spans="1:5" x14ac:dyDescent="0.3">
      <c r="A27016">
        <v>0</v>
      </c>
      <c r="B27016">
        <v>2283377954</v>
      </c>
      <c r="C27016" t="s">
        <v>19032</v>
      </c>
      <c r="D27016" t="s">
        <v>116724</v>
      </c>
      <c r="E27016" t="s">
        <v>240228</v>
      </c>
    </row>
    <row r="27017" spans="1:5" x14ac:dyDescent="0.3">
      <c r="A27017">
        <v>0</v>
      </c>
      <c r="B27017">
        <v>2283378093</v>
      </c>
      <c r="C27017" t="s">
        <v>19033</v>
      </c>
      <c r="D27017" t="s">
        <v>116725</v>
      </c>
      <c r="E27017" t="s">
        <v>240229</v>
      </c>
    </row>
    <row r="27018" spans="1:5" x14ac:dyDescent="0.3">
      <c r="A27018">
        <v>0</v>
      </c>
      <c r="B27018">
        <v>2283378159</v>
      </c>
      <c r="C27018" t="s">
        <v>19033</v>
      </c>
      <c r="D27018" t="s">
        <v>116726</v>
      </c>
      <c r="E27018" t="s">
        <v>240230</v>
      </c>
    </row>
    <row r="27019" spans="1:5" x14ac:dyDescent="0.3">
      <c r="A27019">
        <v>0</v>
      </c>
      <c r="B27019">
        <v>2283378571</v>
      </c>
      <c r="C27019" t="s">
        <v>19034</v>
      </c>
      <c r="D27019" t="s">
        <v>116727</v>
      </c>
      <c r="E27019" t="s">
        <v>240231</v>
      </c>
    </row>
    <row r="27020" spans="1:5" x14ac:dyDescent="0.3">
      <c r="A27020">
        <v>0</v>
      </c>
      <c r="B27020">
        <v>2283378576</v>
      </c>
      <c r="C27020" t="s">
        <v>19034</v>
      </c>
      <c r="D27020" t="s">
        <v>116728</v>
      </c>
      <c r="E27020" t="s">
        <v>240232</v>
      </c>
    </row>
    <row r="27021" spans="1:5" x14ac:dyDescent="0.3">
      <c r="A27021">
        <v>0</v>
      </c>
      <c r="B27021">
        <v>2283378642</v>
      </c>
      <c r="C27021" t="s">
        <v>19035</v>
      </c>
      <c r="D27021" t="s">
        <v>116729</v>
      </c>
      <c r="E27021" t="s">
        <v>240233</v>
      </c>
    </row>
    <row r="27022" spans="1:5" x14ac:dyDescent="0.3">
      <c r="A27022">
        <v>0</v>
      </c>
      <c r="B27022">
        <v>2283378656</v>
      </c>
      <c r="C27022" t="s">
        <v>19035</v>
      </c>
      <c r="D27022" t="s">
        <v>116730</v>
      </c>
      <c r="E27022" t="s">
        <v>240234</v>
      </c>
    </row>
    <row r="27023" spans="1:5" x14ac:dyDescent="0.3">
      <c r="A27023">
        <v>0</v>
      </c>
      <c r="B27023">
        <v>2283378842</v>
      </c>
      <c r="C27023" t="s">
        <v>19035</v>
      </c>
      <c r="D27023" t="s">
        <v>116731</v>
      </c>
      <c r="E27023" t="s">
        <v>240235</v>
      </c>
    </row>
    <row r="27024" spans="1:5" x14ac:dyDescent="0.3">
      <c r="A27024">
        <v>0</v>
      </c>
      <c r="B27024">
        <v>2283379085</v>
      </c>
      <c r="C27024" t="s">
        <v>19036</v>
      </c>
      <c r="D27024" t="s">
        <v>116732</v>
      </c>
      <c r="E27024" t="s">
        <v>240236</v>
      </c>
    </row>
    <row r="27025" spans="1:5" x14ac:dyDescent="0.3">
      <c r="A27025">
        <v>0</v>
      </c>
      <c r="B27025">
        <v>2283379100</v>
      </c>
      <c r="C27025" t="s">
        <v>19036</v>
      </c>
      <c r="D27025" t="s">
        <v>116733</v>
      </c>
      <c r="E27025" t="s">
        <v>240237</v>
      </c>
    </row>
    <row r="27026" spans="1:5" x14ac:dyDescent="0.3">
      <c r="A27026">
        <v>0</v>
      </c>
      <c r="B27026">
        <v>2283379434</v>
      </c>
      <c r="C27026" t="s">
        <v>19037</v>
      </c>
      <c r="D27026" t="s">
        <v>116734</v>
      </c>
      <c r="E27026" t="s">
        <v>240238</v>
      </c>
    </row>
    <row r="27027" spans="1:5" x14ac:dyDescent="0.3">
      <c r="A27027">
        <v>0</v>
      </c>
      <c r="B27027">
        <v>2283379972</v>
      </c>
      <c r="C27027" t="s">
        <v>19038</v>
      </c>
      <c r="D27027" t="s">
        <v>116735</v>
      </c>
      <c r="E27027" t="s">
        <v>240239</v>
      </c>
    </row>
    <row r="27028" spans="1:5" x14ac:dyDescent="0.3">
      <c r="A27028">
        <v>0</v>
      </c>
      <c r="B27028">
        <v>2283380164</v>
      </c>
      <c r="C27028" t="s">
        <v>19039</v>
      </c>
      <c r="D27028" t="s">
        <v>116736</v>
      </c>
      <c r="E27028" t="s">
        <v>240240</v>
      </c>
    </row>
    <row r="27029" spans="1:5" x14ac:dyDescent="0.3">
      <c r="A27029">
        <v>0</v>
      </c>
      <c r="B27029">
        <v>2283380189</v>
      </c>
      <c r="C27029" t="s">
        <v>19039</v>
      </c>
      <c r="D27029" t="s">
        <v>116737</v>
      </c>
      <c r="E27029" t="s">
        <v>240241</v>
      </c>
    </row>
    <row r="27030" spans="1:5" x14ac:dyDescent="0.3">
      <c r="A27030">
        <v>0</v>
      </c>
      <c r="B27030">
        <v>2283380271</v>
      </c>
      <c r="C27030" t="s">
        <v>19040</v>
      </c>
      <c r="D27030" t="s">
        <v>105220</v>
      </c>
      <c r="E27030" t="s">
        <v>240242</v>
      </c>
    </row>
    <row r="27031" spans="1:5" x14ac:dyDescent="0.3">
      <c r="A27031">
        <v>0</v>
      </c>
      <c r="B27031">
        <v>2283380416</v>
      </c>
      <c r="C27031" t="s">
        <v>19040</v>
      </c>
      <c r="D27031" t="s">
        <v>116738</v>
      </c>
      <c r="E27031" t="s">
        <v>240243</v>
      </c>
    </row>
    <row r="27032" spans="1:5" x14ac:dyDescent="0.3">
      <c r="A27032">
        <v>0</v>
      </c>
      <c r="B27032">
        <v>2283381191</v>
      </c>
      <c r="C27032" t="s">
        <v>19041</v>
      </c>
      <c r="D27032" t="s">
        <v>116739</v>
      </c>
      <c r="E27032" t="s">
        <v>240244</v>
      </c>
    </row>
    <row r="27033" spans="1:5" x14ac:dyDescent="0.3">
      <c r="A27033">
        <v>0</v>
      </c>
      <c r="B27033">
        <v>2283381217</v>
      </c>
      <c r="C27033" t="s">
        <v>19041</v>
      </c>
      <c r="D27033" t="s">
        <v>116740</v>
      </c>
      <c r="E27033" t="s">
        <v>240245</v>
      </c>
    </row>
    <row r="27034" spans="1:5" x14ac:dyDescent="0.3">
      <c r="A27034">
        <v>0</v>
      </c>
      <c r="B27034">
        <v>2283381312</v>
      </c>
      <c r="C27034" t="s">
        <v>19041</v>
      </c>
      <c r="D27034" t="s">
        <v>116741</v>
      </c>
      <c r="E27034" t="s">
        <v>240246</v>
      </c>
    </row>
    <row r="27035" spans="1:5" x14ac:dyDescent="0.3">
      <c r="A27035">
        <v>0</v>
      </c>
      <c r="B27035">
        <v>2283381435</v>
      </c>
      <c r="C27035" t="s">
        <v>19042</v>
      </c>
      <c r="D27035" t="s">
        <v>116742</v>
      </c>
      <c r="E27035" t="s">
        <v>240247</v>
      </c>
    </row>
    <row r="27036" spans="1:5" x14ac:dyDescent="0.3">
      <c r="A27036">
        <v>0</v>
      </c>
      <c r="B27036">
        <v>2283381864</v>
      </c>
      <c r="C27036" t="s">
        <v>19043</v>
      </c>
      <c r="D27036" t="s">
        <v>116743</v>
      </c>
      <c r="E27036" t="s">
        <v>240248</v>
      </c>
    </row>
    <row r="27037" spans="1:5" x14ac:dyDescent="0.3">
      <c r="A27037">
        <v>0</v>
      </c>
      <c r="B27037">
        <v>2283382035</v>
      </c>
      <c r="C27037" t="s">
        <v>19043</v>
      </c>
      <c r="D27037" t="s">
        <v>116744</v>
      </c>
      <c r="E27037" t="s">
        <v>240249</v>
      </c>
    </row>
    <row r="27038" spans="1:5" x14ac:dyDescent="0.3">
      <c r="A27038">
        <v>0</v>
      </c>
      <c r="B27038">
        <v>2283382079</v>
      </c>
      <c r="C27038" t="s">
        <v>19043</v>
      </c>
      <c r="D27038" t="s">
        <v>116745</v>
      </c>
      <c r="E27038" t="s">
        <v>240250</v>
      </c>
    </row>
    <row r="27039" spans="1:5" x14ac:dyDescent="0.3">
      <c r="A27039">
        <v>0</v>
      </c>
      <c r="B27039">
        <v>2283382080</v>
      </c>
      <c r="C27039" t="s">
        <v>19043</v>
      </c>
      <c r="D27039" t="s">
        <v>116746</v>
      </c>
      <c r="E27039" t="s">
        <v>240251</v>
      </c>
    </row>
    <row r="27040" spans="1:5" x14ac:dyDescent="0.3">
      <c r="A27040">
        <v>0</v>
      </c>
      <c r="B27040">
        <v>2283382293</v>
      </c>
      <c r="C27040" t="s">
        <v>19044</v>
      </c>
      <c r="D27040" t="s">
        <v>116747</v>
      </c>
      <c r="E27040" t="s">
        <v>240252</v>
      </c>
    </row>
    <row r="27041" spans="1:5" x14ac:dyDescent="0.3">
      <c r="A27041">
        <v>0</v>
      </c>
      <c r="B27041">
        <v>2283382529</v>
      </c>
      <c r="C27041" t="s">
        <v>19045</v>
      </c>
      <c r="D27041" t="s">
        <v>116582</v>
      </c>
      <c r="E27041" t="s">
        <v>240253</v>
      </c>
    </row>
    <row r="27042" spans="1:5" x14ac:dyDescent="0.3">
      <c r="A27042">
        <v>0</v>
      </c>
      <c r="B27042">
        <v>2283382895</v>
      </c>
      <c r="C27042" t="s">
        <v>19046</v>
      </c>
      <c r="D27042" t="s">
        <v>116748</v>
      </c>
      <c r="E27042" t="s">
        <v>240254</v>
      </c>
    </row>
    <row r="27043" spans="1:5" x14ac:dyDescent="0.3">
      <c r="A27043">
        <v>0</v>
      </c>
      <c r="B27043">
        <v>2283382916</v>
      </c>
      <c r="C27043" t="s">
        <v>19046</v>
      </c>
      <c r="D27043" t="s">
        <v>116749</v>
      </c>
      <c r="E27043" t="s">
        <v>240255</v>
      </c>
    </row>
    <row r="27044" spans="1:5" x14ac:dyDescent="0.3">
      <c r="A27044">
        <v>0</v>
      </c>
      <c r="B27044">
        <v>2283383431</v>
      </c>
      <c r="C27044" t="s">
        <v>19047</v>
      </c>
      <c r="D27044" t="s">
        <v>116750</v>
      </c>
      <c r="E27044" t="s">
        <v>240256</v>
      </c>
    </row>
    <row r="27045" spans="1:5" x14ac:dyDescent="0.3">
      <c r="A27045">
        <v>0</v>
      </c>
      <c r="B27045">
        <v>2283383444</v>
      </c>
      <c r="C27045" t="s">
        <v>19047</v>
      </c>
      <c r="D27045" t="s">
        <v>116751</v>
      </c>
      <c r="E27045" t="s">
        <v>240257</v>
      </c>
    </row>
    <row r="27046" spans="1:5" x14ac:dyDescent="0.3">
      <c r="A27046">
        <v>0</v>
      </c>
      <c r="B27046">
        <v>2283383459</v>
      </c>
      <c r="C27046" t="s">
        <v>19047</v>
      </c>
      <c r="D27046" t="s">
        <v>116752</v>
      </c>
      <c r="E27046" t="s">
        <v>240258</v>
      </c>
    </row>
    <row r="27047" spans="1:5" x14ac:dyDescent="0.3">
      <c r="A27047">
        <v>0</v>
      </c>
      <c r="B27047">
        <v>2283383561</v>
      </c>
      <c r="C27047" t="s">
        <v>19047</v>
      </c>
      <c r="D27047" t="s">
        <v>115346</v>
      </c>
      <c r="E27047" t="s">
        <v>240259</v>
      </c>
    </row>
    <row r="27048" spans="1:5" x14ac:dyDescent="0.3">
      <c r="A27048">
        <v>0</v>
      </c>
      <c r="B27048">
        <v>2283383718</v>
      </c>
      <c r="C27048" t="s">
        <v>19048</v>
      </c>
      <c r="D27048" t="s">
        <v>116753</v>
      </c>
      <c r="E27048" t="s">
        <v>240260</v>
      </c>
    </row>
    <row r="27049" spans="1:5" x14ac:dyDescent="0.3">
      <c r="A27049">
        <v>0</v>
      </c>
      <c r="B27049">
        <v>2283384195</v>
      </c>
      <c r="C27049" t="s">
        <v>19049</v>
      </c>
      <c r="D27049" t="s">
        <v>116754</v>
      </c>
      <c r="E27049" t="s">
        <v>221806</v>
      </c>
    </row>
    <row r="27050" spans="1:5" x14ac:dyDescent="0.3">
      <c r="A27050">
        <v>0</v>
      </c>
      <c r="B27050">
        <v>2283384372</v>
      </c>
      <c r="C27050" t="s">
        <v>19050</v>
      </c>
      <c r="D27050" t="s">
        <v>116755</v>
      </c>
      <c r="E27050" t="s">
        <v>240261</v>
      </c>
    </row>
    <row r="27051" spans="1:5" x14ac:dyDescent="0.3">
      <c r="A27051">
        <v>0</v>
      </c>
      <c r="B27051">
        <v>2283384589</v>
      </c>
      <c r="C27051" t="s">
        <v>19051</v>
      </c>
      <c r="D27051" t="s">
        <v>116756</v>
      </c>
      <c r="E27051" t="s">
        <v>240262</v>
      </c>
    </row>
    <row r="27052" spans="1:5" x14ac:dyDescent="0.3">
      <c r="A27052">
        <v>0</v>
      </c>
      <c r="B27052">
        <v>2283384643</v>
      </c>
      <c r="C27052" t="s">
        <v>19051</v>
      </c>
      <c r="D27052" t="s">
        <v>116757</v>
      </c>
      <c r="E27052" t="s">
        <v>240263</v>
      </c>
    </row>
    <row r="27053" spans="1:5" x14ac:dyDescent="0.3">
      <c r="A27053">
        <v>0</v>
      </c>
      <c r="B27053">
        <v>2283384649</v>
      </c>
      <c r="C27053" t="s">
        <v>19051</v>
      </c>
      <c r="D27053" t="s">
        <v>116758</v>
      </c>
      <c r="E27053" t="s">
        <v>240261</v>
      </c>
    </row>
    <row r="27054" spans="1:5" x14ac:dyDescent="0.3">
      <c r="A27054">
        <v>0</v>
      </c>
      <c r="B27054">
        <v>2283384879</v>
      </c>
      <c r="C27054" t="s">
        <v>19052</v>
      </c>
      <c r="D27054" t="s">
        <v>116759</v>
      </c>
      <c r="E27054" t="s">
        <v>221806</v>
      </c>
    </row>
    <row r="27055" spans="1:5" x14ac:dyDescent="0.3">
      <c r="A27055">
        <v>0</v>
      </c>
      <c r="B27055">
        <v>2283385138</v>
      </c>
      <c r="C27055" t="s">
        <v>19053</v>
      </c>
      <c r="D27055" t="s">
        <v>116760</v>
      </c>
      <c r="E27055" t="s">
        <v>240261</v>
      </c>
    </row>
    <row r="27056" spans="1:5" x14ac:dyDescent="0.3">
      <c r="A27056">
        <v>0</v>
      </c>
      <c r="B27056">
        <v>2283385245</v>
      </c>
      <c r="C27056" t="s">
        <v>19054</v>
      </c>
      <c r="D27056" t="s">
        <v>98177</v>
      </c>
      <c r="E27056" t="s">
        <v>240264</v>
      </c>
    </row>
    <row r="27057" spans="1:5" x14ac:dyDescent="0.3">
      <c r="A27057">
        <v>0</v>
      </c>
      <c r="B27057">
        <v>2283385458</v>
      </c>
      <c r="C27057" t="s">
        <v>19055</v>
      </c>
      <c r="D27057" t="s">
        <v>116761</v>
      </c>
      <c r="E27057" t="s">
        <v>240265</v>
      </c>
    </row>
    <row r="27058" spans="1:5" x14ac:dyDescent="0.3">
      <c r="A27058">
        <v>0</v>
      </c>
      <c r="B27058">
        <v>2283385543</v>
      </c>
      <c r="C27058" t="s">
        <v>19055</v>
      </c>
      <c r="D27058" t="s">
        <v>116762</v>
      </c>
      <c r="E27058" t="s">
        <v>240266</v>
      </c>
    </row>
    <row r="27059" spans="1:5" x14ac:dyDescent="0.3">
      <c r="A27059">
        <v>0</v>
      </c>
      <c r="B27059">
        <v>2283385590</v>
      </c>
      <c r="C27059" t="s">
        <v>19055</v>
      </c>
      <c r="D27059" t="s">
        <v>116763</v>
      </c>
      <c r="E27059" t="s">
        <v>240267</v>
      </c>
    </row>
    <row r="27060" spans="1:5" x14ac:dyDescent="0.3">
      <c r="A27060">
        <v>0</v>
      </c>
      <c r="B27060">
        <v>2283385896</v>
      </c>
      <c r="C27060" t="s">
        <v>19056</v>
      </c>
      <c r="D27060" t="s">
        <v>116764</v>
      </c>
      <c r="E27060" t="s">
        <v>240268</v>
      </c>
    </row>
    <row r="27061" spans="1:5" x14ac:dyDescent="0.3">
      <c r="A27061">
        <v>0</v>
      </c>
      <c r="B27061">
        <v>2283386462</v>
      </c>
      <c r="C27061" t="s">
        <v>19057</v>
      </c>
      <c r="D27061" t="s">
        <v>116711</v>
      </c>
      <c r="E27061" t="s">
        <v>240269</v>
      </c>
    </row>
    <row r="27062" spans="1:5" x14ac:dyDescent="0.3">
      <c r="A27062">
        <v>0</v>
      </c>
      <c r="B27062">
        <v>2283386472</v>
      </c>
      <c r="C27062" t="s">
        <v>19057</v>
      </c>
      <c r="D27062" t="s">
        <v>116765</v>
      </c>
      <c r="E27062" t="s">
        <v>240270</v>
      </c>
    </row>
    <row r="27063" spans="1:5" x14ac:dyDescent="0.3">
      <c r="A27063">
        <v>0</v>
      </c>
      <c r="B27063">
        <v>2283399288</v>
      </c>
      <c r="C27063" t="s">
        <v>19058</v>
      </c>
      <c r="D27063" t="s">
        <v>116766</v>
      </c>
      <c r="E27063" t="s">
        <v>240271</v>
      </c>
    </row>
    <row r="27064" spans="1:5" x14ac:dyDescent="0.3">
      <c r="A27064">
        <v>0</v>
      </c>
      <c r="B27064">
        <v>2283399385</v>
      </c>
      <c r="C27064" t="s">
        <v>19059</v>
      </c>
      <c r="D27064" t="s">
        <v>116767</v>
      </c>
      <c r="E27064" t="s">
        <v>240272</v>
      </c>
    </row>
    <row r="27065" spans="1:5" x14ac:dyDescent="0.3">
      <c r="A27065">
        <v>0</v>
      </c>
      <c r="B27065">
        <v>2283399552</v>
      </c>
      <c r="C27065" t="s">
        <v>19060</v>
      </c>
      <c r="D27065" t="s">
        <v>116768</v>
      </c>
      <c r="E27065" t="s">
        <v>240273</v>
      </c>
    </row>
    <row r="27066" spans="1:5" x14ac:dyDescent="0.3">
      <c r="A27066">
        <v>0</v>
      </c>
      <c r="B27066">
        <v>2283400351</v>
      </c>
      <c r="C27066" t="s">
        <v>19061</v>
      </c>
      <c r="D27066" t="s">
        <v>116769</v>
      </c>
      <c r="E27066" t="s">
        <v>240274</v>
      </c>
    </row>
    <row r="27067" spans="1:5" x14ac:dyDescent="0.3">
      <c r="A27067">
        <v>0</v>
      </c>
      <c r="B27067">
        <v>2283402191</v>
      </c>
      <c r="C27067" t="s">
        <v>19062</v>
      </c>
      <c r="D27067" t="s">
        <v>116770</v>
      </c>
      <c r="E27067" t="s">
        <v>240275</v>
      </c>
    </row>
    <row r="27068" spans="1:5" x14ac:dyDescent="0.3">
      <c r="A27068">
        <v>0</v>
      </c>
      <c r="B27068">
        <v>2283402507</v>
      </c>
      <c r="C27068" t="s">
        <v>19063</v>
      </c>
      <c r="D27068" t="s">
        <v>116771</v>
      </c>
      <c r="E27068" t="s">
        <v>240276</v>
      </c>
    </row>
    <row r="27069" spans="1:5" x14ac:dyDescent="0.3">
      <c r="A27069">
        <v>0</v>
      </c>
      <c r="B27069">
        <v>2283402612</v>
      </c>
      <c r="C27069" t="s">
        <v>19064</v>
      </c>
      <c r="D27069" t="s">
        <v>116772</v>
      </c>
      <c r="E27069" t="s">
        <v>240277</v>
      </c>
    </row>
    <row r="27070" spans="1:5" x14ac:dyDescent="0.3">
      <c r="A27070">
        <v>0</v>
      </c>
      <c r="B27070">
        <v>2283402677</v>
      </c>
      <c r="C27070" t="s">
        <v>19065</v>
      </c>
      <c r="D27070" t="s">
        <v>116773</v>
      </c>
      <c r="E27070" t="s">
        <v>240278</v>
      </c>
    </row>
    <row r="27071" spans="1:5" x14ac:dyDescent="0.3">
      <c r="A27071">
        <v>0</v>
      </c>
      <c r="B27071">
        <v>2283402812</v>
      </c>
      <c r="C27071" t="s">
        <v>19066</v>
      </c>
      <c r="D27071" t="s">
        <v>116774</v>
      </c>
      <c r="E27071" t="s">
        <v>240279</v>
      </c>
    </row>
    <row r="27072" spans="1:5" x14ac:dyDescent="0.3">
      <c r="A27072">
        <v>0</v>
      </c>
      <c r="B27072">
        <v>2283403129</v>
      </c>
      <c r="C27072" t="s">
        <v>19065</v>
      </c>
      <c r="D27072" t="s">
        <v>116775</v>
      </c>
      <c r="E27072" t="s">
        <v>240280</v>
      </c>
    </row>
    <row r="27073" spans="1:5" x14ac:dyDescent="0.3">
      <c r="A27073">
        <v>0</v>
      </c>
      <c r="B27073">
        <v>2283403531</v>
      </c>
      <c r="C27073" t="s">
        <v>19067</v>
      </c>
      <c r="D27073" t="s">
        <v>116776</v>
      </c>
      <c r="E27073" t="s">
        <v>240281</v>
      </c>
    </row>
    <row r="27074" spans="1:5" x14ac:dyDescent="0.3">
      <c r="A27074">
        <v>0</v>
      </c>
      <c r="B27074">
        <v>2283403667</v>
      </c>
      <c r="C27074" t="s">
        <v>19068</v>
      </c>
      <c r="D27074" t="s">
        <v>96135</v>
      </c>
      <c r="E27074" t="s">
        <v>240282</v>
      </c>
    </row>
    <row r="27075" spans="1:5" x14ac:dyDescent="0.3">
      <c r="A27075">
        <v>0</v>
      </c>
      <c r="B27075">
        <v>2283403859</v>
      </c>
      <c r="C27075" t="s">
        <v>19069</v>
      </c>
      <c r="D27075" t="s">
        <v>116777</v>
      </c>
      <c r="E27075" t="s">
        <v>240283</v>
      </c>
    </row>
    <row r="27076" spans="1:5" x14ac:dyDescent="0.3">
      <c r="A27076">
        <v>0</v>
      </c>
      <c r="B27076">
        <v>2283404294</v>
      </c>
      <c r="C27076" t="s">
        <v>19070</v>
      </c>
      <c r="D27076" t="s">
        <v>104702</v>
      </c>
      <c r="E27076" t="s">
        <v>240284</v>
      </c>
    </row>
    <row r="27077" spans="1:5" x14ac:dyDescent="0.3">
      <c r="A27077">
        <v>0</v>
      </c>
      <c r="B27077">
        <v>2283404461</v>
      </c>
      <c r="C27077" t="s">
        <v>19071</v>
      </c>
      <c r="D27077" t="s">
        <v>112855</v>
      </c>
      <c r="E27077" t="s">
        <v>240285</v>
      </c>
    </row>
    <row r="27078" spans="1:5" x14ac:dyDescent="0.3">
      <c r="A27078">
        <v>0</v>
      </c>
      <c r="B27078">
        <v>2283404975</v>
      </c>
      <c r="C27078" t="s">
        <v>19072</v>
      </c>
      <c r="D27078" t="s">
        <v>116778</v>
      </c>
      <c r="E27078" t="s">
        <v>240286</v>
      </c>
    </row>
    <row r="27079" spans="1:5" x14ac:dyDescent="0.3">
      <c r="A27079">
        <v>0</v>
      </c>
      <c r="B27079">
        <v>2283405462</v>
      </c>
      <c r="C27079" t="s">
        <v>19073</v>
      </c>
      <c r="D27079" t="s">
        <v>116779</v>
      </c>
      <c r="E27079" t="s">
        <v>240287</v>
      </c>
    </row>
    <row r="27080" spans="1:5" x14ac:dyDescent="0.3">
      <c r="A27080">
        <v>0</v>
      </c>
      <c r="B27080">
        <v>2283406356</v>
      </c>
      <c r="C27080" t="s">
        <v>19074</v>
      </c>
      <c r="D27080" t="s">
        <v>116780</v>
      </c>
      <c r="E27080" t="s">
        <v>240288</v>
      </c>
    </row>
    <row r="27081" spans="1:5" x14ac:dyDescent="0.3">
      <c r="A27081">
        <v>0</v>
      </c>
      <c r="B27081">
        <v>2283406720</v>
      </c>
      <c r="C27081" t="s">
        <v>19075</v>
      </c>
      <c r="D27081" t="s">
        <v>116781</v>
      </c>
      <c r="E27081" t="s">
        <v>240289</v>
      </c>
    </row>
    <row r="27082" spans="1:5" x14ac:dyDescent="0.3">
      <c r="A27082">
        <v>0</v>
      </c>
      <c r="B27082">
        <v>2283407211</v>
      </c>
      <c r="C27082" t="s">
        <v>19076</v>
      </c>
      <c r="D27082" t="s">
        <v>116782</v>
      </c>
      <c r="E27082" t="s">
        <v>240290</v>
      </c>
    </row>
    <row r="27083" spans="1:5" x14ac:dyDescent="0.3">
      <c r="A27083">
        <v>0</v>
      </c>
      <c r="B27083">
        <v>2283407226</v>
      </c>
      <c r="C27083" t="s">
        <v>19076</v>
      </c>
      <c r="D27083" t="s">
        <v>93710</v>
      </c>
      <c r="E27083" t="s">
        <v>240291</v>
      </c>
    </row>
    <row r="27084" spans="1:5" x14ac:dyDescent="0.3">
      <c r="A27084">
        <v>0</v>
      </c>
      <c r="B27084">
        <v>2283408165</v>
      </c>
      <c r="C27084" t="s">
        <v>19077</v>
      </c>
      <c r="D27084" t="s">
        <v>116783</v>
      </c>
      <c r="E27084" t="s">
        <v>240292</v>
      </c>
    </row>
    <row r="27085" spans="1:5" x14ac:dyDescent="0.3">
      <c r="A27085">
        <v>0</v>
      </c>
      <c r="B27085">
        <v>2283408401</v>
      </c>
      <c r="C27085" t="s">
        <v>19078</v>
      </c>
      <c r="D27085" t="s">
        <v>116784</v>
      </c>
      <c r="E27085" t="s">
        <v>240293</v>
      </c>
    </row>
    <row r="27086" spans="1:5" x14ac:dyDescent="0.3">
      <c r="A27086">
        <v>0</v>
      </c>
      <c r="B27086">
        <v>2283408689</v>
      </c>
      <c r="C27086" t="s">
        <v>19079</v>
      </c>
      <c r="D27086" t="s">
        <v>116785</v>
      </c>
      <c r="E27086" t="s">
        <v>240294</v>
      </c>
    </row>
    <row r="27087" spans="1:5" x14ac:dyDescent="0.3">
      <c r="A27087">
        <v>0</v>
      </c>
      <c r="B27087">
        <v>2283409518</v>
      </c>
      <c r="C27087" t="s">
        <v>19080</v>
      </c>
      <c r="D27087" t="s">
        <v>116786</v>
      </c>
      <c r="E27087" t="s">
        <v>240295</v>
      </c>
    </row>
    <row r="27088" spans="1:5" x14ac:dyDescent="0.3">
      <c r="A27088">
        <v>0</v>
      </c>
      <c r="B27088">
        <v>2283409681</v>
      </c>
      <c r="C27088" t="s">
        <v>19081</v>
      </c>
      <c r="D27088" t="s">
        <v>116787</v>
      </c>
      <c r="E27088" t="s">
        <v>240296</v>
      </c>
    </row>
    <row r="27089" spans="1:5" x14ac:dyDescent="0.3">
      <c r="A27089">
        <v>0</v>
      </c>
      <c r="B27089">
        <v>2283409737</v>
      </c>
      <c r="C27089" t="s">
        <v>19081</v>
      </c>
      <c r="D27089" t="s">
        <v>116788</v>
      </c>
      <c r="E27089" t="s">
        <v>240297</v>
      </c>
    </row>
    <row r="27090" spans="1:5" x14ac:dyDescent="0.3">
      <c r="A27090">
        <v>0</v>
      </c>
      <c r="B27090">
        <v>2283410594</v>
      </c>
      <c r="C27090" t="s">
        <v>19082</v>
      </c>
      <c r="D27090" t="s">
        <v>116789</v>
      </c>
      <c r="E27090" t="s">
        <v>240298</v>
      </c>
    </row>
    <row r="27091" spans="1:5" x14ac:dyDescent="0.3">
      <c r="A27091">
        <v>0</v>
      </c>
      <c r="B27091">
        <v>2283410710</v>
      </c>
      <c r="C27091" t="s">
        <v>19083</v>
      </c>
      <c r="D27091" t="s">
        <v>116790</v>
      </c>
      <c r="E27091" t="s">
        <v>240299</v>
      </c>
    </row>
    <row r="27092" spans="1:5" x14ac:dyDescent="0.3">
      <c r="A27092">
        <v>0</v>
      </c>
      <c r="B27092">
        <v>2283410722</v>
      </c>
      <c r="C27092" t="s">
        <v>19083</v>
      </c>
      <c r="D27092" t="s">
        <v>116791</v>
      </c>
      <c r="E27092" t="s">
        <v>240300</v>
      </c>
    </row>
    <row r="27093" spans="1:5" x14ac:dyDescent="0.3">
      <c r="A27093">
        <v>0</v>
      </c>
      <c r="B27093">
        <v>2283410796</v>
      </c>
      <c r="C27093" t="s">
        <v>19083</v>
      </c>
      <c r="D27093" t="s">
        <v>116792</v>
      </c>
      <c r="E27093" t="s">
        <v>240301</v>
      </c>
    </row>
    <row r="27094" spans="1:5" x14ac:dyDescent="0.3">
      <c r="A27094">
        <v>0</v>
      </c>
      <c r="B27094">
        <v>2283411045</v>
      </c>
      <c r="C27094" t="s">
        <v>19084</v>
      </c>
      <c r="D27094" t="s">
        <v>116793</v>
      </c>
      <c r="E27094" t="s">
        <v>240302</v>
      </c>
    </row>
    <row r="27095" spans="1:5" x14ac:dyDescent="0.3">
      <c r="A27095">
        <v>0</v>
      </c>
      <c r="B27095">
        <v>2283411229</v>
      </c>
      <c r="C27095" t="s">
        <v>19085</v>
      </c>
      <c r="D27095" t="s">
        <v>116794</v>
      </c>
      <c r="E27095" t="s">
        <v>240303</v>
      </c>
    </row>
    <row r="27096" spans="1:5" x14ac:dyDescent="0.3">
      <c r="A27096">
        <v>0</v>
      </c>
      <c r="B27096">
        <v>2283411256</v>
      </c>
      <c r="C27096" t="s">
        <v>19085</v>
      </c>
      <c r="D27096" t="s">
        <v>116795</v>
      </c>
      <c r="E27096" t="s">
        <v>240304</v>
      </c>
    </row>
    <row r="27097" spans="1:5" x14ac:dyDescent="0.3">
      <c r="A27097">
        <v>0</v>
      </c>
      <c r="B27097">
        <v>2283411341</v>
      </c>
      <c r="C27097" t="s">
        <v>19086</v>
      </c>
      <c r="D27097" t="s">
        <v>116796</v>
      </c>
      <c r="E27097" t="s">
        <v>240305</v>
      </c>
    </row>
    <row r="27098" spans="1:5" x14ac:dyDescent="0.3">
      <c r="A27098">
        <v>0</v>
      </c>
      <c r="B27098">
        <v>2283411499</v>
      </c>
      <c r="C27098" t="s">
        <v>19087</v>
      </c>
      <c r="D27098" t="s">
        <v>104069</v>
      </c>
      <c r="E27098" t="s">
        <v>240306</v>
      </c>
    </row>
    <row r="27099" spans="1:5" x14ac:dyDescent="0.3">
      <c r="A27099">
        <v>0</v>
      </c>
      <c r="B27099">
        <v>2283411513</v>
      </c>
      <c r="C27099" t="s">
        <v>19087</v>
      </c>
      <c r="D27099" t="s">
        <v>116797</v>
      </c>
      <c r="E27099" t="s">
        <v>240307</v>
      </c>
    </row>
    <row r="27100" spans="1:5" x14ac:dyDescent="0.3">
      <c r="A27100">
        <v>0</v>
      </c>
      <c r="B27100">
        <v>2283411520</v>
      </c>
      <c r="C27100" t="s">
        <v>19087</v>
      </c>
      <c r="D27100" t="s">
        <v>116778</v>
      </c>
      <c r="E27100" t="s">
        <v>240286</v>
      </c>
    </row>
    <row r="27101" spans="1:5" x14ac:dyDescent="0.3">
      <c r="A27101">
        <v>0</v>
      </c>
      <c r="B27101">
        <v>2283411565</v>
      </c>
      <c r="C27101" t="s">
        <v>19087</v>
      </c>
      <c r="D27101" t="s">
        <v>116798</v>
      </c>
      <c r="E27101" t="s">
        <v>222709</v>
      </c>
    </row>
    <row r="27102" spans="1:5" x14ac:dyDescent="0.3">
      <c r="A27102">
        <v>0</v>
      </c>
      <c r="B27102">
        <v>2283411644</v>
      </c>
      <c r="C27102" t="s">
        <v>19087</v>
      </c>
      <c r="D27102" t="s">
        <v>116799</v>
      </c>
      <c r="E27102" t="s">
        <v>240308</v>
      </c>
    </row>
    <row r="27103" spans="1:5" x14ac:dyDescent="0.3">
      <c r="A27103">
        <v>0</v>
      </c>
      <c r="B27103">
        <v>2283412085</v>
      </c>
      <c r="C27103" t="s">
        <v>19088</v>
      </c>
      <c r="D27103" t="s">
        <v>116236</v>
      </c>
      <c r="E27103" t="s">
        <v>240309</v>
      </c>
    </row>
    <row r="27104" spans="1:5" x14ac:dyDescent="0.3">
      <c r="A27104">
        <v>0</v>
      </c>
      <c r="B27104">
        <v>2283412598</v>
      </c>
      <c r="C27104" t="s">
        <v>19089</v>
      </c>
      <c r="D27104" t="s">
        <v>116800</v>
      </c>
      <c r="E27104" t="s">
        <v>240310</v>
      </c>
    </row>
    <row r="27105" spans="1:5" x14ac:dyDescent="0.3">
      <c r="A27105">
        <v>0</v>
      </c>
      <c r="B27105">
        <v>2283412841</v>
      </c>
      <c r="C27105" t="s">
        <v>19090</v>
      </c>
      <c r="D27105" t="s">
        <v>116801</v>
      </c>
      <c r="E27105" t="s">
        <v>240311</v>
      </c>
    </row>
    <row r="27106" spans="1:5" x14ac:dyDescent="0.3">
      <c r="A27106">
        <v>0</v>
      </c>
      <c r="B27106">
        <v>2283413117</v>
      </c>
      <c r="C27106" t="s">
        <v>19091</v>
      </c>
      <c r="D27106" t="s">
        <v>116802</v>
      </c>
      <c r="E27106" t="s">
        <v>240312</v>
      </c>
    </row>
    <row r="27107" spans="1:5" x14ac:dyDescent="0.3">
      <c r="A27107">
        <v>0</v>
      </c>
      <c r="B27107">
        <v>2283413397</v>
      </c>
      <c r="C27107" t="s">
        <v>19092</v>
      </c>
      <c r="D27107" t="s">
        <v>116803</v>
      </c>
      <c r="E27107" t="s">
        <v>240313</v>
      </c>
    </row>
    <row r="27108" spans="1:5" x14ac:dyDescent="0.3">
      <c r="A27108">
        <v>0</v>
      </c>
      <c r="B27108">
        <v>2283413628</v>
      </c>
      <c r="C27108" t="s">
        <v>19093</v>
      </c>
      <c r="D27108" t="s">
        <v>116057</v>
      </c>
      <c r="E27108" t="s">
        <v>240314</v>
      </c>
    </row>
    <row r="27109" spans="1:5" x14ac:dyDescent="0.3">
      <c r="A27109">
        <v>0</v>
      </c>
      <c r="B27109">
        <v>2283413817</v>
      </c>
      <c r="C27109" t="s">
        <v>19094</v>
      </c>
      <c r="D27109" t="s">
        <v>116804</v>
      </c>
      <c r="E27109" t="s">
        <v>240315</v>
      </c>
    </row>
    <row r="27110" spans="1:5" x14ac:dyDescent="0.3">
      <c r="A27110">
        <v>0</v>
      </c>
      <c r="B27110">
        <v>2283413852</v>
      </c>
      <c r="C27110" t="s">
        <v>19094</v>
      </c>
      <c r="D27110" t="s">
        <v>116805</v>
      </c>
      <c r="E27110" t="s">
        <v>240316</v>
      </c>
    </row>
    <row r="27111" spans="1:5" x14ac:dyDescent="0.3">
      <c r="A27111">
        <v>0</v>
      </c>
      <c r="B27111">
        <v>2283413860</v>
      </c>
      <c r="C27111" t="s">
        <v>19094</v>
      </c>
      <c r="D27111" t="s">
        <v>115245</v>
      </c>
      <c r="E27111" t="s">
        <v>240317</v>
      </c>
    </row>
    <row r="27112" spans="1:5" x14ac:dyDescent="0.3">
      <c r="A27112">
        <v>0</v>
      </c>
      <c r="B27112">
        <v>2283413962</v>
      </c>
      <c r="C27112" t="s">
        <v>19095</v>
      </c>
      <c r="D27112" t="s">
        <v>116806</v>
      </c>
      <c r="E27112" t="s">
        <v>240318</v>
      </c>
    </row>
    <row r="27113" spans="1:5" x14ac:dyDescent="0.3">
      <c r="A27113">
        <v>0</v>
      </c>
      <c r="B27113">
        <v>2283414481</v>
      </c>
      <c r="C27113" t="s">
        <v>19096</v>
      </c>
      <c r="D27113" t="s">
        <v>116807</v>
      </c>
      <c r="E27113" t="s">
        <v>240319</v>
      </c>
    </row>
    <row r="27114" spans="1:5" x14ac:dyDescent="0.3">
      <c r="A27114">
        <v>0</v>
      </c>
      <c r="B27114">
        <v>2283414776</v>
      </c>
      <c r="C27114" t="s">
        <v>19097</v>
      </c>
      <c r="D27114" t="s">
        <v>116808</v>
      </c>
      <c r="E27114" t="s">
        <v>240320</v>
      </c>
    </row>
    <row r="27115" spans="1:5" x14ac:dyDescent="0.3">
      <c r="A27115">
        <v>0</v>
      </c>
      <c r="B27115">
        <v>2283414912</v>
      </c>
      <c r="C27115" t="s">
        <v>19097</v>
      </c>
      <c r="D27115" t="s">
        <v>116809</v>
      </c>
      <c r="E27115" t="s">
        <v>240321</v>
      </c>
    </row>
    <row r="27116" spans="1:5" x14ac:dyDescent="0.3">
      <c r="A27116">
        <v>0</v>
      </c>
      <c r="B27116">
        <v>2283415372</v>
      </c>
      <c r="C27116" t="s">
        <v>19098</v>
      </c>
      <c r="D27116" t="s">
        <v>116810</v>
      </c>
      <c r="E27116" t="s">
        <v>240322</v>
      </c>
    </row>
    <row r="27117" spans="1:5" x14ac:dyDescent="0.3">
      <c r="A27117">
        <v>0</v>
      </c>
      <c r="B27117">
        <v>2283415378</v>
      </c>
      <c r="C27117" t="s">
        <v>19099</v>
      </c>
      <c r="D27117" t="s">
        <v>105496</v>
      </c>
      <c r="E27117" t="s">
        <v>240323</v>
      </c>
    </row>
    <row r="27118" spans="1:5" x14ac:dyDescent="0.3">
      <c r="A27118">
        <v>0</v>
      </c>
      <c r="B27118">
        <v>2283415513</v>
      </c>
      <c r="C27118" t="s">
        <v>19099</v>
      </c>
      <c r="D27118" t="s">
        <v>116811</v>
      </c>
      <c r="E27118" t="s">
        <v>240324</v>
      </c>
    </row>
    <row r="27119" spans="1:5" x14ac:dyDescent="0.3">
      <c r="A27119">
        <v>0</v>
      </c>
      <c r="B27119">
        <v>2283415706</v>
      </c>
      <c r="C27119" t="s">
        <v>19100</v>
      </c>
      <c r="D27119" t="s">
        <v>116812</v>
      </c>
      <c r="E27119" t="s">
        <v>240325</v>
      </c>
    </row>
    <row r="27120" spans="1:5" x14ac:dyDescent="0.3">
      <c r="A27120">
        <v>0</v>
      </c>
      <c r="B27120">
        <v>2283415982</v>
      </c>
      <c r="C27120" t="s">
        <v>19101</v>
      </c>
      <c r="D27120" t="s">
        <v>116813</v>
      </c>
      <c r="E27120" t="s">
        <v>240326</v>
      </c>
    </row>
    <row r="27121" spans="1:5" x14ac:dyDescent="0.3">
      <c r="A27121">
        <v>0</v>
      </c>
      <c r="B27121">
        <v>2283416093</v>
      </c>
      <c r="C27121" t="s">
        <v>19101</v>
      </c>
      <c r="D27121" t="s">
        <v>116814</v>
      </c>
      <c r="E27121" t="s">
        <v>240327</v>
      </c>
    </row>
    <row r="27122" spans="1:5" x14ac:dyDescent="0.3">
      <c r="A27122">
        <v>0</v>
      </c>
      <c r="B27122">
        <v>2283416380</v>
      </c>
      <c r="C27122" t="s">
        <v>19102</v>
      </c>
      <c r="D27122" t="s">
        <v>116815</v>
      </c>
      <c r="E27122" t="s">
        <v>240328</v>
      </c>
    </row>
    <row r="27123" spans="1:5" x14ac:dyDescent="0.3">
      <c r="A27123">
        <v>0</v>
      </c>
      <c r="B27123">
        <v>2283459596</v>
      </c>
      <c r="C27123" t="s">
        <v>19103</v>
      </c>
      <c r="D27123" t="s">
        <v>116816</v>
      </c>
      <c r="E27123" t="s">
        <v>240329</v>
      </c>
    </row>
    <row r="27124" spans="1:5" x14ac:dyDescent="0.3">
      <c r="A27124">
        <v>0</v>
      </c>
      <c r="B27124">
        <v>2283460005</v>
      </c>
      <c r="C27124" t="s">
        <v>19104</v>
      </c>
      <c r="D27124" t="s">
        <v>104031</v>
      </c>
      <c r="E27124" t="s">
        <v>240330</v>
      </c>
    </row>
    <row r="27125" spans="1:5" x14ac:dyDescent="0.3">
      <c r="A27125">
        <v>0</v>
      </c>
      <c r="B27125">
        <v>2283460391</v>
      </c>
      <c r="C27125" t="s">
        <v>19105</v>
      </c>
      <c r="D27125" t="s">
        <v>116817</v>
      </c>
      <c r="E27125" t="s">
        <v>240331</v>
      </c>
    </row>
    <row r="27126" spans="1:5" x14ac:dyDescent="0.3">
      <c r="A27126">
        <v>0</v>
      </c>
      <c r="B27126">
        <v>2283460481</v>
      </c>
      <c r="C27126" t="s">
        <v>19105</v>
      </c>
      <c r="D27126" t="s">
        <v>116818</v>
      </c>
      <c r="E27126" t="s">
        <v>240332</v>
      </c>
    </row>
    <row r="27127" spans="1:5" x14ac:dyDescent="0.3">
      <c r="A27127">
        <v>0</v>
      </c>
      <c r="B27127">
        <v>2283460764</v>
      </c>
      <c r="C27127" t="s">
        <v>19106</v>
      </c>
      <c r="D27127" t="s">
        <v>116819</v>
      </c>
      <c r="E27127" t="s">
        <v>240333</v>
      </c>
    </row>
    <row r="27128" spans="1:5" x14ac:dyDescent="0.3">
      <c r="A27128">
        <v>0</v>
      </c>
      <c r="B27128">
        <v>2283460988</v>
      </c>
      <c r="C27128" t="s">
        <v>19107</v>
      </c>
      <c r="D27128" t="s">
        <v>116820</v>
      </c>
      <c r="E27128" t="s">
        <v>240334</v>
      </c>
    </row>
    <row r="27129" spans="1:5" x14ac:dyDescent="0.3">
      <c r="A27129">
        <v>0</v>
      </c>
      <c r="B27129">
        <v>2283461320</v>
      </c>
      <c r="C27129" t="s">
        <v>19108</v>
      </c>
      <c r="D27129" t="s">
        <v>116821</v>
      </c>
      <c r="E27129" t="s">
        <v>240335</v>
      </c>
    </row>
    <row r="27130" spans="1:5" x14ac:dyDescent="0.3">
      <c r="A27130">
        <v>0</v>
      </c>
      <c r="B27130">
        <v>2283461587</v>
      </c>
      <c r="C27130" t="s">
        <v>19109</v>
      </c>
      <c r="D27130" t="s">
        <v>116822</v>
      </c>
      <c r="E27130" t="s">
        <v>240336</v>
      </c>
    </row>
    <row r="27131" spans="1:5" x14ac:dyDescent="0.3">
      <c r="A27131">
        <v>0</v>
      </c>
      <c r="B27131">
        <v>2283462306</v>
      </c>
      <c r="C27131" t="s">
        <v>19110</v>
      </c>
      <c r="D27131" t="s">
        <v>116823</v>
      </c>
      <c r="E27131" t="s">
        <v>240337</v>
      </c>
    </row>
    <row r="27132" spans="1:5" x14ac:dyDescent="0.3">
      <c r="A27132">
        <v>0</v>
      </c>
      <c r="B27132">
        <v>2283462632</v>
      </c>
      <c r="C27132" t="s">
        <v>19111</v>
      </c>
      <c r="D27132" t="s">
        <v>116824</v>
      </c>
      <c r="E27132" t="s">
        <v>240338</v>
      </c>
    </row>
    <row r="27133" spans="1:5" x14ac:dyDescent="0.3">
      <c r="A27133">
        <v>0</v>
      </c>
      <c r="B27133">
        <v>2283462768</v>
      </c>
      <c r="C27133" t="s">
        <v>19112</v>
      </c>
      <c r="D27133" t="s">
        <v>103983</v>
      </c>
      <c r="E27133" t="s">
        <v>240339</v>
      </c>
    </row>
    <row r="27134" spans="1:5" x14ac:dyDescent="0.3">
      <c r="A27134">
        <v>0</v>
      </c>
      <c r="B27134">
        <v>2283463064</v>
      </c>
      <c r="C27134" t="s">
        <v>19113</v>
      </c>
      <c r="D27134" t="s">
        <v>116825</v>
      </c>
      <c r="E27134" t="s">
        <v>240340</v>
      </c>
    </row>
    <row r="27135" spans="1:5" x14ac:dyDescent="0.3">
      <c r="A27135">
        <v>0</v>
      </c>
      <c r="B27135">
        <v>2283463261</v>
      </c>
      <c r="C27135" t="s">
        <v>19114</v>
      </c>
      <c r="D27135" t="s">
        <v>116826</v>
      </c>
      <c r="E27135" t="s">
        <v>240341</v>
      </c>
    </row>
    <row r="27136" spans="1:5" x14ac:dyDescent="0.3">
      <c r="A27136">
        <v>0</v>
      </c>
      <c r="B27136">
        <v>2283463316</v>
      </c>
      <c r="C27136" t="s">
        <v>19114</v>
      </c>
      <c r="D27136" t="s">
        <v>116827</v>
      </c>
      <c r="E27136" t="s">
        <v>240342</v>
      </c>
    </row>
    <row r="27137" spans="1:5" x14ac:dyDescent="0.3">
      <c r="A27137">
        <v>0</v>
      </c>
      <c r="B27137">
        <v>2283463458</v>
      </c>
      <c r="C27137" t="s">
        <v>19115</v>
      </c>
      <c r="D27137" t="s">
        <v>116828</v>
      </c>
      <c r="E27137" t="s">
        <v>240343</v>
      </c>
    </row>
    <row r="27138" spans="1:5" x14ac:dyDescent="0.3">
      <c r="A27138">
        <v>0</v>
      </c>
      <c r="B27138">
        <v>2283463608</v>
      </c>
      <c r="C27138" t="s">
        <v>19116</v>
      </c>
      <c r="D27138" t="s">
        <v>116829</v>
      </c>
      <c r="E27138" t="s">
        <v>240344</v>
      </c>
    </row>
    <row r="27139" spans="1:5" x14ac:dyDescent="0.3">
      <c r="A27139">
        <v>0</v>
      </c>
      <c r="B27139">
        <v>2283463801</v>
      </c>
      <c r="C27139" t="s">
        <v>19117</v>
      </c>
      <c r="D27139" t="s">
        <v>116830</v>
      </c>
      <c r="E27139" t="s">
        <v>240345</v>
      </c>
    </row>
    <row r="27140" spans="1:5" x14ac:dyDescent="0.3">
      <c r="A27140">
        <v>0</v>
      </c>
      <c r="B27140">
        <v>2283463834</v>
      </c>
      <c r="C27140" t="s">
        <v>19117</v>
      </c>
      <c r="D27140" t="s">
        <v>116831</v>
      </c>
      <c r="E27140" t="s">
        <v>240346</v>
      </c>
    </row>
    <row r="27141" spans="1:5" x14ac:dyDescent="0.3">
      <c r="A27141">
        <v>0</v>
      </c>
      <c r="B27141">
        <v>2283464473</v>
      </c>
      <c r="C27141" t="s">
        <v>19118</v>
      </c>
      <c r="D27141" t="s">
        <v>116832</v>
      </c>
      <c r="E27141" t="s">
        <v>240347</v>
      </c>
    </row>
    <row r="27142" spans="1:5" x14ac:dyDescent="0.3">
      <c r="A27142">
        <v>0</v>
      </c>
      <c r="B27142">
        <v>2283465067</v>
      </c>
      <c r="C27142" t="s">
        <v>19119</v>
      </c>
      <c r="D27142" t="s">
        <v>116464</v>
      </c>
      <c r="E27142" t="s">
        <v>240348</v>
      </c>
    </row>
    <row r="27143" spans="1:5" x14ac:dyDescent="0.3">
      <c r="A27143">
        <v>0</v>
      </c>
      <c r="B27143">
        <v>2283465102</v>
      </c>
      <c r="C27143" t="s">
        <v>19119</v>
      </c>
      <c r="D27143" t="s">
        <v>116833</v>
      </c>
      <c r="E27143" t="s">
        <v>240349</v>
      </c>
    </row>
    <row r="27144" spans="1:5" x14ac:dyDescent="0.3">
      <c r="A27144">
        <v>0</v>
      </c>
      <c r="B27144">
        <v>2283465463</v>
      </c>
      <c r="C27144" t="s">
        <v>19120</v>
      </c>
      <c r="D27144" t="s">
        <v>116834</v>
      </c>
      <c r="E27144" t="s">
        <v>240350</v>
      </c>
    </row>
    <row r="27145" spans="1:5" x14ac:dyDescent="0.3">
      <c r="A27145">
        <v>0</v>
      </c>
      <c r="B27145">
        <v>2283465583</v>
      </c>
      <c r="C27145" t="s">
        <v>19121</v>
      </c>
      <c r="D27145" t="s">
        <v>116835</v>
      </c>
      <c r="E27145" t="s">
        <v>240351</v>
      </c>
    </row>
    <row r="27146" spans="1:5" x14ac:dyDescent="0.3">
      <c r="A27146">
        <v>0</v>
      </c>
      <c r="B27146">
        <v>2283465990</v>
      </c>
      <c r="C27146" t="s">
        <v>19122</v>
      </c>
      <c r="D27146" t="s">
        <v>116836</v>
      </c>
      <c r="E27146" t="s">
        <v>240352</v>
      </c>
    </row>
    <row r="27147" spans="1:5" x14ac:dyDescent="0.3">
      <c r="A27147">
        <v>0</v>
      </c>
      <c r="B27147">
        <v>2283466184</v>
      </c>
      <c r="C27147" t="s">
        <v>19123</v>
      </c>
      <c r="D27147" t="s">
        <v>116837</v>
      </c>
      <c r="E27147" t="s">
        <v>240353</v>
      </c>
    </row>
    <row r="27148" spans="1:5" x14ac:dyDescent="0.3">
      <c r="A27148">
        <v>0</v>
      </c>
      <c r="B27148">
        <v>2283466492</v>
      </c>
      <c r="C27148" t="s">
        <v>19124</v>
      </c>
      <c r="D27148" t="s">
        <v>116838</v>
      </c>
      <c r="E27148" t="s">
        <v>240354</v>
      </c>
    </row>
    <row r="27149" spans="1:5" x14ac:dyDescent="0.3">
      <c r="A27149">
        <v>0</v>
      </c>
      <c r="B27149">
        <v>2283466918</v>
      </c>
      <c r="C27149" t="s">
        <v>19125</v>
      </c>
      <c r="D27149" t="s">
        <v>116839</v>
      </c>
      <c r="E27149" t="s">
        <v>240355</v>
      </c>
    </row>
    <row r="27150" spans="1:5" x14ac:dyDescent="0.3">
      <c r="A27150">
        <v>0</v>
      </c>
      <c r="B27150">
        <v>2283466956</v>
      </c>
      <c r="C27150" t="s">
        <v>19125</v>
      </c>
      <c r="D27150" t="s">
        <v>116840</v>
      </c>
      <c r="E27150" t="s">
        <v>240356</v>
      </c>
    </row>
    <row r="27151" spans="1:5" x14ac:dyDescent="0.3">
      <c r="A27151">
        <v>0</v>
      </c>
      <c r="B27151">
        <v>2283467051</v>
      </c>
      <c r="C27151" t="s">
        <v>19126</v>
      </c>
      <c r="D27151" t="s">
        <v>101236</v>
      </c>
      <c r="E27151" t="s">
        <v>240357</v>
      </c>
    </row>
    <row r="27152" spans="1:5" x14ac:dyDescent="0.3">
      <c r="A27152">
        <v>0</v>
      </c>
      <c r="B27152">
        <v>2283467081</v>
      </c>
      <c r="C27152" t="s">
        <v>19126</v>
      </c>
      <c r="D27152" t="s">
        <v>116841</v>
      </c>
      <c r="E27152" t="s">
        <v>240358</v>
      </c>
    </row>
    <row r="27153" spans="1:5" x14ac:dyDescent="0.3">
      <c r="A27153">
        <v>0</v>
      </c>
      <c r="B27153">
        <v>2283467402</v>
      </c>
      <c r="C27153" t="s">
        <v>19127</v>
      </c>
      <c r="D27153" t="s">
        <v>116842</v>
      </c>
      <c r="E27153" t="s">
        <v>240359</v>
      </c>
    </row>
    <row r="27154" spans="1:5" x14ac:dyDescent="0.3">
      <c r="A27154">
        <v>0</v>
      </c>
      <c r="B27154">
        <v>2283467916</v>
      </c>
      <c r="C27154" t="s">
        <v>19128</v>
      </c>
      <c r="D27154" t="s">
        <v>116843</v>
      </c>
      <c r="E27154" t="s">
        <v>240360</v>
      </c>
    </row>
    <row r="27155" spans="1:5" x14ac:dyDescent="0.3">
      <c r="A27155">
        <v>0</v>
      </c>
      <c r="B27155">
        <v>2283467927</v>
      </c>
      <c r="C27155" t="s">
        <v>19128</v>
      </c>
      <c r="D27155" t="s">
        <v>116844</v>
      </c>
      <c r="E27155" t="s">
        <v>240361</v>
      </c>
    </row>
    <row r="27156" spans="1:5" x14ac:dyDescent="0.3">
      <c r="A27156">
        <v>0</v>
      </c>
      <c r="B27156">
        <v>2283468131</v>
      </c>
      <c r="C27156" t="s">
        <v>19129</v>
      </c>
      <c r="D27156" t="s">
        <v>116845</v>
      </c>
      <c r="E27156" t="s">
        <v>240362</v>
      </c>
    </row>
    <row r="27157" spans="1:5" x14ac:dyDescent="0.3">
      <c r="A27157">
        <v>0</v>
      </c>
      <c r="B27157">
        <v>2283468369</v>
      </c>
      <c r="C27157" t="s">
        <v>19130</v>
      </c>
      <c r="D27157" t="s">
        <v>116846</v>
      </c>
      <c r="E27157" t="s">
        <v>240363</v>
      </c>
    </row>
    <row r="27158" spans="1:5" x14ac:dyDescent="0.3">
      <c r="A27158">
        <v>0</v>
      </c>
      <c r="B27158">
        <v>2283468437</v>
      </c>
      <c r="C27158" t="s">
        <v>19130</v>
      </c>
      <c r="D27158" t="s">
        <v>116847</v>
      </c>
      <c r="E27158" t="s">
        <v>240364</v>
      </c>
    </row>
    <row r="27159" spans="1:5" x14ac:dyDescent="0.3">
      <c r="A27159">
        <v>0</v>
      </c>
      <c r="B27159">
        <v>2283468438</v>
      </c>
      <c r="C27159" t="s">
        <v>19130</v>
      </c>
      <c r="D27159" t="s">
        <v>116848</v>
      </c>
      <c r="E27159" t="s">
        <v>240365</v>
      </c>
    </row>
    <row r="27160" spans="1:5" x14ac:dyDescent="0.3">
      <c r="A27160">
        <v>0</v>
      </c>
      <c r="B27160">
        <v>2283468632</v>
      </c>
      <c r="C27160" t="s">
        <v>19131</v>
      </c>
      <c r="D27160" t="s">
        <v>116849</v>
      </c>
      <c r="E27160" t="s">
        <v>240366</v>
      </c>
    </row>
    <row r="27161" spans="1:5" x14ac:dyDescent="0.3">
      <c r="A27161">
        <v>0</v>
      </c>
      <c r="B27161">
        <v>2283468765</v>
      </c>
      <c r="C27161" t="s">
        <v>19132</v>
      </c>
      <c r="D27161" t="s">
        <v>116850</v>
      </c>
      <c r="E27161" t="s">
        <v>240367</v>
      </c>
    </row>
    <row r="27162" spans="1:5" x14ac:dyDescent="0.3">
      <c r="A27162">
        <v>0</v>
      </c>
      <c r="B27162">
        <v>2283470416</v>
      </c>
      <c r="C27162" t="s">
        <v>19133</v>
      </c>
      <c r="D27162" t="s">
        <v>116851</v>
      </c>
      <c r="E27162" t="s">
        <v>240368</v>
      </c>
    </row>
    <row r="27163" spans="1:5" x14ac:dyDescent="0.3">
      <c r="A27163">
        <v>0</v>
      </c>
      <c r="B27163">
        <v>2283470553</v>
      </c>
      <c r="C27163" t="s">
        <v>19133</v>
      </c>
      <c r="D27163" t="s">
        <v>116852</v>
      </c>
      <c r="E27163" t="s">
        <v>240369</v>
      </c>
    </row>
    <row r="27164" spans="1:5" x14ac:dyDescent="0.3">
      <c r="A27164">
        <v>0</v>
      </c>
      <c r="B27164">
        <v>2283470764</v>
      </c>
      <c r="C27164" t="s">
        <v>19134</v>
      </c>
      <c r="D27164" t="s">
        <v>116189</v>
      </c>
      <c r="E27164" t="s">
        <v>240370</v>
      </c>
    </row>
    <row r="27165" spans="1:5" x14ac:dyDescent="0.3">
      <c r="A27165">
        <v>0</v>
      </c>
      <c r="B27165">
        <v>2283470844</v>
      </c>
      <c r="C27165" t="s">
        <v>19134</v>
      </c>
      <c r="D27165" t="s">
        <v>103504</v>
      </c>
      <c r="E27165" t="s">
        <v>240371</v>
      </c>
    </row>
    <row r="27166" spans="1:5" x14ac:dyDescent="0.3">
      <c r="A27166">
        <v>0</v>
      </c>
      <c r="B27166">
        <v>2283471003</v>
      </c>
      <c r="C27166" t="s">
        <v>19135</v>
      </c>
      <c r="D27166" t="s">
        <v>116853</v>
      </c>
      <c r="E27166" t="s">
        <v>240372</v>
      </c>
    </row>
    <row r="27167" spans="1:5" x14ac:dyDescent="0.3">
      <c r="A27167">
        <v>0</v>
      </c>
      <c r="B27167">
        <v>2283471165</v>
      </c>
      <c r="C27167" t="s">
        <v>19136</v>
      </c>
      <c r="D27167" t="s">
        <v>116854</v>
      </c>
      <c r="E27167" t="s">
        <v>240373</v>
      </c>
    </row>
    <row r="27168" spans="1:5" x14ac:dyDescent="0.3">
      <c r="A27168">
        <v>0</v>
      </c>
      <c r="B27168">
        <v>2283471643</v>
      </c>
      <c r="C27168" t="s">
        <v>19137</v>
      </c>
      <c r="D27168" t="s">
        <v>116456</v>
      </c>
      <c r="E27168" t="s">
        <v>240374</v>
      </c>
    </row>
    <row r="27169" spans="1:5" x14ac:dyDescent="0.3">
      <c r="A27169">
        <v>0</v>
      </c>
      <c r="B27169">
        <v>2283471808</v>
      </c>
      <c r="C27169" t="s">
        <v>19138</v>
      </c>
      <c r="D27169" t="s">
        <v>116855</v>
      </c>
      <c r="E27169" t="s">
        <v>240375</v>
      </c>
    </row>
    <row r="27170" spans="1:5" x14ac:dyDescent="0.3">
      <c r="A27170">
        <v>0</v>
      </c>
      <c r="B27170">
        <v>2283472078</v>
      </c>
      <c r="C27170" t="s">
        <v>19139</v>
      </c>
      <c r="D27170" t="s">
        <v>116856</v>
      </c>
      <c r="E27170" t="s">
        <v>240376</v>
      </c>
    </row>
    <row r="27171" spans="1:5" x14ac:dyDescent="0.3">
      <c r="A27171">
        <v>0</v>
      </c>
      <c r="B27171">
        <v>2283472252</v>
      </c>
      <c r="C27171" t="s">
        <v>19140</v>
      </c>
      <c r="D27171" t="s">
        <v>116857</v>
      </c>
      <c r="E27171" t="s">
        <v>240377</v>
      </c>
    </row>
    <row r="27172" spans="1:5" x14ac:dyDescent="0.3">
      <c r="A27172">
        <v>0</v>
      </c>
      <c r="B27172">
        <v>2283472466</v>
      </c>
      <c r="C27172" t="s">
        <v>19141</v>
      </c>
      <c r="D27172" t="s">
        <v>116858</v>
      </c>
      <c r="E27172" t="s">
        <v>240378</v>
      </c>
    </row>
    <row r="27173" spans="1:5" x14ac:dyDescent="0.3">
      <c r="A27173">
        <v>0</v>
      </c>
      <c r="B27173">
        <v>2283472879</v>
      </c>
      <c r="C27173" t="s">
        <v>19142</v>
      </c>
      <c r="D27173" t="s">
        <v>116859</v>
      </c>
      <c r="E27173" t="s">
        <v>240379</v>
      </c>
    </row>
    <row r="27174" spans="1:5" x14ac:dyDescent="0.3">
      <c r="A27174">
        <v>0</v>
      </c>
      <c r="B27174">
        <v>2283472953</v>
      </c>
      <c r="C27174" t="s">
        <v>19143</v>
      </c>
      <c r="D27174" t="s">
        <v>116860</v>
      </c>
      <c r="E27174" t="s">
        <v>240380</v>
      </c>
    </row>
    <row r="27175" spans="1:5" x14ac:dyDescent="0.3">
      <c r="A27175">
        <v>0</v>
      </c>
      <c r="B27175">
        <v>2283473070</v>
      </c>
      <c r="C27175" t="s">
        <v>19143</v>
      </c>
      <c r="D27175" t="s">
        <v>115303</v>
      </c>
      <c r="E27175" t="s">
        <v>240381</v>
      </c>
    </row>
    <row r="27176" spans="1:5" x14ac:dyDescent="0.3">
      <c r="A27176">
        <v>0</v>
      </c>
      <c r="B27176">
        <v>2283473074</v>
      </c>
      <c r="C27176" t="s">
        <v>19143</v>
      </c>
      <c r="D27176" t="s">
        <v>116861</v>
      </c>
      <c r="E27176" t="s">
        <v>240382</v>
      </c>
    </row>
    <row r="27177" spans="1:5" x14ac:dyDescent="0.3">
      <c r="A27177">
        <v>0</v>
      </c>
      <c r="B27177">
        <v>2283473140</v>
      </c>
      <c r="C27177" t="s">
        <v>19144</v>
      </c>
      <c r="D27177" t="s">
        <v>116862</v>
      </c>
      <c r="E27177" t="s">
        <v>240383</v>
      </c>
    </row>
    <row r="27178" spans="1:5" x14ac:dyDescent="0.3">
      <c r="A27178">
        <v>0</v>
      </c>
      <c r="B27178">
        <v>2283473201</v>
      </c>
      <c r="C27178" t="s">
        <v>19144</v>
      </c>
      <c r="D27178" t="s">
        <v>116863</v>
      </c>
      <c r="E27178" t="s">
        <v>240384</v>
      </c>
    </row>
    <row r="27179" spans="1:5" x14ac:dyDescent="0.3">
      <c r="A27179">
        <v>0</v>
      </c>
      <c r="B27179">
        <v>2283473505</v>
      </c>
      <c r="C27179" t="s">
        <v>19145</v>
      </c>
      <c r="D27179" t="s">
        <v>116864</v>
      </c>
      <c r="E27179" t="s">
        <v>240385</v>
      </c>
    </row>
    <row r="27180" spans="1:5" x14ac:dyDescent="0.3">
      <c r="A27180">
        <v>0</v>
      </c>
      <c r="B27180">
        <v>2283473749</v>
      </c>
      <c r="C27180" t="s">
        <v>19146</v>
      </c>
      <c r="D27180" t="s">
        <v>116865</v>
      </c>
      <c r="E27180" t="s">
        <v>240386</v>
      </c>
    </row>
    <row r="27181" spans="1:5" x14ac:dyDescent="0.3">
      <c r="A27181">
        <v>0</v>
      </c>
      <c r="B27181">
        <v>2283473807</v>
      </c>
      <c r="C27181" t="s">
        <v>19147</v>
      </c>
      <c r="D27181" t="s">
        <v>116866</v>
      </c>
      <c r="E27181" t="s">
        <v>240387</v>
      </c>
    </row>
    <row r="27182" spans="1:5" x14ac:dyDescent="0.3">
      <c r="A27182">
        <v>0</v>
      </c>
      <c r="B27182">
        <v>2283474232</v>
      </c>
      <c r="C27182" t="s">
        <v>19148</v>
      </c>
      <c r="D27182" t="s">
        <v>116867</v>
      </c>
      <c r="E27182" t="s">
        <v>240388</v>
      </c>
    </row>
    <row r="27183" spans="1:5" x14ac:dyDescent="0.3">
      <c r="A27183">
        <v>0</v>
      </c>
      <c r="B27183">
        <v>2283474727</v>
      </c>
      <c r="C27183" t="s">
        <v>19149</v>
      </c>
      <c r="D27183" t="s">
        <v>116868</v>
      </c>
      <c r="E27183" t="s">
        <v>240389</v>
      </c>
    </row>
    <row r="27184" spans="1:5" x14ac:dyDescent="0.3">
      <c r="A27184">
        <v>0</v>
      </c>
      <c r="B27184">
        <v>2283474735</v>
      </c>
      <c r="C27184" t="s">
        <v>19149</v>
      </c>
      <c r="D27184" t="s">
        <v>116869</v>
      </c>
      <c r="E27184" t="s">
        <v>240390</v>
      </c>
    </row>
    <row r="27185" spans="1:5" x14ac:dyDescent="0.3">
      <c r="A27185">
        <v>0</v>
      </c>
      <c r="B27185">
        <v>2283474757</v>
      </c>
      <c r="C27185" t="s">
        <v>19149</v>
      </c>
      <c r="D27185" t="s">
        <v>116870</v>
      </c>
      <c r="E27185" t="s">
        <v>240391</v>
      </c>
    </row>
    <row r="27186" spans="1:5" x14ac:dyDescent="0.3">
      <c r="A27186">
        <v>0</v>
      </c>
      <c r="B27186">
        <v>2283475089</v>
      </c>
      <c r="C27186" t="s">
        <v>19150</v>
      </c>
      <c r="D27186" t="s">
        <v>116871</v>
      </c>
      <c r="E27186" t="s">
        <v>240392</v>
      </c>
    </row>
    <row r="27187" spans="1:5" x14ac:dyDescent="0.3">
      <c r="A27187">
        <v>0</v>
      </c>
      <c r="B27187">
        <v>2283475200</v>
      </c>
      <c r="C27187" t="s">
        <v>19150</v>
      </c>
      <c r="D27187" t="s">
        <v>116872</v>
      </c>
      <c r="E27187" t="s">
        <v>240393</v>
      </c>
    </row>
    <row r="27188" spans="1:5" x14ac:dyDescent="0.3">
      <c r="A27188">
        <v>0</v>
      </c>
      <c r="B27188">
        <v>2283475297</v>
      </c>
      <c r="C27188" t="s">
        <v>19150</v>
      </c>
      <c r="D27188" t="s">
        <v>99667</v>
      </c>
      <c r="E27188" t="s">
        <v>240394</v>
      </c>
    </row>
    <row r="27189" spans="1:5" x14ac:dyDescent="0.3">
      <c r="A27189">
        <v>0</v>
      </c>
      <c r="B27189">
        <v>2283475415</v>
      </c>
      <c r="C27189" t="s">
        <v>19151</v>
      </c>
      <c r="D27189" t="s">
        <v>94457</v>
      </c>
      <c r="E27189" t="s">
        <v>240395</v>
      </c>
    </row>
    <row r="27190" spans="1:5" x14ac:dyDescent="0.3">
      <c r="A27190">
        <v>0</v>
      </c>
      <c r="B27190">
        <v>2283495716</v>
      </c>
      <c r="C27190" t="s">
        <v>19152</v>
      </c>
      <c r="D27190" t="s">
        <v>116873</v>
      </c>
      <c r="E27190" t="s">
        <v>240396</v>
      </c>
    </row>
    <row r="27191" spans="1:5" x14ac:dyDescent="0.3">
      <c r="A27191">
        <v>0</v>
      </c>
      <c r="B27191">
        <v>2283495782</v>
      </c>
      <c r="C27191" t="s">
        <v>19152</v>
      </c>
      <c r="D27191" t="s">
        <v>116378</v>
      </c>
      <c r="E27191" t="s">
        <v>240397</v>
      </c>
    </row>
    <row r="27192" spans="1:5" x14ac:dyDescent="0.3">
      <c r="A27192">
        <v>0</v>
      </c>
      <c r="B27192">
        <v>2283495892</v>
      </c>
      <c r="C27192" t="s">
        <v>19153</v>
      </c>
      <c r="D27192" t="s">
        <v>116874</v>
      </c>
      <c r="E27192" t="s">
        <v>240398</v>
      </c>
    </row>
    <row r="27193" spans="1:5" x14ac:dyDescent="0.3">
      <c r="A27193">
        <v>0</v>
      </c>
      <c r="B27193">
        <v>2283496006</v>
      </c>
      <c r="C27193" t="s">
        <v>19154</v>
      </c>
      <c r="D27193" t="s">
        <v>116875</v>
      </c>
      <c r="E27193" t="s">
        <v>240399</v>
      </c>
    </row>
    <row r="27194" spans="1:5" x14ac:dyDescent="0.3">
      <c r="A27194">
        <v>0</v>
      </c>
      <c r="B27194">
        <v>2283496346</v>
      </c>
      <c r="C27194" t="s">
        <v>19155</v>
      </c>
      <c r="D27194" t="s">
        <v>116876</v>
      </c>
      <c r="E27194" t="s">
        <v>240400</v>
      </c>
    </row>
    <row r="27195" spans="1:5" x14ac:dyDescent="0.3">
      <c r="A27195">
        <v>0</v>
      </c>
      <c r="B27195">
        <v>2283496417</v>
      </c>
      <c r="C27195" t="s">
        <v>19155</v>
      </c>
      <c r="D27195" t="s">
        <v>116877</v>
      </c>
      <c r="E27195" t="s">
        <v>240401</v>
      </c>
    </row>
    <row r="27196" spans="1:5" x14ac:dyDescent="0.3">
      <c r="A27196">
        <v>0</v>
      </c>
      <c r="B27196">
        <v>2283496457</v>
      </c>
      <c r="C27196" t="s">
        <v>19156</v>
      </c>
      <c r="D27196" t="s">
        <v>116878</v>
      </c>
      <c r="E27196" t="s">
        <v>240402</v>
      </c>
    </row>
    <row r="27197" spans="1:5" x14ac:dyDescent="0.3">
      <c r="A27197">
        <v>0</v>
      </c>
      <c r="B27197">
        <v>2283496568</v>
      </c>
      <c r="C27197" t="s">
        <v>19156</v>
      </c>
      <c r="D27197" t="s">
        <v>116879</v>
      </c>
      <c r="E27197" t="s">
        <v>240403</v>
      </c>
    </row>
    <row r="27198" spans="1:5" x14ac:dyDescent="0.3">
      <c r="A27198">
        <v>0</v>
      </c>
      <c r="B27198">
        <v>2283496691</v>
      </c>
      <c r="C27198" t="s">
        <v>19157</v>
      </c>
      <c r="D27198" t="s">
        <v>116880</v>
      </c>
      <c r="E27198" t="s">
        <v>240404</v>
      </c>
    </row>
    <row r="27199" spans="1:5" x14ac:dyDescent="0.3">
      <c r="A27199">
        <v>0</v>
      </c>
      <c r="B27199">
        <v>2283496748</v>
      </c>
      <c r="C27199" t="s">
        <v>19157</v>
      </c>
      <c r="D27199" t="s">
        <v>116881</v>
      </c>
      <c r="E27199" t="s">
        <v>240405</v>
      </c>
    </row>
    <row r="27200" spans="1:5" x14ac:dyDescent="0.3">
      <c r="A27200">
        <v>0</v>
      </c>
      <c r="B27200">
        <v>2283496965</v>
      </c>
      <c r="C27200" t="s">
        <v>19158</v>
      </c>
      <c r="D27200" t="s">
        <v>116575</v>
      </c>
      <c r="E27200" t="s">
        <v>240406</v>
      </c>
    </row>
    <row r="27201" spans="1:5" x14ac:dyDescent="0.3">
      <c r="A27201">
        <v>0</v>
      </c>
      <c r="B27201">
        <v>2283497158</v>
      </c>
      <c r="C27201" t="s">
        <v>19159</v>
      </c>
      <c r="D27201" t="s">
        <v>116882</v>
      </c>
      <c r="E27201" t="s">
        <v>240407</v>
      </c>
    </row>
    <row r="27202" spans="1:5" x14ac:dyDescent="0.3">
      <c r="A27202">
        <v>0</v>
      </c>
      <c r="B27202">
        <v>2283497506</v>
      </c>
      <c r="C27202" t="s">
        <v>19160</v>
      </c>
      <c r="D27202" t="s">
        <v>116883</v>
      </c>
      <c r="E27202" t="s">
        <v>240408</v>
      </c>
    </row>
    <row r="27203" spans="1:5" x14ac:dyDescent="0.3">
      <c r="A27203">
        <v>0</v>
      </c>
      <c r="B27203">
        <v>2283498240</v>
      </c>
      <c r="C27203" t="s">
        <v>19161</v>
      </c>
      <c r="D27203" t="s">
        <v>116884</v>
      </c>
      <c r="E27203" t="s">
        <v>240409</v>
      </c>
    </row>
    <row r="27204" spans="1:5" x14ac:dyDescent="0.3">
      <c r="A27204">
        <v>0</v>
      </c>
      <c r="B27204">
        <v>2283498398</v>
      </c>
      <c r="C27204" t="s">
        <v>19162</v>
      </c>
      <c r="D27204" t="s">
        <v>116885</v>
      </c>
      <c r="E27204" t="s">
        <v>240410</v>
      </c>
    </row>
    <row r="27205" spans="1:5" x14ac:dyDescent="0.3">
      <c r="A27205">
        <v>0</v>
      </c>
      <c r="B27205">
        <v>2283498512</v>
      </c>
      <c r="C27205" t="s">
        <v>19162</v>
      </c>
      <c r="D27205" t="s">
        <v>116886</v>
      </c>
      <c r="E27205" t="s">
        <v>240411</v>
      </c>
    </row>
    <row r="27206" spans="1:5" x14ac:dyDescent="0.3">
      <c r="A27206">
        <v>0</v>
      </c>
      <c r="B27206">
        <v>2283498557</v>
      </c>
      <c r="C27206" t="s">
        <v>19162</v>
      </c>
      <c r="D27206" t="s">
        <v>116887</v>
      </c>
      <c r="E27206" t="s">
        <v>240412</v>
      </c>
    </row>
    <row r="27207" spans="1:5" x14ac:dyDescent="0.3">
      <c r="A27207">
        <v>0</v>
      </c>
      <c r="B27207">
        <v>2283499096</v>
      </c>
      <c r="C27207" t="s">
        <v>19163</v>
      </c>
      <c r="D27207" t="s">
        <v>116888</v>
      </c>
      <c r="E27207" t="s">
        <v>240413</v>
      </c>
    </row>
    <row r="27208" spans="1:5" x14ac:dyDescent="0.3">
      <c r="A27208">
        <v>0</v>
      </c>
      <c r="B27208">
        <v>2283499100</v>
      </c>
      <c r="C27208" t="s">
        <v>19163</v>
      </c>
      <c r="D27208" t="s">
        <v>116889</v>
      </c>
      <c r="E27208" t="s">
        <v>240414</v>
      </c>
    </row>
    <row r="27209" spans="1:5" x14ac:dyDescent="0.3">
      <c r="A27209">
        <v>0</v>
      </c>
      <c r="B27209">
        <v>2283499144</v>
      </c>
      <c r="C27209" t="s">
        <v>19163</v>
      </c>
      <c r="D27209" t="s">
        <v>116890</v>
      </c>
      <c r="E27209" t="s">
        <v>240415</v>
      </c>
    </row>
    <row r="27210" spans="1:5" x14ac:dyDescent="0.3">
      <c r="A27210">
        <v>0</v>
      </c>
      <c r="B27210">
        <v>2283499227</v>
      </c>
      <c r="C27210" t="s">
        <v>19163</v>
      </c>
      <c r="D27210" t="s">
        <v>116891</v>
      </c>
      <c r="E27210" t="s">
        <v>240416</v>
      </c>
    </row>
    <row r="27211" spans="1:5" x14ac:dyDescent="0.3">
      <c r="A27211">
        <v>0</v>
      </c>
      <c r="B27211">
        <v>2283499697</v>
      </c>
      <c r="C27211" t="s">
        <v>19164</v>
      </c>
      <c r="D27211" t="s">
        <v>116892</v>
      </c>
      <c r="E27211" t="s">
        <v>240417</v>
      </c>
    </row>
    <row r="27212" spans="1:5" x14ac:dyDescent="0.3">
      <c r="A27212">
        <v>0</v>
      </c>
      <c r="B27212">
        <v>2283500081</v>
      </c>
      <c r="C27212" t="s">
        <v>19165</v>
      </c>
      <c r="D27212" t="s">
        <v>116893</v>
      </c>
      <c r="E27212" t="s">
        <v>240418</v>
      </c>
    </row>
    <row r="27213" spans="1:5" x14ac:dyDescent="0.3">
      <c r="A27213">
        <v>0</v>
      </c>
      <c r="B27213">
        <v>2283500311</v>
      </c>
      <c r="C27213" t="s">
        <v>19166</v>
      </c>
      <c r="D27213" t="s">
        <v>116894</v>
      </c>
      <c r="E27213" t="s">
        <v>240419</v>
      </c>
    </row>
    <row r="27214" spans="1:5" x14ac:dyDescent="0.3">
      <c r="A27214">
        <v>0</v>
      </c>
      <c r="B27214">
        <v>2283500708</v>
      </c>
      <c r="C27214" t="s">
        <v>19167</v>
      </c>
      <c r="D27214" t="s">
        <v>116895</v>
      </c>
      <c r="E27214" t="s">
        <v>240420</v>
      </c>
    </row>
    <row r="27215" spans="1:5" x14ac:dyDescent="0.3">
      <c r="A27215">
        <v>0</v>
      </c>
      <c r="B27215">
        <v>2283500991</v>
      </c>
      <c r="C27215" t="s">
        <v>19168</v>
      </c>
      <c r="D27215" t="s">
        <v>116896</v>
      </c>
      <c r="E27215" t="s">
        <v>240421</v>
      </c>
    </row>
    <row r="27216" spans="1:5" x14ac:dyDescent="0.3">
      <c r="A27216">
        <v>0</v>
      </c>
      <c r="B27216">
        <v>2283501053</v>
      </c>
      <c r="C27216" t="s">
        <v>19168</v>
      </c>
      <c r="D27216" t="s">
        <v>116897</v>
      </c>
      <c r="E27216" t="s">
        <v>240422</v>
      </c>
    </row>
    <row r="27217" spans="1:5" x14ac:dyDescent="0.3">
      <c r="A27217">
        <v>0</v>
      </c>
      <c r="B27217">
        <v>2283501755</v>
      </c>
      <c r="C27217" t="s">
        <v>19169</v>
      </c>
      <c r="D27217" t="s">
        <v>116898</v>
      </c>
      <c r="E27217" t="s">
        <v>240423</v>
      </c>
    </row>
    <row r="27218" spans="1:5" x14ac:dyDescent="0.3">
      <c r="A27218">
        <v>0</v>
      </c>
      <c r="B27218">
        <v>2283502490</v>
      </c>
      <c r="C27218" t="s">
        <v>19170</v>
      </c>
      <c r="D27218" t="s">
        <v>116899</v>
      </c>
      <c r="E27218" t="s">
        <v>240424</v>
      </c>
    </row>
    <row r="27219" spans="1:5" x14ac:dyDescent="0.3">
      <c r="A27219">
        <v>0</v>
      </c>
      <c r="B27219">
        <v>2283502552</v>
      </c>
      <c r="C27219" t="s">
        <v>19170</v>
      </c>
      <c r="D27219" t="s">
        <v>116900</v>
      </c>
      <c r="E27219" t="s">
        <v>240425</v>
      </c>
    </row>
    <row r="27220" spans="1:5" x14ac:dyDescent="0.3">
      <c r="A27220">
        <v>0</v>
      </c>
      <c r="B27220">
        <v>2283502559</v>
      </c>
      <c r="C27220" t="s">
        <v>19170</v>
      </c>
      <c r="D27220" t="s">
        <v>116901</v>
      </c>
      <c r="E27220" t="s">
        <v>240426</v>
      </c>
    </row>
    <row r="27221" spans="1:5" x14ac:dyDescent="0.3">
      <c r="A27221">
        <v>0</v>
      </c>
      <c r="B27221">
        <v>2283502691</v>
      </c>
      <c r="C27221" t="s">
        <v>19171</v>
      </c>
      <c r="D27221" t="s">
        <v>116902</v>
      </c>
      <c r="E27221" t="s">
        <v>240427</v>
      </c>
    </row>
    <row r="27222" spans="1:5" x14ac:dyDescent="0.3">
      <c r="A27222">
        <v>0</v>
      </c>
      <c r="B27222">
        <v>2283502878</v>
      </c>
      <c r="C27222" t="s">
        <v>19172</v>
      </c>
      <c r="D27222" t="s">
        <v>116903</v>
      </c>
      <c r="E27222" t="s">
        <v>240428</v>
      </c>
    </row>
    <row r="27223" spans="1:5" x14ac:dyDescent="0.3">
      <c r="A27223">
        <v>0</v>
      </c>
      <c r="B27223">
        <v>2283502971</v>
      </c>
      <c r="C27223" t="s">
        <v>19172</v>
      </c>
      <c r="D27223" t="s">
        <v>114800</v>
      </c>
      <c r="E27223" t="s">
        <v>240429</v>
      </c>
    </row>
    <row r="27224" spans="1:5" x14ac:dyDescent="0.3">
      <c r="A27224">
        <v>0</v>
      </c>
      <c r="B27224">
        <v>2283503494</v>
      </c>
      <c r="C27224" t="s">
        <v>19173</v>
      </c>
      <c r="D27224" t="s">
        <v>116904</v>
      </c>
      <c r="E27224" t="s">
        <v>240430</v>
      </c>
    </row>
    <row r="27225" spans="1:5" x14ac:dyDescent="0.3">
      <c r="A27225">
        <v>0</v>
      </c>
      <c r="B27225">
        <v>2283503928</v>
      </c>
      <c r="C27225" t="s">
        <v>19174</v>
      </c>
      <c r="D27225" t="s">
        <v>116905</v>
      </c>
      <c r="E27225" t="s">
        <v>240431</v>
      </c>
    </row>
    <row r="27226" spans="1:5" x14ac:dyDescent="0.3">
      <c r="A27226">
        <v>0</v>
      </c>
      <c r="B27226">
        <v>2283504103</v>
      </c>
      <c r="C27226" t="s">
        <v>19175</v>
      </c>
      <c r="D27226" t="s">
        <v>116906</v>
      </c>
      <c r="E27226" t="s">
        <v>240432</v>
      </c>
    </row>
    <row r="27227" spans="1:5" x14ac:dyDescent="0.3">
      <c r="A27227">
        <v>0</v>
      </c>
      <c r="B27227">
        <v>2283504179</v>
      </c>
      <c r="C27227" t="s">
        <v>19175</v>
      </c>
      <c r="D27227" t="s">
        <v>116907</v>
      </c>
      <c r="E27227" t="s">
        <v>240433</v>
      </c>
    </row>
    <row r="27228" spans="1:5" x14ac:dyDescent="0.3">
      <c r="A27228">
        <v>0</v>
      </c>
      <c r="B27228">
        <v>2283504238</v>
      </c>
      <c r="C27228" t="s">
        <v>19175</v>
      </c>
      <c r="D27228" t="s">
        <v>116908</v>
      </c>
      <c r="E27228" t="s">
        <v>240434</v>
      </c>
    </row>
    <row r="27229" spans="1:5" x14ac:dyDescent="0.3">
      <c r="A27229">
        <v>0</v>
      </c>
      <c r="B27229">
        <v>2283504271</v>
      </c>
      <c r="C27229" t="s">
        <v>19175</v>
      </c>
      <c r="D27229" t="s">
        <v>116909</v>
      </c>
      <c r="E27229" t="s">
        <v>240435</v>
      </c>
    </row>
    <row r="27230" spans="1:5" x14ac:dyDescent="0.3">
      <c r="A27230">
        <v>0</v>
      </c>
      <c r="B27230">
        <v>2283504288</v>
      </c>
      <c r="C27230" t="s">
        <v>19176</v>
      </c>
      <c r="D27230" t="s">
        <v>116910</v>
      </c>
      <c r="E27230" t="s">
        <v>240436</v>
      </c>
    </row>
    <row r="27231" spans="1:5" x14ac:dyDescent="0.3">
      <c r="A27231">
        <v>0</v>
      </c>
      <c r="B27231">
        <v>2283504331</v>
      </c>
      <c r="C27231" t="s">
        <v>19176</v>
      </c>
      <c r="D27231" t="s">
        <v>116911</v>
      </c>
      <c r="E27231" t="s">
        <v>240437</v>
      </c>
    </row>
    <row r="27232" spans="1:5" x14ac:dyDescent="0.3">
      <c r="A27232">
        <v>0</v>
      </c>
      <c r="B27232">
        <v>2283504381</v>
      </c>
      <c r="C27232" t="s">
        <v>19176</v>
      </c>
      <c r="D27232" t="s">
        <v>116912</v>
      </c>
      <c r="E27232" t="s">
        <v>240438</v>
      </c>
    </row>
    <row r="27233" spans="1:5" x14ac:dyDescent="0.3">
      <c r="A27233">
        <v>0</v>
      </c>
      <c r="B27233">
        <v>2283504501</v>
      </c>
      <c r="C27233" t="s">
        <v>19176</v>
      </c>
      <c r="D27233" t="s">
        <v>116913</v>
      </c>
      <c r="E27233" t="s">
        <v>240439</v>
      </c>
    </row>
    <row r="27234" spans="1:5" x14ac:dyDescent="0.3">
      <c r="A27234">
        <v>0</v>
      </c>
      <c r="B27234">
        <v>2283504522</v>
      </c>
      <c r="C27234" t="s">
        <v>19177</v>
      </c>
      <c r="D27234" t="s">
        <v>116914</v>
      </c>
      <c r="E27234" t="s">
        <v>240440</v>
      </c>
    </row>
    <row r="27235" spans="1:5" x14ac:dyDescent="0.3">
      <c r="A27235">
        <v>0</v>
      </c>
      <c r="B27235">
        <v>2283504636</v>
      </c>
      <c r="C27235" t="s">
        <v>19177</v>
      </c>
      <c r="D27235" t="s">
        <v>116915</v>
      </c>
      <c r="E27235" t="s">
        <v>240441</v>
      </c>
    </row>
    <row r="27236" spans="1:5" x14ac:dyDescent="0.3">
      <c r="A27236">
        <v>0</v>
      </c>
      <c r="B27236">
        <v>2283504660</v>
      </c>
      <c r="C27236" t="s">
        <v>19177</v>
      </c>
      <c r="D27236" t="s">
        <v>116916</v>
      </c>
      <c r="E27236" t="s">
        <v>240442</v>
      </c>
    </row>
    <row r="27237" spans="1:5" x14ac:dyDescent="0.3">
      <c r="A27237">
        <v>0</v>
      </c>
      <c r="B27237">
        <v>2283504737</v>
      </c>
      <c r="C27237" t="s">
        <v>19177</v>
      </c>
      <c r="D27237" t="s">
        <v>108160</v>
      </c>
      <c r="E27237" t="s">
        <v>240443</v>
      </c>
    </row>
    <row r="27238" spans="1:5" x14ac:dyDescent="0.3">
      <c r="A27238">
        <v>0</v>
      </c>
      <c r="B27238">
        <v>2283504977</v>
      </c>
      <c r="C27238" t="s">
        <v>19178</v>
      </c>
      <c r="D27238" t="s">
        <v>116917</v>
      </c>
      <c r="E27238" t="s">
        <v>240444</v>
      </c>
    </row>
    <row r="27239" spans="1:5" x14ac:dyDescent="0.3">
      <c r="A27239">
        <v>0</v>
      </c>
      <c r="B27239">
        <v>2283505078</v>
      </c>
      <c r="C27239" t="s">
        <v>19178</v>
      </c>
      <c r="D27239" t="s">
        <v>115624</v>
      </c>
      <c r="E27239" t="s">
        <v>240445</v>
      </c>
    </row>
    <row r="27240" spans="1:5" x14ac:dyDescent="0.3">
      <c r="A27240">
        <v>0</v>
      </c>
      <c r="B27240">
        <v>2283505690</v>
      </c>
      <c r="C27240" t="s">
        <v>19179</v>
      </c>
      <c r="D27240" t="s">
        <v>115949</v>
      </c>
      <c r="E27240" t="s">
        <v>240446</v>
      </c>
    </row>
    <row r="27241" spans="1:5" x14ac:dyDescent="0.3">
      <c r="A27241">
        <v>0</v>
      </c>
      <c r="B27241">
        <v>2283505804</v>
      </c>
      <c r="C27241" t="s">
        <v>19179</v>
      </c>
      <c r="D27241" t="s">
        <v>116918</v>
      </c>
      <c r="E27241" t="s">
        <v>240447</v>
      </c>
    </row>
    <row r="27242" spans="1:5" x14ac:dyDescent="0.3">
      <c r="A27242">
        <v>0</v>
      </c>
      <c r="B27242">
        <v>2283506031</v>
      </c>
      <c r="C27242" t="s">
        <v>19180</v>
      </c>
      <c r="D27242" t="s">
        <v>116919</v>
      </c>
      <c r="E27242" t="s">
        <v>240448</v>
      </c>
    </row>
    <row r="27243" spans="1:5" x14ac:dyDescent="0.3">
      <c r="A27243">
        <v>0</v>
      </c>
      <c r="B27243">
        <v>2283506140</v>
      </c>
      <c r="C27243" t="s">
        <v>19181</v>
      </c>
      <c r="D27243" t="s">
        <v>116920</v>
      </c>
      <c r="E27243" t="s">
        <v>240449</v>
      </c>
    </row>
    <row r="27244" spans="1:5" x14ac:dyDescent="0.3">
      <c r="A27244">
        <v>0</v>
      </c>
      <c r="B27244">
        <v>2283506624</v>
      </c>
      <c r="C27244" t="s">
        <v>19182</v>
      </c>
      <c r="D27244" t="s">
        <v>116921</v>
      </c>
      <c r="E27244" t="s">
        <v>240450</v>
      </c>
    </row>
    <row r="27245" spans="1:5" x14ac:dyDescent="0.3">
      <c r="A27245">
        <v>0</v>
      </c>
      <c r="B27245">
        <v>2283506801</v>
      </c>
      <c r="C27245" t="s">
        <v>19183</v>
      </c>
      <c r="D27245" t="s">
        <v>116922</v>
      </c>
      <c r="E27245" t="s">
        <v>240451</v>
      </c>
    </row>
    <row r="27246" spans="1:5" x14ac:dyDescent="0.3">
      <c r="A27246">
        <v>0</v>
      </c>
      <c r="B27246">
        <v>2283506910</v>
      </c>
      <c r="C27246" t="s">
        <v>19183</v>
      </c>
      <c r="D27246" t="s">
        <v>116923</v>
      </c>
      <c r="E27246" t="s">
        <v>240452</v>
      </c>
    </row>
    <row r="27247" spans="1:5" x14ac:dyDescent="0.3">
      <c r="A27247">
        <v>0</v>
      </c>
      <c r="B27247">
        <v>2283506916</v>
      </c>
      <c r="C27247" t="s">
        <v>19183</v>
      </c>
      <c r="D27247" t="s">
        <v>101628</v>
      </c>
      <c r="E27247" t="s">
        <v>240453</v>
      </c>
    </row>
    <row r="27248" spans="1:5" x14ac:dyDescent="0.3">
      <c r="A27248">
        <v>0</v>
      </c>
      <c r="B27248">
        <v>2283506992</v>
      </c>
      <c r="C27248" t="s">
        <v>19184</v>
      </c>
      <c r="D27248" t="s">
        <v>116924</v>
      </c>
      <c r="E27248" t="s">
        <v>240454</v>
      </c>
    </row>
    <row r="27249" spans="1:5" x14ac:dyDescent="0.3">
      <c r="A27249">
        <v>0</v>
      </c>
      <c r="B27249">
        <v>2283507171</v>
      </c>
      <c r="C27249" t="s">
        <v>19184</v>
      </c>
      <c r="D27249" t="s">
        <v>116925</v>
      </c>
      <c r="E27249" t="s">
        <v>240455</v>
      </c>
    </row>
    <row r="27250" spans="1:5" x14ac:dyDescent="0.3">
      <c r="A27250">
        <v>0</v>
      </c>
      <c r="B27250">
        <v>2283507794</v>
      </c>
      <c r="C27250" t="s">
        <v>19185</v>
      </c>
      <c r="D27250" t="s">
        <v>98347</v>
      </c>
      <c r="E27250" t="s">
        <v>240456</v>
      </c>
    </row>
    <row r="27251" spans="1:5" x14ac:dyDescent="0.3">
      <c r="A27251">
        <v>0</v>
      </c>
      <c r="B27251">
        <v>2283507884</v>
      </c>
      <c r="C27251" t="s">
        <v>19186</v>
      </c>
      <c r="D27251" t="s">
        <v>116926</v>
      </c>
      <c r="E27251" t="s">
        <v>240457</v>
      </c>
    </row>
    <row r="27252" spans="1:5" x14ac:dyDescent="0.3">
      <c r="A27252">
        <v>0</v>
      </c>
      <c r="B27252">
        <v>2283508290</v>
      </c>
      <c r="C27252" t="s">
        <v>19187</v>
      </c>
      <c r="D27252" t="s">
        <v>116927</v>
      </c>
      <c r="E27252" t="s">
        <v>240458</v>
      </c>
    </row>
    <row r="27253" spans="1:5" x14ac:dyDescent="0.3">
      <c r="A27253">
        <v>0</v>
      </c>
      <c r="B27253">
        <v>2283508397</v>
      </c>
      <c r="C27253" t="s">
        <v>19187</v>
      </c>
      <c r="D27253" t="s">
        <v>116928</v>
      </c>
      <c r="E27253" t="s">
        <v>240459</v>
      </c>
    </row>
    <row r="27254" spans="1:5" x14ac:dyDescent="0.3">
      <c r="A27254">
        <v>0</v>
      </c>
      <c r="B27254">
        <v>2283508733</v>
      </c>
      <c r="C27254" t="s">
        <v>19188</v>
      </c>
      <c r="D27254" t="s">
        <v>116314</v>
      </c>
      <c r="E27254" t="s">
        <v>240460</v>
      </c>
    </row>
    <row r="27255" spans="1:5" x14ac:dyDescent="0.3">
      <c r="A27255">
        <v>0</v>
      </c>
      <c r="B27255">
        <v>2283508913</v>
      </c>
      <c r="C27255" t="s">
        <v>19189</v>
      </c>
      <c r="D27255" t="s">
        <v>116929</v>
      </c>
      <c r="E27255" t="s">
        <v>240461</v>
      </c>
    </row>
    <row r="27256" spans="1:5" x14ac:dyDescent="0.3">
      <c r="A27256">
        <v>0</v>
      </c>
      <c r="B27256">
        <v>2283509103</v>
      </c>
      <c r="C27256" t="s">
        <v>19190</v>
      </c>
      <c r="D27256" t="s">
        <v>116929</v>
      </c>
      <c r="E27256" t="s">
        <v>240461</v>
      </c>
    </row>
    <row r="27257" spans="1:5" x14ac:dyDescent="0.3">
      <c r="A27257">
        <v>0</v>
      </c>
      <c r="B27257">
        <v>2283509246</v>
      </c>
      <c r="C27257" t="s">
        <v>19191</v>
      </c>
      <c r="D27257" t="s">
        <v>116930</v>
      </c>
      <c r="E27257" t="s">
        <v>240462</v>
      </c>
    </row>
    <row r="27258" spans="1:5" x14ac:dyDescent="0.3">
      <c r="A27258">
        <v>0</v>
      </c>
      <c r="B27258">
        <v>2283509569</v>
      </c>
      <c r="C27258" t="s">
        <v>19192</v>
      </c>
      <c r="D27258" t="s">
        <v>116931</v>
      </c>
      <c r="E27258" t="s">
        <v>240463</v>
      </c>
    </row>
    <row r="27259" spans="1:5" x14ac:dyDescent="0.3">
      <c r="A27259">
        <v>0</v>
      </c>
      <c r="B27259">
        <v>2283509571</v>
      </c>
      <c r="C27259" t="s">
        <v>19192</v>
      </c>
      <c r="D27259" t="s">
        <v>116932</v>
      </c>
      <c r="E27259" t="s">
        <v>240464</v>
      </c>
    </row>
    <row r="27260" spans="1:5" x14ac:dyDescent="0.3">
      <c r="A27260">
        <v>0</v>
      </c>
      <c r="B27260">
        <v>2283509766</v>
      </c>
      <c r="C27260" t="s">
        <v>19193</v>
      </c>
      <c r="D27260" t="s">
        <v>116933</v>
      </c>
      <c r="E27260" t="s">
        <v>240465</v>
      </c>
    </row>
    <row r="27261" spans="1:5" x14ac:dyDescent="0.3">
      <c r="A27261">
        <v>0</v>
      </c>
      <c r="B27261">
        <v>2283509844</v>
      </c>
      <c r="C27261" t="s">
        <v>19193</v>
      </c>
      <c r="D27261" t="s">
        <v>116934</v>
      </c>
      <c r="E27261" t="s">
        <v>240466</v>
      </c>
    </row>
    <row r="27262" spans="1:5" x14ac:dyDescent="0.3">
      <c r="A27262">
        <v>0</v>
      </c>
      <c r="B27262">
        <v>2283510016</v>
      </c>
      <c r="C27262" t="s">
        <v>19194</v>
      </c>
      <c r="D27262" t="s">
        <v>116935</v>
      </c>
      <c r="E27262" t="s">
        <v>240467</v>
      </c>
    </row>
    <row r="27263" spans="1:5" x14ac:dyDescent="0.3">
      <c r="A27263">
        <v>0</v>
      </c>
      <c r="B27263">
        <v>2283510134</v>
      </c>
      <c r="C27263" t="s">
        <v>19195</v>
      </c>
      <c r="D27263" t="s">
        <v>98398</v>
      </c>
      <c r="E27263" t="s">
        <v>240468</v>
      </c>
    </row>
    <row r="27264" spans="1:5" x14ac:dyDescent="0.3">
      <c r="A27264">
        <v>0</v>
      </c>
      <c r="B27264">
        <v>2283557190</v>
      </c>
      <c r="C27264" t="s">
        <v>19196</v>
      </c>
      <c r="D27264" t="s">
        <v>116936</v>
      </c>
      <c r="E27264" t="s">
        <v>240469</v>
      </c>
    </row>
    <row r="27265" spans="1:5" x14ac:dyDescent="0.3">
      <c r="A27265">
        <v>0</v>
      </c>
      <c r="B27265">
        <v>2283557343</v>
      </c>
      <c r="C27265" t="s">
        <v>19197</v>
      </c>
      <c r="D27265" t="s">
        <v>116937</v>
      </c>
      <c r="E27265" t="s">
        <v>240470</v>
      </c>
    </row>
    <row r="27266" spans="1:5" x14ac:dyDescent="0.3">
      <c r="A27266">
        <v>0</v>
      </c>
      <c r="B27266">
        <v>2283557551</v>
      </c>
      <c r="C27266" t="s">
        <v>19198</v>
      </c>
      <c r="D27266" t="s">
        <v>116938</v>
      </c>
      <c r="E27266" t="s">
        <v>240471</v>
      </c>
    </row>
    <row r="27267" spans="1:5" x14ac:dyDescent="0.3">
      <c r="A27267">
        <v>0</v>
      </c>
      <c r="B27267">
        <v>2283557855</v>
      </c>
      <c r="C27267" t="s">
        <v>19199</v>
      </c>
      <c r="D27267" t="s">
        <v>116939</v>
      </c>
      <c r="E27267" t="s">
        <v>240472</v>
      </c>
    </row>
    <row r="27268" spans="1:5" x14ac:dyDescent="0.3">
      <c r="A27268">
        <v>0</v>
      </c>
      <c r="B27268">
        <v>2283558099</v>
      </c>
      <c r="C27268" t="s">
        <v>19200</v>
      </c>
      <c r="D27268" t="s">
        <v>116940</v>
      </c>
      <c r="E27268" t="s">
        <v>240473</v>
      </c>
    </row>
    <row r="27269" spans="1:5" x14ac:dyDescent="0.3">
      <c r="A27269">
        <v>0</v>
      </c>
      <c r="B27269">
        <v>2283558493</v>
      </c>
      <c r="C27269" t="s">
        <v>19201</v>
      </c>
      <c r="D27269" t="s">
        <v>116941</v>
      </c>
      <c r="E27269" t="s">
        <v>240474</v>
      </c>
    </row>
    <row r="27270" spans="1:5" x14ac:dyDescent="0.3">
      <c r="A27270">
        <v>0</v>
      </c>
      <c r="B27270">
        <v>2283558559</v>
      </c>
      <c r="C27270" t="s">
        <v>19201</v>
      </c>
      <c r="D27270" t="s">
        <v>116942</v>
      </c>
      <c r="E27270" t="s">
        <v>240475</v>
      </c>
    </row>
    <row r="27271" spans="1:5" x14ac:dyDescent="0.3">
      <c r="A27271">
        <v>0</v>
      </c>
      <c r="B27271">
        <v>2283558625</v>
      </c>
      <c r="C27271" t="s">
        <v>19202</v>
      </c>
      <c r="D27271" t="s">
        <v>116943</v>
      </c>
      <c r="E27271" t="s">
        <v>240476</v>
      </c>
    </row>
    <row r="27272" spans="1:5" x14ac:dyDescent="0.3">
      <c r="A27272">
        <v>0</v>
      </c>
      <c r="B27272">
        <v>2283558673</v>
      </c>
      <c r="C27272" t="s">
        <v>19202</v>
      </c>
      <c r="D27272" t="s">
        <v>116944</v>
      </c>
      <c r="E27272" t="s">
        <v>240477</v>
      </c>
    </row>
    <row r="27273" spans="1:5" x14ac:dyDescent="0.3">
      <c r="A27273">
        <v>0</v>
      </c>
      <c r="B27273">
        <v>2283558957</v>
      </c>
      <c r="C27273" t="s">
        <v>19203</v>
      </c>
      <c r="D27273" t="s">
        <v>116945</v>
      </c>
      <c r="E27273" t="s">
        <v>240478</v>
      </c>
    </row>
    <row r="27274" spans="1:5" x14ac:dyDescent="0.3">
      <c r="A27274">
        <v>0</v>
      </c>
      <c r="B27274">
        <v>2283559141</v>
      </c>
      <c r="C27274" t="s">
        <v>19204</v>
      </c>
      <c r="D27274" t="s">
        <v>111301</v>
      </c>
      <c r="E27274" t="s">
        <v>240479</v>
      </c>
    </row>
    <row r="27275" spans="1:5" x14ac:dyDescent="0.3">
      <c r="A27275">
        <v>0</v>
      </c>
      <c r="B27275">
        <v>2283559146</v>
      </c>
      <c r="C27275" t="s">
        <v>19204</v>
      </c>
      <c r="D27275" t="s">
        <v>116946</v>
      </c>
      <c r="E27275" t="s">
        <v>240480</v>
      </c>
    </row>
    <row r="27276" spans="1:5" x14ac:dyDescent="0.3">
      <c r="A27276">
        <v>0</v>
      </c>
      <c r="B27276">
        <v>2283559215</v>
      </c>
      <c r="C27276" t="s">
        <v>19204</v>
      </c>
      <c r="D27276" t="s">
        <v>116947</v>
      </c>
      <c r="E27276" t="s">
        <v>240481</v>
      </c>
    </row>
    <row r="27277" spans="1:5" x14ac:dyDescent="0.3">
      <c r="A27277">
        <v>0</v>
      </c>
      <c r="B27277">
        <v>2283559620</v>
      </c>
      <c r="C27277" t="s">
        <v>19205</v>
      </c>
      <c r="D27277" t="s">
        <v>116948</v>
      </c>
      <c r="E27277" t="s">
        <v>240482</v>
      </c>
    </row>
    <row r="27278" spans="1:5" x14ac:dyDescent="0.3">
      <c r="A27278">
        <v>0</v>
      </c>
      <c r="B27278">
        <v>2283559950</v>
      </c>
      <c r="C27278" t="s">
        <v>19206</v>
      </c>
      <c r="D27278" t="s">
        <v>115389</v>
      </c>
      <c r="E27278" t="s">
        <v>240483</v>
      </c>
    </row>
    <row r="27279" spans="1:5" x14ac:dyDescent="0.3">
      <c r="A27279">
        <v>0</v>
      </c>
      <c r="B27279">
        <v>2283560198</v>
      </c>
      <c r="C27279" t="s">
        <v>19207</v>
      </c>
      <c r="D27279" t="s">
        <v>111948</v>
      </c>
      <c r="E27279" t="s">
        <v>240484</v>
      </c>
    </row>
    <row r="27280" spans="1:5" x14ac:dyDescent="0.3">
      <c r="A27280">
        <v>0</v>
      </c>
      <c r="B27280">
        <v>2283560323</v>
      </c>
      <c r="C27280" t="s">
        <v>19207</v>
      </c>
      <c r="D27280" t="s">
        <v>116949</v>
      </c>
      <c r="E27280" t="s">
        <v>240485</v>
      </c>
    </row>
    <row r="27281" spans="1:5" x14ac:dyDescent="0.3">
      <c r="A27281">
        <v>0</v>
      </c>
      <c r="B27281">
        <v>2283560739</v>
      </c>
      <c r="C27281" t="s">
        <v>19208</v>
      </c>
      <c r="D27281" t="s">
        <v>116950</v>
      </c>
      <c r="E27281" t="s">
        <v>240486</v>
      </c>
    </row>
    <row r="27282" spans="1:5" x14ac:dyDescent="0.3">
      <c r="A27282">
        <v>0</v>
      </c>
      <c r="B27282">
        <v>2283560906</v>
      </c>
      <c r="C27282" t="s">
        <v>19208</v>
      </c>
      <c r="D27282" t="s">
        <v>116951</v>
      </c>
      <c r="E27282" t="s">
        <v>240487</v>
      </c>
    </row>
    <row r="27283" spans="1:5" x14ac:dyDescent="0.3">
      <c r="A27283">
        <v>0</v>
      </c>
      <c r="B27283">
        <v>2283560963</v>
      </c>
      <c r="C27283" t="s">
        <v>19209</v>
      </c>
      <c r="D27283" t="s">
        <v>116952</v>
      </c>
      <c r="E27283" t="s">
        <v>240488</v>
      </c>
    </row>
    <row r="27284" spans="1:5" x14ac:dyDescent="0.3">
      <c r="A27284">
        <v>0</v>
      </c>
      <c r="B27284">
        <v>2283560979</v>
      </c>
      <c r="C27284" t="s">
        <v>19209</v>
      </c>
      <c r="D27284" t="s">
        <v>95929</v>
      </c>
      <c r="E27284" t="s">
        <v>240489</v>
      </c>
    </row>
    <row r="27285" spans="1:5" x14ac:dyDescent="0.3">
      <c r="A27285">
        <v>0</v>
      </c>
      <c r="B27285">
        <v>2283561295</v>
      </c>
      <c r="C27285" t="s">
        <v>19210</v>
      </c>
      <c r="D27285" t="s">
        <v>116953</v>
      </c>
      <c r="E27285" t="s">
        <v>240490</v>
      </c>
    </row>
    <row r="27286" spans="1:5" x14ac:dyDescent="0.3">
      <c r="A27286">
        <v>0</v>
      </c>
      <c r="B27286">
        <v>2283561328</v>
      </c>
      <c r="C27286" t="s">
        <v>19210</v>
      </c>
      <c r="D27286" t="s">
        <v>116954</v>
      </c>
      <c r="E27286" t="s">
        <v>240491</v>
      </c>
    </row>
    <row r="27287" spans="1:5" x14ac:dyDescent="0.3">
      <c r="A27287">
        <v>0</v>
      </c>
      <c r="B27287">
        <v>2283561620</v>
      </c>
      <c r="C27287" t="s">
        <v>19211</v>
      </c>
      <c r="D27287" t="s">
        <v>106196</v>
      </c>
      <c r="E27287" t="s">
        <v>240492</v>
      </c>
    </row>
    <row r="27288" spans="1:5" x14ac:dyDescent="0.3">
      <c r="A27288">
        <v>0</v>
      </c>
      <c r="B27288">
        <v>2283561675</v>
      </c>
      <c r="C27288" t="s">
        <v>19211</v>
      </c>
      <c r="D27288" t="s">
        <v>116955</v>
      </c>
      <c r="E27288" t="s">
        <v>240493</v>
      </c>
    </row>
    <row r="27289" spans="1:5" x14ac:dyDescent="0.3">
      <c r="A27289">
        <v>0</v>
      </c>
      <c r="B27289">
        <v>2283561726</v>
      </c>
      <c r="C27289" t="s">
        <v>19211</v>
      </c>
      <c r="D27289" t="s">
        <v>116956</v>
      </c>
      <c r="E27289" t="s">
        <v>240494</v>
      </c>
    </row>
    <row r="27290" spans="1:5" x14ac:dyDescent="0.3">
      <c r="A27290">
        <v>0</v>
      </c>
      <c r="B27290">
        <v>2283562000</v>
      </c>
      <c r="C27290" t="s">
        <v>19212</v>
      </c>
      <c r="D27290" t="s">
        <v>116957</v>
      </c>
      <c r="E27290" t="s">
        <v>240495</v>
      </c>
    </row>
    <row r="27291" spans="1:5" x14ac:dyDescent="0.3">
      <c r="A27291">
        <v>0</v>
      </c>
      <c r="B27291">
        <v>2283562156</v>
      </c>
      <c r="C27291" t="s">
        <v>19213</v>
      </c>
      <c r="D27291" t="s">
        <v>116958</v>
      </c>
      <c r="E27291" t="s">
        <v>240496</v>
      </c>
    </row>
    <row r="27292" spans="1:5" x14ac:dyDescent="0.3">
      <c r="A27292">
        <v>0</v>
      </c>
      <c r="B27292">
        <v>2283562176</v>
      </c>
      <c r="C27292" t="s">
        <v>19213</v>
      </c>
      <c r="D27292" t="s">
        <v>116919</v>
      </c>
      <c r="E27292" t="s">
        <v>240497</v>
      </c>
    </row>
    <row r="27293" spans="1:5" x14ac:dyDescent="0.3">
      <c r="A27293">
        <v>0</v>
      </c>
      <c r="B27293">
        <v>2283562455</v>
      </c>
      <c r="C27293" t="s">
        <v>19214</v>
      </c>
      <c r="D27293" t="s">
        <v>116959</v>
      </c>
      <c r="E27293" t="s">
        <v>240498</v>
      </c>
    </row>
    <row r="27294" spans="1:5" x14ac:dyDescent="0.3">
      <c r="A27294">
        <v>0</v>
      </c>
      <c r="B27294">
        <v>2283562639</v>
      </c>
      <c r="C27294" t="s">
        <v>19215</v>
      </c>
      <c r="D27294" t="s">
        <v>116960</v>
      </c>
      <c r="E27294" t="s">
        <v>240499</v>
      </c>
    </row>
    <row r="27295" spans="1:5" x14ac:dyDescent="0.3">
      <c r="A27295">
        <v>0</v>
      </c>
      <c r="B27295">
        <v>2283562696</v>
      </c>
      <c r="C27295" t="s">
        <v>19215</v>
      </c>
      <c r="D27295" t="s">
        <v>116961</v>
      </c>
      <c r="E27295" t="s">
        <v>240500</v>
      </c>
    </row>
    <row r="27296" spans="1:5" x14ac:dyDescent="0.3">
      <c r="A27296">
        <v>0</v>
      </c>
      <c r="B27296">
        <v>2283562866</v>
      </c>
      <c r="C27296" t="s">
        <v>19216</v>
      </c>
      <c r="D27296" t="s">
        <v>115949</v>
      </c>
      <c r="E27296" t="s">
        <v>240501</v>
      </c>
    </row>
    <row r="27297" spans="1:5" x14ac:dyDescent="0.3">
      <c r="A27297">
        <v>0</v>
      </c>
      <c r="B27297">
        <v>2283563379</v>
      </c>
      <c r="C27297" t="s">
        <v>19217</v>
      </c>
      <c r="D27297" t="s">
        <v>116962</v>
      </c>
      <c r="E27297" t="s">
        <v>240502</v>
      </c>
    </row>
    <row r="27298" spans="1:5" x14ac:dyDescent="0.3">
      <c r="A27298">
        <v>0</v>
      </c>
      <c r="B27298">
        <v>2283563434</v>
      </c>
      <c r="C27298" t="s">
        <v>19218</v>
      </c>
      <c r="D27298" t="s">
        <v>116963</v>
      </c>
      <c r="E27298" t="s">
        <v>240503</v>
      </c>
    </row>
    <row r="27299" spans="1:5" x14ac:dyDescent="0.3">
      <c r="A27299">
        <v>0</v>
      </c>
      <c r="B27299">
        <v>2283563747</v>
      </c>
      <c r="C27299" t="s">
        <v>19219</v>
      </c>
      <c r="D27299" t="s">
        <v>116964</v>
      </c>
      <c r="E27299" t="s">
        <v>240504</v>
      </c>
    </row>
    <row r="27300" spans="1:5" x14ac:dyDescent="0.3">
      <c r="A27300">
        <v>0</v>
      </c>
      <c r="B27300">
        <v>2283564025</v>
      </c>
      <c r="C27300" t="s">
        <v>19220</v>
      </c>
      <c r="D27300" t="s">
        <v>116965</v>
      </c>
      <c r="E27300" t="s">
        <v>240505</v>
      </c>
    </row>
    <row r="27301" spans="1:5" x14ac:dyDescent="0.3">
      <c r="A27301">
        <v>0</v>
      </c>
      <c r="B27301">
        <v>2283564470</v>
      </c>
      <c r="C27301" t="s">
        <v>19221</v>
      </c>
      <c r="D27301" t="s">
        <v>116966</v>
      </c>
      <c r="E27301" t="s">
        <v>240506</v>
      </c>
    </row>
    <row r="27302" spans="1:5" x14ac:dyDescent="0.3">
      <c r="A27302">
        <v>0</v>
      </c>
      <c r="B27302">
        <v>2283564736</v>
      </c>
      <c r="C27302" t="s">
        <v>19222</v>
      </c>
      <c r="D27302" t="s">
        <v>116967</v>
      </c>
      <c r="E27302" t="s">
        <v>240507</v>
      </c>
    </row>
    <row r="27303" spans="1:5" x14ac:dyDescent="0.3">
      <c r="A27303">
        <v>0</v>
      </c>
      <c r="B27303">
        <v>2283564772</v>
      </c>
      <c r="C27303" t="s">
        <v>19222</v>
      </c>
      <c r="D27303" t="s">
        <v>115139</v>
      </c>
      <c r="E27303" t="s">
        <v>240508</v>
      </c>
    </row>
    <row r="27304" spans="1:5" x14ac:dyDescent="0.3">
      <c r="A27304">
        <v>0</v>
      </c>
      <c r="B27304">
        <v>2283564950</v>
      </c>
      <c r="C27304" t="s">
        <v>19223</v>
      </c>
      <c r="D27304" t="s">
        <v>116968</v>
      </c>
      <c r="E27304" t="s">
        <v>240509</v>
      </c>
    </row>
    <row r="27305" spans="1:5" x14ac:dyDescent="0.3">
      <c r="A27305">
        <v>0</v>
      </c>
      <c r="B27305">
        <v>2283565197</v>
      </c>
      <c r="C27305" t="s">
        <v>19224</v>
      </c>
      <c r="D27305" t="s">
        <v>116969</v>
      </c>
      <c r="E27305" t="s">
        <v>240510</v>
      </c>
    </row>
    <row r="27306" spans="1:5" x14ac:dyDescent="0.3">
      <c r="A27306">
        <v>0</v>
      </c>
      <c r="B27306">
        <v>2283565394</v>
      </c>
      <c r="C27306" t="s">
        <v>19225</v>
      </c>
      <c r="D27306" t="s">
        <v>116970</v>
      </c>
      <c r="E27306" t="s">
        <v>240511</v>
      </c>
    </row>
    <row r="27307" spans="1:5" x14ac:dyDescent="0.3">
      <c r="A27307">
        <v>0</v>
      </c>
      <c r="B27307">
        <v>2283565499</v>
      </c>
      <c r="C27307" t="s">
        <v>19225</v>
      </c>
      <c r="D27307" t="s">
        <v>116971</v>
      </c>
      <c r="E27307" t="s">
        <v>240512</v>
      </c>
    </row>
    <row r="27308" spans="1:5" x14ac:dyDescent="0.3">
      <c r="A27308">
        <v>0</v>
      </c>
      <c r="B27308">
        <v>2283565626</v>
      </c>
      <c r="C27308" t="s">
        <v>19226</v>
      </c>
      <c r="D27308" t="s">
        <v>116972</v>
      </c>
      <c r="E27308" t="s">
        <v>240513</v>
      </c>
    </row>
    <row r="27309" spans="1:5" x14ac:dyDescent="0.3">
      <c r="A27309">
        <v>0</v>
      </c>
      <c r="B27309">
        <v>2283565805</v>
      </c>
      <c r="C27309" t="s">
        <v>19227</v>
      </c>
      <c r="D27309" t="s">
        <v>116973</v>
      </c>
      <c r="E27309" t="s">
        <v>240514</v>
      </c>
    </row>
    <row r="27310" spans="1:5" x14ac:dyDescent="0.3">
      <c r="A27310">
        <v>0</v>
      </c>
      <c r="B27310">
        <v>2283565863</v>
      </c>
      <c r="C27310" t="s">
        <v>19227</v>
      </c>
      <c r="D27310" t="s">
        <v>116974</v>
      </c>
      <c r="E27310" t="s">
        <v>240515</v>
      </c>
    </row>
    <row r="27311" spans="1:5" x14ac:dyDescent="0.3">
      <c r="A27311">
        <v>0</v>
      </c>
      <c r="B27311">
        <v>2283565966</v>
      </c>
      <c r="C27311" t="s">
        <v>19227</v>
      </c>
      <c r="D27311" t="s">
        <v>116975</v>
      </c>
      <c r="E27311" t="s">
        <v>240516</v>
      </c>
    </row>
    <row r="27312" spans="1:5" x14ac:dyDescent="0.3">
      <c r="A27312">
        <v>0</v>
      </c>
      <c r="B27312">
        <v>2283566077</v>
      </c>
      <c r="C27312" t="s">
        <v>19228</v>
      </c>
      <c r="D27312" t="s">
        <v>116976</v>
      </c>
      <c r="E27312" t="s">
        <v>240517</v>
      </c>
    </row>
    <row r="27313" spans="1:5" x14ac:dyDescent="0.3">
      <c r="A27313">
        <v>0</v>
      </c>
      <c r="B27313">
        <v>2283566141</v>
      </c>
      <c r="C27313" t="s">
        <v>19228</v>
      </c>
      <c r="D27313" t="s">
        <v>107918</v>
      </c>
      <c r="E27313" t="s">
        <v>240518</v>
      </c>
    </row>
    <row r="27314" spans="1:5" x14ac:dyDescent="0.3">
      <c r="A27314">
        <v>0</v>
      </c>
      <c r="B27314">
        <v>2283566174</v>
      </c>
      <c r="C27314" t="s">
        <v>19228</v>
      </c>
      <c r="D27314" t="s">
        <v>116977</v>
      </c>
      <c r="E27314" t="s">
        <v>240519</v>
      </c>
    </row>
    <row r="27315" spans="1:5" x14ac:dyDescent="0.3">
      <c r="A27315">
        <v>0</v>
      </c>
      <c r="B27315">
        <v>2283566263</v>
      </c>
      <c r="C27315" t="s">
        <v>19229</v>
      </c>
      <c r="D27315" t="s">
        <v>116978</v>
      </c>
      <c r="E27315" t="s">
        <v>240520</v>
      </c>
    </row>
    <row r="27316" spans="1:5" x14ac:dyDescent="0.3">
      <c r="A27316">
        <v>0</v>
      </c>
      <c r="B27316">
        <v>2283566289</v>
      </c>
      <c r="C27316" t="s">
        <v>19229</v>
      </c>
      <c r="D27316" t="s">
        <v>113053</v>
      </c>
      <c r="E27316" t="s">
        <v>240521</v>
      </c>
    </row>
    <row r="27317" spans="1:5" x14ac:dyDescent="0.3">
      <c r="A27317">
        <v>0</v>
      </c>
      <c r="B27317">
        <v>2283566504</v>
      </c>
      <c r="C27317" t="s">
        <v>19230</v>
      </c>
      <c r="D27317" t="s">
        <v>116979</v>
      </c>
      <c r="E27317" t="s">
        <v>240522</v>
      </c>
    </row>
    <row r="27318" spans="1:5" x14ac:dyDescent="0.3">
      <c r="A27318">
        <v>0</v>
      </c>
      <c r="B27318">
        <v>2283566600</v>
      </c>
      <c r="C27318" t="s">
        <v>19230</v>
      </c>
      <c r="D27318" t="s">
        <v>102061</v>
      </c>
      <c r="E27318" t="s">
        <v>240523</v>
      </c>
    </row>
    <row r="27319" spans="1:5" x14ac:dyDescent="0.3">
      <c r="A27319">
        <v>0</v>
      </c>
      <c r="B27319">
        <v>2283566680</v>
      </c>
      <c r="C27319" t="s">
        <v>19231</v>
      </c>
      <c r="D27319" t="s">
        <v>116980</v>
      </c>
      <c r="E27319" t="s">
        <v>240524</v>
      </c>
    </row>
    <row r="27320" spans="1:5" x14ac:dyDescent="0.3">
      <c r="A27320">
        <v>0</v>
      </c>
      <c r="B27320">
        <v>2283566721</v>
      </c>
      <c r="C27320" t="s">
        <v>19231</v>
      </c>
      <c r="D27320" t="s">
        <v>116981</v>
      </c>
      <c r="E27320" t="s">
        <v>240525</v>
      </c>
    </row>
    <row r="27321" spans="1:5" x14ac:dyDescent="0.3">
      <c r="A27321">
        <v>0</v>
      </c>
      <c r="B27321">
        <v>2283566780</v>
      </c>
      <c r="C27321" t="s">
        <v>19231</v>
      </c>
      <c r="D27321" t="s">
        <v>116982</v>
      </c>
      <c r="E27321" t="s">
        <v>240526</v>
      </c>
    </row>
    <row r="27322" spans="1:5" x14ac:dyDescent="0.3">
      <c r="A27322">
        <v>0</v>
      </c>
      <c r="B27322">
        <v>2283566875</v>
      </c>
      <c r="C27322" t="s">
        <v>19232</v>
      </c>
      <c r="D27322" t="s">
        <v>116983</v>
      </c>
      <c r="E27322" t="s">
        <v>240527</v>
      </c>
    </row>
    <row r="27323" spans="1:5" x14ac:dyDescent="0.3">
      <c r="A27323">
        <v>0</v>
      </c>
      <c r="B27323">
        <v>2283566898</v>
      </c>
      <c r="C27323" t="s">
        <v>19232</v>
      </c>
      <c r="D27323" t="s">
        <v>116984</v>
      </c>
      <c r="E27323" t="s">
        <v>240528</v>
      </c>
    </row>
    <row r="27324" spans="1:5" x14ac:dyDescent="0.3">
      <c r="A27324">
        <v>0</v>
      </c>
      <c r="B27324">
        <v>2283566982</v>
      </c>
      <c r="C27324" t="s">
        <v>19232</v>
      </c>
      <c r="D27324" t="s">
        <v>116985</v>
      </c>
      <c r="E27324" t="s">
        <v>240529</v>
      </c>
    </row>
    <row r="27325" spans="1:5" x14ac:dyDescent="0.3">
      <c r="A27325">
        <v>0</v>
      </c>
      <c r="B27325">
        <v>2283567125</v>
      </c>
      <c r="C27325" t="s">
        <v>19233</v>
      </c>
      <c r="D27325" t="s">
        <v>107691</v>
      </c>
      <c r="E27325" t="s">
        <v>240530</v>
      </c>
    </row>
    <row r="27326" spans="1:5" x14ac:dyDescent="0.3">
      <c r="A27326">
        <v>0</v>
      </c>
      <c r="B27326">
        <v>2283567498</v>
      </c>
      <c r="C27326" t="s">
        <v>19234</v>
      </c>
      <c r="D27326" t="s">
        <v>116986</v>
      </c>
      <c r="E27326" t="s">
        <v>240531</v>
      </c>
    </row>
    <row r="27327" spans="1:5" x14ac:dyDescent="0.3">
      <c r="A27327">
        <v>0</v>
      </c>
      <c r="B27327">
        <v>2283567762</v>
      </c>
      <c r="C27327" t="s">
        <v>19235</v>
      </c>
      <c r="D27327" t="s">
        <v>116987</v>
      </c>
      <c r="E27327" t="s">
        <v>240532</v>
      </c>
    </row>
    <row r="27328" spans="1:5" x14ac:dyDescent="0.3">
      <c r="A27328">
        <v>0</v>
      </c>
      <c r="B27328">
        <v>2283567897</v>
      </c>
      <c r="C27328" t="s">
        <v>19236</v>
      </c>
      <c r="D27328" t="s">
        <v>116988</v>
      </c>
      <c r="E27328" t="s">
        <v>240533</v>
      </c>
    </row>
    <row r="27329" spans="1:5" x14ac:dyDescent="0.3">
      <c r="A27329">
        <v>0</v>
      </c>
      <c r="B27329">
        <v>2283568313</v>
      </c>
      <c r="C27329" t="s">
        <v>19237</v>
      </c>
      <c r="D27329" t="s">
        <v>116989</v>
      </c>
      <c r="E27329" t="s">
        <v>240534</v>
      </c>
    </row>
    <row r="27330" spans="1:5" x14ac:dyDescent="0.3">
      <c r="A27330">
        <v>0</v>
      </c>
      <c r="B27330">
        <v>2283568479</v>
      </c>
      <c r="C27330" t="s">
        <v>19238</v>
      </c>
      <c r="D27330" t="s">
        <v>113068</v>
      </c>
      <c r="E27330" t="s">
        <v>240535</v>
      </c>
    </row>
    <row r="27331" spans="1:5" x14ac:dyDescent="0.3">
      <c r="A27331">
        <v>0</v>
      </c>
      <c r="B27331">
        <v>2283568539</v>
      </c>
      <c r="C27331" t="s">
        <v>19238</v>
      </c>
      <c r="D27331" t="s">
        <v>103877</v>
      </c>
      <c r="E27331" t="s">
        <v>240536</v>
      </c>
    </row>
    <row r="27332" spans="1:5" x14ac:dyDescent="0.3">
      <c r="A27332">
        <v>0</v>
      </c>
      <c r="B27332">
        <v>2283568735</v>
      </c>
      <c r="C27332" t="s">
        <v>19239</v>
      </c>
      <c r="D27332" t="s">
        <v>116990</v>
      </c>
      <c r="E27332" t="s">
        <v>240537</v>
      </c>
    </row>
    <row r="27333" spans="1:5" x14ac:dyDescent="0.3">
      <c r="A27333">
        <v>0</v>
      </c>
      <c r="B27333">
        <v>2283568868</v>
      </c>
      <c r="C27333" t="s">
        <v>19239</v>
      </c>
      <c r="D27333" t="s">
        <v>116991</v>
      </c>
      <c r="E27333" t="s">
        <v>240538</v>
      </c>
    </row>
    <row r="27334" spans="1:5" x14ac:dyDescent="0.3">
      <c r="A27334">
        <v>0</v>
      </c>
      <c r="B27334">
        <v>2283604783</v>
      </c>
      <c r="C27334" t="s">
        <v>19240</v>
      </c>
      <c r="D27334" t="s">
        <v>116992</v>
      </c>
      <c r="E27334" t="s">
        <v>240539</v>
      </c>
    </row>
    <row r="27335" spans="1:5" x14ac:dyDescent="0.3">
      <c r="A27335">
        <v>0</v>
      </c>
      <c r="B27335">
        <v>2283604811</v>
      </c>
      <c r="C27335" t="s">
        <v>19240</v>
      </c>
      <c r="D27335" t="s">
        <v>116993</v>
      </c>
      <c r="E27335" t="s">
        <v>240540</v>
      </c>
    </row>
    <row r="27336" spans="1:5" x14ac:dyDescent="0.3">
      <c r="A27336">
        <v>0</v>
      </c>
      <c r="B27336">
        <v>2283604886</v>
      </c>
      <c r="C27336" t="s">
        <v>19240</v>
      </c>
      <c r="D27336" t="s">
        <v>116994</v>
      </c>
      <c r="E27336" t="s">
        <v>240541</v>
      </c>
    </row>
    <row r="27337" spans="1:5" x14ac:dyDescent="0.3">
      <c r="A27337">
        <v>0</v>
      </c>
      <c r="B27337">
        <v>2283605078</v>
      </c>
      <c r="C27337" t="s">
        <v>19241</v>
      </c>
      <c r="D27337" t="s">
        <v>116995</v>
      </c>
      <c r="E27337" t="s">
        <v>240542</v>
      </c>
    </row>
    <row r="27338" spans="1:5" x14ac:dyDescent="0.3">
      <c r="A27338">
        <v>0</v>
      </c>
      <c r="B27338">
        <v>2283605098</v>
      </c>
      <c r="C27338" t="s">
        <v>19241</v>
      </c>
      <c r="D27338" t="s">
        <v>116996</v>
      </c>
      <c r="E27338" t="s">
        <v>240543</v>
      </c>
    </row>
    <row r="27339" spans="1:5" x14ac:dyDescent="0.3">
      <c r="A27339">
        <v>0</v>
      </c>
      <c r="B27339">
        <v>2283605625</v>
      </c>
      <c r="C27339" t="s">
        <v>19242</v>
      </c>
      <c r="D27339" t="s">
        <v>116997</v>
      </c>
      <c r="E27339" t="s">
        <v>240544</v>
      </c>
    </row>
    <row r="27340" spans="1:5" x14ac:dyDescent="0.3">
      <c r="A27340">
        <v>0</v>
      </c>
      <c r="B27340">
        <v>2283605708</v>
      </c>
      <c r="C27340" t="s">
        <v>19242</v>
      </c>
      <c r="D27340" t="s">
        <v>116998</v>
      </c>
      <c r="E27340" t="s">
        <v>240545</v>
      </c>
    </row>
    <row r="27341" spans="1:5" x14ac:dyDescent="0.3">
      <c r="A27341">
        <v>0</v>
      </c>
      <c r="B27341">
        <v>2283605879</v>
      </c>
      <c r="C27341" t="s">
        <v>19243</v>
      </c>
      <c r="D27341" t="s">
        <v>116999</v>
      </c>
      <c r="E27341" t="s">
        <v>240546</v>
      </c>
    </row>
    <row r="27342" spans="1:5" x14ac:dyDescent="0.3">
      <c r="A27342">
        <v>0</v>
      </c>
      <c r="B27342">
        <v>2283605910</v>
      </c>
      <c r="C27342" t="s">
        <v>19243</v>
      </c>
      <c r="D27342" t="s">
        <v>117000</v>
      </c>
      <c r="E27342" t="s">
        <v>240547</v>
      </c>
    </row>
    <row r="27343" spans="1:5" x14ac:dyDescent="0.3">
      <c r="A27343">
        <v>0</v>
      </c>
      <c r="B27343">
        <v>2283605978</v>
      </c>
      <c r="C27343" t="s">
        <v>19244</v>
      </c>
      <c r="D27343" t="s">
        <v>117001</v>
      </c>
      <c r="E27343" t="s">
        <v>240548</v>
      </c>
    </row>
    <row r="27344" spans="1:5" x14ac:dyDescent="0.3">
      <c r="A27344">
        <v>0</v>
      </c>
      <c r="B27344">
        <v>2283606467</v>
      </c>
      <c r="C27344" t="s">
        <v>19245</v>
      </c>
      <c r="D27344" t="s">
        <v>116155</v>
      </c>
      <c r="E27344" t="s">
        <v>240549</v>
      </c>
    </row>
    <row r="27345" spans="1:5" x14ac:dyDescent="0.3">
      <c r="A27345">
        <v>0</v>
      </c>
      <c r="B27345">
        <v>2283607185</v>
      </c>
      <c r="C27345" t="s">
        <v>19246</v>
      </c>
      <c r="D27345" t="s">
        <v>117002</v>
      </c>
      <c r="E27345" t="s">
        <v>240550</v>
      </c>
    </row>
    <row r="27346" spans="1:5" x14ac:dyDescent="0.3">
      <c r="A27346">
        <v>0</v>
      </c>
      <c r="B27346">
        <v>2283607288</v>
      </c>
      <c r="C27346" t="s">
        <v>19246</v>
      </c>
      <c r="D27346" t="s">
        <v>117003</v>
      </c>
      <c r="E27346" t="s">
        <v>240551</v>
      </c>
    </row>
    <row r="27347" spans="1:5" x14ac:dyDescent="0.3">
      <c r="A27347">
        <v>0</v>
      </c>
      <c r="B27347">
        <v>2283607337</v>
      </c>
      <c r="C27347" t="s">
        <v>19246</v>
      </c>
      <c r="D27347" t="s">
        <v>117004</v>
      </c>
      <c r="E27347" t="s">
        <v>240552</v>
      </c>
    </row>
    <row r="27348" spans="1:5" x14ac:dyDescent="0.3">
      <c r="A27348">
        <v>0</v>
      </c>
      <c r="B27348">
        <v>2283607528</v>
      </c>
      <c r="C27348" t="s">
        <v>19247</v>
      </c>
      <c r="D27348" t="s">
        <v>117005</v>
      </c>
      <c r="E27348" t="s">
        <v>240553</v>
      </c>
    </row>
    <row r="27349" spans="1:5" x14ac:dyDescent="0.3">
      <c r="A27349">
        <v>0</v>
      </c>
      <c r="B27349">
        <v>2283607616</v>
      </c>
      <c r="C27349" t="s">
        <v>19247</v>
      </c>
      <c r="D27349" t="s">
        <v>98782</v>
      </c>
      <c r="E27349" t="s">
        <v>240554</v>
      </c>
    </row>
    <row r="27350" spans="1:5" x14ac:dyDescent="0.3">
      <c r="A27350">
        <v>0</v>
      </c>
      <c r="B27350">
        <v>2283608140</v>
      </c>
      <c r="C27350" t="s">
        <v>19248</v>
      </c>
      <c r="D27350" t="s">
        <v>117006</v>
      </c>
      <c r="E27350" t="s">
        <v>240555</v>
      </c>
    </row>
    <row r="27351" spans="1:5" x14ac:dyDescent="0.3">
      <c r="A27351">
        <v>0</v>
      </c>
      <c r="B27351">
        <v>2283608293</v>
      </c>
      <c r="C27351" t="s">
        <v>19248</v>
      </c>
      <c r="D27351" t="s">
        <v>117007</v>
      </c>
      <c r="E27351" t="s">
        <v>240556</v>
      </c>
    </row>
    <row r="27352" spans="1:5" x14ac:dyDescent="0.3">
      <c r="A27352">
        <v>0</v>
      </c>
      <c r="B27352">
        <v>2283608390</v>
      </c>
      <c r="C27352" t="s">
        <v>19249</v>
      </c>
      <c r="D27352" t="s">
        <v>117008</v>
      </c>
      <c r="E27352" t="s">
        <v>240557</v>
      </c>
    </row>
    <row r="27353" spans="1:5" x14ac:dyDescent="0.3">
      <c r="A27353">
        <v>0</v>
      </c>
      <c r="B27353">
        <v>2283608513</v>
      </c>
      <c r="C27353" t="s">
        <v>19249</v>
      </c>
      <c r="D27353" t="s">
        <v>117009</v>
      </c>
      <c r="E27353" t="s">
        <v>240558</v>
      </c>
    </row>
    <row r="27354" spans="1:5" x14ac:dyDescent="0.3">
      <c r="A27354">
        <v>0</v>
      </c>
      <c r="B27354">
        <v>2283608534</v>
      </c>
      <c r="C27354" t="s">
        <v>19249</v>
      </c>
      <c r="D27354" t="s">
        <v>117010</v>
      </c>
      <c r="E27354" t="s">
        <v>240559</v>
      </c>
    </row>
    <row r="27355" spans="1:5" x14ac:dyDescent="0.3">
      <c r="A27355">
        <v>0</v>
      </c>
      <c r="B27355">
        <v>2283608540</v>
      </c>
      <c r="C27355" t="s">
        <v>19249</v>
      </c>
      <c r="D27355" t="s">
        <v>117011</v>
      </c>
      <c r="E27355" t="s">
        <v>240560</v>
      </c>
    </row>
    <row r="27356" spans="1:5" x14ac:dyDescent="0.3">
      <c r="A27356">
        <v>0</v>
      </c>
      <c r="B27356">
        <v>2283608881</v>
      </c>
      <c r="C27356" t="s">
        <v>19250</v>
      </c>
      <c r="D27356" t="s">
        <v>117012</v>
      </c>
      <c r="E27356" t="s">
        <v>240561</v>
      </c>
    </row>
    <row r="27357" spans="1:5" x14ac:dyDescent="0.3">
      <c r="A27357">
        <v>0</v>
      </c>
      <c r="B27357">
        <v>2283608970</v>
      </c>
      <c r="C27357" t="s">
        <v>19251</v>
      </c>
      <c r="D27357" t="s">
        <v>117013</v>
      </c>
      <c r="E27357" t="s">
        <v>240562</v>
      </c>
    </row>
    <row r="27358" spans="1:5" x14ac:dyDescent="0.3">
      <c r="A27358">
        <v>0</v>
      </c>
      <c r="B27358">
        <v>2283608986</v>
      </c>
      <c r="C27358" t="s">
        <v>19251</v>
      </c>
      <c r="D27358" t="s">
        <v>117014</v>
      </c>
      <c r="E27358" t="s">
        <v>240563</v>
      </c>
    </row>
    <row r="27359" spans="1:5" x14ac:dyDescent="0.3">
      <c r="A27359">
        <v>0</v>
      </c>
      <c r="B27359">
        <v>2283609157</v>
      </c>
      <c r="C27359" t="s">
        <v>19251</v>
      </c>
      <c r="D27359" t="s">
        <v>117015</v>
      </c>
      <c r="E27359" t="s">
        <v>240564</v>
      </c>
    </row>
    <row r="27360" spans="1:5" x14ac:dyDescent="0.3">
      <c r="A27360">
        <v>0</v>
      </c>
      <c r="B27360">
        <v>2283609208</v>
      </c>
      <c r="C27360" t="s">
        <v>19252</v>
      </c>
      <c r="D27360" t="s">
        <v>117016</v>
      </c>
      <c r="E27360" t="s">
        <v>240565</v>
      </c>
    </row>
    <row r="27361" spans="1:5" x14ac:dyDescent="0.3">
      <c r="A27361">
        <v>0</v>
      </c>
      <c r="B27361">
        <v>2283609266</v>
      </c>
      <c r="C27361" t="s">
        <v>19252</v>
      </c>
      <c r="D27361" t="s">
        <v>117017</v>
      </c>
      <c r="E27361" t="s">
        <v>240566</v>
      </c>
    </row>
    <row r="27362" spans="1:5" x14ac:dyDescent="0.3">
      <c r="A27362">
        <v>0</v>
      </c>
      <c r="B27362">
        <v>2283609363</v>
      </c>
      <c r="C27362" t="s">
        <v>19252</v>
      </c>
      <c r="D27362" t="s">
        <v>102975</v>
      </c>
      <c r="E27362" t="s">
        <v>240567</v>
      </c>
    </row>
    <row r="27363" spans="1:5" x14ac:dyDescent="0.3">
      <c r="A27363">
        <v>0</v>
      </c>
      <c r="B27363">
        <v>2283609670</v>
      </c>
      <c r="C27363" t="s">
        <v>19253</v>
      </c>
      <c r="D27363" t="s">
        <v>117018</v>
      </c>
      <c r="E27363" t="s">
        <v>240568</v>
      </c>
    </row>
    <row r="27364" spans="1:5" x14ac:dyDescent="0.3">
      <c r="A27364">
        <v>0</v>
      </c>
      <c r="B27364">
        <v>2283609695</v>
      </c>
      <c r="C27364" t="s">
        <v>19253</v>
      </c>
      <c r="D27364" t="s">
        <v>117019</v>
      </c>
      <c r="E27364" t="s">
        <v>240569</v>
      </c>
    </row>
    <row r="27365" spans="1:5" x14ac:dyDescent="0.3">
      <c r="A27365">
        <v>0</v>
      </c>
      <c r="B27365">
        <v>2283609832</v>
      </c>
      <c r="C27365" t="s">
        <v>19254</v>
      </c>
      <c r="D27365" t="s">
        <v>116655</v>
      </c>
      <c r="E27365" t="s">
        <v>240570</v>
      </c>
    </row>
    <row r="27366" spans="1:5" x14ac:dyDescent="0.3">
      <c r="A27366">
        <v>0</v>
      </c>
      <c r="B27366">
        <v>2283610008</v>
      </c>
      <c r="C27366" t="s">
        <v>19254</v>
      </c>
      <c r="D27366" t="s">
        <v>117020</v>
      </c>
      <c r="E27366" t="s">
        <v>240571</v>
      </c>
    </row>
    <row r="27367" spans="1:5" x14ac:dyDescent="0.3">
      <c r="A27367">
        <v>0</v>
      </c>
      <c r="B27367">
        <v>2283610259</v>
      </c>
      <c r="C27367" t="s">
        <v>19255</v>
      </c>
      <c r="D27367" t="s">
        <v>117021</v>
      </c>
      <c r="E27367" t="s">
        <v>240572</v>
      </c>
    </row>
    <row r="27368" spans="1:5" x14ac:dyDescent="0.3">
      <c r="A27368">
        <v>0</v>
      </c>
      <c r="B27368">
        <v>2283610955</v>
      </c>
      <c r="C27368" t="s">
        <v>19256</v>
      </c>
      <c r="D27368" t="s">
        <v>116635</v>
      </c>
      <c r="E27368" t="s">
        <v>240573</v>
      </c>
    </row>
    <row r="27369" spans="1:5" x14ac:dyDescent="0.3">
      <c r="A27369">
        <v>0</v>
      </c>
      <c r="B27369">
        <v>2283611649</v>
      </c>
      <c r="C27369" t="s">
        <v>19257</v>
      </c>
      <c r="D27369" t="s">
        <v>117022</v>
      </c>
      <c r="E27369" t="s">
        <v>240574</v>
      </c>
    </row>
    <row r="27370" spans="1:5" x14ac:dyDescent="0.3">
      <c r="A27370">
        <v>0</v>
      </c>
      <c r="B27370">
        <v>2283611895</v>
      </c>
      <c r="C27370" t="s">
        <v>19258</v>
      </c>
      <c r="D27370" t="s">
        <v>93529</v>
      </c>
      <c r="E27370" t="s">
        <v>240575</v>
      </c>
    </row>
    <row r="27371" spans="1:5" x14ac:dyDescent="0.3">
      <c r="A27371">
        <v>0</v>
      </c>
      <c r="B27371">
        <v>2283612212</v>
      </c>
      <c r="C27371" t="s">
        <v>19259</v>
      </c>
      <c r="D27371" t="s">
        <v>117023</v>
      </c>
      <c r="E27371" t="s">
        <v>240576</v>
      </c>
    </row>
    <row r="27372" spans="1:5" x14ac:dyDescent="0.3">
      <c r="A27372">
        <v>0</v>
      </c>
      <c r="B27372">
        <v>2283612853</v>
      </c>
      <c r="C27372" t="s">
        <v>19260</v>
      </c>
      <c r="D27372" t="s">
        <v>114720</v>
      </c>
      <c r="E27372" t="s">
        <v>240577</v>
      </c>
    </row>
    <row r="27373" spans="1:5" x14ac:dyDescent="0.3">
      <c r="A27373">
        <v>0</v>
      </c>
      <c r="B27373">
        <v>2283612987</v>
      </c>
      <c r="C27373" t="s">
        <v>19261</v>
      </c>
      <c r="D27373" t="s">
        <v>117024</v>
      </c>
      <c r="E27373" t="s">
        <v>240578</v>
      </c>
    </row>
    <row r="27374" spans="1:5" x14ac:dyDescent="0.3">
      <c r="A27374">
        <v>0</v>
      </c>
      <c r="B27374">
        <v>2283613574</v>
      </c>
      <c r="C27374" t="s">
        <v>19262</v>
      </c>
      <c r="D27374" t="s">
        <v>117025</v>
      </c>
      <c r="E27374" t="s">
        <v>240579</v>
      </c>
    </row>
    <row r="27375" spans="1:5" x14ac:dyDescent="0.3">
      <c r="A27375">
        <v>0</v>
      </c>
      <c r="B27375">
        <v>2283613857</v>
      </c>
      <c r="C27375" t="s">
        <v>19263</v>
      </c>
      <c r="D27375" t="s">
        <v>117026</v>
      </c>
      <c r="E27375" t="s">
        <v>240580</v>
      </c>
    </row>
    <row r="27376" spans="1:5" x14ac:dyDescent="0.3">
      <c r="A27376">
        <v>0</v>
      </c>
      <c r="B27376">
        <v>2283613887</v>
      </c>
      <c r="C27376" t="s">
        <v>19263</v>
      </c>
      <c r="D27376" t="s">
        <v>117027</v>
      </c>
      <c r="E27376" t="s">
        <v>240581</v>
      </c>
    </row>
    <row r="27377" spans="1:5" x14ac:dyDescent="0.3">
      <c r="A27377">
        <v>0</v>
      </c>
      <c r="B27377">
        <v>2283613911</v>
      </c>
      <c r="C27377" t="s">
        <v>19263</v>
      </c>
      <c r="D27377" t="s">
        <v>117028</v>
      </c>
      <c r="E27377" t="s">
        <v>240582</v>
      </c>
    </row>
    <row r="27378" spans="1:5" x14ac:dyDescent="0.3">
      <c r="A27378">
        <v>0</v>
      </c>
      <c r="B27378">
        <v>2283613990</v>
      </c>
      <c r="C27378" t="s">
        <v>19264</v>
      </c>
      <c r="D27378" t="s">
        <v>117029</v>
      </c>
      <c r="E27378" t="s">
        <v>240583</v>
      </c>
    </row>
    <row r="27379" spans="1:5" x14ac:dyDescent="0.3">
      <c r="A27379">
        <v>0</v>
      </c>
      <c r="B27379">
        <v>2283614076</v>
      </c>
      <c r="C27379" t="s">
        <v>19264</v>
      </c>
      <c r="D27379" t="s">
        <v>117030</v>
      </c>
      <c r="E27379" t="s">
        <v>240584</v>
      </c>
    </row>
    <row r="27380" spans="1:5" x14ac:dyDescent="0.3">
      <c r="A27380">
        <v>0</v>
      </c>
      <c r="B27380">
        <v>2283614271</v>
      </c>
      <c r="C27380" t="s">
        <v>19265</v>
      </c>
      <c r="D27380" t="s">
        <v>117031</v>
      </c>
      <c r="E27380" t="s">
        <v>240585</v>
      </c>
    </row>
    <row r="27381" spans="1:5" x14ac:dyDescent="0.3">
      <c r="A27381">
        <v>0</v>
      </c>
      <c r="B27381">
        <v>2283614541</v>
      </c>
      <c r="C27381" t="s">
        <v>19266</v>
      </c>
      <c r="D27381" t="s">
        <v>117032</v>
      </c>
      <c r="E27381" t="s">
        <v>240586</v>
      </c>
    </row>
    <row r="27382" spans="1:5" x14ac:dyDescent="0.3">
      <c r="A27382">
        <v>0</v>
      </c>
      <c r="B27382">
        <v>2283614705</v>
      </c>
      <c r="C27382" t="s">
        <v>19267</v>
      </c>
      <c r="D27382" t="s">
        <v>96775</v>
      </c>
      <c r="E27382" t="s">
        <v>240587</v>
      </c>
    </row>
    <row r="27383" spans="1:5" x14ac:dyDescent="0.3">
      <c r="A27383">
        <v>0</v>
      </c>
      <c r="B27383">
        <v>2283614779</v>
      </c>
      <c r="C27383" t="s">
        <v>19267</v>
      </c>
      <c r="D27383" t="s">
        <v>117033</v>
      </c>
      <c r="E27383" t="s">
        <v>240588</v>
      </c>
    </row>
    <row r="27384" spans="1:5" x14ac:dyDescent="0.3">
      <c r="A27384">
        <v>0</v>
      </c>
      <c r="B27384">
        <v>2283615291</v>
      </c>
      <c r="C27384" t="s">
        <v>19268</v>
      </c>
      <c r="D27384" t="s">
        <v>117034</v>
      </c>
      <c r="E27384" t="s">
        <v>240589</v>
      </c>
    </row>
    <row r="27385" spans="1:5" x14ac:dyDescent="0.3">
      <c r="A27385">
        <v>0</v>
      </c>
      <c r="B27385">
        <v>2283615326</v>
      </c>
      <c r="C27385" t="s">
        <v>19269</v>
      </c>
      <c r="D27385" t="s">
        <v>117035</v>
      </c>
      <c r="E27385" t="s">
        <v>240590</v>
      </c>
    </row>
    <row r="27386" spans="1:5" x14ac:dyDescent="0.3">
      <c r="A27386">
        <v>0</v>
      </c>
      <c r="B27386">
        <v>2283615367</v>
      </c>
      <c r="C27386" t="s">
        <v>19269</v>
      </c>
      <c r="D27386" t="s">
        <v>117036</v>
      </c>
      <c r="E27386" t="s">
        <v>240591</v>
      </c>
    </row>
    <row r="27387" spans="1:5" x14ac:dyDescent="0.3">
      <c r="A27387">
        <v>0</v>
      </c>
      <c r="B27387">
        <v>2283615423</v>
      </c>
      <c r="C27387" t="s">
        <v>19269</v>
      </c>
      <c r="D27387" t="s">
        <v>116610</v>
      </c>
      <c r="E27387" t="s">
        <v>240592</v>
      </c>
    </row>
    <row r="27388" spans="1:5" x14ac:dyDescent="0.3">
      <c r="A27388">
        <v>0</v>
      </c>
      <c r="B27388">
        <v>2283615615</v>
      </c>
      <c r="C27388" t="s">
        <v>19270</v>
      </c>
      <c r="D27388" t="s">
        <v>104601</v>
      </c>
      <c r="E27388" t="s">
        <v>240593</v>
      </c>
    </row>
    <row r="27389" spans="1:5" x14ac:dyDescent="0.3">
      <c r="A27389">
        <v>0</v>
      </c>
      <c r="B27389">
        <v>2283616144</v>
      </c>
      <c r="C27389" t="s">
        <v>19271</v>
      </c>
      <c r="D27389" t="s">
        <v>117037</v>
      </c>
      <c r="E27389" t="s">
        <v>240594</v>
      </c>
    </row>
    <row r="27390" spans="1:5" x14ac:dyDescent="0.3">
      <c r="A27390">
        <v>0</v>
      </c>
      <c r="B27390">
        <v>2283616871</v>
      </c>
      <c r="C27390" t="s">
        <v>19272</v>
      </c>
      <c r="D27390" t="s">
        <v>103017</v>
      </c>
      <c r="E27390" t="s">
        <v>240595</v>
      </c>
    </row>
    <row r="27391" spans="1:5" x14ac:dyDescent="0.3">
      <c r="A27391">
        <v>0</v>
      </c>
      <c r="B27391">
        <v>2283617018</v>
      </c>
      <c r="C27391" t="s">
        <v>19273</v>
      </c>
      <c r="D27391" t="s">
        <v>100798</v>
      </c>
      <c r="E27391" t="s">
        <v>240596</v>
      </c>
    </row>
    <row r="27392" spans="1:5" x14ac:dyDescent="0.3">
      <c r="A27392">
        <v>0</v>
      </c>
      <c r="B27392">
        <v>2283617065</v>
      </c>
      <c r="C27392" t="s">
        <v>19273</v>
      </c>
      <c r="D27392" t="s">
        <v>115093</v>
      </c>
      <c r="E27392" t="s">
        <v>240597</v>
      </c>
    </row>
    <row r="27393" spans="1:5" x14ac:dyDescent="0.3">
      <c r="A27393">
        <v>0</v>
      </c>
      <c r="B27393">
        <v>2283617122</v>
      </c>
      <c r="C27393" t="s">
        <v>19273</v>
      </c>
      <c r="D27393" t="s">
        <v>117038</v>
      </c>
      <c r="E27393" t="s">
        <v>240598</v>
      </c>
    </row>
    <row r="27394" spans="1:5" x14ac:dyDescent="0.3">
      <c r="A27394">
        <v>0</v>
      </c>
      <c r="B27394">
        <v>2283617247</v>
      </c>
      <c r="C27394" t="s">
        <v>19274</v>
      </c>
      <c r="D27394" t="s">
        <v>103134</v>
      </c>
      <c r="E27394" t="s">
        <v>240599</v>
      </c>
    </row>
    <row r="27395" spans="1:5" x14ac:dyDescent="0.3">
      <c r="A27395">
        <v>0</v>
      </c>
      <c r="B27395">
        <v>2283617541</v>
      </c>
      <c r="C27395" t="s">
        <v>19275</v>
      </c>
      <c r="D27395" t="s">
        <v>117039</v>
      </c>
      <c r="E27395" t="s">
        <v>240600</v>
      </c>
    </row>
    <row r="27396" spans="1:5" x14ac:dyDescent="0.3">
      <c r="A27396">
        <v>0</v>
      </c>
      <c r="B27396">
        <v>2283617931</v>
      </c>
      <c r="C27396" t="s">
        <v>19276</v>
      </c>
      <c r="D27396" t="s">
        <v>117040</v>
      </c>
      <c r="E27396" t="s">
        <v>240601</v>
      </c>
    </row>
    <row r="27397" spans="1:5" x14ac:dyDescent="0.3">
      <c r="A27397">
        <v>0</v>
      </c>
      <c r="B27397">
        <v>2283617941</v>
      </c>
      <c r="C27397" t="s">
        <v>19276</v>
      </c>
      <c r="D27397" t="s">
        <v>117041</v>
      </c>
      <c r="E27397" t="s">
        <v>240602</v>
      </c>
    </row>
    <row r="27398" spans="1:5" x14ac:dyDescent="0.3">
      <c r="A27398">
        <v>0</v>
      </c>
      <c r="B27398">
        <v>2283618168</v>
      </c>
      <c r="C27398" t="s">
        <v>19277</v>
      </c>
      <c r="D27398" t="s">
        <v>117042</v>
      </c>
      <c r="E27398" t="s">
        <v>240603</v>
      </c>
    </row>
    <row r="27399" spans="1:5" x14ac:dyDescent="0.3">
      <c r="A27399">
        <v>0</v>
      </c>
      <c r="B27399">
        <v>2283618182</v>
      </c>
      <c r="C27399" t="s">
        <v>19277</v>
      </c>
      <c r="D27399" t="s">
        <v>104200</v>
      </c>
      <c r="E27399" t="s">
        <v>240604</v>
      </c>
    </row>
    <row r="27400" spans="1:5" x14ac:dyDescent="0.3">
      <c r="A27400">
        <v>0</v>
      </c>
      <c r="B27400">
        <v>2283618242</v>
      </c>
      <c r="C27400" t="s">
        <v>19277</v>
      </c>
      <c r="D27400" t="s">
        <v>117043</v>
      </c>
      <c r="E27400" t="s">
        <v>240605</v>
      </c>
    </row>
    <row r="27401" spans="1:5" x14ac:dyDescent="0.3">
      <c r="A27401">
        <v>0</v>
      </c>
      <c r="B27401">
        <v>2283618319</v>
      </c>
      <c r="C27401" t="s">
        <v>19278</v>
      </c>
      <c r="D27401" t="s">
        <v>117044</v>
      </c>
      <c r="E27401" t="s">
        <v>240606</v>
      </c>
    </row>
    <row r="27402" spans="1:5" x14ac:dyDescent="0.3">
      <c r="A27402">
        <v>0</v>
      </c>
      <c r="B27402">
        <v>2283618390</v>
      </c>
      <c r="C27402" t="s">
        <v>19278</v>
      </c>
      <c r="D27402" t="s">
        <v>117045</v>
      </c>
      <c r="E27402" t="s">
        <v>240607</v>
      </c>
    </row>
    <row r="27403" spans="1:5" x14ac:dyDescent="0.3">
      <c r="A27403">
        <v>0</v>
      </c>
      <c r="B27403">
        <v>2283618564</v>
      </c>
      <c r="C27403" t="s">
        <v>19279</v>
      </c>
      <c r="D27403" t="s">
        <v>117046</v>
      </c>
      <c r="E27403" t="s">
        <v>240608</v>
      </c>
    </row>
    <row r="27404" spans="1:5" x14ac:dyDescent="0.3">
      <c r="A27404">
        <v>0</v>
      </c>
      <c r="B27404">
        <v>2283618649</v>
      </c>
      <c r="C27404" t="s">
        <v>19280</v>
      </c>
      <c r="D27404" t="s">
        <v>117047</v>
      </c>
      <c r="E27404" t="s">
        <v>240609</v>
      </c>
    </row>
    <row r="27405" spans="1:5" x14ac:dyDescent="0.3">
      <c r="A27405">
        <v>0</v>
      </c>
      <c r="B27405">
        <v>2283618759</v>
      </c>
      <c r="C27405" t="s">
        <v>19280</v>
      </c>
      <c r="D27405" t="s">
        <v>117048</v>
      </c>
      <c r="E27405" t="s">
        <v>240610</v>
      </c>
    </row>
    <row r="27406" spans="1:5" x14ac:dyDescent="0.3">
      <c r="A27406">
        <v>0</v>
      </c>
      <c r="B27406">
        <v>2283618911</v>
      </c>
      <c r="C27406" t="s">
        <v>19281</v>
      </c>
      <c r="D27406" t="s">
        <v>117049</v>
      </c>
      <c r="E27406" t="s">
        <v>240611</v>
      </c>
    </row>
    <row r="27407" spans="1:5" x14ac:dyDescent="0.3">
      <c r="A27407">
        <v>0</v>
      </c>
      <c r="B27407">
        <v>2283618925</v>
      </c>
      <c r="C27407" t="s">
        <v>19281</v>
      </c>
      <c r="D27407" t="s">
        <v>117050</v>
      </c>
      <c r="E27407" t="s">
        <v>240612</v>
      </c>
    </row>
    <row r="27408" spans="1:5" x14ac:dyDescent="0.3">
      <c r="A27408">
        <v>0</v>
      </c>
      <c r="B27408">
        <v>2283619480</v>
      </c>
      <c r="C27408" t="s">
        <v>19282</v>
      </c>
      <c r="D27408" t="s">
        <v>116538</v>
      </c>
      <c r="E27408" t="s">
        <v>240613</v>
      </c>
    </row>
    <row r="27409" spans="1:5" x14ac:dyDescent="0.3">
      <c r="A27409">
        <v>0</v>
      </c>
      <c r="B27409">
        <v>2283619783</v>
      </c>
      <c r="C27409" t="s">
        <v>19283</v>
      </c>
      <c r="D27409" t="s">
        <v>117051</v>
      </c>
      <c r="E27409" t="s">
        <v>240614</v>
      </c>
    </row>
    <row r="27410" spans="1:5" x14ac:dyDescent="0.3">
      <c r="A27410">
        <v>0</v>
      </c>
      <c r="B27410">
        <v>2283619913</v>
      </c>
      <c r="C27410" t="s">
        <v>19283</v>
      </c>
      <c r="D27410" t="s">
        <v>117052</v>
      </c>
      <c r="E27410" t="s">
        <v>240615</v>
      </c>
    </row>
    <row r="27411" spans="1:5" x14ac:dyDescent="0.3">
      <c r="A27411">
        <v>0</v>
      </c>
      <c r="B27411">
        <v>2283638610</v>
      </c>
      <c r="C27411" t="s">
        <v>19284</v>
      </c>
      <c r="D27411" t="s">
        <v>117053</v>
      </c>
      <c r="E27411" t="s">
        <v>240616</v>
      </c>
    </row>
    <row r="27412" spans="1:5" x14ac:dyDescent="0.3">
      <c r="A27412">
        <v>0</v>
      </c>
      <c r="B27412">
        <v>2283638637</v>
      </c>
      <c r="C27412" t="s">
        <v>19284</v>
      </c>
      <c r="D27412" t="s">
        <v>117054</v>
      </c>
      <c r="E27412" t="s">
        <v>240617</v>
      </c>
    </row>
    <row r="27413" spans="1:5" x14ac:dyDescent="0.3">
      <c r="A27413">
        <v>0</v>
      </c>
      <c r="B27413">
        <v>2283638915</v>
      </c>
      <c r="C27413" t="s">
        <v>19285</v>
      </c>
      <c r="D27413" t="s">
        <v>117055</v>
      </c>
      <c r="E27413" t="s">
        <v>240618</v>
      </c>
    </row>
    <row r="27414" spans="1:5" x14ac:dyDescent="0.3">
      <c r="A27414">
        <v>0</v>
      </c>
      <c r="B27414">
        <v>2283639296</v>
      </c>
      <c r="C27414" t="s">
        <v>19286</v>
      </c>
      <c r="D27414" t="s">
        <v>117056</v>
      </c>
      <c r="E27414" t="s">
        <v>240619</v>
      </c>
    </row>
    <row r="27415" spans="1:5" x14ac:dyDescent="0.3">
      <c r="A27415">
        <v>0</v>
      </c>
      <c r="B27415">
        <v>2283639485</v>
      </c>
      <c r="C27415" t="s">
        <v>19287</v>
      </c>
      <c r="D27415" t="s">
        <v>117057</v>
      </c>
      <c r="E27415" t="s">
        <v>240620</v>
      </c>
    </row>
    <row r="27416" spans="1:5" x14ac:dyDescent="0.3">
      <c r="A27416">
        <v>0</v>
      </c>
      <c r="B27416">
        <v>2283639631</v>
      </c>
      <c r="C27416" t="s">
        <v>19288</v>
      </c>
      <c r="D27416" t="s">
        <v>109495</v>
      </c>
      <c r="E27416" t="s">
        <v>240621</v>
      </c>
    </row>
    <row r="27417" spans="1:5" x14ac:dyDescent="0.3">
      <c r="A27417">
        <v>0</v>
      </c>
      <c r="B27417">
        <v>2283639701</v>
      </c>
      <c r="C27417" t="s">
        <v>19288</v>
      </c>
      <c r="D27417" t="s">
        <v>117058</v>
      </c>
      <c r="E27417" t="s">
        <v>240622</v>
      </c>
    </row>
    <row r="27418" spans="1:5" x14ac:dyDescent="0.3">
      <c r="A27418">
        <v>0</v>
      </c>
      <c r="B27418">
        <v>2283639918</v>
      </c>
      <c r="C27418" t="s">
        <v>19289</v>
      </c>
      <c r="D27418" t="s">
        <v>117059</v>
      </c>
      <c r="E27418" t="s">
        <v>240623</v>
      </c>
    </row>
    <row r="27419" spans="1:5" x14ac:dyDescent="0.3">
      <c r="A27419">
        <v>0</v>
      </c>
      <c r="B27419">
        <v>2283640115</v>
      </c>
      <c r="C27419" t="s">
        <v>19290</v>
      </c>
      <c r="D27419" t="s">
        <v>117060</v>
      </c>
      <c r="E27419" t="s">
        <v>240624</v>
      </c>
    </row>
    <row r="27420" spans="1:5" x14ac:dyDescent="0.3">
      <c r="A27420">
        <v>0</v>
      </c>
      <c r="B27420">
        <v>2283640233</v>
      </c>
      <c r="C27420" t="s">
        <v>19291</v>
      </c>
      <c r="D27420" t="s">
        <v>117061</v>
      </c>
      <c r="E27420" t="s">
        <v>240625</v>
      </c>
    </row>
    <row r="27421" spans="1:5" x14ac:dyDescent="0.3">
      <c r="A27421">
        <v>0</v>
      </c>
      <c r="B27421">
        <v>2283640421</v>
      </c>
      <c r="C27421" t="s">
        <v>19292</v>
      </c>
      <c r="D27421" t="s">
        <v>117062</v>
      </c>
      <c r="E27421" t="s">
        <v>240626</v>
      </c>
    </row>
    <row r="27422" spans="1:5" x14ac:dyDescent="0.3">
      <c r="A27422">
        <v>0</v>
      </c>
      <c r="B27422">
        <v>2283642045</v>
      </c>
      <c r="C27422" t="s">
        <v>19293</v>
      </c>
      <c r="D27422" t="s">
        <v>117063</v>
      </c>
      <c r="E27422" t="s">
        <v>240627</v>
      </c>
    </row>
    <row r="27423" spans="1:5" x14ac:dyDescent="0.3">
      <c r="A27423">
        <v>0</v>
      </c>
      <c r="B27423">
        <v>2283642180</v>
      </c>
      <c r="C27423" t="s">
        <v>19294</v>
      </c>
      <c r="D27423" t="s">
        <v>117064</v>
      </c>
      <c r="E27423" t="s">
        <v>240628</v>
      </c>
    </row>
    <row r="27424" spans="1:5" x14ac:dyDescent="0.3">
      <c r="A27424">
        <v>0</v>
      </c>
      <c r="B27424">
        <v>2283642537</v>
      </c>
      <c r="C27424" t="s">
        <v>19295</v>
      </c>
      <c r="D27424" t="s">
        <v>117065</v>
      </c>
      <c r="E27424" t="s">
        <v>240629</v>
      </c>
    </row>
    <row r="27425" spans="1:5" x14ac:dyDescent="0.3">
      <c r="A27425">
        <v>0</v>
      </c>
      <c r="B27425">
        <v>2283642867</v>
      </c>
      <c r="C27425" t="s">
        <v>19296</v>
      </c>
      <c r="D27425" t="s">
        <v>117066</v>
      </c>
      <c r="E27425" t="s">
        <v>240630</v>
      </c>
    </row>
    <row r="27426" spans="1:5" x14ac:dyDescent="0.3">
      <c r="A27426">
        <v>0</v>
      </c>
      <c r="B27426">
        <v>2283643734</v>
      </c>
      <c r="C27426" t="s">
        <v>19297</v>
      </c>
      <c r="D27426" t="s">
        <v>117067</v>
      </c>
      <c r="E27426" t="s">
        <v>240631</v>
      </c>
    </row>
    <row r="27427" spans="1:5" x14ac:dyDescent="0.3">
      <c r="A27427">
        <v>0</v>
      </c>
      <c r="B27427">
        <v>2283643744</v>
      </c>
      <c r="C27427" t="s">
        <v>19297</v>
      </c>
      <c r="D27427" t="s">
        <v>117068</v>
      </c>
      <c r="E27427" t="s">
        <v>240632</v>
      </c>
    </row>
    <row r="27428" spans="1:5" x14ac:dyDescent="0.3">
      <c r="A27428">
        <v>0</v>
      </c>
      <c r="B27428">
        <v>2283643875</v>
      </c>
      <c r="C27428" t="s">
        <v>19297</v>
      </c>
      <c r="D27428" t="s">
        <v>117069</v>
      </c>
      <c r="E27428" t="s">
        <v>240633</v>
      </c>
    </row>
    <row r="27429" spans="1:5" x14ac:dyDescent="0.3">
      <c r="A27429">
        <v>0</v>
      </c>
      <c r="B27429">
        <v>2283644124</v>
      </c>
      <c r="C27429" t="s">
        <v>19298</v>
      </c>
      <c r="D27429" t="s">
        <v>117070</v>
      </c>
      <c r="E27429" t="s">
        <v>240634</v>
      </c>
    </row>
    <row r="27430" spans="1:5" x14ac:dyDescent="0.3">
      <c r="A27430">
        <v>0</v>
      </c>
      <c r="B27430">
        <v>2283644186</v>
      </c>
      <c r="C27430" t="s">
        <v>19299</v>
      </c>
      <c r="D27430" t="s">
        <v>94040</v>
      </c>
      <c r="E27430" t="s">
        <v>240635</v>
      </c>
    </row>
    <row r="27431" spans="1:5" x14ac:dyDescent="0.3">
      <c r="A27431">
        <v>0</v>
      </c>
      <c r="B27431">
        <v>2283644363</v>
      </c>
      <c r="C27431" t="s">
        <v>19299</v>
      </c>
      <c r="D27431" t="s">
        <v>117071</v>
      </c>
      <c r="E27431" t="s">
        <v>240636</v>
      </c>
    </row>
    <row r="27432" spans="1:5" x14ac:dyDescent="0.3">
      <c r="A27432">
        <v>0</v>
      </c>
      <c r="B27432">
        <v>2283644436</v>
      </c>
      <c r="C27432" t="s">
        <v>19300</v>
      </c>
      <c r="D27432" t="s">
        <v>117072</v>
      </c>
      <c r="E27432" t="s">
        <v>240637</v>
      </c>
    </row>
    <row r="27433" spans="1:5" x14ac:dyDescent="0.3">
      <c r="A27433">
        <v>0</v>
      </c>
      <c r="B27433">
        <v>2283644560</v>
      </c>
      <c r="C27433" t="s">
        <v>19300</v>
      </c>
      <c r="D27433" t="s">
        <v>117073</v>
      </c>
      <c r="E27433" t="s">
        <v>240638</v>
      </c>
    </row>
    <row r="27434" spans="1:5" x14ac:dyDescent="0.3">
      <c r="A27434">
        <v>0</v>
      </c>
      <c r="B27434">
        <v>2283644692</v>
      </c>
      <c r="C27434" t="s">
        <v>19301</v>
      </c>
      <c r="D27434" t="s">
        <v>117074</v>
      </c>
      <c r="E27434" t="s">
        <v>240639</v>
      </c>
    </row>
    <row r="27435" spans="1:5" x14ac:dyDescent="0.3">
      <c r="A27435">
        <v>0</v>
      </c>
      <c r="B27435">
        <v>2283644818</v>
      </c>
      <c r="C27435" t="s">
        <v>19302</v>
      </c>
      <c r="D27435" t="s">
        <v>117075</v>
      </c>
      <c r="E27435" t="s">
        <v>240640</v>
      </c>
    </row>
    <row r="27436" spans="1:5" x14ac:dyDescent="0.3">
      <c r="A27436">
        <v>0</v>
      </c>
      <c r="B27436">
        <v>2283645147</v>
      </c>
      <c r="C27436" t="s">
        <v>19303</v>
      </c>
      <c r="D27436" t="s">
        <v>117076</v>
      </c>
      <c r="E27436" t="s">
        <v>240641</v>
      </c>
    </row>
    <row r="27437" spans="1:5" x14ac:dyDescent="0.3">
      <c r="A27437">
        <v>0</v>
      </c>
      <c r="B27437">
        <v>2283645176</v>
      </c>
      <c r="C27437" t="s">
        <v>19303</v>
      </c>
      <c r="D27437" t="s">
        <v>117077</v>
      </c>
      <c r="E27437" t="s">
        <v>240642</v>
      </c>
    </row>
    <row r="27438" spans="1:5" x14ac:dyDescent="0.3">
      <c r="A27438">
        <v>0</v>
      </c>
      <c r="B27438">
        <v>2283645209</v>
      </c>
      <c r="C27438" t="s">
        <v>19304</v>
      </c>
      <c r="D27438" t="s">
        <v>117078</v>
      </c>
      <c r="E27438" t="s">
        <v>240643</v>
      </c>
    </row>
    <row r="27439" spans="1:5" x14ac:dyDescent="0.3">
      <c r="A27439">
        <v>0</v>
      </c>
      <c r="B27439">
        <v>2283645446</v>
      </c>
      <c r="C27439" t="s">
        <v>19305</v>
      </c>
      <c r="D27439" t="s">
        <v>104251</v>
      </c>
      <c r="E27439" t="s">
        <v>240644</v>
      </c>
    </row>
    <row r="27440" spans="1:5" x14ac:dyDescent="0.3">
      <c r="A27440">
        <v>0</v>
      </c>
      <c r="B27440">
        <v>2283645649</v>
      </c>
      <c r="C27440" t="s">
        <v>19306</v>
      </c>
      <c r="D27440" t="s">
        <v>117079</v>
      </c>
      <c r="E27440" t="s">
        <v>240645</v>
      </c>
    </row>
    <row r="27441" spans="1:5" x14ac:dyDescent="0.3">
      <c r="A27441">
        <v>0</v>
      </c>
      <c r="B27441">
        <v>2283646398</v>
      </c>
      <c r="C27441" t="s">
        <v>19307</v>
      </c>
      <c r="D27441" t="s">
        <v>117080</v>
      </c>
      <c r="E27441" t="s">
        <v>240646</v>
      </c>
    </row>
    <row r="27442" spans="1:5" x14ac:dyDescent="0.3">
      <c r="A27442">
        <v>0</v>
      </c>
      <c r="B27442">
        <v>2283646783</v>
      </c>
      <c r="C27442" t="s">
        <v>19308</v>
      </c>
      <c r="D27442" t="s">
        <v>117081</v>
      </c>
      <c r="E27442" t="s">
        <v>240647</v>
      </c>
    </row>
    <row r="27443" spans="1:5" x14ac:dyDescent="0.3">
      <c r="A27443">
        <v>0</v>
      </c>
      <c r="B27443">
        <v>2283646937</v>
      </c>
      <c r="C27443" t="s">
        <v>19308</v>
      </c>
      <c r="D27443" t="s">
        <v>117082</v>
      </c>
      <c r="E27443" t="s">
        <v>240648</v>
      </c>
    </row>
    <row r="27444" spans="1:5" x14ac:dyDescent="0.3">
      <c r="A27444">
        <v>0</v>
      </c>
      <c r="B27444">
        <v>2283647263</v>
      </c>
      <c r="C27444" t="s">
        <v>19309</v>
      </c>
      <c r="D27444" t="s">
        <v>117083</v>
      </c>
      <c r="E27444" t="s">
        <v>240649</v>
      </c>
    </row>
    <row r="27445" spans="1:5" x14ac:dyDescent="0.3">
      <c r="A27445">
        <v>0</v>
      </c>
      <c r="B27445">
        <v>2283647284</v>
      </c>
      <c r="C27445" t="s">
        <v>19309</v>
      </c>
      <c r="D27445" t="s">
        <v>117084</v>
      </c>
      <c r="E27445" t="s">
        <v>240650</v>
      </c>
    </row>
    <row r="27446" spans="1:5" x14ac:dyDescent="0.3">
      <c r="A27446">
        <v>0</v>
      </c>
      <c r="B27446">
        <v>2283647484</v>
      </c>
      <c r="C27446" t="s">
        <v>19310</v>
      </c>
      <c r="D27446" t="s">
        <v>117085</v>
      </c>
      <c r="E27446" t="s">
        <v>240651</v>
      </c>
    </row>
    <row r="27447" spans="1:5" x14ac:dyDescent="0.3">
      <c r="A27447">
        <v>0</v>
      </c>
      <c r="B27447">
        <v>2283647706</v>
      </c>
      <c r="C27447" t="s">
        <v>19311</v>
      </c>
      <c r="D27447" t="s">
        <v>117086</v>
      </c>
      <c r="E27447" t="s">
        <v>240652</v>
      </c>
    </row>
    <row r="27448" spans="1:5" x14ac:dyDescent="0.3">
      <c r="A27448">
        <v>0</v>
      </c>
      <c r="B27448">
        <v>2283648070</v>
      </c>
      <c r="C27448" t="s">
        <v>19312</v>
      </c>
      <c r="D27448" t="s">
        <v>117087</v>
      </c>
      <c r="E27448" t="s">
        <v>240653</v>
      </c>
    </row>
    <row r="27449" spans="1:5" x14ac:dyDescent="0.3">
      <c r="A27449">
        <v>0</v>
      </c>
      <c r="B27449">
        <v>2283648096</v>
      </c>
      <c r="C27449" t="s">
        <v>19312</v>
      </c>
      <c r="D27449" t="s">
        <v>94253</v>
      </c>
      <c r="E27449" t="s">
        <v>240654</v>
      </c>
    </row>
    <row r="27450" spans="1:5" x14ac:dyDescent="0.3">
      <c r="A27450">
        <v>0</v>
      </c>
      <c r="B27450">
        <v>2283648375</v>
      </c>
      <c r="C27450" t="s">
        <v>19313</v>
      </c>
      <c r="D27450" t="s">
        <v>117088</v>
      </c>
      <c r="E27450" t="s">
        <v>240655</v>
      </c>
    </row>
    <row r="27451" spans="1:5" x14ac:dyDescent="0.3">
      <c r="A27451">
        <v>0</v>
      </c>
      <c r="B27451">
        <v>2283648644</v>
      </c>
      <c r="C27451" t="s">
        <v>19314</v>
      </c>
      <c r="D27451" t="s">
        <v>117089</v>
      </c>
      <c r="E27451" t="s">
        <v>240656</v>
      </c>
    </row>
    <row r="27452" spans="1:5" x14ac:dyDescent="0.3">
      <c r="A27452">
        <v>0</v>
      </c>
      <c r="B27452">
        <v>2283648691</v>
      </c>
      <c r="C27452" t="s">
        <v>19315</v>
      </c>
      <c r="D27452" t="s">
        <v>117090</v>
      </c>
      <c r="E27452" t="s">
        <v>240657</v>
      </c>
    </row>
    <row r="27453" spans="1:5" x14ac:dyDescent="0.3">
      <c r="A27453">
        <v>0</v>
      </c>
      <c r="B27453">
        <v>2283649145</v>
      </c>
      <c r="C27453" t="s">
        <v>19316</v>
      </c>
      <c r="D27453" t="s">
        <v>117091</v>
      </c>
      <c r="E27453" t="s">
        <v>240658</v>
      </c>
    </row>
    <row r="27454" spans="1:5" x14ac:dyDescent="0.3">
      <c r="A27454">
        <v>0</v>
      </c>
      <c r="B27454">
        <v>2283649197</v>
      </c>
      <c r="C27454" t="s">
        <v>19316</v>
      </c>
      <c r="D27454" t="s">
        <v>104871</v>
      </c>
      <c r="E27454" t="s">
        <v>240659</v>
      </c>
    </row>
    <row r="27455" spans="1:5" x14ac:dyDescent="0.3">
      <c r="A27455">
        <v>0</v>
      </c>
      <c r="B27455">
        <v>2283649568</v>
      </c>
      <c r="C27455" t="s">
        <v>19317</v>
      </c>
      <c r="D27455" t="s">
        <v>117092</v>
      </c>
      <c r="E27455" t="s">
        <v>240660</v>
      </c>
    </row>
    <row r="27456" spans="1:5" x14ac:dyDescent="0.3">
      <c r="A27456">
        <v>0</v>
      </c>
      <c r="B27456">
        <v>2283649833</v>
      </c>
      <c r="C27456" t="s">
        <v>19318</v>
      </c>
      <c r="D27456" t="s">
        <v>117093</v>
      </c>
      <c r="E27456" t="s">
        <v>240661</v>
      </c>
    </row>
    <row r="27457" spans="1:5" x14ac:dyDescent="0.3">
      <c r="A27457">
        <v>0</v>
      </c>
      <c r="B27457">
        <v>2283649952</v>
      </c>
      <c r="C27457" t="s">
        <v>19318</v>
      </c>
      <c r="D27457" t="s">
        <v>117094</v>
      </c>
      <c r="E27457" t="s">
        <v>240662</v>
      </c>
    </row>
    <row r="27458" spans="1:5" x14ac:dyDescent="0.3">
      <c r="A27458">
        <v>0</v>
      </c>
      <c r="B27458">
        <v>2283650045</v>
      </c>
      <c r="C27458" t="s">
        <v>19319</v>
      </c>
      <c r="D27458" t="s">
        <v>117095</v>
      </c>
      <c r="E27458" t="s">
        <v>240663</v>
      </c>
    </row>
    <row r="27459" spans="1:5" x14ac:dyDescent="0.3">
      <c r="A27459">
        <v>0</v>
      </c>
      <c r="B27459">
        <v>2283650121</v>
      </c>
      <c r="C27459" t="s">
        <v>19319</v>
      </c>
      <c r="D27459" t="s">
        <v>117096</v>
      </c>
      <c r="E27459" t="s">
        <v>240664</v>
      </c>
    </row>
    <row r="27460" spans="1:5" x14ac:dyDescent="0.3">
      <c r="A27460">
        <v>0</v>
      </c>
      <c r="B27460">
        <v>2283650371</v>
      </c>
      <c r="C27460" t="s">
        <v>19320</v>
      </c>
      <c r="D27460" t="s">
        <v>117097</v>
      </c>
      <c r="E27460" t="s">
        <v>240665</v>
      </c>
    </row>
    <row r="27461" spans="1:5" x14ac:dyDescent="0.3">
      <c r="A27461">
        <v>0</v>
      </c>
      <c r="B27461">
        <v>2283650459</v>
      </c>
      <c r="C27461" t="s">
        <v>19321</v>
      </c>
      <c r="D27461" t="s">
        <v>117098</v>
      </c>
      <c r="E27461" t="s">
        <v>240666</v>
      </c>
    </row>
    <row r="27462" spans="1:5" x14ac:dyDescent="0.3">
      <c r="A27462">
        <v>0</v>
      </c>
      <c r="B27462">
        <v>2283650554</v>
      </c>
      <c r="C27462" t="s">
        <v>19321</v>
      </c>
      <c r="D27462" t="s">
        <v>117099</v>
      </c>
      <c r="E27462" t="s">
        <v>240667</v>
      </c>
    </row>
    <row r="27463" spans="1:5" x14ac:dyDescent="0.3">
      <c r="A27463">
        <v>0</v>
      </c>
      <c r="B27463">
        <v>2283650667</v>
      </c>
      <c r="C27463" t="s">
        <v>19322</v>
      </c>
      <c r="D27463" t="s">
        <v>117100</v>
      </c>
      <c r="E27463" t="s">
        <v>240668</v>
      </c>
    </row>
    <row r="27464" spans="1:5" x14ac:dyDescent="0.3">
      <c r="A27464">
        <v>0</v>
      </c>
      <c r="B27464">
        <v>2283650963</v>
      </c>
      <c r="C27464" t="s">
        <v>19323</v>
      </c>
      <c r="D27464" t="s">
        <v>117101</v>
      </c>
      <c r="E27464" t="s">
        <v>240669</v>
      </c>
    </row>
    <row r="27465" spans="1:5" x14ac:dyDescent="0.3">
      <c r="A27465">
        <v>0</v>
      </c>
      <c r="B27465">
        <v>2283651197</v>
      </c>
      <c r="C27465" t="s">
        <v>19324</v>
      </c>
      <c r="D27465" t="s">
        <v>117102</v>
      </c>
      <c r="E27465" t="s">
        <v>240670</v>
      </c>
    </row>
    <row r="27466" spans="1:5" x14ac:dyDescent="0.3">
      <c r="A27466">
        <v>0</v>
      </c>
      <c r="B27466">
        <v>2283651232</v>
      </c>
      <c r="C27466" t="s">
        <v>19324</v>
      </c>
      <c r="D27466" t="s">
        <v>117103</v>
      </c>
      <c r="E27466" t="s">
        <v>240671</v>
      </c>
    </row>
    <row r="27467" spans="1:5" x14ac:dyDescent="0.3">
      <c r="A27467">
        <v>0</v>
      </c>
      <c r="B27467">
        <v>2283651823</v>
      </c>
      <c r="C27467" t="s">
        <v>19325</v>
      </c>
      <c r="D27467" t="s">
        <v>117104</v>
      </c>
      <c r="E27467" t="s">
        <v>240672</v>
      </c>
    </row>
    <row r="27468" spans="1:5" x14ac:dyDescent="0.3">
      <c r="A27468">
        <v>0</v>
      </c>
      <c r="B27468">
        <v>2283653130</v>
      </c>
      <c r="C27468" t="s">
        <v>19326</v>
      </c>
      <c r="D27468" t="s">
        <v>117105</v>
      </c>
      <c r="E27468" t="s">
        <v>240673</v>
      </c>
    </row>
    <row r="27469" spans="1:5" x14ac:dyDescent="0.3">
      <c r="A27469">
        <v>0</v>
      </c>
      <c r="B27469">
        <v>2283653142</v>
      </c>
      <c r="C27469" t="s">
        <v>19327</v>
      </c>
      <c r="D27469" t="s">
        <v>117106</v>
      </c>
      <c r="E27469" t="s">
        <v>240674</v>
      </c>
    </row>
    <row r="27470" spans="1:5" x14ac:dyDescent="0.3">
      <c r="A27470">
        <v>0</v>
      </c>
      <c r="B27470">
        <v>2283653251</v>
      </c>
      <c r="C27470" t="s">
        <v>19326</v>
      </c>
      <c r="D27470" t="s">
        <v>117107</v>
      </c>
      <c r="E27470" t="s">
        <v>240675</v>
      </c>
    </row>
    <row r="27471" spans="1:5" x14ac:dyDescent="0.3">
      <c r="A27471">
        <v>0</v>
      </c>
      <c r="B27471">
        <v>2283653267</v>
      </c>
      <c r="C27471" t="s">
        <v>19326</v>
      </c>
      <c r="D27471" t="s">
        <v>117108</v>
      </c>
      <c r="E27471" t="s">
        <v>240676</v>
      </c>
    </row>
    <row r="27472" spans="1:5" x14ac:dyDescent="0.3">
      <c r="A27472">
        <v>0</v>
      </c>
      <c r="B27472">
        <v>2283653291</v>
      </c>
      <c r="C27472" t="s">
        <v>19326</v>
      </c>
      <c r="D27472" t="s">
        <v>106277</v>
      </c>
      <c r="E27472" t="s">
        <v>240677</v>
      </c>
    </row>
    <row r="27473" spans="1:5" x14ac:dyDescent="0.3">
      <c r="A27473">
        <v>0</v>
      </c>
      <c r="B27473">
        <v>2283653503</v>
      </c>
      <c r="C27473" t="s">
        <v>19328</v>
      </c>
      <c r="D27473" t="s">
        <v>117109</v>
      </c>
      <c r="E27473" t="s">
        <v>240678</v>
      </c>
    </row>
    <row r="27474" spans="1:5" x14ac:dyDescent="0.3">
      <c r="A27474">
        <v>0</v>
      </c>
      <c r="B27474">
        <v>2283669946</v>
      </c>
      <c r="C27474" t="s">
        <v>19329</v>
      </c>
      <c r="D27474" t="s">
        <v>117110</v>
      </c>
      <c r="E27474" t="s">
        <v>240679</v>
      </c>
    </row>
    <row r="27475" spans="1:5" x14ac:dyDescent="0.3">
      <c r="A27475">
        <v>0</v>
      </c>
      <c r="B27475">
        <v>2283669954</v>
      </c>
      <c r="C27475" t="s">
        <v>19329</v>
      </c>
      <c r="D27475" t="s">
        <v>117111</v>
      </c>
      <c r="E27475" t="s">
        <v>240680</v>
      </c>
    </row>
    <row r="27476" spans="1:5" x14ac:dyDescent="0.3">
      <c r="A27476">
        <v>0</v>
      </c>
      <c r="B27476">
        <v>2283669978</v>
      </c>
      <c r="C27476" t="s">
        <v>19329</v>
      </c>
      <c r="D27476" t="s">
        <v>117108</v>
      </c>
      <c r="E27476" t="s">
        <v>240681</v>
      </c>
    </row>
    <row r="27477" spans="1:5" x14ac:dyDescent="0.3">
      <c r="A27477">
        <v>0</v>
      </c>
      <c r="B27477">
        <v>2283670274</v>
      </c>
      <c r="C27477" t="s">
        <v>19330</v>
      </c>
      <c r="D27477" t="s">
        <v>117024</v>
      </c>
      <c r="E27477" t="s">
        <v>240682</v>
      </c>
    </row>
    <row r="27478" spans="1:5" x14ac:dyDescent="0.3">
      <c r="A27478">
        <v>0</v>
      </c>
      <c r="B27478">
        <v>2283670541</v>
      </c>
      <c r="C27478" t="s">
        <v>19331</v>
      </c>
      <c r="D27478" t="s">
        <v>96288</v>
      </c>
      <c r="E27478" t="s">
        <v>240683</v>
      </c>
    </row>
    <row r="27479" spans="1:5" x14ac:dyDescent="0.3">
      <c r="A27479">
        <v>0</v>
      </c>
      <c r="B27479">
        <v>2283670774</v>
      </c>
      <c r="C27479" t="s">
        <v>19332</v>
      </c>
      <c r="D27479" t="s">
        <v>117112</v>
      </c>
      <c r="E27479" t="s">
        <v>240684</v>
      </c>
    </row>
    <row r="27480" spans="1:5" x14ac:dyDescent="0.3">
      <c r="A27480">
        <v>0</v>
      </c>
      <c r="B27480">
        <v>2283670799</v>
      </c>
      <c r="C27480" t="s">
        <v>19332</v>
      </c>
      <c r="D27480" t="s">
        <v>103156</v>
      </c>
      <c r="E27480" t="s">
        <v>240685</v>
      </c>
    </row>
    <row r="27481" spans="1:5" x14ac:dyDescent="0.3">
      <c r="A27481">
        <v>0</v>
      </c>
      <c r="B27481">
        <v>2283670802</v>
      </c>
      <c r="C27481" t="s">
        <v>19332</v>
      </c>
      <c r="D27481" t="s">
        <v>117113</v>
      </c>
      <c r="E27481" t="s">
        <v>240686</v>
      </c>
    </row>
    <row r="27482" spans="1:5" x14ac:dyDescent="0.3">
      <c r="A27482">
        <v>0</v>
      </c>
      <c r="B27482">
        <v>2283670905</v>
      </c>
      <c r="C27482" t="s">
        <v>19332</v>
      </c>
      <c r="D27482" t="s">
        <v>117114</v>
      </c>
      <c r="E27482" t="s">
        <v>240687</v>
      </c>
    </row>
    <row r="27483" spans="1:5" x14ac:dyDescent="0.3">
      <c r="A27483">
        <v>0</v>
      </c>
      <c r="B27483">
        <v>2283671123</v>
      </c>
      <c r="C27483" t="s">
        <v>19333</v>
      </c>
      <c r="D27483" t="s">
        <v>117115</v>
      </c>
      <c r="E27483" t="s">
        <v>240688</v>
      </c>
    </row>
    <row r="27484" spans="1:5" x14ac:dyDescent="0.3">
      <c r="A27484">
        <v>0</v>
      </c>
      <c r="B27484">
        <v>2283671806</v>
      </c>
      <c r="C27484" t="s">
        <v>19334</v>
      </c>
      <c r="D27484" t="s">
        <v>117116</v>
      </c>
      <c r="E27484" t="s">
        <v>240689</v>
      </c>
    </row>
    <row r="27485" spans="1:5" x14ac:dyDescent="0.3">
      <c r="A27485">
        <v>0</v>
      </c>
      <c r="B27485">
        <v>2283671895</v>
      </c>
      <c r="C27485" t="s">
        <v>19335</v>
      </c>
      <c r="D27485" t="s">
        <v>117117</v>
      </c>
      <c r="E27485" t="s">
        <v>240690</v>
      </c>
    </row>
    <row r="27486" spans="1:5" x14ac:dyDescent="0.3">
      <c r="A27486">
        <v>0</v>
      </c>
      <c r="B27486">
        <v>2283671944</v>
      </c>
      <c r="C27486" t="s">
        <v>19335</v>
      </c>
      <c r="D27486" t="s">
        <v>117118</v>
      </c>
      <c r="E27486" t="s">
        <v>240691</v>
      </c>
    </row>
    <row r="27487" spans="1:5" x14ac:dyDescent="0.3">
      <c r="A27487">
        <v>0</v>
      </c>
      <c r="B27487">
        <v>2283672144</v>
      </c>
      <c r="C27487" t="s">
        <v>19336</v>
      </c>
      <c r="D27487" t="s">
        <v>117119</v>
      </c>
      <c r="E27487" t="s">
        <v>240692</v>
      </c>
    </row>
    <row r="27488" spans="1:5" x14ac:dyDescent="0.3">
      <c r="A27488">
        <v>0</v>
      </c>
      <c r="B27488">
        <v>2283672347</v>
      </c>
      <c r="C27488" t="s">
        <v>19337</v>
      </c>
      <c r="D27488" t="s">
        <v>117120</v>
      </c>
      <c r="E27488" t="s">
        <v>240693</v>
      </c>
    </row>
    <row r="27489" spans="1:5" x14ac:dyDescent="0.3">
      <c r="A27489">
        <v>0</v>
      </c>
      <c r="B27489">
        <v>2283672523</v>
      </c>
      <c r="C27489" t="s">
        <v>19338</v>
      </c>
      <c r="D27489" t="s">
        <v>117121</v>
      </c>
      <c r="E27489" t="s">
        <v>240694</v>
      </c>
    </row>
    <row r="27490" spans="1:5" x14ac:dyDescent="0.3">
      <c r="A27490">
        <v>0</v>
      </c>
      <c r="B27490">
        <v>2283672644</v>
      </c>
      <c r="C27490" t="s">
        <v>19338</v>
      </c>
      <c r="D27490" t="s">
        <v>117122</v>
      </c>
      <c r="E27490" t="s">
        <v>240695</v>
      </c>
    </row>
    <row r="27491" spans="1:5" x14ac:dyDescent="0.3">
      <c r="A27491">
        <v>0</v>
      </c>
      <c r="B27491">
        <v>2283672754</v>
      </c>
      <c r="C27491" t="s">
        <v>19339</v>
      </c>
      <c r="D27491" t="s">
        <v>117123</v>
      </c>
      <c r="E27491" t="s">
        <v>240696</v>
      </c>
    </row>
    <row r="27492" spans="1:5" x14ac:dyDescent="0.3">
      <c r="A27492">
        <v>0</v>
      </c>
      <c r="B27492">
        <v>2283673616</v>
      </c>
      <c r="C27492" t="s">
        <v>19340</v>
      </c>
      <c r="D27492" t="s">
        <v>99463</v>
      </c>
      <c r="E27492" t="s">
        <v>240697</v>
      </c>
    </row>
    <row r="27493" spans="1:5" x14ac:dyDescent="0.3">
      <c r="A27493">
        <v>0</v>
      </c>
      <c r="B27493">
        <v>2283673704</v>
      </c>
      <c r="C27493" t="s">
        <v>19341</v>
      </c>
      <c r="D27493" t="s">
        <v>117124</v>
      </c>
      <c r="E27493" t="s">
        <v>240698</v>
      </c>
    </row>
    <row r="27494" spans="1:5" x14ac:dyDescent="0.3">
      <c r="A27494">
        <v>0</v>
      </c>
      <c r="B27494">
        <v>2283673767</v>
      </c>
      <c r="C27494" t="s">
        <v>19341</v>
      </c>
      <c r="D27494" t="s">
        <v>117125</v>
      </c>
      <c r="E27494" t="s">
        <v>240699</v>
      </c>
    </row>
    <row r="27495" spans="1:5" x14ac:dyDescent="0.3">
      <c r="A27495">
        <v>0</v>
      </c>
      <c r="B27495">
        <v>2283673786</v>
      </c>
      <c r="C27495" t="s">
        <v>19341</v>
      </c>
      <c r="D27495" t="s">
        <v>117126</v>
      </c>
      <c r="E27495" t="s">
        <v>240700</v>
      </c>
    </row>
    <row r="27496" spans="1:5" x14ac:dyDescent="0.3">
      <c r="A27496">
        <v>0</v>
      </c>
      <c r="B27496">
        <v>2283673796</v>
      </c>
      <c r="C27496" t="s">
        <v>19341</v>
      </c>
      <c r="D27496" t="s">
        <v>117127</v>
      </c>
      <c r="E27496" t="s">
        <v>240701</v>
      </c>
    </row>
    <row r="27497" spans="1:5" x14ac:dyDescent="0.3">
      <c r="A27497">
        <v>0</v>
      </c>
      <c r="B27497">
        <v>2283673823</v>
      </c>
      <c r="C27497" t="s">
        <v>19341</v>
      </c>
      <c r="D27497" t="s">
        <v>110673</v>
      </c>
      <c r="E27497" t="s">
        <v>240702</v>
      </c>
    </row>
    <row r="27498" spans="1:5" x14ac:dyDescent="0.3">
      <c r="A27498">
        <v>0</v>
      </c>
      <c r="B27498">
        <v>2283673924</v>
      </c>
      <c r="C27498" t="s">
        <v>19342</v>
      </c>
      <c r="D27498" t="s">
        <v>117128</v>
      </c>
      <c r="E27498" t="s">
        <v>240703</v>
      </c>
    </row>
    <row r="27499" spans="1:5" x14ac:dyDescent="0.3">
      <c r="A27499">
        <v>0</v>
      </c>
      <c r="B27499">
        <v>2283674011</v>
      </c>
      <c r="C27499" t="s">
        <v>19342</v>
      </c>
      <c r="D27499" t="s">
        <v>117129</v>
      </c>
      <c r="E27499" t="s">
        <v>240704</v>
      </c>
    </row>
    <row r="27500" spans="1:5" x14ac:dyDescent="0.3">
      <c r="A27500">
        <v>0</v>
      </c>
      <c r="B27500">
        <v>2283674141</v>
      </c>
      <c r="C27500" t="s">
        <v>19343</v>
      </c>
      <c r="D27500" t="s">
        <v>117130</v>
      </c>
      <c r="E27500" t="s">
        <v>240705</v>
      </c>
    </row>
    <row r="27501" spans="1:5" x14ac:dyDescent="0.3">
      <c r="A27501">
        <v>0</v>
      </c>
      <c r="B27501">
        <v>2283674415</v>
      </c>
      <c r="C27501" t="s">
        <v>19344</v>
      </c>
      <c r="D27501" t="s">
        <v>117131</v>
      </c>
      <c r="E27501" t="s">
        <v>240706</v>
      </c>
    </row>
    <row r="27502" spans="1:5" x14ac:dyDescent="0.3">
      <c r="A27502">
        <v>0</v>
      </c>
      <c r="B27502">
        <v>2283674674</v>
      </c>
      <c r="C27502" t="s">
        <v>19345</v>
      </c>
      <c r="D27502" t="s">
        <v>117132</v>
      </c>
      <c r="E27502" t="s">
        <v>240707</v>
      </c>
    </row>
    <row r="27503" spans="1:5" x14ac:dyDescent="0.3">
      <c r="A27503">
        <v>0</v>
      </c>
      <c r="B27503">
        <v>2283674746</v>
      </c>
      <c r="C27503" t="s">
        <v>19345</v>
      </c>
      <c r="D27503" t="s">
        <v>117133</v>
      </c>
      <c r="E27503" t="s">
        <v>240708</v>
      </c>
    </row>
    <row r="27504" spans="1:5" x14ac:dyDescent="0.3">
      <c r="A27504">
        <v>0</v>
      </c>
      <c r="B27504">
        <v>2283674816</v>
      </c>
      <c r="C27504" t="s">
        <v>19346</v>
      </c>
      <c r="D27504" t="s">
        <v>117134</v>
      </c>
      <c r="E27504" t="s">
        <v>240709</v>
      </c>
    </row>
    <row r="27505" spans="1:5" x14ac:dyDescent="0.3">
      <c r="A27505">
        <v>0</v>
      </c>
      <c r="B27505">
        <v>2283674879</v>
      </c>
      <c r="C27505" t="s">
        <v>19346</v>
      </c>
      <c r="D27505" t="s">
        <v>117135</v>
      </c>
      <c r="E27505" t="s">
        <v>240710</v>
      </c>
    </row>
    <row r="27506" spans="1:5" x14ac:dyDescent="0.3">
      <c r="A27506">
        <v>0</v>
      </c>
      <c r="B27506">
        <v>2283674938</v>
      </c>
      <c r="C27506" t="s">
        <v>19346</v>
      </c>
      <c r="D27506" t="s">
        <v>117136</v>
      </c>
      <c r="E27506" t="s">
        <v>240711</v>
      </c>
    </row>
    <row r="27507" spans="1:5" x14ac:dyDescent="0.3">
      <c r="A27507">
        <v>0</v>
      </c>
      <c r="B27507">
        <v>2283675098</v>
      </c>
      <c r="C27507" t="s">
        <v>19347</v>
      </c>
      <c r="D27507" t="s">
        <v>117137</v>
      </c>
      <c r="E27507" t="s">
        <v>240712</v>
      </c>
    </row>
    <row r="27508" spans="1:5" x14ac:dyDescent="0.3">
      <c r="A27508">
        <v>0</v>
      </c>
      <c r="B27508">
        <v>2283675259</v>
      </c>
      <c r="C27508" t="s">
        <v>19347</v>
      </c>
      <c r="D27508" t="s">
        <v>112990</v>
      </c>
      <c r="E27508" t="s">
        <v>240713</v>
      </c>
    </row>
    <row r="27509" spans="1:5" x14ac:dyDescent="0.3">
      <c r="A27509">
        <v>0</v>
      </c>
      <c r="B27509">
        <v>2283675387</v>
      </c>
      <c r="C27509" t="s">
        <v>19348</v>
      </c>
      <c r="D27509" t="s">
        <v>117138</v>
      </c>
      <c r="E27509" t="s">
        <v>240714</v>
      </c>
    </row>
    <row r="27510" spans="1:5" x14ac:dyDescent="0.3">
      <c r="A27510">
        <v>0</v>
      </c>
      <c r="B27510">
        <v>2283675513</v>
      </c>
      <c r="C27510" t="s">
        <v>19348</v>
      </c>
      <c r="D27510" t="s">
        <v>117139</v>
      </c>
      <c r="E27510" t="s">
        <v>240715</v>
      </c>
    </row>
    <row r="27511" spans="1:5" x14ac:dyDescent="0.3">
      <c r="A27511">
        <v>0</v>
      </c>
      <c r="B27511">
        <v>2283676089</v>
      </c>
      <c r="C27511" t="s">
        <v>19349</v>
      </c>
      <c r="D27511" t="s">
        <v>117140</v>
      </c>
      <c r="E27511" t="s">
        <v>240716</v>
      </c>
    </row>
    <row r="27512" spans="1:5" x14ac:dyDescent="0.3">
      <c r="A27512">
        <v>0</v>
      </c>
      <c r="B27512">
        <v>2283676306</v>
      </c>
      <c r="C27512" t="s">
        <v>19350</v>
      </c>
      <c r="D27512" t="s">
        <v>117141</v>
      </c>
      <c r="E27512" t="s">
        <v>240717</v>
      </c>
    </row>
    <row r="27513" spans="1:5" x14ac:dyDescent="0.3">
      <c r="A27513">
        <v>0</v>
      </c>
      <c r="B27513">
        <v>2283676385</v>
      </c>
      <c r="C27513" t="s">
        <v>19350</v>
      </c>
      <c r="D27513" t="s">
        <v>117142</v>
      </c>
      <c r="E27513" t="s">
        <v>240718</v>
      </c>
    </row>
    <row r="27514" spans="1:5" x14ac:dyDescent="0.3">
      <c r="A27514">
        <v>0</v>
      </c>
      <c r="B27514">
        <v>2283676409</v>
      </c>
      <c r="C27514" t="s">
        <v>19350</v>
      </c>
      <c r="D27514" t="s">
        <v>117143</v>
      </c>
      <c r="E27514" t="s">
        <v>240719</v>
      </c>
    </row>
    <row r="27515" spans="1:5" x14ac:dyDescent="0.3">
      <c r="A27515">
        <v>0</v>
      </c>
      <c r="B27515">
        <v>2283676678</v>
      </c>
      <c r="C27515" t="s">
        <v>19351</v>
      </c>
      <c r="D27515" t="s">
        <v>117144</v>
      </c>
      <c r="E27515" t="s">
        <v>240720</v>
      </c>
    </row>
    <row r="27516" spans="1:5" x14ac:dyDescent="0.3">
      <c r="A27516">
        <v>0</v>
      </c>
      <c r="B27516">
        <v>2283676705</v>
      </c>
      <c r="C27516" t="s">
        <v>19351</v>
      </c>
      <c r="D27516" t="s">
        <v>108931</v>
      </c>
      <c r="E27516" t="s">
        <v>240721</v>
      </c>
    </row>
    <row r="27517" spans="1:5" x14ac:dyDescent="0.3">
      <c r="A27517">
        <v>0</v>
      </c>
      <c r="B27517">
        <v>2283676742</v>
      </c>
      <c r="C27517" t="s">
        <v>19351</v>
      </c>
      <c r="D27517" t="s">
        <v>117145</v>
      </c>
      <c r="E27517" t="s">
        <v>240722</v>
      </c>
    </row>
    <row r="27518" spans="1:5" x14ac:dyDescent="0.3">
      <c r="A27518">
        <v>0</v>
      </c>
      <c r="B27518">
        <v>2283676788</v>
      </c>
      <c r="C27518" t="s">
        <v>19351</v>
      </c>
      <c r="D27518" t="s">
        <v>117146</v>
      </c>
      <c r="E27518" t="s">
        <v>240723</v>
      </c>
    </row>
    <row r="27519" spans="1:5" x14ac:dyDescent="0.3">
      <c r="A27519">
        <v>0</v>
      </c>
      <c r="B27519">
        <v>2283677348</v>
      </c>
      <c r="C27519" t="s">
        <v>19352</v>
      </c>
      <c r="D27519" t="s">
        <v>117147</v>
      </c>
      <c r="E27519" t="s">
        <v>240724</v>
      </c>
    </row>
    <row r="27520" spans="1:5" x14ac:dyDescent="0.3">
      <c r="A27520">
        <v>0</v>
      </c>
      <c r="B27520">
        <v>2283677516</v>
      </c>
      <c r="C27520" t="s">
        <v>19353</v>
      </c>
      <c r="D27520" t="s">
        <v>117148</v>
      </c>
      <c r="E27520" t="s">
        <v>240725</v>
      </c>
    </row>
    <row r="27521" spans="1:5" x14ac:dyDescent="0.3">
      <c r="A27521">
        <v>0</v>
      </c>
      <c r="B27521">
        <v>2283677567</v>
      </c>
      <c r="C27521" t="s">
        <v>19353</v>
      </c>
      <c r="D27521" t="s">
        <v>117149</v>
      </c>
      <c r="E27521" t="s">
        <v>240726</v>
      </c>
    </row>
    <row r="27522" spans="1:5" x14ac:dyDescent="0.3">
      <c r="A27522">
        <v>0</v>
      </c>
      <c r="B27522">
        <v>2283677978</v>
      </c>
      <c r="C27522" t="s">
        <v>19354</v>
      </c>
      <c r="D27522" t="s">
        <v>117150</v>
      </c>
      <c r="E27522" t="s">
        <v>240727</v>
      </c>
    </row>
    <row r="27523" spans="1:5" x14ac:dyDescent="0.3">
      <c r="A27523">
        <v>0</v>
      </c>
      <c r="B27523">
        <v>2283678040</v>
      </c>
      <c r="C27523" t="s">
        <v>19354</v>
      </c>
      <c r="D27523" t="s">
        <v>117151</v>
      </c>
      <c r="E27523" t="s">
        <v>240728</v>
      </c>
    </row>
    <row r="27524" spans="1:5" x14ac:dyDescent="0.3">
      <c r="A27524">
        <v>0</v>
      </c>
      <c r="B27524">
        <v>2283678102</v>
      </c>
      <c r="C27524" t="s">
        <v>19354</v>
      </c>
      <c r="D27524" t="s">
        <v>95571</v>
      </c>
      <c r="E27524" t="s">
        <v>240729</v>
      </c>
    </row>
    <row r="27525" spans="1:5" x14ac:dyDescent="0.3">
      <c r="A27525">
        <v>0</v>
      </c>
      <c r="B27525">
        <v>2283678617</v>
      </c>
      <c r="C27525" t="s">
        <v>19355</v>
      </c>
      <c r="D27525" t="s">
        <v>117084</v>
      </c>
      <c r="E27525" t="s">
        <v>240730</v>
      </c>
    </row>
    <row r="27526" spans="1:5" x14ac:dyDescent="0.3">
      <c r="A27526">
        <v>0</v>
      </c>
      <c r="B27526">
        <v>2283679202</v>
      </c>
      <c r="C27526" t="s">
        <v>19356</v>
      </c>
      <c r="D27526" t="s">
        <v>117152</v>
      </c>
      <c r="E27526" t="s">
        <v>240731</v>
      </c>
    </row>
    <row r="27527" spans="1:5" x14ac:dyDescent="0.3">
      <c r="A27527">
        <v>0</v>
      </c>
      <c r="B27527">
        <v>2283679786</v>
      </c>
      <c r="C27527" t="s">
        <v>19357</v>
      </c>
      <c r="D27527" t="s">
        <v>117153</v>
      </c>
      <c r="E27527" t="s">
        <v>240732</v>
      </c>
    </row>
    <row r="27528" spans="1:5" x14ac:dyDescent="0.3">
      <c r="A27528">
        <v>0</v>
      </c>
      <c r="B27528">
        <v>2283680032</v>
      </c>
      <c r="C27528" t="s">
        <v>19358</v>
      </c>
      <c r="D27528" t="s">
        <v>117154</v>
      </c>
      <c r="E27528" t="s">
        <v>240733</v>
      </c>
    </row>
    <row r="27529" spans="1:5" x14ac:dyDescent="0.3">
      <c r="A27529">
        <v>0</v>
      </c>
      <c r="B27529">
        <v>2283680409</v>
      </c>
      <c r="C27529" t="s">
        <v>19359</v>
      </c>
      <c r="D27529" t="s">
        <v>117155</v>
      </c>
      <c r="E27529" t="s">
        <v>240734</v>
      </c>
    </row>
    <row r="27530" spans="1:5" x14ac:dyDescent="0.3">
      <c r="A27530">
        <v>0</v>
      </c>
      <c r="B27530">
        <v>2283680591</v>
      </c>
      <c r="C27530" t="s">
        <v>19360</v>
      </c>
      <c r="D27530" t="s">
        <v>117156</v>
      </c>
      <c r="E27530" t="s">
        <v>240735</v>
      </c>
    </row>
    <row r="27531" spans="1:5" x14ac:dyDescent="0.3">
      <c r="A27531">
        <v>0</v>
      </c>
      <c r="B27531">
        <v>2283680736</v>
      </c>
      <c r="C27531" t="s">
        <v>19360</v>
      </c>
      <c r="D27531" t="s">
        <v>117157</v>
      </c>
      <c r="E27531" t="s">
        <v>240736</v>
      </c>
    </row>
    <row r="27532" spans="1:5" x14ac:dyDescent="0.3">
      <c r="A27532">
        <v>0</v>
      </c>
      <c r="B27532">
        <v>2283680822</v>
      </c>
      <c r="C27532" t="s">
        <v>19361</v>
      </c>
      <c r="D27532" t="s">
        <v>117158</v>
      </c>
      <c r="E27532" t="s">
        <v>240737</v>
      </c>
    </row>
    <row r="27533" spans="1:5" x14ac:dyDescent="0.3">
      <c r="A27533">
        <v>0</v>
      </c>
      <c r="B27533">
        <v>2283681366</v>
      </c>
      <c r="C27533" t="s">
        <v>19362</v>
      </c>
      <c r="D27533" t="s">
        <v>117159</v>
      </c>
      <c r="E27533" t="s">
        <v>240738</v>
      </c>
    </row>
    <row r="27534" spans="1:5" x14ac:dyDescent="0.3">
      <c r="A27534">
        <v>0</v>
      </c>
      <c r="B27534">
        <v>2283681436</v>
      </c>
      <c r="C27534" t="s">
        <v>19362</v>
      </c>
      <c r="D27534" t="s">
        <v>117160</v>
      </c>
      <c r="E27534" t="s">
        <v>240739</v>
      </c>
    </row>
    <row r="27535" spans="1:5" x14ac:dyDescent="0.3">
      <c r="A27535">
        <v>0</v>
      </c>
      <c r="B27535">
        <v>2283681876</v>
      </c>
      <c r="C27535" t="s">
        <v>19363</v>
      </c>
      <c r="D27535" t="s">
        <v>117161</v>
      </c>
      <c r="E27535" t="s">
        <v>240740</v>
      </c>
    </row>
    <row r="27536" spans="1:5" x14ac:dyDescent="0.3">
      <c r="A27536">
        <v>0</v>
      </c>
      <c r="B27536">
        <v>2283681882</v>
      </c>
      <c r="C27536" t="s">
        <v>19363</v>
      </c>
      <c r="D27536" t="s">
        <v>117162</v>
      </c>
      <c r="E27536" t="s">
        <v>240741</v>
      </c>
    </row>
    <row r="27537" spans="1:5" x14ac:dyDescent="0.3">
      <c r="A27537">
        <v>0</v>
      </c>
      <c r="B27537">
        <v>2283682166</v>
      </c>
      <c r="C27537" t="s">
        <v>19364</v>
      </c>
      <c r="D27537" t="s">
        <v>117163</v>
      </c>
      <c r="E27537" t="s">
        <v>240742</v>
      </c>
    </row>
    <row r="27538" spans="1:5" x14ac:dyDescent="0.3">
      <c r="A27538">
        <v>0</v>
      </c>
      <c r="B27538">
        <v>2283682203</v>
      </c>
      <c r="C27538" t="s">
        <v>19364</v>
      </c>
      <c r="D27538" t="s">
        <v>117164</v>
      </c>
      <c r="E27538" t="s">
        <v>240743</v>
      </c>
    </row>
    <row r="27539" spans="1:5" x14ac:dyDescent="0.3">
      <c r="A27539">
        <v>0</v>
      </c>
      <c r="B27539">
        <v>2283682394</v>
      </c>
      <c r="C27539" t="s">
        <v>19365</v>
      </c>
      <c r="D27539" t="s">
        <v>117165</v>
      </c>
      <c r="E27539" t="s">
        <v>240744</v>
      </c>
    </row>
    <row r="27540" spans="1:5" x14ac:dyDescent="0.3">
      <c r="A27540">
        <v>0</v>
      </c>
      <c r="B27540">
        <v>2283682406</v>
      </c>
      <c r="C27540" t="s">
        <v>19365</v>
      </c>
      <c r="D27540" t="s">
        <v>117166</v>
      </c>
      <c r="E27540" t="s">
        <v>240745</v>
      </c>
    </row>
    <row r="27541" spans="1:5" x14ac:dyDescent="0.3">
      <c r="A27541">
        <v>0</v>
      </c>
      <c r="B27541">
        <v>2283682478</v>
      </c>
      <c r="C27541" t="s">
        <v>19365</v>
      </c>
      <c r="D27541" t="s">
        <v>117167</v>
      </c>
      <c r="E27541" t="s">
        <v>240746</v>
      </c>
    </row>
    <row r="27542" spans="1:5" x14ac:dyDescent="0.3">
      <c r="A27542">
        <v>0</v>
      </c>
      <c r="B27542">
        <v>2283682936</v>
      </c>
      <c r="C27542" t="s">
        <v>19366</v>
      </c>
      <c r="D27542" t="s">
        <v>117168</v>
      </c>
      <c r="E27542" t="s">
        <v>240747</v>
      </c>
    </row>
    <row r="27543" spans="1:5" x14ac:dyDescent="0.3">
      <c r="A27543">
        <v>0</v>
      </c>
      <c r="B27543">
        <v>2283683042</v>
      </c>
      <c r="C27543" t="s">
        <v>19367</v>
      </c>
      <c r="D27543" t="s">
        <v>117169</v>
      </c>
      <c r="E27543" t="s">
        <v>240748</v>
      </c>
    </row>
    <row r="27544" spans="1:5" x14ac:dyDescent="0.3">
      <c r="A27544">
        <v>0</v>
      </c>
      <c r="B27544">
        <v>2283683058</v>
      </c>
      <c r="C27544" t="s">
        <v>19367</v>
      </c>
      <c r="D27544" t="s">
        <v>117170</v>
      </c>
      <c r="E27544" t="s">
        <v>240749</v>
      </c>
    </row>
    <row r="27545" spans="1:5" x14ac:dyDescent="0.3">
      <c r="A27545">
        <v>0</v>
      </c>
      <c r="B27545">
        <v>2283683516</v>
      </c>
      <c r="C27545" t="s">
        <v>19368</v>
      </c>
      <c r="D27545" t="s">
        <v>115165</v>
      </c>
      <c r="E27545" t="s">
        <v>240750</v>
      </c>
    </row>
    <row r="27546" spans="1:5" x14ac:dyDescent="0.3">
      <c r="A27546">
        <v>0</v>
      </c>
      <c r="B27546">
        <v>2283683596</v>
      </c>
      <c r="C27546" t="s">
        <v>19368</v>
      </c>
      <c r="D27546" t="s">
        <v>117171</v>
      </c>
      <c r="E27546" t="s">
        <v>240751</v>
      </c>
    </row>
    <row r="27547" spans="1:5" x14ac:dyDescent="0.3">
      <c r="A27547">
        <v>0</v>
      </c>
      <c r="B27547">
        <v>2283683734</v>
      </c>
      <c r="C27547" t="s">
        <v>19369</v>
      </c>
      <c r="D27547" t="s">
        <v>117172</v>
      </c>
      <c r="E27547" t="s">
        <v>240752</v>
      </c>
    </row>
    <row r="27548" spans="1:5" x14ac:dyDescent="0.3">
      <c r="A27548">
        <v>0</v>
      </c>
      <c r="B27548">
        <v>2283683982</v>
      </c>
      <c r="C27548" t="s">
        <v>19370</v>
      </c>
      <c r="D27548" t="s">
        <v>117173</v>
      </c>
      <c r="E27548" t="s">
        <v>240753</v>
      </c>
    </row>
    <row r="27549" spans="1:5" x14ac:dyDescent="0.3">
      <c r="A27549">
        <v>0</v>
      </c>
      <c r="B27549">
        <v>2283684071</v>
      </c>
      <c r="C27549" t="s">
        <v>19371</v>
      </c>
      <c r="D27549" t="s">
        <v>117174</v>
      </c>
      <c r="E27549" t="s">
        <v>240754</v>
      </c>
    </row>
    <row r="27550" spans="1:5" x14ac:dyDescent="0.3">
      <c r="A27550">
        <v>0</v>
      </c>
      <c r="B27550">
        <v>2283684073</v>
      </c>
      <c r="C27550" t="s">
        <v>19371</v>
      </c>
      <c r="D27550" t="s">
        <v>117175</v>
      </c>
      <c r="E27550" t="s">
        <v>240755</v>
      </c>
    </row>
    <row r="27551" spans="1:5" x14ac:dyDescent="0.3">
      <c r="A27551">
        <v>0</v>
      </c>
      <c r="B27551">
        <v>2283684189</v>
      </c>
      <c r="C27551" t="s">
        <v>19371</v>
      </c>
      <c r="D27551" t="s">
        <v>117176</v>
      </c>
      <c r="E27551" t="s">
        <v>240756</v>
      </c>
    </row>
    <row r="27552" spans="1:5" x14ac:dyDescent="0.3">
      <c r="A27552">
        <v>0</v>
      </c>
      <c r="B27552">
        <v>2283684488</v>
      </c>
      <c r="C27552" t="s">
        <v>19372</v>
      </c>
      <c r="D27552" t="s">
        <v>109073</v>
      </c>
      <c r="E27552" t="s">
        <v>240757</v>
      </c>
    </row>
    <row r="27553" spans="1:5" x14ac:dyDescent="0.3">
      <c r="A27553">
        <v>0</v>
      </c>
      <c r="B27553">
        <v>2283684562</v>
      </c>
      <c r="C27553" t="s">
        <v>19373</v>
      </c>
      <c r="D27553" t="s">
        <v>117177</v>
      </c>
      <c r="E27553" t="s">
        <v>240758</v>
      </c>
    </row>
    <row r="27554" spans="1:5" x14ac:dyDescent="0.3">
      <c r="A27554">
        <v>0</v>
      </c>
      <c r="B27554">
        <v>2283684582</v>
      </c>
      <c r="C27554" t="s">
        <v>19373</v>
      </c>
      <c r="D27554" t="s">
        <v>117178</v>
      </c>
      <c r="E27554" t="s">
        <v>240759</v>
      </c>
    </row>
    <row r="27555" spans="1:5" x14ac:dyDescent="0.3">
      <c r="A27555">
        <v>0</v>
      </c>
      <c r="B27555">
        <v>2283684745</v>
      </c>
      <c r="C27555" t="s">
        <v>19374</v>
      </c>
      <c r="D27555" t="s">
        <v>116527</v>
      </c>
      <c r="E27555" t="s">
        <v>240760</v>
      </c>
    </row>
    <row r="27556" spans="1:5" x14ac:dyDescent="0.3">
      <c r="A27556">
        <v>0</v>
      </c>
      <c r="B27556">
        <v>2283684825</v>
      </c>
      <c r="C27556" t="s">
        <v>19374</v>
      </c>
      <c r="D27556" t="s">
        <v>117179</v>
      </c>
      <c r="E27556" t="s">
        <v>240761</v>
      </c>
    </row>
    <row r="27557" spans="1:5" x14ac:dyDescent="0.3">
      <c r="A27557">
        <v>0</v>
      </c>
      <c r="B27557">
        <v>2283685150</v>
      </c>
      <c r="C27557" t="s">
        <v>19375</v>
      </c>
      <c r="D27557" t="s">
        <v>117180</v>
      </c>
      <c r="E27557" t="s">
        <v>240762</v>
      </c>
    </row>
    <row r="27558" spans="1:5" x14ac:dyDescent="0.3">
      <c r="A27558">
        <v>0</v>
      </c>
      <c r="B27558">
        <v>2283685327</v>
      </c>
      <c r="C27558" t="s">
        <v>19376</v>
      </c>
      <c r="D27558" t="s">
        <v>117181</v>
      </c>
      <c r="E27558" t="s">
        <v>240763</v>
      </c>
    </row>
    <row r="27559" spans="1:5" x14ac:dyDescent="0.3">
      <c r="A27559">
        <v>0</v>
      </c>
      <c r="B27559">
        <v>2283685491</v>
      </c>
      <c r="C27559" t="s">
        <v>19377</v>
      </c>
      <c r="D27559" t="s">
        <v>117182</v>
      </c>
      <c r="E27559" t="s">
        <v>240764</v>
      </c>
    </row>
    <row r="27560" spans="1:5" x14ac:dyDescent="0.3">
      <c r="A27560">
        <v>0</v>
      </c>
      <c r="B27560">
        <v>2283685579</v>
      </c>
      <c r="C27560" t="s">
        <v>19377</v>
      </c>
      <c r="D27560" t="s">
        <v>117183</v>
      </c>
      <c r="E27560" t="s">
        <v>240765</v>
      </c>
    </row>
    <row r="27561" spans="1:5" x14ac:dyDescent="0.3">
      <c r="A27561">
        <v>0</v>
      </c>
      <c r="B27561">
        <v>2283685584</v>
      </c>
      <c r="C27561" t="s">
        <v>19377</v>
      </c>
      <c r="D27561" t="s">
        <v>117184</v>
      </c>
      <c r="E27561" t="s">
        <v>240766</v>
      </c>
    </row>
    <row r="27562" spans="1:5" x14ac:dyDescent="0.3">
      <c r="A27562">
        <v>0</v>
      </c>
      <c r="B27562">
        <v>2283685723</v>
      </c>
      <c r="C27562" t="s">
        <v>19378</v>
      </c>
      <c r="D27562" t="s">
        <v>117185</v>
      </c>
      <c r="E27562" t="s">
        <v>240767</v>
      </c>
    </row>
    <row r="27563" spans="1:5" x14ac:dyDescent="0.3">
      <c r="A27563">
        <v>0</v>
      </c>
      <c r="B27563">
        <v>2283686267</v>
      </c>
      <c r="C27563" t="s">
        <v>19379</v>
      </c>
      <c r="D27563" t="s">
        <v>117186</v>
      </c>
      <c r="E27563" t="s">
        <v>240768</v>
      </c>
    </row>
    <row r="27564" spans="1:5" x14ac:dyDescent="0.3">
      <c r="A27564">
        <v>0</v>
      </c>
      <c r="B27564">
        <v>2283686418</v>
      </c>
      <c r="C27564" t="s">
        <v>19380</v>
      </c>
      <c r="D27564" t="s">
        <v>117187</v>
      </c>
      <c r="E27564" t="s">
        <v>240769</v>
      </c>
    </row>
    <row r="27565" spans="1:5" x14ac:dyDescent="0.3">
      <c r="A27565">
        <v>0</v>
      </c>
      <c r="B27565">
        <v>2283686640</v>
      </c>
      <c r="C27565" t="s">
        <v>19381</v>
      </c>
      <c r="D27565" t="s">
        <v>117188</v>
      </c>
      <c r="E27565" t="s">
        <v>240770</v>
      </c>
    </row>
    <row r="27566" spans="1:5" x14ac:dyDescent="0.3">
      <c r="A27566">
        <v>0</v>
      </c>
      <c r="B27566">
        <v>2283686675</v>
      </c>
      <c r="C27566" t="s">
        <v>19381</v>
      </c>
      <c r="D27566" t="s">
        <v>117189</v>
      </c>
      <c r="E27566" t="s">
        <v>240771</v>
      </c>
    </row>
    <row r="27567" spans="1:5" x14ac:dyDescent="0.3">
      <c r="A27567">
        <v>0</v>
      </c>
      <c r="B27567">
        <v>2283686941</v>
      </c>
      <c r="C27567" t="s">
        <v>19382</v>
      </c>
      <c r="D27567" t="s">
        <v>117190</v>
      </c>
      <c r="E27567" t="s">
        <v>240772</v>
      </c>
    </row>
    <row r="27568" spans="1:5" x14ac:dyDescent="0.3">
      <c r="A27568">
        <v>0</v>
      </c>
      <c r="B27568">
        <v>2283687193</v>
      </c>
      <c r="C27568" t="s">
        <v>19383</v>
      </c>
      <c r="D27568" t="s">
        <v>117191</v>
      </c>
      <c r="E27568" t="s">
        <v>240773</v>
      </c>
    </row>
    <row r="27569" spans="1:5" x14ac:dyDescent="0.3">
      <c r="A27569">
        <v>0</v>
      </c>
      <c r="B27569">
        <v>2283687588</v>
      </c>
      <c r="C27569" t="s">
        <v>19384</v>
      </c>
      <c r="D27569" t="s">
        <v>117192</v>
      </c>
      <c r="E27569" t="s">
        <v>240774</v>
      </c>
    </row>
    <row r="27570" spans="1:5" x14ac:dyDescent="0.3">
      <c r="A27570">
        <v>0</v>
      </c>
      <c r="B27570">
        <v>2283688107</v>
      </c>
      <c r="C27570" t="s">
        <v>19385</v>
      </c>
      <c r="D27570" t="s">
        <v>117193</v>
      </c>
      <c r="E27570" t="s">
        <v>240775</v>
      </c>
    </row>
    <row r="27571" spans="1:5" x14ac:dyDescent="0.3">
      <c r="A27571">
        <v>0</v>
      </c>
      <c r="B27571">
        <v>2283688197</v>
      </c>
      <c r="C27571" t="s">
        <v>19385</v>
      </c>
      <c r="D27571" t="s">
        <v>117194</v>
      </c>
      <c r="E27571" t="s">
        <v>240776</v>
      </c>
    </row>
    <row r="27572" spans="1:5" x14ac:dyDescent="0.3">
      <c r="A27572">
        <v>0</v>
      </c>
      <c r="B27572">
        <v>2283688266</v>
      </c>
      <c r="C27572" t="s">
        <v>19386</v>
      </c>
      <c r="D27572" t="s">
        <v>117195</v>
      </c>
      <c r="E27572" t="s">
        <v>240777</v>
      </c>
    </row>
    <row r="27573" spans="1:5" x14ac:dyDescent="0.3">
      <c r="A27573">
        <v>0</v>
      </c>
      <c r="B27573">
        <v>2283689344</v>
      </c>
      <c r="C27573" t="s">
        <v>19387</v>
      </c>
      <c r="D27573" t="s">
        <v>117196</v>
      </c>
      <c r="E27573" t="s">
        <v>240778</v>
      </c>
    </row>
    <row r="27574" spans="1:5" x14ac:dyDescent="0.3">
      <c r="A27574">
        <v>0</v>
      </c>
      <c r="B27574">
        <v>2283689486</v>
      </c>
      <c r="C27574" t="s">
        <v>19388</v>
      </c>
      <c r="D27574" t="s">
        <v>117197</v>
      </c>
      <c r="E27574" t="s">
        <v>240779</v>
      </c>
    </row>
    <row r="27575" spans="1:5" x14ac:dyDescent="0.3">
      <c r="A27575">
        <v>0</v>
      </c>
      <c r="B27575">
        <v>2283689690</v>
      </c>
      <c r="C27575" t="s">
        <v>19389</v>
      </c>
      <c r="D27575" t="s">
        <v>117198</v>
      </c>
      <c r="E27575" t="s">
        <v>240780</v>
      </c>
    </row>
    <row r="27576" spans="1:5" x14ac:dyDescent="0.3">
      <c r="A27576">
        <v>0</v>
      </c>
      <c r="B27576">
        <v>2283689812</v>
      </c>
      <c r="C27576" t="s">
        <v>19389</v>
      </c>
      <c r="D27576" t="s">
        <v>117199</v>
      </c>
      <c r="E27576" t="s">
        <v>240781</v>
      </c>
    </row>
    <row r="27577" spans="1:5" x14ac:dyDescent="0.3">
      <c r="A27577">
        <v>0</v>
      </c>
      <c r="B27577">
        <v>2283689826</v>
      </c>
      <c r="C27577" t="s">
        <v>19389</v>
      </c>
      <c r="D27577" t="s">
        <v>107305</v>
      </c>
      <c r="E27577" t="s">
        <v>240782</v>
      </c>
    </row>
    <row r="27578" spans="1:5" x14ac:dyDescent="0.3">
      <c r="A27578">
        <v>0</v>
      </c>
      <c r="B27578">
        <v>2283689890</v>
      </c>
      <c r="C27578" t="s">
        <v>19390</v>
      </c>
      <c r="D27578" t="s">
        <v>117103</v>
      </c>
      <c r="E27578" t="s">
        <v>240783</v>
      </c>
    </row>
    <row r="27579" spans="1:5" x14ac:dyDescent="0.3">
      <c r="A27579">
        <v>0</v>
      </c>
      <c r="B27579">
        <v>2283690082</v>
      </c>
      <c r="C27579" t="s">
        <v>19391</v>
      </c>
      <c r="D27579" t="s">
        <v>117200</v>
      </c>
      <c r="E27579" t="s">
        <v>240784</v>
      </c>
    </row>
    <row r="27580" spans="1:5" x14ac:dyDescent="0.3">
      <c r="A27580">
        <v>0</v>
      </c>
      <c r="B27580">
        <v>2283690126</v>
      </c>
      <c r="C27580" t="s">
        <v>19391</v>
      </c>
      <c r="D27580" t="s">
        <v>117201</v>
      </c>
      <c r="E27580" t="s">
        <v>240785</v>
      </c>
    </row>
    <row r="27581" spans="1:5" x14ac:dyDescent="0.3">
      <c r="A27581">
        <v>0</v>
      </c>
      <c r="B27581">
        <v>2283690345</v>
      </c>
      <c r="C27581" t="s">
        <v>19392</v>
      </c>
      <c r="D27581" t="s">
        <v>117202</v>
      </c>
      <c r="E27581" t="s">
        <v>240786</v>
      </c>
    </row>
    <row r="27582" spans="1:5" x14ac:dyDescent="0.3">
      <c r="A27582">
        <v>0</v>
      </c>
      <c r="B27582">
        <v>2283690928</v>
      </c>
      <c r="C27582" t="s">
        <v>19393</v>
      </c>
      <c r="D27582" t="s">
        <v>117203</v>
      </c>
      <c r="E27582" t="s">
        <v>240787</v>
      </c>
    </row>
    <row r="27583" spans="1:5" x14ac:dyDescent="0.3">
      <c r="A27583">
        <v>0</v>
      </c>
      <c r="B27583">
        <v>2283690981</v>
      </c>
      <c r="C27583" t="s">
        <v>19393</v>
      </c>
      <c r="D27583" t="s">
        <v>117186</v>
      </c>
      <c r="E27583" t="s">
        <v>240788</v>
      </c>
    </row>
    <row r="27584" spans="1:5" x14ac:dyDescent="0.3">
      <c r="A27584">
        <v>0</v>
      </c>
      <c r="B27584">
        <v>2283691068</v>
      </c>
      <c r="C27584" t="s">
        <v>19393</v>
      </c>
      <c r="D27584" t="s">
        <v>117204</v>
      </c>
      <c r="E27584" t="s">
        <v>240789</v>
      </c>
    </row>
    <row r="27585" spans="1:5" x14ac:dyDescent="0.3">
      <c r="A27585">
        <v>0</v>
      </c>
      <c r="B27585">
        <v>2283691343</v>
      </c>
      <c r="C27585" t="s">
        <v>19394</v>
      </c>
      <c r="D27585" t="s">
        <v>117205</v>
      </c>
      <c r="E27585" t="s">
        <v>240790</v>
      </c>
    </row>
    <row r="27586" spans="1:5" x14ac:dyDescent="0.3">
      <c r="A27586">
        <v>0</v>
      </c>
      <c r="B27586">
        <v>2283691567</v>
      </c>
      <c r="C27586" t="s">
        <v>19395</v>
      </c>
      <c r="D27586" t="s">
        <v>117206</v>
      </c>
      <c r="E27586" t="s">
        <v>240791</v>
      </c>
    </row>
    <row r="27587" spans="1:5" x14ac:dyDescent="0.3">
      <c r="A27587">
        <v>0</v>
      </c>
      <c r="B27587">
        <v>2283691818</v>
      </c>
      <c r="C27587" t="s">
        <v>19396</v>
      </c>
      <c r="D27587" t="s">
        <v>117207</v>
      </c>
      <c r="E27587" t="s">
        <v>240792</v>
      </c>
    </row>
    <row r="27588" spans="1:5" x14ac:dyDescent="0.3">
      <c r="A27588">
        <v>0</v>
      </c>
      <c r="B27588">
        <v>2283692481</v>
      </c>
      <c r="C27588" t="s">
        <v>19397</v>
      </c>
      <c r="D27588" t="s">
        <v>117208</v>
      </c>
      <c r="E27588" t="s">
        <v>240793</v>
      </c>
    </row>
    <row r="27589" spans="1:5" x14ac:dyDescent="0.3">
      <c r="A27589">
        <v>0</v>
      </c>
      <c r="B27589">
        <v>2283692483</v>
      </c>
      <c r="C27589" t="s">
        <v>19397</v>
      </c>
      <c r="D27589" t="s">
        <v>117209</v>
      </c>
      <c r="E27589" t="s">
        <v>240794</v>
      </c>
    </row>
    <row r="27590" spans="1:5" x14ac:dyDescent="0.3">
      <c r="A27590">
        <v>0</v>
      </c>
      <c r="B27590">
        <v>2283692496</v>
      </c>
      <c r="C27590" t="s">
        <v>19397</v>
      </c>
      <c r="D27590" t="s">
        <v>117210</v>
      </c>
      <c r="E27590" t="s">
        <v>240795</v>
      </c>
    </row>
    <row r="27591" spans="1:5" x14ac:dyDescent="0.3">
      <c r="A27591">
        <v>0</v>
      </c>
      <c r="B27591">
        <v>2283692720</v>
      </c>
      <c r="C27591" t="s">
        <v>19398</v>
      </c>
      <c r="D27591" t="s">
        <v>117211</v>
      </c>
      <c r="E27591" t="s">
        <v>240796</v>
      </c>
    </row>
    <row r="27592" spans="1:5" x14ac:dyDescent="0.3">
      <c r="A27592">
        <v>0</v>
      </c>
      <c r="B27592">
        <v>2283693011</v>
      </c>
      <c r="C27592" t="s">
        <v>19399</v>
      </c>
      <c r="D27592" t="s">
        <v>117212</v>
      </c>
      <c r="E27592" t="s">
        <v>240797</v>
      </c>
    </row>
    <row r="27593" spans="1:5" x14ac:dyDescent="0.3">
      <c r="A27593">
        <v>0</v>
      </c>
      <c r="B27593">
        <v>2283693142</v>
      </c>
      <c r="C27593" t="s">
        <v>19399</v>
      </c>
      <c r="D27593" t="s">
        <v>117213</v>
      </c>
      <c r="E27593" t="s">
        <v>240798</v>
      </c>
    </row>
    <row r="27594" spans="1:5" x14ac:dyDescent="0.3">
      <c r="A27594">
        <v>0</v>
      </c>
      <c r="B27594">
        <v>2283693208</v>
      </c>
      <c r="C27594" t="s">
        <v>19400</v>
      </c>
      <c r="D27594" t="s">
        <v>117214</v>
      </c>
      <c r="E27594" t="s">
        <v>240799</v>
      </c>
    </row>
    <row r="27595" spans="1:5" x14ac:dyDescent="0.3">
      <c r="A27595">
        <v>0</v>
      </c>
      <c r="B27595">
        <v>2283757819</v>
      </c>
      <c r="C27595" t="s">
        <v>19401</v>
      </c>
      <c r="D27595" t="s">
        <v>117215</v>
      </c>
      <c r="E27595" t="s">
        <v>240800</v>
      </c>
    </row>
    <row r="27596" spans="1:5" x14ac:dyDescent="0.3">
      <c r="A27596">
        <v>0</v>
      </c>
      <c r="B27596">
        <v>2283758080</v>
      </c>
      <c r="C27596" t="s">
        <v>19402</v>
      </c>
      <c r="D27596" t="s">
        <v>117216</v>
      </c>
      <c r="E27596" t="s">
        <v>240801</v>
      </c>
    </row>
    <row r="27597" spans="1:5" x14ac:dyDescent="0.3">
      <c r="A27597">
        <v>0</v>
      </c>
      <c r="B27597">
        <v>2283758255</v>
      </c>
      <c r="C27597" t="s">
        <v>19402</v>
      </c>
      <c r="D27597" t="s">
        <v>117217</v>
      </c>
      <c r="E27597" t="s">
        <v>240802</v>
      </c>
    </row>
    <row r="27598" spans="1:5" x14ac:dyDescent="0.3">
      <c r="A27598">
        <v>0</v>
      </c>
      <c r="B27598">
        <v>2283758414</v>
      </c>
      <c r="C27598" t="s">
        <v>19403</v>
      </c>
      <c r="D27598" t="s">
        <v>117218</v>
      </c>
      <c r="E27598" t="s">
        <v>240803</v>
      </c>
    </row>
    <row r="27599" spans="1:5" x14ac:dyDescent="0.3">
      <c r="A27599">
        <v>0</v>
      </c>
      <c r="B27599">
        <v>2283758612</v>
      </c>
      <c r="C27599" t="s">
        <v>19404</v>
      </c>
      <c r="D27599" t="s">
        <v>117219</v>
      </c>
      <c r="E27599" t="s">
        <v>240804</v>
      </c>
    </row>
    <row r="27600" spans="1:5" x14ac:dyDescent="0.3">
      <c r="A27600">
        <v>0</v>
      </c>
      <c r="B27600">
        <v>2283758852</v>
      </c>
      <c r="C27600" t="s">
        <v>19405</v>
      </c>
      <c r="D27600" t="s">
        <v>117220</v>
      </c>
      <c r="E27600" t="s">
        <v>240805</v>
      </c>
    </row>
    <row r="27601" spans="1:5" x14ac:dyDescent="0.3">
      <c r="A27601">
        <v>0</v>
      </c>
      <c r="B27601">
        <v>2283759246</v>
      </c>
      <c r="C27601" t="s">
        <v>19406</v>
      </c>
      <c r="D27601" t="s">
        <v>117221</v>
      </c>
      <c r="E27601" t="s">
        <v>240806</v>
      </c>
    </row>
    <row r="27602" spans="1:5" x14ac:dyDescent="0.3">
      <c r="A27602">
        <v>0</v>
      </c>
      <c r="B27602">
        <v>2283759307</v>
      </c>
      <c r="C27602" t="s">
        <v>19406</v>
      </c>
      <c r="D27602" t="s">
        <v>117222</v>
      </c>
      <c r="E27602" t="s">
        <v>240807</v>
      </c>
    </row>
    <row r="27603" spans="1:5" x14ac:dyDescent="0.3">
      <c r="A27603">
        <v>0</v>
      </c>
      <c r="B27603">
        <v>2283759358</v>
      </c>
      <c r="C27603" t="s">
        <v>19406</v>
      </c>
      <c r="D27603" t="s">
        <v>117223</v>
      </c>
      <c r="E27603" t="s">
        <v>240808</v>
      </c>
    </row>
    <row r="27604" spans="1:5" x14ac:dyDescent="0.3">
      <c r="A27604">
        <v>0</v>
      </c>
      <c r="B27604">
        <v>2283759404</v>
      </c>
      <c r="C27604" t="s">
        <v>19407</v>
      </c>
      <c r="D27604" t="s">
        <v>117224</v>
      </c>
      <c r="E27604" t="s">
        <v>240809</v>
      </c>
    </row>
    <row r="27605" spans="1:5" x14ac:dyDescent="0.3">
      <c r="A27605">
        <v>0</v>
      </c>
      <c r="B27605">
        <v>2283759415</v>
      </c>
      <c r="C27605" t="s">
        <v>19407</v>
      </c>
      <c r="D27605" t="s">
        <v>117225</v>
      </c>
      <c r="E27605" t="s">
        <v>240810</v>
      </c>
    </row>
    <row r="27606" spans="1:5" x14ac:dyDescent="0.3">
      <c r="A27606">
        <v>0</v>
      </c>
      <c r="B27606">
        <v>2283759433</v>
      </c>
      <c r="C27606" t="s">
        <v>19407</v>
      </c>
      <c r="D27606" t="s">
        <v>117224</v>
      </c>
      <c r="E27606" t="s">
        <v>240809</v>
      </c>
    </row>
    <row r="27607" spans="1:5" x14ac:dyDescent="0.3">
      <c r="A27607">
        <v>0</v>
      </c>
      <c r="B27607">
        <v>2283759491</v>
      </c>
      <c r="C27607" t="s">
        <v>19407</v>
      </c>
      <c r="D27607" t="s">
        <v>117226</v>
      </c>
      <c r="E27607" t="s">
        <v>240811</v>
      </c>
    </row>
    <row r="27608" spans="1:5" x14ac:dyDescent="0.3">
      <c r="A27608">
        <v>0</v>
      </c>
      <c r="B27608">
        <v>2283760081</v>
      </c>
      <c r="C27608" t="s">
        <v>19408</v>
      </c>
      <c r="D27608" t="s">
        <v>117227</v>
      </c>
      <c r="E27608" t="s">
        <v>240812</v>
      </c>
    </row>
    <row r="27609" spans="1:5" x14ac:dyDescent="0.3">
      <c r="A27609">
        <v>0</v>
      </c>
      <c r="B27609">
        <v>2283760203</v>
      </c>
      <c r="C27609" t="s">
        <v>19408</v>
      </c>
      <c r="D27609" t="s">
        <v>117228</v>
      </c>
      <c r="E27609" t="s">
        <v>240813</v>
      </c>
    </row>
    <row r="27610" spans="1:5" x14ac:dyDescent="0.3">
      <c r="A27610">
        <v>0</v>
      </c>
      <c r="B27610">
        <v>2283760479</v>
      </c>
      <c r="C27610" t="s">
        <v>19409</v>
      </c>
      <c r="D27610" t="s">
        <v>99979</v>
      </c>
      <c r="E27610" t="s">
        <v>240814</v>
      </c>
    </row>
    <row r="27611" spans="1:5" x14ac:dyDescent="0.3">
      <c r="A27611">
        <v>0</v>
      </c>
      <c r="B27611">
        <v>2283760789</v>
      </c>
      <c r="C27611" t="s">
        <v>19410</v>
      </c>
      <c r="D27611" t="s">
        <v>117229</v>
      </c>
      <c r="E27611" t="s">
        <v>240815</v>
      </c>
    </row>
    <row r="27612" spans="1:5" x14ac:dyDescent="0.3">
      <c r="A27612">
        <v>0</v>
      </c>
      <c r="B27612">
        <v>2283760836</v>
      </c>
      <c r="C27612" t="s">
        <v>19410</v>
      </c>
      <c r="D27612" t="s">
        <v>117230</v>
      </c>
      <c r="E27612" t="s">
        <v>240816</v>
      </c>
    </row>
    <row r="27613" spans="1:5" x14ac:dyDescent="0.3">
      <c r="A27613">
        <v>0</v>
      </c>
      <c r="B27613">
        <v>2283761747</v>
      </c>
      <c r="C27613" t="s">
        <v>19411</v>
      </c>
      <c r="D27613" t="s">
        <v>117231</v>
      </c>
      <c r="E27613" t="s">
        <v>240817</v>
      </c>
    </row>
    <row r="27614" spans="1:5" x14ac:dyDescent="0.3">
      <c r="A27614">
        <v>0</v>
      </c>
      <c r="B27614">
        <v>2283761813</v>
      </c>
      <c r="C27614" t="s">
        <v>19411</v>
      </c>
      <c r="D27614" t="s">
        <v>94862</v>
      </c>
      <c r="E27614" t="s">
        <v>240818</v>
      </c>
    </row>
    <row r="27615" spans="1:5" x14ac:dyDescent="0.3">
      <c r="A27615">
        <v>0</v>
      </c>
      <c r="B27615">
        <v>2283762029</v>
      </c>
      <c r="C27615" t="s">
        <v>19412</v>
      </c>
      <c r="D27615" t="s">
        <v>117232</v>
      </c>
      <c r="E27615" t="s">
        <v>240819</v>
      </c>
    </row>
    <row r="27616" spans="1:5" x14ac:dyDescent="0.3">
      <c r="A27616">
        <v>0</v>
      </c>
      <c r="B27616">
        <v>2283762393</v>
      </c>
      <c r="C27616" t="s">
        <v>19413</v>
      </c>
      <c r="D27616" t="s">
        <v>117233</v>
      </c>
      <c r="E27616" t="s">
        <v>240820</v>
      </c>
    </row>
    <row r="27617" spans="1:5" x14ac:dyDescent="0.3">
      <c r="A27617">
        <v>0</v>
      </c>
      <c r="B27617">
        <v>2283762490</v>
      </c>
      <c r="C27617" t="s">
        <v>19413</v>
      </c>
      <c r="D27617" t="s">
        <v>117234</v>
      </c>
      <c r="E27617" t="s">
        <v>240821</v>
      </c>
    </row>
    <row r="27618" spans="1:5" x14ac:dyDescent="0.3">
      <c r="A27618">
        <v>0</v>
      </c>
      <c r="B27618">
        <v>2283762705</v>
      </c>
      <c r="C27618" t="s">
        <v>19414</v>
      </c>
      <c r="D27618" t="s">
        <v>117235</v>
      </c>
      <c r="E27618" t="s">
        <v>240822</v>
      </c>
    </row>
    <row r="27619" spans="1:5" x14ac:dyDescent="0.3">
      <c r="A27619">
        <v>0</v>
      </c>
      <c r="B27619">
        <v>2283762770</v>
      </c>
      <c r="C27619" t="s">
        <v>19414</v>
      </c>
      <c r="D27619" t="s">
        <v>117236</v>
      </c>
      <c r="E27619" t="s">
        <v>240823</v>
      </c>
    </row>
    <row r="27620" spans="1:5" x14ac:dyDescent="0.3">
      <c r="A27620">
        <v>0</v>
      </c>
      <c r="B27620">
        <v>2283763547</v>
      </c>
      <c r="C27620" t="s">
        <v>19415</v>
      </c>
      <c r="D27620" t="s">
        <v>117237</v>
      </c>
      <c r="E27620" t="s">
        <v>240824</v>
      </c>
    </row>
    <row r="27621" spans="1:5" x14ac:dyDescent="0.3">
      <c r="A27621">
        <v>0</v>
      </c>
      <c r="B27621">
        <v>2283764196</v>
      </c>
      <c r="C27621" t="s">
        <v>19416</v>
      </c>
      <c r="D27621" t="s">
        <v>117238</v>
      </c>
      <c r="E27621" t="s">
        <v>240825</v>
      </c>
    </row>
    <row r="27622" spans="1:5" x14ac:dyDescent="0.3">
      <c r="A27622">
        <v>0</v>
      </c>
      <c r="B27622">
        <v>2283764502</v>
      </c>
      <c r="C27622" t="s">
        <v>19417</v>
      </c>
      <c r="D27622" t="s">
        <v>117239</v>
      </c>
      <c r="E27622" t="s">
        <v>240826</v>
      </c>
    </row>
    <row r="27623" spans="1:5" x14ac:dyDescent="0.3">
      <c r="A27623">
        <v>0</v>
      </c>
      <c r="B27623">
        <v>2283764622</v>
      </c>
      <c r="C27623" t="s">
        <v>19417</v>
      </c>
      <c r="D27623" t="s">
        <v>117240</v>
      </c>
      <c r="E27623" t="s">
        <v>240827</v>
      </c>
    </row>
    <row r="27624" spans="1:5" x14ac:dyDescent="0.3">
      <c r="A27624">
        <v>0</v>
      </c>
      <c r="B27624">
        <v>2283764725</v>
      </c>
      <c r="C27624" t="s">
        <v>19418</v>
      </c>
      <c r="D27624" t="s">
        <v>117241</v>
      </c>
      <c r="E27624" t="s">
        <v>240828</v>
      </c>
    </row>
    <row r="27625" spans="1:5" x14ac:dyDescent="0.3">
      <c r="A27625">
        <v>0</v>
      </c>
      <c r="B27625">
        <v>2283764797</v>
      </c>
      <c r="C27625" t="s">
        <v>19418</v>
      </c>
      <c r="D27625" t="s">
        <v>117242</v>
      </c>
      <c r="E27625" t="s">
        <v>240829</v>
      </c>
    </row>
    <row r="27626" spans="1:5" x14ac:dyDescent="0.3">
      <c r="A27626">
        <v>0</v>
      </c>
      <c r="B27626">
        <v>2283765014</v>
      </c>
      <c r="C27626" t="s">
        <v>19419</v>
      </c>
      <c r="D27626" t="s">
        <v>117243</v>
      </c>
      <c r="E27626" t="s">
        <v>240830</v>
      </c>
    </row>
    <row r="27627" spans="1:5" x14ac:dyDescent="0.3">
      <c r="A27627">
        <v>0</v>
      </c>
      <c r="B27627">
        <v>2283765274</v>
      </c>
      <c r="C27627" t="s">
        <v>19420</v>
      </c>
      <c r="D27627" t="s">
        <v>117244</v>
      </c>
      <c r="E27627" t="s">
        <v>240831</v>
      </c>
    </row>
    <row r="27628" spans="1:5" x14ac:dyDescent="0.3">
      <c r="A27628">
        <v>0</v>
      </c>
      <c r="B27628">
        <v>2283765521</v>
      </c>
      <c r="C27628" t="s">
        <v>19421</v>
      </c>
      <c r="D27628" t="s">
        <v>117245</v>
      </c>
      <c r="E27628" t="s">
        <v>240832</v>
      </c>
    </row>
    <row r="27629" spans="1:5" x14ac:dyDescent="0.3">
      <c r="A27629">
        <v>0</v>
      </c>
      <c r="B27629">
        <v>2283765689</v>
      </c>
      <c r="C27629" t="s">
        <v>19422</v>
      </c>
      <c r="D27629" t="s">
        <v>117246</v>
      </c>
      <c r="E27629" t="s">
        <v>240833</v>
      </c>
    </row>
    <row r="27630" spans="1:5" x14ac:dyDescent="0.3">
      <c r="A27630">
        <v>0</v>
      </c>
      <c r="B27630">
        <v>2283765696</v>
      </c>
      <c r="C27630" t="s">
        <v>19422</v>
      </c>
      <c r="D27630" t="s">
        <v>112149</v>
      </c>
      <c r="E27630" t="s">
        <v>240834</v>
      </c>
    </row>
    <row r="27631" spans="1:5" x14ac:dyDescent="0.3">
      <c r="A27631">
        <v>0</v>
      </c>
      <c r="B27631">
        <v>2283766022</v>
      </c>
      <c r="C27631" t="s">
        <v>19423</v>
      </c>
      <c r="D27631" t="s">
        <v>117247</v>
      </c>
      <c r="E27631" t="s">
        <v>240835</v>
      </c>
    </row>
    <row r="27632" spans="1:5" x14ac:dyDescent="0.3">
      <c r="A27632">
        <v>0</v>
      </c>
      <c r="B27632">
        <v>2283766033</v>
      </c>
      <c r="C27632" t="s">
        <v>19423</v>
      </c>
      <c r="D27632" t="s">
        <v>101360</v>
      </c>
      <c r="E27632" t="s">
        <v>240836</v>
      </c>
    </row>
    <row r="27633" spans="1:5" x14ac:dyDescent="0.3">
      <c r="A27633">
        <v>0</v>
      </c>
      <c r="B27633">
        <v>2283766131</v>
      </c>
      <c r="C27633" t="s">
        <v>19423</v>
      </c>
      <c r="D27633" t="s">
        <v>117248</v>
      </c>
      <c r="E27633" t="s">
        <v>240837</v>
      </c>
    </row>
    <row r="27634" spans="1:5" x14ac:dyDescent="0.3">
      <c r="A27634">
        <v>0</v>
      </c>
      <c r="B27634">
        <v>2283766407</v>
      </c>
      <c r="C27634" t="s">
        <v>19424</v>
      </c>
      <c r="D27634" t="s">
        <v>117249</v>
      </c>
      <c r="E27634" t="s">
        <v>240838</v>
      </c>
    </row>
    <row r="27635" spans="1:5" x14ac:dyDescent="0.3">
      <c r="A27635">
        <v>0</v>
      </c>
      <c r="B27635">
        <v>2283766602</v>
      </c>
      <c r="C27635" t="s">
        <v>19425</v>
      </c>
      <c r="D27635" t="s">
        <v>117250</v>
      </c>
      <c r="E27635" t="s">
        <v>240839</v>
      </c>
    </row>
    <row r="27636" spans="1:5" x14ac:dyDescent="0.3">
      <c r="A27636">
        <v>0</v>
      </c>
      <c r="B27636">
        <v>2283766607</v>
      </c>
      <c r="C27636" t="s">
        <v>19425</v>
      </c>
      <c r="D27636" t="s">
        <v>117251</v>
      </c>
      <c r="E27636" t="s">
        <v>240840</v>
      </c>
    </row>
    <row r="27637" spans="1:5" x14ac:dyDescent="0.3">
      <c r="A27637">
        <v>0</v>
      </c>
      <c r="B27637">
        <v>2283766683</v>
      </c>
      <c r="C27637" t="s">
        <v>19426</v>
      </c>
      <c r="D27637" t="s">
        <v>117252</v>
      </c>
      <c r="E27637" t="s">
        <v>240841</v>
      </c>
    </row>
    <row r="27638" spans="1:5" x14ac:dyDescent="0.3">
      <c r="A27638">
        <v>0</v>
      </c>
      <c r="B27638">
        <v>2283766812</v>
      </c>
      <c r="C27638" t="s">
        <v>19427</v>
      </c>
      <c r="D27638" t="s">
        <v>117253</v>
      </c>
      <c r="E27638" t="s">
        <v>240842</v>
      </c>
    </row>
    <row r="27639" spans="1:5" x14ac:dyDescent="0.3">
      <c r="A27639">
        <v>0</v>
      </c>
      <c r="B27639">
        <v>2283766868</v>
      </c>
      <c r="C27639" t="s">
        <v>19426</v>
      </c>
      <c r="D27639" t="s">
        <v>117254</v>
      </c>
      <c r="E27639" t="s">
        <v>240843</v>
      </c>
    </row>
    <row r="27640" spans="1:5" x14ac:dyDescent="0.3">
      <c r="A27640">
        <v>0</v>
      </c>
      <c r="B27640">
        <v>2283767055</v>
      </c>
      <c r="C27640" t="s">
        <v>19428</v>
      </c>
      <c r="D27640" t="s">
        <v>117255</v>
      </c>
      <c r="E27640" t="s">
        <v>240844</v>
      </c>
    </row>
    <row r="27641" spans="1:5" x14ac:dyDescent="0.3">
      <c r="A27641">
        <v>0</v>
      </c>
      <c r="B27641">
        <v>2283767132</v>
      </c>
      <c r="C27641" t="s">
        <v>19428</v>
      </c>
      <c r="D27641" t="s">
        <v>117256</v>
      </c>
      <c r="E27641" t="s">
        <v>240845</v>
      </c>
    </row>
    <row r="27642" spans="1:5" x14ac:dyDescent="0.3">
      <c r="A27642">
        <v>0</v>
      </c>
      <c r="B27642">
        <v>2283767244</v>
      </c>
      <c r="C27642" t="s">
        <v>19429</v>
      </c>
      <c r="D27642" t="s">
        <v>105704</v>
      </c>
      <c r="E27642" t="s">
        <v>240846</v>
      </c>
    </row>
    <row r="27643" spans="1:5" x14ac:dyDescent="0.3">
      <c r="A27643">
        <v>0</v>
      </c>
      <c r="B27643">
        <v>2283767358</v>
      </c>
      <c r="C27643" t="s">
        <v>19427</v>
      </c>
      <c r="D27643" t="s">
        <v>117257</v>
      </c>
      <c r="E27643" t="s">
        <v>240847</v>
      </c>
    </row>
    <row r="27644" spans="1:5" x14ac:dyDescent="0.3">
      <c r="A27644">
        <v>0</v>
      </c>
      <c r="B27644">
        <v>2283767503</v>
      </c>
      <c r="C27644" t="s">
        <v>19429</v>
      </c>
      <c r="D27644" t="s">
        <v>117258</v>
      </c>
      <c r="E27644" t="s">
        <v>240848</v>
      </c>
    </row>
    <row r="27645" spans="1:5" x14ac:dyDescent="0.3">
      <c r="A27645">
        <v>0</v>
      </c>
      <c r="B27645">
        <v>2283767811</v>
      </c>
      <c r="C27645" t="s">
        <v>19430</v>
      </c>
      <c r="D27645" t="s">
        <v>117259</v>
      </c>
      <c r="E27645" t="s">
        <v>240849</v>
      </c>
    </row>
    <row r="27646" spans="1:5" x14ac:dyDescent="0.3">
      <c r="A27646">
        <v>0</v>
      </c>
      <c r="B27646">
        <v>2283768096</v>
      </c>
      <c r="C27646" t="s">
        <v>19431</v>
      </c>
      <c r="D27646" t="s">
        <v>112922</v>
      </c>
      <c r="E27646" t="s">
        <v>240850</v>
      </c>
    </row>
    <row r="27647" spans="1:5" x14ac:dyDescent="0.3">
      <c r="A27647">
        <v>0</v>
      </c>
      <c r="B27647">
        <v>2283768119</v>
      </c>
      <c r="C27647" t="s">
        <v>19431</v>
      </c>
      <c r="D27647" t="s">
        <v>117260</v>
      </c>
      <c r="E27647" t="s">
        <v>240851</v>
      </c>
    </row>
    <row r="27648" spans="1:5" x14ac:dyDescent="0.3">
      <c r="A27648">
        <v>0</v>
      </c>
      <c r="B27648">
        <v>2283768149</v>
      </c>
      <c r="C27648" t="s">
        <v>19431</v>
      </c>
      <c r="D27648" t="s">
        <v>117261</v>
      </c>
      <c r="E27648" t="s">
        <v>240852</v>
      </c>
    </row>
    <row r="27649" spans="1:5" x14ac:dyDescent="0.3">
      <c r="A27649">
        <v>0</v>
      </c>
      <c r="B27649">
        <v>2283768997</v>
      </c>
      <c r="C27649" t="s">
        <v>19432</v>
      </c>
      <c r="D27649" t="s">
        <v>117262</v>
      </c>
      <c r="E27649" t="s">
        <v>240853</v>
      </c>
    </row>
    <row r="27650" spans="1:5" x14ac:dyDescent="0.3">
      <c r="A27650">
        <v>0</v>
      </c>
      <c r="B27650">
        <v>2283769156</v>
      </c>
      <c r="C27650" t="s">
        <v>19433</v>
      </c>
      <c r="D27650" t="s">
        <v>117263</v>
      </c>
      <c r="E27650" t="s">
        <v>240854</v>
      </c>
    </row>
    <row r="27651" spans="1:5" x14ac:dyDescent="0.3">
      <c r="A27651">
        <v>0</v>
      </c>
      <c r="B27651">
        <v>2283769208</v>
      </c>
      <c r="C27651" t="s">
        <v>19433</v>
      </c>
      <c r="D27651" t="s">
        <v>117264</v>
      </c>
      <c r="E27651" t="s">
        <v>240855</v>
      </c>
    </row>
    <row r="27652" spans="1:5" x14ac:dyDescent="0.3">
      <c r="A27652">
        <v>0</v>
      </c>
      <c r="B27652">
        <v>2283769257</v>
      </c>
      <c r="C27652" t="s">
        <v>19433</v>
      </c>
      <c r="D27652" t="s">
        <v>117265</v>
      </c>
      <c r="E27652" t="s">
        <v>240856</v>
      </c>
    </row>
    <row r="27653" spans="1:5" x14ac:dyDescent="0.3">
      <c r="A27653">
        <v>0</v>
      </c>
      <c r="B27653">
        <v>2283769661</v>
      </c>
      <c r="C27653" t="s">
        <v>19434</v>
      </c>
      <c r="D27653" t="s">
        <v>117266</v>
      </c>
      <c r="E27653" t="s">
        <v>240857</v>
      </c>
    </row>
    <row r="27654" spans="1:5" x14ac:dyDescent="0.3">
      <c r="A27654">
        <v>0</v>
      </c>
      <c r="B27654">
        <v>2283769744</v>
      </c>
      <c r="C27654" t="s">
        <v>19434</v>
      </c>
      <c r="D27654" t="s">
        <v>117267</v>
      </c>
      <c r="E27654" t="s">
        <v>240858</v>
      </c>
    </row>
    <row r="27655" spans="1:5" x14ac:dyDescent="0.3">
      <c r="A27655">
        <v>0</v>
      </c>
      <c r="B27655">
        <v>2283769768</v>
      </c>
      <c r="C27655" t="s">
        <v>19434</v>
      </c>
      <c r="D27655" t="s">
        <v>117268</v>
      </c>
      <c r="E27655" t="s">
        <v>240859</v>
      </c>
    </row>
    <row r="27656" spans="1:5" x14ac:dyDescent="0.3">
      <c r="A27656">
        <v>0</v>
      </c>
      <c r="B27656">
        <v>2283769771</v>
      </c>
      <c r="C27656" t="s">
        <v>19434</v>
      </c>
      <c r="D27656" t="s">
        <v>117269</v>
      </c>
      <c r="E27656" t="s">
        <v>240860</v>
      </c>
    </row>
    <row r="27657" spans="1:5" x14ac:dyDescent="0.3">
      <c r="A27657">
        <v>0</v>
      </c>
      <c r="B27657">
        <v>2283769977</v>
      </c>
      <c r="C27657" t="s">
        <v>19435</v>
      </c>
      <c r="D27657" t="s">
        <v>111626</v>
      </c>
      <c r="E27657" t="s">
        <v>240861</v>
      </c>
    </row>
    <row r="27658" spans="1:5" x14ac:dyDescent="0.3">
      <c r="A27658">
        <v>0</v>
      </c>
      <c r="B27658">
        <v>2283770343</v>
      </c>
      <c r="C27658" t="s">
        <v>19436</v>
      </c>
      <c r="D27658" t="s">
        <v>117270</v>
      </c>
      <c r="E27658" t="s">
        <v>240862</v>
      </c>
    </row>
    <row r="27659" spans="1:5" x14ac:dyDescent="0.3">
      <c r="A27659">
        <v>0</v>
      </c>
      <c r="B27659">
        <v>2283770654</v>
      </c>
      <c r="C27659" t="s">
        <v>19437</v>
      </c>
      <c r="D27659" t="s">
        <v>107207</v>
      </c>
      <c r="E27659" t="s">
        <v>240863</v>
      </c>
    </row>
    <row r="27660" spans="1:5" x14ac:dyDescent="0.3">
      <c r="A27660">
        <v>0</v>
      </c>
      <c r="B27660">
        <v>2283771051</v>
      </c>
      <c r="C27660" t="s">
        <v>19438</v>
      </c>
      <c r="D27660" t="s">
        <v>117271</v>
      </c>
      <c r="E27660" t="s">
        <v>240864</v>
      </c>
    </row>
    <row r="27661" spans="1:5" x14ac:dyDescent="0.3">
      <c r="A27661">
        <v>0</v>
      </c>
      <c r="B27661">
        <v>2283771055</v>
      </c>
      <c r="C27661" t="s">
        <v>19438</v>
      </c>
      <c r="D27661" t="s">
        <v>107564</v>
      </c>
      <c r="E27661" t="s">
        <v>240865</v>
      </c>
    </row>
    <row r="27662" spans="1:5" x14ac:dyDescent="0.3">
      <c r="A27662">
        <v>0</v>
      </c>
      <c r="B27662">
        <v>2283771657</v>
      </c>
      <c r="C27662" t="s">
        <v>19439</v>
      </c>
      <c r="D27662" t="s">
        <v>117272</v>
      </c>
      <c r="E27662" t="s">
        <v>240866</v>
      </c>
    </row>
    <row r="27663" spans="1:5" x14ac:dyDescent="0.3">
      <c r="A27663">
        <v>0</v>
      </c>
      <c r="B27663">
        <v>2283771932</v>
      </c>
      <c r="C27663" t="s">
        <v>19440</v>
      </c>
      <c r="D27663" t="s">
        <v>117273</v>
      </c>
      <c r="E27663" t="s">
        <v>240867</v>
      </c>
    </row>
    <row r="27664" spans="1:5" x14ac:dyDescent="0.3">
      <c r="A27664">
        <v>0</v>
      </c>
      <c r="B27664">
        <v>2283772015</v>
      </c>
      <c r="C27664" t="s">
        <v>19440</v>
      </c>
      <c r="D27664" t="s">
        <v>117274</v>
      </c>
      <c r="E27664" t="s">
        <v>240868</v>
      </c>
    </row>
    <row r="27665" spans="1:5" x14ac:dyDescent="0.3">
      <c r="A27665">
        <v>0</v>
      </c>
      <c r="B27665">
        <v>2283772168</v>
      </c>
      <c r="C27665" t="s">
        <v>19441</v>
      </c>
      <c r="D27665" t="s">
        <v>102061</v>
      </c>
      <c r="E27665" t="s">
        <v>240869</v>
      </c>
    </row>
    <row r="27666" spans="1:5" x14ac:dyDescent="0.3">
      <c r="A27666">
        <v>0</v>
      </c>
      <c r="B27666">
        <v>2283781811</v>
      </c>
      <c r="C27666" t="s">
        <v>19442</v>
      </c>
      <c r="D27666" t="s">
        <v>117275</v>
      </c>
      <c r="E27666" t="s">
        <v>240870</v>
      </c>
    </row>
    <row r="27667" spans="1:5" x14ac:dyDescent="0.3">
      <c r="A27667">
        <v>0</v>
      </c>
      <c r="B27667">
        <v>2283781837</v>
      </c>
      <c r="C27667" t="s">
        <v>19442</v>
      </c>
      <c r="D27667" t="s">
        <v>117276</v>
      </c>
      <c r="E27667" t="s">
        <v>240871</v>
      </c>
    </row>
    <row r="27668" spans="1:5" x14ac:dyDescent="0.3">
      <c r="A27668">
        <v>0</v>
      </c>
      <c r="B27668">
        <v>2283781994</v>
      </c>
      <c r="C27668" t="s">
        <v>19443</v>
      </c>
      <c r="D27668" t="s">
        <v>117277</v>
      </c>
      <c r="E27668" t="s">
        <v>240872</v>
      </c>
    </row>
    <row r="27669" spans="1:5" x14ac:dyDescent="0.3">
      <c r="A27669">
        <v>0</v>
      </c>
      <c r="B27669">
        <v>2283782250</v>
      </c>
      <c r="C27669" t="s">
        <v>19444</v>
      </c>
      <c r="D27669" t="s">
        <v>117278</v>
      </c>
      <c r="E27669" t="s">
        <v>240873</v>
      </c>
    </row>
    <row r="27670" spans="1:5" x14ac:dyDescent="0.3">
      <c r="A27670">
        <v>0</v>
      </c>
      <c r="B27670">
        <v>2283782678</v>
      </c>
      <c r="C27670" t="s">
        <v>19445</v>
      </c>
      <c r="D27670" t="s">
        <v>117279</v>
      </c>
      <c r="E27670" t="s">
        <v>240874</v>
      </c>
    </row>
    <row r="27671" spans="1:5" x14ac:dyDescent="0.3">
      <c r="A27671">
        <v>0</v>
      </c>
      <c r="B27671">
        <v>2283782794</v>
      </c>
      <c r="C27671" t="s">
        <v>19445</v>
      </c>
      <c r="D27671" t="s">
        <v>117280</v>
      </c>
      <c r="E27671" t="s">
        <v>240875</v>
      </c>
    </row>
    <row r="27672" spans="1:5" x14ac:dyDescent="0.3">
      <c r="A27672">
        <v>0</v>
      </c>
      <c r="B27672">
        <v>2283782878</v>
      </c>
      <c r="C27672" t="s">
        <v>19446</v>
      </c>
      <c r="D27672" t="s">
        <v>117281</v>
      </c>
      <c r="E27672" t="s">
        <v>240876</v>
      </c>
    </row>
    <row r="27673" spans="1:5" x14ac:dyDescent="0.3">
      <c r="A27673">
        <v>0</v>
      </c>
      <c r="B27673">
        <v>2283783270</v>
      </c>
      <c r="C27673" t="s">
        <v>19447</v>
      </c>
      <c r="D27673" t="s">
        <v>117282</v>
      </c>
      <c r="E27673" t="s">
        <v>240877</v>
      </c>
    </row>
    <row r="27674" spans="1:5" x14ac:dyDescent="0.3">
      <c r="A27674">
        <v>0</v>
      </c>
      <c r="B27674">
        <v>2283783773</v>
      </c>
      <c r="C27674" t="s">
        <v>19448</v>
      </c>
      <c r="D27674" t="s">
        <v>117283</v>
      </c>
      <c r="E27674" t="s">
        <v>240878</v>
      </c>
    </row>
    <row r="27675" spans="1:5" x14ac:dyDescent="0.3">
      <c r="A27675">
        <v>0</v>
      </c>
      <c r="B27675">
        <v>2283783951</v>
      </c>
      <c r="C27675" t="s">
        <v>19449</v>
      </c>
      <c r="D27675" t="s">
        <v>117284</v>
      </c>
      <c r="E27675" t="s">
        <v>240879</v>
      </c>
    </row>
    <row r="27676" spans="1:5" x14ac:dyDescent="0.3">
      <c r="A27676">
        <v>0</v>
      </c>
      <c r="B27676">
        <v>2283784135</v>
      </c>
      <c r="C27676" t="s">
        <v>19450</v>
      </c>
      <c r="D27676" t="s">
        <v>117285</v>
      </c>
      <c r="E27676" t="s">
        <v>240880</v>
      </c>
    </row>
    <row r="27677" spans="1:5" x14ac:dyDescent="0.3">
      <c r="A27677">
        <v>0</v>
      </c>
      <c r="B27677">
        <v>2283784207</v>
      </c>
      <c r="C27677" t="s">
        <v>19450</v>
      </c>
      <c r="D27677" t="s">
        <v>117286</v>
      </c>
      <c r="E27677" t="s">
        <v>240881</v>
      </c>
    </row>
    <row r="27678" spans="1:5" x14ac:dyDescent="0.3">
      <c r="A27678">
        <v>0</v>
      </c>
      <c r="B27678">
        <v>2283784414</v>
      </c>
      <c r="C27678" t="s">
        <v>19451</v>
      </c>
      <c r="D27678" t="s">
        <v>117287</v>
      </c>
      <c r="E27678" t="s">
        <v>240882</v>
      </c>
    </row>
    <row r="27679" spans="1:5" x14ac:dyDescent="0.3">
      <c r="A27679">
        <v>0</v>
      </c>
      <c r="B27679">
        <v>2283784431</v>
      </c>
      <c r="C27679" t="s">
        <v>19451</v>
      </c>
      <c r="D27679" t="s">
        <v>117288</v>
      </c>
      <c r="E27679" t="s">
        <v>240883</v>
      </c>
    </row>
    <row r="27680" spans="1:5" x14ac:dyDescent="0.3">
      <c r="A27680">
        <v>0</v>
      </c>
      <c r="B27680">
        <v>2283784666</v>
      </c>
      <c r="C27680" t="s">
        <v>19452</v>
      </c>
      <c r="D27680" t="s">
        <v>117289</v>
      </c>
      <c r="E27680" t="s">
        <v>240884</v>
      </c>
    </row>
    <row r="27681" spans="1:5" x14ac:dyDescent="0.3">
      <c r="A27681">
        <v>0</v>
      </c>
      <c r="B27681">
        <v>2283784672</v>
      </c>
      <c r="C27681" t="s">
        <v>19453</v>
      </c>
      <c r="D27681" t="s">
        <v>117290</v>
      </c>
      <c r="E27681" t="s">
        <v>240885</v>
      </c>
    </row>
    <row r="27682" spans="1:5" x14ac:dyDescent="0.3">
      <c r="A27682">
        <v>0</v>
      </c>
      <c r="B27682">
        <v>2283784710</v>
      </c>
      <c r="C27682" t="s">
        <v>19453</v>
      </c>
      <c r="D27682" t="s">
        <v>117291</v>
      </c>
      <c r="E27682" t="s">
        <v>240886</v>
      </c>
    </row>
    <row r="27683" spans="1:5" x14ac:dyDescent="0.3">
      <c r="A27683">
        <v>0</v>
      </c>
      <c r="B27683">
        <v>2283784731</v>
      </c>
      <c r="C27683" t="s">
        <v>19453</v>
      </c>
      <c r="D27683" t="s">
        <v>117292</v>
      </c>
      <c r="E27683" t="s">
        <v>240887</v>
      </c>
    </row>
    <row r="27684" spans="1:5" x14ac:dyDescent="0.3">
      <c r="A27684">
        <v>0</v>
      </c>
      <c r="B27684">
        <v>2283784760</v>
      </c>
      <c r="C27684" t="s">
        <v>19453</v>
      </c>
      <c r="D27684" t="s">
        <v>117293</v>
      </c>
      <c r="E27684" t="s">
        <v>240888</v>
      </c>
    </row>
    <row r="27685" spans="1:5" x14ac:dyDescent="0.3">
      <c r="A27685">
        <v>0</v>
      </c>
      <c r="B27685">
        <v>2283784795</v>
      </c>
      <c r="C27685" t="s">
        <v>19453</v>
      </c>
      <c r="D27685" t="s">
        <v>117294</v>
      </c>
      <c r="E27685" t="s">
        <v>240889</v>
      </c>
    </row>
    <row r="27686" spans="1:5" x14ac:dyDescent="0.3">
      <c r="A27686">
        <v>0</v>
      </c>
      <c r="B27686">
        <v>2283784806</v>
      </c>
      <c r="C27686" t="s">
        <v>19453</v>
      </c>
      <c r="D27686" t="s">
        <v>117295</v>
      </c>
      <c r="E27686" t="s">
        <v>240890</v>
      </c>
    </row>
    <row r="27687" spans="1:5" x14ac:dyDescent="0.3">
      <c r="A27687">
        <v>0</v>
      </c>
      <c r="B27687">
        <v>2283784889</v>
      </c>
      <c r="C27687" t="s">
        <v>19454</v>
      </c>
      <c r="D27687" t="s">
        <v>117296</v>
      </c>
      <c r="E27687" t="s">
        <v>240891</v>
      </c>
    </row>
    <row r="27688" spans="1:5" x14ac:dyDescent="0.3">
      <c r="A27688">
        <v>0</v>
      </c>
      <c r="B27688">
        <v>2283784920</v>
      </c>
      <c r="C27688" t="s">
        <v>19454</v>
      </c>
      <c r="D27688" t="s">
        <v>117297</v>
      </c>
      <c r="E27688" t="s">
        <v>240892</v>
      </c>
    </row>
    <row r="27689" spans="1:5" x14ac:dyDescent="0.3">
      <c r="A27689">
        <v>0</v>
      </c>
      <c r="B27689">
        <v>2283785107</v>
      </c>
      <c r="C27689" t="s">
        <v>19455</v>
      </c>
      <c r="D27689" t="s">
        <v>117298</v>
      </c>
      <c r="E27689" t="s">
        <v>240893</v>
      </c>
    </row>
    <row r="27690" spans="1:5" x14ac:dyDescent="0.3">
      <c r="A27690">
        <v>0</v>
      </c>
      <c r="B27690">
        <v>2283785108</v>
      </c>
      <c r="C27690" t="s">
        <v>19455</v>
      </c>
      <c r="D27690" t="s">
        <v>117299</v>
      </c>
      <c r="E27690" t="s">
        <v>240894</v>
      </c>
    </row>
    <row r="27691" spans="1:5" x14ac:dyDescent="0.3">
      <c r="A27691">
        <v>0</v>
      </c>
      <c r="B27691">
        <v>2283785427</v>
      </c>
      <c r="C27691" t="s">
        <v>19456</v>
      </c>
      <c r="D27691" t="s">
        <v>117300</v>
      </c>
      <c r="E27691" t="s">
        <v>240884</v>
      </c>
    </row>
    <row r="27692" spans="1:5" x14ac:dyDescent="0.3">
      <c r="A27692">
        <v>0</v>
      </c>
      <c r="B27692">
        <v>2283785637</v>
      </c>
      <c r="C27692" t="s">
        <v>19457</v>
      </c>
      <c r="D27692" t="s">
        <v>117301</v>
      </c>
      <c r="E27692" t="s">
        <v>240895</v>
      </c>
    </row>
    <row r="27693" spans="1:5" x14ac:dyDescent="0.3">
      <c r="A27693">
        <v>0</v>
      </c>
      <c r="B27693">
        <v>2283785800</v>
      </c>
      <c r="C27693" t="s">
        <v>19458</v>
      </c>
      <c r="D27693" t="s">
        <v>117302</v>
      </c>
      <c r="E27693" t="s">
        <v>240896</v>
      </c>
    </row>
    <row r="27694" spans="1:5" x14ac:dyDescent="0.3">
      <c r="A27694">
        <v>0</v>
      </c>
      <c r="B27694">
        <v>2283785835</v>
      </c>
      <c r="C27694" t="s">
        <v>19458</v>
      </c>
      <c r="D27694" t="s">
        <v>117303</v>
      </c>
      <c r="E27694" t="s">
        <v>240897</v>
      </c>
    </row>
    <row r="27695" spans="1:5" x14ac:dyDescent="0.3">
      <c r="A27695">
        <v>0</v>
      </c>
      <c r="B27695">
        <v>2283786008</v>
      </c>
      <c r="C27695" t="s">
        <v>19459</v>
      </c>
      <c r="D27695" t="s">
        <v>117304</v>
      </c>
      <c r="E27695" t="s">
        <v>240898</v>
      </c>
    </row>
    <row r="27696" spans="1:5" x14ac:dyDescent="0.3">
      <c r="A27696">
        <v>0</v>
      </c>
      <c r="B27696">
        <v>2283786043</v>
      </c>
      <c r="C27696" t="s">
        <v>19459</v>
      </c>
      <c r="D27696" t="s">
        <v>117305</v>
      </c>
      <c r="E27696" t="s">
        <v>240899</v>
      </c>
    </row>
    <row r="27697" spans="1:5" x14ac:dyDescent="0.3">
      <c r="A27697">
        <v>0</v>
      </c>
      <c r="B27697">
        <v>2283786131</v>
      </c>
      <c r="C27697" t="s">
        <v>19459</v>
      </c>
      <c r="D27697" t="s">
        <v>117306</v>
      </c>
      <c r="E27697" t="s">
        <v>240900</v>
      </c>
    </row>
    <row r="27698" spans="1:5" x14ac:dyDescent="0.3">
      <c r="A27698">
        <v>0</v>
      </c>
      <c r="B27698">
        <v>2283786314</v>
      </c>
      <c r="C27698" t="s">
        <v>19460</v>
      </c>
      <c r="D27698" t="s">
        <v>109128</v>
      </c>
      <c r="E27698" t="s">
        <v>240901</v>
      </c>
    </row>
    <row r="27699" spans="1:5" x14ac:dyDescent="0.3">
      <c r="A27699">
        <v>0</v>
      </c>
      <c r="B27699">
        <v>2283786381</v>
      </c>
      <c r="C27699" t="s">
        <v>19461</v>
      </c>
      <c r="D27699" t="s">
        <v>108082</v>
      </c>
      <c r="E27699" t="s">
        <v>240902</v>
      </c>
    </row>
    <row r="27700" spans="1:5" x14ac:dyDescent="0.3">
      <c r="A27700">
        <v>0</v>
      </c>
      <c r="B27700">
        <v>2283786516</v>
      </c>
      <c r="C27700" t="s">
        <v>19461</v>
      </c>
      <c r="D27700" t="s">
        <v>117307</v>
      </c>
      <c r="E27700" t="s">
        <v>240903</v>
      </c>
    </row>
    <row r="27701" spans="1:5" x14ac:dyDescent="0.3">
      <c r="A27701">
        <v>0</v>
      </c>
      <c r="B27701">
        <v>2283786606</v>
      </c>
      <c r="C27701" t="s">
        <v>19462</v>
      </c>
      <c r="D27701" t="s">
        <v>117308</v>
      </c>
      <c r="E27701" t="s">
        <v>240904</v>
      </c>
    </row>
    <row r="27702" spans="1:5" x14ac:dyDescent="0.3">
      <c r="A27702">
        <v>0</v>
      </c>
      <c r="B27702">
        <v>2283787263</v>
      </c>
      <c r="C27702" t="s">
        <v>19463</v>
      </c>
      <c r="D27702" t="s">
        <v>117309</v>
      </c>
      <c r="E27702" t="s">
        <v>240905</v>
      </c>
    </row>
    <row r="27703" spans="1:5" x14ac:dyDescent="0.3">
      <c r="A27703">
        <v>0</v>
      </c>
      <c r="B27703">
        <v>2283787631</v>
      </c>
      <c r="C27703" t="s">
        <v>19464</v>
      </c>
      <c r="D27703" t="s">
        <v>117310</v>
      </c>
      <c r="E27703" t="s">
        <v>240906</v>
      </c>
    </row>
    <row r="27704" spans="1:5" x14ac:dyDescent="0.3">
      <c r="A27704">
        <v>0</v>
      </c>
      <c r="B27704">
        <v>2283787703</v>
      </c>
      <c r="C27704" t="s">
        <v>19465</v>
      </c>
      <c r="D27704" t="s">
        <v>117311</v>
      </c>
      <c r="E27704" t="s">
        <v>240907</v>
      </c>
    </row>
    <row r="27705" spans="1:5" x14ac:dyDescent="0.3">
      <c r="A27705">
        <v>0</v>
      </c>
      <c r="B27705">
        <v>2283787754</v>
      </c>
      <c r="C27705" t="s">
        <v>19465</v>
      </c>
      <c r="D27705" t="s">
        <v>117312</v>
      </c>
      <c r="E27705" t="s">
        <v>240908</v>
      </c>
    </row>
    <row r="27706" spans="1:5" x14ac:dyDescent="0.3">
      <c r="A27706">
        <v>0</v>
      </c>
      <c r="B27706">
        <v>2283787891</v>
      </c>
      <c r="C27706" t="s">
        <v>19466</v>
      </c>
      <c r="D27706" t="s">
        <v>117313</v>
      </c>
      <c r="E27706" t="s">
        <v>240909</v>
      </c>
    </row>
    <row r="27707" spans="1:5" x14ac:dyDescent="0.3">
      <c r="A27707">
        <v>0</v>
      </c>
      <c r="B27707">
        <v>2283787937</v>
      </c>
      <c r="C27707" t="s">
        <v>19466</v>
      </c>
      <c r="D27707" t="s">
        <v>117314</v>
      </c>
      <c r="E27707" t="s">
        <v>240910</v>
      </c>
    </row>
    <row r="27708" spans="1:5" x14ac:dyDescent="0.3">
      <c r="A27708">
        <v>0</v>
      </c>
      <c r="B27708">
        <v>2283788370</v>
      </c>
      <c r="C27708" t="s">
        <v>19467</v>
      </c>
      <c r="D27708" t="s">
        <v>117315</v>
      </c>
      <c r="E27708" t="s">
        <v>240911</v>
      </c>
    </row>
    <row r="27709" spans="1:5" x14ac:dyDescent="0.3">
      <c r="A27709">
        <v>0</v>
      </c>
      <c r="B27709">
        <v>2283788704</v>
      </c>
      <c r="C27709" t="s">
        <v>19468</v>
      </c>
      <c r="D27709" t="s">
        <v>117316</v>
      </c>
      <c r="E27709" t="s">
        <v>240912</v>
      </c>
    </row>
    <row r="27710" spans="1:5" x14ac:dyDescent="0.3">
      <c r="A27710">
        <v>0</v>
      </c>
      <c r="B27710">
        <v>2283788725</v>
      </c>
      <c r="C27710" t="s">
        <v>19468</v>
      </c>
      <c r="D27710" t="s">
        <v>117317</v>
      </c>
      <c r="E27710" t="s">
        <v>240913</v>
      </c>
    </row>
    <row r="27711" spans="1:5" x14ac:dyDescent="0.3">
      <c r="A27711">
        <v>0</v>
      </c>
      <c r="B27711">
        <v>2283789258</v>
      </c>
      <c r="C27711" t="s">
        <v>19469</v>
      </c>
      <c r="D27711" t="s">
        <v>117318</v>
      </c>
      <c r="E27711" t="s">
        <v>240914</v>
      </c>
    </row>
    <row r="27712" spans="1:5" x14ac:dyDescent="0.3">
      <c r="A27712">
        <v>0</v>
      </c>
      <c r="B27712">
        <v>2283789445</v>
      </c>
      <c r="C27712" t="s">
        <v>19470</v>
      </c>
      <c r="D27712" t="s">
        <v>117319</v>
      </c>
      <c r="E27712" t="s">
        <v>240915</v>
      </c>
    </row>
    <row r="27713" spans="1:5" x14ac:dyDescent="0.3">
      <c r="A27713">
        <v>0</v>
      </c>
      <c r="B27713">
        <v>2283789527</v>
      </c>
      <c r="C27713" t="s">
        <v>19470</v>
      </c>
      <c r="D27713" t="s">
        <v>117320</v>
      </c>
      <c r="E27713" t="s">
        <v>240916</v>
      </c>
    </row>
    <row r="27714" spans="1:5" x14ac:dyDescent="0.3">
      <c r="A27714">
        <v>0</v>
      </c>
      <c r="B27714">
        <v>2283789673</v>
      </c>
      <c r="C27714" t="s">
        <v>19471</v>
      </c>
      <c r="D27714" t="s">
        <v>117321</v>
      </c>
      <c r="E27714" t="s">
        <v>240917</v>
      </c>
    </row>
    <row r="27715" spans="1:5" x14ac:dyDescent="0.3">
      <c r="A27715">
        <v>0</v>
      </c>
      <c r="B27715">
        <v>2283790296</v>
      </c>
      <c r="C27715" t="s">
        <v>19472</v>
      </c>
      <c r="D27715" t="s">
        <v>117322</v>
      </c>
      <c r="E27715" t="s">
        <v>240918</v>
      </c>
    </row>
    <row r="27716" spans="1:5" x14ac:dyDescent="0.3">
      <c r="A27716">
        <v>0</v>
      </c>
      <c r="B27716">
        <v>2283790577</v>
      </c>
      <c r="C27716" t="s">
        <v>19473</v>
      </c>
      <c r="D27716" t="s">
        <v>117323</v>
      </c>
      <c r="E27716" t="s">
        <v>218916</v>
      </c>
    </row>
    <row r="27717" spans="1:5" x14ac:dyDescent="0.3">
      <c r="A27717">
        <v>0</v>
      </c>
      <c r="B27717">
        <v>2283790757</v>
      </c>
      <c r="C27717" t="s">
        <v>19474</v>
      </c>
      <c r="D27717" t="s">
        <v>117324</v>
      </c>
      <c r="E27717" t="s">
        <v>240919</v>
      </c>
    </row>
    <row r="27718" spans="1:5" x14ac:dyDescent="0.3">
      <c r="A27718">
        <v>0</v>
      </c>
      <c r="B27718">
        <v>2283791063</v>
      </c>
      <c r="C27718" t="s">
        <v>19475</v>
      </c>
      <c r="D27718" t="s">
        <v>117325</v>
      </c>
      <c r="E27718" t="s">
        <v>240920</v>
      </c>
    </row>
    <row r="27719" spans="1:5" x14ac:dyDescent="0.3">
      <c r="A27719">
        <v>0</v>
      </c>
      <c r="B27719">
        <v>2283791095</v>
      </c>
      <c r="C27719" t="s">
        <v>19476</v>
      </c>
      <c r="D27719" t="s">
        <v>117326</v>
      </c>
      <c r="E27719" t="s">
        <v>240921</v>
      </c>
    </row>
    <row r="27720" spans="1:5" x14ac:dyDescent="0.3">
      <c r="A27720">
        <v>0</v>
      </c>
      <c r="B27720">
        <v>2283791145</v>
      </c>
      <c r="C27720" t="s">
        <v>19476</v>
      </c>
      <c r="D27720" t="s">
        <v>117327</v>
      </c>
      <c r="E27720" t="s">
        <v>240922</v>
      </c>
    </row>
    <row r="27721" spans="1:5" x14ac:dyDescent="0.3">
      <c r="A27721">
        <v>0</v>
      </c>
      <c r="B27721">
        <v>2283791308</v>
      </c>
      <c r="C27721" t="s">
        <v>19476</v>
      </c>
      <c r="D27721" t="s">
        <v>117328</v>
      </c>
      <c r="E27721" t="s">
        <v>240923</v>
      </c>
    </row>
    <row r="27722" spans="1:5" x14ac:dyDescent="0.3">
      <c r="A27722">
        <v>0</v>
      </c>
      <c r="B27722">
        <v>2283791435</v>
      </c>
      <c r="C27722" t="s">
        <v>19477</v>
      </c>
      <c r="D27722" t="s">
        <v>117329</v>
      </c>
      <c r="E27722" t="s">
        <v>240924</v>
      </c>
    </row>
    <row r="27723" spans="1:5" x14ac:dyDescent="0.3">
      <c r="A27723">
        <v>0</v>
      </c>
      <c r="B27723">
        <v>2283791533</v>
      </c>
      <c r="C27723" t="s">
        <v>19477</v>
      </c>
      <c r="D27723" t="s">
        <v>117330</v>
      </c>
      <c r="E27723" t="s">
        <v>240925</v>
      </c>
    </row>
    <row r="27724" spans="1:5" x14ac:dyDescent="0.3">
      <c r="A27724">
        <v>0</v>
      </c>
      <c r="B27724">
        <v>2283791578</v>
      </c>
      <c r="C27724" t="s">
        <v>19478</v>
      </c>
      <c r="D27724" t="s">
        <v>117331</v>
      </c>
      <c r="E27724" t="s">
        <v>240926</v>
      </c>
    </row>
    <row r="27725" spans="1:5" x14ac:dyDescent="0.3">
      <c r="A27725">
        <v>0</v>
      </c>
      <c r="B27725">
        <v>2283791742</v>
      </c>
      <c r="C27725" t="s">
        <v>19478</v>
      </c>
      <c r="D27725" t="s">
        <v>117332</v>
      </c>
      <c r="E27725" t="s">
        <v>240927</v>
      </c>
    </row>
    <row r="27726" spans="1:5" x14ac:dyDescent="0.3">
      <c r="A27726">
        <v>0</v>
      </c>
      <c r="B27726">
        <v>2283791924</v>
      </c>
      <c r="C27726" t="s">
        <v>19479</v>
      </c>
      <c r="D27726" t="s">
        <v>117333</v>
      </c>
      <c r="E27726" t="s">
        <v>240928</v>
      </c>
    </row>
    <row r="27727" spans="1:5" x14ac:dyDescent="0.3">
      <c r="A27727">
        <v>0</v>
      </c>
      <c r="B27727">
        <v>2283792004</v>
      </c>
      <c r="C27727" t="s">
        <v>19479</v>
      </c>
      <c r="D27727" t="s">
        <v>117334</v>
      </c>
      <c r="E27727" t="s">
        <v>240929</v>
      </c>
    </row>
    <row r="27728" spans="1:5" x14ac:dyDescent="0.3">
      <c r="A27728">
        <v>0</v>
      </c>
      <c r="B27728">
        <v>2283792239</v>
      </c>
      <c r="C27728" t="s">
        <v>19480</v>
      </c>
      <c r="D27728" t="s">
        <v>117335</v>
      </c>
      <c r="E27728" t="s">
        <v>240930</v>
      </c>
    </row>
    <row r="27729" spans="1:5" x14ac:dyDescent="0.3">
      <c r="A27729">
        <v>0</v>
      </c>
      <c r="B27729">
        <v>2283792313</v>
      </c>
      <c r="C27729" t="s">
        <v>19481</v>
      </c>
      <c r="D27729" t="s">
        <v>117336</v>
      </c>
      <c r="E27729" t="s">
        <v>240931</v>
      </c>
    </row>
    <row r="27730" spans="1:5" x14ac:dyDescent="0.3">
      <c r="A27730">
        <v>0</v>
      </c>
      <c r="B27730">
        <v>2283792504</v>
      </c>
      <c r="C27730" t="s">
        <v>19482</v>
      </c>
      <c r="D27730" t="s">
        <v>117337</v>
      </c>
      <c r="E27730" t="s">
        <v>240932</v>
      </c>
    </row>
    <row r="27731" spans="1:5" x14ac:dyDescent="0.3">
      <c r="A27731">
        <v>0</v>
      </c>
      <c r="B27731">
        <v>2283792615</v>
      </c>
      <c r="C27731" t="s">
        <v>19482</v>
      </c>
      <c r="D27731" t="s">
        <v>117338</v>
      </c>
      <c r="E27731" t="s">
        <v>221122</v>
      </c>
    </row>
    <row r="27732" spans="1:5" x14ac:dyDescent="0.3">
      <c r="A27732">
        <v>0</v>
      </c>
      <c r="B27732">
        <v>2283792914</v>
      </c>
      <c r="C27732" t="s">
        <v>19483</v>
      </c>
      <c r="D27732" t="s">
        <v>117339</v>
      </c>
      <c r="E27732" t="s">
        <v>240933</v>
      </c>
    </row>
    <row r="27733" spans="1:5" x14ac:dyDescent="0.3">
      <c r="A27733">
        <v>0</v>
      </c>
      <c r="B27733">
        <v>2283792955</v>
      </c>
      <c r="C27733" t="s">
        <v>19483</v>
      </c>
      <c r="D27733" t="s">
        <v>109805</v>
      </c>
      <c r="E27733" t="s">
        <v>240934</v>
      </c>
    </row>
    <row r="27734" spans="1:5" x14ac:dyDescent="0.3">
      <c r="A27734">
        <v>0</v>
      </c>
      <c r="B27734">
        <v>2283793206</v>
      </c>
      <c r="C27734" t="s">
        <v>19484</v>
      </c>
      <c r="D27734" t="s">
        <v>117340</v>
      </c>
      <c r="E27734" t="s">
        <v>240935</v>
      </c>
    </row>
    <row r="27735" spans="1:5" x14ac:dyDescent="0.3">
      <c r="A27735">
        <v>0</v>
      </c>
      <c r="B27735">
        <v>2283793339</v>
      </c>
      <c r="C27735" t="s">
        <v>19484</v>
      </c>
      <c r="D27735" t="s">
        <v>117341</v>
      </c>
      <c r="E27735" t="s">
        <v>240936</v>
      </c>
    </row>
    <row r="27736" spans="1:5" x14ac:dyDescent="0.3">
      <c r="A27736">
        <v>0</v>
      </c>
      <c r="B27736">
        <v>2283793566</v>
      </c>
      <c r="C27736" t="s">
        <v>19485</v>
      </c>
      <c r="D27736" t="s">
        <v>117342</v>
      </c>
      <c r="E27736" t="s">
        <v>240937</v>
      </c>
    </row>
    <row r="27737" spans="1:5" x14ac:dyDescent="0.3">
      <c r="A27737">
        <v>0</v>
      </c>
      <c r="B27737">
        <v>2283793632</v>
      </c>
      <c r="C27737" t="s">
        <v>19486</v>
      </c>
      <c r="D27737" t="s">
        <v>117343</v>
      </c>
      <c r="E27737" t="s">
        <v>240938</v>
      </c>
    </row>
    <row r="27738" spans="1:5" x14ac:dyDescent="0.3">
      <c r="A27738">
        <v>0</v>
      </c>
      <c r="B27738">
        <v>2283793664</v>
      </c>
      <c r="C27738" t="s">
        <v>19486</v>
      </c>
      <c r="D27738" t="s">
        <v>117344</v>
      </c>
      <c r="E27738" t="s">
        <v>240939</v>
      </c>
    </row>
    <row r="27739" spans="1:5" x14ac:dyDescent="0.3">
      <c r="A27739">
        <v>0</v>
      </c>
      <c r="B27739">
        <v>2283793793</v>
      </c>
      <c r="C27739" t="s">
        <v>19486</v>
      </c>
      <c r="D27739" t="s">
        <v>117345</v>
      </c>
      <c r="E27739" t="s">
        <v>240940</v>
      </c>
    </row>
    <row r="27740" spans="1:5" x14ac:dyDescent="0.3">
      <c r="A27740">
        <v>0</v>
      </c>
      <c r="B27740">
        <v>2283794757</v>
      </c>
      <c r="C27740" t="s">
        <v>19487</v>
      </c>
      <c r="D27740" t="s">
        <v>116761</v>
      </c>
      <c r="E27740" t="s">
        <v>240941</v>
      </c>
    </row>
    <row r="27741" spans="1:5" x14ac:dyDescent="0.3">
      <c r="A27741">
        <v>0</v>
      </c>
      <c r="B27741">
        <v>2283794841</v>
      </c>
      <c r="C27741" t="s">
        <v>19487</v>
      </c>
      <c r="D27741" t="s">
        <v>117346</v>
      </c>
      <c r="E27741" t="s">
        <v>240942</v>
      </c>
    </row>
    <row r="27742" spans="1:5" x14ac:dyDescent="0.3">
      <c r="A27742">
        <v>0</v>
      </c>
      <c r="B27742">
        <v>2283795121</v>
      </c>
      <c r="C27742" t="s">
        <v>19488</v>
      </c>
      <c r="D27742" t="s">
        <v>117347</v>
      </c>
      <c r="E27742" t="s">
        <v>240943</v>
      </c>
    </row>
    <row r="27743" spans="1:5" x14ac:dyDescent="0.3">
      <c r="A27743">
        <v>0</v>
      </c>
      <c r="B27743">
        <v>2283795174</v>
      </c>
      <c r="C27743" t="s">
        <v>19489</v>
      </c>
      <c r="D27743" t="s">
        <v>117348</v>
      </c>
      <c r="E27743" t="s">
        <v>240944</v>
      </c>
    </row>
    <row r="27744" spans="1:5" x14ac:dyDescent="0.3">
      <c r="A27744">
        <v>0</v>
      </c>
      <c r="B27744">
        <v>2283795314</v>
      </c>
      <c r="C27744" t="s">
        <v>19489</v>
      </c>
      <c r="D27744" t="s">
        <v>117349</v>
      </c>
      <c r="E27744" t="s">
        <v>240945</v>
      </c>
    </row>
    <row r="27745" spans="1:5" x14ac:dyDescent="0.3">
      <c r="A27745">
        <v>0</v>
      </c>
      <c r="B27745">
        <v>2283795455</v>
      </c>
      <c r="C27745" t="s">
        <v>19490</v>
      </c>
      <c r="D27745" t="s">
        <v>117350</v>
      </c>
      <c r="E27745" t="s">
        <v>240946</v>
      </c>
    </row>
    <row r="27746" spans="1:5" x14ac:dyDescent="0.3">
      <c r="A27746">
        <v>0</v>
      </c>
      <c r="B27746">
        <v>2283880777</v>
      </c>
      <c r="C27746" t="s">
        <v>19491</v>
      </c>
      <c r="D27746" t="s">
        <v>117351</v>
      </c>
      <c r="E27746" t="s">
        <v>240947</v>
      </c>
    </row>
    <row r="27747" spans="1:5" x14ac:dyDescent="0.3">
      <c r="A27747">
        <v>0</v>
      </c>
      <c r="B27747">
        <v>2283880844</v>
      </c>
      <c r="C27747" t="s">
        <v>19492</v>
      </c>
      <c r="D27747" t="s">
        <v>117352</v>
      </c>
      <c r="E27747" t="s">
        <v>240948</v>
      </c>
    </row>
    <row r="27748" spans="1:5" x14ac:dyDescent="0.3">
      <c r="A27748">
        <v>0</v>
      </c>
      <c r="B27748">
        <v>2283881172</v>
      </c>
      <c r="C27748" t="s">
        <v>19493</v>
      </c>
      <c r="D27748" t="s">
        <v>117353</v>
      </c>
      <c r="E27748" t="s">
        <v>240949</v>
      </c>
    </row>
    <row r="27749" spans="1:5" x14ac:dyDescent="0.3">
      <c r="A27749">
        <v>0</v>
      </c>
      <c r="B27749">
        <v>2283881307</v>
      </c>
      <c r="C27749" t="s">
        <v>19494</v>
      </c>
      <c r="D27749" t="s">
        <v>117292</v>
      </c>
      <c r="E27749" t="s">
        <v>240950</v>
      </c>
    </row>
    <row r="27750" spans="1:5" x14ac:dyDescent="0.3">
      <c r="A27750">
        <v>0</v>
      </c>
      <c r="B27750">
        <v>2283881320</v>
      </c>
      <c r="C27750" t="s">
        <v>19494</v>
      </c>
      <c r="D27750" t="s">
        <v>115741</v>
      </c>
      <c r="E27750" t="s">
        <v>240951</v>
      </c>
    </row>
    <row r="27751" spans="1:5" x14ac:dyDescent="0.3">
      <c r="A27751">
        <v>0</v>
      </c>
      <c r="B27751">
        <v>2283881623</v>
      </c>
      <c r="C27751" t="s">
        <v>19495</v>
      </c>
      <c r="D27751" t="s">
        <v>117354</v>
      </c>
      <c r="E27751" t="s">
        <v>240952</v>
      </c>
    </row>
    <row r="27752" spans="1:5" x14ac:dyDescent="0.3">
      <c r="A27752">
        <v>0</v>
      </c>
      <c r="B27752">
        <v>2283881697</v>
      </c>
      <c r="C27752" t="s">
        <v>19495</v>
      </c>
      <c r="D27752" t="s">
        <v>117355</v>
      </c>
      <c r="E27752" t="s">
        <v>240953</v>
      </c>
    </row>
    <row r="27753" spans="1:5" x14ac:dyDescent="0.3">
      <c r="A27753">
        <v>0</v>
      </c>
      <c r="B27753">
        <v>2283881842</v>
      </c>
      <c r="C27753" t="s">
        <v>19496</v>
      </c>
      <c r="D27753" t="s">
        <v>117356</v>
      </c>
      <c r="E27753" t="s">
        <v>240954</v>
      </c>
    </row>
    <row r="27754" spans="1:5" x14ac:dyDescent="0.3">
      <c r="A27754">
        <v>0</v>
      </c>
      <c r="B27754">
        <v>2283882421</v>
      </c>
      <c r="C27754" t="s">
        <v>19497</v>
      </c>
      <c r="D27754" t="s">
        <v>117357</v>
      </c>
      <c r="E27754" t="s">
        <v>240955</v>
      </c>
    </row>
    <row r="27755" spans="1:5" x14ac:dyDescent="0.3">
      <c r="A27755">
        <v>0</v>
      </c>
      <c r="B27755">
        <v>2283882478</v>
      </c>
      <c r="C27755" t="s">
        <v>19497</v>
      </c>
      <c r="D27755" t="s">
        <v>117358</v>
      </c>
      <c r="E27755" t="s">
        <v>240956</v>
      </c>
    </row>
    <row r="27756" spans="1:5" x14ac:dyDescent="0.3">
      <c r="A27756">
        <v>0</v>
      </c>
      <c r="B27756">
        <v>2283882513</v>
      </c>
      <c r="C27756" t="s">
        <v>19497</v>
      </c>
      <c r="D27756" t="s">
        <v>117359</v>
      </c>
      <c r="E27756" t="s">
        <v>240957</v>
      </c>
    </row>
    <row r="27757" spans="1:5" x14ac:dyDescent="0.3">
      <c r="A27757">
        <v>0</v>
      </c>
      <c r="B27757">
        <v>2283882882</v>
      </c>
      <c r="C27757" t="s">
        <v>19498</v>
      </c>
      <c r="D27757" t="s">
        <v>117360</v>
      </c>
      <c r="E27757" t="s">
        <v>240958</v>
      </c>
    </row>
    <row r="27758" spans="1:5" x14ac:dyDescent="0.3">
      <c r="A27758">
        <v>0</v>
      </c>
      <c r="B27758">
        <v>2283882898</v>
      </c>
      <c r="C27758" t="s">
        <v>19498</v>
      </c>
      <c r="D27758" t="s">
        <v>117361</v>
      </c>
      <c r="E27758" t="s">
        <v>240959</v>
      </c>
    </row>
    <row r="27759" spans="1:5" x14ac:dyDescent="0.3">
      <c r="A27759">
        <v>0</v>
      </c>
      <c r="B27759">
        <v>2283883486</v>
      </c>
      <c r="C27759" t="s">
        <v>19499</v>
      </c>
      <c r="D27759" t="s">
        <v>117362</v>
      </c>
      <c r="E27759" t="s">
        <v>240960</v>
      </c>
    </row>
    <row r="27760" spans="1:5" x14ac:dyDescent="0.3">
      <c r="A27760">
        <v>0</v>
      </c>
      <c r="B27760">
        <v>2283883728</v>
      </c>
      <c r="C27760" t="s">
        <v>19500</v>
      </c>
      <c r="D27760" t="s">
        <v>113061</v>
      </c>
      <c r="E27760" t="s">
        <v>240961</v>
      </c>
    </row>
    <row r="27761" spans="1:5" x14ac:dyDescent="0.3">
      <c r="A27761">
        <v>0</v>
      </c>
      <c r="B27761">
        <v>2283883887</v>
      </c>
      <c r="C27761" t="s">
        <v>19500</v>
      </c>
      <c r="D27761" t="s">
        <v>117363</v>
      </c>
      <c r="E27761" t="s">
        <v>240962</v>
      </c>
    </row>
    <row r="27762" spans="1:5" x14ac:dyDescent="0.3">
      <c r="A27762">
        <v>0</v>
      </c>
      <c r="B27762">
        <v>2283883907</v>
      </c>
      <c r="C27762" t="s">
        <v>19500</v>
      </c>
      <c r="D27762" t="s">
        <v>95194</v>
      </c>
      <c r="E27762" t="s">
        <v>240963</v>
      </c>
    </row>
    <row r="27763" spans="1:5" x14ac:dyDescent="0.3">
      <c r="A27763">
        <v>0</v>
      </c>
      <c r="B27763">
        <v>2283884337</v>
      </c>
      <c r="C27763" t="s">
        <v>19501</v>
      </c>
      <c r="D27763" t="s">
        <v>117364</v>
      </c>
      <c r="E27763" t="s">
        <v>240964</v>
      </c>
    </row>
    <row r="27764" spans="1:5" x14ac:dyDescent="0.3">
      <c r="A27764">
        <v>0</v>
      </c>
      <c r="B27764">
        <v>2283884928</v>
      </c>
      <c r="C27764" t="s">
        <v>19502</v>
      </c>
      <c r="D27764" t="s">
        <v>117365</v>
      </c>
      <c r="E27764" t="s">
        <v>240965</v>
      </c>
    </row>
    <row r="27765" spans="1:5" x14ac:dyDescent="0.3">
      <c r="A27765">
        <v>0</v>
      </c>
      <c r="B27765">
        <v>2283885583</v>
      </c>
      <c r="C27765" t="s">
        <v>19503</v>
      </c>
      <c r="D27765" t="s">
        <v>117366</v>
      </c>
      <c r="E27765" t="s">
        <v>240966</v>
      </c>
    </row>
    <row r="27766" spans="1:5" x14ac:dyDescent="0.3">
      <c r="A27766">
        <v>0</v>
      </c>
      <c r="B27766">
        <v>2283885718</v>
      </c>
      <c r="C27766" t="s">
        <v>19504</v>
      </c>
      <c r="D27766" t="s">
        <v>110197</v>
      </c>
      <c r="E27766" t="s">
        <v>240967</v>
      </c>
    </row>
    <row r="27767" spans="1:5" x14ac:dyDescent="0.3">
      <c r="A27767">
        <v>0</v>
      </c>
      <c r="B27767">
        <v>2283885741</v>
      </c>
      <c r="C27767" t="s">
        <v>19504</v>
      </c>
      <c r="D27767" t="s">
        <v>117367</v>
      </c>
      <c r="E27767" t="s">
        <v>240968</v>
      </c>
    </row>
    <row r="27768" spans="1:5" x14ac:dyDescent="0.3">
      <c r="A27768">
        <v>0</v>
      </c>
      <c r="B27768">
        <v>2283885912</v>
      </c>
      <c r="C27768" t="s">
        <v>19505</v>
      </c>
      <c r="D27768" t="s">
        <v>102073</v>
      </c>
      <c r="E27768" t="s">
        <v>240969</v>
      </c>
    </row>
    <row r="27769" spans="1:5" x14ac:dyDescent="0.3">
      <c r="A27769">
        <v>0</v>
      </c>
      <c r="B27769">
        <v>2283887312</v>
      </c>
      <c r="C27769" t="s">
        <v>19506</v>
      </c>
      <c r="D27769" t="s">
        <v>117368</v>
      </c>
      <c r="E27769" t="s">
        <v>240970</v>
      </c>
    </row>
    <row r="27770" spans="1:5" x14ac:dyDescent="0.3">
      <c r="A27770">
        <v>0</v>
      </c>
      <c r="B27770">
        <v>2283888274</v>
      </c>
      <c r="C27770" t="s">
        <v>19507</v>
      </c>
      <c r="D27770" t="s">
        <v>117369</v>
      </c>
      <c r="E27770" t="s">
        <v>240971</v>
      </c>
    </row>
    <row r="27771" spans="1:5" x14ac:dyDescent="0.3">
      <c r="A27771">
        <v>0</v>
      </c>
      <c r="B27771">
        <v>2283888467</v>
      </c>
      <c r="C27771" t="s">
        <v>19507</v>
      </c>
      <c r="D27771" t="s">
        <v>117370</v>
      </c>
      <c r="E27771" t="s">
        <v>240972</v>
      </c>
    </row>
    <row r="27772" spans="1:5" x14ac:dyDescent="0.3">
      <c r="A27772">
        <v>0</v>
      </c>
      <c r="B27772">
        <v>2283888928</v>
      </c>
      <c r="C27772" t="s">
        <v>19508</v>
      </c>
      <c r="D27772" t="s">
        <v>117371</v>
      </c>
      <c r="E27772" t="s">
        <v>240973</v>
      </c>
    </row>
    <row r="27773" spans="1:5" x14ac:dyDescent="0.3">
      <c r="A27773">
        <v>0</v>
      </c>
      <c r="B27773">
        <v>2283888975</v>
      </c>
      <c r="C27773" t="s">
        <v>19508</v>
      </c>
      <c r="D27773" t="s">
        <v>116232</v>
      </c>
      <c r="E27773" t="s">
        <v>240974</v>
      </c>
    </row>
    <row r="27774" spans="1:5" x14ac:dyDescent="0.3">
      <c r="A27774">
        <v>0</v>
      </c>
      <c r="B27774">
        <v>2283889482</v>
      </c>
      <c r="C27774" t="s">
        <v>19509</v>
      </c>
      <c r="D27774" t="s">
        <v>117372</v>
      </c>
      <c r="E27774" t="s">
        <v>240975</v>
      </c>
    </row>
    <row r="27775" spans="1:5" x14ac:dyDescent="0.3">
      <c r="A27775">
        <v>0</v>
      </c>
      <c r="B27775">
        <v>2283889841</v>
      </c>
      <c r="C27775" t="s">
        <v>19509</v>
      </c>
      <c r="D27775" t="s">
        <v>117373</v>
      </c>
      <c r="E27775" t="s">
        <v>240976</v>
      </c>
    </row>
    <row r="27776" spans="1:5" x14ac:dyDescent="0.3">
      <c r="A27776">
        <v>0</v>
      </c>
      <c r="B27776">
        <v>2283889864</v>
      </c>
      <c r="C27776" t="s">
        <v>19509</v>
      </c>
      <c r="D27776" t="s">
        <v>98505</v>
      </c>
      <c r="E27776" t="s">
        <v>240977</v>
      </c>
    </row>
    <row r="27777" spans="1:5" x14ac:dyDescent="0.3">
      <c r="A27777">
        <v>0</v>
      </c>
      <c r="B27777">
        <v>2283889978</v>
      </c>
      <c r="C27777" t="s">
        <v>19509</v>
      </c>
      <c r="D27777" t="s">
        <v>116047</v>
      </c>
      <c r="E27777" t="s">
        <v>240978</v>
      </c>
    </row>
    <row r="27778" spans="1:5" x14ac:dyDescent="0.3">
      <c r="A27778">
        <v>0</v>
      </c>
      <c r="B27778">
        <v>2283890081</v>
      </c>
      <c r="C27778" t="s">
        <v>19510</v>
      </c>
      <c r="D27778" t="s">
        <v>117374</v>
      </c>
      <c r="E27778" t="s">
        <v>240979</v>
      </c>
    </row>
    <row r="27779" spans="1:5" x14ac:dyDescent="0.3">
      <c r="A27779">
        <v>0</v>
      </c>
      <c r="B27779">
        <v>2283890302</v>
      </c>
      <c r="C27779" t="s">
        <v>19511</v>
      </c>
      <c r="D27779" t="s">
        <v>117375</v>
      </c>
      <c r="E27779" t="s">
        <v>240980</v>
      </c>
    </row>
    <row r="27780" spans="1:5" x14ac:dyDescent="0.3">
      <c r="A27780">
        <v>0</v>
      </c>
      <c r="B27780">
        <v>2283890586</v>
      </c>
      <c r="C27780" t="s">
        <v>19512</v>
      </c>
      <c r="D27780" t="s">
        <v>117376</v>
      </c>
      <c r="E27780" t="s">
        <v>240981</v>
      </c>
    </row>
    <row r="27781" spans="1:5" x14ac:dyDescent="0.3">
      <c r="A27781">
        <v>0</v>
      </c>
      <c r="B27781">
        <v>2283890670</v>
      </c>
      <c r="C27781" t="s">
        <v>19513</v>
      </c>
      <c r="D27781" t="s">
        <v>113098</v>
      </c>
      <c r="E27781" t="s">
        <v>240982</v>
      </c>
    </row>
    <row r="27782" spans="1:5" x14ac:dyDescent="0.3">
      <c r="A27782">
        <v>0</v>
      </c>
      <c r="B27782">
        <v>2283890704</v>
      </c>
      <c r="C27782" t="s">
        <v>19513</v>
      </c>
      <c r="D27782" t="s">
        <v>113292</v>
      </c>
      <c r="E27782" t="s">
        <v>240983</v>
      </c>
    </row>
    <row r="27783" spans="1:5" x14ac:dyDescent="0.3">
      <c r="A27783">
        <v>0</v>
      </c>
      <c r="B27783">
        <v>2283890854</v>
      </c>
      <c r="C27783" t="s">
        <v>19513</v>
      </c>
      <c r="D27783" t="s">
        <v>117377</v>
      </c>
      <c r="E27783" t="s">
        <v>240984</v>
      </c>
    </row>
    <row r="27784" spans="1:5" x14ac:dyDescent="0.3">
      <c r="A27784">
        <v>0</v>
      </c>
      <c r="B27784">
        <v>2283890892</v>
      </c>
      <c r="C27784" t="s">
        <v>19514</v>
      </c>
      <c r="D27784" t="s">
        <v>117378</v>
      </c>
      <c r="E27784" t="s">
        <v>240985</v>
      </c>
    </row>
    <row r="27785" spans="1:5" x14ac:dyDescent="0.3">
      <c r="A27785">
        <v>0</v>
      </c>
      <c r="B27785">
        <v>2283890936</v>
      </c>
      <c r="C27785" t="s">
        <v>19514</v>
      </c>
      <c r="D27785" t="s">
        <v>117379</v>
      </c>
      <c r="E27785" t="s">
        <v>240986</v>
      </c>
    </row>
    <row r="27786" spans="1:5" x14ac:dyDescent="0.3">
      <c r="A27786">
        <v>0</v>
      </c>
      <c r="B27786">
        <v>2283890961</v>
      </c>
      <c r="C27786" t="s">
        <v>19514</v>
      </c>
      <c r="D27786" t="s">
        <v>117380</v>
      </c>
      <c r="E27786" t="s">
        <v>240987</v>
      </c>
    </row>
    <row r="27787" spans="1:5" x14ac:dyDescent="0.3">
      <c r="A27787">
        <v>0</v>
      </c>
      <c r="B27787">
        <v>2283890991</v>
      </c>
      <c r="C27787" t="s">
        <v>19514</v>
      </c>
      <c r="D27787" t="s">
        <v>117381</v>
      </c>
      <c r="E27787" t="s">
        <v>240988</v>
      </c>
    </row>
    <row r="27788" spans="1:5" x14ac:dyDescent="0.3">
      <c r="A27788">
        <v>0</v>
      </c>
      <c r="B27788">
        <v>2283891034</v>
      </c>
      <c r="C27788" t="s">
        <v>19514</v>
      </c>
      <c r="D27788" t="s">
        <v>117382</v>
      </c>
      <c r="E27788" t="s">
        <v>240989</v>
      </c>
    </row>
    <row r="27789" spans="1:5" x14ac:dyDescent="0.3">
      <c r="A27789">
        <v>0</v>
      </c>
      <c r="B27789">
        <v>2283891121</v>
      </c>
      <c r="C27789" t="s">
        <v>19515</v>
      </c>
      <c r="D27789" t="s">
        <v>117383</v>
      </c>
      <c r="E27789" t="s">
        <v>240990</v>
      </c>
    </row>
    <row r="27790" spans="1:5" x14ac:dyDescent="0.3">
      <c r="A27790">
        <v>0</v>
      </c>
      <c r="B27790">
        <v>2283891309</v>
      </c>
      <c r="C27790" t="s">
        <v>19516</v>
      </c>
      <c r="D27790" t="s">
        <v>117384</v>
      </c>
      <c r="E27790" t="s">
        <v>240991</v>
      </c>
    </row>
    <row r="27791" spans="1:5" x14ac:dyDescent="0.3">
      <c r="A27791">
        <v>0</v>
      </c>
      <c r="B27791">
        <v>2283891365</v>
      </c>
      <c r="C27791" t="s">
        <v>19516</v>
      </c>
      <c r="D27791" t="s">
        <v>117385</v>
      </c>
      <c r="E27791" t="s">
        <v>240992</v>
      </c>
    </row>
    <row r="27792" spans="1:5" x14ac:dyDescent="0.3">
      <c r="A27792">
        <v>0</v>
      </c>
      <c r="B27792">
        <v>2283891964</v>
      </c>
      <c r="C27792" t="s">
        <v>19517</v>
      </c>
      <c r="D27792" t="s">
        <v>117386</v>
      </c>
      <c r="E27792" t="s">
        <v>240993</v>
      </c>
    </row>
    <row r="27793" spans="1:5" x14ac:dyDescent="0.3">
      <c r="A27793">
        <v>0</v>
      </c>
      <c r="B27793">
        <v>2283892285</v>
      </c>
      <c r="C27793" t="s">
        <v>19518</v>
      </c>
      <c r="D27793" t="s">
        <v>116889</v>
      </c>
      <c r="E27793" t="s">
        <v>240994</v>
      </c>
    </row>
    <row r="27794" spans="1:5" x14ac:dyDescent="0.3">
      <c r="A27794">
        <v>0</v>
      </c>
      <c r="B27794">
        <v>2283892441</v>
      </c>
      <c r="C27794" t="s">
        <v>19519</v>
      </c>
      <c r="D27794" t="s">
        <v>117387</v>
      </c>
      <c r="E27794" t="s">
        <v>240995</v>
      </c>
    </row>
    <row r="27795" spans="1:5" x14ac:dyDescent="0.3">
      <c r="A27795">
        <v>0</v>
      </c>
      <c r="B27795">
        <v>2283893018</v>
      </c>
      <c r="C27795" t="s">
        <v>19520</v>
      </c>
      <c r="D27795" t="s">
        <v>117388</v>
      </c>
      <c r="E27795" t="s">
        <v>240996</v>
      </c>
    </row>
    <row r="27796" spans="1:5" x14ac:dyDescent="0.3">
      <c r="A27796">
        <v>0</v>
      </c>
      <c r="B27796">
        <v>2283893176</v>
      </c>
      <c r="C27796" t="s">
        <v>19521</v>
      </c>
      <c r="D27796" t="s">
        <v>117389</v>
      </c>
      <c r="E27796" t="s">
        <v>240997</v>
      </c>
    </row>
    <row r="27797" spans="1:5" x14ac:dyDescent="0.3">
      <c r="A27797">
        <v>0</v>
      </c>
      <c r="B27797">
        <v>2283893267</v>
      </c>
      <c r="C27797" t="s">
        <v>19521</v>
      </c>
      <c r="D27797" t="s">
        <v>117390</v>
      </c>
      <c r="E27797" t="s">
        <v>240998</v>
      </c>
    </row>
    <row r="27798" spans="1:5" x14ac:dyDescent="0.3">
      <c r="A27798">
        <v>0</v>
      </c>
      <c r="B27798">
        <v>2283893466</v>
      </c>
      <c r="C27798" t="s">
        <v>19522</v>
      </c>
      <c r="D27798" t="s">
        <v>117391</v>
      </c>
      <c r="E27798" t="s">
        <v>240999</v>
      </c>
    </row>
    <row r="27799" spans="1:5" x14ac:dyDescent="0.3">
      <c r="A27799">
        <v>0</v>
      </c>
      <c r="B27799">
        <v>2283893550</v>
      </c>
      <c r="C27799" t="s">
        <v>19522</v>
      </c>
      <c r="D27799" t="s">
        <v>117392</v>
      </c>
      <c r="E27799" t="s">
        <v>241000</v>
      </c>
    </row>
    <row r="27800" spans="1:5" x14ac:dyDescent="0.3">
      <c r="A27800">
        <v>0</v>
      </c>
      <c r="B27800">
        <v>2283893553</v>
      </c>
      <c r="C27800" t="s">
        <v>19522</v>
      </c>
      <c r="D27800" t="s">
        <v>117393</v>
      </c>
      <c r="E27800" t="s">
        <v>241001</v>
      </c>
    </row>
    <row r="27801" spans="1:5" x14ac:dyDescent="0.3">
      <c r="A27801">
        <v>0</v>
      </c>
      <c r="B27801">
        <v>2283893792</v>
      </c>
      <c r="C27801" t="s">
        <v>19523</v>
      </c>
      <c r="D27801" t="s">
        <v>117394</v>
      </c>
      <c r="E27801" t="s">
        <v>241002</v>
      </c>
    </row>
    <row r="27802" spans="1:5" x14ac:dyDescent="0.3">
      <c r="A27802">
        <v>0</v>
      </c>
      <c r="B27802">
        <v>2283893813</v>
      </c>
      <c r="C27802" t="s">
        <v>19523</v>
      </c>
      <c r="D27802" t="s">
        <v>117395</v>
      </c>
      <c r="E27802" t="s">
        <v>241003</v>
      </c>
    </row>
    <row r="27803" spans="1:5" x14ac:dyDescent="0.3">
      <c r="A27803">
        <v>0</v>
      </c>
      <c r="B27803">
        <v>2283893905</v>
      </c>
      <c r="C27803" t="s">
        <v>19524</v>
      </c>
      <c r="D27803" t="s">
        <v>117396</v>
      </c>
      <c r="E27803" t="s">
        <v>241004</v>
      </c>
    </row>
    <row r="27804" spans="1:5" x14ac:dyDescent="0.3">
      <c r="A27804">
        <v>0</v>
      </c>
      <c r="B27804">
        <v>2283894181</v>
      </c>
      <c r="C27804" t="s">
        <v>19524</v>
      </c>
      <c r="D27804" t="s">
        <v>117397</v>
      </c>
      <c r="E27804" t="s">
        <v>241005</v>
      </c>
    </row>
    <row r="27805" spans="1:5" x14ac:dyDescent="0.3">
      <c r="A27805">
        <v>0</v>
      </c>
      <c r="B27805">
        <v>2283894774</v>
      </c>
      <c r="C27805" t="s">
        <v>19525</v>
      </c>
      <c r="D27805" t="s">
        <v>117398</v>
      </c>
      <c r="E27805" t="s">
        <v>241006</v>
      </c>
    </row>
    <row r="27806" spans="1:5" x14ac:dyDescent="0.3">
      <c r="A27806">
        <v>0</v>
      </c>
      <c r="B27806">
        <v>2283894986</v>
      </c>
      <c r="C27806" t="s">
        <v>19525</v>
      </c>
      <c r="D27806" t="s">
        <v>117399</v>
      </c>
      <c r="E27806" t="s">
        <v>241007</v>
      </c>
    </row>
    <row r="27807" spans="1:5" x14ac:dyDescent="0.3">
      <c r="A27807">
        <v>0</v>
      </c>
      <c r="B27807">
        <v>2283894995</v>
      </c>
      <c r="C27807" t="s">
        <v>19525</v>
      </c>
      <c r="D27807" t="s">
        <v>117400</v>
      </c>
      <c r="E27807" t="s">
        <v>241008</v>
      </c>
    </row>
    <row r="27808" spans="1:5" x14ac:dyDescent="0.3">
      <c r="A27808">
        <v>0</v>
      </c>
      <c r="B27808">
        <v>2283909233</v>
      </c>
      <c r="C27808" t="s">
        <v>19526</v>
      </c>
      <c r="D27808" t="s">
        <v>117401</v>
      </c>
      <c r="E27808" t="s">
        <v>241009</v>
      </c>
    </row>
    <row r="27809" spans="1:5" x14ac:dyDescent="0.3">
      <c r="A27809">
        <v>0</v>
      </c>
      <c r="B27809">
        <v>2283909343</v>
      </c>
      <c r="C27809" t="s">
        <v>19526</v>
      </c>
      <c r="D27809" t="s">
        <v>117402</v>
      </c>
      <c r="E27809" t="s">
        <v>241010</v>
      </c>
    </row>
    <row r="27810" spans="1:5" x14ac:dyDescent="0.3">
      <c r="A27810">
        <v>0</v>
      </c>
      <c r="B27810">
        <v>2283909576</v>
      </c>
      <c r="C27810" t="s">
        <v>19527</v>
      </c>
      <c r="D27810" t="s">
        <v>117403</v>
      </c>
      <c r="E27810" t="s">
        <v>241011</v>
      </c>
    </row>
    <row r="27811" spans="1:5" x14ac:dyDescent="0.3">
      <c r="A27811">
        <v>0</v>
      </c>
      <c r="B27811">
        <v>2283909780</v>
      </c>
      <c r="C27811" t="s">
        <v>19528</v>
      </c>
      <c r="D27811" t="s">
        <v>117404</v>
      </c>
      <c r="E27811" t="s">
        <v>241012</v>
      </c>
    </row>
    <row r="27812" spans="1:5" x14ac:dyDescent="0.3">
      <c r="A27812">
        <v>0</v>
      </c>
      <c r="B27812">
        <v>2283909987</v>
      </c>
      <c r="C27812" t="s">
        <v>19529</v>
      </c>
      <c r="D27812" t="s">
        <v>117405</v>
      </c>
      <c r="E27812" t="s">
        <v>241013</v>
      </c>
    </row>
    <row r="27813" spans="1:5" x14ac:dyDescent="0.3">
      <c r="A27813">
        <v>0</v>
      </c>
      <c r="B27813">
        <v>2283910421</v>
      </c>
      <c r="C27813" t="s">
        <v>19530</v>
      </c>
      <c r="D27813" t="s">
        <v>117406</v>
      </c>
      <c r="E27813" t="s">
        <v>241014</v>
      </c>
    </row>
    <row r="27814" spans="1:5" x14ac:dyDescent="0.3">
      <c r="A27814">
        <v>0</v>
      </c>
      <c r="B27814">
        <v>2283910560</v>
      </c>
      <c r="C27814" t="s">
        <v>19531</v>
      </c>
      <c r="D27814" t="s">
        <v>117407</v>
      </c>
      <c r="E27814" t="s">
        <v>241015</v>
      </c>
    </row>
    <row r="27815" spans="1:5" x14ac:dyDescent="0.3">
      <c r="A27815">
        <v>0</v>
      </c>
      <c r="B27815">
        <v>2283910580</v>
      </c>
      <c r="C27815" t="s">
        <v>19531</v>
      </c>
      <c r="D27815" t="s">
        <v>117408</v>
      </c>
      <c r="E27815" t="s">
        <v>241016</v>
      </c>
    </row>
    <row r="27816" spans="1:5" x14ac:dyDescent="0.3">
      <c r="A27816">
        <v>0</v>
      </c>
      <c r="B27816">
        <v>2283910609</v>
      </c>
      <c r="C27816" t="s">
        <v>19531</v>
      </c>
      <c r="D27816" t="s">
        <v>117409</v>
      </c>
      <c r="E27816" t="s">
        <v>241017</v>
      </c>
    </row>
    <row r="27817" spans="1:5" x14ac:dyDescent="0.3">
      <c r="A27817">
        <v>0</v>
      </c>
      <c r="B27817">
        <v>2283910767</v>
      </c>
      <c r="C27817" t="s">
        <v>19532</v>
      </c>
      <c r="D27817" t="s">
        <v>117410</v>
      </c>
      <c r="E27817" t="s">
        <v>241018</v>
      </c>
    </row>
    <row r="27818" spans="1:5" x14ac:dyDescent="0.3">
      <c r="A27818">
        <v>0</v>
      </c>
      <c r="B27818">
        <v>2283910782</v>
      </c>
      <c r="C27818" t="s">
        <v>19532</v>
      </c>
      <c r="D27818" t="s">
        <v>117411</v>
      </c>
      <c r="E27818" t="s">
        <v>241019</v>
      </c>
    </row>
    <row r="27819" spans="1:5" x14ac:dyDescent="0.3">
      <c r="A27819">
        <v>0</v>
      </c>
      <c r="B27819">
        <v>2283911121</v>
      </c>
      <c r="C27819" t="s">
        <v>19533</v>
      </c>
      <c r="D27819" t="s">
        <v>106727</v>
      </c>
      <c r="E27819" t="s">
        <v>241020</v>
      </c>
    </row>
    <row r="27820" spans="1:5" x14ac:dyDescent="0.3">
      <c r="A27820">
        <v>0</v>
      </c>
      <c r="B27820">
        <v>2283911764</v>
      </c>
      <c r="C27820" t="s">
        <v>19534</v>
      </c>
      <c r="D27820" t="s">
        <v>117412</v>
      </c>
      <c r="E27820" t="s">
        <v>241021</v>
      </c>
    </row>
    <row r="27821" spans="1:5" x14ac:dyDescent="0.3">
      <c r="A27821">
        <v>0</v>
      </c>
      <c r="B27821">
        <v>2283911903</v>
      </c>
      <c r="C27821" t="s">
        <v>19535</v>
      </c>
      <c r="D27821" t="s">
        <v>117413</v>
      </c>
      <c r="E27821" t="s">
        <v>241022</v>
      </c>
    </row>
    <row r="27822" spans="1:5" x14ac:dyDescent="0.3">
      <c r="A27822">
        <v>0</v>
      </c>
      <c r="B27822">
        <v>2283911906</v>
      </c>
      <c r="C27822" t="s">
        <v>19535</v>
      </c>
      <c r="D27822" t="s">
        <v>117414</v>
      </c>
      <c r="E27822" t="s">
        <v>241023</v>
      </c>
    </row>
    <row r="27823" spans="1:5" x14ac:dyDescent="0.3">
      <c r="A27823">
        <v>0</v>
      </c>
      <c r="B27823">
        <v>2283912203</v>
      </c>
      <c r="C27823" t="s">
        <v>19536</v>
      </c>
      <c r="D27823" t="s">
        <v>117415</v>
      </c>
      <c r="E27823" t="s">
        <v>241024</v>
      </c>
    </row>
    <row r="27824" spans="1:5" x14ac:dyDescent="0.3">
      <c r="A27824">
        <v>0</v>
      </c>
      <c r="B27824">
        <v>2283912324</v>
      </c>
      <c r="C27824" t="s">
        <v>19537</v>
      </c>
      <c r="D27824" t="s">
        <v>117416</v>
      </c>
      <c r="E27824" t="s">
        <v>241025</v>
      </c>
    </row>
    <row r="27825" spans="1:5" x14ac:dyDescent="0.3">
      <c r="A27825">
        <v>0</v>
      </c>
      <c r="B27825">
        <v>2283912424</v>
      </c>
      <c r="C27825" t="s">
        <v>19537</v>
      </c>
      <c r="D27825" t="s">
        <v>97540</v>
      </c>
      <c r="E27825" t="s">
        <v>241026</v>
      </c>
    </row>
    <row r="27826" spans="1:5" x14ac:dyDescent="0.3">
      <c r="A27826">
        <v>0</v>
      </c>
      <c r="B27826">
        <v>2283913044</v>
      </c>
      <c r="C27826" t="s">
        <v>19538</v>
      </c>
      <c r="D27826" t="s">
        <v>117417</v>
      </c>
      <c r="E27826" t="s">
        <v>241027</v>
      </c>
    </row>
    <row r="27827" spans="1:5" x14ac:dyDescent="0.3">
      <c r="A27827">
        <v>0</v>
      </c>
      <c r="B27827">
        <v>2283913113</v>
      </c>
      <c r="C27827" t="s">
        <v>19539</v>
      </c>
      <c r="D27827" t="s">
        <v>117418</v>
      </c>
      <c r="E27827" t="s">
        <v>241028</v>
      </c>
    </row>
    <row r="27828" spans="1:5" x14ac:dyDescent="0.3">
      <c r="A27828">
        <v>0</v>
      </c>
      <c r="B27828">
        <v>2283913997</v>
      </c>
      <c r="C27828" t="s">
        <v>19540</v>
      </c>
      <c r="D27828" t="s">
        <v>117419</v>
      </c>
      <c r="E27828" t="s">
        <v>241029</v>
      </c>
    </row>
    <row r="27829" spans="1:5" x14ac:dyDescent="0.3">
      <c r="A27829">
        <v>0</v>
      </c>
      <c r="B27829">
        <v>2283914479</v>
      </c>
      <c r="C27829" t="s">
        <v>19541</v>
      </c>
      <c r="D27829" t="s">
        <v>117420</v>
      </c>
      <c r="E27829" t="s">
        <v>241030</v>
      </c>
    </row>
    <row r="27830" spans="1:5" x14ac:dyDescent="0.3">
      <c r="A27830">
        <v>0</v>
      </c>
      <c r="B27830">
        <v>2283914496</v>
      </c>
      <c r="C27830" t="s">
        <v>19541</v>
      </c>
      <c r="D27830" t="s">
        <v>117421</v>
      </c>
      <c r="E27830" t="s">
        <v>241031</v>
      </c>
    </row>
    <row r="27831" spans="1:5" x14ac:dyDescent="0.3">
      <c r="A27831">
        <v>0</v>
      </c>
      <c r="B27831">
        <v>2283914505</v>
      </c>
      <c r="C27831" t="s">
        <v>19541</v>
      </c>
      <c r="D27831" t="s">
        <v>117422</v>
      </c>
      <c r="E27831" t="s">
        <v>241032</v>
      </c>
    </row>
    <row r="27832" spans="1:5" x14ac:dyDescent="0.3">
      <c r="A27832">
        <v>0</v>
      </c>
      <c r="B27832">
        <v>2283914639</v>
      </c>
      <c r="C27832" t="s">
        <v>19542</v>
      </c>
      <c r="D27832" t="s">
        <v>117423</v>
      </c>
      <c r="E27832" t="s">
        <v>216414</v>
      </c>
    </row>
    <row r="27833" spans="1:5" x14ac:dyDescent="0.3">
      <c r="A27833">
        <v>0</v>
      </c>
      <c r="B27833">
        <v>2283914733</v>
      </c>
      <c r="C27833" t="s">
        <v>19542</v>
      </c>
      <c r="D27833" t="s">
        <v>117424</v>
      </c>
      <c r="E27833" t="s">
        <v>241033</v>
      </c>
    </row>
    <row r="27834" spans="1:5" x14ac:dyDescent="0.3">
      <c r="A27834">
        <v>0</v>
      </c>
      <c r="B27834">
        <v>2283914913</v>
      </c>
      <c r="C27834" t="s">
        <v>19543</v>
      </c>
      <c r="D27834" t="s">
        <v>117425</v>
      </c>
      <c r="E27834" t="s">
        <v>241034</v>
      </c>
    </row>
    <row r="27835" spans="1:5" x14ac:dyDescent="0.3">
      <c r="A27835">
        <v>0</v>
      </c>
      <c r="B27835">
        <v>2283914976</v>
      </c>
      <c r="C27835" t="s">
        <v>19543</v>
      </c>
      <c r="D27835" t="s">
        <v>117426</v>
      </c>
      <c r="E27835" t="s">
        <v>241035</v>
      </c>
    </row>
    <row r="27836" spans="1:5" x14ac:dyDescent="0.3">
      <c r="A27836">
        <v>0</v>
      </c>
      <c r="B27836">
        <v>2283915064</v>
      </c>
      <c r="C27836" t="s">
        <v>19544</v>
      </c>
      <c r="D27836" t="s">
        <v>117427</v>
      </c>
      <c r="E27836" t="s">
        <v>241036</v>
      </c>
    </row>
    <row r="27837" spans="1:5" x14ac:dyDescent="0.3">
      <c r="A27837">
        <v>0</v>
      </c>
      <c r="B27837">
        <v>2283915107</v>
      </c>
      <c r="C27837" t="s">
        <v>19544</v>
      </c>
      <c r="D27837" t="s">
        <v>117428</v>
      </c>
      <c r="E27837" t="s">
        <v>241037</v>
      </c>
    </row>
    <row r="27838" spans="1:5" x14ac:dyDescent="0.3">
      <c r="A27838">
        <v>0</v>
      </c>
      <c r="B27838">
        <v>2283915253</v>
      </c>
      <c r="C27838" t="s">
        <v>19545</v>
      </c>
      <c r="D27838" t="s">
        <v>117429</v>
      </c>
      <c r="E27838" t="s">
        <v>241038</v>
      </c>
    </row>
    <row r="27839" spans="1:5" x14ac:dyDescent="0.3">
      <c r="A27839">
        <v>0</v>
      </c>
      <c r="B27839">
        <v>2283915344</v>
      </c>
      <c r="C27839" t="s">
        <v>19545</v>
      </c>
      <c r="D27839" t="s">
        <v>117430</v>
      </c>
      <c r="E27839" t="s">
        <v>241039</v>
      </c>
    </row>
    <row r="27840" spans="1:5" x14ac:dyDescent="0.3">
      <c r="A27840">
        <v>0</v>
      </c>
      <c r="B27840">
        <v>2283915640</v>
      </c>
      <c r="C27840" t="s">
        <v>19546</v>
      </c>
      <c r="D27840" t="s">
        <v>117431</v>
      </c>
      <c r="E27840" t="s">
        <v>241040</v>
      </c>
    </row>
    <row r="27841" spans="1:5" x14ac:dyDescent="0.3">
      <c r="A27841">
        <v>0</v>
      </c>
      <c r="B27841">
        <v>2283915692</v>
      </c>
      <c r="C27841" t="s">
        <v>19547</v>
      </c>
      <c r="D27841" t="s">
        <v>117432</v>
      </c>
      <c r="E27841" t="s">
        <v>241041</v>
      </c>
    </row>
    <row r="27842" spans="1:5" x14ac:dyDescent="0.3">
      <c r="A27842">
        <v>0</v>
      </c>
      <c r="B27842">
        <v>2283915720</v>
      </c>
      <c r="C27842" t="s">
        <v>19547</v>
      </c>
      <c r="D27842" t="s">
        <v>117433</v>
      </c>
      <c r="E27842" t="s">
        <v>241042</v>
      </c>
    </row>
    <row r="27843" spans="1:5" x14ac:dyDescent="0.3">
      <c r="A27843">
        <v>0</v>
      </c>
      <c r="B27843">
        <v>2283915819</v>
      </c>
      <c r="C27843" t="s">
        <v>19547</v>
      </c>
      <c r="D27843" t="s">
        <v>117434</v>
      </c>
      <c r="E27843" t="s">
        <v>241043</v>
      </c>
    </row>
    <row r="27844" spans="1:5" x14ac:dyDescent="0.3">
      <c r="A27844">
        <v>0</v>
      </c>
      <c r="B27844">
        <v>2283915854</v>
      </c>
      <c r="C27844" t="s">
        <v>19547</v>
      </c>
      <c r="D27844" t="s">
        <v>117435</v>
      </c>
      <c r="E27844" t="s">
        <v>241044</v>
      </c>
    </row>
    <row r="27845" spans="1:5" x14ac:dyDescent="0.3">
      <c r="A27845">
        <v>0</v>
      </c>
      <c r="B27845">
        <v>2283916191</v>
      </c>
      <c r="C27845" t="s">
        <v>19548</v>
      </c>
      <c r="D27845" t="s">
        <v>117436</v>
      </c>
      <c r="E27845" t="s">
        <v>241045</v>
      </c>
    </row>
    <row r="27846" spans="1:5" x14ac:dyDescent="0.3">
      <c r="A27846">
        <v>0</v>
      </c>
      <c r="B27846">
        <v>2283916312</v>
      </c>
      <c r="C27846" t="s">
        <v>19548</v>
      </c>
      <c r="D27846" t="s">
        <v>117437</v>
      </c>
      <c r="E27846" t="s">
        <v>241046</v>
      </c>
    </row>
    <row r="27847" spans="1:5" x14ac:dyDescent="0.3">
      <c r="A27847">
        <v>0</v>
      </c>
      <c r="B27847">
        <v>2283916329</v>
      </c>
      <c r="C27847" t="s">
        <v>19548</v>
      </c>
      <c r="D27847" t="s">
        <v>117438</v>
      </c>
      <c r="E27847" t="s">
        <v>241047</v>
      </c>
    </row>
    <row r="27848" spans="1:5" x14ac:dyDescent="0.3">
      <c r="A27848">
        <v>0</v>
      </c>
      <c r="B27848">
        <v>2283916542</v>
      </c>
      <c r="C27848" t="s">
        <v>19549</v>
      </c>
      <c r="D27848" t="s">
        <v>117271</v>
      </c>
      <c r="E27848" t="s">
        <v>241048</v>
      </c>
    </row>
    <row r="27849" spans="1:5" x14ac:dyDescent="0.3">
      <c r="A27849">
        <v>0</v>
      </c>
      <c r="B27849">
        <v>2283916849</v>
      </c>
      <c r="C27849" t="s">
        <v>19550</v>
      </c>
      <c r="D27849" t="s">
        <v>117439</v>
      </c>
      <c r="E27849" t="s">
        <v>241049</v>
      </c>
    </row>
    <row r="27850" spans="1:5" x14ac:dyDescent="0.3">
      <c r="A27850">
        <v>0</v>
      </c>
      <c r="B27850">
        <v>2283916894</v>
      </c>
      <c r="C27850" t="s">
        <v>19550</v>
      </c>
      <c r="D27850" t="s">
        <v>117440</v>
      </c>
      <c r="E27850" t="s">
        <v>241050</v>
      </c>
    </row>
    <row r="27851" spans="1:5" x14ac:dyDescent="0.3">
      <c r="A27851">
        <v>0</v>
      </c>
      <c r="B27851">
        <v>2283917090</v>
      </c>
      <c r="C27851" t="s">
        <v>19551</v>
      </c>
      <c r="D27851" t="s">
        <v>97145</v>
      </c>
      <c r="E27851" t="s">
        <v>241051</v>
      </c>
    </row>
    <row r="27852" spans="1:5" x14ac:dyDescent="0.3">
      <c r="A27852">
        <v>0</v>
      </c>
      <c r="B27852">
        <v>2283917298</v>
      </c>
      <c r="C27852" t="s">
        <v>19552</v>
      </c>
      <c r="D27852" t="s">
        <v>117441</v>
      </c>
      <c r="E27852" t="s">
        <v>241052</v>
      </c>
    </row>
    <row r="27853" spans="1:5" x14ac:dyDescent="0.3">
      <c r="A27853">
        <v>0</v>
      </c>
      <c r="B27853">
        <v>2283917414</v>
      </c>
      <c r="C27853" t="s">
        <v>19552</v>
      </c>
      <c r="D27853" t="s">
        <v>117442</v>
      </c>
      <c r="E27853" t="s">
        <v>241053</v>
      </c>
    </row>
    <row r="27854" spans="1:5" x14ac:dyDescent="0.3">
      <c r="A27854">
        <v>0</v>
      </c>
      <c r="B27854">
        <v>2283917461</v>
      </c>
      <c r="C27854" t="s">
        <v>19552</v>
      </c>
      <c r="D27854" t="s">
        <v>117443</v>
      </c>
      <c r="E27854" t="s">
        <v>241054</v>
      </c>
    </row>
    <row r="27855" spans="1:5" x14ac:dyDescent="0.3">
      <c r="A27855">
        <v>0</v>
      </c>
      <c r="B27855">
        <v>2283917699</v>
      </c>
      <c r="C27855" t="s">
        <v>19553</v>
      </c>
      <c r="D27855" t="s">
        <v>117444</v>
      </c>
      <c r="E27855" t="s">
        <v>241055</v>
      </c>
    </row>
    <row r="27856" spans="1:5" x14ac:dyDescent="0.3">
      <c r="A27856">
        <v>0</v>
      </c>
      <c r="B27856">
        <v>2283917810</v>
      </c>
      <c r="C27856" t="s">
        <v>19554</v>
      </c>
      <c r="D27856" t="s">
        <v>117445</v>
      </c>
      <c r="E27856" t="s">
        <v>241056</v>
      </c>
    </row>
    <row r="27857" spans="1:5" x14ac:dyDescent="0.3">
      <c r="A27857">
        <v>0</v>
      </c>
      <c r="B27857">
        <v>2283917833</v>
      </c>
      <c r="C27857" t="s">
        <v>19554</v>
      </c>
      <c r="D27857" t="s">
        <v>117446</v>
      </c>
      <c r="E27857" t="s">
        <v>241057</v>
      </c>
    </row>
    <row r="27858" spans="1:5" x14ac:dyDescent="0.3">
      <c r="A27858">
        <v>0</v>
      </c>
      <c r="B27858">
        <v>2283918012</v>
      </c>
      <c r="C27858" t="s">
        <v>19555</v>
      </c>
      <c r="D27858" t="s">
        <v>117447</v>
      </c>
      <c r="E27858" t="s">
        <v>241058</v>
      </c>
    </row>
    <row r="27859" spans="1:5" x14ac:dyDescent="0.3">
      <c r="A27859">
        <v>0</v>
      </c>
      <c r="B27859">
        <v>2283918025</v>
      </c>
      <c r="C27859" t="s">
        <v>19555</v>
      </c>
      <c r="D27859" t="s">
        <v>117448</v>
      </c>
      <c r="E27859" t="s">
        <v>241059</v>
      </c>
    </row>
    <row r="27860" spans="1:5" x14ac:dyDescent="0.3">
      <c r="A27860">
        <v>0</v>
      </c>
      <c r="B27860">
        <v>2283918790</v>
      </c>
      <c r="C27860" t="s">
        <v>19556</v>
      </c>
      <c r="D27860" t="s">
        <v>117449</v>
      </c>
      <c r="E27860" t="s">
        <v>241060</v>
      </c>
    </row>
    <row r="27861" spans="1:5" x14ac:dyDescent="0.3">
      <c r="A27861">
        <v>0</v>
      </c>
      <c r="B27861">
        <v>2283918945</v>
      </c>
      <c r="C27861" t="s">
        <v>19557</v>
      </c>
      <c r="D27861" t="s">
        <v>117450</v>
      </c>
      <c r="E27861" t="s">
        <v>241061</v>
      </c>
    </row>
    <row r="27862" spans="1:5" x14ac:dyDescent="0.3">
      <c r="A27862">
        <v>0</v>
      </c>
      <c r="B27862">
        <v>2283918952</v>
      </c>
      <c r="C27862" t="s">
        <v>19557</v>
      </c>
      <c r="D27862" t="s">
        <v>117451</v>
      </c>
      <c r="E27862" t="s">
        <v>241062</v>
      </c>
    </row>
    <row r="27863" spans="1:5" x14ac:dyDescent="0.3">
      <c r="A27863">
        <v>0</v>
      </c>
      <c r="B27863">
        <v>2283919421</v>
      </c>
      <c r="C27863" t="s">
        <v>19558</v>
      </c>
      <c r="D27863" t="s">
        <v>117452</v>
      </c>
      <c r="E27863" t="s">
        <v>241063</v>
      </c>
    </row>
    <row r="27864" spans="1:5" x14ac:dyDescent="0.3">
      <c r="A27864">
        <v>0</v>
      </c>
      <c r="B27864">
        <v>2283919599</v>
      </c>
      <c r="C27864" t="s">
        <v>19559</v>
      </c>
      <c r="D27864" t="s">
        <v>117453</v>
      </c>
      <c r="E27864" t="s">
        <v>241064</v>
      </c>
    </row>
    <row r="27865" spans="1:5" x14ac:dyDescent="0.3">
      <c r="A27865">
        <v>0</v>
      </c>
      <c r="B27865">
        <v>2283919747</v>
      </c>
      <c r="C27865" t="s">
        <v>19559</v>
      </c>
      <c r="D27865" t="s">
        <v>117454</v>
      </c>
      <c r="E27865" t="s">
        <v>241065</v>
      </c>
    </row>
    <row r="27866" spans="1:5" x14ac:dyDescent="0.3">
      <c r="A27866">
        <v>0</v>
      </c>
      <c r="B27866">
        <v>2283920222</v>
      </c>
      <c r="C27866" t="s">
        <v>19560</v>
      </c>
      <c r="D27866" t="s">
        <v>117455</v>
      </c>
      <c r="E27866" t="s">
        <v>241066</v>
      </c>
    </row>
    <row r="27867" spans="1:5" x14ac:dyDescent="0.3">
      <c r="A27867">
        <v>0</v>
      </c>
      <c r="B27867">
        <v>2283920419</v>
      </c>
      <c r="C27867" t="s">
        <v>19561</v>
      </c>
      <c r="D27867" t="s">
        <v>117456</v>
      </c>
      <c r="E27867" t="s">
        <v>241067</v>
      </c>
    </row>
    <row r="27868" spans="1:5" x14ac:dyDescent="0.3">
      <c r="A27868">
        <v>0</v>
      </c>
      <c r="B27868">
        <v>2283920584</v>
      </c>
      <c r="C27868" t="s">
        <v>19562</v>
      </c>
      <c r="D27868" t="s">
        <v>117457</v>
      </c>
      <c r="E27868" t="s">
        <v>241068</v>
      </c>
    </row>
    <row r="27869" spans="1:5" x14ac:dyDescent="0.3">
      <c r="A27869">
        <v>0</v>
      </c>
      <c r="B27869">
        <v>2283920669</v>
      </c>
      <c r="C27869" t="s">
        <v>19562</v>
      </c>
      <c r="D27869" t="s">
        <v>117458</v>
      </c>
      <c r="E27869" t="s">
        <v>241069</v>
      </c>
    </row>
    <row r="27870" spans="1:5" x14ac:dyDescent="0.3">
      <c r="A27870">
        <v>0</v>
      </c>
      <c r="B27870">
        <v>2283921024</v>
      </c>
      <c r="C27870" t="s">
        <v>19563</v>
      </c>
      <c r="D27870" t="s">
        <v>117459</v>
      </c>
      <c r="E27870" t="s">
        <v>241070</v>
      </c>
    </row>
    <row r="27871" spans="1:5" x14ac:dyDescent="0.3">
      <c r="A27871">
        <v>0</v>
      </c>
      <c r="B27871">
        <v>2283921078</v>
      </c>
      <c r="C27871" t="s">
        <v>19563</v>
      </c>
      <c r="D27871" t="s">
        <v>117460</v>
      </c>
      <c r="E27871" t="s">
        <v>241071</v>
      </c>
    </row>
    <row r="27872" spans="1:5" x14ac:dyDescent="0.3">
      <c r="A27872">
        <v>0</v>
      </c>
      <c r="B27872">
        <v>2283921301</v>
      </c>
      <c r="C27872" t="s">
        <v>19564</v>
      </c>
      <c r="D27872" t="s">
        <v>117461</v>
      </c>
      <c r="E27872" t="s">
        <v>241072</v>
      </c>
    </row>
    <row r="27873" spans="1:5" x14ac:dyDescent="0.3">
      <c r="A27873">
        <v>0</v>
      </c>
      <c r="B27873">
        <v>2283921314</v>
      </c>
      <c r="C27873" t="s">
        <v>19564</v>
      </c>
      <c r="D27873" t="s">
        <v>117462</v>
      </c>
      <c r="E27873" t="s">
        <v>241073</v>
      </c>
    </row>
    <row r="27874" spans="1:5" x14ac:dyDescent="0.3">
      <c r="A27874">
        <v>0</v>
      </c>
      <c r="B27874">
        <v>2283921468</v>
      </c>
      <c r="C27874" t="s">
        <v>19565</v>
      </c>
      <c r="D27874" t="s">
        <v>117463</v>
      </c>
      <c r="E27874" t="s">
        <v>241074</v>
      </c>
    </row>
    <row r="27875" spans="1:5" x14ac:dyDescent="0.3">
      <c r="A27875">
        <v>0</v>
      </c>
      <c r="B27875">
        <v>2283921673</v>
      </c>
      <c r="C27875" t="s">
        <v>19566</v>
      </c>
      <c r="D27875" t="s">
        <v>117464</v>
      </c>
      <c r="E27875" t="s">
        <v>241075</v>
      </c>
    </row>
    <row r="27876" spans="1:5" x14ac:dyDescent="0.3">
      <c r="A27876">
        <v>0</v>
      </c>
      <c r="B27876">
        <v>2283921820</v>
      </c>
      <c r="C27876" t="s">
        <v>19567</v>
      </c>
      <c r="D27876" t="s">
        <v>117465</v>
      </c>
      <c r="E27876" t="s">
        <v>241076</v>
      </c>
    </row>
    <row r="27877" spans="1:5" x14ac:dyDescent="0.3">
      <c r="A27877">
        <v>0</v>
      </c>
      <c r="B27877">
        <v>2283922125</v>
      </c>
      <c r="C27877" t="s">
        <v>19568</v>
      </c>
      <c r="D27877" t="s">
        <v>117466</v>
      </c>
      <c r="E27877" t="s">
        <v>241077</v>
      </c>
    </row>
    <row r="27878" spans="1:5" x14ac:dyDescent="0.3">
      <c r="A27878">
        <v>0</v>
      </c>
      <c r="B27878">
        <v>2283922255</v>
      </c>
      <c r="C27878" t="s">
        <v>19569</v>
      </c>
      <c r="D27878" t="s">
        <v>117467</v>
      </c>
      <c r="E27878" t="s">
        <v>241078</v>
      </c>
    </row>
    <row r="27879" spans="1:5" x14ac:dyDescent="0.3">
      <c r="A27879">
        <v>0</v>
      </c>
      <c r="B27879">
        <v>2283922285</v>
      </c>
      <c r="C27879" t="s">
        <v>19569</v>
      </c>
      <c r="D27879" t="s">
        <v>117468</v>
      </c>
      <c r="E27879" t="s">
        <v>241079</v>
      </c>
    </row>
    <row r="27880" spans="1:5" x14ac:dyDescent="0.3">
      <c r="A27880">
        <v>0</v>
      </c>
      <c r="B27880">
        <v>2283922301</v>
      </c>
      <c r="C27880" t="s">
        <v>19569</v>
      </c>
      <c r="D27880" t="s">
        <v>117469</v>
      </c>
      <c r="E27880" t="s">
        <v>241080</v>
      </c>
    </row>
    <row r="27881" spans="1:5" x14ac:dyDescent="0.3">
      <c r="A27881">
        <v>0</v>
      </c>
      <c r="B27881">
        <v>2283922395</v>
      </c>
      <c r="C27881" t="s">
        <v>19569</v>
      </c>
      <c r="D27881" t="s">
        <v>113549</v>
      </c>
      <c r="E27881" t="s">
        <v>241081</v>
      </c>
    </row>
    <row r="27882" spans="1:5" x14ac:dyDescent="0.3">
      <c r="A27882">
        <v>0</v>
      </c>
      <c r="B27882">
        <v>2283922666</v>
      </c>
      <c r="C27882" t="s">
        <v>19570</v>
      </c>
      <c r="D27882" t="s">
        <v>117470</v>
      </c>
      <c r="E27882" t="s">
        <v>241082</v>
      </c>
    </row>
    <row r="27883" spans="1:5" x14ac:dyDescent="0.3">
      <c r="A27883">
        <v>0</v>
      </c>
      <c r="B27883">
        <v>2283922698</v>
      </c>
      <c r="C27883" t="s">
        <v>19571</v>
      </c>
      <c r="D27883" t="s">
        <v>107599</v>
      </c>
      <c r="E27883" t="s">
        <v>241083</v>
      </c>
    </row>
    <row r="27884" spans="1:5" x14ac:dyDescent="0.3">
      <c r="A27884">
        <v>0</v>
      </c>
      <c r="B27884">
        <v>2283922875</v>
      </c>
      <c r="C27884" t="s">
        <v>19571</v>
      </c>
      <c r="D27884" t="s">
        <v>117471</v>
      </c>
      <c r="E27884" t="s">
        <v>241084</v>
      </c>
    </row>
    <row r="27885" spans="1:5" x14ac:dyDescent="0.3">
      <c r="A27885">
        <v>0</v>
      </c>
      <c r="B27885">
        <v>2283922976</v>
      </c>
      <c r="C27885" t="s">
        <v>19572</v>
      </c>
      <c r="D27885" t="s">
        <v>117472</v>
      </c>
      <c r="E27885" t="s">
        <v>241085</v>
      </c>
    </row>
    <row r="27886" spans="1:5" x14ac:dyDescent="0.3">
      <c r="A27886">
        <v>0</v>
      </c>
      <c r="B27886">
        <v>2283967708</v>
      </c>
      <c r="C27886" t="s">
        <v>19573</v>
      </c>
      <c r="D27886" t="s">
        <v>117473</v>
      </c>
      <c r="E27886" t="s">
        <v>241086</v>
      </c>
    </row>
    <row r="27887" spans="1:5" x14ac:dyDescent="0.3">
      <c r="A27887">
        <v>0</v>
      </c>
      <c r="B27887">
        <v>2283967713</v>
      </c>
      <c r="C27887" t="s">
        <v>19573</v>
      </c>
      <c r="D27887" t="s">
        <v>117474</v>
      </c>
      <c r="E27887" t="s">
        <v>241087</v>
      </c>
    </row>
    <row r="27888" spans="1:5" x14ac:dyDescent="0.3">
      <c r="A27888">
        <v>0</v>
      </c>
      <c r="B27888">
        <v>2283968115</v>
      </c>
      <c r="C27888" t="s">
        <v>19574</v>
      </c>
      <c r="D27888" t="s">
        <v>117475</v>
      </c>
      <c r="E27888" t="s">
        <v>241088</v>
      </c>
    </row>
    <row r="27889" spans="1:5" x14ac:dyDescent="0.3">
      <c r="A27889">
        <v>0</v>
      </c>
      <c r="B27889">
        <v>2283968139</v>
      </c>
      <c r="C27889" t="s">
        <v>19574</v>
      </c>
      <c r="D27889" t="s">
        <v>117476</v>
      </c>
      <c r="E27889" t="s">
        <v>241089</v>
      </c>
    </row>
    <row r="27890" spans="1:5" x14ac:dyDescent="0.3">
      <c r="A27890">
        <v>0</v>
      </c>
      <c r="B27890">
        <v>2283968260</v>
      </c>
      <c r="C27890" t="s">
        <v>19575</v>
      </c>
      <c r="D27890" t="s">
        <v>117477</v>
      </c>
      <c r="E27890" t="s">
        <v>241090</v>
      </c>
    </row>
    <row r="27891" spans="1:5" x14ac:dyDescent="0.3">
      <c r="A27891">
        <v>0</v>
      </c>
      <c r="B27891">
        <v>2283968789</v>
      </c>
      <c r="C27891" t="s">
        <v>19576</v>
      </c>
      <c r="D27891" t="s">
        <v>117478</v>
      </c>
      <c r="E27891" t="s">
        <v>241091</v>
      </c>
    </row>
    <row r="27892" spans="1:5" x14ac:dyDescent="0.3">
      <c r="A27892">
        <v>0</v>
      </c>
      <c r="B27892">
        <v>2283968972</v>
      </c>
      <c r="C27892" t="s">
        <v>19576</v>
      </c>
      <c r="D27892" t="s">
        <v>117479</v>
      </c>
      <c r="E27892" t="s">
        <v>241092</v>
      </c>
    </row>
    <row r="27893" spans="1:5" x14ac:dyDescent="0.3">
      <c r="A27893">
        <v>0</v>
      </c>
      <c r="B27893">
        <v>2283969019</v>
      </c>
      <c r="C27893" t="s">
        <v>19577</v>
      </c>
      <c r="D27893" t="s">
        <v>117480</v>
      </c>
      <c r="E27893" t="s">
        <v>241093</v>
      </c>
    </row>
    <row r="27894" spans="1:5" x14ac:dyDescent="0.3">
      <c r="A27894">
        <v>0</v>
      </c>
      <c r="B27894">
        <v>2283969044</v>
      </c>
      <c r="C27894" t="s">
        <v>19577</v>
      </c>
      <c r="D27894" t="s">
        <v>117481</v>
      </c>
      <c r="E27894" t="s">
        <v>241094</v>
      </c>
    </row>
    <row r="27895" spans="1:5" x14ac:dyDescent="0.3">
      <c r="A27895">
        <v>0</v>
      </c>
      <c r="B27895">
        <v>2283969517</v>
      </c>
      <c r="C27895" t="s">
        <v>19578</v>
      </c>
      <c r="D27895" t="s">
        <v>117482</v>
      </c>
      <c r="E27895" t="s">
        <v>241095</v>
      </c>
    </row>
    <row r="27896" spans="1:5" x14ac:dyDescent="0.3">
      <c r="A27896">
        <v>0</v>
      </c>
      <c r="B27896">
        <v>2283969623</v>
      </c>
      <c r="C27896" t="s">
        <v>19578</v>
      </c>
      <c r="D27896" t="s">
        <v>117483</v>
      </c>
      <c r="E27896" t="s">
        <v>241096</v>
      </c>
    </row>
    <row r="27897" spans="1:5" x14ac:dyDescent="0.3">
      <c r="A27897">
        <v>0</v>
      </c>
      <c r="B27897">
        <v>2283969837</v>
      </c>
      <c r="C27897" t="s">
        <v>19579</v>
      </c>
      <c r="D27897" t="s">
        <v>117484</v>
      </c>
      <c r="E27897" t="s">
        <v>241097</v>
      </c>
    </row>
    <row r="27898" spans="1:5" x14ac:dyDescent="0.3">
      <c r="A27898">
        <v>0</v>
      </c>
      <c r="B27898">
        <v>2283969937</v>
      </c>
      <c r="C27898" t="s">
        <v>19580</v>
      </c>
      <c r="D27898" t="s">
        <v>117485</v>
      </c>
      <c r="E27898" t="s">
        <v>241098</v>
      </c>
    </row>
    <row r="27899" spans="1:5" x14ac:dyDescent="0.3">
      <c r="A27899">
        <v>0</v>
      </c>
      <c r="B27899">
        <v>2283970104</v>
      </c>
      <c r="C27899" t="s">
        <v>19580</v>
      </c>
      <c r="D27899" t="s">
        <v>117486</v>
      </c>
      <c r="E27899" t="s">
        <v>241099</v>
      </c>
    </row>
    <row r="27900" spans="1:5" x14ac:dyDescent="0.3">
      <c r="A27900">
        <v>0</v>
      </c>
      <c r="B27900">
        <v>2283970156</v>
      </c>
      <c r="C27900" t="s">
        <v>19581</v>
      </c>
      <c r="D27900" t="s">
        <v>117487</v>
      </c>
      <c r="E27900" t="s">
        <v>241100</v>
      </c>
    </row>
    <row r="27901" spans="1:5" x14ac:dyDescent="0.3">
      <c r="A27901">
        <v>0</v>
      </c>
      <c r="B27901">
        <v>2283970642</v>
      </c>
      <c r="C27901" t="s">
        <v>19582</v>
      </c>
      <c r="D27901" t="s">
        <v>117488</v>
      </c>
      <c r="E27901" t="s">
        <v>241101</v>
      </c>
    </row>
    <row r="27902" spans="1:5" x14ac:dyDescent="0.3">
      <c r="A27902">
        <v>0</v>
      </c>
      <c r="B27902">
        <v>2283970685</v>
      </c>
      <c r="C27902" t="s">
        <v>19582</v>
      </c>
      <c r="D27902" t="s">
        <v>117489</v>
      </c>
      <c r="E27902" t="s">
        <v>241102</v>
      </c>
    </row>
    <row r="27903" spans="1:5" x14ac:dyDescent="0.3">
      <c r="A27903">
        <v>0</v>
      </c>
      <c r="B27903">
        <v>2283971065</v>
      </c>
      <c r="C27903" t="s">
        <v>19583</v>
      </c>
      <c r="D27903" t="s">
        <v>117490</v>
      </c>
      <c r="E27903" t="s">
        <v>241103</v>
      </c>
    </row>
    <row r="27904" spans="1:5" x14ac:dyDescent="0.3">
      <c r="A27904">
        <v>0</v>
      </c>
      <c r="B27904">
        <v>2283971127</v>
      </c>
      <c r="C27904" t="s">
        <v>19583</v>
      </c>
      <c r="D27904" t="s">
        <v>117491</v>
      </c>
      <c r="E27904" t="s">
        <v>241104</v>
      </c>
    </row>
    <row r="27905" spans="1:5" x14ac:dyDescent="0.3">
      <c r="A27905">
        <v>0</v>
      </c>
      <c r="B27905">
        <v>2283971141</v>
      </c>
      <c r="C27905" t="s">
        <v>19583</v>
      </c>
      <c r="D27905" t="s">
        <v>117492</v>
      </c>
      <c r="E27905" t="s">
        <v>241105</v>
      </c>
    </row>
    <row r="27906" spans="1:5" x14ac:dyDescent="0.3">
      <c r="A27906">
        <v>0</v>
      </c>
      <c r="B27906">
        <v>2283971606</v>
      </c>
      <c r="C27906" t="s">
        <v>19584</v>
      </c>
      <c r="D27906" t="s">
        <v>117493</v>
      </c>
      <c r="E27906" t="s">
        <v>241106</v>
      </c>
    </row>
    <row r="27907" spans="1:5" x14ac:dyDescent="0.3">
      <c r="A27907">
        <v>0</v>
      </c>
      <c r="B27907">
        <v>2283971820</v>
      </c>
      <c r="C27907" t="s">
        <v>19585</v>
      </c>
      <c r="D27907" t="s">
        <v>117494</v>
      </c>
      <c r="E27907" t="s">
        <v>241107</v>
      </c>
    </row>
    <row r="27908" spans="1:5" x14ac:dyDescent="0.3">
      <c r="A27908">
        <v>0</v>
      </c>
      <c r="B27908">
        <v>2283971837</v>
      </c>
      <c r="C27908" t="s">
        <v>19586</v>
      </c>
      <c r="D27908" t="s">
        <v>117495</v>
      </c>
      <c r="E27908" t="s">
        <v>241108</v>
      </c>
    </row>
    <row r="27909" spans="1:5" x14ac:dyDescent="0.3">
      <c r="A27909">
        <v>0</v>
      </c>
      <c r="B27909">
        <v>2283972235</v>
      </c>
      <c r="C27909" t="s">
        <v>19587</v>
      </c>
      <c r="D27909" t="s">
        <v>117496</v>
      </c>
      <c r="E27909" t="s">
        <v>241109</v>
      </c>
    </row>
    <row r="27910" spans="1:5" x14ac:dyDescent="0.3">
      <c r="A27910">
        <v>0</v>
      </c>
      <c r="B27910">
        <v>2283972723</v>
      </c>
      <c r="C27910" t="s">
        <v>19588</v>
      </c>
      <c r="D27910" t="s">
        <v>117497</v>
      </c>
      <c r="E27910" t="s">
        <v>241110</v>
      </c>
    </row>
    <row r="27911" spans="1:5" x14ac:dyDescent="0.3">
      <c r="A27911">
        <v>0</v>
      </c>
      <c r="B27911">
        <v>2283973434</v>
      </c>
      <c r="C27911" t="s">
        <v>19589</v>
      </c>
      <c r="D27911" t="s">
        <v>117498</v>
      </c>
      <c r="E27911" t="s">
        <v>241111</v>
      </c>
    </row>
    <row r="27912" spans="1:5" x14ac:dyDescent="0.3">
      <c r="A27912">
        <v>0</v>
      </c>
      <c r="B27912">
        <v>2283973691</v>
      </c>
      <c r="C27912" t="s">
        <v>19590</v>
      </c>
      <c r="D27912" t="s">
        <v>117499</v>
      </c>
      <c r="E27912" t="s">
        <v>241112</v>
      </c>
    </row>
    <row r="27913" spans="1:5" x14ac:dyDescent="0.3">
      <c r="A27913">
        <v>0</v>
      </c>
      <c r="B27913">
        <v>2283974404</v>
      </c>
      <c r="C27913" t="s">
        <v>19591</v>
      </c>
      <c r="D27913" t="s">
        <v>117500</v>
      </c>
      <c r="E27913" t="s">
        <v>241113</v>
      </c>
    </row>
    <row r="27914" spans="1:5" x14ac:dyDescent="0.3">
      <c r="A27914">
        <v>0</v>
      </c>
      <c r="B27914">
        <v>2283974711</v>
      </c>
      <c r="C27914" t="s">
        <v>19592</v>
      </c>
      <c r="D27914" t="s">
        <v>117501</v>
      </c>
      <c r="E27914" t="s">
        <v>241114</v>
      </c>
    </row>
    <row r="27915" spans="1:5" x14ac:dyDescent="0.3">
      <c r="A27915">
        <v>0</v>
      </c>
      <c r="B27915">
        <v>2283974805</v>
      </c>
      <c r="C27915" t="s">
        <v>19592</v>
      </c>
      <c r="D27915" t="s">
        <v>117502</v>
      </c>
      <c r="E27915" t="s">
        <v>241115</v>
      </c>
    </row>
    <row r="27916" spans="1:5" x14ac:dyDescent="0.3">
      <c r="A27916">
        <v>0</v>
      </c>
      <c r="B27916">
        <v>2283975025</v>
      </c>
      <c r="C27916" t="s">
        <v>19593</v>
      </c>
      <c r="D27916" t="s">
        <v>117503</v>
      </c>
      <c r="E27916" t="s">
        <v>241116</v>
      </c>
    </row>
    <row r="27917" spans="1:5" x14ac:dyDescent="0.3">
      <c r="A27917">
        <v>0</v>
      </c>
      <c r="B27917">
        <v>2283975091</v>
      </c>
      <c r="C27917" t="s">
        <v>19593</v>
      </c>
      <c r="D27917" t="s">
        <v>117504</v>
      </c>
      <c r="E27917" t="s">
        <v>241117</v>
      </c>
    </row>
    <row r="27918" spans="1:5" x14ac:dyDescent="0.3">
      <c r="A27918">
        <v>0</v>
      </c>
      <c r="B27918">
        <v>2283975479</v>
      </c>
      <c r="C27918" t="s">
        <v>19594</v>
      </c>
      <c r="D27918" t="s">
        <v>117505</v>
      </c>
      <c r="E27918" t="s">
        <v>241118</v>
      </c>
    </row>
    <row r="27919" spans="1:5" x14ac:dyDescent="0.3">
      <c r="A27919">
        <v>0</v>
      </c>
      <c r="B27919">
        <v>2283975494</v>
      </c>
      <c r="C27919" t="s">
        <v>19594</v>
      </c>
      <c r="D27919" t="s">
        <v>117506</v>
      </c>
      <c r="E27919" t="s">
        <v>241119</v>
      </c>
    </row>
    <row r="27920" spans="1:5" x14ac:dyDescent="0.3">
      <c r="A27920">
        <v>0</v>
      </c>
      <c r="B27920">
        <v>2283975503</v>
      </c>
      <c r="C27920" t="s">
        <v>19594</v>
      </c>
      <c r="D27920" t="s">
        <v>117507</v>
      </c>
      <c r="E27920" t="s">
        <v>241120</v>
      </c>
    </row>
    <row r="27921" spans="1:5" x14ac:dyDescent="0.3">
      <c r="A27921">
        <v>0</v>
      </c>
      <c r="B27921">
        <v>2283975756</v>
      </c>
      <c r="C27921" t="s">
        <v>19595</v>
      </c>
      <c r="D27921" t="s">
        <v>117508</v>
      </c>
      <c r="E27921" t="s">
        <v>241121</v>
      </c>
    </row>
    <row r="27922" spans="1:5" x14ac:dyDescent="0.3">
      <c r="A27922">
        <v>0</v>
      </c>
      <c r="B27922">
        <v>2283975779</v>
      </c>
      <c r="C27922" t="s">
        <v>19595</v>
      </c>
      <c r="D27922" t="s">
        <v>117509</v>
      </c>
      <c r="E27922" t="s">
        <v>241122</v>
      </c>
    </row>
    <row r="27923" spans="1:5" x14ac:dyDescent="0.3">
      <c r="A27923">
        <v>0</v>
      </c>
      <c r="B27923">
        <v>2283975805</v>
      </c>
      <c r="C27923" t="s">
        <v>19596</v>
      </c>
      <c r="D27923" t="s">
        <v>117510</v>
      </c>
      <c r="E27923" t="s">
        <v>241123</v>
      </c>
    </row>
    <row r="27924" spans="1:5" x14ac:dyDescent="0.3">
      <c r="A27924">
        <v>0</v>
      </c>
      <c r="B27924">
        <v>2283975833</v>
      </c>
      <c r="C27924" t="s">
        <v>19596</v>
      </c>
      <c r="D27924" t="s">
        <v>117511</v>
      </c>
      <c r="E27924" t="s">
        <v>241124</v>
      </c>
    </row>
    <row r="27925" spans="1:5" x14ac:dyDescent="0.3">
      <c r="A27925">
        <v>0</v>
      </c>
      <c r="B27925">
        <v>2283975890</v>
      </c>
      <c r="C27925" t="s">
        <v>19596</v>
      </c>
      <c r="D27925" t="s">
        <v>104864</v>
      </c>
      <c r="E27925" t="s">
        <v>241125</v>
      </c>
    </row>
    <row r="27926" spans="1:5" x14ac:dyDescent="0.3">
      <c r="A27926">
        <v>0</v>
      </c>
      <c r="B27926">
        <v>2283975949</v>
      </c>
      <c r="C27926" t="s">
        <v>19596</v>
      </c>
      <c r="D27926" t="s">
        <v>116713</v>
      </c>
      <c r="E27926" t="s">
        <v>241126</v>
      </c>
    </row>
    <row r="27927" spans="1:5" x14ac:dyDescent="0.3">
      <c r="A27927">
        <v>0</v>
      </c>
      <c r="B27927">
        <v>2283975996</v>
      </c>
      <c r="C27927" t="s">
        <v>19596</v>
      </c>
      <c r="D27927" t="s">
        <v>114404</v>
      </c>
      <c r="E27927" t="s">
        <v>241127</v>
      </c>
    </row>
    <row r="27928" spans="1:5" x14ac:dyDescent="0.3">
      <c r="A27928">
        <v>0</v>
      </c>
      <c r="B27928">
        <v>2283976457</v>
      </c>
      <c r="C27928" t="s">
        <v>19597</v>
      </c>
      <c r="D27928" t="s">
        <v>117512</v>
      </c>
      <c r="E27928" t="s">
        <v>241128</v>
      </c>
    </row>
    <row r="27929" spans="1:5" x14ac:dyDescent="0.3">
      <c r="A27929">
        <v>0</v>
      </c>
      <c r="B27929">
        <v>2283976906</v>
      </c>
      <c r="C27929" t="s">
        <v>19598</v>
      </c>
      <c r="D27929" t="s">
        <v>117513</v>
      </c>
      <c r="E27929" t="s">
        <v>241129</v>
      </c>
    </row>
    <row r="27930" spans="1:5" x14ac:dyDescent="0.3">
      <c r="A27930">
        <v>0</v>
      </c>
      <c r="B27930">
        <v>2283977672</v>
      </c>
      <c r="C27930" t="s">
        <v>19599</v>
      </c>
      <c r="D27930" t="s">
        <v>117514</v>
      </c>
      <c r="E27930" t="s">
        <v>241130</v>
      </c>
    </row>
    <row r="27931" spans="1:5" x14ac:dyDescent="0.3">
      <c r="A27931">
        <v>0</v>
      </c>
      <c r="B27931">
        <v>2283978056</v>
      </c>
      <c r="C27931" t="s">
        <v>19600</v>
      </c>
      <c r="D27931" t="s">
        <v>117515</v>
      </c>
      <c r="E27931" t="s">
        <v>241131</v>
      </c>
    </row>
    <row r="27932" spans="1:5" x14ac:dyDescent="0.3">
      <c r="A27932">
        <v>0</v>
      </c>
      <c r="B27932">
        <v>2283978089</v>
      </c>
      <c r="C27932" t="s">
        <v>19600</v>
      </c>
      <c r="D27932" t="s">
        <v>117516</v>
      </c>
      <c r="E27932" t="s">
        <v>241132</v>
      </c>
    </row>
    <row r="27933" spans="1:5" x14ac:dyDescent="0.3">
      <c r="A27933">
        <v>0</v>
      </c>
      <c r="B27933">
        <v>2283978264</v>
      </c>
      <c r="C27933" t="s">
        <v>19601</v>
      </c>
      <c r="D27933" t="s">
        <v>117517</v>
      </c>
      <c r="E27933" t="s">
        <v>241133</v>
      </c>
    </row>
    <row r="27934" spans="1:5" x14ac:dyDescent="0.3">
      <c r="A27934">
        <v>0</v>
      </c>
      <c r="B27934">
        <v>2283978902</v>
      </c>
      <c r="C27934" t="s">
        <v>19602</v>
      </c>
      <c r="D27934" t="s">
        <v>117518</v>
      </c>
      <c r="E27934" t="s">
        <v>241134</v>
      </c>
    </row>
    <row r="27935" spans="1:5" x14ac:dyDescent="0.3">
      <c r="A27935">
        <v>0</v>
      </c>
      <c r="B27935">
        <v>2283979238</v>
      </c>
      <c r="C27935" t="s">
        <v>19603</v>
      </c>
      <c r="D27935" t="s">
        <v>117519</v>
      </c>
      <c r="E27935" t="s">
        <v>241135</v>
      </c>
    </row>
    <row r="27936" spans="1:5" x14ac:dyDescent="0.3">
      <c r="A27936">
        <v>0</v>
      </c>
      <c r="B27936">
        <v>2283979340</v>
      </c>
      <c r="C27936" t="s">
        <v>19603</v>
      </c>
      <c r="D27936" t="s">
        <v>117520</v>
      </c>
      <c r="E27936" t="s">
        <v>241136</v>
      </c>
    </row>
    <row r="27937" spans="1:5" x14ac:dyDescent="0.3">
      <c r="A27937">
        <v>0</v>
      </c>
      <c r="B27937">
        <v>2283979489</v>
      </c>
      <c r="C27937" t="s">
        <v>19604</v>
      </c>
      <c r="D27937" t="s">
        <v>117521</v>
      </c>
      <c r="E27937" t="s">
        <v>241137</v>
      </c>
    </row>
    <row r="27938" spans="1:5" x14ac:dyDescent="0.3">
      <c r="A27938">
        <v>0</v>
      </c>
      <c r="B27938">
        <v>2283979993</v>
      </c>
      <c r="C27938" t="s">
        <v>19605</v>
      </c>
      <c r="D27938" t="s">
        <v>117522</v>
      </c>
      <c r="E27938" t="s">
        <v>241138</v>
      </c>
    </row>
    <row r="27939" spans="1:5" x14ac:dyDescent="0.3">
      <c r="A27939">
        <v>0</v>
      </c>
      <c r="B27939">
        <v>2283980140</v>
      </c>
      <c r="C27939" t="s">
        <v>19606</v>
      </c>
      <c r="D27939" t="s">
        <v>117523</v>
      </c>
      <c r="E27939" t="s">
        <v>241139</v>
      </c>
    </row>
    <row r="27940" spans="1:5" x14ac:dyDescent="0.3">
      <c r="A27940">
        <v>0</v>
      </c>
      <c r="B27940">
        <v>2283980359</v>
      </c>
      <c r="C27940" t="s">
        <v>19607</v>
      </c>
      <c r="D27940" t="s">
        <v>117524</v>
      </c>
      <c r="E27940" t="s">
        <v>241140</v>
      </c>
    </row>
    <row r="27941" spans="1:5" x14ac:dyDescent="0.3">
      <c r="A27941">
        <v>0</v>
      </c>
      <c r="B27941">
        <v>2283980511</v>
      </c>
      <c r="C27941" t="s">
        <v>19607</v>
      </c>
      <c r="D27941" t="s">
        <v>117525</v>
      </c>
      <c r="E27941" t="s">
        <v>241141</v>
      </c>
    </row>
    <row r="27942" spans="1:5" x14ac:dyDescent="0.3">
      <c r="A27942">
        <v>0</v>
      </c>
      <c r="B27942">
        <v>2283980551</v>
      </c>
      <c r="C27942" t="s">
        <v>19608</v>
      </c>
      <c r="D27942" t="s">
        <v>117526</v>
      </c>
      <c r="E27942" t="s">
        <v>241142</v>
      </c>
    </row>
    <row r="27943" spans="1:5" x14ac:dyDescent="0.3">
      <c r="A27943">
        <v>0</v>
      </c>
      <c r="B27943">
        <v>2283980982</v>
      </c>
      <c r="C27943" t="s">
        <v>19609</v>
      </c>
      <c r="D27943" t="s">
        <v>117527</v>
      </c>
      <c r="E27943" t="s">
        <v>241143</v>
      </c>
    </row>
    <row r="27944" spans="1:5" x14ac:dyDescent="0.3">
      <c r="A27944">
        <v>0</v>
      </c>
      <c r="B27944">
        <v>2283981531</v>
      </c>
      <c r="C27944" t="s">
        <v>19610</v>
      </c>
      <c r="D27944" t="s">
        <v>117528</v>
      </c>
      <c r="E27944" t="s">
        <v>241144</v>
      </c>
    </row>
    <row r="27945" spans="1:5" x14ac:dyDescent="0.3">
      <c r="A27945">
        <v>0</v>
      </c>
      <c r="B27945">
        <v>2283981577</v>
      </c>
      <c r="C27945" t="s">
        <v>19610</v>
      </c>
      <c r="D27945" t="s">
        <v>117529</v>
      </c>
      <c r="E27945" t="s">
        <v>241145</v>
      </c>
    </row>
    <row r="27946" spans="1:5" x14ac:dyDescent="0.3">
      <c r="A27946">
        <v>0</v>
      </c>
      <c r="B27946">
        <v>2283981628</v>
      </c>
      <c r="C27946" t="s">
        <v>19611</v>
      </c>
      <c r="D27946" t="s">
        <v>117530</v>
      </c>
      <c r="E27946" t="s">
        <v>241146</v>
      </c>
    </row>
    <row r="27947" spans="1:5" x14ac:dyDescent="0.3">
      <c r="A27947">
        <v>0</v>
      </c>
      <c r="B27947">
        <v>2283981656</v>
      </c>
      <c r="C27947" t="s">
        <v>19611</v>
      </c>
      <c r="D27947" t="s">
        <v>117325</v>
      </c>
      <c r="E27947" t="s">
        <v>241147</v>
      </c>
    </row>
    <row r="27948" spans="1:5" x14ac:dyDescent="0.3">
      <c r="A27948">
        <v>0</v>
      </c>
      <c r="B27948">
        <v>2283981979</v>
      </c>
      <c r="C27948" t="s">
        <v>19612</v>
      </c>
      <c r="D27948" t="s">
        <v>117531</v>
      </c>
      <c r="E27948" t="s">
        <v>241148</v>
      </c>
    </row>
    <row r="27949" spans="1:5" x14ac:dyDescent="0.3">
      <c r="A27949">
        <v>0</v>
      </c>
      <c r="B27949">
        <v>2284028199</v>
      </c>
      <c r="C27949" t="s">
        <v>19613</v>
      </c>
      <c r="D27949" t="s">
        <v>117532</v>
      </c>
      <c r="E27949" t="s">
        <v>241149</v>
      </c>
    </row>
    <row r="27950" spans="1:5" x14ac:dyDescent="0.3">
      <c r="A27950">
        <v>0</v>
      </c>
      <c r="B27950">
        <v>2284028588</v>
      </c>
      <c r="C27950" t="s">
        <v>19614</v>
      </c>
      <c r="D27950" t="s">
        <v>117533</v>
      </c>
      <c r="E27950" t="s">
        <v>241150</v>
      </c>
    </row>
    <row r="27951" spans="1:5" x14ac:dyDescent="0.3">
      <c r="A27951">
        <v>0</v>
      </c>
      <c r="B27951">
        <v>2284028640</v>
      </c>
      <c r="C27951" t="s">
        <v>19615</v>
      </c>
      <c r="D27951" t="s">
        <v>117534</v>
      </c>
      <c r="E27951" t="s">
        <v>241151</v>
      </c>
    </row>
    <row r="27952" spans="1:5" x14ac:dyDescent="0.3">
      <c r="A27952">
        <v>0</v>
      </c>
      <c r="B27952">
        <v>2284028948</v>
      </c>
      <c r="C27952" t="s">
        <v>19616</v>
      </c>
      <c r="D27952" t="s">
        <v>117535</v>
      </c>
      <c r="E27952" t="s">
        <v>241152</v>
      </c>
    </row>
    <row r="27953" spans="1:5" x14ac:dyDescent="0.3">
      <c r="A27953">
        <v>0</v>
      </c>
      <c r="B27953">
        <v>2284029127</v>
      </c>
      <c r="C27953" t="s">
        <v>19617</v>
      </c>
      <c r="D27953" t="s">
        <v>117536</v>
      </c>
      <c r="E27953" t="s">
        <v>241153</v>
      </c>
    </row>
    <row r="27954" spans="1:5" x14ac:dyDescent="0.3">
      <c r="A27954">
        <v>0</v>
      </c>
      <c r="B27954">
        <v>2284029199</v>
      </c>
      <c r="C27954" t="s">
        <v>19617</v>
      </c>
      <c r="D27954" t="s">
        <v>117537</v>
      </c>
      <c r="E27954" t="s">
        <v>241154</v>
      </c>
    </row>
    <row r="27955" spans="1:5" x14ac:dyDescent="0.3">
      <c r="A27955">
        <v>0</v>
      </c>
      <c r="B27955">
        <v>2284029397</v>
      </c>
      <c r="C27955" t="s">
        <v>19618</v>
      </c>
      <c r="D27955" t="s">
        <v>117538</v>
      </c>
      <c r="E27955" t="s">
        <v>241155</v>
      </c>
    </row>
    <row r="27956" spans="1:5" x14ac:dyDescent="0.3">
      <c r="A27956">
        <v>0</v>
      </c>
      <c r="B27956">
        <v>2284029596</v>
      </c>
      <c r="C27956" t="s">
        <v>19619</v>
      </c>
      <c r="D27956" t="s">
        <v>117539</v>
      </c>
      <c r="E27956" t="s">
        <v>241156</v>
      </c>
    </row>
    <row r="27957" spans="1:5" x14ac:dyDescent="0.3">
      <c r="A27957">
        <v>0</v>
      </c>
      <c r="B27957">
        <v>2284029689</v>
      </c>
      <c r="C27957" t="s">
        <v>19619</v>
      </c>
      <c r="D27957" t="s">
        <v>117540</v>
      </c>
      <c r="E27957" t="s">
        <v>241157</v>
      </c>
    </row>
    <row r="27958" spans="1:5" x14ac:dyDescent="0.3">
      <c r="A27958">
        <v>0</v>
      </c>
      <c r="B27958">
        <v>2284029735</v>
      </c>
      <c r="C27958" t="s">
        <v>19620</v>
      </c>
      <c r="D27958" t="s">
        <v>117541</v>
      </c>
      <c r="E27958" t="s">
        <v>241158</v>
      </c>
    </row>
    <row r="27959" spans="1:5" x14ac:dyDescent="0.3">
      <c r="A27959">
        <v>0</v>
      </c>
      <c r="B27959">
        <v>2284029842</v>
      </c>
      <c r="C27959" t="s">
        <v>19620</v>
      </c>
      <c r="D27959" t="s">
        <v>117542</v>
      </c>
      <c r="E27959" t="s">
        <v>241159</v>
      </c>
    </row>
    <row r="27960" spans="1:5" x14ac:dyDescent="0.3">
      <c r="A27960">
        <v>0</v>
      </c>
      <c r="B27960">
        <v>2284030656</v>
      </c>
      <c r="C27960" t="s">
        <v>19621</v>
      </c>
      <c r="D27960" t="s">
        <v>117543</v>
      </c>
      <c r="E27960" t="s">
        <v>241160</v>
      </c>
    </row>
    <row r="27961" spans="1:5" x14ac:dyDescent="0.3">
      <c r="A27961">
        <v>0</v>
      </c>
      <c r="B27961">
        <v>2284031107</v>
      </c>
      <c r="C27961" t="s">
        <v>19622</v>
      </c>
      <c r="D27961" t="s">
        <v>117544</v>
      </c>
      <c r="E27961" t="s">
        <v>241161</v>
      </c>
    </row>
    <row r="27962" spans="1:5" x14ac:dyDescent="0.3">
      <c r="A27962">
        <v>0</v>
      </c>
      <c r="B27962">
        <v>2284031292</v>
      </c>
      <c r="C27962" t="s">
        <v>19623</v>
      </c>
      <c r="D27962" t="s">
        <v>117545</v>
      </c>
      <c r="E27962" t="s">
        <v>241162</v>
      </c>
    </row>
    <row r="27963" spans="1:5" x14ac:dyDescent="0.3">
      <c r="A27963">
        <v>0</v>
      </c>
      <c r="B27963">
        <v>2284031301</v>
      </c>
      <c r="C27963" t="s">
        <v>19623</v>
      </c>
      <c r="D27963" t="s">
        <v>117546</v>
      </c>
      <c r="E27963" t="s">
        <v>241163</v>
      </c>
    </row>
    <row r="27964" spans="1:5" x14ac:dyDescent="0.3">
      <c r="A27964">
        <v>0</v>
      </c>
      <c r="B27964">
        <v>2284031485</v>
      </c>
      <c r="C27964" t="s">
        <v>19624</v>
      </c>
      <c r="D27964" t="s">
        <v>117547</v>
      </c>
      <c r="E27964" t="s">
        <v>241164</v>
      </c>
    </row>
    <row r="27965" spans="1:5" x14ac:dyDescent="0.3">
      <c r="A27965">
        <v>0</v>
      </c>
      <c r="B27965">
        <v>2284031600</v>
      </c>
      <c r="C27965" t="s">
        <v>19624</v>
      </c>
      <c r="D27965" t="s">
        <v>117548</v>
      </c>
      <c r="E27965" t="s">
        <v>241165</v>
      </c>
    </row>
    <row r="27966" spans="1:5" x14ac:dyDescent="0.3">
      <c r="A27966">
        <v>0</v>
      </c>
      <c r="B27966">
        <v>2284031932</v>
      </c>
      <c r="C27966" t="s">
        <v>19625</v>
      </c>
      <c r="D27966" t="s">
        <v>117549</v>
      </c>
      <c r="E27966" t="s">
        <v>241166</v>
      </c>
    </row>
    <row r="27967" spans="1:5" x14ac:dyDescent="0.3">
      <c r="A27967">
        <v>0</v>
      </c>
      <c r="B27967">
        <v>2284032432</v>
      </c>
      <c r="C27967" t="s">
        <v>19626</v>
      </c>
      <c r="D27967" t="s">
        <v>98225</v>
      </c>
      <c r="E27967" t="s">
        <v>241167</v>
      </c>
    </row>
    <row r="27968" spans="1:5" x14ac:dyDescent="0.3">
      <c r="A27968">
        <v>0</v>
      </c>
      <c r="B27968">
        <v>2284032735</v>
      </c>
      <c r="C27968" t="s">
        <v>19627</v>
      </c>
      <c r="D27968" t="s">
        <v>117550</v>
      </c>
      <c r="E27968" t="s">
        <v>241168</v>
      </c>
    </row>
    <row r="27969" spans="1:5" x14ac:dyDescent="0.3">
      <c r="A27969">
        <v>0</v>
      </c>
      <c r="B27969">
        <v>2284033604</v>
      </c>
      <c r="C27969" t="s">
        <v>19628</v>
      </c>
      <c r="D27969" t="s">
        <v>117551</v>
      </c>
      <c r="E27969" t="s">
        <v>241169</v>
      </c>
    </row>
    <row r="27970" spans="1:5" x14ac:dyDescent="0.3">
      <c r="A27970">
        <v>0</v>
      </c>
      <c r="B27970">
        <v>2284033789</v>
      </c>
      <c r="C27970" t="s">
        <v>19628</v>
      </c>
      <c r="D27970" t="s">
        <v>117236</v>
      </c>
      <c r="E27970" t="s">
        <v>241170</v>
      </c>
    </row>
    <row r="27971" spans="1:5" x14ac:dyDescent="0.3">
      <c r="A27971">
        <v>0</v>
      </c>
      <c r="B27971">
        <v>2284034195</v>
      </c>
      <c r="C27971" t="s">
        <v>19629</v>
      </c>
      <c r="D27971" t="s">
        <v>117552</v>
      </c>
      <c r="E27971" t="s">
        <v>241171</v>
      </c>
    </row>
    <row r="27972" spans="1:5" x14ac:dyDescent="0.3">
      <c r="A27972">
        <v>0</v>
      </c>
      <c r="B27972">
        <v>2284034249</v>
      </c>
      <c r="C27972" t="s">
        <v>19629</v>
      </c>
      <c r="D27972" t="s">
        <v>117553</v>
      </c>
      <c r="E27972" t="s">
        <v>241172</v>
      </c>
    </row>
    <row r="27973" spans="1:5" x14ac:dyDescent="0.3">
      <c r="A27973">
        <v>0</v>
      </c>
      <c r="B27973">
        <v>2284034356</v>
      </c>
      <c r="C27973" t="s">
        <v>19629</v>
      </c>
      <c r="D27973" t="s">
        <v>97564</v>
      </c>
      <c r="E27973" t="s">
        <v>241173</v>
      </c>
    </row>
    <row r="27974" spans="1:5" x14ac:dyDescent="0.3">
      <c r="A27974">
        <v>0</v>
      </c>
      <c r="B27974">
        <v>2284034399</v>
      </c>
      <c r="C27974" t="s">
        <v>19630</v>
      </c>
      <c r="D27974" t="s">
        <v>117554</v>
      </c>
      <c r="E27974" t="s">
        <v>241174</v>
      </c>
    </row>
    <row r="27975" spans="1:5" x14ac:dyDescent="0.3">
      <c r="A27975">
        <v>0</v>
      </c>
      <c r="B27975">
        <v>2284034588</v>
      </c>
      <c r="C27975" t="s">
        <v>19631</v>
      </c>
      <c r="D27975" t="s">
        <v>117555</v>
      </c>
      <c r="E27975" t="s">
        <v>241175</v>
      </c>
    </row>
    <row r="27976" spans="1:5" x14ac:dyDescent="0.3">
      <c r="A27976">
        <v>0</v>
      </c>
      <c r="B27976">
        <v>2284034597</v>
      </c>
      <c r="C27976" t="s">
        <v>19631</v>
      </c>
      <c r="D27976" t="s">
        <v>117556</v>
      </c>
      <c r="E27976" t="s">
        <v>241176</v>
      </c>
    </row>
    <row r="27977" spans="1:5" x14ac:dyDescent="0.3">
      <c r="A27977">
        <v>0</v>
      </c>
      <c r="B27977">
        <v>2284034635</v>
      </c>
      <c r="C27977" t="s">
        <v>19631</v>
      </c>
      <c r="D27977" t="s">
        <v>117350</v>
      </c>
      <c r="E27977" t="s">
        <v>241177</v>
      </c>
    </row>
    <row r="27978" spans="1:5" x14ac:dyDescent="0.3">
      <c r="A27978">
        <v>0</v>
      </c>
      <c r="B27978">
        <v>2284034768</v>
      </c>
      <c r="C27978" t="s">
        <v>19631</v>
      </c>
      <c r="D27978" t="s">
        <v>117557</v>
      </c>
      <c r="E27978" t="s">
        <v>241178</v>
      </c>
    </row>
    <row r="27979" spans="1:5" x14ac:dyDescent="0.3">
      <c r="A27979">
        <v>0</v>
      </c>
      <c r="B27979">
        <v>2284034853</v>
      </c>
      <c r="C27979" t="s">
        <v>19632</v>
      </c>
      <c r="D27979" t="s">
        <v>117558</v>
      </c>
      <c r="E27979" t="s">
        <v>241179</v>
      </c>
    </row>
    <row r="27980" spans="1:5" x14ac:dyDescent="0.3">
      <c r="A27980">
        <v>0</v>
      </c>
      <c r="B27980">
        <v>2284034892</v>
      </c>
      <c r="C27980" t="s">
        <v>19632</v>
      </c>
      <c r="D27980" t="s">
        <v>117559</v>
      </c>
      <c r="E27980" t="s">
        <v>241180</v>
      </c>
    </row>
    <row r="27981" spans="1:5" x14ac:dyDescent="0.3">
      <c r="A27981">
        <v>0</v>
      </c>
      <c r="B27981">
        <v>2284035415</v>
      </c>
      <c r="C27981" t="s">
        <v>19633</v>
      </c>
      <c r="D27981" t="s">
        <v>117560</v>
      </c>
      <c r="E27981" t="s">
        <v>241181</v>
      </c>
    </row>
    <row r="27982" spans="1:5" x14ac:dyDescent="0.3">
      <c r="A27982">
        <v>0</v>
      </c>
      <c r="B27982">
        <v>2284035968</v>
      </c>
      <c r="C27982" t="s">
        <v>19634</v>
      </c>
      <c r="D27982" t="s">
        <v>117561</v>
      </c>
      <c r="E27982" t="s">
        <v>241182</v>
      </c>
    </row>
    <row r="27983" spans="1:5" x14ac:dyDescent="0.3">
      <c r="A27983">
        <v>0</v>
      </c>
      <c r="B27983">
        <v>2284036089</v>
      </c>
      <c r="C27983" t="s">
        <v>19635</v>
      </c>
      <c r="D27983" t="s">
        <v>117562</v>
      </c>
      <c r="E27983" t="s">
        <v>241183</v>
      </c>
    </row>
    <row r="27984" spans="1:5" x14ac:dyDescent="0.3">
      <c r="A27984">
        <v>0</v>
      </c>
      <c r="B27984">
        <v>2284036141</v>
      </c>
      <c r="C27984" t="s">
        <v>19635</v>
      </c>
      <c r="D27984" t="s">
        <v>117563</v>
      </c>
      <c r="E27984" t="s">
        <v>241184</v>
      </c>
    </row>
    <row r="27985" spans="1:5" x14ac:dyDescent="0.3">
      <c r="A27985">
        <v>0</v>
      </c>
      <c r="B27985">
        <v>2284036436</v>
      </c>
      <c r="C27985" t="s">
        <v>19636</v>
      </c>
      <c r="D27985" t="s">
        <v>117564</v>
      </c>
      <c r="E27985" t="s">
        <v>241185</v>
      </c>
    </row>
    <row r="27986" spans="1:5" x14ac:dyDescent="0.3">
      <c r="A27986">
        <v>0</v>
      </c>
      <c r="B27986">
        <v>2284036806</v>
      </c>
      <c r="C27986" t="s">
        <v>19637</v>
      </c>
      <c r="D27986" t="s">
        <v>117565</v>
      </c>
      <c r="E27986" t="s">
        <v>241186</v>
      </c>
    </row>
    <row r="27987" spans="1:5" x14ac:dyDescent="0.3">
      <c r="A27987">
        <v>0</v>
      </c>
      <c r="B27987">
        <v>2284036983</v>
      </c>
      <c r="C27987" t="s">
        <v>19638</v>
      </c>
      <c r="D27987" t="s">
        <v>117566</v>
      </c>
      <c r="E27987" t="s">
        <v>241187</v>
      </c>
    </row>
    <row r="27988" spans="1:5" x14ac:dyDescent="0.3">
      <c r="A27988">
        <v>0</v>
      </c>
      <c r="B27988">
        <v>2284037205</v>
      </c>
      <c r="C27988" t="s">
        <v>19639</v>
      </c>
      <c r="D27988" t="s">
        <v>117567</v>
      </c>
      <c r="E27988" t="s">
        <v>241188</v>
      </c>
    </row>
    <row r="27989" spans="1:5" x14ac:dyDescent="0.3">
      <c r="A27989">
        <v>0</v>
      </c>
      <c r="B27989">
        <v>2284037563</v>
      </c>
      <c r="C27989" t="s">
        <v>19640</v>
      </c>
      <c r="D27989" t="s">
        <v>95208</v>
      </c>
      <c r="E27989" t="s">
        <v>241189</v>
      </c>
    </row>
    <row r="27990" spans="1:5" x14ac:dyDescent="0.3">
      <c r="A27990">
        <v>0</v>
      </c>
      <c r="B27990">
        <v>2284037683</v>
      </c>
      <c r="C27990" t="s">
        <v>19640</v>
      </c>
      <c r="D27990" t="s">
        <v>117568</v>
      </c>
      <c r="E27990" t="s">
        <v>241190</v>
      </c>
    </row>
    <row r="27991" spans="1:5" x14ac:dyDescent="0.3">
      <c r="A27991">
        <v>0</v>
      </c>
      <c r="B27991">
        <v>2284037876</v>
      </c>
      <c r="C27991" t="s">
        <v>19641</v>
      </c>
      <c r="D27991" t="s">
        <v>117569</v>
      </c>
      <c r="E27991" t="s">
        <v>241191</v>
      </c>
    </row>
    <row r="27992" spans="1:5" x14ac:dyDescent="0.3">
      <c r="A27992">
        <v>0</v>
      </c>
      <c r="B27992">
        <v>2284037890</v>
      </c>
      <c r="C27992" t="s">
        <v>19641</v>
      </c>
      <c r="D27992" t="s">
        <v>117570</v>
      </c>
      <c r="E27992" t="s">
        <v>241192</v>
      </c>
    </row>
    <row r="27993" spans="1:5" x14ac:dyDescent="0.3">
      <c r="A27993">
        <v>0</v>
      </c>
      <c r="B27993">
        <v>2284038148</v>
      </c>
      <c r="C27993" t="s">
        <v>19642</v>
      </c>
      <c r="D27993" t="s">
        <v>117571</v>
      </c>
      <c r="E27993" t="s">
        <v>241193</v>
      </c>
    </row>
    <row r="27994" spans="1:5" x14ac:dyDescent="0.3">
      <c r="A27994">
        <v>0</v>
      </c>
      <c r="B27994">
        <v>2284038363</v>
      </c>
      <c r="C27994" t="s">
        <v>19643</v>
      </c>
      <c r="D27994" t="s">
        <v>117572</v>
      </c>
      <c r="E27994" t="s">
        <v>241194</v>
      </c>
    </row>
    <row r="27995" spans="1:5" x14ac:dyDescent="0.3">
      <c r="A27995">
        <v>0</v>
      </c>
      <c r="B27995">
        <v>2284038874</v>
      </c>
      <c r="C27995" t="s">
        <v>19644</v>
      </c>
      <c r="D27995" t="s">
        <v>117573</v>
      </c>
      <c r="E27995" t="s">
        <v>241195</v>
      </c>
    </row>
    <row r="27996" spans="1:5" x14ac:dyDescent="0.3">
      <c r="A27996">
        <v>0</v>
      </c>
      <c r="B27996">
        <v>2284039297</v>
      </c>
      <c r="C27996" t="s">
        <v>19645</v>
      </c>
      <c r="D27996" t="s">
        <v>117574</v>
      </c>
      <c r="E27996" t="s">
        <v>241196</v>
      </c>
    </row>
    <row r="27997" spans="1:5" x14ac:dyDescent="0.3">
      <c r="A27997">
        <v>0</v>
      </c>
      <c r="B27997">
        <v>2284039324</v>
      </c>
      <c r="C27997" t="s">
        <v>19645</v>
      </c>
      <c r="D27997" t="s">
        <v>100346</v>
      </c>
      <c r="E27997" t="s">
        <v>241197</v>
      </c>
    </row>
    <row r="27998" spans="1:5" x14ac:dyDescent="0.3">
      <c r="A27998">
        <v>0</v>
      </c>
      <c r="B27998">
        <v>2284039373</v>
      </c>
      <c r="C27998" t="s">
        <v>19645</v>
      </c>
      <c r="D27998" t="s">
        <v>117575</v>
      </c>
      <c r="E27998" t="s">
        <v>241198</v>
      </c>
    </row>
    <row r="27999" spans="1:5" x14ac:dyDescent="0.3">
      <c r="A27999">
        <v>0</v>
      </c>
      <c r="B27999">
        <v>2284039395</v>
      </c>
      <c r="C27999" t="s">
        <v>19646</v>
      </c>
      <c r="D27999" t="s">
        <v>117576</v>
      </c>
      <c r="E27999" t="s">
        <v>241199</v>
      </c>
    </row>
    <row r="28000" spans="1:5" x14ac:dyDescent="0.3">
      <c r="A28000">
        <v>0</v>
      </c>
      <c r="B28000">
        <v>2284039460</v>
      </c>
      <c r="C28000" t="s">
        <v>19646</v>
      </c>
      <c r="D28000" t="s">
        <v>117577</v>
      </c>
      <c r="E28000" t="s">
        <v>241200</v>
      </c>
    </row>
    <row r="28001" spans="1:5" x14ac:dyDescent="0.3">
      <c r="A28001">
        <v>0</v>
      </c>
      <c r="B28001">
        <v>2284039774</v>
      </c>
      <c r="C28001" t="s">
        <v>19647</v>
      </c>
      <c r="D28001" t="s">
        <v>114116</v>
      </c>
      <c r="E28001" t="s">
        <v>241201</v>
      </c>
    </row>
    <row r="28002" spans="1:5" x14ac:dyDescent="0.3">
      <c r="A28002">
        <v>0</v>
      </c>
      <c r="B28002">
        <v>2284039818</v>
      </c>
      <c r="C28002" t="s">
        <v>19648</v>
      </c>
      <c r="D28002" t="s">
        <v>117578</v>
      </c>
      <c r="E28002" t="s">
        <v>241202</v>
      </c>
    </row>
    <row r="28003" spans="1:5" x14ac:dyDescent="0.3">
      <c r="A28003">
        <v>0</v>
      </c>
      <c r="B28003">
        <v>2284039953</v>
      </c>
      <c r="C28003" t="s">
        <v>19648</v>
      </c>
      <c r="D28003" t="s">
        <v>116087</v>
      </c>
      <c r="E28003" t="s">
        <v>241203</v>
      </c>
    </row>
    <row r="28004" spans="1:5" x14ac:dyDescent="0.3">
      <c r="A28004">
        <v>0</v>
      </c>
      <c r="B28004">
        <v>2284039996</v>
      </c>
      <c r="C28004" t="s">
        <v>19648</v>
      </c>
      <c r="D28004" t="s">
        <v>100678</v>
      </c>
      <c r="E28004" t="s">
        <v>241204</v>
      </c>
    </row>
    <row r="28005" spans="1:5" x14ac:dyDescent="0.3">
      <c r="A28005">
        <v>0</v>
      </c>
      <c r="B28005">
        <v>2284040716</v>
      </c>
      <c r="C28005" t="s">
        <v>19649</v>
      </c>
      <c r="D28005" t="s">
        <v>117579</v>
      </c>
      <c r="E28005" t="s">
        <v>241205</v>
      </c>
    </row>
    <row r="28006" spans="1:5" x14ac:dyDescent="0.3">
      <c r="A28006">
        <v>0</v>
      </c>
      <c r="B28006">
        <v>2284040747</v>
      </c>
      <c r="C28006" t="s">
        <v>19649</v>
      </c>
      <c r="D28006" t="s">
        <v>114172</v>
      </c>
      <c r="E28006" t="s">
        <v>241206</v>
      </c>
    </row>
    <row r="28007" spans="1:5" x14ac:dyDescent="0.3">
      <c r="A28007">
        <v>0</v>
      </c>
      <c r="B28007">
        <v>2284040804</v>
      </c>
      <c r="C28007" t="s">
        <v>19649</v>
      </c>
      <c r="D28007" t="s">
        <v>117580</v>
      </c>
      <c r="E28007" t="s">
        <v>241207</v>
      </c>
    </row>
    <row r="28008" spans="1:5" x14ac:dyDescent="0.3">
      <c r="A28008">
        <v>0</v>
      </c>
      <c r="B28008">
        <v>2284040958</v>
      </c>
      <c r="C28008" t="s">
        <v>19650</v>
      </c>
      <c r="D28008" t="s">
        <v>117581</v>
      </c>
      <c r="E28008" t="s">
        <v>241208</v>
      </c>
    </row>
    <row r="28009" spans="1:5" x14ac:dyDescent="0.3">
      <c r="A28009">
        <v>0</v>
      </c>
      <c r="B28009">
        <v>2284040997</v>
      </c>
      <c r="C28009" t="s">
        <v>19650</v>
      </c>
      <c r="D28009" t="s">
        <v>106616</v>
      </c>
      <c r="E28009" t="s">
        <v>241209</v>
      </c>
    </row>
    <row r="28010" spans="1:5" x14ac:dyDescent="0.3">
      <c r="A28010">
        <v>0</v>
      </c>
      <c r="B28010">
        <v>2284041007</v>
      </c>
      <c r="C28010" t="s">
        <v>19650</v>
      </c>
      <c r="D28010" t="s">
        <v>105971</v>
      </c>
      <c r="E28010" t="s">
        <v>241210</v>
      </c>
    </row>
    <row r="28011" spans="1:5" x14ac:dyDescent="0.3">
      <c r="A28011">
        <v>0</v>
      </c>
      <c r="B28011">
        <v>2284041577</v>
      </c>
      <c r="C28011" t="s">
        <v>19651</v>
      </c>
      <c r="D28011" t="s">
        <v>117582</v>
      </c>
      <c r="E28011" t="s">
        <v>241211</v>
      </c>
    </row>
    <row r="28012" spans="1:5" x14ac:dyDescent="0.3">
      <c r="A28012">
        <v>0</v>
      </c>
      <c r="B28012">
        <v>2284041716</v>
      </c>
      <c r="C28012" t="s">
        <v>19651</v>
      </c>
      <c r="D28012" t="s">
        <v>117583</v>
      </c>
      <c r="E28012" t="s">
        <v>241212</v>
      </c>
    </row>
    <row r="28013" spans="1:5" x14ac:dyDescent="0.3">
      <c r="A28013">
        <v>0</v>
      </c>
      <c r="B28013">
        <v>2284041723</v>
      </c>
      <c r="C28013" t="s">
        <v>19651</v>
      </c>
      <c r="D28013" t="s">
        <v>117584</v>
      </c>
      <c r="E28013" t="s">
        <v>241213</v>
      </c>
    </row>
    <row r="28014" spans="1:5" x14ac:dyDescent="0.3">
      <c r="A28014">
        <v>0</v>
      </c>
      <c r="B28014">
        <v>2284041970</v>
      </c>
      <c r="C28014" t="s">
        <v>19652</v>
      </c>
      <c r="D28014" t="s">
        <v>117585</v>
      </c>
      <c r="E28014" t="s">
        <v>241214</v>
      </c>
    </row>
    <row r="28015" spans="1:5" x14ac:dyDescent="0.3">
      <c r="A28015">
        <v>0</v>
      </c>
      <c r="B28015">
        <v>2284042111</v>
      </c>
      <c r="C28015" t="s">
        <v>19652</v>
      </c>
      <c r="D28015" t="s">
        <v>117586</v>
      </c>
      <c r="E28015" t="s">
        <v>241215</v>
      </c>
    </row>
    <row r="28016" spans="1:5" x14ac:dyDescent="0.3">
      <c r="A28016">
        <v>0</v>
      </c>
      <c r="B28016">
        <v>2284042204</v>
      </c>
      <c r="C28016" t="s">
        <v>19653</v>
      </c>
      <c r="D28016" t="s">
        <v>117587</v>
      </c>
      <c r="E28016" t="s">
        <v>241216</v>
      </c>
    </row>
    <row r="28017" spans="1:5" x14ac:dyDescent="0.3">
      <c r="A28017">
        <v>0</v>
      </c>
      <c r="B28017">
        <v>2284083837</v>
      </c>
      <c r="C28017" t="s">
        <v>19654</v>
      </c>
      <c r="D28017" t="s">
        <v>112768</v>
      </c>
      <c r="E28017" t="s">
        <v>241217</v>
      </c>
    </row>
    <row r="28018" spans="1:5" x14ac:dyDescent="0.3">
      <c r="A28018">
        <v>0</v>
      </c>
      <c r="B28018">
        <v>2284084054</v>
      </c>
      <c r="C28018" t="s">
        <v>19655</v>
      </c>
      <c r="D28018" t="s">
        <v>117588</v>
      </c>
      <c r="E28018" t="s">
        <v>241218</v>
      </c>
    </row>
    <row r="28019" spans="1:5" x14ac:dyDescent="0.3">
      <c r="A28019">
        <v>0</v>
      </c>
      <c r="B28019">
        <v>2284084144</v>
      </c>
      <c r="C28019" t="s">
        <v>19655</v>
      </c>
      <c r="D28019" t="s">
        <v>117589</v>
      </c>
      <c r="E28019" t="s">
        <v>241219</v>
      </c>
    </row>
    <row r="28020" spans="1:5" x14ac:dyDescent="0.3">
      <c r="A28020">
        <v>0</v>
      </c>
      <c r="B28020">
        <v>2284084515</v>
      </c>
      <c r="C28020" t="s">
        <v>19656</v>
      </c>
      <c r="D28020" t="s">
        <v>117590</v>
      </c>
      <c r="E28020" t="s">
        <v>241220</v>
      </c>
    </row>
    <row r="28021" spans="1:5" x14ac:dyDescent="0.3">
      <c r="A28021">
        <v>0</v>
      </c>
      <c r="B28021">
        <v>2284084802</v>
      </c>
      <c r="C28021" t="s">
        <v>19657</v>
      </c>
      <c r="D28021" t="s">
        <v>117591</v>
      </c>
      <c r="E28021" t="s">
        <v>241221</v>
      </c>
    </row>
    <row r="28022" spans="1:5" x14ac:dyDescent="0.3">
      <c r="A28022">
        <v>0</v>
      </c>
      <c r="B28022">
        <v>2284084826</v>
      </c>
      <c r="C28022" t="s">
        <v>19657</v>
      </c>
      <c r="D28022" t="s">
        <v>117521</v>
      </c>
      <c r="E28022" t="s">
        <v>241222</v>
      </c>
    </row>
    <row r="28023" spans="1:5" x14ac:dyDescent="0.3">
      <c r="A28023">
        <v>0</v>
      </c>
      <c r="B28023">
        <v>2284084833</v>
      </c>
      <c r="C28023" t="s">
        <v>19657</v>
      </c>
      <c r="D28023" t="s">
        <v>117592</v>
      </c>
      <c r="E28023" t="s">
        <v>241223</v>
      </c>
    </row>
    <row r="28024" spans="1:5" x14ac:dyDescent="0.3">
      <c r="A28024">
        <v>0</v>
      </c>
      <c r="B28024">
        <v>2284085300</v>
      </c>
      <c r="C28024" t="s">
        <v>19658</v>
      </c>
      <c r="D28024" t="s">
        <v>117593</v>
      </c>
      <c r="E28024" t="s">
        <v>241224</v>
      </c>
    </row>
    <row r="28025" spans="1:5" x14ac:dyDescent="0.3">
      <c r="A28025">
        <v>0</v>
      </c>
      <c r="B28025">
        <v>2284085449</v>
      </c>
      <c r="C28025" t="s">
        <v>19659</v>
      </c>
      <c r="D28025" t="s">
        <v>116386</v>
      </c>
      <c r="E28025" t="s">
        <v>241225</v>
      </c>
    </row>
    <row r="28026" spans="1:5" x14ac:dyDescent="0.3">
      <c r="A28026">
        <v>0</v>
      </c>
      <c r="B28026">
        <v>2284085524</v>
      </c>
      <c r="C28026" t="s">
        <v>19659</v>
      </c>
      <c r="D28026" t="s">
        <v>117594</v>
      </c>
      <c r="E28026" t="s">
        <v>241226</v>
      </c>
    </row>
    <row r="28027" spans="1:5" x14ac:dyDescent="0.3">
      <c r="A28027">
        <v>0</v>
      </c>
      <c r="B28027">
        <v>2284085776</v>
      </c>
      <c r="C28027" t="s">
        <v>19660</v>
      </c>
      <c r="D28027" t="s">
        <v>117595</v>
      </c>
      <c r="E28027" t="s">
        <v>241227</v>
      </c>
    </row>
    <row r="28028" spans="1:5" x14ac:dyDescent="0.3">
      <c r="A28028">
        <v>0</v>
      </c>
      <c r="B28028">
        <v>2284086090</v>
      </c>
      <c r="C28028" t="s">
        <v>19661</v>
      </c>
      <c r="D28028" t="s">
        <v>117596</v>
      </c>
      <c r="E28028" t="s">
        <v>241228</v>
      </c>
    </row>
    <row r="28029" spans="1:5" x14ac:dyDescent="0.3">
      <c r="A28029">
        <v>0</v>
      </c>
      <c r="B28029">
        <v>2284086339</v>
      </c>
      <c r="C28029" t="s">
        <v>19662</v>
      </c>
      <c r="D28029" t="s">
        <v>117597</v>
      </c>
      <c r="E28029" t="s">
        <v>241229</v>
      </c>
    </row>
    <row r="28030" spans="1:5" x14ac:dyDescent="0.3">
      <c r="A28030">
        <v>0</v>
      </c>
      <c r="B28030">
        <v>2284086457</v>
      </c>
      <c r="C28030" t="s">
        <v>19663</v>
      </c>
      <c r="D28030" t="s">
        <v>117598</v>
      </c>
      <c r="E28030" t="s">
        <v>241230</v>
      </c>
    </row>
    <row r="28031" spans="1:5" x14ac:dyDescent="0.3">
      <c r="A28031">
        <v>0</v>
      </c>
      <c r="B28031">
        <v>2284086963</v>
      </c>
      <c r="C28031" t="s">
        <v>19664</v>
      </c>
      <c r="D28031" t="s">
        <v>117599</v>
      </c>
      <c r="E28031" t="s">
        <v>241231</v>
      </c>
    </row>
    <row r="28032" spans="1:5" x14ac:dyDescent="0.3">
      <c r="A28032">
        <v>0</v>
      </c>
      <c r="B28032">
        <v>2284087105</v>
      </c>
      <c r="C28032" t="s">
        <v>19665</v>
      </c>
      <c r="D28032" t="s">
        <v>117600</v>
      </c>
      <c r="E28032" t="s">
        <v>241232</v>
      </c>
    </row>
    <row r="28033" spans="1:5" x14ac:dyDescent="0.3">
      <c r="A28033">
        <v>0</v>
      </c>
      <c r="B28033">
        <v>2284087616</v>
      </c>
      <c r="C28033" t="s">
        <v>19666</v>
      </c>
      <c r="D28033" t="s">
        <v>117601</v>
      </c>
      <c r="E28033" t="s">
        <v>241233</v>
      </c>
    </row>
    <row r="28034" spans="1:5" x14ac:dyDescent="0.3">
      <c r="A28034">
        <v>0</v>
      </c>
      <c r="B28034">
        <v>2284087699</v>
      </c>
      <c r="C28034" t="s">
        <v>19666</v>
      </c>
      <c r="D28034" t="s">
        <v>117602</v>
      </c>
      <c r="E28034" t="s">
        <v>241234</v>
      </c>
    </row>
    <row r="28035" spans="1:5" x14ac:dyDescent="0.3">
      <c r="A28035">
        <v>0</v>
      </c>
      <c r="B28035">
        <v>2284087819</v>
      </c>
      <c r="C28035" t="s">
        <v>19667</v>
      </c>
      <c r="D28035" t="s">
        <v>117603</v>
      </c>
      <c r="E28035" t="s">
        <v>241235</v>
      </c>
    </row>
    <row r="28036" spans="1:5" x14ac:dyDescent="0.3">
      <c r="A28036">
        <v>0</v>
      </c>
      <c r="B28036">
        <v>2284088268</v>
      </c>
      <c r="C28036" t="s">
        <v>19668</v>
      </c>
      <c r="D28036" t="s">
        <v>113902</v>
      </c>
      <c r="E28036" t="s">
        <v>241236</v>
      </c>
    </row>
    <row r="28037" spans="1:5" x14ac:dyDescent="0.3">
      <c r="A28037">
        <v>0</v>
      </c>
      <c r="B28037">
        <v>2284088292</v>
      </c>
      <c r="C28037" t="s">
        <v>19668</v>
      </c>
      <c r="D28037" t="s">
        <v>117604</v>
      </c>
      <c r="E28037" t="s">
        <v>241237</v>
      </c>
    </row>
    <row r="28038" spans="1:5" x14ac:dyDescent="0.3">
      <c r="A28038">
        <v>0</v>
      </c>
      <c r="B28038">
        <v>2284088886</v>
      </c>
      <c r="C28038" t="s">
        <v>19669</v>
      </c>
      <c r="D28038" t="s">
        <v>117605</v>
      </c>
      <c r="E28038" t="s">
        <v>241238</v>
      </c>
    </row>
    <row r="28039" spans="1:5" x14ac:dyDescent="0.3">
      <c r="A28039">
        <v>0</v>
      </c>
      <c r="B28039">
        <v>2284088949</v>
      </c>
      <c r="C28039" t="s">
        <v>19669</v>
      </c>
      <c r="D28039" t="s">
        <v>117606</v>
      </c>
      <c r="E28039" t="s">
        <v>241239</v>
      </c>
    </row>
    <row r="28040" spans="1:5" x14ac:dyDescent="0.3">
      <c r="A28040">
        <v>0</v>
      </c>
      <c r="B28040">
        <v>2284089289</v>
      </c>
      <c r="C28040" t="s">
        <v>19670</v>
      </c>
      <c r="D28040" t="s">
        <v>117607</v>
      </c>
      <c r="E28040" t="s">
        <v>241240</v>
      </c>
    </row>
    <row r="28041" spans="1:5" x14ac:dyDescent="0.3">
      <c r="A28041">
        <v>0</v>
      </c>
      <c r="B28041">
        <v>2284089399</v>
      </c>
      <c r="C28041" t="s">
        <v>19671</v>
      </c>
      <c r="D28041" t="s">
        <v>117608</v>
      </c>
      <c r="E28041" t="s">
        <v>241241</v>
      </c>
    </row>
    <row r="28042" spans="1:5" x14ac:dyDescent="0.3">
      <c r="A28042">
        <v>0</v>
      </c>
      <c r="B28042">
        <v>2284089470</v>
      </c>
      <c r="C28042" t="s">
        <v>19671</v>
      </c>
      <c r="D28042" t="s">
        <v>117609</v>
      </c>
      <c r="E28042" t="s">
        <v>241242</v>
      </c>
    </row>
    <row r="28043" spans="1:5" x14ac:dyDescent="0.3">
      <c r="A28043">
        <v>0</v>
      </c>
      <c r="B28043">
        <v>2284089659</v>
      </c>
      <c r="C28043" t="s">
        <v>19672</v>
      </c>
      <c r="D28043" t="s">
        <v>98425</v>
      </c>
      <c r="E28043" t="s">
        <v>241243</v>
      </c>
    </row>
    <row r="28044" spans="1:5" x14ac:dyDescent="0.3">
      <c r="A28044">
        <v>0</v>
      </c>
      <c r="B28044">
        <v>2284089902</v>
      </c>
      <c r="C28044" t="s">
        <v>19673</v>
      </c>
      <c r="D28044" t="s">
        <v>117610</v>
      </c>
      <c r="E28044" t="s">
        <v>241244</v>
      </c>
    </row>
    <row r="28045" spans="1:5" x14ac:dyDescent="0.3">
      <c r="A28045">
        <v>0</v>
      </c>
      <c r="B28045">
        <v>2284089944</v>
      </c>
      <c r="C28045" t="s">
        <v>19673</v>
      </c>
      <c r="D28045" t="s">
        <v>117611</v>
      </c>
      <c r="E28045" t="s">
        <v>241245</v>
      </c>
    </row>
    <row r="28046" spans="1:5" x14ac:dyDescent="0.3">
      <c r="A28046">
        <v>0</v>
      </c>
      <c r="B28046">
        <v>2284090301</v>
      </c>
      <c r="C28046" t="s">
        <v>19674</v>
      </c>
      <c r="D28046" t="s">
        <v>117612</v>
      </c>
      <c r="E28046" t="s">
        <v>241246</v>
      </c>
    </row>
    <row r="28047" spans="1:5" x14ac:dyDescent="0.3">
      <c r="A28047">
        <v>0</v>
      </c>
      <c r="B28047">
        <v>2284090472</v>
      </c>
      <c r="C28047" t="s">
        <v>19675</v>
      </c>
      <c r="D28047" t="s">
        <v>117613</v>
      </c>
      <c r="E28047" t="s">
        <v>241247</v>
      </c>
    </row>
    <row r="28048" spans="1:5" x14ac:dyDescent="0.3">
      <c r="A28048">
        <v>0</v>
      </c>
      <c r="B28048">
        <v>2284090502</v>
      </c>
      <c r="C28048" t="s">
        <v>19675</v>
      </c>
      <c r="D28048" t="s">
        <v>117614</v>
      </c>
      <c r="E28048" t="s">
        <v>241248</v>
      </c>
    </row>
    <row r="28049" spans="1:5" x14ac:dyDescent="0.3">
      <c r="A28049">
        <v>0</v>
      </c>
      <c r="B28049">
        <v>2284090843</v>
      </c>
      <c r="C28049" t="s">
        <v>19676</v>
      </c>
      <c r="D28049" t="s">
        <v>102950</v>
      </c>
      <c r="E28049" t="s">
        <v>241249</v>
      </c>
    </row>
    <row r="28050" spans="1:5" x14ac:dyDescent="0.3">
      <c r="A28050">
        <v>0</v>
      </c>
      <c r="B28050">
        <v>2284090987</v>
      </c>
      <c r="C28050" t="s">
        <v>19676</v>
      </c>
      <c r="D28050" t="s">
        <v>117615</v>
      </c>
      <c r="E28050" t="s">
        <v>241250</v>
      </c>
    </row>
    <row r="28051" spans="1:5" x14ac:dyDescent="0.3">
      <c r="A28051">
        <v>0</v>
      </c>
      <c r="B28051">
        <v>2284091051</v>
      </c>
      <c r="C28051" t="s">
        <v>19677</v>
      </c>
      <c r="D28051" t="s">
        <v>117616</v>
      </c>
      <c r="E28051" t="s">
        <v>241251</v>
      </c>
    </row>
    <row r="28052" spans="1:5" x14ac:dyDescent="0.3">
      <c r="A28052">
        <v>0</v>
      </c>
      <c r="B28052">
        <v>2284091062</v>
      </c>
      <c r="C28052" t="s">
        <v>19677</v>
      </c>
      <c r="D28052" t="s">
        <v>113293</v>
      </c>
      <c r="E28052" t="s">
        <v>239964</v>
      </c>
    </row>
    <row r="28053" spans="1:5" x14ac:dyDescent="0.3">
      <c r="A28053">
        <v>0</v>
      </c>
      <c r="B28053">
        <v>2284091230</v>
      </c>
      <c r="C28053" t="s">
        <v>19677</v>
      </c>
      <c r="D28053" t="s">
        <v>117617</v>
      </c>
      <c r="E28053" t="s">
        <v>241252</v>
      </c>
    </row>
    <row r="28054" spans="1:5" x14ac:dyDescent="0.3">
      <c r="A28054">
        <v>0</v>
      </c>
      <c r="B28054">
        <v>2284091489</v>
      </c>
      <c r="C28054" t="s">
        <v>19678</v>
      </c>
      <c r="D28054" t="s">
        <v>117618</v>
      </c>
      <c r="E28054" t="s">
        <v>241253</v>
      </c>
    </row>
    <row r="28055" spans="1:5" x14ac:dyDescent="0.3">
      <c r="A28055">
        <v>0</v>
      </c>
      <c r="B28055">
        <v>2284091824</v>
      </c>
      <c r="C28055" t="s">
        <v>19679</v>
      </c>
      <c r="D28055" t="s">
        <v>117619</v>
      </c>
      <c r="E28055" t="s">
        <v>241254</v>
      </c>
    </row>
    <row r="28056" spans="1:5" x14ac:dyDescent="0.3">
      <c r="A28056">
        <v>0</v>
      </c>
      <c r="B28056">
        <v>2284091909</v>
      </c>
      <c r="C28056" t="s">
        <v>19680</v>
      </c>
      <c r="D28056" t="s">
        <v>117620</v>
      </c>
      <c r="E28056" t="s">
        <v>241255</v>
      </c>
    </row>
    <row r="28057" spans="1:5" x14ac:dyDescent="0.3">
      <c r="A28057">
        <v>0</v>
      </c>
      <c r="B28057">
        <v>2284092430</v>
      </c>
      <c r="C28057" t="s">
        <v>19681</v>
      </c>
      <c r="D28057" t="s">
        <v>117621</v>
      </c>
      <c r="E28057" t="s">
        <v>241256</v>
      </c>
    </row>
    <row r="28058" spans="1:5" x14ac:dyDescent="0.3">
      <c r="A28058">
        <v>0</v>
      </c>
      <c r="B28058">
        <v>2284092489</v>
      </c>
      <c r="C28058" t="s">
        <v>19681</v>
      </c>
      <c r="D28058" t="s">
        <v>117622</v>
      </c>
      <c r="E28058" t="s">
        <v>241257</v>
      </c>
    </row>
    <row r="28059" spans="1:5" x14ac:dyDescent="0.3">
      <c r="A28059">
        <v>0</v>
      </c>
      <c r="B28059">
        <v>2284092619</v>
      </c>
      <c r="C28059" t="s">
        <v>19682</v>
      </c>
      <c r="D28059" t="s">
        <v>117623</v>
      </c>
      <c r="E28059" t="s">
        <v>241258</v>
      </c>
    </row>
    <row r="28060" spans="1:5" x14ac:dyDescent="0.3">
      <c r="A28060">
        <v>0</v>
      </c>
      <c r="B28060">
        <v>2284092952</v>
      </c>
      <c r="C28060" t="s">
        <v>19683</v>
      </c>
      <c r="D28060" t="s">
        <v>117624</v>
      </c>
      <c r="E28060" t="s">
        <v>241259</v>
      </c>
    </row>
    <row r="28061" spans="1:5" x14ac:dyDescent="0.3">
      <c r="A28061">
        <v>0</v>
      </c>
      <c r="B28061">
        <v>2284093474</v>
      </c>
      <c r="C28061" t="s">
        <v>19684</v>
      </c>
      <c r="D28061" t="s">
        <v>117625</v>
      </c>
      <c r="E28061" t="s">
        <v>241260</v>
      </c>
    </row>
    <row r="28062" spans="1:5" x14ac:dyDescent="0.3">
      <c r="A28062">
        <v>0</v>
      </c>
      <c r="B28062">
        <v>2284093480</v>
      </c>
      <c r="C28062" t="s">
        <v>19684</v>
      </c>
      <c r="D28062" t="s">
        <v>117626</v>
      </c>
      <c r="E28062" t="s">
        <v>241261</v>
      </c>
    </row>
    <row r="28063" spans="1:5" x14ac:dyDescent="0.3">
      <c r="A28063">
        <v>0</v>
      </c>
      <c r="B28063">
        <v>2284093682</v>
      </c>
      <c r="C28063" t="s">
        <v>19685</v>
      </c>
      <c r="D28063" t="s">
        <v>117627</v>
      </c>
      <c r="E28063" t="s">
        <v>241262</v>
      </c>
    </row>
    <row r="28064" spans="1:5" x14ac:dyDescent="0.3">
      <c r="A28064">
        <v>0</v>
      </c>
      <c r="B28064">
        <v>2284093805</v>
      </c>
      <c r="C28064" t="s">
        <v>19685</v>
      </c>
      <c r="D28064" t="s">
        <v>117628</v>
      </c>
      <c r="E28064" t="s">
        <v>241263</v>
      </c>
    </row>
    <row r="28065" spans="1:5" x14ac:dyDescent="0.3">
      <c r="A28065">
        <v>0</v>
      </c>
      <c r="B28065">
        <v>2284093837</v>
      </c>
      <c r="C28065" t="s">
        <v>19686</v>
      </c>
      <c r="D28065" t="s">
        <v>117629</v>
      </c>
      <c r="E28065" t="s">
        <v>241264</v>
      </c>
    </row>
    <row r="28066" spans="1:5" x14ac:dyDescent="0.3">
      <c r="A28066">
        <v>0</v>
      </c>
      <c r="B28066">
        <v>2284094226</v>
      </c>
      <c r="C28066" t="s">
        <v>19687</v>
      </c>
      <c r="D28066" t="s">
        <v>117630</v>
      </c>
      <c r="E28066" t="s">
        <v>241265</v>
      </c>
    </row>
    <row r="28067" spans="1:5" x14ac:dyDescent="0.3">
      <c r="A28067">
        <v>0</v>
      </c>
      <c r="B28067">
        <v>2284094495</v>
      </c>
      <c r="C28067" t="s">
        <v>19688</v>
      </c>
      <c r="D28067" t="s">
        <v>117631</v>
      </c>
      <c r="E28067" t="s">
        <v>241266</v>
      </c>
    </row>
    <row r="28068" spans="1:5" x14ac:dyDescent="0.3">
      <c r="A28068">
        <v>0</v>
      </c>
      <c r="B28068">
        <v>2284095254</v>
      </c>
      <c r="C28068" t="s">
        <v>19689</v>
      </c>
      <c r="D28068" t="s">
        <v>117632</v>
      </c>
      <c r="E28068" t="s">
        <v>241267</v>
      </c>
    </row>
    <row r="28069" spans="1:5" x14ac:dyDescent="0.3">
      <c r="A28069">
        <v>0</v>
      </c>
      <c r="B28069">
        <v>2284095556</v>
      </c>
      <c r="C28069" t="s">
        <v>19690</v>
      </c>
      <c r="D28069" t="s">
        <v>117633</v>
      </c>
      <c r="E28069" t="s">
        <v>241268</v>
      </c>
    </row>
    <row r="28070" spans="1:5" x14ac:dyDescent="0.3">
      <c r="A28070">
        <v>0</v>
      </c>
      <c r="B28070">
        <v>2284096252</v>
      </c>
      <c r="C28070" t="s">
        <v>19691</v>
      </c>
      <c r="D28070" t="s">
        <v>117634</v>
      </c>
      <c r="E28070" t="s">
        <v>241269</v>
      </c>
    </row>
    <row r="28071" spans="1:5" x14ac:dyDescent="0.3">
      <c r="A28071">
        <v>0</v>
      </c>
      <c r="B28071">
        <v>2284096315</v>
      </c>
      <c r="C28071" t="s">
        <v>19691</v>
      </c>
      <c r="D28071" t="s">
        <v>117635</v>
      </c>
      <c r="E28071" t="s">
        <v>241270</v>
      </c>
    </row>
    <row r="28072" spans="1:5" x14ac:dyDescent="0.3">
      <c r="A28072">
        <v>0</v>
      </c>
      <c r="B28072">
        <v>2284096644</v>
      </c>
      <c r="C28072" t="s">
        <v>19692</v>
      </c>
      <c r="D28072" t="s">
        <v>98515</v>
      </c>
      <c r="E28072" t="s">
        <v>241271</v>
      </c>
    </row>
    <row r="28073" spans="1:5" x14ac:dyDescent="0.3">
      <c r="A28073">
        <v>0</v>
      </c>
      <c r="B28073">
        <v>2284096838</v>
      </c>
      <c r="C28073" t="s">
        <v>19693</v>
      </c>
      <c r="D28073" t="s">
        <v>117636</v>
      </c>
      <c r="E28073" t="s">
        <v>241272</v>
      </c>
    </row>
    <row r="28074" spans="1:5" x14ac:dyDescent="0.3">
      <c r="A28074">
        <v>0</v>
      </c>
      <c r="B28074">
        <v>2284097857</v>
      </c>
      <c r="C28074" t="s">
        <v>19694</v>
      </c>
      <c r="D28074" t="s">
        <v>117637</v>
      </c>
      <c r="E28074" t="s">
        <v>241273</v>
      </c>
    </row>
    <row r="28075" spans="1:5" x14ac:dyDescent="0.3">
      <c r="A28075">
        <v>0</v>
      </c>
      <c r="B28075">
        <v>2284097981</v>
      </c>
      <c r="C28075" t="s">
        <v>19695</v>
      </c>
      <c r="D28075" t="s">
        <v>97564</v>
      </c>
      <c r="E28075" t="s">
        <v>241274</v>
      </c>
    </row>
    <row r="28076" spans="1:5" x14ac:dyDescent="0.3">
      <c r="A28076">
        <v>0</v>
      </c>
      <c r="B28076">
        <v>2284098066</v>
      </c>
      <c r="C28076" t="s">
        <v>19695</v>
      </c>
      <c r="D28076" t="s">
        <v>117638</v>
      </c>
      <c r="E28076" t="s">
        <v>241275</v>
      </c>
    </row>
    <row r="28077" spans="1:5" x14ac:dyDescent="0.3">
      <c r="A28077">
        <v>0</v>
      </c>
      <c r="B28077">
        <v>2284115440</v>
      </c>
      <c r="C28077" t="s">
        <v>19696</v>
      </c>
      <c r="D28077" t="s">
        <v>117639</v>
      </c>
      <c r="E28077" t="s">
        <v>241276</v>
      </c>
    </row>
    <row r="28078" spans="1:5" x14ac:dyDescent="0.3">
      <c r="A28078">
        <v>0</v>
      </c>
      <c r="B28078">
        <v>2284115904</v>
      </c>
      <c r="C28078" t="s">
        <v>19697</v>
      </c>
      <c r="D28078" t="s">
        <v>117640</v>
      </c>
      <c r="E28078" t="s">
        <v>241277</v>
      </c>
    </row>
    <row r="28079" spans="1:5" x14ac:dyDescent="0.3">
      <c r="A28079">
        <v>0</v>
      </c>
      <c r="B28079">
        <v>2284115908</v>
      </c>
      <c r="C28079" t="s">
        <v>19697</v>
      </c>
      <c r="D28079" t="s">
        <v>117641</v>
      </c>
      <c r="E28079" t="s">
        <v>241278</v>
      </c>
    </row>
    <row r="28080" spans="1:5" x14ac:dyDescent="0.3">
      <c r="A28080">
        <v>0</v>
      </c>
      <c r="B28080">
        <v>2284115962</v>
      </c>
      <c r="C28080" t="s">
        <v>19697</v>
      </c>
      <c r="D28080" t="s">
        <v>117642</v>
      </c>
      <c r="E28080" t="s">
        <v>241279</v>
      </c>
    </row>
    <row r="28081" spans="1:5" x14ac:dyDescent="0.3">
      <c r="A28081">
        <v>0</v>
      </c>
      <c r="B28081">
        <v>2284116156</v>
      </c>
      <c r="C28081" t="s">
        <v>19698</v>
      </c>
      <c r="D28081" t="s">
        <v>117643</v>
      </c>
      <c r="E28081" t="s">
        <v>241280</v>
      </c>
    </row>
    <row r="28082" spans="1:5" x14ac:dyDescent="0.3">
      <c r="A28082">
        <v>0</v>
      </c>
      <c r="B28082">
        <v>2284116214</v>
      </c>
      <c r="C28082" t="s">
        <v>19698</v>
      </c>
      <c r="D28082" t="s">
        <v>117644</v>
      </c>
      <c r="E28082" t="s">
        <v>241281</v>
      </c>
    </row>
    <row r="28083" spans="1:5" x14ac:dyDescent="0.3">
      <c r="A28083">
        <v>0</v>
      </c>
      <c r="B28083">
        <v>2284116295</v>
      </c>
      <c r="C28083" t="s">
        <v>19699</v>
      </c>
      <c r="D28083" t="s">
        <v>117645</v>
      </c>
      <c r="E28083" t="s">
        <v>241282</v>
      </c>
    </row>
    <row r="28084" spans="1:5" x14ac:dyDescent="0.3">
      <c r="A28084">
        <v>0</v>
      </c>
      <c r="B28084">
        <v>2284116563</v>
      </c>
      <c r="C28084" t="s">
        <v>19700</v>
      </c>
      <c r="D28084" t="s">
        <v>117646</v>
      </c>
      <c r="E28084" t="s">
        <v>241283</v>
      </c>
    </row>
    <row r="28085" spans="1:5" x14ac:dyDescent="0.3">
      <c r="A28085">
        <v>0</v>
      </c>
      <c r="B28085">
        <v>2284116860</v>
      </c>
      <c r="C28085" t="s">
        <v>19701</v>
      </c>
      <c r="D28085" t="s">
        <v>117647</v>
      </c>
      <c r="E28085" t="s">
        <v>241284</v>
      </c>
    </row>
    <row r="28086" spans="1:5" x14ac:dyDescent="0.3">
      <c r="A28086">
        <v>0</v>
      </c>
      <c r="B28086">
        <v>2284116899</v>
      </c>
      <c r="C28086" t="s">
        <v>19701</v>
      </c>
      <c r="D28086" t="s">
        <v>117648</v>
      </c>
      <c r="E28086" t="s">
        <v>241285</v>
      </c>
    </row>
    <row r="28087" spans="1:5" x14ac:dyDescent="0.3">
      <c r="A28087">
        <v>0</v>
      </c>
      <c r="B28087">
        <v>2284116986</v>
      </c>
      <c r="C28087" t="s">
        <v>19702</v>
      </c>
      <c r="D28087" t="s">
        <v>117649</v>
      </c>
      <c r="E28087" t="s">
        <v>241286</v>
      </c>
    </row>
    <row r="28088" spans="1:5" x14ac:dyDescent="0.3">
      <c r="A28088">
        <v>0</v>
      </c>
      <c r="B28088">
        <v>2284117177</v>
      </c>
      <c r="C28088" t="s">
        <v>19703</v>
      </c>
      <c r="D28088" t="s">
        <v>117650</v>
      </c>
      <c r="E28088" t="s">
        <v>241287</v>
      </c>
    </row>
    <row r="28089" spans="1:5" x14ac:dyDescent="0.3">
      <c r="A28089">
        <v>0</v>
      </c>
      <c r="B28089">
        <v>2284117197</v>
      </c>
      <c r="C28089" t="s">
        <v>19703</v>
      </c>
      <c r="D28089" t="s">
        <v>117651</v>
      </c>
      <c r="E28089" t="s">
        <v>241288</v>
      </c>
    </row>
    <row r="28090" spans="1:5" x14ac:dyDescent="0.3">
      <c r="A28090">
        <v>0</v>
      </c>
      <c r="B28090">
        <v>2284117229</v>
      </c>
      <c r="C28090" t="s">
        <v>19703</v>
      </c>
      <c r="D28090" t="s">
        <v>117652</v>
      </c>
      <c r="E28090" t="s">
        <v>241289</v>
      </c>
    </row>
    <row r="28091" spans="1:5" x14ac:dyDescent="0.3">
      <c r="A28091">
        <v>0</v>
      </c>
      <c r="B28091">
        <v>2284117314</v>
      </c>
      <c r="C28091" t="s">
        <v>19703</v>
      </c>
      <c r="D28091" t="s">
        <v>117653</v>
      </c>
      <c r="E28091" t="s">
        <v>241290</v>
      </c>
    </row>
    <row r="28092" spans="1:5" x14ac:dyDescent="0.3">
      <c r="A28092">
        <v>0</v>
      </c>
      <c r="B28092">
        <v>2284117467</v>
      </c>
      <c r="C28092" t="s">
        <v>19704</v>
      </c>
      <c r="D28092" t="s">
        <v>117654</v>
      </c>
      <c r="E28092" t="s">
        <v>241291</v>
      </c>
    </row>
    <row r="28093" spans="1:5" x14ac:dyDescent="0.3">
      <c r="A28093">
        <v>0</v>
      </c>
      <c r="B28093">
        <v>2284117517</v>
      </c>
      <c r="C28093" t="s">
        <v>19704</v>
      </c>
      <c r="D28093" t="s">
        <v>117655</v>
      </c>
      <c r="E28093" t="s">
        <v>241292</v>
      </c>
    </row>
    <row r="28094" spans="1:5" x14ac:dyDescent="0.3">
      <c r="A28094">
        <v>0</v>
      </c>
      <c r="B28094">
        <v>2284117957</v>
      </c>
      <c r="C28094" t="s">
        <v>19705</v>
      </c>
      <c r="D28094" t="s">
        <v>117656</v>
      </c>
      <c r="E28094" t="s">
        <v>241293</v>
      </c>
    </row>
    <row r="28095" spans="1:5" x14ac:dyDescent="0.3">
      <c r="A28095">
        <v>0</v>
      </c>
      <c r="B28095">
        <v>2284118025</v>
      </c>
      <c r="C28095" t="s">
        <v>19705</v>
      </c>
      <c r="D28095" t="s">
        <v>106502</v>
      </c>
      <c r="E28095" t="s">
        <v>241294</v>
      </c>
    </row>
    <row r="28096" spans="1:5" x14ac:dyDescent="0.3">
      <c r="A28096">
        <v>0</v>
      </c>
      <c r="B28096">
        <v>2284118027</v>
      </c>
      <c r="C28096" t="s">
        <v>19705</v>
      </c>
      <c r="D28096" t="s">
        <v>117657</v>
      </c>
      <c r="E28096" t="s">
        <v>241295</v>
      </c>
    </row>
    <row r="28097" spans="1:5" x14ac:dyDescent="0.3">
      <c r="A28097">
        <v>0</v>
      </c>
      <c r="B28097">
        <v>2284118622</v>
      </c>
      <c r="C28097" t="s">
        <v>19706</v>
      </c>
      <c r="D28097" t="s">
        <v>117658</v>
      </c>
      <c r="E28097" t="s">
        <v>241296</v>
      </c>
    </row>
    <row r="28098" spans="1:5" x14ac:dyDescent="0.3">
      <c r="A28098">
        <v>0</v>
      </c>
      <c r="B28098">
        <v>2284118663</v>
      </c>
      <c r="C28098" t="s">
        <v>19706</v>
      </c>
      <c r="D28098" t="s">
        <v>117659</v>
      </c>
      <c r="E28098" t="s">
        <v>241297</v>
      </c>
    </row>
    <row r="28099" spans="1:5" x14ac:dyDescent="0.3">
      <c r="A28099">
        <v>0</v>
      </c>
      <c r="B28099">
        <v>2284118672</v>
      </c>
      <c r="C28099" t="s">
        <v>19706</v>
      </c>
      <c r="D28099" t="s">
        <v>117660</v>
      </c>
      <c r="E28099" t="s">
        <v>241298</v>
      </c>
    </row>
    <row r="28100" spans="1:5" x14ac:dyDescent="0.3">
      <c r="A28100">
        <v>0</v>
      </c>
      <c r="B28100">
        <v>2284118729</v>
      </c>
      <c r="C28100" t="s">
        <v>19707</v>
      </c>
      <c r="D28100" t="s">
        <v>114548</v>
      </c>
      <c r="E28100" t="s">
        <v>241299</v>
      </c>
    </row>
    <row r="28101" spans="1:5" x14ac:dyDescent="0.3">
      <c r="A28101">
        <v>0</v>
      </c>
      <c r="B28101">
        <v>2284118779</v>
      </c>
      <c r="C28101" t="s">
        <v>19707</v>
      </c>
      <c r="D28101" t="s">
        <v>117661</v>
      </c>
      <c r="E28101" t="s">
        <v>241300</v>
      </c>
    </row>
    <row r="28102" spans="1:5" x14ac:dyDescent="0.3">
      <c r="A28102">
        <v>0</v>
      </c>
      <c r="B28102">
        <v>2284118860</v>
      </c>
      <c r="C28102" t="s">
        <v>19707</v>
      </c>
      <c r="D28102" t="s">
        <v>117662</v>
      </c>
      <c r="E28102" t="s">
        <v>241301</v>
      </c>
    </row>
    <row r="28103" spans="1:5" x14ac:dyDescent="0.3">
      <c r="A28103">
        <v>0</v>
      </c>
      <c r="B28103">
        <v>2284118946</v>
      </c>
      <c r="C28103" t="s">
        <v>19708</v>
      </c>
      <c r="D28103" t="s">
        <v>117663</v>
      </c>
      <c r="E28103" t="s">
        <v>241302</v>
      </c>
    </row>
    <row r="28104" spans="1:5" x14ac:dyDescent="0.3">
      <c r="A28104">
        <v>0</v>
      </c>
      <c r="B28104">
        <v>2284118963</v>
      </c>
      <c r="C28104" t="s">
        <v>19708</v>
      </c>
      <c r="D28104" t="s">
        <v>117664</v>
      </c>
      <c r="E28104" t="s">
        <v>241303</v>
      </c>
    </row>
    <row r="28105" spans="1:5" x14ac:dyDescent="0.3">
      <c r="A28105">
        <v>0</v>
      </c>
      <c r="B28105">
        <v>2284119305</v>
      </c>
      <c r="C28105" t="s">
        <v>19709</v>
      </c>
      <c r="D28105" t="s">
        <v>117665</v>
      </c>
      <c r="E28105" t="s">
        <v>241304</v>
      </c>
    </row>
    <row r="28106" spans="1:5" x14ac:dyDescent="0.3">
      <c r="A28106">
        <v>0</v>
      </c>
      <c r="B28106">
        <v>2284119679</v>
      </c>
      <c r="C28106" t="s">
        <v>19710</v>
      </c>
      <c r="D28106" t="s">
        <v>117666</v>
      </c>
      <c r="E28106" t="s">
        <v>241305</v>
      </c>
    </row>
    <row r="28107" spans="1:5" x14ac:dyDescent="0.3">
      <c r="A28107">
        <v>0</v>
      </c>
      <c r="B28107">
        <v>2284119719</v>
      </c>
      <c r="C28107" t="s">
        <v>19710</v>
      </c>
      <c r="D28107" t="s">
        <v>117667</v>
      </c>
      <c r="E28107" t="s">
        <v>241306</v>
      </c>
    </row>
    <row r="28108" spans="1:5" x14ac:dyDescent="0.3">
      <c r="A28108">
        <v>0</v>
      </c>
      <c r="B28108">
        <v>2284119746</v>
      </c>
      <c r="C28108" t="s">
        <v>19710</v>
      </c>
      <c r="D28108" t="s">
        <v>117668</v>
      </c>
      <c r="E28108" t="s">
        <v>241307</v>
      </c>
    </row>
    <row r="28109" spans="1:5" x14ac:dyDescent="0.3">
      <c r="A28109">
        <v>0</v>
      </c>
      <c r="B28109">
        <v>2284119976</v>
      </c>
      <c r="C28109" t="s">
        <v>19711</v>
      </c>
      <c r="D28109" t="s">
        <v>117669</v>
      </c>
      <c r="E28109" t="s">
        <v>241308</v>
      </c>
    </row>
    <row r="28110" spans="1:5" x14ac:dyDescent="0.3">
      <c r="A28110">
        <v>0</v>
      </c>
      <c r="B28110">
        <v>2284119980</v>
      </c>
      <c r="C28110" t="s">
        <v>19711</v>
      </c>
      <c r="D28110" t="s">
        <v>117670</v>
      </c>
      <c r="E28110" t="s">
        <v>241309</v>
      </c>
    </row>
    <row r="28111" spans="1:5" x14ac:dyDescent="0.3">
      <c r="A28111">
        <v>0</v>
      </c>
      <c r="B28111">
        <v>2284120240</v>
      </c>
      <c r="C28111" t="s">
        <v>19712</v>
      </c>
      <c r="D28111" t="s">
        <v>117671</v>
      </c>
      <c r="E28111" t="s">
        <v>241310</v>
      </c>
    </row>
    <row r="28112" spans="1:5" x14ac:dyDescent="0.3">
      <c r="A28112">
        <v>0</v>
      </c>
      <c r="B28112">
        <v>2284120515</v>
      </c>
      <c r="C28112" t="s">
        <v>19713</v>
      </c>
      <c r="D28112" t="s">
        <v>117672</v>
      </c>
      <c r="E28112" t="s">
        <v>241311</v>
      </c>
    </row>
    <row r="28113" spans="1:5" x14ac:dyDescent="0.3">
      <c r="A28113">
        <v>0</v>
      </c>
      <c r="B28113">
        <v>2284120670</v>
      </c>
      <c r="C28113" t="s">
        <v>19713</v>
      </c>
      <c r="D28113" t="s">
        <v>117673</v>
      </c>
      <c r="E28113" t="s">
        <v>241312</v>
      </c>
    </row>
    <row r="28114" spans="1:5" x14ac:dyDescent="0.3">
      <c r="A28114">
        <v>0</v>
      </c>
      <c r="B28114">
        <v>2284120821</v>
      </c>
      <c r="C28114" t="s">
        <v>19714</v>
      </c>
      <c r="D28114" t="s">
        <v>117674</v>
      </c>
      <c r="E28114" t="s">
        <v>241313</v>
      </c>
    </row>
    <row r="28115" spans="1:5" x14ac:dyDescent="0.3">
      <c r="A28115">
        <v>0</v>
      </c>
      <c r="B28115">
        <v>2284120833</v>
      </c>
      <c r="C28115" t="s">
        <v>19714</v>
      </c>
      <c r="D28115" t="s">
        <v>117675</v>
      </c>
      <c r="E28115" t="s">
        <v>241314</v>
      </c>
    </row>
    <row r="28116" spans="1:5" x14ac:dyDescent="0.3">
      <c r="A28116">
        <v>0</v>
      </c>
      <c r="B28116">
        <v>2284121699</v>
      </c>
      <c r="C28116" t="s">
        <v>19715</v>
      </c>
      <c r="D28116" t="s">
        <v>117676</v>
      </c>
      <c r="E28116" t="s">
        <v>241315</v>
      </c>
    </row>
    <row r="28117" spans="1:5" x14ac:dyDescent="0.3">
      <c r="A28117">
        <v>0</v>
      </c>
      <c r="B28117">
        <v>2284121795</v>
      </c>
      <c r="C28117" t="s">
        <v>19715</v>
      </c>
      <c r="D28117" t="s">
        <v>117677</v>
      </c>
      <c r="E28117" t="s">
        <v>241316</v>
      </c>
    </row>
    <row r="28118" spans="1:5" x14ac:dyDescent="0.3">
      <c r="A28118">
        <v>0</v>
      </c>
      <c r="B28118">
        <v>2284121905</v>
      </c>
      <c r="C28118" t="s">
        <v>19716</v>
      </c>
      <c r="D28118" t="s">
        <v>117678</v>
      </c>
      <c r="E28118" t="s">
        <v>241317</v>
      </c>
    </row>
    <row r="28119" spans="1:5" x14ac:dyDescent="0.3">
      <c r="A28119">
        <v>0</v>
      </c>
      <c r="B28119">
        <v>2284122079</v>
      </c>
      <c r="C28119" t="s">
        <v>19717</v>
      </c>
      <c r="D28119" t="s">
        <v>117679</v>
      </c>
      <c r="E28119" t="s">
        <v>241318</v>
      </c>
    </row>
    <row r="28120" spans="1:5" x14ac:dyDescent="0.3">
      <c r="A28120">
        <v>0</v>
      </c>
      <c r="B28120">
        <v>2284122252</v>
      </c>
      <c r="C28120" t="s">
        <v>19717</v>
      </c>
      <c r="D28120" t="s">
        <v>117680</v>
      </c>
      <c r="E28120" t="s">
        <v>241319</v>
      </c>
    </row>
    <row r="28121" spans="1:5" x14ac:dyDescent="0.3">
      <c r="A28121">
        <v>0</v>
      </c>
      <c r="B28121">
        <v>2284122348</v>
      </c>
      <c r="C28121" t="s">
        <v>19718</v>
      </c>
      <c r="D28121" t="s">
        <v>117681</v>
      </c>
      <c r="E28121" t="s">
        <v>241320</v>
      </c>
    </row>
    <row r="28122" spans="1:5" x14ac:dyDescent="0.3">
      <c r="A28122">
        <v>0</v>
      </c>
      <c r="B28122">
        <v>2284122619</v>
      </c>
      <c r="C28122" t="s">
        <v>19719</v>
      </c>
      <c r="D28122" t="s">
        <v>117441</v>
      </c>
      <c r="E28122" t="s">
        <v>241321</v>
      </c>
    </row>
    <row r="28123" spans="1:5" x14ac:dyDescent="0.3">
      <c r="A28123">
        <v>0</v>
      </c>
      <c r="B28123">
        <v>2284123110</v>
      </c>
      <c r="C28123" t="s">
        <v>19720</v>
      </c>
      <c r="D28123" t="s">
        <v>117682</v>
      </c>
      <c r="E28123" t="s">
        <v>241322</v>
      </c>
    </row>
    <row r="28124" spans="1:5" x14ac:dyDescent="0.3">
      <c r="A28124">
        <v>0</v>
      </c>
      <c r="B28124">
        <v>2284123208</v>
      </c>
      <c r="C28124" t="s">
        <v>19721</v>
      </c>
      <c r="D28124" t="s">
        <v>109232</v>
      </c>
      <c r="E28124" t="s">
        <v>241323</v>
      </c>
    </row>
    <row r="28125" spans="1:5" x14ac:dyDescent="0.3">
      <c r="A28125">
        <v>0</v>
      </c>
      <c r="B28125">
        <v>2284123423</v>
      </c>
      <c r="C28125" t="s">
        <v>19722</v>
      </c>
      <c r="D28125" t="s">
        <v>104237</v>
      </c>
      <c r="E28125" t="s">
        <v>241324</v>
      </c>
    </row>
    <row r="28126" spans="1:5" x14ac:dyDescent="0.3">
      <c r="A28126">
        <v>0</v>
      </c>
      <c r="B28126">
        <v>2284123915</v>
      </c>
      <c r="C28126" t="s">
        <v>19723</v>
      </c>
      <c r="D28126" t="s">
        <v>117683</v>
      </c>
      <c r="E28126" t="s">
        <v>241325</v>
      </c>
    </row>
    <row r="28127" spans="1:5" x14ac:dyDescent="0.3">
      <c r="A28127">
        <v>0</v>
      </c>
      <c r="B28127">
        <v>2284124069</v>
      </c>
      <c r="C28127" t="s">
        <v>19724</v>
      </c>
      <c r="D28127" t="s">
        <v>99887</v>
      </c>
      <c r="E28127" t="s">
        <v>241326</v>
      </c>
    </row>
    <row r="28128" spans="1:5" x14ac:dyDescent="0.3">
      <c r="A28128">
        <v>0</v>
      </c>
      <c r="B28128">
        <v>2284124165</v>
      </c>
      <c r="C28128" t="s">
        <v>19724</v>
      </c>
      <c r="D28128" t="s">
        <v>117684</v>
      </c>
      <c r="E28128" t="s">
        <v>241327</v>
      </c>
    </row>
    <row r="28129" spans="1:5" x14ac:dyDescent="0.3">
      <c r="A28129">
        <v>0</v>
      </c>
      <c r="B28129">
        <v>2284124612</v>
      </c>
      <c r="C28129" t="s">
        <v>19725</v>
      </c>
      <c r="D28129" t="s">
        <v>117685</v>
      </c>
      <c r="E28129" t="s">
        <v>241328</v>
      </c>
    </row>
    <row r="28130" spans="1:5" x14ac:dyDescent="0.3">
      <c r="A28130">
        <v>0</v>
      </c>
      <c r="B28130">
        <v>2284124943</v>
      </c>
      <c r="C28130" t="s">
        <v>19726</v>
      </c>
      <c r="D28130" t="s">
        <v>117686</v>
      </c>
      <c r="E28130" t="s">
        <v>241329</v>
      </c>
    </row>
    <row r="28131" spans="1:5" x14ac:dyDescent="0.3">
      <c r="A28131">
        <v>0</v>
      </c>
      <c r="B28131">
        <v>2284125286</v>
      </c>
      <c r="C28131" t="s">
        <v>19727</v>
      </c>
      <c r="D28131" t="s">
        <v>117687</v>
      </c>
      <c r="E28131" t="s">
        <v>241330</v>
      </c>
    </row>
    <row r="28132" spans="1:5" x14ac:dyDescent="0.3">
      <c r="A28132">
        <v>0</v>
      </c>
      <c r="B28132">
        <v>2284125509</v>
      </c>
      <c r="C28132" t="s">
        <v>19727</v>
      </c>
      <c r="D28132" t="s">
        <v>117688</v>
      </c>
      <c r="E28132" t="s">
        <v>241331</v>
      </c>
    </row>
    <row r="28133" spans="1:5" x14ac:dyDescent="0.3">
      <c r="A28133">
        <v>0</v>
      </c>
      <c r="B28133">
        <v>2284125525</v>
      </c>
      <c r="C28133" t="s">
        <v>19727</v>
      </c>
      <c r="D28133" t="s">
        <v>117599</v>
      </c>
      <c r="E28133" t="s">
        <v>241332</v>
      </c>
    </row>
    <row r="28134" spans="1:5" x14ac:dyDescent="0.3">
      <c r="A28134">
        <v>0</v>
      </c>
      <c r="B28134">
        <v>2284125758</v>
      </c>
      <c r="C28134" t="s">
        <v>19728</v>
      </c>
      <c r="D28134" t="s">
        <v>117689</v>
      </c>
      <c r="E28134" t="s">
        <v>241333</v>
      </c>
    </row>
    <row r="28135" spans="1:5" x14ac:dyDescent="0.3">
      <c r="A28135">
        <v>0</v>
      </c>
      <c r="B28135">
        <v>2284126064</v>
      </c>
      <c r="C28135" t="s">
        <v>19729</v>
      </c>
      <c r="D28135" t="s">
        <v>116196</v>
      </c>
      <c r="E28135" t="s">
        <v>241334</v>
      </c>
    </row>
    <row r="28136" spans="1:5" x14ac:dyDescent="0.3">
      <c r="A28136">
        <v>0</v>
      </c>
      <c r="B28136">
        <v>2284126553</v>
      </c>
      <c r="C28136" t="s">
        <v>19730</v>
      </c>
      <c r="D28136" t="s">
        <v>117690</v>
      </c>
      <c r="E28136" t="s">
        <v>241335</v>
      </c>
    </row>
    <row r="28137" spans="1:5" x14ac:dyDescent="0.3">
      <c r="A28137">
        <v>0</v>
      </c>
      <c r="B28137">
        <v>2284126964</v>
      </c>
      <c r="C28137" t="s">
        <v>19731</v>
      </c>
      <c r="D28137" t="s">
        <v>117691</v>
      </c>
      <c r="E28137" t="s">
        <v>241336</v>
      </c>
    </row>
    <row r="28138" spans="1:5" x14ac:dyDescent="0.3">
      <c r="A28138">
        <v>0</v>
      </c>
      <c r="B28138">
        <v>2284126967</v>
      </c>
      <c r="C28138" t="s">
        <v>19731</v>
      </c>
      <c r="D28138" t="s">
        <v>117692</v>
      </c>
      <c r="E28138" t="s">
        <v>241337</v>
      </c>
    </row>
    <row r="28139" spans="1:5" x14ac:dyDescent="0.3">
      <c r="A28139">
        <v>0</v>
      </c>
      <c r="B28139">
        <v>2284127154</v>
      </c>
      <c r="C28139" t="s">
        <v>19732</v>
      </c>
      <c r="D28139" t="s">
        <v>117693</v>
      </c>
      <c r="E28139" t="s">
        <v>241338</v>
      </c>
    </row>
    <row r="28140" spans="1:5" x14ac:dyDescent="0.3">
      <c r="A28140">
        <v>0</v>
      </c>
      <c r="B28140">
        <v>2284127694</v>
      </c>
      <c r="C28140" t="s">
        <v>19733</v>
      </c>
      <c r="D28140" t="s">
        <v>117694</v>
      </c>
      <c r="E28140" t="s">
        <v>241339</v>
      </c>
    </row>
    <row r="28141" spans="1:5" x14ac:dyDescent="0.3">
      <c r="A28141">
        <v>0</v>
      </c>
      <c r="B28141">
        <v>2284127813</v>
      </c>
      <c r="C28141" t="s">
        <v>19734</v>
      </c>
      <c r="D28141" t="s">
        <v>117695</v>
      </c>
      <c r="E28141" t="s">
        <v>241340</v>
      </c>
    </row>
    <row r="28142" spans="1:5" x14ac:dyDescent="0.3">
      <c r="A28142">
        <v>0</v>
      </c>
      <c r="B28142">
        <v>2284127834</v>
      </c>
      <c r="C28142" t="s">
        <v>19734</v>
      </c>
      <c r="D28142" t="s">
        <v>117696</v>
      </c>
      <c r="E28142" t="s">
        <v>241341</v>
      </c>
    </row>
    <row r="28143" spans="1:5" x14ac:dyDescent="0.3">
      <c r="A28143">
        <v>0</v>
      </c>
      <c r="B28143">
        <v>2284140581</v>
      </c>
      <c r="C28143" t="s">
        <v>19735</v>
      </c>
      <c r="D28143" t="s">
        <v>117697</v>
      </c>
      <c r="E28143" t="s">
        <v>241342</v>
      </c>
    </row>
    <row r="28144" spans="1:5" x14ac:dyDescent="0.3">
      <c r="A28144">
        <v>0</v>
      </c>
      <c r="B28144">
        <v>2284140605</v>
      </c>
      <c r="C28144" t="s">
        <v>19735</v>
      </c>
      <c r="D28144" t="s">
        <v>117698</v>
      </c>
      <c r="E28144" t="s">
        <v>241343</v>
      </c>
    </row>
    <row r="28145" spans="1:5" x14ac:dyDescent="0.3">
      <c r="A28145">
        <v>0</v>
      </c>
      <c r="B28145">
        <v>2284140762</v>
      </c>
      <c r="C28145" t="s">
        <v>19736</v>
      </c>
      <c r="D28145" t="s">
        <v>117699</v>
      </c>
      <c r="E28145" t="s">
        <v>241344</v>
      </c>
    </row>
    <row r="28146" spans="1:5" x14ac:dyDescent="0.3">
      <c r="A28146">
        <v>0</v>
      </c>
      <c r="B28146">
        <v>2284140776</v>
      </c>
      <c r="C28146" t="s">
        <v>19736</v>
      </c>
      <c r="D28146" t="s">
        <v>116657</v>
      </c>
      <c r="E28146" t="s">
        <v>241345</v>
      </c>
    </row>
    <row r="28147" spans="1:5" x14ac:dyDescent="0.3">
      <c r="A28147">
        <v>0</v>
      </c>
      <c r="B28147">
        <v>2284140884</v>
      </c>
      <c r="C28147" t="s">
        <v>19737</v>
      </c>
      <c r="D28147" t="s">
        <v>114661</v>
      </c>
      <c r="E28147" t="s">
        <v>241346</v>
      </c>
    </row>
    <row r="28148" spans="1:5" x14ac:dyDescent="0.3">
      <c r="A28148">
        <v>0</v>
      </c>
      <c r="B28148">
        <v>2284141886</v>
      </c>
      <c r="C28148" t="s">
        <v>19738</v>
      </c>
      <c r="D28148" t="s">
        <v>117700</v>
      </c>
      <c r="E28148" t="s">
        <v>241347</v>
      </c>
    </row>
    <row r="28149" spans="1:5" x14ac:dyDescent="0.3">
      <c r="A28149">
        <v>0</v>
      </c>
      <c r="B28149">
        <v>2284141928</v>
      </c>
      <c r="C28149" t="s">
        <v>19739</v>
      </c>
      <c r="D28149" t="s">
        <v>117701</v>
      </c>
      <c r="E28149" t="s">
        <v>241348</v>
      </c>
    </row>
    <row r="28150" spans="1:5" x14ac:dyDescent="0.3">
      <c r="A28150">
        <v>0</v>
      </c>
      <c r="B28150">
        <v>2284142018</v>
      </c>
      <c r="C28150" t="s">
        <v>19739</v>
      </c>
      <c r="D28150" t="s">
        <v>117702</v>
      </c>
      <c r="E28150" t="s">
        <v>241349</v>
      </c>
    </row>
    <row r="28151" spans="1:5" x14ac:dyDescent="0.3">
      <c r="A28151">
        <v>0</v>
      </c>
      <c r="B28151">
        <v>2284142129</v>
      </c>
      <c r="C28151" t="s">
        <v>19739</v>
      </c>
      <c r="D28151" t="s">
        <v>117703</v>
      </c>
      <c r="E28151" t="s">
        <v>241350</v>
      </c>
    </row>
    <row r="28152" spans="1:5" x14ac:dyDescent="0.3">
      <c r="A28152">
        <v>0</v>
      </c>
      <c r="B28152">
        <v>2284142454</v>
      </c>
      <c r="C28152" t="s">
        <v>19740</v>
      </c>
      <c r="D28152" t="s">
        <v>117704</v>
      </c>
      <c r="E28152" t="s">
        <v>241351</v>
      </c>
    </row>
    <row r="28153" spans="1:5" x14ac:dyDescent="0.3">
      <c r="A28153">
        <v>0</v>
      </c>
      <c r="B28153">
        <v>2284142658</v>
      </c>
      <c r="C28153" t="s">
        <v>19741</v>
      </c>
      <c r="D28153" t="s">
        <v>117705</v>
      </c>
      <c r="E28153" t="s">
        <v>241352</v>
      </c>
    </row>
    <row r="28154" spans="1:5" x14ac:dyDescent="0.3">
      <c r="A28154">
        <v>0</v>
      </c>
      <c r="B28154">
        <v>2284142818</v>
      </c>
      <c r="C28154" t="s">
        <v>19742</v>
      </c>
      <c r="D28154" t="s">
        <v>117691</v>
      </c>
      <c r="E28154" t="s">
        <v>241353</v>
      </c>
    </row>
    <row r="28155" spans="1:5" x14ac:dyDescent="0.3">
      <c r="A28155">
        <v>0</v>
      </c>
      <c r="B28155">
        <v>2284142984</v>
      </c>
      <c r="C28155" t="s">
        <v>19742</v>
      </c>
      <c r="D28155" t="s">
        <v>110066</v>
      </c>
      <c r="E28155" t="s">
        <v>241354</v>
      </c>
    </row>
    <row r="28156" spans="1:5" x14ac:dyDescent="0.3">
      <c r="A28156">
        <v>0</v>
      </c>
      <c r="B28156">
        <v>2284143220</v>
      </c>
      <c r="C28156" t="s">
        <v>19743</v>
      </c>
      <c r="D28156" t="s">
        <v>117706</v>
      </c>
      <c r="E28156" t="s">
        <v>241355</v>
      </c>
    </row>
    <row r="28157" spans="1:5" x14ac:dyDescent="0.3">
      <c r="A28157">
        <v>0</v>
      </c>
      <c r="B28157">
        <v>2284143274</v>
      </c>
      <c r="C28157" t="s">
        <v>19744</v>
      </c>
      <c r="D28157" t="s">
        <v>117707</v>
      </c>
      <c r="E28157" t="s">
        <v>241356</v>
      </c>
    </row>
    <row r="28158" spans="1:5" x14ac:dyDescent="0.3">
      <c r="A28158">
        <v>0</v>
      </c>
      <c r="B28158">
        <v>2284143377</v>
      </c>
      <c r="C28158" t="s">
        <v>19744</v>
      </c>
      <c r="D28158" t="s">
        <v>117708</v>
      </c>
      <c r="E28158" t="s">
        <v>241357</v>
      </c>
    </row>
    <row r="28159" spans="1:5" x14ac:dyDescent="0.3">
      <c r="A28159">
        <v>0</v>
      </c>
      <c r="B28159">
        <v>2284143493</v>
      </c>
      <c r="C28159" t="s">
        <v>19745</v>
      </c>
      <c r="D28159" t="s">
        <v>117709</v>
      </c>
      <c r="E28159" t="s">
        <v>241358</v>
      </c>
    </row>
    <row r="28160" spans="1:5" x14ac:dyDescent="0.3">
      <c r="A28160">
        <v>0</v>
      </c>
      <c r="B28160">
        <v>2284143841</v>
      </c>
      <c r="C28160" t="s">
        <v>19746</v>
      </c>
      <c r="D28160" t="s">
        <v>117710</v>
      </c>
      <c r="E28160" t="s">
        <v>241359</v>
      </c>
    </row>
    <row r="28161" spans="1:5" x14ac:dyDescent="0.3">
      <c r="A28161">
        <v>0</v>
      </c>
      <c r="B28161">
        <v>2284144032</v>
      </c>
      <c r="C28161" t="s">
        <v>19747</v>
      </c>
      <c r="D28161" t="s">
        <v>117711</v>
      </c>
      <c r="E28161" t="s">
        <v>241360</v>
      </c>
    </row>
    <row r="28162" spans="1:5" x14ac:dyDescent="0.3">
      <c r="A28162">
        <v>0</v>
      </c>
      <c r="B28162">
        <v>2284144330</v>
      </c>
      <c r="C28162" t="s">
        <v>19748</v>
      </c>
      <c r="D28162" t="s">
        <v>117712</v>
      </c>
      <c r="E28162" t="s">
        <v>241361</v>
      </c>
    </row>
    <row r="28163" spans="1:5" x14ac:dyDescent="0.3">
      <c r="A28163">
        <v>0</v>
      </c>
      <c r="B28163">
        <v>2284144718</v>
      </c>
      <c r="C28163" t="s">
        <v>19749</v>
      </c>
      <c r="D28163" t="s">
        <v>117713</v>
      </c>
      <c r="E28163" t="s">
        <v>241362</v>
      </c>
    </row>
    <row r="28164" spans="1:5" x14ac:dyDescent="0.3">
      <c r="A28164">
        <v>0</v>
      </c>
      <c r="B28164">
        <v>2284144896</v>
      </c>
      <c r="C28164" t="s">
        <v>19750</v>
      </c>
      <c r="D28164" t="s">
        <v>117714</v>
      </c>
      <c r="E28164" t="s">
        <v>241363</v>
      </c>
    </row>
    <row r="28165" spans="1:5" x14ac:dyDescent="0.3">
      <c r="A28165">
        <v>0</v>
      </c>
      <c r="B28165">
        <v>2284145192</v>
      </c>
      <c r="C28165" t="s">
        <v>19751</v>
      </c>
      <c r="D28165" t="s">
        <v>113688</v>
      </c>
      <c r="E28165" t="s">
        <v>241364</v>
      </c>
    </row>
    <row r="28166" spans="1:5" x14ac:dyDescent="0.3">
      <c r="A28166">
        <v>0</v>
      </c>
      <c r="B28166">
        <v>2284146108</v>
      </c>
      <c r="C28166" t="s">
        <v>19752</v>
      </c>
      <c r="D28166" t="s">
        <v>117715</v>
      </c>
      <c r="E28166" t="s">
        <v>241365</v>
      </c>
    </row>
    <row r="28167" spans="1:5" x14ac:dyDescent="0.3">
      <c r="A28167">
        <v>0</v>
      </c>
      <c r="B28167">
        <v>2284146370</v>
      </c>
      <c r="C28167" t="s">
        <v>19753</v>
      </c>
      <c r="D28167" t="s">
        <v>117716</v>
      </c>
      <c r="E28167" t="s">
        <v>241366</v>
      </c>
    </row>
    <row r="28168" spans="1:5" x14ac:dyDescent="0.3">
      <c r="A28168">
        <v>0</v>
      </c>
      <c r="B28168">
        <v>2284146526</v>
      </c>
      <c r="C28168" t="s">
        <v>19753</v>
      </c>
      <c r="D28168" t="s">
        <v>117717</v>
      </c>
      <c r="E28168" t="s">
        <v>241367</v>
      </c>
    </row>
    <row r="28169" spans="1:5" x14ac:dyDescent="0.3">
      <c r="A28169">
        <v>0</v>
      </c>
      <c r="B28169">
        <v>2284146559</v>
      </c>
      <c r="C28169" t="s">
        <v>19753</v>
      </c>
      <c r="D28169" t="s">
        <v>117718</v>
      </c>
      <c r="E28169" t="s">
        <v>241368</v>
      </c>
    </row>
    <row r="28170" spans="1:5" x14ac:dyDescent="0.3">
      <c r="A28170">
        <v>0</v>
      </c>
      <c r="B28170">
        <v>2284146662</v>
      </c>
      <c r="C28170" t="s">
        <v>19754</v>
      </c>
      <c r="D28170" t="s">
        <v>117719</v>
      </c>
      <c r="E28170" t="s">
        <v>241369</v>
      </c>
    </row>
    <row r="28171" spans="1:5" x14ac:dyDescent="0.3">
      <c r="A28171">
        <v>0</v>
      </c>
      <c r="B28171">
        <v>2284146672</v>
      </c>
      <c r="C28171" t="s">
        <v>19754</v>
      </c>
      <c r="D28171" t="s">
        <v>117720</v>
      </c>
      <c r="E28171" t="s">
        <v>241370</v>
      </c>
    </row>
    <row r="28172" spans="1:5" x14ac:dyDescent="0.3">
      <c r="A28172">
        <v>0</v>
      </c>
      <c r="B28172">
        <v>2284146845</v>
      </c>
      <c r="C28172" t="s">
        <v>19755</v>
      </c>
      <c r="D28172" t="s">
        <v>117721</v>
      </c>
      <c r="E28172" t="s">
        <v>241371</v>
      </c>
    </row>
    <row r="28173" spans="1:5" x14ac:dyDescent="0.3">
      <c r="A28173">
        <v>0</v>
      </c>
      <c r="B28173">
        <v>2284146846</v>
      </c>
      <c r="C28173" t="s">
        <v>19755</v>
      </c>
      <c r="D28173" t="s">
        <v>115256</v>
      </c>
      <c r="E28173" t="s">
        <v>241372</v>
      </c>
    </row>
    <row r="28174" spans="1:5" x14ac:dyDescent="0.3">
      <c r="A28174">
        <v>0</v>
      </c>
      <c r="B28174">
        <v>2284146896</v>
      </c>
      <c r="C28174" t="s">
        <v>19755</v>
      </c>
      <c r="D28174" t="s">
        <v>113572</v>
      </c>
      <c r="E28174" t="s">
        <v>241373</v>
      </c>
    </row>
    <row r="28175" spans="1:5" x14ac:dyDescent="0.3">
      <c r="A28175">
        <v>0</v>
      </c>
      <c r="B28175">
        <v>2284147349</v>
      </c>
      <c r="C28175" t="s">
        <v>19756</v>
      </c>
      <c r="D28175" t="s">
        <v>117722</v>
      </c>
      <c r="E28175" t="s">
        <v>241374</v>
      </c>
    </row>
    <row r="28176" spans="1:5" x14ac:dyDescent="0.3">
      <c r="A28176">
        <v>0</v>
      </c>
      <c r="B28176">
        <v>2284147496</v>
      </c>
      <c r="C28176" t="s">
        <v>19757</v>
      </c>
      <c r="D28176" t="s">
        <v>117723</v>
      </c>
      <c r="E28176" t="s">
        <v>241375</v>
      </c>
    </row>
    <row r="28177" spans="1:5" x14ac:dyDescent="0.3">
      <c r="A28177">
        <v>0</v>
      </c>
      <c r="B28177">
        <v>2284147679</v>
      </c>
      <c r="C28177" t="s">
        <v>19757</v>
      </c>
      <c r="D28177" t="s">
        <v>117724</v>
      </c>
      <c r="E28177" t="s">
        <v>241376</v>
      </c>
    </row>
    <row r="28178" spans="1:5" x14ac:dyDescent="0.3">
      <c r="A28178">
        <v>0</v>
      </c>
      <c r="B28178">
        <v>2284147838</v>
      </c>
      <c r="C28178" t="s">
        <v>19758</v>
      </c>
      <c r="D28178" t="s">
        <v>109014</v>
      </c>
      <c r="E28178" t="s">
        <v>241377</v>
      </c>
    </row>
    <row r="28179" spans="1:5" x14ac:dyDescent="0.3">
      <c r="A28179">
        <v>0</v>
      </c>
      <c r="B28179">
        <v>2284148785</v>
      </c>
      <c r="C28179" t="s">
        <v>19759</v>
      </c>
      <c r="D28179" t="s">
        <v>117725</v>
      </c>
      <c r="E28179" t="s">
        <v>241378</v>
      </c>
    </row>
    <row r="28180" spans="1:5" x14ac:dyDescent="0.3">
      <c r="A28180">
        <v>0</v>
      </c>
      <c r="B28180">
        <v>2284148855</v>
      </c>
      <c r="C28180" t="s">
        <v>19759</v>
      </c>
      <c r="D28180" t="s">
        <v>102075</v>
      </c>
      <c r="E28180" t="s">
        <v>241379</v>
      </c>
    </row>
    <row r="28181" spans="1:5" x14ac:dyDescent="0.3">
      <c r="A28181">
        <v>0</v>
      </c>
      <c r="B28181">
        <v>2284148877</v>
      </c>
      <c r="C28181" t="s">
        <v>19759</v>
      </c>
      <c r="D28181" t="s">
        <v>117726</v>
      </c>
      <c r="E28181" t="s">
        <v>241380</v>
      </c>
    </row>
    <row r="28182" spans="1:5" x14ac:dyDescent="0.3">
      <c r="A28182">
        <v>0</v>
      </c>
      <c r="B28182">
        <v>2284148957</v>
      </c>
      <c r="C28182" t="s">
        <v>19759</v>
      </c>
      <c r="D28182" t="s">
        <v>117727</v>
      </c>
      <c r="E28182" t="s">
        <v>241381</v>
      </c>
    </row>
    <row r="28183" spans="1:5" x14ac:dyDescent="0.3">
      <c r="A28183">
        <v>0</v>
      </c>
      <c r="B28183">
        <v>2284149479</v>
      </c>
      <c r="C28183" t="s">
        <v>19760</v>
      </c>
      <c r="D28183" t="s">
        <v>104194</v>
      </c>
      <c r="E28183" t="s">
        <v>241382</v>
      </c>
    </row>
    <row r="28184" spans="1:5" x14ac:dyDescent="0.3">
      <c r="A28184">
        <v>0</v>
      </c>
      <c r="B28184">
        <v>2284149996</v>
      </c>
      <c r="C28184" t="s">
        <v>19761</v>
      </c>
      <c r="D28184" t="s">
        <v>117728</v>
      </c>
      <c r="E28184" t="s">
        <v>241383</v>
      </c>
    </row>
    <row r="28185" spans="1:5" x14ac:dyDescent="0.3">
      <c r="A28185">
        <v>0</v>
      </c>
      <c r="B28185">
        <v>2284150535</v>
      </c>
      <c r="C28185" t="s">
        <v>19762</v>
      </c>
      <c r="D28185" t="s">
        <v>117729</v>
      </c>
      <c r="E28185" t="s">
        <v>241384</v>
      </c>
    </row>
    <row r="28186" spans="1:5" x14ac:dyDescent="0.3">
      <c r="A28186">
        <v>0</v>
      </c>
      <c r="B28186">
        <v>2284151797</v>
      </c>
      <c r="C28186" t="s">
        <v>19763</v>
      </c>
      <c r="D28186" t="s">
        <v>117730</v>
      </c>
      <c r="E28186" t="s">
        <v>241385</v>
      </c>
    </row>
    <row r="28187" spans="1:5" x14ac:dyDescent="0.3">
      <c r="A28187">
        <v>0</v>
      </c>
      <c r="B28187">
        <v>2284151857</v>
      </c>
      <c r="C28187" t="s">
        <v>19764</v>
      </c>
      <c r="D28187" t="s">
        <v>117731</v>
      </c>
      <c r="E28187" t="s">
        <v>241386</v>
      </c>
    </row>
    <row r="28188" spans="1:5" x14ac:dyDescent="0.3">
      <c r="A28188">
        <v>0</v>
      </c>
      <c r="B28188">
        <v>2284152084</v>
      </c>
      <c r="C28188" t="s">
        <v>19765</v>
      </c>
      <c r="D28188" t="s">
        <v>95023</v>
      </c>
      <c r="E28188" t="s">
        <v>241387</v>
      </c>
    </row>
    <row r="28189" spans="1:5" x14ac:dyDescent="0.3">
      <c r="A28189">
        <v>0</v>
      </c>
      <c r="B28189">
        <v>2284152253</v>
      </c>
      <c r="C28189" t="s">
        <v>19765</v>
      </c>
      <c r="D28189" t="s">
        <v>117732</v>
      </c>
      <c r="E28189" t="s">
        <v>241388</v>
      </c>
    </row>
    <row r="28190" spans="1:5" x14ac:dyDescent="0.3">
      <c r="A28190">
        <v>0</v>
      </c>
      <c r="B28190">
        <v>2284152531</v>
      </c>
      <c r="C28190" t="s">
        <v>19766</v>
      </c>
      <c r="D28190" t="s">
        <v>117733</v>
      </c>
      <c r="E28190" t="s">
        <v>241389</v>
      </c>
    </row>
    <row r="28191" spans="1:5" x14ac:dyDescent="0.3">
      <c r="A28191">
        <v>0</v>
      </c>
      <c r="B28191">
        <v>2284152615</v>
      </c>
      <c r="C28191" t="s">
        <v>19767</v>
      </c>
      <c r="D28191" t="s">
        <v>117734</v>
      </c>
      <c r="E28191" t="s">
        <v>241390</v>
      </c>
    </row>
    <row r="28192" spans="1:5" x14ac:dyDescent="0.3">
      <c r="A28192">
        <v>0</v>
      </c>
      <c r="B28192">
        <v>2284152685</v>
      </c>
      <c r="C28192" t="s">
        <v>19767</v>
      </c>
      <c r="D28192" t="s">
        <v>117735</v>
      </c>
      <c r="E28192" t="s">
        <v>241391</v>
      </c>
    </row>
    <row r="28193" spans="1:5" x14ac:dyDescent="0.3">
      <c r="A28193">
        <v>0</v>
      </c>
      <c r="B28193">
        <v>2284152717</v>
      </c>
      <c r="C28193" t="s">
        <v>19767</v>
      </c>
      <c r="D28193" t="s">
        <v>117736</v>
      </c>
      <c r="E28193" t="s">
        <v>241392</v>
      </c>
    </row>
    <row r="28194" spans="1:5" x14ac:dyDescent="0.3">
      <c r="A28194">
        <v>0</v>
      </c>
      <c r="B28194">
        <v>2284152743</v>
      </c>
      <c r="C28194" t="s">
        <v>19767</v>
      </c>
      <c r="D28194" t="s">
        <v>117737</v>
      </c>
      <c r="E28194" t="s">
        <v>241393</v>
      </c>
    </row>
    <row r="28195" spans="1:5" x14ac:dyDescent="0.3">
      <c r="A28195">
        <v>0</v>
      </c>
      <c r="B28195">
        <v>2284152807</v>
      </c>
      <c r="C28195" t="s">
        <v>19768</v>
      </c>
      <c r="D28195" t="s">
        <v>117738</v>
      </c>
      <c r="E28195" t="s">
        <v>241394</v>
      </c>
    </row>
    <row r="28196" spans="1:5" x14ac:dyDescent="0.3">
      <c r="A28196">
        <v>0</v>
      </c>
      <c r="B28196">
        <v>2284152886</v>
      </c>
      <c r="C28196" t="s">
        <v>19768</v>
      </c>
      <c r="D28196" t="s">
        <v>117739</v>
      </c>
      <c r="E28196" t="s">
        <v>241395</v>
      </c>
    </row>
    <row r="28197" spans="1:5" x14ac:dyDescent="0.3">
      <c r="A28197">
        <v>0</v>
      </c>
      <c r="B28197">
        <v>2284153374</v>
      </c>
      <c r="C28197" t="s">
        <v>19769</v>
      </c>
      <c r="D28197" t="s">
        <v>117740</v>
      </c>
      <c r="E28197" t="s">
        <v>241396</v>
      </c>
    </row>
    <row r="28198" spans="1:5" x14ac:dyDescent="0.3">
      <c r="A28198">
        <v>0</v>
      </c>
      <c r="B28198">
        <v>2284153378</v>
      </c>
      <c r="C28198" t="s">
        <v>19769</v>
      </c>
      <c r="D28198" t="s">
        <v>117741</v>
      </c>
      <c r="E28198" t="s">
        <v>241397</v>
      </c>
    </row>
    <row r="28199" spans="1:5" x14ac:dyDescent="0.3">
      <c r="A28199">
        <v>0</v>
      </c>
      <c r="B28199">
        <v>2284153501</v>
      </c>
      <c r="C28199" t="s">
        <v>19770</v>
      </c>
      <c r="D28199" t="s">
        <v>115865</v>
      </c>
      <c r="E28199" t="s">
        <v>241398</v>
      </c>
    </row>
    <row r="28200" spans="1:5" x14ac:dyDescent="0.3">
      <c r="A28200">
        <v>0</v>
      </c>
      <c r="B28200">
        <v>2284153558</v>
      </c>
      <c r="C28200" t="s">
        <v>19770</v>
      </c>
      <c r="D28200" t="s">
        <v>117742</v>
      </c>
      <c r="E28200" t="s">
        <v>241399</v>
      </c>
    </row>
    <row r="28201" spans="1:5" x14ac:dyDescent="0.3">
      <c r="A28201">
        <v>0</v>
      </c>
      <c r="B28201">
        <v>2284153743</v>
      </c>
      <c r="C28201" t="s">
        <v>19771</v>
      </c>
      <c r="D28201" t="s">
        <v>117743</v>
      </c>
      <c r="E28201" t="s">
        <v>241400</v>
      </c>
    </row>
    <row r="28202" spans="1:5" x14ac:dyDescent="0.3">
      <c r="A28202">
        <v>0</v>
      </c>
      <c r="B28202">
        <v>2284153748</v>
      </c>
      <c r="C28202" t="s">
        <v>19771</v>
      </c>
      <c r="D28202" t="s">
        <v>117744</v>
      </c>
      <c r="E28202" t="s">
        <v>241401</v>
      </c>
    </row>
    <row r="28203" spans="1:5" x14ac:dyDescent="0.3">
      <c r="A28203">
        <v>0</v>
      </c>
      <c r="B28203">
        <v>2284153749</v>
      </c>
      <c r="C28203" t="s">
        <v>19771</v>
      </c>
      <c r="D28203" t="s">
        <v>117745</v>
      </c>
      <c r="E28203" t="s">
        <v>241402</v>
      </c>
    </row>
    <row r="28204" spans="1:5" x14ac:dyDescent="0.3">
      <c r="A28204">
        <v>0</v>
      </c>
      <c r="B28204">
        <v>2284153912</v>
      </c>
      <c r="C28204" t="s">
        <v>19772</v>
      </c>
      <c r="D28204" t="s">
        <v>117746</v>
      </c>
      <c r="E28204" t="s">
        <v>241403</v>
      </c>
    </row>
    <row r="28205" spans="1:5" x14ac:dyDescent="0.3">
      <c r="A28205">
        <v>0</v>
      </c>
      <c r="B28205">
        <v>2284154800</v>
      </c>
      <c r="C28205" t="s">
        <v>19773</v>
      </c>
      <c r="D28205" t="s">
        <v>117747</v>
      </c>
      <c r="E28205" t="s">
        <v>241404</v>
      </c>
    </row>
    <row r="28206" spans="1:5" x14ac:dyDescent="0.3">
      <c r="A28206">
        <v>0</v>
      </c>
      <c r="B28206">
        <v>2284155147</v>
      </c>
      <c r="C28206" t="s">
        <v>19774</v>
      </c>
      <c r="D28206" t="s">
        <v>117748</v>
      </c>
      <c r="E28206" t="s">
        <v>241405</v>
      </c>
    </row>
    <row r="28207" spans="1:5" x14ac:dyDescent="0.3">
      <c r="A28207">
        <v>0</v>
      </c>
      <c r="B28207">
        <v>2284155247</v>
      </c>
      <c r="C28207" t="s">
        <v>19775</v>
      </c>
      <c r="D28207" t="s">
        <v>117749</v>
      </c>
      <c r="E28207" t="s">
        <v>241406</v>
      </c>
    </row>
    <row r="28208" spans="1:5" x14ac:dyDescent="0.3">
      <c r="A28208">
        <v>0</v>
      </c>
      <c r="B28208">
        <v>2284155364</v>
      </c>
      <c r="C28208" t="s">
        <v>19775</v>
      </c>
      <c r="D28208" t="s">
        <v>117750</v>
      </c>
      <c r="E28208" t="s">
        <v>241407</v>
      </c>
    </row>
    <row r="28209" spans="1:5" x14ac:dyDescent="0.3">
      <c r="A28209">
        <v>0</v>
      </c>
      <c r="B28209">
        <v>2284155446</v>
      </c>
      <c r="C28209" t="s">
        <v>19775</v>
      </c>
      <c r="D28209" t="s">
        <v>117751</v>
      </c>
      <c r="E28209" t="s">
        <v>241408</v>
      </c>
    </row>
    <row r="28210" spans="1:5" x14ac:dyDescent="0.3">
      <c r="A28210">
        <v>0</v>
      </c>
      <c r="B28210">
        <v>2284155622</v>
      </c>
      <c r="C28210" t="s">
        <v>19776</v>
      </c>
      <c r="D28210" t="s">
        <v>117752</v>
      </c>
      <c r="E28210" t="s">
        <v>241409</v>
      </c>
    </row>
    <row r="28211" spans="1:5" x14ac:dyDescent="0.3">
      <c r="A28211">
        <v>0</v>
      </c>
      <c r="B28211">
        <v>2284155873</v>
      </c>
      <c r="C28211" t="s">
        <v>19777</v>
      </c>
      <c r="D28211" t="s">
        <v>117753</v>
      </c>
      <c r="E28211" t="s">
        <v>241410</v>
      </c>
    </row>
    <row r="28212" spans="1:5" x14ac:dyDescent="0.3">
      <c r="A28212">
        <v>0</v>
      </c>
      <c r="B28212">
        <v>2284156290</v>
      </c>
      <c r="C28212" t="s">
        <v>19778</v>
      </c>
      <c r="D28212" t="s">
        <v>95643</v>
      </c>
      <c r="E28212" t="s">
        <v>241411</v>
      </c>
    </row>
    <row r="28213" spans="1:5" x14ac:dyDescent="0.3">
      <c r="A28213">
        <v>0</v>
      </c>
      <c r="B28213">
        <v>2284156345</v>
      </c>
      <c r="C28213" t="s">
        <v>19779</v>
      </c>
      <c r="D28213" t="s">
        <v>117754</v>
      </c>
      <c r="E28213" t="s">
        <v>241412</v>
      </c>
    </row>
    <row r="28214" spans="1:5" x14ac:dyDescent="0.3">
      <c r="A28214">
        <v>0</v>
      </c>
      <c r="B28214">
        <v>2284156436</v>
      </c>
      <c r="C28214" t="s">
        <v>19779</v>
      </c>
      <c r="D28214" t="s">
        <v>117755</v>
      </c>
      <c r="E28214" t="s">
        <v>241413</v>
      </c>
    </row>
    <row r="28215" spans="1:5" x14ac:dyDescent="0.3">
      <c r="A28215">
        <v>0</v>
      </c>
      <c r="B28215">
        <v>2284228465</v>
      </c>
      <c r="C28215" t="s">
        <v>19780</v>
      </c>
      <c r="D28215" t="s">
        <v>117756</v>
      </c>
      <c r="E28215" t="s">
        <v>240884</v>
      </c>
    </row>
    <row r="28216" spans="1:5" x14ac:dyDescent="0.3">
      <c r="A28216">
        <v>0</v>
      </c>
      <c r="B28216">
        <v>2284228811</v>
      </c>
      <c r="C28216" t="s">
        <v>19781</v>
      </c>
      <c r="D28216" t="s">
        <v>117757</v>
      </c>
      <c r="E28216" t="s">
        <v>240884</v>
      </c>
    </row>
    <row r="28217" spans="1:5" x14ac:dyDescent="0.3">
      <c r="A28217">
        <v>0</v>
      </c>
      <c r="B28217">
        <v>2284228976</v>
      </c>
      <c r="C28217" t="s">
        <v>19782</v>
      </c>
      <c r="D28217" t="s">
        <v>93710</v>
      </c>
      <c r="E28217" t="s">
        <v>241414</v>
      </c>
    </row>
    <row r="28218" spans="1:5" x14ac:dyDescent="0.3">
      <c r="A28218">
        <v>0</v>
      </c>
      <c r="B28218">
        <v>2284229014</v>
      </c>
      <c r="C28218" t="s">
        <v>19782</v>
      </c>
      <c r="D28218" t="s">
        <v>117758</v>
      </c>
      <c r="E28218" t="s">
        <v>241415</v>
      </c>
    </row>
    <row r="28219" spans="1:5" x14ac:dyDescent="0.3">
      <c r="A28219">
        <v>0</v>
      </c>
      <c r="B28219">
        <v>2284229505</v>
      </c>
      <c r="C28219" t="s">
        <v>19783</v>
      </c>
      <c r="D28219" t="s">
        <v>117759</v>
      </c>
      <c r="E28219" t="s">
        <v>240884</v>
      </c>
    </row>
    <row r="28220" spans="1:5" x14ac:dyDescent="0.3">
      <c r="A28220">
        <v>0</v>
      </c>
      <c r="B28220">
        <v>2284229678</v>
      </c>
      <c r="C28220" t="s">
        <v>19784</v>
      </c>
      <c r="D28220" t="s">
        <v>117760</v>
      </c>
      <c r="E28220" t="s">
        <v>241416</v>
      </c>
    </row>
    <row r="28221" spans="1:5" x14ac:dyDescent="0.3">
      <c r="A28221">
        <v>0</v>
      </c>
      <c r="B28221">
        <v>2284229860</v>
      </c>
      <c r="C28221" t="s">
        <v>19784</v>
      </c>
      <c r="D28221" t="s">
        <v>117761</v>
      </c>
      <c r="E28221" t="s">
        <v>240884</v>
      </c>
    </row>
    <row r="28222" spans="1:5" x14ac:dyDescent="0.3">
      <c r="A28222">
        <v>0</v>
      </c>
      <c r="B28222">
        <v>2284230039</v>
      </c>
      <c r="C28222" t="s">
        <v>19785</v>
      </c>
      <c r="D28222" t="s">
        <v>117762</v>
      </c>
      <c r="E28222" t="s">
        <v>241417</v>
      </c>
    </row>
    <row r="28223" spans="1:5" x14ac:dyDescent="0.3">
      <c r="A28223">
        <v>0</v>
      </c>
      <c r="B28223">
        <v>2284230143</v>
      </c>
      <c r="C28223" t="s">
        <v>19786</v>
      </c>
      <c r="D28223" t="s">
        <v>117763</v>
      </c>
      <c r="E28223" t="s">
        <v>241418</v>
      </c>
    </row>
    <row r="28224" spans="1:5" x14ac:dyDescent="0.3">
      <c r="A28224">
        <v>0</v>
      </c>
      <c r="B28224">
        <v>2284230168</v>
      </c>
      <c r="C28224" t="s">
        <v>19786</v>
      </c>
      <c r="D28224" t="s">
        <v>117764</v>
      </c>
      <c r="E28224" t="s">
        <v>240884</v>
      </c>
    </row>
    <row r="28225" spans="1:5" x14ac:dyDescent="0.3">
      <c r="A28225">
        <v>0</v>
      </c>
      <c r="B28225">
        <v>2284230203</v>
      </c>
      <c r="C28225" t="s">
        <v>19786</v>
      </c>
      <c r="D28225" t="s">
        <v>117765</v>
      </c>
      <c r="E28225" t="s">
        <v>241419</v>
      </c>
    </row>
    <row r="28226" spans="1:5" x14ac:dyDescent="0.3">
      <c r="A28226">
        <v>0</v>
      </c>
      <c r="B28226">
        <v>2284230253</v>
      </c>
      <c r="C28226" t="s">
        <v>19786</v>
      </c>
      <c r="D28226" t="s">
        <v>117766</v>
      </c>
      <c r="E28226" t="s">
        <v>241420</v>
      </c>
    </row>
    <row r="28227" spans="1:5" x14ac:dyDescent="0.3">
      <c r="A28227">
        <v>0</v>
      </c>
      <c r="B28227">
        <v>2284230326</v>
      </c>
      <c r="C28227" t="s">
        <v>19787</v>
      </c>
      <c r="D28227" t="s">
        <v>100930</v>
      </c>
      <c r="E28227" t="s">
        <v>241421</v>
      </c>
    </row>
    <row r="28228" spans="1:5" x14ac:dyDescent="0.3">
      <c r="A28228">
        <v>0</v>
      </c>
      <c r="B28228">
        <v>2284230564</v>
      </c>
      <c r="C28228" t="s">
        <v>19788</v>
      </c>
      <c r="D28228" t="s">
        <v>107965</v>
      </c>
      <c r="E28228" t="s">
        <v>241422</v>
      </c>
    </row>
    <row r="28229" spans="1:5" x14ac:dyDescent="0.3">
      <c r="A28229">
        <v>0</v>
      </c>
      <c r="B28229">
        <v>2284230736</v>
      </c>
      <c r="C28229" t="s">
        <v>19788</v>
      </c>
      <c r="D28229" t="s">
        <v>117767</v>
      </c>
      <c r="E28229" t="s">
        <v>241423</v>
      </c>
    </row>
    <row r="28230" spans="1:5" x14ac:dyDescent="0.3">
      <c r="A28230">
        <v>0</v>
      </c>
      <c r="B28230">
        <v>2284230766</v>
      </c>
      <c r="C28230" t="s">
        <v>19789</v>
      </c>
      <c r="D28230" t="s">
        <v>117768</v>
      </c>
      <c r="E28230" t="s">
        <v>241424</v>
      </c>
    </row>
    <row r="28231" spans="1:5" x14ac:dyDescent="0.3">
      <c r="A28231">
        <v>0</v>
      </c>
      <c r="B28231">
        <v>2284230801</v>
      </c>
      <c r="C28231" t="s">
        <v>19789</v>
      </c>
      <c r="D28231" t="s">
        <v>117769</v>
      </c>
      <c r="E28231" t="s">
        <v>241425</v>
      </c>
    </row>
    <row r="28232" spans="1:5" x14ac:dyDescent="0.3">
      <c r="A28232">
        <v>0</v>
      </c>
      <c r="B28232">
        <v>2284230866</v>
      </c>
      <c r="C28232" t="s">
        <v>19789</v>
      </c>
      <c r="D28232" t="s">
        <v>117770</v>
      </c>
      <c r="E28232" t="s">
        <v>240884</v>
      </c>
    </row>
    <row r="28233" spans="1:5" x14ac:dyDescent="0.3">
      <c r="A28233">
        <v>0</v>
      </c>
      <c r="B28233">
        <v>2284231049</v>
      </c>
      <c r="C28233" t="s">
        <v>19790</v>
      </c>
      <c r="D28233" t="s">
        <v>117771</v>
      </c>
      <c r="E28233" t="s">
        <v>241426</v>
      </c>
    </row>
    <row r="28234" spans="1:5" x14ac:dyDescent="0.3">
      <c r="A28234">
        <v>0</v>
      </c>
      <c r="B28234">
        <v>2284231101</v>
      </c>
      <c r="C28234" t="s">
        <v>19790</v>
      </c>
      <c r="D28234" t="s">
        <v>117772</v>
      </c>
      <c r="E28234" t="s">
        <v>241427</v>
      </c>
    </row>
    <row r="28235" spans="1:5" x14ac:dyDescent="0.3">
      <c r="A28235">
        <v>0</v>
      </c>
      <c r="B28235">
        <v>2284231114</v>
      </c>
      <c r="C28235" t="s">
        <v>19790</v>
      </c>
      <c r="D28235" t="s">
        <v>117773</v>
      </c>
      <c r="E28235" t="s">
        <v>241428</v>
      </c>
    </row>
    <row r="28236" spans="1:5" x14ac:dyDescent="0.3">
      <c r="A28236">
        <v>0</v>
      </c>
      <c r="B28236">
        <v>2284231338</v>
      </c>
      <c r="C28236" t="s">
        <v>19791</v>
      </c>
      <c r="D28236" t="s">
        <v>117774</v>
      </c>
      <c r="E28236" t="s">
        <v>241429</v>
      </c>
    </row>
    <row r="28237" spans="1:5" x14ac:dyDescent="0.3">
      <c r="A28237">
        <v>0</v>
      </c>
      <c r="B28237">
        <v>2284231472</v>
      </c>
      <c r="C28237" t="s">
        <v>19792</v>
      </c>
      <c r="D28237" t="s">
        <v>117775</v>
      </c>
      <c r="E28237" t="s">
        <v>241430</v>
      </c>
    </row>
    <row r="28238" spans="1:5" x14ac:dyDescent="0.3">
      <c r="A28238">
        <v>0</v>
      </c>
      <c r="B28238">
        <v>2284231668</v>
      </c>
      <c r="C28238" t="s">
        <v>19793</v>
      </c>
      <c r="D28238" t="s">
        <v>117776</v>
      </c>
      <c r="E28238" t="s">
        <v>241431</v>
      </c>
    </row>
    <row r="28239" spans="1:5" x14ac:dyDescent="0.3">
      <c r="A28239">
        <v>0</v>
      </c>
      <c r="B28239">
        <v>2284232044</v>
      </c>
      <c r="C28239" t="s">
        <v>19794</v>
      </c>
      <c r="D28239" t="s">
        <v>117580</v>
      </c>
      <c r="E28239" t="s">
        <v>241432</v>
      </c>
    </row>
    <row r="28240" spans="1:5" x14ac:dyDescent="0.3">
      <c r="A28240">
        <v>0</v>
      </c>
      <c r="B28240">
        <v>2284232088</v>
      </c>
      <c r="C28240" t="s">
        <v>19794</v>
      </c>
      <c r="D28240" t="s">
        <v>117777</v>
      </c>
      <c r="E28240" t="s">
        <v>240884</v>
      </c>
    </row>
    <row r="28241" spans="1:5" x14ac:dyDescent="0.3">
      <c r="A28241">
        <v>0</v>
      </c>
      <c r="B28241">
        <v>2284232089</v>
      </c>
      <c r="C28241" t="s">
        <v>19794</v>
      </c>
      <c r="D28241" t="s">
        <v>100728</v>
      </c>
      <c r="E28241" t="s">
        <v>241433</v>
      </c>
    </row>
    <row r="28242" spans="1:5" x14ac:dyDescent="0.3">
      <c r="A28242">
        <v>0</v>
      </c>
      <c r="B28242">
        <v>2284232385</v>
      </c>
      <c r="C28242" t="s">
        <v>19795</v>
      </c>
      <c r="D28242" t="s">
        <v>117778</v>
      </c>
      <c r="E28242" t="s">
        <v>241434</v>
      </c>
    </row>
    <row r="28243" spans="1:5" x14ac:dyDescent="0.3">
      <c r="A28243">
        <v>0</v>
      </c>
      <c r="B28243">
        <v>2284232621</v>
      </c>
      <c r="C28243" t="s">
        <v>19796</v>
      </c>
      <c r="D28243" t="s">
        <v>117779</v>
      </c>
      <c r="E28243" t="s">
        <v>241435</v>
      </c>
    </row>
    <row r="28244" spans="1:5" x14ac:dyDescent="0.3">
      <c r="A28244">
        <v>0</v>
      </c>
      <c r="B28244">
        <v>2284232782</v>
      </c>
      <c r="C28244" t="s">
        <v>19796</v>
      </c>
      <c r="D28244" t="s">
        <v>117780</v>
      </c>
      <c r="E28244" t="s">
        <v>241436</v>
      </c>
    </row>
    <row r="28245" spans="1:5" x14ac:dyDescent="0.3">
      <c r="A28245">
        <v>0</v>
      </c>
      <c r="B28245">
        <v>2284233094</v>
      </c>
      <c r="C28245" t="s">
        <v>19797</v>
      </c>
      <c r="D28245" t="s">
        <v>117781</v>
      </c>
      <c r="E28245" t="s">
        <v>241437</v>
      </c>
    </row>
    <row r="28246" spans="1:5" x14ac:dyDescent="0.3">
      <c r="A28246">
        <v>0</v>
      </c>
      <c r="B28246">
        <v>2284233095</v>
      </c>
      <c r="C28246" t="s">
        <v>19797</v>
      </c>
      <c r="D28246" t="s">
        <v>117782</v>
      </c>
      <c r="E28246" t="s">
        <v>240884</v>
      </c>
    </row>
    <row r="28247" spans="1:5" x14ac:dyDescent="0.3">
      <c r="A28247">
        <v>0</v>
      </c>
      <c r="B28247">
        <v>2284233113</v>
      </c>
      <c r="C28247" t="s">
        <v>19797</v>
      </c>
      <c r="D28247" t="s">
        <v>117437</v>
      </c>
      <c r="E28247" t="s">
        <v>241438</v>
      </c>
    </row>
    <row r="28248" spans="1:5" x14ac:dyDescent="0.3">
      <c r="A28248">
        <v>0</v>
      </c>
      <c r="B28248">
        <v>2284233546</v>
      </c>
      <c r="C28248" t="s">
        <v>19798</v>
      </c>
      <c r="D28248" t="s">
        <v>117783</v>
      </c>
      <c r="E28248" t="s">
        <v>240884</v>
      </c>
    </row>
    <row r="28249" spans="1:5" x14ac:dyDescent="0.3">
      <c r="A28249">
        <v>0</v>
      </c>
      <c r="B28249">
        <v>2284233582</v>
      </c>
      <c r="C28249" t="s">
        <v>19798</v>
      </c>
      <c r="D28249" t="s">
        <v>117784</v>
      </c>
      <c r="E28249" t="s">
        <v>241439</v>
      </c>
    </row>
    <row r="28250" spans="1:5" x14ac:dyDescent="0.3">
      <c r="A28250">
        <v>0</v>
      </c>
      <c r="B28250">
        <v>2284233583</v>
      </c>
      <c r="C28250" t="s">
        <v>19798</v>
      </c>
      <c r="D28250" t="s">
        <v>99522</v>
      </c>
      <c r="E28250" t="s">
        <v>241440</v>
      </c>
    </row>
    <row r="28251" spans="1:5" x14ac:dyDescent="0.3">
      <c r="A28251">
        <v>0</v>
      </c>
      <c r="B28251">
        <v>2284233624</v>
      </c>
      <c r="C28251" t="s">
        <v>19798</v>
      </c>
      <c r="D28251" t="s">
        <v>117785</v>
      </c>
      <c r="E28251" t="s">
        <v>241441</v>
      </c>
    </row>
    <row r="28252" spans="1:5" x14ac:dyDescent="0.3">
      <c r="A28252">
        <v>0</v>
      </c>
      <c r="B28252">
        <v>2284233956</v>
      </c>
      <c r="C28252" t="s">
        <v>19799</v>
      </c>
      <c r="D28252" t="s">
        <v>117786</v>
      </c>
      <c r="E28252" t="s">
        <v>241442</v>
      </c>
    </row>
    <row r="28253" spans="1:5" x14ac:dyDescent="0.3">
      <c r="A28253">
        <v>0</v>
      </c>
      <c r="B28253">
        <v>2284234460</v>
      </c>
      <c r="C28253" t="s">
        <v>19800</v>
      </c>
      <c r="D28253" t="s">
        <v>117787</v>
      </c>
      <c r="E28253" t="s">
        <v>241443</v>
      </c>
    </row>
    <row r="28254" spans="1:5" x14ac:dyDescent="0.3">
      <c r="A28254">
        <v>0</v>
      </c>
      <c r="B28254">
        <v>2284234501</v>
      </c>
      <c r="C28254" t="s">
        <v>19800</v>
      </c>
      <c r="D28254" t="s">
        <v>117788</v>
      </c>
      <c r="E28254" t="s">
        <v>241444</v>
      </c>
    </row>
    <row r="28255" spans="1:5" x14ac:dyDescent="0.3">
      <c r="A28255">
        <v>0</v>
      </c>
      <c r="B28255">
        <v>2284234712</v>
      </c>
      <c r="C28255" t="s">
        <v>19801</v>
      </c>
      <c r="D28255" t="s">
        <v>117789</v>
      </c>
      <c r="E28255" t="s">
        <v>241445</v>
      </c>
    </row>
    <row r="28256" spans="1:5" x14ac:dyDescent="0.3">
      <c r="A28256">
        <v>0</v>
      </c>
      <c r="B28256">
        <v>2284234820</v>
      </c>
      <c r="C28256" t="s">
        <v>19802</v>
      </c>
      <c r="D28256" t="s">
        <v>117790</v>
      </c>
      <c r="E28256" t="s">
        <v>241446</v>
      </c>
    </row>
    <row r="28257" spans="1:5" x14ac:dyDescent="0.3">
      <c r="A28257">
        <v>0</v>
      </c>
      <c r="B28257">
        <v>2284235418</v>
      </c>
      <c r="C28257" t="s">
        <v>19803</v>
      </c>
      <c r="D28257" t="s">
        <v>117791</v>
      </c>
      <c r="E28257" t="s">
        <v>241447</v>
      </c>
    </row>
    <row r="28258" spans="1:5" x14ac:dyDescent="0.3">
      <c r="A28258">
        <v>0</v>
      </c>
      <c r="B28258">
        <v>2284235475</v>
      </c>
      <c r="C28258" t="s">
        <v>19804</v>
      </c>
      <c r="D28258" t="s">
        <v>117792</v>
      </c>
      <c r="E28258" t="s">
        <v>241448</v>
      </c>
    </row>
    <row r="28259" spans="1:5" x14ac:dyDescent="0.3">
      <c r="A28259">
        <v>0</v>
      </c>
      <c r="B28259">
        <v>2284235743</v>
      </c>
      <c r="C28259" t="s">
        <v>19805</v>
      </c>
      <c r="D28259" t="s">
        <v>117793</v>
      </c>
      <c r="E28259" t="s">
        <v>241449</v>
      </c>
    </row>
    <row r="28260" spans="1:5" x14ac:dyDescent="0.3">
      <c r="A28260">
        <v>0</v>
      </c>
      <c r="B28260">
        <v>2284236092</v>
      </c>
      <c r="C28260" t="s">
        <v>19806</v>
      </c>
      <c r="D28260" t="s">
        <v>117794</v>
      </c>
      <c r="E28260" t="s">
        <v>241450</v>
      </c>
    </row>
    <row r="28261" spans="1:5" x14ac:dyDescent="0.3">
      <c r="A28261">
        <v>0</v>
      </c>
      <c r="B28261">
        <v>2284236103</v>
      </c>
      <c r="C28261" t="s">
        <v>19806</v>
      </c>
      <c r="D28261" t="s">
        <v>117795</v>
      </c>
      <c r="E28261" t="s">
        <v>241451</v>
      </c>
    </row>
    <row r="28262" spans="1:5" x14ac:dyDescent="0.3">
      <c r="A28262">
        <v>0</v>
      </c>
      <c r="B28262">
        <v>2284236133</v>
      </c>
      <c r="C28262" t="s">
        <v>19806</v>
      </c>
      <c r="D28262" t="s">
        <v>117796</v>
      </c>
      <c r="E28262" t="s">
        <v>241452</v>
      </c>
    </row>
    <row r="28263" spans="1:5" x14ac:dyDescent="0.3">
      <c r="A28263">
        <v>0</v>
      </c>
      <c r="B28263">
        <v>2284236493</v>
      </c>
      <c r="C28263" t="s">
        <v>19807</v>
      </c>
      <c r="D28263" t="s">
        <v>117797</v>
      </c>
      <c r="E28263" t="s">
        <v>241453</v>
      </c>
    </row>
    <row r="28264" spans="1:5" x14ac:dyDescent="0.3">
      <c r="A28264">
        <v>0</v>
      </c>
      <c r="B28264">
        <v>2284236521</v>
      </c>
      <c r="C28264" t="s">
        <v>19808</v>
      </c>
      <c r="D28264" t="s">
        <v>117798</v>
      </c>
      <c r="E28264" t="s">
        <v>241454</v>
      </c>
    </row>
    <row r="28265" spans="1:5" x14ac:dyDescent="0.3">
      <c r="A28265">
        <v>0</v>
      </c>
      <c r="B28265">
        <v>2284236556</v>
      </c>
      <c r="C28265" t="s">
        <v>19808</v>
      </c>
      <c r="D28265" t="s">
        <v>117799</v>
      </c>
      <c r="E28265" t="s">
        <v>241455</v>
      </c>
    </row>
    <row r="28266" spans="1:5" x14ac:dyDescent="0.3">
      <c r="A28266">
        <v>0</v>
      </c>
      <c r="B28266">
        <v>2284236627</v>
      </c>
      <c r="C28266" t="s">
        <v>19808</v>
      </c>
      <c r="D28266" t="s">
        <v>117800</v>
      </c>
      <c r="E28266" t="s">
        <v>241456</v>
      </c>
    </row>
    <row r="28267" spans="1:5" x14ac:dyDescent="0.3">
      <c r="A28267">
        <v>0</v>
      </c>
      <c r="B28267">
        <v>2284236701</v>
      </c>
      <c r="C28267" t="s">
        <v>19808</v>
      </c>
      <c r="D28267" t="s">
        <v>117801</v>
      </c>
      <c r="E28267" t="s">
        <v>241457</v>
      </c>
    </row>
    <row r="28268" spans="1:5" x14ac:dyDescent="0.3">
      <c r="A28268">
        <v>0</v>
      </c>
      <c r="B28268">
        <v>2284236744</v>
      </c>
      <c r="C28268" t="s">
        <v>19809</v>
      </c>
      <c r="D28268" t="s">
        <v>117802</v>
      </c>
      <c r="E28268" t="s">
        <v>241458</v>
      </c>
    </row>
    <row r="28269" spans="1:5" x14ac:dyDescent="0.3">
      <c r="A28269">
        <v>0</v>
      </c>
      <c r="B28269">
        <v>2284237137</v>
      </c>
      <c r="C28269" t="s">
        <v>19810</v>
      </c>
      <c r="D28269" t="s">
        <v>117803</v>
      </c>
      <c r="E28269" t="s">
        <v>241459</v>
      </c>
    </row>
    <row r="28270" spans="1:5" x14ac:dyDescent="0.3">
      <c r="A28270">
        <v>0</v>
      </c>
      <c r="B28270">
        <v>2284237142</v>
      </c>
      <c r="C28270" t="s">
        <v>19810</v>
      </c>
      <c r="D28270" t="s">
        <v>117804</v>
      </c>
      <c r="E28270" t="s">
        <v>241460</v>
      </c>
    </row>
    <row r="28271" spans="1:5" x14ac:dyDescent="0.3">
      <c r="A28271">
        <v>0</v>
      </c>
      <c r="B28271">
        <v>2284237227</v>
      </c>
      <c r="C28271" t="s">
        <v>19811</v>
      </c>
      <c r="D28271" t="s">
        <v>117805</v>
      </c>
      <c r="E28271" t="s">
        <v>241461</v>
      </c>
    </row>
    <row r="28272" spans="1:5" x14ac:dyDescent="0.3">
      <c r="A28272">
        <v>0</v>
      </c>
      <c r="B28272">
        <v>2284237304</v>
      </c>
      <c r="C28272" t="s">
        <v>19811</v>
      </c>
      <c r="D28272" t="s">
        <v>117806</v>
      </c>
      <c r="E28272" t="s">
        <v>241462</v>
      </c>
    </row>
    <row r="28273" spans="1:5" x14ac:dyDescent="0.3">
      <c r="A28273">
        <v>0</v>
      </c>
      <c r="B28273">
        <v>2284238189</v>
      </c>
      <c r="C28273" t="s">
        <v>19812</v>
      </c>
      <c r="D28273" t="s">
        <v>117807</v>
      </c>
      <c r="E28273" t="s">
        <v>241463</v>
      </c>
    </row>
    <row r="28274" spans="1:5" x14ac:dyDescent="0.3">
      <c r="A28274">
        <v>0</v>
      </c>
      <c r="B28274">
        <v>2284238221</v>
      </c>
      <c r="C28274" t="s">
        <v>19812</v>
      </c>
      <c r="D28274" t="s">
        <v>117808</v>
      </c>
      <c r="E28274" t="s">
        <v>241464</v>
      </c>
    </row>
    <row r="28275" spans="1:5" x14ac:dyDescent="0.3">
      <c r="A28275">
        <v>0</v>
      </c>
      <c r="B28275">
        <v>2284238265</v>
      </c>
      <c r="C28275" t="s">
        <v>19812</v>
      </c>
      <c r="D28275" t="s">
        <v>107207</v>
      </c>
      <c r="E28275" t="s">
        <v>241465</v>
      </c>
    </row>
    <row r="28276" spans="1:5" x14ac:dyDescent="0.3">
      <c r="A28276">
        <v>0</v>
      </c>
      <c r="B28276">
        <v>2284238459</v>
      </c>
      <c r="C28276" t="s">
        <v>19813</v>
      </c>
      <c r="D28276" t="s">
        <v>117809</v>
      </c>
      <c r="E28276" t="s">
        <v>241466</v>
      </c>
    </row>
    <row r="28277" spans="1:5" x14ac:dyDescent="0.3">
      <c r="A28277">
        <v>0</v>
      </c>
      <c r="B28277">
        <v>2284238582</v>
      </c>
      <c r="C28277" t="s">
        <v>19814</v>
      </c>
      <c r="D28277" t="s">
        <v>117810</v>
      </c>
      <c r="E28277" t="s">
        <v>241467</v>
      </c>
    </row>
    <row r="28278" spans="1:5" x14ac:dyDescent="0.3">
      <c r="A28278">
        <v>0</v>
      </c>
      <c r="B28278">
        <v>2284238833</v>
      </c>
      <c r="C28278" t="s">
        <v>19815</v>
      </c>
      <c r="D28278" t="s">
        <v>117811</v>
      </c>
      <c r="E28278" t="s">
        <v>241468</v>
      </c>
    </row>
    <row r="28279" spans="1:5" x14ac:dyDescent="0.3">
      <c r="A28279">
        <v>0</v>
      </c>
      <c r="B28279">
        <v>2284238838</v>
      </c>
      <c r="C28279" t="s">
        <v>19815</v>
      </c>
      <c r="D28279" t="s">
        <v>117812</v>
      </c>
      <c r="E28279" t="s">
        <v>241469</v>
      </c>
    </row>
    <row r="28280" spans="1:5" x14ac:dyDescent="0.3">
      <c r="A28280">
        <v>0</v>
      </c>
      <c r="B28280">
        <v>2284239032</v>
      </c>
      <c r="C28280" t="s">
        <v>19816</v>
      </c>
      <c r="D28280" t="s">
        <v>117813</v>
      </c>
      <c r="E28280" t="s">
        <v>241470</v>
      </c>
    </row>
    <row r="28281" spans="1:5" x14ac:dyDescent="0.3">
      <c r="A28281">
        <v>0</v>
      </c>
      <c r="B28281">
        <v>2284239448</v>
      </c>
      <c r="C28281" t="s">
        <v>19817</v>
      </c>
      <c r="D28281" t="s">
        <v>117814</v>
      </c>
      <c r="E28281" t="s">
        <v>241471</v>
      </c>
    </row>
    <row r="28282" spans="1:5" x14ac:dyDescent="0.3">
      <c r="A28282">
        <v>0</v>
      </c>
      <c r="B28282">
        <v>2284239478</v>
      </c>
      <c r="C28282" t="s">
        <v>19817</v>
      </c>
      <c r="D28282" t="s">
        <v>109097</v>
      </c>
      <c r="E28282" t="s">
        <v>241472</v>
      </c>
    </row>
    <row r="28283" spans="1:5" x14ac:dyDescent="0.3">
      <c r="A28283">
        <v>0</v>
      </c>
      <c r="B28283">
        <v>2284239998</v>
      </c>
      <c r="C28283" t="s">
        <v>19818</v>
      </c>
      <c r="D28283" t="s">
        <v>117815</v>
      </c>
      <c r="E28283" t="s">
        <v>241473</v>
      </c>
    </row>
    <row r="28284" spans="1:5" x14ac:dyDescent="0.3">
      <c r="A28284">
        <v>0</v>
      </c>
      <c r="B28284">
        <v>2284253232</v>
      </c>
      <c r="C28284" t="s">
        <v>19819</v>
      </c>
      <c r="D28284" t="s">
        <v>117816</v>
      </c>
      <c r="E28284" t="s">
        <v>241474</v>
      </c>
    </row>
    <row r="28285" spans="1:5" x14ac:dyDescent="0.3">
      <c r="A28285">
        <v>0</v>
      </c>
      <c r="B28285">
        <v>2284253748</v>
      </c>
      <c r="C28285" t="s">
        <v>19820</v>
      </c>
      <c r="D28285" t="s">
        <v>112626</v>
      </c>
      <c r="E28285" t="s">
        <v>241475</v>
      </c>
    </row>
    <row r="28286" spans="1:5" x14ac:dyDescent="0.3">
      <c r="A28286">
        <v>0</v>
      </c>
      <c r="B28286">
        <v>2284253753</v>
      </c>
      <c r="C28286" t="s">
        <v>19820</v>
      </c>
      <c r="D28286" t="s">
        <v>117817</v>
      </c>
      <c r="E28286" t="s">
        <v>241476</v>
      </c>
    </row>
    <row r="28287" spans="1:5" x14ac:dyDescent="0.3">
      <c r="A28287">
        <v>0</v>
      </c>
      <c r="B28287">
        <v>2284254080</v>
      </c>
      <c r="C28287" t="s">
        <v>19821</v>
      </c>
      <c r="D28287" t="s">
        <v>117818</v>
      </c>
      <c r="E28287" t="s">
        <v>241477</v>
      </c>
    </row>
    <row r="28288" spans="1:5" x14ac:dyDescent="0.3">
      <c r="A28288">
        <v>0</v>
      </c>
      <c r="B28288">
        <v>2284254362</v>
      </c>
      <c r="C28288" t="s">
        <v>19822</v>
      </c>
      <c r="D28288" t="s">
        <v>117819</v>
      </c>
      <c r="E28288" t="s">
        <v>241478</v>
      </c>
    </row>
    <row r="28289" spans="1:5" x14ac:dyDescent="0.3">
      <c r="A28289">
        <v>0</v>
      </c>
      <c r="B28289">
        <v>2284254623</v>
      </c>
      <c r="C28289" t="s">
        <v>19823</v>
      </c>
      <c r="D28289" t="s">
        <v>117820</v>
      </c>
      <c r="E28289" t="s">
        <v>241479</v>
      </c>
    </row>
    <row r="28290" spans="1:5" x14ac:dyDescent="0.3">
      <c r="A28290">
        <v>0</v>
      </c>
      <c r="B28290">
        <v>2284254660</v>
      </c>
      <c r="C28290" t="s">
        <v>19823</v>
      </c>
      <c r="D28290" t="s">
        <v>107066</v>
      </c>
      <c r="E28290" t="s">
        <v>241480</v>
      </c>
    </row>
    <row r="28291" spans="1:5" x14ac:dyDescent="0.3">
      <c r="A28291">
        <v>0</v>
      </c>
      <c r="B28291">
        <v>2284254780</v>
      </c>
      <c r="C28291" t="s">
        <v>19824</v>
      </c>
      <c r="D28291" t="s">
        <v>117821</v>
      </c>
      <c r="E28291" t="s">
        <v>241481</v>
      </c>
    </row>
    <row r="28292" spans="1:5" x14ac:dyDescent="0.3">
      <c r="A28292">
        <v>0</v>
      </c>
      <c r="B28292">
        <v>2284255597</v>
      </c>
      <c r="C28292" t="s">
        <v>19825</v>
      </c>
      <c r="D28292" t="s">
        <v>117822</v>
      </c>
      <c r="E28292" t="s">
        <v>241482</v>
      </c>
    </row>
    <row r="28293" spans="1:5" x14ac:dyDescent="0.3">
      <c r="A28293">
        <v>0</v>
      </c>
      <c r="B28293">
        <v>2284255813</v>
      </c>
      <c r="C28293" t="s">
        <v>19826</v>
      </c>
      <c r="D28293" t="s">
        <v>117823</v>
      </c>
      <c r="E28293" t="s">
        <v>241483</v>
      </c>
    </row>
    <row r="28294" spans="1:5" x14ac:dyDescent="0.3">
      <c r="A28294">
        <v>0</v>
      </c>
      <c r="B28294">
        <v>2284256304</v>
      </c>
      <c r="C28294" t="s">
        <v>19827</v>
      </c>
      <c r="D28294" t="s">
        <v>117824</v>
      </c>
      <c r="E28294" t="s">
        <v>241484</v>
      </c>
    </row>
    <row r="28295" spans="1:5" x14ac:dyDescent="0.3">
      <c r="A28295">
        <v>0</v>
      </c>
      <c r="B28295">
        <v>2284256479</v>
      </c>
      <c r="C28295" t="s">
        <v>19828</v>
      </c>
      <c r="D28295" t="s">
        <v>117825</v>
      </c>
      <c r="E28295" t="s">
        <v>241485</v>
      </c>
    </row>
    <row r="28296" spans="1:5" x14ac:dyDescent="0.3">
      <c r="A28296">
        <v>0</v>
      </c>
      <c r="B28296">
        <v>2284257079</v>
      </c>
      <c r="C28296" t="s">
        <v>19829</v>
      </c>
      <c r="D28296" t="s">
        <v>111056</v>
      </c>
      <c r="E28296" t="s">
        <v>241486</v>
      </c>
    </row>
    <row r="28297" spans="1:5" x14ac:dyDescent="0.3">
      <c r="A28297">
        <v>0</v>
      </c>
      <c r="B28297">
        <v>2284257212</v>
      </c>
      <c r="C28297" t="s">
        <v>19830</v>
      </c>
      <c r="D28297" t="s">
        <v>117826</v>
      </c>
      <c r="E28297" t="s">
        <v>241487</v>
      </c>
    </row>
    <row r="28298" spans="1:5" x14ac:dyDescent="0.3">
      <c r="A28298">
        <v>0</v>
      </c>
      <c r="B28298">
        <v>2284257307</v>
      </c>
      <c r="C28298" t="s">
        <v>19830</v>
      </c>
      <c r="D28298" t="s">
        <v>117827</v>
      </c>
      <c r="E28298" t="s">
        <v>241488</v>
      </c>
    </row>
    <row r="28299" spans="1:5" x14ac:dyDescent="0.3">
      <c r="A28299">
        <v>0</v>
      </c>
      <c r="B28299">
        <v>2284257341</v>
      </c>
      <c r="C28299" t="s">
        <v>19831</v>
      </c>
      <c r="D28299" t="s">
        <v>117828</v>
      </c>
      <c r="E28299" t="s">
        <v>241489</v>
      </c>
    </row>
    <row r="28300" spans="1:5" x14ac:dyDescent="0.3">
      <c r="A28300">
        <v>0</v>
      </c>
      <c r="B28300">
        <v>2284257657</v>
      </c>
      <c r="C28300" t="s">
        <v>19832</v>
      </c>
      <c r="D28300" t="s">
        <v>117829</v>
      </c>
      <c r="E28300" t="s">
        <v>241490</v>
      </c>
    </row>
    <row r="28301" spans="1:5" x14ac:dyDescent="0.3">
      <c r="A28301">
        <v>0</v>
      </c>
      <c r="B28301">
        <v>2284258131</v>
      </c>
      <c r="C28301" t="s">
        <v>19833</v>
      </c>
      <c r="D28301" t="s">
        <v>117719</v>
      </c>
      <c r="E28301" t="s">
        <v>241491</v>
      </c>
    </row>
    <row r="28302" spans="1:5" x14ac:dyDescent="0.3">
      <c r="A28302">
        <v>0</v>
      </c>
      <c r="B28302">
        <v>2284258240</v>
      </c>
      <c r="C28302" t="s">
        <v>19834</v>
      </c>
      <c r="D28302" t="s">
        <v>117830</v>
      </c>
      <c r="E28302" t="s">
        <v>241492</v>
      </c>
    </row>
    <row r="28303" spans="1:5" x14ac:dyDescent="0.3">
      <c r="A28303">
        <v>0</v>
      </c>
      <c r="B28303">
        <v>2284258678</v>
      </c>
      <c r="C28303" t="s">
        <v>19835</v>
      </c>
      <c r="D28303" t="s">
        <v>113541</v>
      </c>
      <c r="E28303" t="s">
        <v>241493</v>
      </c>
    </row>
    <row r="28304" spans="1:5" x14ac:dyDescent="0.3">
      <c r="A28304">
        <v>0</v>
      </c>
      <c r="B28304">
        <v>2284258773</v>
      </c>
      <c r="C28304" t="s">
        <v>19836</v>
      </c>
      <c r="D28304" t="s">
        <v>117831</v>
      </c>
      <c r="E28304" t="s">
        <v>241494</v>
      </c>
    </row>
    <row r="28305" spans="1:5" x14ac:dyDescent="0.3">
      <c r="A28305">
        <v>0</v>
      </c>
      <c r="B28305">
        <v>2284258909</v>
      </c>
      <c r="C28305" t="s">
        <v>19836</v>
      </c>
      <c r="D28305" t="s">
        <v>117832</v>
      </c>
      <c r="E28305" t="s">
        <v>241495</v>
      </c>
    </row>
    <row r="28306" spans="1:5" x14ac:dyDescent="0.3">
      <c r="A28306">
        <v>0</v>
      </c>
      <c r="B28306">
        <v>2284259097</v>
      </c>
      <c r="C28306" t="s">
        <v>19837</v>
      </c>
      <c r="D28306" t="s">
        <v>117833</v>
      </c>
      <c r="E28306" t="s">
        <v>241496</v>
      </c>
    </row>
    <row r="28307" spans="1:5" x14ac:dyDescent="0.3">
      <c r="A28307">
        <v>0</v>
      </c>
      <c r="B28307">
        <v>2284259461</v>
      </c>
      <c r="C28307" t="s">
        <v>19838</v>
      </c>
      <c r="D28307" t="s">
        <v>117834</v>
      </c>
      <c r="E28307" t="s">
        <v>241497</v>
      </c>
    </row>
    <row r="28308" spans="1:5" x14ac:dyDescent="0.3">
      <c r="A28308">
        <v>0</v>
      </c>
      <c r="B28308">
        <v>2284259520</v>
      </c>
      <c r="C28308" t="s">
        <v>19838</v>
      </c>
      <c r="D28308" t="s">
        <v>117835</v>
      </c>
      <c r="E28308" t="s">
        <v>241498</v>
      </c>
    </row>
    <row r="28309" spans="1:5" x14ac:dyDescent="0.3">
      <c r="A28309">
        <v>0</v>
      </c>
      <c r="B28309">
        <v>2284259563</v>
      </c>
      <c r="C28309" t="s">
        <v>19838</v>
      </c>
      <c r="D28309" t="s">
        <v>117836</v>
      </c>
      <c r="E28309" t="s">
        <v>241499</v>
      </c>
    </row>
    <row r="28310" spans="1:5" x14ac:dyDescent="0.3">
      <c r="A28310">
        <v>0</v>
      </c>
      <c r="B28310">
        <v>2284259726</v>
      </c>
      <c r="C28310" t="s">
        <v>19839</v>
      </c>
      <c r="D28310" t="s">
        <v>117837</v>
      </c>
      <c r="E28310" t="s">
        <v>241500</v>
      </c>
    </row>
    <row r="28311" spans="1:5" x14ac:dyDescent="0.3">
      <c r="A28311">
        <v>0</v>
      </c>
      <c r="B28311">
        <v>2284259896</v>
      </c>
      <c r="C28311" t="s">
        <v>19840</v>
      </c>
      <c r="D28311" t="s">
        <v>117838</v>
      </c>
      <c r="E28311" t="s">
        <v>241501</v>
      </c>
    </row>
    <row r="28312" spans="1:5" x14ac:dyDescent="0.3">
      <c r="A28312">
        <v>0</v>
      </c>
      <c r="B28312">
        <v>2284260026</v>
      </c>
      <c r="C28312" t="s">
        <v>19841</v>
      </c>
      <c r="D28312" t="s">
        <v>117839</v>
      </c>
      <c r="E28312" t="s">
        <v>241502</v>
      </c>
    </row>
    <row r="28313" spans="1:5" x14ac:dyDescent="0.3">
      <c r="A28313">
        <v>0</v>
      </c>
      <c r="B28313">
        <v>2284260308</v>
      </c>
      <c r="C28313" t="s">
        <v>19842</v>
      </c>
      <c r="D28313" t="s">
        <v>117840</v>
      </c>
      <c r="E28313" t="s">
        <v>241503</v>
      </c>
    </row>
    <row r="28314" spans="1:5" x14ac:dyDescent="0.3">
      <c r="A28314">
        <v>0</v>
      </c>
      <c r="B28314">
        <v>2284260418</v>
      </c>
      <c r="C28314" t="s">
        <v>19843</v>
      </c>
      <c r="D28314" t="s">
        <v>117841</v>
      </c>
      <c r="E28314" t="s">
        <v>241504</v>
      </c>
    </row>
    <row r="28315" spans="1:5" x14ac:dyDescent="0.3">
      <c r="A28315">
        <v>0</v>
      </c>
      <c r="B28315">
        <v>2284260655</v>
      </c>
      <c r="C28315" t="s">
        <v>19844</v>
      </c>
      <c r="D28315" t="s">
        <v>117842</v>
      </c>
      <c r="E28315" t="s">
        <v>241505</v>
      </c>
    </row>
    <row r="28316" spans="1:5" x14ac:dyDescent="0.3">
      <c r="A28316">
        <v>0</v>
      </c>
      <c r="B28316">
        <v>2284260743</v>
      </c>
      <c r="C28316" t="s">
        <v>19844</v>
      </c>
      <c r="D28316" t="s">
        <v>117843</v>
      </c>
      <c r="E28316" t="s">
        <v>241506</v>
      </c>
    </row>
    <row r="28317" spans="1:5" x14ac:dyDescent="0.3">
      <c r="A28317">
        <v>0</v>
      </c>
      <c r="B28317">
        <v>2284260840</v>
      </c>
      <c r="C28317" t="s">
        <v>19844</v>
      </c>
      <c r="D28317" t="s">
        <v>117844</v>
      </c>
      <c r="E28317" t="s">
        <v>241507</v>
      </c>
    </row>
    <row r="28318" spans="1:5" x14ac:dyDescent="0.3">
      <c r="A28318">
        <v>0</v>
      </c>
      <c r="B28318">
        <v>2284261046</v>
      </c>
      <c r="C28318" t="s">
        <v>19845</v>
      </c>
      <c r="D28318" t="s">
        <v>117845</v>
      </c>
      <c r="E28318" t="s">
        <v>241508</v>
      </c>
    </row>
    <row r="28319" spans="1:5" x14ac:dyDescent="0.3">
      <c r="A28319">
        <v>0</v>
      </c>
      <c r="B28319">
        <v>2284261081</v>
      </c>
      <c r="C28319" t="s">
        <v>19846</v>
      </c>
      <c r="D28319" t="s">
        <v>117846</v>
      </c>
      <c r="E28319" t="s">
        <v>241509</v>
      </c>
    </row>
    <row r="28320" spans="1:5" x14ac:dyDescent="0.3">
      <c r="A28320">
        <v>0</v>
      </c>
      <c r="B28320">
        <v>2284261239</v>
      </c>
      <c r="C28320" t="s">
        <v>19846</v>
      </c>
      <c r="D28320" t="s">
        <v>117847</v>
      </c>
      <c r="E28320" t="s">
        <v>241510</v>
      </c>
    </row>
    <row r="28321" spans="1:5" x14ac:dyDescent="0.3">
      <c r="A28321">
        <v>0</v>
      </c>
      <c r="B28321">
        <v>2284261268</v>
      </c>
      <c r="C28321" t="s">
        <v>19846</v>
      </c>
      <c r="D28321" t="s">
        <v>117848</v>
      </c>
      <c r="E28321" t="s">
        <v>241511</v>
      </c>
    </row>
    <row r="28322" spans="1:5" x14ac:dyDescent="0.3">
      <c r="A28322">
        <v>0</v>
      </c>
      <c r="B28322">
        <v>2284261462</v>
      </c>
      <c r="C28322" t="s">
        <v>19845</v>
      </c>
      <c r="D28322" t="s">
        <v>117849</v>
      </c>
      <c r="E28322" t="s">
        <v>241512</v>
      </c>
    </row>
    <row r="28323" spans="1:5" x14ac:dyDescent="0.3">
      <c r="A28323">
        <v>0</v>
      </c>
      <c r="B28323">
        <v>2284261511</v>
      </c>
      <c r="C28323" t="s">
        <v>19847</v>
      </c>
      <c r="D28323" t="s">
        <v>117850</v>
      </c>
      <c r="E28323" t="s">
        <v>241513</v>
      </c>
    </row>
    <row r="28324" spans="1:5" x14ac:dyDescent="0.3">
      <c r="A28324">
        <v>0</v>
      </c>
      <c r="B28324">
        <v>2284261883</v>
      </c>
      <c r="C28324" t="s">
        <v>19848</v>
      </c>
      <c r="D28324" t="s">
        <v>117851</v>
      </c>
      <c r="E28324" t="s">
        <v>241514</v>
      </c>
    </row>
    <row r="28325" spans="1:5" x14ac:dyDescent="0.3">
      <c r="A28325">
        <v>0</v>
      </c>
      <c r="B28325">
        <v>2284261966</v>
      </c>
      <c r="C28325" t="s">
        <v>19848</v>
      </c>
      <c r="D28325" t="s">
        <v>117852</v>
      </c>
      <c r="E28325" t="s">
        <v>241515</v>
      </c>
    </row>
    <row r="28326" spans="1:5" x14ac:dyDescent="0.3">
      <c r="A28326">
        <v>0</v>
      </c>
      <c r="B28326">
        <v>2284262016</v>
      </c>
      <c r="C28326" t="s">
        <v>19848</v>
      </c>
      <c r="D28326" t="s">
        <v>117853</v>
      </c>
      <c r="E28326" t="s">
        <v>241516</v>
      </c>
    </row>
    <row r="28327" spans="1:5" x14ac:dyDescent="0.3">
      <c r="A28327">
        <v>0</v>
      </c>
      <c r="B28327">
        <v>2284262084</v>
      </c>
      <c r="C28327" t="s">
        <v>19848</v>
      </c>
      <c r="D28327" t="s">
        <v>117854</v>
      </c>
      <c r="E28327" t="s">
        <v>241517</v>
      </c>
    </row>
    <row r="28328" spans="1:5" x14ac:dyDescent="0.3">
      <c r="A28328">
        <v>0</v>
      </c>
      <c r="B28328">
        <v>2284262217</v>
      </c>
      <c r="C28328" t="s">
        <v>19849</v>
      </c>
      <c r="D28328" t="s">
        <v>117855</v>
      </c>
      <c r="E28328" t="s">
        <v>241518</v>
      </c>
    </row>
    <row r="28329" spans="1:5" x14ac:dyDescent="0.3">
      <c r="A28329">
        <v>0</v>
      </c>
      <c r="B28329">
        <v>2284262621</v>
      </c>
      <c r="C28329" t="s">
        <v>19850</v>
      </c>
      <c r="D28329" t="s">
        <v>117856</v>
      </c>
      <c r="E28329" t="s">
        <v>241519</v>
      </c>
    </row>
    <row r="28330" spans="1:5" x14ac:dyDescent="0.3">
      <c r="A28330">
        <v>0</v>
      </c>
      <c r="B28330">
        <v>2284262747</v>
      </c>
      <c r="C28330" t="s">
        <v>19850</v>
      </c>
      <c r="D28330" t="s">
        <v>117857</v>
      </c>
      <c r="E28330" t="s">
        <v>241520</v>
      </c>
    </row>
    <row r="28331" spans="1:5" x14ac:dyDescent="0.3">
      <c r="A28331">
        <v>0</v>
      </c>
      <c r="B28331">
        <v>2284263484</v>
      </c>
      <c r="C28331" t="s">
        <v>19851</v>
      </c>
      <c r="D28331" t="s">
        <v>117858</v>
      </c>
      <c r="E28331" t="s">
        <v>241521</v>
      </c>
    </row>
    <row r="28332" spans="1:5" x14ac:dyDescent="0.3">
      <c r="A28332">
        <v>0</v>
      </c>
      <c r="B28332">
        <v>2284263847</v>
      </c>
      <c r="C28332" t="s">
        <v>19851</v>
      </c>
      <c r="D28332" t="s">
        <v>117859</v>
      </c>
      <c r="E28332" t="s">
        <v>241522</v>
      </c>
    </row>
    <row r="28333" spans="1:5" x14ac:dyDescent="0.3">
      <c r="A28333">
        <v>0</v>
      </c>
      <c r="B28333">
        <v>2284264033</v>
      </c>
      <c r="C28333" t="s">
        <v>19852</v>
      </c>
      <c r="D28333" t="s">
        <v>117860</v>
      </c>
      <c r="E28333" t="s">
        <v>241523</v>
      </c>
    </row>
    <row r="28334" spans="1:5" x14ac:dyDescent="0.3">
      <c r="A28334">
        <v>0</v>
      </c>
      <c r="B28334">
        <v>2284264149</v>
      </c>
      <c r="C28334" t="s">
        <v>19852</v>
      </c>
      <c r="D28334" t="s">
        <v>117861</v>
      </c>
      <c r="E28334" t="s">
        <v>241524</v>
      </c>
    </row>
    <row r="28335" spans="1:5" x14ac:dyDescent="0.3">
      <c r="A28335">
        <v>0</v>
      </c>
      <c r="B28335">
        <v>2284264283</v>
      </c>
      <c r="C28335" t="s">
        <v>19853</v>
      </c>
      <c r="D28335" t="s">
        <v>117862</v>
      </c>
      <c r="E28335" t="s">
        <v>241525</v>
      </c>
    </row>
    <row r="28336" spans="1:5" x14ac:dyDescent="0.3">
      <c r="A28336">
        <v>0</v>
      </c>
      <c r="B28336">
        <v>2284264390</v>
      </c>
      <c r="C28336" t="s">
        <v>19853</v>
      </c>
      <c r="D28336" t="s">
        <v>117863</v>
      </c>
      <c r="E28336" t="s">
        <v>241526</v>
      </c>
    </row>
    <row r="28337" spans="1:5" x14ac:dyDescent="0.3">
      <c r="A28337">
        <v>0</v>
      </c>
      <c r="B28337">
        <v>2284264546</v>
      </c>
      <c r="C28337" t="s">
        <v>19854</v>
      </c>
      <c r="D28337" t="s">
        <v>117864</v>
      </c>
      <c r="E28337" t="s">
        <v>241527</v>
      </c>
    </row>
    <row r="28338" spans="1:5" x14ac:dyDescent="0.3">
      <c r="A28338">
        <v>0</v>
      </c>
      <c r="B28338">
        <v>2284264597</v>
      </c>
      <c r="C28338" t="s">
        <v>19854</v>
      </c>
      <c r="D28338" t="s">
        <v>117865</v>
      </c>
      <c r="E28338" t="s">
        <v>241528</v>
      </c>
    </row>
    <row r="28339" spans="1:5" x14ac:dyDescent="0.3">
      <c r="A28339">
        <v>0</v>
      </c>
      <c r="B28339">
        <v>2284265264</v>
      </c>
      <c r="C28339" t="s">
        <v>19855</v>
      </c>
      <c r="D28339" t="s">
        <v>117866</v>
      </c>
      <c r="E28339" t="s">
        <v>241529</v>
      </c>
    </row>
    <row r="28340" spans="1:5" x14ac:dyDescent="0.3">
      <c r="A28340">
        <v>0</v>
      </c>
      <c r="B28340">
        <v>2284265379</v>
      </c>
      <c r="C28340" t="s">
        <v>19856</v>
      </c>
      <c r="D28340" t="s">
        <v>117867</v>
      </c>
      <c r="E28340" t="s">
        <v>241530</v>
      </c>
    </row>
    <row r="28341" spans="1:5" x14ac:dyDescent="0.3">
      <c r="A28341">
        <v>0</v>
      </c>
      <c r="B28341">
        <v>2284265554</v>
      </c>
      <c r="C28341" t="s">
        <v>19856</v>
      </c>
      <c r="D28341" t="s">
        <v>117868</v>
      </c>
      <c r="E28341" t="s">
        <v>241531</v>
      </c>
    </row>
    <row r="28342" spans="1:5" x14ac:dyDescent="0.3">
      <c r="A28342">
        <v>0</v>
      </c>
      <c r="B28342">
        <v>2284265805</v>
      </c>
      <c r="C28342" t="s">
        <v>19857</v>
      </c>
      <c r="D28342" t="s">
        <v>99979</v>
      </c>
      <c r="E28342" t="s">
        <v>241532</v>
      </c>
    </row>
    <row r="28343" spans="1:5" x14ac:dyDescent="0.3">
      <c r="A28343">
        <v>0</v>
      </c>
      <c r="B28343">
        <v>2284266272</v>
      </c>
      <c r="C28343" t="s">
        <v>19858</v>
      </c>
      <c r="D28343" t="s">
        <v>117869</v>
      </c>
      <c r="E28343" t="s">
        <v>241533</v>
      </c>
    </row>
    <row r="28344" spans="1:5" x14ac:dyDescent="0.3">
      <c r="A28344">
        <v>0</v>
      </c>
      <c r="B28344">
        <v>2284266367</v>
      </c>
      <c r="C28344" t="s">
        <v>19858</v>
      </c>
      <c r="D28344" t="s">
        <v>93541</v>
      </c>
      <c r="E28344" t="s">
        <v>241534</v>
      </c>
    </row>
    <row r="28345" spans="1:5" x14ac:dyDescent="0.3">
      <c r="A28345">
        <v>0</v>
      </c>
      <c r="B28345">
        <v>2284266733</v>
      </c>
      <c r="C28345" t="s">
        <v>19859</v>
      </c>
      <c r="D28345" t="s">
        <v>117870</v>
      </c>
      <c r="E28345" t="s">
        <v>241535</v>
      </c>
    </row>
    <row r="28346" spans="1:5" x14ac:dyDescent="0.3">
      <c r="A28346">
        <v>0</v>
      </c>
      <c r="B28346">
        <v>2284266777</v>
      </c>
      <c r="C28346" t="s">
        <v>19859</v>
      </c>
      <c r="D28346" t="s">
        <v>103543</v>
      </c>
      <c r="E28346" t="s">
        <v>241536</v>
      </c>
    </row>
    <row r="28347" spans="1:5" x14ac:dyDescent="0.3">
      <c r="A28347">
        <v>0</v>
      </c>
      <c r="B28347">
        <v>2284266806</v>
      </c>
      <c r="C28347" t="s">
        <v>19859</v>
      </c>
      <c r="D28347" t="s">
        <v>117871</v>
      </c>
      <c r="E28347" t="s">
        <v>241537</v>
      </c>
    </row>
    <row r="28348" spans="1:5" x14ac:dyDescent="0.3">
      <c r="A28348">
        <v>0</v>
      </c>
      <c r="B28348">
        <v>2284266807</v>
      </c>
      <c r="C28348" t="s">
        <v>19859</v>
      </c>
      <c r="D28348" t="s">
        <v>117872</v>
      </c>
      <c r="E28348" t="s">
        <v>241538</v>
      </c>
    </row>
    <row r="28349" spans="1:5" x14ac:dyDescent="0.3">
      <c r="A28349">
        <v>0</v>
      </c>
      <c r="B28349">
        <v>2284266823</v>
      </c>
      <c r="C28349" t="s">
        <v>19859</v>
      </c>
      <c r="D28349" t="s">
        <v>117873</v>
      </c>
      <c r="E28349" t="s">
        <v>241539</v>
      </c>
    </row>
    <row r="28350" spans="1:5" x14ac:dyDescent="0.3">
      <c r="A28350">
        <v>0</v>
      </c>
      <c r="B28350">
        <v>2284266957</v>
      </c>
      <c r="C28350" t="s">
        <v>19860</v>
      </c>
      <c r="D28350" t="s">
        <v>117874</v>
      </c>
      <c r="E28350" t="s">
        <v>241540</v>
      </c>
    </row>
    <row r="28351" spans="1:5" x14ac:dyDescent="0.3">
      <c r="A28351">
        <v>0</v>
      </c>
      <c r="B28351">
        <v>2284267613</v>
      </c>
      <c r="C28351" t="s">
        <v>19861</v>
      </c>
      <c r="D28351" t="s">
        <v>116547</v>
      </c>
      <c r="E28351" t="s">
        <v>241541</v>
      </c>
    </row>
    <row r="28352" spans="1:5" x14ac:dyDescent="0.3">
      <c r="A28352">
        <v>0</v>
      </c>
      <c r="B28352">
        <v>2284267815</v>
      </c>
      <c r="C28352" t="s">
        <v>19862</v>
      </c>
      <c r="D28352" t="s">
        <v>117875</v>
      </c>
      <c r="E28352" t="s">
        <v>241542</v>
      </c>
    </row>
    <row r="28353" spans="1:5" x14ac:dyDescent="0.3">
      <c r="A28353">
        <v>0</v>
      </c>
      <c r="B28353">
        <v>2284267841</v>
      </c>
      <c r="C28353" t="s">
        <v>19862</v>
      </c>
      <c r="D28353" t="s">
        <v>117876</v>
      </c>
      <c r="E28353" t="s">
        <v>241543</v>
      </c>
    </row>
    <row r="28354" spans="1:5" x14ac:dyDescent="0.3">
      <c r="A28354">
        <v>0</v>
      </c>
      <c r="B28354">
        <v>2284268102</v>
      </c>
      <c r="C28354" t="s">
        <v>19863</v>
      </c>
      <c r="D28354" t="s">
        <v>117877</v>
      </c>
      <c r="E28354" t="s">
        <v>241544</v>
      </c>
    </row>
    <row r="28355" spans="1:5" x14ac:dyDescent="0.3">
      <c r="A28355">
        <v>0</v>
      </c>
      <c r="B28355">
        <v>2284280537</v>
      </c>
      <c r="C28355" t="s">
        <v>19864</v>
      </c>
      <c r="D28355" t="s">
        <v>117878</v>
      </c>
      <c r="E28355" t="s">
        <v>241545</v>
      </c>
    </row>
    <row r="28356" spans="1:5" x14ac:dyDescent="0.3">
      <c r="A28356">
        <v>0</v>
      </c>
      <c r="B28356">
        <v>2284280767</v>
      </c>
      <c r="C28356" t="s">
        <v>19865</v>
      </c>
      <c r="D28356" t="s">
        <v>117879</v>
      </c>
      <c r="E28356" t="s">
        <v>241546</v>
      </c>
    </row>
    <row r="28357" spans="1:5" x14ac:dyDescent="0.3">
      <c r="A28357">
        <v>0</v>
      </c>
      <c r="B28357">
        <v>2284280778</v>
      </c>
      <c r="C28357" t="s">
        <v>19865</v>
      </c>
      <c r="D28357" t="s">
        <v>117880</v>
      </c>
      <c r="E28357" t="s">
        <v>241547</v>
      </c>
    </row>
    <row r="28358" spans="1:5" x14ac:dyDescent="0.3">
      <c r="A28358">
        <v>0</v>
      </c>
      <c r="B28358">
        <v>2284280939</v>
      </c>
      <c r="C28358" t="s">
        <v>19866</v>
      </c>
      <c r="D28358" t="s">
        <v>117881</v>
      </c>
      <c r="E28358" t="s">
        <v>241548</v>
      </c>
    </row>
    <row r="28359" spans="1:5" x14ac:dyDescent="0.3">
      <c r="A28359">
        <v>0</v>
      </c>
      <c r="B28359">
        <v>2284281060</v>
      </c>
      <c r="C28359" t="s">
        <v>19866</v>
      </c>
      <c r="D28359" t="s">
        <v>117882</v>
      </c>
      <c r="E28359" t="s">
        <v>241549</v>
      </c>
    </row>
    <row r="28360" spans="1:5" x14ac:dyDescent="0.3">
      <c r="A28360">
        <v>0</v>
      </c>
      <c r="B28360">
        <v>2284281262</v>
      </c>
      <c r="C28360" t="s">
        <v>19867</v>
      </c>
      <c r="D28360" t="s">
        <v>117883</v>
      </c>
      <c r="E28360" t="s">
        <v>241550</v>
      </c>
    </row>
    <row r="28361" spans="1:5" x14ac:dyDescent="0.3">
      <c r="A28361">
        <v>0</v>
      </c>
      <c r="B28361">
        <v>2284281526</v>
      </c>
      <c r="C28361" t="s">
        <v>19868</v>
      </c>
      <c r="D28361" t="s">
        <v>117884</v>
      </c>
      <c r="E28361" t="s">
        <v>241551</v>
      </c>
    </row>
    <row r="28362" spans="1:5" x14ac:dyDescent="0.3">
      <c r="A28362">
        <v>0</v>
      </c>
      <c r="B28362">
        <v>2284282066</v>
      </c>
      <c r="C28362" t="s">
        <v>19869</v>
      </c>
      <c r="D28362" t="s">
        <v>117885</v>
      </c>
      <c r="E28362" t="s">
        <v>241552</v>
      </c>
    </row>
    <row r="28363" spans="1:5" x14ac:dyDescent="0.3">
      <c r="A28363">
        <v>0</v>
      </c>
      <c r="B28363">
        <v>2284282352</v>
      </c>
      <c r="C28363" t="s">
        <v>19870</v>
      </c>
      <c r="D28363" t="s">
        <v>117886</v>
      </c>
      <c r="E28363" t="s">
        <v>241553</v>
      </c>
    </row>
    <row r="28364" spans="1:5" x14ac:dyDescent="0.3">
      <c r="A28364">
        <v>0</v>
      </c>
      <c r="B28364">
        <v>2284282985</v>
      </c>
      <c r="C28364" t="s">
        <v>19871</v>
      </c>
      <c r="D28364" t="s">
        <v>117887</v>
      </c>
      <c r="E28364" t="s">
        <v>241554</v>
      </c>
    </row>
    <row r="28365" spans="1:5" x14ac:dyDescent="0.3">
      <c r="A28365">
        <v>0</v>
      </c>
      <c r="B28365">
        <v>2284283314</v>
      </c>
      <c r="C28365" t="s">
        <v>19872</v>
      </c>
      <c r="D28365" t="s">
        <v>117888</v>
      </c>
      <c r="E28365" t="s">
        <v>241555</v>
      </c>
    </row>
    <row r="28366" spans="1:5" x14ac:dyDescent="0.3">
      <c r="A28366">
        <v>0</v>
      </c>
      <c r="B28366">
        <v>2284283442</v>
      </c>
      <c r="C28366" t="s">
        <v>19873</v>
      </c>
      <c r="D28366" t="s">
        <v>117889</v>
      </c>
      <c r="E28366" t="s">
        <v>241556</v>
      </c>
    </row>
    <row r="28367" spans="1:5" x14ac:dyDescent="0.3">
      <c r="A28367">
        <v>0</v>
      </c>
      <c r="B28367">
        <v>2284283556</v>
      </c>
      <c r="C28367" t="s">
        <v>19873</v>
      </c>
      <c r="D28367" t="s">
        <v>117890</v>
      </c>
      <c r="E28367" t="s">
        <v>241557</v>
      </c>
    </row>
    <row r="28368" spans="1:5" x14ac:dyDescent="0.3">
      <c r="A28368">
        <v>0</v>
      </c>
      <c r="B28368">
        <v>2284283691</v>
      </c>
      <c r="C28368" t="s">
        <v>19874</v>
      </c>
      <c r="D28368" t="s">
        <v>97036</v>
      </c>
      <c r="E28368" t="s">
        <v>241558</v>
      </c>
    </row>
    <row r="28369" spans="1:5" x14ac:dyDescent="0.3">
      <c r="A28369">
        <v>0</v>
      </c>
      <c r="B28369">
        <v>2284284027</v>
      </c>
      <c r="C28369" t="s">
        <v>19875</v>
      </c>
      <c r="D28369" t="s">
        <v>117891</v>
      </c>
      <c r="E28369" t="s">
        <v>241559</v>
      </c>
    </row>
    <row r="28370" spans="1:5" x14ac:dyDescent="0.3">
      <c r="A28370">
        <v>0</v>
      </c>
      <c r="B28370">
        <v>2284284187</v>
      </c>
      <c r="C28370" t="s">
        <v>19876</v>
      </c>
      <c r="D28370" t="s">
        <v>117892</v>
      </c>
      <c r="E28370" t="s">
        <v>241560</v>
      </c>
    </row>
    <row r="28371" spans="1:5" x14ac:dyDescent="0.3">
      <c r="A28371">
        <v>0</v>
      </c>
      <c r="B28371">
        <v>2284284630</v>
      </c>
      <c r="C28371" t="s">
        <v>19877</v>
      </c>
      <c r="D28371" t="s">
        <v>107432</v>
      </c>
      <c r="E28371" t="s">
        <v>241561</v>
      </c>
    </row>
    <row r="28372" spans="1:5" x14ac:dyDescent="0.3">
      <c r="A28372">
        <v>0</v>
      </c>
      <c r="B28372">
        <v>2284284761</v>
      </c>
      <c r="C28372" t="s">
        <v>19877</v>
      </c>
      <c r="D28372" t="s">
        <v>117893</v>
      </c>
      <c r="E28372" t="s">
        <v>241562</v>
      </c>
    </row>
    <row r="28373" spans="1:5" x14ac:dyDescent="0.3">
      <c r="A28373">
        <v>0</v>
      </c>
      <c r="B28373">
        <v>2284285366</v>
      </c>
      <c r="C28373" t="s">
        <v>19878</v>
      </c>
      <c r="D28373" t="s">
        <v>117894</v>
      </c>
      <c r="E28373" t="s">
        <v>241563</v>
      </c>
    </row>
    <row r="28374" spans="1:5" x14ac:dyDescent="0.3">
      <c r="A28374">
        <v>0</v>
      </c>
      <c r="B28374">
        <v>2284285760</v>
      </c>
      <c r="C28374" t="s">
        <v>19879</v>
      </c>
      <c r="D28374" t="s">
        <v>117895</v>
      </c>
      <c r="E28374" t="s">
        <v>241564</v>
      </c>
    </row>
    <row r="28375" spans="1:5" x14ac:dyDescent="0.3">
      <c r="A28375">
        <v>0</v>
      </c>
      <c r="B28375">
        <v>2284286248</v>
      </c>
      <c r="C28375" t="s">
        <v>19880</v>
      </c>
      <c r="D28375" t="s">
        <v>117896</v>
      </c>
      <c r="E28375" t="s">
        <v>241565</v>
      </c>
    </row>
    <row r="28376" spans="1:5" x14ac:dyDescent="0.3">
      <c r="A28376">
        <v>0</v>
      </c>
      <c r="B28376">
        <v>2284286377</v>
      </c>
      <c r="C28376" t="s">
        <v>19880</v>
      </c>
      <c r="D28376" t="s">
        <v>117897</v>
      </c>
      <c r="E28376" t="s">
        <v>241566</v>
      </c>
    </row>
    <row r="28377" spans="1:5" x14ac:dyDescent="0.3">
      <c r="A28377">
        <v>0</v>
      </c>
      <c r="B28377">
        <v>2284286457</v>
      </c>
      <c r="C28377" t="s">
        <v>19880</v>
      </c>
      <c r="D28377" t="s">
        <v>117898</v>
      </c>
      <c r="E28377" t="s">
        <v>241567</v>
      </c>
    </row>
    <row r="28378" spans="1:5" x14ac:dyDescent="0.3">
      <c r="A28378">
        <v>0</v>
      </c>
      <c r="B28378">
        <v>2284287232</v>
      </c>
      <c r="C28378" t="s">
        <v>19881</v>
      </c>
      <c r="D28378" t="s">
        <v>117899</v>
      </c>
      <c r="E28378" t="s">
        <v>241568</v>
      </c>
    </row>
    <row r="28379" spans="1:5" x14ac:dyDescent="0.3">
      <c r="A28379">
        <v>0</v>
      </c>
      <c r="B28379">
        <v>2284287308</v>
      </c>
      <c r="C28379" t="s">
        <v>19881</v>
      </c>
      <c r="D28379" t="s">
        <v>117900</v>
      </c>
      <c r="E28379" t="s">
        <v>241569</v>
      </c>
    </row>
    <row r="28380" spans="1:5" x14ac:dyDescent="0.3">
      <c r="A28380">
        <v>0</v>
      </c>
      <c r="B28380">
        <v>2284287588</v>
      </c>
      <c r="C28380" t="s">
        <v>19882</v>
      </c>
      <c r="D28380" t="s">
        <v>117901</v>
      </c>
      <c r="E28380" t="s">
        <v>241570</v>
      </c>
    </row>
    <row r="28381" spans="1:5" x14ac:dyDescent="0.3">
      <c r="A28381">
        <v>0</v>
      </c>
      <c r="B28381">
        <v>2284287934</v>
      </c>
      <c r="C28381" t="s">
        <v>19883</v>
      </c>
      <c r="D28381" t="s">
        <v>117902</v>
      </c>
      <c r="E28381" t="s">
        <v>241571</v>
      </c>
    </row>
    <row r="28382" spans="1:5" x14ac:dyDescent="0.3">
      <c r="A28382">
        <v>0</v>
      </c>
      <c r="B28382">
        <v>2284287959</v>
      </c>
      <c r="C28382" t="s">
        <v>19883</v>
      </c>
      <c r="D28382" t="s">
        <v>117903</v>
      </c>
      <c r="E28382" t="s">
        <v>241572</v>
      </c>
    </row>
    <row r="28383" spans="1:5" x14ac:dyDescent="0.3">
      <c r="A28383">
        <v>0</v>
      </c>
      <c r="B28383">
        <v>2284288230</v>
      </c>
      <c r="C28383" t="s">
        <v>19884</v>
      </c>
      <c r="D28383" t="s">
        <v>117904</v>
      </c>
      <c r="E28383" t="s">
        <v>241573</v>
      </c>
    </row>
    <row r="28384" spans="1:5" x14ac:dyDescent="0.3">
      <c r="A28384">
        <v>0</v>
      </c>
      <c r="B28384">
        <v>2284288820</v>
      </c>
      <c r="C28384" t="s">
        <v>19885</v>
      </c>
      <c r="D28384" t="s">
        <v>117905</v>
      </c>
      <c r="E28384" t="s">
        <v>241574</v>
      </c>
    </row>
    <row r="28385" spans="1:5" x14ac:dyDescent="0.3">
      <c r="A28385">
        <v>0</v>
      </c>
      <c r="B28385">
        <v>2284288863</v>
      </c>
      <c r="C28385" t="s">
        <v>19885</v>
      </c>
      <c r="D28385" t="s">
        <v>117906</v>
      </c>
      <c r="E28385" t="s">
        <v>241575</v>
      </c>
    </row>
    <row r="28386" spans="1:5" x14ac:dyDescent="0.3">
      <c r="A28386">
        <v>0</v>
      </c>
      <c r="B28386">
        <v>2284288924</v>
      </c>
      <c r="C28386" t="s">
        <v>19886</v>
      </c>
      <c r="D28386" t="s">
        <v>117907</v>
      </c>
      <c r="E28386" t="s">
        <v>241576</v>
      </c>
    </row>
    <row r="28387" spans="1:5" x14ac:dyDescent="0.3">
      <c r="A28387">
        <v>0</v>
      </c>
      <c r="B28387">
        <v>2284289115</v>
      </c>
      <c r="C28387" t="s">
        <v>19887</v>
      </c>
      <c r="D28387" t="s">
        <v>107501</v>
      </c>
      <c r="E28387" t="s">
        <v>241577</v>
      </c>
    </row>
    <row r="28388" spans="1:5" x14ac:dyDescent="0.3">
      <c r="A28388">
        <v>0</v>
      </c>
      <c r="B28388">
        <v>2284289307</v>
      </c>
      <c r="C28388" t="s">
        <v>19888</v>
      </c>
      <c r="D28388" t="s">
        <v>117908</v>
      </c>
      <c r="E28388" t="s">
        <v>241578</v>
      </c>
    </row>
    <row r="28389" spans="1:5" x14ac:dyDescent="0.3">
      <c r="A28389">
        <v>0</v>
      </c>
      <c r="B28389">
        <v>2284289449</v>
      </c>
      <c r="C28389" t="s">
        <v>19888</v>
      </c>
      <c r="D28389" t="s">
        <v>94694</v>
      </c>
      <c r="E28389" t="s">
        <v>241579</v>
      </c>
    </row>
    <row r="28390" spans="1:5" x14ac:dyDescent="0.3">
      <c r="A28390">
        <v>0</v>
      </c>
      <c r="B28390">
        <v>2284289499</v>
      </c>
      <c r="C28390" t="s">
        <v>19889</v>
      </c>
      <c r="D28390" t="s">
        <v>117909</v>
      </c>
      <c r="E28390" t="s">
        <v>241580</v>
      </c>
    </row>
    <row r="28391" spans="1:5" x14ac:dyDescent="0.3">
      <c r="A28391">
        <v>0</v>
      </c>
      <c r="B28391">
        <v>2284289726</v>
      </c>
      <c r="C28391" t="s">
        <v>19890</v>
      </c>
      <c r="D28391" t="s">
        <v>117910</v>
      </c>
      <c r="E28391" t="s">
        <v>241581</v>
      </c>
    </row>
    <row r="28392" spans="1:5" x14ac:dyDescent="0.3">
      <c r="A28392">
        <v>0</v>
      </c>
      <c r="B28392">
        <v>2284290222</v>
      </c>
      <c r="C28392" t="s">
        <v>19891</v>
      </c>
      <c r="D28392" t="s">
        <v>117911</v>
      </c>
      <c r="E28392" t="s">
        <v>241582</v>
      </c>
    </row>
    <row r="28393" spans="1:5" x14ac:dyDescent="0.3">
      <c r="A28393">
        <v>0</v>
      </c>
      <c r="B28393">
        <v>2284290623</v>
      </c>
      <c r="C28393" t="s">
        <v>19892</v>
      </c>
      <c r="D28393" t="s">
        <v>117912</v>
      </c>
      <c r="E28393" t="s">
        <v>241583</v>
      </c>
    </row>
    <row r="28394" spans="1:5" x14ac:dyDescent="0.3">
      <c r="A28394">
        <v>0</v>
      </c>
      <c r="B28394">
        <v>2284290734</v>
      </c>
      <c r="C28394" t="s">
        <v>19892</v>
      </c>
      <c r="D28394" t="s">
        <v>117913</v>
      </c>
      <c r="E28394" t="s">
        <v>241584</v>
      </c>
    </row>
    <row r="28395" spans="1:5" x14ac:dyDescent="0.3">
      <c r="A28395">
        <v>0</v>
      </c>
      <c r="B28395">
        <v>2284290799</v>
      </c>
      <c r="C28395" t="s">
        <v>19892</v>
      </c>
      <c r="D28395" t="s">
        <v>117914</v>
      </c>
      <c r="E28395" t="s">
        <v>241585</v>
      </c>
    </row>
    <row r="28396" spans="1:5" x14ac:dyDescent="0.3">
      <c r="A28396">
        <v>0</v>
      </c>
      <c r="B28396">
        <v>2284290968</v>
      </c>
      <c r="C28396" t="s">
        <v>19893</v>
      </c>
      <c r="D28396" t="s">
        <v>117915</v>
      </c>
      <c r="E28396" t="s">
        <v>241586</v>
      </c>
    </row>
    <row r="28397" spans="1:5" x14ac:dyDescent="0.3">
      <c r="A28397">
        <v>0</v>
      </c>
      <c r="B28397">
        <v>2284291457</v>
      </c>
      <c r="C28397" t="s">
        <v>19894</v>
      </c>
      <c r="D28397" t="s">
        <v>114406</v>
      </c>
      <c r="E28397" t="s">
        <v>241587</v>
      </c>
    </row>
    <row r="28398" spans="1:5" x14ac:dyDescent="0.3">
      <c r="A28398">
        <v>0</v>
      </c>
      <c r="B28398">
        <v>2284291598</v>
      </c>
      <c r="C28398" t="s">
        <v>19895</v>
      </c>
      <c r="D28398" t="s">
        <v>117916</v>
      </c>
      <c r="E28398" t="s">
        <v>241588</v>
      </c>
    </row>
    <row r="28399" spans="1:5" x14ac:dyDescent="0.3">
      <c r="A28399">
        <v>0</v>
      </c>
      <c r="B28399">
        <v>2284291817</v>
      </c>
      <c r="C28399" t="s">
        <v>19896</v>
      </c>
      <c r="D28399" t="s">
        <v>117917</v>
      </c>
      <c r="E28399" t="s">
        <v>241589</v>
      </c>
    </row>
    <row r="28400" spans="1:5" x14ac:dyDescent="0.3">
      <c r="A28400">
        <v>0</v>
      </c>
      <c r="B28400">
        <v>2284292021</v>
      </c>
      <c r="C28400" t="s">
        <v>19897</v>
      </c>
      <c r="D28400" t="s">
        <v>117918</v>
      </c>
      <c r="E28400" t="s">
        <v>241590</v>
      </c>
    </row>
    <row r="28401" spans="1:5" x14ac:dyDescent="0.3">
      <c r="A28401">
        <v>0</v>
      </c>
      <c r="B28401">
        <v>2284292053</v>
      </c>
      <c r="C28401" t="s">
        <v>19897</v>
      </c>
      <c r="D28401" t="s">
        <v>117919</v>
      </c>
      <c r="E28401" t="s">
        <v>241591</v>
      </c>
    </row>
    <row r="28402" spans="1:5" x14ac:dyDescent="0.3">
      <c r="A28402">
        <v>0</v>
      </c>
      <c r="B28402">
        <v>2284292096</v>
      </c>
      <c r="C28402" t="s">
        <v>19897</v>
      </c>
      <c r="D28402" t="s">
        <v>117920</v>
      </c>
      <c r="E28402" t="s">
        <v>241592</v>
      </c>
    </row>
    <row r="28403" spans="1:5" x14ac:dyDescent="0.3">
      <c r="A28403">
        <v>0</v>
      </c>
      <c r="B28403">
        <v>2284292131</v>
      </c>
      <c r="C28403" t="s">
        <v>19897</v>
      </c>
      <c r="D28403" t="s">
        <v>117921</v>
      </c>
      <c r="E28403" t="s">
        <v>241593</v>
      </c>
    </row>
    <row r="28404" spans="1:5" x14ac:dyDescent="0.3">
      <c r="A28404">
        <v>0</v>
      </c>
      <c r="B28404">
        <v>2284292145</v>
      </c>
      <c r="C28404" t="s">
        <v>19897</v>
      </c>
      <c r="D28404" t="s">
        <v>117922</v>
      </c>
      <c r="E28404" t="s">
        <v>241594</v>
      </c>
    </row>
    <row r="28405" spans="1:5" x14ac:dyDescent="0.3">
      <c r="A28405">
        <v>0</v>
      </c>
      <c r="B28405">
        <v>2284292883</v>
      </c>
      <c r="C28405" t="s">
        <v>19898</v>
      </c>
      <c r="D28405" t="s">
        <v>117923</v>
      </c>
      <c r="E28405" t="s">
        <v>241595</v>
      </c>
    </row>
    <row r="28406" spans="1:5" x14ac:dyDescent="0.3">
      <c r="A28406">
        <v>0</v>
      </c>
      <c r="B28406">
        <v>2284293307</v>
      </c>
      <c r="C28406" t="s">
        <v>19899</v>
      </c>
      <c r="D28406" t="s">
        <v>117924</v>
      </c>
      <c r="E28406" t="s">
        <v>241596</v>
      </c>
    </row>
    <row r="28407" spans="1:5" x14ac:dyDescent="0.3">
      <c r="A28407">
        <v>0</v>
      </c>
      <c r="B28407">
        <v>2284293326</v>
      </c>
      <c r="C28407" t="s">
        <v>19899</v>
      </c>
      <c r="D28407" t="s">
        <v>117925</v>
      </c>
      <c r="E28407" t="s">
        <v>241597</v>
      </c>
    </row>
    <row r="28408" spans="1:5" x14ac:dyDescent="0.3">
      <c r="A28408">
        <v>0</v>
      </c>
      <c r="B28408">
        <v>2284293419</v>
      </c>
      <c r="C28408" t="s">
        <v>19899</v>
      </c>
      <c r="D28408" t="s">
        <v>117926</v>
      </c>
      <c r="E28408" t="s">
        <v>241598</v>
      </c>
    </row>
    <row r="28409" spans="1:5" x14ac:dyDescent="0.3">
      <c r="A28409">
        <v>0</v>
      </c>
      <c r="B28409">
        <v>2284293645</v>
      </c>
      <c r="C28409" t="s">
        <v>19900</v>
      </c>
      <c r="D28409" t="s">
        <v>117927</v>
      </c>
      <c r="E28409" t="s">
        <v>241599</v>
      </c>
    </row>
    <row r="28410" spans="1:5" x14ac:dyDescent="0.3">
      <c r="A28410">
        <v>0</v>
      </c>
      <c r="B28410">
        <v>2284293878</v>
      </c>
      <c r="C28410" t="s">
        <v>19901</v>
      </c>
      <c r="D28410" t="s">
        <v>117928</v>
      </c>
      <c r="E28410" t="s">
        <v>241600</v>
      </c>
    </row>
    <row r="28411" spans="1:5" x14ac:dyDescent="0.3">
      <c r="A28411">
        <v>0</v>
      </c>
      <c r="B28411">
        <v>2284294013</v>
      </c>
      <c r="C28411" t="s">
        <v>19902</v>
      </c>
      <c r="D28411" t="s">
        <v>117929</v>
      </c>
      <c r="E28411" t="s">
        <v>241601</v>
      </c>
    </row>
    <row r="28412" spans="1:5" x14ac:dyDescent="0.3">
      <c r="A28412">
        <v>0</v>
      </c>
      <c r="B28412">
        <v>2284294049</v>
      </c>
      <c r="C28412" t="s">
        <v>19902</v>
      </c>
      <c r="D28412" t="s">
        <v>117930</v>
      </c>
      <c r="E28412" t="s">
        <v>241602</v>
      </c>
    </row>
    <row r="28413" spans="1:5" x14ac:dyDescent="0.3">
      <c r="A28413">
        <v>0</v>
      </c>
      <c r="B28413">
        <v>2284294473</v>
      </c>
      <c r="C28413" t="s">
        <v>19903</v>
      </c>
      <c r="D28413" t="s">
        <v>117931</v>
      </c>
      <c r="E28413" t="s">
        <v>241603</v>
      </c>
    </row>
    <row r="28414" spans="1:5" x14ac:dyDescent="0.3">
      <c r="A28414">
        <v>0</v>
      </c>
      <c r="B28414">
        <v>2284294656</v>
      </c>
      <c r="C28414" t="s">
        <v>19904</v>
      </c>
      <c r="D28414" t="s">
        <v>117932</v>
      </c>
      <c r="E28414" t="s">
        <v>241604</v>
      </c>
    </row>
    <row r="28415" spans="1:5" x14ac:dyDescent="0.3">
      <c r="A28415">
        <v>0</v>
      </c>
      <c r="B28415">
        <v>2284294726</v>
      </c>
      <c r="C28415" t="s">
        <v>19904</v>
      </c>
      <c r="D28415" t="s">
        <v>117933</v>
      </c>
      <c r="E28415" t="s">
        <v>241605</v>
      </c>
    </row>
    <row r="28416" spans="1:5" x14ac:dyDescent="0.3">
      <c r="A28416">
        <v>0</v>
      </c>
      <c r="B28416">
        <v>2284295260</v>
      </c>
      <c r="C28416" t="s">
        <v>19905</v>
      </c>
      <c r="D28416" t="s">
        <v>117934</v>
      </c>
      <c r="E28416" t="s">
        <v>241606</v>
      </c>
    </row>
    <row r="28417" spans="1:5" x14ac:dyDescent="0.3">
      <c r="A28417">
        <v>0</v>
      </c>
      <c r="B28417">
        <v>2284295355</v>
      </c>
      <c r="C28417" t="s">
        <v>19906</v>
      </c>
      <c r="D28417" t="s">
        <v>117935</v>
      </c>
      <c r="E28417" t="s">
        <v>241607</v>
      </c>
    </row>
    <row r="28418" spans="1:5" x14ac:dyDescent="0.3">
      <c r="A28418">
        <v>0</v>
      </c>
      <c r="B28418">
        <v>2284295413</v>
      </c>
      <c r="C28418" t="s">
        <v>19906</v>
      </c>
      <c r="D28418" t="s">
        <v>117913</v>
      </c>
      <c r="E28418" t="s">
        <v>241608</v>
      </c>
    </row>
    <row r="28419" spans="1:5" x14ac:dyDescent="0.3">
      <c r="A28419">
        <v>0</v>
      </c>
      <c r="B28419">
        <v>2284295466</v>
      </c>
      <c r="C28419" t="s">
        <v>19906</v>
      </c>
      <c r="D28419" t="s">
        <v>117936</v>
      </c>
      <c r="E28419" t="s">
        <v>241609</v>
      </c>
    </row>
    <row r="28420" spans="1:5" x14ac:dyDescent="0.3">
      <c r="A28420">
        <v>0</v>
      </c>
      <c r="B28420">
        <v>2284311469</v>
      </c>
      <c r="C28420" t="s">
        <v>19907</v>
      </c>
      <c r="D28420" t="s">
        <v>117937</v>
      </c>
      <c r="E28420" t="s">
        <v>241610</v>
      </c>
    </row>
    <row r="28421" spans="1:5" x14ac:dyDescent="0.3">
      <c r="A28421">
        <v>0</v>
      </c>
      <c r="B28421">
        <v>2284311587</v>
      </c>
      <c r="C28421" t="s">
        <v>19908</v>
      </c>
      <c r="D28421" t="s">
        <v>117938</v>
      </c>
      <c r="E28421" t="s">
        <v>241611</v>
      </c>
    </row>
    <row r="28422" spans="1:5" x14ac:dyDescent="0.3">
      <c r="A28422">
        <v>0</v>
      </c>
      <c r="B28422">
        <v>2284311650</v>
      </c>
      <c r="C28422" t="s">
        <v>19908</v>
      </c>
      <c r="D28422" t="s">
        <v>117939</v>
      </c>
      <c r="E28422" t="s">
        <v>241612</v>
      </c>
    </row>
    <row r="28423" spans="1:5" x14ac:dyDescent="0.3">
      <c r="A28423">
        <v>0</v>
      </c>
      <c r="B28423">
        <v>2284311891</v>
      </c>
      <c r="C28423" t="s">
        <v>19909</v>
      </c>
      <c r="D28423" t="s">
        <v>117940</v>
      </c>
      <c r="E28423" t="s">
        <v>241613</v>
      </c>
    </row>
    <row r="28424" spans="1:5" x14ac:dyDescent="0.3">
      <c r="A28424">
        <v>0</v>
      </c>
      <c r="B28424">
        <v>2284311904</v>
      </c>
      <c r="C28424" t="s">
        <v>19909</v>
      </c>
      <c r="D28424" t="s">
        <v>113396</v>
      </c>
      <c r="E28424" t="s">
        <v>241614</v>
      </c>
    </row>
    <row r="28425" spans="1:5" x14ac:dyDescent="0.3">
      <c r="A28425">
        <v>0</v>
      </c>
      <c r="B28425">
        <v>2284312126</v>
      </c>
      <c r="C28425" t="s">
        <v>19910</v>
      </c>
      <c r="D28425" t="s">
        <v>117941</v>
      </c>
      <c r="E28425" t="s">
        <v>241615</v>
      </c>
    </row>
    <row r="28426" spans="1:5" x14ac:dyDescent="0.3">
      <c r="A28426">
        <v>0</v>
      </c>
      <c r="B28426">
        <v>2284312180</v>
      </c>
      <c r="C28426" t="s">
        <v>19911</v>
      </c>
      <c r="D28426" t="s">
        <v>117942</v>
      </c>
      <c r="E28426" t="s">
        <v>241616</v>
      </c>
    </row>
    <row r="28427" spans="1:5" x14ac:dyDescent="0.3">
      <c r="A28427">
        <v>0</v>
      </c>
      <c r="B28427">
        <v>2284312865</v>
      </c>
      <c r="C28427" t="s">
        <v>19912</v>
      </c>
      <c r="D28427" t="s">
        <v>117943</v>
      </c>
      <c r="E28427" t="s">
        <v>241617</v>
      </c>
    </row>
    <row r="28428" spans="1:5" x14ac:dyDescent="0.3">
      <c r="A28428">
        <v>0</v>
      </c>
      <c r="B28428">
        <v>2284312906</v>
      </c>
      <c r="C28428" t="s">
        <v>19912</v>
      </c>
      <c r="D28428" t="s">
        <v>117944</v>
      </c>
      <c r="E28428" t="s">
        <v>241618</v>
      </c>
    </row>
    <row r="28429" spans="1:5" x14ac:dyDescent="0.3">
      <c r="A28429">
        <v>0</v>
      </c>
      <c r="B28429">
        <v>2284312965</v>
      </c>
      <c r="C28429" t="s">
        <v>19912</v>
      </c>
      <c r="D28429" t="s">
        <v>117945</v>
      </c>
      <c r="E28429" t="s">
        <v>241619</v>
      </c>
    </row>
    <row r="28430" spans="1:5" x14ac:dyDescent="0.3">
      <c r="A28430">
        <v>0</v>
      </c>
      <c r="B28430">
        <v>2284313134</v>
      </c>
      <c r="C28430" t="s">
        <v>19913</v>
      </c>
      <c r="D28430" t="s">
        <v>117946</v>
      </c>
      <c r="E28430" t="s">
        <v>241620</v>
      </c>
    </row>
    <row r="28431" spans="1:5" x14ac:dyDescent="0.3">
      <c r="A28431">
        <v>0</v>
      </c>
      <c r="B28431">
        <v>2284313166</v>
      </c>
      <c r="C28431" t="s">
        <v>19913</v>
      </c>
      <c r="D28431" t="s">
        <v>117947</v>
      </c>
      <c r="E28431" t="s">
        <v>241621</v>
      </c>
    </row>
    <row r="28432" spans="1:5" x14ac:dyDescent="0.3">
      <c r="A28432">
        <v>0</v>
      </c>
      <c r="B28432">
        <v>2284313259</v>
      </c>
      <c r="C28432" t="s">
        <v>19913</v>
      </c>
      <c r="D28432" t="s">
        <v>117948</v>
      </c>
      <c r="E28432" t="s">
        <v>241622</v>
      </c>
    </row>
    <row r="28433" spans="1:5" x14ac:dyDescent="0.3">
      <c r="A28433">
        <v>0</v>
      </c>
      <c r="B28433">
        <v>2284313377</v>
      </c>
      <c r="C28433" t="s">
        <v>19914</v>
      </c>
      <c r="D28433" t="s">
        <v>117949</v>
      </c>
      <c r="E28433" t="s">
        <v>241623</v>
      </c>
    </row>
    <row r="28434" spans="1:5" x14ac:dyDescent="0.3">
      <c r="A28434">
        <v>0</v>
      </c>
      <c r="B28434">
        <v>2284313449</v>
      </c>
      <c r="C28434" t="s">
        <v>19914</v>
      </c>
      <c r="D28434" t="s">
        <v>117950</v>
      </c>
      <c r="E28434" t="s">
        <v>241624</v>
      </c>
    </row>
    <row r="28435" spans="1:5" x14ac:dyDescent="0.3">
      <c r="A28435">
        <v>0</v>
      </c>
      <c r="B28435">
        <v>2284313552</v>
      </c>
      <c r="C28435" t="s">
        <v>19915</v>
      </c>
      <c r="D28435" t="s">
        <v>117951</v>
      </c>
      <c r="E28435" t="s">
        <v>241625</v>
      </c>
    </row>
    <row r="28436" spans="1:5" x14ac:dyDescent="0.3">
      <c r="A28436">
        <v>0</v>
      </c>
      <c r="B28436">
        <v>2284313967</v>
      </c>
      <c r="C28436" t="s">
        <v>19916</v>
      </c>
      <c r="D28436" t="s">
        <v>117952</v>
      </c>
      <c r="E28436" t="s">
        <v>241626</v>
      </c>
    </row>
    <row r="28437" spans="1:5" x14ac:dyDescent="0.3">
      <c r="A28437">
        <v>0</v>
      </c>
      <c r="B28437">
        <v>2284314309</v>
      </c>
      <c r="C28437" t="s">
        <v>19917</v>
      </c>
      <c r="D28437" t="s">
        <v>111433</v>
      </c>
      <c r="E28437" t="s">
        <v>241627</v>
      </c>
    </row>
    <row r="28438" spans="1:5" x14ac:dyDescent="0.3">
      <c r="A28438">
        <v>0</v>
      </c>
      <c r="B28438">
        <v>2284314383</v>
      </c>
      <c r="C28438" t="s">
        <v>19917</v>
      </c>
      <c r="D28438" t="s">
        <v>117953</v>
      </c>
      <c r="E28438" t="s">
        <v>241628</v>
      </c>
    </row>
    <row r="28439" spans="1:5" x14ac:dyDescent="0.3">
      <c r="A28439">
        <v>0</v>
      </c>
      <c r="B28439">
        <v>2284314390</v>
      </c>
      <c r="C28439" t="s">
        <v>19917</v>
      </c>
      <c r="D28439" t="s">
        <v>117954</v>
      </c>
      <c r="E28439" t="s">
        <v>241629</v>
      </c>
    </row>
    <row r="28440" spans="1:5" x14ac:dyDescent="0.3">
      <c r="A28440">
        <v>0</v>
      </c>
      <c r="B28440">
        <v>2284314592</v>
      </c>
      <c r="C28440" t="s">
        <v>19918</v>
      </c>
      <c r="D28440" t="s">
        <v>117955</v>
      </c>
      <c r="E28440" t="s">
        <v>241630</v>
      </c>
    </row>
    <row r="28441" spans="1:5" x14ac:dyDescent="0.3">
      <c r="A28441">
        <v>0</v>
      </c>
      <c r="B28441">
        <v>2284314733</v>
      </c>
      <c r="C28441" t="s">
        <v>19919</v>
      </c>
      <c r="D28441" t="s">
        <v>117956</v>
      </c>
      <c r="E28441" t="s">
        <v>241631</v>
      </c>
    </row>
    <row r="28442" spans="1:5" x14ac:dyDescent="0.3">
      <c r="A28442">
        <v>0</v>
      </c>
      <c r="B28442">
        <v>2284315067</v>
      </c>
      <c r="C28442" t="s">
        <v>19920</v>
      </c>
      <c r="D28442" t="s">
        <v>117957</v>
      </c>
      <c r="E28442" t="s">
        <v>241632</v>
      </c>
    </row>
    <row r="28443" spans="1:5" x14ac:dyDescent="0.3">
      <c r="A28443">
        <v>0</v>
      </c>
      <c r="B28443">
        <v>2284315092</v>
      </c>
      <c r="C28443" t="s">
        <v>19921</v>
      </c>
      <c r="D28443" t="s">
        <v>117958</v>
      </c>
      <c r="E28443" t="s">
        <v>241633</v>
      </c>
    </row>
    <row r="28444" spans="1:5" x14ac:dyDescent="0.3">
      <c r="A28444">
        <v>0</v>
      </c>
      <c r="B28444">
        <v>2284315161</v>
      </c>
      <c r="C28444" t="s">
        <v>19921</v>
      </c>
      <c r="D28444" t="s">
        <v>117959</v>
      </c>
      <c r="E28444" t="s">
        <v>241634</v>
      </c>
    </row>
    <row r="28445" spans="1:5" x14ac:dyDescent="0.3">
      <c r="A28445">
        <v>0</v>
      </c>
      <c r="B28445">
        <v>2284315168</v>
      </c>
      <c r="C28445" t="s">
        <v>19921</v>
      </c>
      <c r="D28445" t="s">
        <v>93710</v>
      </c>
      <c r="E28445" t="s">
        <v>241635</v>
      </c>
    </row>
    <row r="28446" spans="1:5" x14ac:dyDescent="0.3">
      <c r="A28446">
        <v>0</v>
      </c>
      <c r="B28446">
        <v>2284315489</v>
      </c>
      <c r="C28446" t="s">
        <v>19922</v>
      </c>
      <c r="D28446" t="s">
        <v>117960</v>
      </c>
      <c r="E28446" t="s">
        <v>241636</v>
      </c>
    </row>
    <row r="28447" spans="1:5" x14ac:dyDescent="0.3">
      <c r="A28447">
        <v>0</v>
      </c>
      <c r="B28447">
        <v>2284315932</v>
      </c>
      <c r="C28447" t="s">
        <v>19923</v>
      </c>
      <c r="D28447" t="s">
        <v>117961</v>
      </c>
      <c r="E28447" t="s">
        <v>240884</v>
      </c>
    </row>
    <row r="28448" spans="1:5" x14ac:dyDescent="0.3">
      <c r="A28448">
        <v>0</v>
      </c>
      <c r="B28448">
        <v>2284316302</v>
      </c>
      <c r="C28448" t="s">
        <v>19924</v>
      </c>
      <c r="D28448" t="s">
        <v>117962</v>
      </c>
      <c r="E28448" t="s">
        <v>241637</v>
      </c>
    </row>
    <row r="28449" spans="1:5" x14ac:dyDescent="0.3">
      <c r="A28449">
        <v>0</v>
      </c>
      <c r="B28449">
        <v>2284316417</v>
      </c>
      <c r="C28449" t="s">
        <v>19924</v>
      </c>
      <c r="D28449" t="s">
        <v>117963</v>
      </c>
      <c r="E28449" t="s">
        <v>241638</v>
      </c>
    </row>
    <row r="28450" spans="1:5" x14ac:dyDescent="0.3">
      <c r="A28450">
        <v>0</v>
      </c>
      <c r="B28450">
        <v>2284316612</v>
      </c>
      <c r="C28450" t="s">
        <v>19925</v>
      </c>
      <c r="D28450" t="s">
        <v>117964</v>
      </c>
      <c r="E28450" t="s">
        <v>241639</v>
      </c>
    </row>
    <row r="28451" spans="1:5" x14ac:dyDescent="0.3">
      <c r="A28451">
        <v>0</v>
      </c>
      <c r="B28451">
        <v>2284316795</v>
      </c>
      <c r="C28451" t="s">
        <v>19926</v>
      </c>
      <c r="D28451" t="s">
        <v>117965</v>
      </c>
      <c r="E28451" t="s">
        <v>241640</v>
      </c>
    </row>
    <row r="28452" spans="1:5" x14ac:dyDescent="0.3">
      <c r="A28452">
        <v>0</v>
      </c>
      <c r="B28452">
        <v>2284316939</v>
      </c>
      <c r="C28452" t="s">
        <v>19927</v>
      </c>
      <c r="D28452" t="s">
        <v>117966</v>
      </c>
      <c r="E28452" t="s">
        <v>241641</v>
      </c>
    </row>
    <row r="28453" spans="1:5" x14ac:dyDescent="0.3">
      <c r="A28453">
        <v>0</v>
      </c>
      <c r="B28453">
        <v>2284317079</v>
      </c>
      <c r="C28453" t="s">
        <v>19928</v>
      </c>
      <c r="D28453" t="s">
        <v>117967</v>
      </c>
      <c r="E28453" t="s">
        <v>241642</v>
      </c>
    </row>
    <row r="28454" spans="1:5" x14ac:dyDescent="0.3">
      <c r="A28454">
        <v>0</v>
      </c>
      <c r="B28454">
        <v>2284317147</v>
      </c>
      <c r="C28454" t="s">
        <v>19928</v>
      </c>
      <c r="D28454" t="s">
        <v>117968</v>
      </c>
      <c r="E28454" t="s">
        <v>241643</v>
      </c>
    </row>
    <row r="28455" spans="1:5" x14ac:dyDescent="0.3">
      <c r="A28455">
        <v>0</v>
      </c>
      <c r="B28455">
        <v>2284317246</v>
      </c>
      <c r="C28455" t="s">
        <v>19928</v>
      </c>
      <c r="D28455" t="s">
        <v>117969</v>
      </c>
      <c r="E28455" t="s">
        <v>241644</v>
      </c>
    </row>
    <row r="28456" spans="1:5" x14ac:dyDescent="0.3">
      <c r="A28456">
        <v>0</v>
      </c>
      <c r="B28456">
        <v>2284317489</v>
      </c>
      <c r="C28456" t="s">
        <v>19929</v>
      </c>
      <c r="D28456" t="s">
        <v>117970</v>
      </c>
      <c r="E28456" t="s">
        <v>241645</v>
      </c>
    </row>
    <row r="28457" spans="1:5" x14ac:dyDescent="0.3">
      <c r="A28457">
        <v>0</v>
      </c>
      <c r="B28457">
        <v>2284317871</v>
      </c>
      <c r="C28457" t="s">
        <v>19930</v>
      </c>
      <c r="D28457" t="s">
        <v>117971</v>
      </c>
      <c r="E28457" t="s">
        <v>241646</v>
      </c>
    </row>
    <row r="28458" spans="1:5" x14ac:dyDescent="0.3">
      <c r="A28458">
        <v>0</v>
      </c>
      <c r="B28458">
        <v>2284317949</v>
      </c>
      <c r="C28458" t="s">
        <v>19930</v>
      </c>
      <c r="D28458" t="s">
        <v>117972</v>
      </c>
      <c r="E28458" t="s">
        <v>241647</v>
      </c>
    </row>
    <row r="28459" spans="1:5" x14ac:dyDescent="0.3">
      <c r="A28459">
        <v>0</v>
      </c>
      <c r="B28459">
        <v>2284318227</v>
      </c>
      <c r="C28459" t="s">
        <v>19931</v>
      </c>
      <c r="D28459" t="s">
        <v>117973</v>
      </c>
      <c r="E28459" t="s">
        <v>241648</v>
      </c>
    </row>
    <row r="28460" spans="1:5" x14ac:dyDescent="0.3">
      <c r="A28460">
        <v>0</v>
      </c>
      <c r="B28460">
        <v>2284318452</v>
      </c>
      <c r="C28460" t="s">
        <v>19932</v>
      </c>
      <c r="D28460" t="s">
        <v>117974</v>
      </c>
      <c r="E28460" t="s">
        <v>241649</v>
      </c>
    </row>
    <row r="28461" spans="1:5" x14ac:dyDescent="0.3">
      <c r="A28461">
        <v>0</v>
      </c>
      <c r="B28461">
        <v>2284319013</v>
      </c>
      <c r="C28461" t="s">
        <v>19933</v>
      </c>
      <c r="D28461" t="s">
        <v>117975</v>
      </c>
      <c r="E28461" t="s">
        <v>241650</v>
      </c>
    </row>
    <row r="28462" spans="1:5" x14ac:dyDescent="0.3">
      <c r="A28462">
        <v>0</v>
      </c>
      <c r="B28462">
        <v>2284319448</v>
      </c>
      <c r="C28462" t="s">
        <v>19934</v>
      </c>
      <c r="D28462" t="s">
        <v>117976</v>
      </c>
      <c r="E28462" t="s">
        <v>241651</v>
      </c>
    </row>
    <row r="28463" spans="1:5" x14ac:dyDescent="0.3">
      <c r="A28463">
        <v>0</v>
      </c>
      <c r="B28463">
        <v>2284319758</v>
      </c>
      <c r="C28463" t="s">
        <v>19935</v>
      </c>
      <c r="D28463" t="s">
        <v>117977</v>
      </c>
      <c r="E28463" t="s">
        <v>241652</v>
      </c>
    </row>
    <row r="28464" spans="1:5" x14ac:dyDescent="0.3">
      <c r="A28464">
        <v>0</v>
      </c>
      <c r="B28464">
        <v>2284319855</v>
      </c>
      <c r="C28464" t="s">
        <v>19935</v>
      </c>
      <c r="D28464" t="s">
        <v>117978</v>
      </c>
      <c r="E28464" t="s">
        <v>241653</v>
      </c>
    </row>
    <row r="28465" spans="1:5" x14ac:dyDescent="0.3">
      <c r="A28465">
        <v>0</v>
      </c>
      <c r="B28465">
        <v>2284319864</v>
      </c>
      <c r="C28465" t="s">
        <v>19935</v>
      </c>
      <c r="D28465" t="s">
        <v>117624</v>
      </c>
      <c r="E28465" t="s">
        <v>241654</v>
      </c>
    </row>
    <row r="28466" spans="1:5" x14ac:dyDescent="0.3">
      <c r="A28466">
        <v>0</v>
      </c>
      <c r="B28466">
        <v>2284319922</v>
      </c>
      <c r="C28466" t="s">
        <v>19935</v>
      </c>
      <c r="D28466" t="s">
        <v>117979</v>
      </c>
      <c r="E28466" t="s">
        <v>241655</v>
      </c>
    </row>
    <row r="28467" spans="1:5" x14ac:dyDescent="0.3">
      <c r="A28467">
        <v>0</v>
      </c>
      <c r="B28467">
        <v>2284320129</v>
      </c>
      <c r="C28467" t="s">
        <v>19936</v>
      </c>
      <c r="D28467" t="s">
        <v>95179</v>
      </c>
      <c r="E28467" t="s">
        <v>241656</v>
      </c>
    </row>
    <row r="28468" spans="1:5" x14ac:dyDescent="0.3">
      <c r="A28468">
        <v>0</v>
      </c>
      <c r="B28468">
        <v>2284320323</v>
      </c>
      <c r="C28468" t="s">
        <v>19937</v>
      </c>
      <c r="D28468" t="s">
        <v>117980</v>
      </c>
      <c r="E28468" t="s">
        <v>241657</v>
      </c>
    </row>
    <row r="28469" spans="1:5" x14ac:dyDescent="0.3">
      <c r="A28469">
        <v>0</v>
      </c>
      <c r="B28469">
        <v>2284320422</v>
      </c>
      <c r="C28469" t="s">
        <v>19938</v>
      </c>
      <c r="D28469" t="s">
        <v>111958</v>
      </c>
      <c r="E28469" t="s">
        <v>241658</v>
      </c>
    </row>
    <row r="28470" spans="1:5" x14ac:dyDescent="0.3">
      <c r="A28470">
        <v>0</v>
      </c>
      <c r="B28470">
        <v>2284320573</v>
      </c>
      <c r="C28470" t="s">
        <v>19938</v>
      </c>
      <c r="D28470" t="s">
        <v>97024</v>
      </c>
      <c r="E28470" t="s">
        <v>241659</v>
      </c>
    </row>
    <row r="28471" spans="1:5" x14ac:dyDescent="0.3">
      <c r="A28471">
        <v>0</v>
      </c>
      <c r="B28471">
        <v>2284320685</v>
      </c>
      <c r="C28471" t="s">
        <v>19939</v>
      </c>
      <c r="D28471" t="s">
        <v>106077</v>
      </c>
      <c r="E28471" t="s">
        <v>241660</v>
      </c>
    </row>
    <row r="28472" spans="1:5" x14ac:dyDescent="0.3">
      <c r="A28472">
        <v>0</v>
      </c>
      <c r="B28472">
        <v>2284320807</v>
      </c>
      <c r="C28472" t="s">
        <v>19939</v>
      </c>
      <c r="D28472" t="s">
        <v>117981</v>
      </c>
      <c r="E28472" t="s">
        <v>241661</v>
      </c>
    </row>
    <row r="28473" spans="1:5" x14ac:dyDescent="0.3">
      <c r="A28473">
        <v>0</v>
      </c>
      <c r="B28473">
        <v>2284321218</v>
      </c>
      <c r="C28473" t="s">
        <v>19940</v>
      </c>
      <c r="D28473" t="s">
        <v>117982</v>
      </c>
      <c r="E28473" t="s">
        <v>241662</v>
      </c>
    </row>
    <row r="28474" spans="1:5" x14ac:dyDescent="0.3">
      <c r="A28474">
        <v>0</v>
      </c>
      <c r="B28474">
        <v>2284321272</v>
      </c>
      <c r="C28474" t="s">
        <v>19940</v>
      </c>
      <c r="D28474" t="s">
        <v>117983</v>
      </c>
      <c r="E28474" t="s">
        <v>241663</v>
      </c>
    </row>
    <row r="28475" spans="1:5" x14ac:dyDescent="0.3">
      <c r="A28475">
        <v>0</v>
      </c>
      <c r="B28475">
        <v>2284321408</v>
      </c>
      <c r="C28475" t="s">
        <v>19941</v>
      </c>
      <c r="D28475" t="s">
        <v>117984</v>
      </c>
      <c r="E28475" t="s">
        <v>241664</v>
      </c>
    </row>
    <row r="28476" spans="1:5" x14ac:dyDescent="0.3">
      <c r="A28476">
        <v>0</v>
      </c>
      <c r="B28476">
        <v>2284321432</v>
      </c>
      <c r="C28476" t="s">
        <v>19941</v>
      </c>
      <c r="D28476" t="s">
        <v>117985</v>
      </c>
      <c r="E28476" t="s">
        <v>241665</v>
      </c>
    </row>
    <row r="28477" spans="1:5" x14ac:dyDescent="0.3">
      <c r="A28477">
        <v>0</v>
      </c>
      <c r="B28477">
        <v>2284321854</v>
      </c>
      <c r="C28477" t="s">
        <v>19942</v>
      </c>
      <c r="D28477" t="s">
        <v>108081</v>
      </c>
      <c r="E28477" t="s">
        <v>241666</v>
      </c>
    </row>
    <row r="28478" spans="1:5" x14ac:dyDescent="0.3">
      <c r="A28478">
        <v>0</v>
      </c>
      <c r="B28478">
        <v>2284322001</v>
      </c>
      <c r="C28478" t="s">
        <v>19943</v>
      </c>
      <c r="D28478" t="s">
        <v>102557</v>
      </c>
      <c r="E28478" t="s">
        <v>241667</v>
      </c>
    </row>
    <row r="28479" spans="1:5" x14ac:dyDescent="0.3">
      <c r="A28479">
        <v>0</v>
      </c>
      <c r="B28479">
        <v>2284322039</v>
      </c>
      <c r="C28479" t="s">
        <v>19943</v>
      </c>
      <c r="D28479" t="s">
        <v>117986</v>
      </c>
      <c r="E28479" t="s">
        <v>241668</v>
      </c>
    </row>
    <row r="28480" spans="1:5" x14ac:dyDescent="0.3">
      <c r="A28480">
        <v>0</v>
      </c>
      <c r="B28480">
        <v>2284322075</v>
      </c>
      <c r="C28480" t="s">
        <v>19943</v>
      </c>
      <c r="D28480" t="s">
        <v>117987</v>
      </c>
      <c r="E28480" t="s">
        <v>241669</v>
      </c>
    </row>
    <row r="28481" spans="1:5" x14ac:dyDescent="0.3">
      <c r="A28481">
        <v>0</v>
      </c>
      <c r="B28481">
        <v>2284322100</v>
      </c>
      <c r="C28481" t="s">
        <v>19943</v>
      </c>
      <c r="D28481" t="s">
        <v>117988</v>
      </c>
      <c r="E28481" t="s">
        <v>241670</v>
      </c>
    </row>
    <row r="28482" spans="1:5" x14ac:dyDescent="0.3">
      <c r="A28482">
        <v>0</v>
      </c>
      <c r="B28482">
        <v>2284322149</v>
      </c>
      <c r="C28482" t="s">
        <v>19943</v>
      </c>
      <c r="D28482" t="s">
        <v>117989</v>
      </c>
      <c r="E28482" t="s">
        <v>241671</v>
      </c>
    </row>
    <row r="28483" spans="1:5" x14ac:dyDescent="0.3">
      <c r="A28483">
        <v>0</v>
      </c>
      <c r="B28483">
        <v>2284322354</v>
      </c>
      <c r="C28483" t="s">
        <v>19944</v>
      </c>
      <c r="D28483" t="s">
        <v>117990</v>
      </c>
      <c r="E28483" t="s">
        <v>241672</v>
      </c>
    </row>
    <row r="28484" spans="1:5" x14ac:dyDescent="0.3">
      <c r="A28484">
        <v>0</v>
      </c>
      <c r="B28484">
        <v>2284323079</v>
      </c>
      <c r="C28484" t="s">
        <v>19945</v>
      </c>
      <c r="D28484" t="s">
        <v>117991</v>
      </c>
      <c r="E28484" t="s">
        <v>241673</v>
      </c>
    </row>
    <row r="28485" spans="1:5" x14ac:dyDescent="0.3">
      <c r="A28485">
        <v>0</v>
      </c>
      <c r="B28485">
        <v>2284323155</v>
      </c>
      <c r="C28485" t="s">
        <v>19946</v>
      </c>
      <c r="D28485" t="s">
        <v>117992</v>
      </c>
      <c r="E28485" t="s">
        <v>241674</v>
      </c>
    </row>
    <row r="28486" spans="1:5" x14ac:dyDescent="0.3">
      <c r="A28486">
        <v>0</v>
      </c>
      <c r="B28486">
        <v>2284323359</v>
      </c>
      <c r="C28486" t="s">
        <v>19946</v>
      </c>
      <c r="D28486" t="s">
        <v>117993</v>
      </c>
      <c r="E28486" t="s">
        <v>241675</v>
      </c>
    </row>
    <row r="28487" spans="1:5" x14ac:dyDescent="0.3">
      <c r="A28487">
        <v>0</v>
      </c>
      <c r="B28487">
        <v>2284323428</v>
      </c>
      <c r="C28487" t="s">
        <v>19947</v>
      </c>
      <c r="D28487" t="s">
        <v>117994</v>
      </c>
      <c r="E28487" t="s">
        <v>241676</v>
      </c>
    </row>
    <row r="28488" spans="1:5" x14ac:dyDescent="0.3">
      <c r="A28488">
        <v>0</v>
      </c>
      <c r="B28488">
        <v>2284323679</v>
      </c>
      <c r="C28488" t="s">
        <v>19948</v>
      </c>
      <c r="D28488" t="s">
        <v>117995</v>
      </c>
      <c r="E28488" t="s">
        <v>241677</v>
      </c>
    </row>
    <row r="28489" spans="1:5" x14ac:dyDescent="0.3">
      <c r="A28489">
        <v>0</v>
      </c>
      <c r="B28489">
        <v>2284323684</v>
      </c>
      <c r="C28489" t="s">
        <v>19948</v>
      </c>
      <c r="D28489" t="s">
        <v>117996</v>
      </c>
      <c r="E28489" t="s">
        <v>241678</v>
      </c>
    </row>
    <row r="28490" spans="1:5" x14ac:dyDescent="0.3">
      <c r="A28490">
        <v>0</v>
      </c>
      <c r="B28490">
        <v>2284323909</v>
      </c>
      <c r="C28490" t="s">
        <v>19949</v>
      </c>
      <c r="D28490" t="s">
        <v>117997</v>
      </c>
      <c r="E28490" t="s">
        <v>241679</v>
      </c>
    </row>
    <row r="28491" spans="1:5" x14ac:dyDescent="0.3">
      <c r="A28491">
        <v>0</v>
      </c>
      <c r="B28491">
        <v>2284394769</v>
      </c>
      <c r="C28491" t="s">
        <v>19950</v>
      </c>
      <c r="D28491" t="s">
        <v>117998</v>
      </c>
      <c r="E28491" t="s">
        <v>241680</v>
      </c>
    </row>
    <row r="28492" spans="1:5" x14ac:dyDescent="0.3">
      <c r="A28492">
        <v>0</v>
      </c>
      <c r="B28492">
        <v>2284394992</v>
      </c>
      <c r="C28492" t="s">
        <v>19951</v>
      </c>
      <c r="D28492" t="s">
        <v>117999</v>
      </c>
      <c r="E28492" t="s">
        <v>241681</v>
      </c>
    </row>
    <row r="28493" spans="1:5" x14ac:dyDescent="0.3">
      <c r="A28493">
        <v>0</v>
      </c>
      <c r="B28493">
        <v>2284395447</v>
      </c>
      <c r="C28493" t="s">
        <v>19952</v>
      </c>
      <c r="D28493" t="s">
        <v>118000</v>
      </c>
      <c r="E28493" t="s">
        <v>241682</v>
      </c>
    </row>
    <row r="28494" spans="1:5" x14ac:dyDescent="0.3">
      <c r="A28494">
        <v>0</v>
      </c>
      <c r="B28494">
        <v>2284395548</v>
      </c>
      <c r="C28494" t="s">
        <v>19953</v>
      </c>
      <c r="D28494" t="s">
        <v>118001</v>
      </c>
      <c r="E28494" t="s">
        <v>241683</v>
      </c>
    </row>
    <row r="28495" spans="1:5" x14ac:dyDescent="0.3">
      <c r="A28495">
        <v>0</v>
      </c>
      <c r="B28495">
        <v>2284395709</v>
      </c>
      <c r="C28495" t="s">
        <v>19954</v>
      </c>
      <c r="D28495" t="s">
        <v>118002</v>
      </c>
      <c r="E28495" t="s">
        <v>241684</v>
      </c>
    </row>
    <row r="28496" spans="1:5" x14ac:dyDescent="0.3">
      <c r="A28496">
        <v>0</v>
      </c>
      <c r="B28496">
        <v>2284396551</v>
      </c>
      <c r="C28496" t="s">
        <v>19955</v>
      </c>
      <c r="D28496" t="s">
        <v>118003</v>
      </c>
      <c r="E28496" t="s">
        <v>241685</v>
      </c>
    </row>
    <row r="28497" spans="1:5" x14ac:dyDescent="0.3">
      <c r="A28497">
        <v>0</v>
      </c>
      <c r="B28497">
        <v>2284396585</v>
      </c>
      <c r="C28497" t="s">
        <v>19955</v>
      </c>
      <c r="D28497" t="s">
        <v>118004</v>
      </c>
      <c r="E28497" t="s">
        <v>241686</v>
      </c>
    </row>
    <row r="28498" spans="1:5" x14ac:dyDescent="0.3">
      <c r="A28498">
        <v>0</v>
      </c>
      <c r="B28498">
        <v>2284396763</v>
      </c>
      <c r="C28498" t="s">
        <v>19956</v>
      </c>
      <c r="D28498" t="s">
        <v>118005</v>
      </c>
      <c r="E28498" t="s">
        <v>241687</v>
      </c>
    </row>
    <row r="28499" spans="1:5" x14ac:dyDescent="0.3">
      <c r="A28499">
        <v>0</v>
      </c>
      <c r="B28499">
        <v>2284397178</v>
      </c>
      <c r="C28499" t="s">
        <v>19957</v>
      </c>
      <c r="D28499" t="s">
        <v>118006</v>
      </c>
      <c r="E28499" t="s">
        <v>241688</v>
      </c>
    </row>
    <row r="28500" spans="1:5" x14ac:dyDescent="0.3">
      <c r="A28500">
        <v>0</v>
      </c>
      <c r="B28500">
        <v>2284397272</v>
      </c>
      <c r="C28500" t="s">
        <v>19958</v>
      </c>
      <c r="D28500" t="s">
        <v>118007</v>
      </c>
      <c r="E28500" t="s">
        <v>241689</v>
      </c>
    </row>
    <row r="28501" spans="1:5" x14ac:dyDescent="0.3">
      <c r="A28501">
        <v>0</v>
      </c>
      <c r="B28501">
        <v>2284397314</v>
      </c>
      <c r="C28501" t="s">
        <v>19958</v>
      </c>
      <c r="D28501" t="s">
        <v>118008</v>
      </c>
      <c r="E28501" t="s">
        <v>241690</v>
      </c>
    </row>
    <row r="28502" spans="1:5" x14ac:dyDescent="0.3">
      <c r="A28502">
        <v>0</v>
      </c>
      <c r="B28502">
        <v>2284397506</v>
      </c>
      <c r="C28502" t="s">
        <v>19958</v>
      </c>
      <c r="D28502" t="s">
        <v>118009</v>
      </c>
      <c r="E28502" t="s">
        <v>241691</v>
      </c>
    </row>
    <row r="28503" spans="1:5" x14ac:dyDescent="0.3">
      <c r="A28503">
        <v>0</v>
      </c>
      <c r="B28503">
        <v>2284397514</v>
      </c>
      <c r="C28503" t="s">
        <v>19959</v>
      </c>
      <c r="D28503" t="s">
        <v>118010</v>
      </c>
      <c r="E28503" t="s">
        <v>241692</v>
      </c>
    </row>
    <row r="28504" spans="1:5" x14ac:dyDescent="0.3">
      <c r="A28504">
        <v>0</v>
      </c>
      <c r="B28504">
        <v>2284397688</v>
      </c>
      <c r="C28504" t="s">
        <v>19959</v>
      </c>
      <c r="D28504" t="s">
        <v>118011</v>
      </c>
      <c r="E28504" t="s">
        <v>241693</v>
      </c>
    </row>
    <row r="28505" spans="1:5" x14ac:dyDescent="0.3">
      <c r="A28505">
        <v>0</v>
      </c>
      <c r="B28505">
        <v>2284397841</v>
      </c>
      <c r="C28505" t="s">
        <v>19960</v>
      </c>
      <c r="D28505" t="s">
        <v>118012</v>
      </c>
      <c r="E28505" t="s">
        <v>241694</v>
      </c>
    </row>
    <row r="28506" spans="1:5" x14ac:dyDescent="0.3">
      <c r="A28506">
        <v>0</v>
      </c>
      <c r="B28506">
        <v>2284397963</v>
      </c>
      <c r="C28506" t="s">
        <v>19960</v>
      </c>
      <c r="D28506" t="s">
        <v>118002</v>
      </c>
      <c r="E28506" t="s">
        <v>241695</v>
      </c>
    </row>
    <row r="28507" spans="1:5" x14ac:dyDescent="0.3">
      <c r="A28507">
        <v>0</v>
      </c>
      <c r="B28507">
        <v>2284398020</v>
      </c>
      <c r="C28507" t="s">
        <v>19961</v>
      </c>
      <c r="D28507" t="s">
        <v>118013</v>
      </c>
      <c r="E28507" t="s">
        <v>241696</v>
      </c>
    </row>
    <row r="28508" spans="1:5" x14ac:dyDescent="0.3">
      <c r="A28508">
        <v>0</v>
      </c>
      <c r="B28508">
        <v>2284398022</v>
      </c>
      <c r="C28508" t="s">
        <v>19961</v>
      </c>
      <c r="D28508" t="s">
        <v>118014</v>
      </c>
      <c r="E28508" t="s">
        <v>241697</v>
      </c>
    </row>
    <row r="28509" spans="1:5" x14ac:dyDescent="0.3">
      <c r="A28509">
        <v>0</v>
      </c>
      <c r="B28509">
        <v>2284398976</v>
      </c>
      <c r="C28509" t="s">
        <v>19962</v>
      </c>
      <c r="D28509" t="s">
        <v>118015</v>
      </c>
      <c r="E28509" t="s">
        <v>241698</v>
      </c>
    </row>
    <row r="28510" spans="1:5" x14ac:dyDescent="0.3">
      <c r="A28510">
        <v>0</v>
      </c>
      <c r="B28510">
        <v>2284399369</v>
      </c>
      <c r="C28510" t="s">
        <v>19963</v>
      </c>
      <c r="D28510" t="s">
        <v>118016</v>
      </c>
      <c r="E28510" t="s">
        <v>241699</v>
      </c>
    </row>
    <row r="28511" spans="1:5" x14ac:dyDescent="0.3">
      <c r="A28511">
        <v>0</v>
      </c>
      <c r="B28511">
        <v>2284399484</v>
      </c>
      <c r="C28511" t="s">
        <v>19963</v>
      </c>
      <c r="D28511" t="s">
        <v>118017</v>
      </c>
      <c r="E28511" t="s">
        <v>241700</v>
      </c>
    </row>
    <row r="28512" spans="1:5" x14ac:dyDescent="0.3">
      <c r="A28512">
        <v>0</v>
      </c>
      <c r="B28512">
        <v>2284400214</v>
      </c>
      <c r="C28512" t="s">
        <v>19964</v>
      </c>
      <c r="D28512" t="s">
        <v>118018</v>
      </c>
      <c r="E28512" t="s">
        <v>241701</v>
      </c>
    </row>
    <row r="28513" spans="1:5" x14ac:dyDescent="0.3">
      <c r="A28513">
        <v>0</v>
      </c>
      <c r="B28513">
        <v>2284400485</v>
      </c>
      <c r="C28513" t="s">
        <v>19965</v>
      </c>
      <c r="D28513" t="s">
        <v>118019</v>
      </c>
      <c r="E28513" t="s">
        <v>241702</v>
      </c>
    </row>
    <row r="28514" spans="1:5" x14ac:dyDescent="0.3">
      <c r="A28514">
        <v>0</v>
      </c>
      <c r="B28514">
        <v>2284400568</v>
      </c>
      <c r="C28514" t="s">
        <v>19965</v>
      </c>
      <c r="D28514" t="s">
        <v>118020</v>
      </c>
      <c r="E28514" t="s">
        <v>241703</v>
      </c>
    </row>
    <row r="28515" spans="1:5" x14ac:dyDescent="0.3">
      <c r="A28515">
        <v>0</v>
      </c>
      <c r="B28515">
        <v>2284400721</v>
      </c>
      <c r="C28515" t="s">
        <v>19966</v>
      </c>
      <c r="D28515" t="s">
        <v>118021</v>
      </c>
      <c r="E28515" t="s">
        <v>241704</v>
      </c>
    </row>
    <row r="28516" spans="1:5" x14ac:dyDescent="0.3">
      <c r="A28516">
        <v>0</v>
      </c>
      <c r="B28516">
        <v>2284400730</v>
      </c>
      <c r="C28516" t="s">
        <v>19966</v>
      </c>
      <c r="D28516" t="s">
        <v>118022</v>
      </c>
      <c r="E28516" t="s">
        <v>241705</v>
      </c>
    </row>
    <row r="28517" spans="1:5" x14ac:dyDescent="0.3">
      <c r="A28517">
        <v>0</v>
      </c>
      <c r="B28517">
        <v>2284400761</v>
      </c>
      <c r="C28517" t="s">
        <v>19966</v>
      </c>
      <c r="D28517" t="s">
        <v>108313</v>
      </c>
      <c r="E28517" t="s">
        <v>241706</v>
      </c>
    </row>
    <row r="28518" spans="1:5" x14ac:dyDescent="0.3">
      <c r="A28518">
        <v>0</v>
      </c>
      <c r="B28518">
        <v>2284401041</v>
      </c>
      <c r="C28518" t="s">
        <v>19967</v>
      </c>
      <c r="D28518" t="s">
        <v>118023</v>
      </c>
      <c r="E28518" t="s">
        <v>241707</v>
      </c>
    </row>
    <row r="28519" spans="1:5" x14ac:dyDescent="0.3">
      <c r="A28519">
        <v>0</v>
      </c>
      <c r="B28519">
        <v>2284401108</v>
      </c>
      <c r="C28519" t="s">
        <v>19967</v>
      </c>
      <c r="D28519" t="s">
        <v>118024</v>
      </c>
      <c r="E28519" t="s">
        <v>241708</v>
      </c>
    </row>
    <row r="28520" spans="1:5" x14ac:dyDescent="0.3">
      <c r="A28520">
        <v>0</v>
      </c>
      <c r="B28520">
        <v>2284401111</v>
      </c>
      <c r="C28520" t="s">
        <v>19967</v>
      </c>
      <c r="D28520" t="s">
        <v>118025</v>
      </c>
      <c r="E28520" t="s">
        <v>241709</v>
      </c>
    </row>
    <row r="28521" spans="1:5" x14ac:dyDescent="0.3">
      <c r="A28521">
        <v>0</v>
      </c>
      <c r="B28521">
        <v>2284401443</v>
      </c>
      <c r="C28521" t="s">
        <v>19968</v>
      </c>
      <c r="D28521" t="s">
        <v>118026</v>
      </c>
      <c r="E28521" t="s">
        <v>241710</v>
      </c>
    </row>
    <row r="28522" spans="1:5" x14ac:dyDescent="0.3">
      <c r="A28522">
        <v>0</v>
      </c>
      <c r="B28522">
        <v>2284401447</v>
      </c>
      <c r="C28522" t="s">
        <v>19968</v>
      </c>
      <c r="D28522" t="s">
        <v>118027</v>
      </c>
      <c r="E28522" t="s">
        <v>241711</v>
      </c>
    </row>
    <row r="28523" spans="1:5" x14ac:dyDescent="0.3">
      <c r="A28523">
        <v>0</v>
      </c>
      <c r="B28523">
        <v>2284402058</v>
      </c>
      <c r="C28523" t="s">
        <v>19969</v>
      </c>
      <c r="D28523" t="s">
        <v>118028</v>
      </c>
      <c r="E28523" t="s">
        <v>241712</v>
      </c>
    </row>
    <row r="28524" spans="1:5" x14ac:dyDescent="0.3">
      <c r="A28524">
        <v>0</v>
      </c>
      <c r="B28524">
        <v>2284402692</v>
      </c>
      <c r="C28524" t="s">
        <v>19970</v>
      </c>
      <c r="D28524" t="s">
        <v>118029</v>
      </c>
      <c r="E28524" t="s">
        <v>241713</v>
      </c>
    </row>
    <row r="28525" spans="1:5" x14ac:dyDescent="0.3">
      <c r="A28525">
        <v>0</v>
      </c>
      <c r="B28525">
        <v>2284402814</v>
      </c>
      <c r="C28525" t="s">
        <v>19971</v>
      </c>
      <c r="D28525" t="s">
        <v>118030</v>
      </c>
      <c r="E28525" t="s">
        <v>241714</v>
      </c>
    </row>
    <row r="28526" spans="1:5" x14ac:dyDescent="0.3">
      <c r="A28526">
        <v>0</v>
      </c>
      <c r="B28526">
        <v>2284403032</v>
      </c>
      <c r="C28526" t="s">
        <v>19972</v>
      </c>
      <c r="D28526" t="s">
        <v>118031</v>
      </c>
      <c r="E28526" t="s">
        <v>241715</v>
      </c>
    </row>
    <row r="28527" spans="1:5" x14ac:dyDescent="0.3">
      <c r="A28527">
        <v>0</v>
      </c>
      <c r="B28527">
        <v>2284403307</v>
      </c>
      <c r="C28527" t="s">
        <v>19973</v>
      </c>
      <c r="D28527" t="s">
        <v>118032</v>
      </c>
      <c r="E28527" t="s">
        <v>241716</v>
      </c>
    </row>
    <row r="28528" spans="1:5" x14ac:dyDescent="0.3">
      <c r="A28528">
        <v>0</v>
      </c>
      <c r="B28528">
        <v>2284403403</v>
      </c>
      <c r="C28528" t="s">
        <v>19973</v>
      </c>
      <c r="D28528" t="s">
        <v>111838</v>
      </c>
      <c r="E28528" t="s">
        <v>241717</v>
      </c>
    </row>
    <row r="28529" spans="1:5" x14ac:dyDescent="0.3">
      <c r="A28529">
        <v>0</v>
      </c>
      <c r="B28529">
        <v>2284403635</v>
      </c>
      <c r="C28529" t="s">
        <v>19974</v>
      </c>
      <c r="D28529" t="s">
        <v>113073</v>
      </c>
      <c r="E28529" t="s">
        <v>241718</v>
      </c>
    </row>
    <row r="28530" spans="1:5" x14ac:dyDescent="0.3">
      <c r="A28530">
        <v>0</v>
      </c>
      <c r="B28530">
        <v>2284403957</v>
      </c>
      <c r="C28530" t="s">
        <v>19975</v>
      </c>
      <c r="D28530" t="s">
        <v>118033</v>
      </c>
      <c r="E28530" t="s">
        <v>241719</v>
      </c>
    </row>
    <row r="28531" spans="1:5" x14ac:dyDescent="0.3">
      <c r="A28531">
        <v>0</v>
      </c>
      <c r="B28531">
        <v>2284404145</v>
      </c>
      <c r="C28531" t="s">
        <v>19975</v>
      </c>
      <c r="D28531" t="s">
        <v>118034</v>
      </c>
      <c r="E28531" t="s">
        <v>241720</v>
      </c>
    </row>
    <row r="28532" spans="1:5" x14ac:dyDescent="0.3">
      <c r="A28532">
        <v>0</v>
      </c>
      <c r="B28532">
        <v>2284404311</v>
      </c>
      <c r="C28532" t="s">
        <v>19976</v>
      </c>
      <c r="D28532" t="s">
        <v>118035</v>
      </c>
      <c r="E28532" t="s">
        <v>241721</v>
      </c>
    </row>
    <row r="28533" spans="1:5" x14ac:dyDescent="0.3">
      <c r="A28533">
        <v>0</v>
      </c>
      <c r="B28533">
        <v>2284404449</v>
      </c>
      <c r="C28533" t="s">
        <v>19977</v>
      </c>
      <c r="D28533" t="s">
        <v>118036</v>
      </c>
      <c r="E28533" t="s">
        <v>241722</v>
      </c>
    </row>
    <row r="28534" spans="1:5" x14ac:dyDescent="0.3">
      <c r="A28534">
        <v>0</v>
      </c>
      <c r="B28534">
        <v>2284404767</v>
      </c>
      <c r="C28534" t="s">
        <v>19978</v>
      </c>
      <c r="D28534" t="s">
        <v>118037</v>
      </c>
      <c r="E28534" t="s">
        <v>241723</v>
      </c>
    </row>
    <row r="28535" spans="1:5" x14ac:dyDescent="0.3">
      <c r="A28535">
        <v>0</v>
      </c>
      <c r="B28535">
        <v>2284404770</v>
      </c>
      <c r="C28535" t="s">
        <v>19978</v>
      </c>
      <c r="D28535" t="s">
        <v>118038</v>
      </c>
      <c r="E28535" t="s">
        <v>241724</v>
      </c>
    </row>
    <row r="28536" spans="1:5" x14ac:dyDescent="0.3">
      <c r="A28536">
        <v>0</v>
      </c>
      <c r="B28536">
        <v>2284404839</v>
      </c>
      <c r="C28536" t="s">
        <v>19979</v>
      </c>
      <c r="D28536" t="s">
        <v>118039</v>
      </c>
      <c r="E28536" t="s">
        <v>241725</v>
      </c>
    </row>
    <row r="28537" spans="1:5" x14ac:dyDescent="0.3">
      <c r="A28537">
        <v>0</v>
      </c>
      <c r="B28537">
        <v>2284404976</v>
      </c>
      <c r="C28537" t="s">
        <v>19979</v>
      </c>
      <c r="D28537" t="s">
        <v>118040</v>
      </c>
      <c r="E28537" t="s">
        <v>241726</v>
      </c>
    </row>
    <row r="28538" spans="1:5" x14ac:dyDescent="0.3">
      <c r="A28538">
        <v>0</v>
      </c>
      <c r="B28538">
        <v>2284405197</v>
      </c>
      <c r="C28538" t="s">
        <v>19980</v>
      </c>
      <c r="D28538" t="s">
        <v>118041</v>
      </c>
      <c r="E28538" t="s">
        <v>241727</v>
      </c>
    </row>
    <row r="28539" spans="1:5" x14ac:dyDescent="0.3">
      <c r="A28539">
        <v>0</v>
      </c>
      <c r="B28539">
        <v>2284405277</v>
      </c>
      <c r="C28539" t="s">
        <v>19981</v>
      </c>
      <c r="D28539" t="s">
        <v>118042</v>
      </c>
      <c r="E28539" t="s">
        <v>241728</v>
      </c>
    </row>
    <row r="28540" spans="1:5" x14ac:dyDescent="0.3">
      <c r="A28540">
        <v>0</v>
      </c>
      <c r="B28540">
        <v>2284405506</v>
      </c>
      <c r="C28540" t="s">
        <v>19982</v>
      </c>
      <c r="D28540" t="s">
        <v>118043</v>
      </c>
      <c r="E28540" t="s">
        <v>241729</v>
      </c>
    </row>
    <row r="28541" spans="1:5" x14ac:dyDescent="0.3">
      <c r="A28541">
        <v>0</v>
      </c>
      <c r="B28541">
        <v>2284405528</v>
      </c>
      <c r="C28541" t="s">
        <v>19982</v>
      </c>
      <c r="D28541" t="s">
        <v>118044</v>
      </c>
      <c r="E28541" t="s">
        <v>241730</v>
      </c>
    </row>
    <row r="28542" spans="1:5" x14ac:dyDescent="0.3">
      <c r="A28542">
        <v>0</v>
      </c>
      <c r="B28542">
        <v>2284405558</v>
      </c>
      <c r="C28542" t="s">
        <v>19982</v>
      </c>
      <c r="D28542" t="s">
        <v>118045</v>
      </c>
      <c r="E28542" t="s">
        <v>241731</v>
      </c>
    </row>
    <row r="28543" spans="1:5" x14ac:dyDescent="0.3">
      <c r="A28543">
        <v>0</v>
      </c>
      <c r="B28543">
        <v>2284406173</v>
      </c>
      <c r="C28543" t="s">
        <v>19983</v>
      </c>
      <c r="D28543" t="s">
        <v>118046</v>
      </c>
      <c r="E28543" t="s">
        <v>241732</v>
      </c>
    </row>
    <row r="28544" spans="1:5" x14ac:dyDescent="0.3">
      <c r="A28544">
        <v>0</v>
      </c>
      <c r="B28544">
        <v>2284406209</v>
      </c>
      <c r="C28544" t="s">
        <v>19983</v>
      </c>
      <c r="D28544" t="s">
        <v>118047</v>
      </c>
      <c r="E28544" t="s">
        <v>241733</v>
      </c>
    </row>
    <row r="28545" spans="1:5" x14ac:dyDescent="0.3">
      <c r="A28545">
        <v>0</v>
      </c>
      <c r="B28545">
        <v>2284406240</v>
      </c>
      <c r="C28545" t="s">
        <v>19983</v>
      </c>
      <c r="D28545" t="s">
        <v>118048</v>
      </c>
      <c r="E28545" t="s">
        <v>241734</v>
      </c>
    </row>
    <row r="28546" spans="1:5" x14ac:dyDescent="0.3">
      <c r="A28546">
        <v>0</v>
      </c>
      <c r="B28546">
        <v>2284406387</v>
      </c>
      <c r="C28546" t="s">
        <v>19984</v>
      </c>
      <c r="D28546" t="s">
        <v>118049</v>
      </c>
      <c r="E28546" t="s">
        <v>241735</v>
      </c>
    </row>
    <row r="28547" spans="1:5" x14ac:dyDescent="0.3">
      <c r="A28547">
        <v>0</v>
      </c>
      <c r="B28547">
        <v>2284406621</v>
      </c>
      <c r="C28547" t="s">
        <v>19985</v>
      </c>
      <c r="D28547" t="s">
        <v>118050</v>
      </c>
      <c r="E28547" t="s">
        <v>241736</v>
      </c>
    </row>
    <row r="28548" spans="1:5" x14ac:dyDescent="0.3">
      <c r="A28548">
        <v>0</v>
      </c>
      <c r="B28548">
        <v>2284407123</v>
      </c>
      <c r="C28548" t="s">
        <v>19986</v>
      </c>
      <c r="D28548" t="s">
        <v>118051</v>
      </c>
      <c r="E28548" t="s">
        <v>241737</v>
      </c>
    </row>
    <row r="28549" spans="1:5" x14ac:dyDescent="0.3">
      <c r="A28549">
        <v>0</v>
      </c>
      <c r="B28549">
        <v>2284407205</v>
      </c>
      <c r="C28549" t="s">
        <v>19986</v>
      </c>
      <c r="D28549" t="s">
        <v>118052</v>
      </c>
      <c r="E28549" t="s">
        <v>241738</v>
      </c>
    </row>
    <row r="28550" spans="1:5" x14ac:dyDescent="0.3">
      <c r="A28550">
        <v>0</v>
      </c>
      <c r="B28550">
        <v>2284407596</v>
      </c>
      <c r="C28550" t="s">
        <v>19987</v>
      </c>
      <c r="D28550" t="s">
        <v>118053</v>
      </c>
      <c r="E28550" t="s">
        <v>241739</v>
      </c>
    </row>
    <row r="28551" spans="1:5" x14ac:dyDescent="0.3">
      <c r="A28551">
        <v>0</v>
      </c>
      <c r="B28551">
        <v>2284408126</v>
      </c>
      <c r="C28551" t="s">
        <v>19988</v>
      </c>
      <c r="D28551" t="s">
        <v>118054</v>
      </c>
      <c r="E28551" t="s">
        <v>241740</v>
      </c>
    </row>
    <row r="28552" spans="1:5" x14ac:dyDescent="0.3">
      <c r="A28552">
        <v>0</v>
      </c>
      <c r="B28552">
        <v>2284420051</v>
      </c>
      <c r="C28552" t="s">
        <v>19989</v>
      </c>
      <c r="D28552" t="s">
        <v>118055</v>
      </c>
      <c r="E28552" t="s">
        <v>241741</v>
      </c>
    </row>
    <row r="28553" spans="1:5" x14ac:dyDescent="0.3">
      <c r="A28553">
        <v>0</v>
      </c>
      <c r="B28553">
        <v>2284420127</v>
      </c>
      <c r="C28553" t="s">
        <v>19990</v>
      </c>
      <c r="D28553" t="s">
        <v>118056</v>
      </c>
      <c r="E28553" t="s">
        <v>241742</v>
      </c>
    </row>
    <row r="28554" spans="1:5" x14ac:dyDescent="0.3">
      <c r="A28554">
        <v>0</v>
      </c>
      <c r="B28554">
        <v>2284420137</v>
      </c>
      <c r="C28554" t="s">
        <v>19989</v>
      </c>
      <c r="D28554" t="s">
        <v>113175</v>
      </c>
      <c r="E28554" t="s">
        <v>241743</v>
      </c>
    </row>
    <row r="28555" spans="1:5" x14ac:dyDescent="0.3">
      <c r="A28555">
        <v>0</v>
      </c>
      <c r="B28555">
        <v>2284420480</v>
      </c>
      <c r="C28555" t="s">
        <v>19991</v>
      </c>
      <c r="D28555" t="s">
        <v>118057</v>
      </c>
      <c r="E28555" t="s">
        <v>241744</v>
      </c>
    </row>
    <row r="28556" spans="1:5" x14ac:dyDescent="0.3">
      <c r="A28556">
        <v>0</v>
      </c>
      <c r="B28556">
        <v>2284420577</v>
      </c>
      <c r="C28556" t="s">
        <v>19990</v>
      </c>
      <c r="D28556" t="s">
        <v>118058</v>
      </c>
      <c r="E28556" t="s">
        <v>241745</v>
      </c>
    </row>
    <row r="28557" spans="1:5" x14ac:dyDescent="0.3">
      <c r="A28557">
        <v>0</v>
      </c>
      <c r="B28557">
        <v>2284421152</v>
      </c>
      <c r="C28557" t="s">
        <v>19992</v>
      </c>
      <c r="D28557" t="s">
        <v>118059</v>
      </c>
      <c r="E28557" t="s">
        <v>241746</v>
      </c>
    </row>
    <row r="28558" spans="1:5" x14ac:dyDescent="0.3">
      <c r="A28558">
        <v>0</v>
      </c>
      <c r="B28558">
        <v>2284421197</v>
      </c>
      <c r="C28558" t="s">
        <v>19993</v>
      </c>
      <c r="D28558" t="s">
        <v>118060</v>
      </c>
      <c r="E28558" t="s">
        <v>241747</v>
      </c>
    </row>
    <row r="28559" spans="1:5" x14ac:dyDescent="0.3">
      <c r="A28559">
        <v>0</v>
      </c>
      <c r="B28559">
        <v>2284421243</v>
      </c>
      <c r="C28559" t="s">
        <v>19993</v>
      </c>
      <c r="D28559" t="s">
        <v>118061</v>
      </c>
      <c r="E28559" t="s">
        <v>241748</v>
      </c>
    </row>
    <row r="28560" spans="1:5" x14ac:dyDescent="0.3">
      <c r="A28560">
        <v>0</v>
      </c>
      <c r="B28560">
        <v>2284421853</v>
      </c>
      <c r="C28560" t="s">
        <v>19994</v>
      </c>
      <c r="D28560" t="s">
        <v>118062</v>
      </c>
      <c r="E28560" t="s">
        <v>241749</v>
      </c>
    </row>
    <row r="28561" spans="1:5" x14ac:dyDescent="0.3">
      <c r="A28561">
        <v>0</v>
      </c>
      <c r="B28561">
        <v>2284421965</v>
      </c>
      <c r="C28561" t="s">
        <v>19995</v>
      </c>
      <c r="D28561" t="s">
        <v>118063</v>
      </c>
      <c r="E28561" t="s">
        <v>241750</v>
      </c>
    </row>
    <row r="28562" spans="1:5" x14ac:dyDescent="0.3">
      <c r="A28562">
        <v>0</v>
      </c>
      <c r="B28562">
        <v>2284421992</v>
      </c>
      <c r="C28562" t="s">
        <v>19995</v>
      </c>
      <c r="D28562" t="s">
        <v>118064</v>
      </c>
      <c r="E28562" t="s">
        <v>241751</v>
      </c>
    </row>
    <row r="28563" spans="1:5" x14ac:dyDescent="0.3">
      <c r="A28563">
        <v>0</v>
      </c>
      <c r="B28563">
        <v>2284421995</v>
      </c>
      <c r="C28563" t="s">
        <v>19995</v>
      </c>
      <c r="D28563" t="s">
        <v>118065</v>
      </c>
      <c r="E28563" t="s">
        <v>241752</v>
      </c>
    </row>
    <row r="28564" spans="1:5" x14ac:dyDescent="0.3">
      <c r="A28564">
        <v>0</v>
      </c>
      <c r="B28564">
        <v>2284422016</v>
      </c>
      <c r="C28564" t="s">
        <v>19995</v>
      </c>
      <c r="D28564" t="s">
        <v>118066</v>
      </c>
      <c r="E28564" t="s">
        <v>241753</v>
      </c>
    </row>
    <row r="28565" spans="1:5" x14ac:dyDescent="0.3">
      <c r="A28565">
        <v>0</v>
      </c>
      <c r="B28565">
        <v>2284422050</v>
      </c>
      <c r="C28565" t="s">
        <v>19995</v>
      </c>
      <c r="D28565" t="s">
        <v>118067</v>
      </c>
      <c r="E28565" t="s">
        <v>241754</v>
      </c>
    </row>
    <row r="28566" spans="1:5" x14ac:dyDescent="0.3">
      <c r="A28566">
        <v>0</v>
      </c>
      <c r="B28566">
        <v>2284422061</v>
      </c>
      <c r="C28566" t="s">
        <v>19995</v>
      </c>
      <c r="D28566" t="s">
        <v>118068</v>
      </c>
      <c r="E28566" t="s">
        <v>241755</v>
      </c>
    </row>
    <row r="28567" spans="1:5" x14ac:dyDescent="0.3">
      <c r="A28567">
        <v>0</v>
      </c>
      <c r="B28567">
        <v>2284422429</v>
      </c>
      <c r="C28567" t="s">
        <v>19996</v>
      </c>
      <c r="D28567" t="s">
        <v>118069</v>
      </c>
      <c r="E28567" t="s">
        <v>241756</v>
      </c>
    </row>
    <row r="28568" spans="1:5" x14ac:dyDescent="0.3">
      <c r="A28568">
        <v>0</v>
      </c>
      <c r="B28568">
        <v>2284422720</v>
      </c>
      <c r="C28568" t="s">
        <v>19997</v>
      </c>
      <c r="D28568" t="s">
        <v>94423</v>
      </c>
      <c r="E28568" t="s">
        <v>241757</v>
      </c>
    </row>
    <row r="28569" spans="1:5" x14ac:dyDescent="0.3">
      <c r="A28569">
        <v>0</v>
      </c>
      <c r="B28569">
        <v>2284422893</v>
      </c>
      <c r="C28569" t="s">
        <v>19998</v>
      </c>
      <c r="D28569" t="s">
        <v>118070</v>
      </c>
      <c r="E28569" t="s">
        <v>241758</v>
      </c>
    </row>
    <row r="28570" spans="1:5" x14ac:dyDescent="0.3">
      <c r="A28570">
        <v>0</v>
      </c>
      <c r="B28570">
        <v>2284423095</v>
      </c>
      <c r="C28570" t="s">
        <v>19999</v>
      </c>
      <c r="D28570" t="s">
        <v>98763</v>
      </c>
      <c r="E28570" t="s">
        <v>241759</v>
      </c>
    </row>
    <row r="28571" spans="1:5" x14ac:dyDescent="0.3">
      <c r="A28571">
        <v>0</v>
      </c>
      <c r="B28571">
        <v>2284423500</v>
      </c>
      <c r="C28571" t="s">
        <v>20000</v>
      </c>
      <c r="D28571" t="s">
        <v>118071</v>
      </c>
      <c r="E28571" t="s">
        <v>241760</v>
      </c>
    </row>
    <row r="28572" spans="1:5" x14ac:dyDescent="0.3">
      <c r="A28572">
        <v>0</v>
      </c>
      <c r="B28572">
        <v>2284423642</v>
      </c>
      <c r="C28572" t="s">
        <v>20000</v>
      </c>
      <c r="D28572" t="s">
        <v>118042</v>
      </c>
      <c r="E28572" t="s">
        <v>241761</v>
      </c>
    </row>
    <row r="28573" spans="1:5" x14ac:dyDescent="0.3">
      <c r="A28573">
        <v>0</v>
      </c>
      <c r="B28573">
        <v>2284423790</v>
      </c>
      <c r="C28573" t="s">
        <v>20001</v>
      </c>
      <c r="D28573" t="s">
        <v>118072</v>
      </c>
      <c r="E28573" t="s">
        <v>241762</v>
      </c>
    </row>
    <row r="28574" spans="1:5" x14ac:dyDescent="0.3">
      <c r="A28574">
        <v>0</v>
      </c>
      <c r="B28574">
        <v>2284423813</v>
      </c>
      <c r="C28574" t="s">
        <v>20001</v>
      </c>
      <c r="D28574" t="s">
        <v>118073</v>
      </c>
      <c r="E28574" t="s">
        <v>241763</v>
      </c>
    </row>
    <row r="28575" spans="1:5" x14ac:dyDescent="0.3">
      <c r="A28575">
        <v>0</v>
      </c>
      <c r="B28575">
        <v>2284424067</v>
      </c>
      <c r="C28575" t="s">
        <v>20002</v>
      </c>
      <c r="D28575" t="s">
        <v>118074</v>
      </c>
      <c r="E28575" t="s">
        <v>241764</v>
      </c>
    </row>
    <row r="28576" spans="1:5" x14ac:dyDescent="0.3">
      <c r="A28576">
        <v>0</v>
      </c>
      <c r="B28576">
        <v>2284424828</v>
      </c>
      <c r="C28576" t="s">
        <v>20003</v>
      </c>
      <c r="D28576" t="s">
        <v>118075</v>
      </c>
      <c r="E28576" t="s">
        <v>241765</v>
      </c>
    </row>
    <row r="28577" spans="1:5" x14ac:dyDescent="0.3">
      <c r="A28577">
        <v>0</v>
      </c>
      <c r="B28577">
        <v>2284425016</v>
      </c>
      <c r="C28577" t="s">
        <v>20004</v>
      </c>
      <c r="D28577" t="s">
        <v>118076</v>
      </c>
      <c r="E28577" t="s">
        <v>241766</v>
      </c>
    </row>
    <row r="28578" spans="1:5" x14ac:dyDescent="0.3">
      <c r="A28578">
        <v>0</v>
      </c>
      <c r="B28578">
        <v>2284425147</v>
      </c>
      <c r="C28578" t="s">
        <v>20005</v>
      </c>
      <c r="D28578" t="s">
        <v>118077</v>
      </c>
      <c r="E28578" t="s">
        <v>241767</v>
      </c>
    </row>
    <row r="28579" spans="1:5" x14ac:dyDescent="0.3">
      <c r="A28579">
        <v>0</v>
      </c>
      <c r="B28579">
        <v>2284425160</v>
      </c>
      <c r="C28579" t="s">
        <v>20005</v>
      </c>
      <c r="D28579" t="s">
        <v>118078</v>
      </c>
      <c r="E28579" t="s">
        <v>241768</v>
      </c>
    </row>
    <row r="28580" spans="1:5" x14ac:dyDescent="0.3">
      <c r="A28580">
        <v>0</v>
      </c>
      <c r="B28580">
        <v>2284425480</v>
      </c>
      <c r="C28580" t="s">
        <v>20006</v>
      </c>
      <c r="D28580" t="s">
        <v>118079</v>
      </c>
      <c r="E28580" t="s">
        <v>241769</v>
      </c>
    </row>
    <row r="28581" spans="1:5" x14ac:dyDescent="0.3">
      <c r="A28581">
        <v>0</v>
      </c>
      <c r="B28581">
        <v>2284425489</v>
      </c>
      <c r="C28581" t="s">
        <v>20006</v>
      </c>
      <c r="D28581" t="s">
        <v>113485</v>
      </c>
      <c r="E28581" t="s">
        <v>241770</v>
      </c>
    </row>
    <row r="28582" spans="1:5" x14ac:dyDescent="0.3">
      <c r="A28582">
        <v>0</v>
      </c>
      <c r="B28582">
        <v>2284425596</v>
      </c>
      <c r="C28582" t="s">
        <v>20007</v>
      </c>
      <c r="D28582" t="s">
        <v>118080</v>
      </c>
      <c r="E28582" t="s">
        <v>241771</v>
      </c>
    </row>
    <row r="28583" spans="1:5" x14ac:dyDescent="0.3">
      <c r="A28583">
        <v>0</v>
      </c>
      <c r="B28583">
        <v>2284425624</v>
      </c>
      <c r="C28583" t="s">
        <v>20007</v>
      </c>
      <c r="D28583" t="s">
        <v>111948</v>
      </c>
      <c r="E28583" t="s">
        <v>241772</v>
      </c>
    </row>
    <row r="28584" spans="1:5" x14ac:dyDescent="0.3">
      <c r="A28584">
        <v>0</v>
      </c>
      <c r="B28584">
        <v>2284425739</v>
      </c>
      <c r="C28584" t="s">
        <v>20007</v>
      </c>
      <c r="D28584" t="s">
        <v>109782</v>
      </c>
      <c r="E28584" t="s">
        <v>241773</v>
      </c>
    </row>
    <row r="28585" spans="1:5" x14ac:dyDescent="0.3">
      <c r="A28585">
        <v>0</v>
      </c>
      <c r="B28585">
        <v>2284426032</v>
      </c>
      <c r="C28585" t="s">
        <v>20008</v>
      </c>
      <c r="D28585" t="s">
        <v>118081</v>
      </c>
      <c r="E28585" t="s">
        <v>241774</v>
      </c>
    </row>
    <row r="28586" spans="1:5" x14ac:dyDescent="0.3">
      <c r="A28586">
        <v>0</v>
      </c>
      <c r="B28586">
        <v>2284426660</v>
      </c>
      <c r="C28586" t="s">
        <v>20009</v>
      </c>
      <c r="D28586" t="s">
        <v>118082</v>
      </c>
      <c r="E28586" t="s">
        <v>241775</v>
      </c>
    </row>
    <row r="28587" spans="1:5" x14ac:dyDescent="0.3">
      <c r="A28587">
        <v>0</v>
      </c>
      <c r="B28587">
        <v>2284426766</v>
      </c>
      <c r="C28587" t="s">
        <v>20010</v>
      </c>
      <c r="D28587" t="s">
        <v>118083</v>
      </c>
      <c r="E28587" t="s">
        <v>241776</v>
      </c>
    </row>
    <row r="28588" spans="1:5" x14ac:dyDescent="0.3">
      <c r="A28588">
        <v>0</v>
      </c>
      <c r="B28588">
        <v>2284426871</v>
      </c>
      <c r="C28588" t="s">
        <v>20010</v>
      </c>
      <c r="D28588" t="s">
        <v>118084</v>
      </c>
      <c r="E28588" t="s">
        <v>241777</v>
      </c>
    </row>
    <row r="28589" spans="1:5" x14ac:dyDescent="0.3">
      <c r="A28589">
        <v>0</v>
      </c>
      <c r="B28589">
        <v>2284427131</v>
      </c>
      <c r="C28589" t="s">
        <v>20011</v>
      </c>
      <c r="D28589" t="s">
        <v>118085</v>
      </c>
      <c r="E28589" t="s">
        <v>241778</v>
      </c>
    </row>
    <row r="28590" spans="1:5" x14ac:dyDescent="0.3">
      <c r="A28590">
        <v>0</v>
      </c>
      <c r="B28590">
        <v>2284427519</v>
      </c>
      <c r="C28590" t="s">
        <v>20012</v>
      </c>
      <c r="D28590" t="s">
        <v>118086</v>
      </c>
      <c r="E28590" t="s">
        <v>241779</v>
      </c>
    </row>
    <row r="28591" spans="1:5" x14ac:dyDescent="0.3">
      <c r="A28591">
        <v>0</v>
      </c>
      <c r="B28591">
        <v>2284427594</v>
      </c>
      <c r="C28591" t="s">
        <v>20013</v>
      </c>
      <c r="D28591" t="s">
        <v>118087</v>
      </c>
      <c r="E28591" t="s">
        <v>241780</v>
      </c>
    </row>
    <row r="28592" spans="1:5" x14ac:dyDescent="0.3">
      <c r="A28592">
        <v>0</v>
      </c>
      <c r="B28592">
        <v>2284427664</v>
      </c>
      <c r="C28592" t="s">
        <v>20013</v>
      </c>
      <c r="D28592" t="s">
        <v>111610</v>
      </c>
      <c r="E28592" t="s">
        <v>241781</v>
      </c>
    </row>
    <row r="28593" spans="1:5" x14ac:dyDescent="0.3">
      <c r="A28593">
        <v>0</v>
      </c>
      <c r="B28593">
        <v>2284427791</v>
      </c>
      <c r="C28593" t="s">
        <v>20013</v>
      </c>
      <c r="D28593" t="s">
        <v>118088</v>
      </c>
      <c r="E28593" t="s">
        <v>241782</v>
      </c>
    </row>
    <row r="28594" spans="1:5" x14ac:dyDescent="0.3">
      <c r="A28594">
        <v>0</v>
      </c>
      <c r="B28594">
        <v>2284427798</v>
      </c>
      <c r="C28594" t="s">
        <v>20014</v>
      </c>
      <c r="D28594" t="s">
        <v>118089</v>
      </c>
      <c r="E28594" t="s">
        <v>241783</v>
      </c>
    </row>
    <row r="28595" spans="1:5" x14ac:dyDescent="0.3">
      <c r="A28595">
        <v>0</v>
      </c>
      <c r="B28595">
        <v>2284427908</v>
      </c>
      <c r="C28595" t="s">
        <v>20014</v>
      </c>
      <c r="D28595" t="s">
        <v>118090</v>
      </c>
      <c r="E28595" t="s">
        <v>241784</v>
      </c>
    </row>
    <row r="28596" spans="1:5" x14ac:dyDescent="0.3">
      <c r="A28596">
        <v>0</v>
      </c>
      <c r="B28596">
        <v>2284428137</v>
      </c>
      <c r="C28596" t="s">
        <v>20015</v>
      </c>
      <c r="D28596" t="s">
        <v>118091</v>
      </c>
      <c r="E28596" t="s">
        <v>241785</v>
      </c>
    </row>
    <row r="28597" spans="1:5" x14ac:dyDescent="0.3">
      <c r="A28597">
        <v>0</v>
      </c>
      <c r="B28597">
        <v>2284428312</v>
      </c>
      <c r="C28597" t="s">
        <v>20016</v>
      </c>
      <c r="D28597" t="s">
        <v>118092</v>
      </c>
      <c r="E28597" t="s">
        <v>241786</v>
      </c>
    </row>
    <row r="28598" spans="1:5" x14ac:dyDescent="0.3">
      <c r="A28598">
        <v>0</v>
      </c>
      <c r="B28598">
        <v>2284428745</v>
      </c>
      <c r="C28598" t="s">
        <v>20017</v>
      </c>
      <c r="D28598" t="s">
        <v>108273</v>
      </c>
      <c r="E28598" t="s">
        <v>241787</v>
      </c>
    </row>
    <row r="28599" spans="1:5" x14ac:dyDescent="0.3">
      <c r="A28599">
        <v>0</v>
      </c>
      <c r="B28599">
        <v>2284429054</v>
      </c>
      <c r="C28599" t="s">
        <v>20018</v>
      </c>
      <c r="D28599" t="s">
        <v>118093</v>
      </c>
      <c r="E28599" t="s">
        <v>241788</v>
      </c>
    </row>
    <row r="28600" spans="1:5" x14ac:dyDescent="0.3">
      <c r="A28600">
        <v>0</v>
      </c>
      <c r="B28600">
        <v>2284429481</v>
      </c>
      <c r="C28600" t="s">
        <v>20019</v>
      </c>
      <c r="D28600" t="s">
        <v>101215</v>
      </c>
      <c r="E28600" t="s">
        <v>241789</v>
      </c>
    </row>
    <row r="28601" spans="1:5" x14ac:dyDescent="0.3">
      <c r="A28601">
        <v>0</v>
      </c>
      <c r="B28601">
        <v>2284429497</v>
      </c>
      <c r="C28601" t="s">
        <v>20019</v>
      </c>
      <c r="D28601" t="s">
        <v>118094</v>
      </c>
      <c r="E28601" t="s">
        <v>241790</v>
      </c>
    </row>
    <row r="28602" spans="1:5" x14ac:dyDescent="0.3">
      <c r="A28602">
        <v>0</v>
      </c>
      <c r="B28602">
        <v>2284429928</v>
      </c>
      <c r="C28602" t="s">
        <v>20020</v>
      </c>
      <c r="D28602" t="s">
        <v>118095</v>
      </c>
      <c r="E28602" t="s">
        <v>241791</v>
      </c>
    </row>
    <row r="28603" spans="1:5" x14ac:dyDescent="0.3">
      <c r="A28603">
        <v>0</v>
      </c>
      <c r="B28603">
        <v>2284430195</v>
      </c>
      <c r="C28603" t="s">
        <v>20021</v>
      </c>
      <c r="D28603" t="s">
        <v>118096</v>
      </c>
      <c r="E28603" t="s">
        <v>241792</v>
      </c>
    </row>
    <row r="28604" spans="1:5" x14ac:dyDescent="0.3">
      <c r="A28604">
        <v>0</v>
      </c>
      <c r="B28604">
        <v>2284430331</v>
      </c>
      <c r="C28604" t="s">
        <v>20022</v>
      </c>
      <c r="D28604" t="s">
        <v>118097</v>
      </c>
      <c r="E28604" t="s">
        <v>241793</v>
      </c>
    </row>
    <row r="28605" spans="1:5" x14ac:dyDescent="0.3">
      <c r="A28605">
        <v>0</v>
      </c>
      <c r="B28605">
        <v>2284430366</v>
      </c>
      <c r="C28605" t="s">
        <v>20022</v>
      </c>
      <c r="D28605" t="s">
        <v>118098</v>
      </c>
      <c r="E28605" t="s">
        <v>241794</v>
      </c>
    </row>
    <row r="28606" spans="1:5" x14ac:dyDescent="0.3">
      <c r="A28606">
        <v>0</v>
      </c>
      <c r="B28606">
        <v>2284430443</v>
      </c>
      <c r="C28606" t="s">
        <v>20022</v>
      </c>
      <c r="D28606" t="s">
        <v>94862</v>
      </c>
      <c r="E28606" t="s">
        <v>241795</v>
      </c>
    </row>
    <row r="28607" spans="1:5" x14ac:dyDescent="0.3">
      <c r="A28607">
        <v>0</v>
      </c>
      <c r="B28607">
        <v>2284430447</v>
      </c>
      <c r="C28607" t="s">
        <v>20022</v>
      </c>
      <c r="D28607" t="s">
        <v>118099</v>
      </c>
      <c r="E28607" t="s">
        <v>241796</v>
      </c>
    </row>
    <row r="28608" spans="1:5" x14ac:dyDescent="0.3">
      <c r="A28608">
        <v>0</v>
      </c>
      <c r="B28608">
        <v>2284430488</v>
      </c>
      <c r="C28608" t="s">
        <v>20022</v>
      </c>
      <c r="D28608" t="s">
        <v>118100</v>
      </c>
      <c r="E28608" t="s">
        <v>241797</v>
      </c>
    </row>
    <row r="28609" spans="1:5" x14ac:dyDescent="0.3">
      <c r="A28609">
        <v>0</v>
      </c>
      <c r="B28609">
        <v>2284430570</v>
      </c>
      <c r="C28609" t="s">
        <v>20023</v>
      </c>
      <c r="D28609" t="s">
        <v>118101</v>
      </c>
      <c r="E28609" t="s">
        <v>241798</v>
      </c>
    </row>
    <row r="28610" spans="1:5" x14ac:dyDescent="0.3">
      <c r="A28610">
        <v>0</v>
      </c>
      <c r="B28610">
        <v>2284430704</v>
      </c>
      <c r="C28610" t="s">
        <v>20023</v>
      </c>
      <c r="D28610" t="s">
        <v>118102</v>
      </c>
      <c r="E28610" t="s">
        <v>241799</v>
      </c>
    </row>
    <row r="28611" spans="1:5" x14ac:dyDescent="0.3">
      <c r="A28611">
        <v>0</v>
      </c>
      <c r="B28611">
        <v>2284430831</v>
      </c>
      <c r="C28611" t="s">
        <v>20024</v>
      </c>
      <c r="D28611" t="s">
        <v>118103</v>
      </c>
      <c r="E28611" t="s">
        <v>241800</v>
      </c>
    </row>
    <row r="28612" spans="1:5" x14ac:dyDescent="0.3">
      <c r="A28612">
        <v>0</v>
      </c>
      <c r="B28612">
        <v>2284430944</v>
      </c>
      <c r="C28612" t="s">
        <v>20024</v>
      </c>
      <c r="D28612" t="s">
        <v>118104</v>
      </c>
      <c r="E28612" t="s">
        <v>241801</v>
      </c>
    </row>
    <row r="28613" spans="1:5" x14ac:dyDescent="0.3">
      <c r="A28613">
        <v>0</v>
      </c>
      <c r="B28613">
        <v>2284430988</v>
      </c>
      <c r="C28613" t="s">
        <v>20025</v>
      </c>
      <c r="D28613" t="s">
        <v>118105</v>
      </c>
      <c r="E28613" t="s">
        <v>241802</v>
      </c>
    </row>
    <row r="28614" spans="1:5" x14ac:dyDescent="0.3">
      <c r="A28614">
        <v>0</v>
      </c>
      <c r="B28614">
        <v>2284431072</v>
      </c>
      <c r="C28614" t="s">
        <v>20025</v>
      </c>
      <c r="D28614" t="s">
        <v>118106</v>
      </c>
      <c r="E28614" t="s">
        <v>241803</v>
      </c>
    </row>
    <row r="28615" spans="1:5" x14ac:dyDescent="0.3">
      <c r="A28615">
        <v>0</v>
      </c>
      <c r="B28615">
        <v>2284431132</v>
      </c>
      <c r="C28615" t="s">
        <v>20025</v>
      </c>
      <c r="D28615" t="s">
        <v>97024</v>
      </c>
      <c r="E28615" t="s">
        <v>241804</v>
      </c>
    </row>
    <row r="28616" spans="1:5" x14ac:dyDescent="0.3">
      <c r="A28616">
        <v>0</v>
      </c>
      <c r="B28616">
        <v>2284431432</v>
      </c>
      <c r="C28616" t="s">
        <v>20026</v>
      </c>
      <c r="D28616" t="s">
        <v>118107</v>
      </c>
      <c r="E28616" t="s">
        <v>241805</v>
      </c>
    </row>
    <row r="28617" spans="1:5" x14ac:dyDescent="0.3">
      <c r="A28617">
        <v>0</v>
      </c>
      <c r="B28617">
        <v>2284431616</v>
      </c>
      <c r="C28617" t="s">
        <v>20026</v>
      </c>
      <c r="D28617" t="s">
        <v>118108</v>
      </c>
      <c r="E28617" t="s">
        <v>241806</v>
      </c>
    </row>
    <row r="28618" spans="1:5" x14ac:dyDescent="0.3">
      <c r="A28618">
        <v>0</v>
      </c>
      <c r="B28618">
        <v>2284431790</v>
      </c>
      <c r="C28618" t="s">
        <v>20027</v>
      </c>
      <c r="D28618" t="s">
        <v>118109</v>
      </c>
      <c r="E28618" t="s">
        <v>241807</v>
      </c>
    </row>
    <row r="28619" spans="1:5" x14ac:dyDescent="0.3">
      <c r="A28619">
        <v>0</v>
      </c>
      <c r="B28619">
        <v>2284431875</v>
      </c>
      <c r="C28619" t="s">
        <v>20028</v>
      </c>
      <c r="D28619" t="s">
        <v>118110</v>
      </c>
      <c r="E28619" t="s">
        <v>241808</v>
      </c>
    </row>
    <row r="28620" spans="1:5" x14ac:dyDescent="0.3">
      <c r="A28620">
        <v>0</v>
      </c>
      <c r="B28620">
        <v>2284431886</v>
      </c>
      <c r="C28620" t="s">
        <v>20028</v>
      </c>
      <c r="D28620" t="s">
        <v>118111</v>
      </c>
      <c r="E28620" t="s">
        <v>241809</v>
      </c>
    </row>
    <row r="28621" spans="1:5" x14ac:dyDescent="0.3">
      <c r="A28621">
        <v>0</v>
      </c>
      <c r="B28621">
        <v>2284432363</v>
      </c>
      <c r="C28621" t="s">
        <v>20029</v>
      </c>
      <c r="D28621" t="s">
        <v>118112</v>
      </c>
      <c r="E28621" t="s">
        <v>241810</v>
      </c>
    </row>
    <row r="28622" spans="1:5" x14ac:dyDescent="0.3">
      <c r="A28622">
        <v>0</v>
      </c>
      <c r="B28622">
        <v>2284432381</v>
      </c>
      <c r="C28622" t="s">
        <v>20029</v>
      </c>
      <c r="D28622" t="s">
        <v>118113</v>
      </c>
      <c r="E28622" t="s">
        <v>241811</v>
      </c>
    </row>
    <row r="28623" spans="1:5" x14ac:dyDescent="0.3">
      <c r="A28623">
        <v>0</v>
      </c>
      <c r="B28623">
        <v>2284432408</v>
      </c>
      <c r="C28623" t="s">
        <v>20029</v>
      </c>
      <c r="D28623" t="s">
        <v>118114</v>
      </c>
      <c r="E28623" t="s">
        <v>241812</v>
      </c>
    </row>
    <row r="28624" spans="1:5" x14ac:dyDescent="0.3">
      <c r="A28624">
        <v>0</v>
      </c>
      <c r="B28624">
        <v>2284432503</v>
      </c>
      <c r="C28624" t="s">
        <v>20029</v>
      </c>
      <c r="D28624" t="s">
        <v>118115</v>
      </c>
      <c r="E28624" t="s">
        <v>241813</v>
      </c>
    </row>
    <row r="28625" spans="1:5" x14ac:dyDescent="0.3">
      <c r="A28625">
        <v>0</v>
      </c>
      <c r="B28625">
        <v>2284432524</v>
      </c>
      <c r="C28625" t="s">
        <v>20029</v>
      </c>
      <c r="D28625" t="s">
        <v>113688</v>
      </c>
      <c r="E28625" t="s">
        <v>241814</v>
      </c>
    </row>
    <row r="28626" spans="1:5" x14ac:dyDescent="0.3">
      <c r="A28626">
        <v>0</v>
      </c>
      <c r="B28626">
        <v>2284432698</v>
      </c>
      <c r="C28626" t="s">
        <v>20030</v>
      </c>
      <c r="D28626" t="s">
        <v>118116</v>
      </c>
      <c r="E28626" t="s">
        <v>241815</v>
      </c>
    </row>
    <row r="28627" spans="1:5" x14ac:dyDescent="0.3">
      <c r="A28627">
        <v>0</v>
      </c>
      <c r="B28627">
        <v>2284508903</v>
      </c>
      <c r="C28627" t="s">
        <v>20031</v>
      </c>
      <c r="D28627" t="s">
        <v>118117</v>
      </c>
      <c r="E28627" t="s">
        <v>241816</v>
      </c>
    </row>
    <row r="28628" spans="1:5" x14ac:dyDescent="0.3">
      <c r="A28628">
        <v>0</v>
      </c>
      <c r="B28628">
        <v>2284509382</v>
      </c>
      <c r="C28628" t="s">
        <v>20032</v>
      </c>
      <c r="D28628" t="s">
        <v>109842</v>
      </c>
      <c r="E28628" t="s">
        <v>241817</v>
      </c>
    </row>
    <row r="28629" spans="1:5" x14ac:dyDescent="0.3">
      <c r="A28629">
        <v>0</v>
      </c>
      <c r="B28629">
        <v>2284509502</v>
      </c>
      <c r="C28629" t="s">
        <v>20032</v>
      </c>
      <c r="D28629" t="s">
        <v>118118</v>
      </c>
      <c r="E28629" t="s">
        <v>241818</v>
      </c>
    </row>
    <row r="28630" spans="1:5" x14ac:dyDescent="0.3">
      <c r="A28630">
        <v>0</v>
      </c>
      <c r="B28630">
        <v>2284509694</v>
      </c>
      <c r="C28630" t="s">
        <v>20033</v>
      </c>
      <c r="D28630" t="s">
        <v>118119</v>
      </c>
      <c r="E28630" t="s">
        <v>241819</v>
      </c>
    </row>
    <row r="28631" spans="1:5" x14ac:dyDescent="0.3">
      <c r="A28631">
        <v>0</v>
      </c>
      <c r="B28631">
        <v>2284509841</v>
      </c>
      <c r="C28631" t="s">
        <v>20034</v>
      </c>
      <c r="D28631" t="s">
        <v>118120</v>
      </c>
      <c r="E28631" t="s">
        <v>241820</v>
      </c>
    </row>
    <row r="28632" spans="1:5" x14ac:dyDescent="0.3">
      <c r="A28632">
        <v>0</v>
      </c>
      <c r="B28632">
        <v>2284509908</v>
      </c>
      <c r="C28632" t="s">
        <v>20034</v>
      </c>
      <c r="D28632" t="s">
        <v>118121</v>
      </c>
      <c r="E28632" t="s">
        <v>241821</v>
      </c>
    </row>
    <row r="28633" spans="1:5" x14ac:dyDescent="0.3">
      <c r="A28633">
        <v>0</v>
      </c>
      <c r="B28633">
        <v>2284510261</v>
      </c>
      <c r="C28633" t="s">
        <v>20035</v>
      </c>
      <c r="D28633" t="s">
        <v>118122</v>
      </c>
      <c r="E28633" t="s">
        <v>241822</v>
      </c>
    </row>
    <row r="28634" spans="1:5" x14ac:dyDescent="0.3">
      <c r="A28634">
        <v>0</v>
      </c>
      <c r="B28634">
        <v>2284510622</v>
      </c>
      <c r="C28634" t="s">
        <v>20036</v>
      </c>
      <c r="D28634" t="s">
        <v>118123</v>
      </c>
      <c r="E28634" t="s">
        <v>241823</v>
      </c>
    </row>
    <row r="28635" spans="1:5" x14ac:dyDescent="0.3">
      <c r="A28635">
        <v>0</v>
      </c>
      <c r="B28635">
        <v>2284510664</v>
      </c>
      <c r="C28635" t="s">
        <v>20036</v>
      </c>
      <c r="D28635" t="s">
        <v>116424</v>
      </c>
      <c r="E28635" t="s">
        <v>241824</v>
      </c>
    </row>
    <row r="28636" spans="1:5" x14ac:dyDescent="0.3">
      <c r="A28636">
        <v>0</v>
      </c>
      <c r="B28636">
        <v>2284510670</v>
      </c>
      <c r="C28636" t="s">
        <v>20036</v>
      </c>
      <c r="D28636" t="s">
        <v>106993</v>
      </c>
      <c r="E28636" t="s">
        <v>241825</v>
      </c>
    </row>
    <row r="28637" spans="1:5" x14ac:dyDescent="0.3">
      <c r="A28637">
        <v>0</v>
      </c>
      <c r="B28637">
        <v>2284510701</v>
      </c>
      <c r="C28637" t="s">
        <v>20036</v>
      </c>
      <c r="D28637" t="s">
        <v>118124</v>
      </c>
      <c r="E28637" t="s">
        <v>241826</v>
      </c>
    </row>
    <row r="28638" spans="1:5" x14ac:dyDescent="0.3">
      <c r="A28638">
        <v>0</v>
      </c>
      <c r="B28638">
        <v>2284510969</v>
      </c>
      <c r="C28638" t="s">
        <v>20037</v>
      </c>
      <c r="D28638" t="s">
        <v>118125</v>
      </c>
      <c r="E28638" t="s">
        <v>241827</v>
      </c>
    </row>
    <row r="28639" spans="1:5" x14ac:dyDescent="0.3">
      <c r="A28639">
        <v>0</v>
      </c>
      <c r="B28639">
        <v>2284511054</v>
      </c>
      <c r="C28639" t="s">
        <v>20037</v>
      </c>
      <c r="D28639" t="s">
        <v>118126</v>
      </c>
      <c r="E28639" t="s">
        <v>241828</v>
      </c>
    </row>
    <row r="28640" spans="1:5" x14ac:dyDescent="0.3">
      <c r="A28640">
        <v>0</v>
      </c>
      <c r="B28640">
        <v>2284511323</v>
      </c>
      <c r="C28640" t="s">
        <v>20038</v>
      </c>
      <c r="D28640" t="s">
        <v>118127</v>
      </c>
      <c r="E28640" t="s">
        <v>241829</v>
      </c>
    </row>
    <row r="28641" spans="1:5" x14ac:dyDescent="0.3">
      <c r="A28641">
        <v>0</v>
      </c>
      <c r="B28641">
        <v>2284511342</v>
      </c>
      <c r="C28641" t="s">
        <v>20038</v>
      </c>
      <c r="D28641" t="s">
        <v>118128</v>
      </c>
      <c r="E28641" t="s">
        <v>241830</v>
      </c>
    </row>
    <row r="28642" spans="1:5" x14ac:dyDescent="0.3">
      <c r="A28642">
        <v>0</v>
      </c>
      <c r="B28642">
        <v>2284511601</v>
      </c>
      <c r="C28642" t="s">
        <v>20039</v>
      </c>
      <c r="D28642" t="s">
        <v>118129</v>
      </c>
      <c r="E28642" t="s">
        <v>241831</v>
      </c>
    </row>
    <row r="28643" spans="1:5" x14ac:dyDescent="0.3">
      <c r="A28643">
        <v>0</v>
      </c>
      <c r="B28643">
        <v>2284511830</v>
      </c>
      <c r="C28643" t="s">
        <v>20040</v>
      </c>
      <c r="D28643" t="s">
        <v>118130</v>
      </c>
      <c r="E28643" t="s">
        <v>241832</v>
      </c>
    </row>
    <row r="28644" spans="1:5" x14ac:dyDescent="0.3">
      <c r="A28644">
        <v>0</v>
      </c>
      <c r="B28644">
        <v>2284511931</v>
      </c>
      <c r="C28644" t="s">
        <v>20040</v>
      </c>
      <c r="D28644" t="s">
        <v>118131</v>
      </c>
      <c r="E28644" t="s">
        <v>241833</v>
      </c>
    </row>
    <row r="28645" spans="1:5" x14ac:dyDescent="0.3">
      <c r="A28645">
        <v>0</v>
      </c>
      <c r="B28645">
        <v>2284512264</v>
      </c>
      <c r="C28645" t="s">
        <v>20041</v>
      </c>
      <c r="D28645" t="s">
        <v>118132</v>
      </c>
      <c r="E28645" t="s">
        <v>241834</v>
      </c>
    </row>
    <row r="28646" spans="1:5" x14ac:dyDescent="0.3">
      <c r="A28646">
        <v>0</v>
      </c>
      <c r="B28646">
        <v>2284512430</v>
      </c>
      <c r="C28646" t="s">
        <v>20042</v>
      </c>
      <c r="D28646" t="s">
        <v>118133</v>
      </c>
      <c r="E28646" t="s">
        <v>241835</v>
      </c>
    </row>
    <row r="28647" spans="1:5" x14ac:dyDescent="0.3">
      <c r="A28647">
        <v>0</v>
      </c>
      <c r="B28647">
        <v>2284512504</v>
      </c>
      <c r="C28647" t="s">
        <v>20042</v>
      </c>
      <c r="D28647" t="s">
        <v>118134</v>
      </c>
      <c r="E28647" t="s">
        <v>241836</v>
      </c>
    </row>
    <row r="28648" spans="1:5" x14ac:dyDescent="0.3">
      <c r="A28648">
        <v>0</v>
      </c>
      <c r="B28648">
        <v>2284512750</v>
      </c>
      <c r="C28648" t="s">
        <v>20043</v>
      </c>
      <c r="D28648" t="s">
        <v>118135</v>
      </c>
      <c r="E28648" t="s">
        <v>241837</v>
      </c>
    </row>
    <row r="28649" spans="1:5" x14ac:dyDescent="0.3">
      <c r="A28649">
        <v>0</v>
      </c>
      <c r="B28649">
        <v>2284512789</v>
      </c>
      <c r="C28649" t="s">
        <v>20043</v>
      </c>
      <c r="D28649" t="s">
        <v>118136</v>
      </c>
      <c r="E28649" t="s">
        <v>241838</v>
      </c>
    </row>
    <row r="28650" spans="1:5" x14ac:dyDescent="0.3">
      <c r="A28650">
        <v>0</v>
      </c>
      <c r="B28650">
        <v>2284512869</v>
      </c>
      <c r="C28650" t="s">
        <v>20044</v>
      </c>
      <c r="D28650" t="s">
        <v>118137</v>
      </c>
      <c r="E28650" t="s">
        <v>241839</v>
      </c>
    </row>
    <row r="28651" spans="1:5" x14ac:dyDescent="0.3">
      <c r="A28651">
        <v>0</v>
      </c>
      <c r="B28651">
        <v>2284513303</v>
      </c>
      <c r="C28651" t="s">
        <v>20045</v>
      </c>
      <c r="D28651" t="s">
        <v>118138</v>
      </c>
      <c r="E28651" t="s">
        <v>241840</v>
      </c>
    </row>
    <row r="28652" spans="1:5" x14ac:dyDescent="0.3">
      <c r="A28652">
        <v>0</v>
      </c>
      <c r="B28652">
        <v>2284513575</v>
      </c>
      <c r="C28652" t="s">
        <v>20046</v>
      </c>
      <c r="D28652" t="s">
        <v>118139</v>
      </c>
      <c r="E28652" t="s">
        <v>241841</v>
      </c>
    </row>
    <row r="28653" spans="1:5" x14ac:dyDescent="0.3">
      <c r="A28653">
        <v>0</v>
      </c>
      <c r="B28653">
        <v>2284513792</v>
      </c>
      <c r="C28653" t="s">
        <v>20046</v>
      </c>
      <c r="D28653" t="s">
        <v>111346</v>
      </c>
      <c r="E28653" t="s">
        <v>241842</v>
      </c>
    </row>
    <row r="28654" spans="1:5" x14ac:dyDescent="0.3">
      <c r="A28654">
        <v>0</v>
      </c>
      <c r="B28654">
        <v>2284514200</v>
      </c>
      <c r="C28654" t="s">
        <v>20047</v>
      </c>
      <c r="D28654" t="s">
        <v>118140</v>
      </c>
      <c r="E28654" t="s">
        <v>241843</v>
      </c>
    </row>
    <row r="28655" spans="1:5" x14ac:dyDescent="0.3">
      <c r="A28655">
        <v>0</v>
      </c>
      <c r="B28655">
        <v>2284514409</v>
      </c>
      <c r="C28655" t="s">
        <v>20048</v>
      </c>
      <c r="D28655" t="s">
        <v>118141</v>
      </c>
      <c r="E28655" t="s">
        <v>241844</v>
      </c>
    </row>
    <row r="28656" spans="1:5" x14ac:dyDescent="0.3">
      <c r="A28656">
        <v>0</v>
      </c>
      <c r="B28656">
        <v>2284514516</v>
      </c>
      <c r="C28656" t="s">
        <v>20048</v>
      </c>
      <c r="D28656" t="s">
        <v>118142</v>
      </c>
      <c r="E28656" t="s">
        <v>241845</v>
      </c>
    </row>
    <row r="28657" spans="1:5" x14ac:dyDescent="0.3">
      <c r="A28657">
        <v>0</v>
      </c>
      <c r="B28657">
        <v>2284514602</v>
      </c>
      <c r="C28657" t="s">
        <v>20049</v>
      </c>
      <c r="D28657" t="s">
        <v>118143</v>
      </c>
      <c r="E28657" t="s">
        <v>241846</v>
      </c>
    </row>
    <row r="28658" spans="1:5" x14ac:dyDescent="0.3">
      <c r="A28658">
        <v>0</v>
      </c>
      <c r="B28658">
        <v>2284514689</v>
      </c>
      <c r="C28658" t="s">
        <v>20049</v>
      </c>
      <c r="D28658" t="s">
        <v>118144</v>
      </c>
      <c r="E28658" t="s">
        <v>241847</v>
      </c>
    </row>
    <row r="28659" spans="1:5" x14ac:dyDescent="0.3">
      <c r="A28659">
        <v>0</v>
      </c>
      <c r="B28659">
        <v>2284514834</v>
      </c>
      <c r="C28659" t="s">
        <v>20050</v>
      </c>
      <c r="D28659" t="s">
        <v>118145</v>
      </c>
      <c r="E28659" t="s">
        <v>241848</v>
      </c>
    </row>
    <row r="28660" spans="1:5" x14ac:dyDescent="0.3">
      <c r="A28660">
        <v>0</v>
      </c>
      <c r="B28660">
        <v>2284514985</v>
      </c>
      <c r="C28660" t="s">
        <v>20051</v>
      </c>
      <c r="D28660" t="s">
        <v>118146</v>
      </c>
      <c r="E28660" t="s">
        <v>241849</v>
      </c>
    </row>
    <row r="28661" spans="1:5" x14ac:dyDescent="0.3">
      <c r="A28661">
        <v>0</v>
      </c>
      <c r="B28661">
        <v>2284515127</v>
      </c>
      <c r="C28661" t="s">
        <v>20051</v>
      </c>
      <c r="D28661" t="s">
        <v>118147</v>
      </c>
      <c r="E28661" t="s">
        <v>241850</v>
      </c>
    </row>
    <row r="28662" spans="1:5" x14ac:dyDescent="0.3">
      <c r="A28662">
        <v>0</v>
      </c>
      <c r="B28662">
        <v>2284515145</v>
      </c>
      <c r="C28662" t="s">
        <v>20051</v>
      </c>
      <c r="D28662" t="s">
        <v>118148</v>
      </c>
      <c r="E28662" t="s">
        <v>241851</v>
      </c>
    </row>
    <row r="28663" spans="1:5" x14ac:dyDescent="0.3">
      <c r="A28663">
        <v>0</v>
      </c>
      <c r="B28663">
        <v>2284515238</v>
      </c>
      <c r="C28663" t="s">
        <v>20052</v>
      </c>
      <c r="D28663" t="s">
        <v>118149</v>
      </c>
      <c r="E28663" t="s">
        <v>241852</v>
      </c>
    </row>
    <row r="28664" spans="1:5" x14ac:dyDescent="0.3">
      <c r="A28664">
        <v>0</v>
      </c>
      <c r="B28664">
        <v>2284515470</v>
      </c>
      <c r="C28664" t="s">
        <v>20053</v>
      </c>
      <c r="D28664" t="s">
        <v>118150</v>
      </c>
      <c r="E28664" t="s">
        <v>241853</v>
      </c>
    </row>
    <row r="28665" spans="1:5" x14ac:dyDescent="0.3">
      <c r="A28665">
        <v>0</v>
      </c>
      <c r="B28665">
        <v>2284515559</v>
      </c>
      <c r="C28665" t="s">
        <v>20053</v>
      </c>
      <c r="D28665" t="s">
        <v>118151</v>
      </c>
      <c r="E28665" t="s">
        <v>241854</v>
      </c>
    </row>
    <row r="28666" spans="1:5" x14ac:dyDescent="0.3">
      <c r="A28666">
        <v>0</v>
      </c>
      <c r="B28666">
        <v>2284515820</v>
      </c>
      <c r="C28666" t="s">
        <v>20054</v>
      </c>
      <c r="D28666" t="s">
        <v>118152</v>
      </c>
      <c r="E28666" t="s">
        <v>241855</v>
      </c>
    </row>
    <row r="28667" spans="1:5" x14ac:dyDescent="0.3">
      <c r="A28667">
        <v>0</v>
      </c>
      <c r="B28667">
        <v>2284516140</v>
      </c>
      <c r="C28667" t="s">
        <v>20055</v>
      </c>
      <c r="D28667" t="s">
        <v>118153</v>
      </c>
      <c r="E28667" t="s">
        <v>241856</v>
      </c>
    </row>
    <row r="28668" spans="1:5" x14ac:dyDescent="0.3">
      <c r="A28668">
        <v>0</v>
      </c>
      <c r="B28668">
        <v>2284516160</v>
      </c>
      <c r="C28668" t="s">
        <v>20055</v>
      </c>
      <c r="D28668" t="s">
        <v>118154</v>
      </c>
      <c r="E28668" t="s">
        <v>241857</v>
      </c>
    </row>
    <row r="28669" spans="1:5" x14ac:dyDescent="0.3">
      <c r="A28669">
        <v>0</v>
      </c>
      <c r="B28669">
        <v>2284516163</v>
      </c>
      <c r="C28669" t="s">
        <v>20055</v>
      </c>
      <c r="D28669" t="s">
        <v>118155</v>
      </c>
      <c r="E28669" t="s">
        <v>241858</v>
      </c>
    </row>
    <row r="28670" spans="1:5" x14ac:dyDescent="0.3">
      <c r="A28670">
        <v>0</v>
      </c>
      <c r="B28670">
        <v>2284516459</v>
      </c>
      <c r="C28670" t="s">
        <v>20056</v>
      </c>
      <c r="D28670" t="s">
        <v>106467</v>
      </c>
      <c r="E28670" t="s">
        <v>241859</v>
      </c>
    </row>
    <row r="28671" spans="1:5" x14ac:dyDescent="0.3">
      <c r="A28671">
        <v>0</v>
      </c>
      <c r="B28671">
        <v>2284516765</v>
      </c>
      <c r="C28671" t="s">
        <v>20057</v>
      </c>
      <c r="D28671" t="s">
        <v>118156</v>
      </c>
      <c r="E28671" t="s">
        <v>241860</v>
      </c>
    </row>
    <row r="28672" spans="1:5" x14ac:dyDescent="0.3">
      <c r="A28672">
        <v>0</v>
      </c>
      <c r="B28672">
        <v>2284517106</v>
      </c>
      <c r="C28672" t="s">
        <v>20058</v>
      </c>
      <c r="D28672" t="s">
        <v>118157</v>
      </c>
      <c r="E28672" t="s">
        <v>241861</v>
      </c>
    </row>
    <row r="28673" spans="1:5" x14ac:dyDescent="0.3">
      <c r="A28673">
        <v>0</v>
      </c>
      <c r="B28673">
        <v>2284517671</v>
      </c>
      <c r="C28673" t="s">
        <v>20059</v>
      </c>
      <c r="D28673" t="s">
        <v>118158</v>
      </c>
      <c r="E28673" t="s">
        <v>241862</v>
      </c>
    </row>
    <row r="28674" spans="1:5" x14ac:dyDescent="0.3">
      <c r="A28674">
        <v>0</v>
      </c>
      <c r="B28674">
        <v>2284517795</v>
      </c>
      <c r="C28674" t="s">
        <v>20060</v>
      </c>
      <c r="D28674" t="s">
        <v>118159</v>
      </c>
      <c r="E28674" t="s">
        <v>241863</v>
      </c>
    </row>
    <row r="28675" spans="1:5" x14ac:dyDescent="0.3">
      <c r="A28675">
        <v>0</v>
      </c>
      <c r="B28675">
        <v>2284518493</v>
      </c>
      <c r="C28675" t="s">
        <v>20061</v>
      </c>
      <c r="D28675" t="s">
        <v>118160</v>
      </c>
      <c r="E28675" t="s">
        <v>241864</v>
      </c>
    </row>
    <row r="28676" spans="1:5" x14ac:dyDescent="0.3">
      <c r="A28676">
        <v>0</v>
      </c>
      <c r="B28676">
        <v>2284518610</v>
      </c>
      <c r="C28676" t="s">
        <v>20061</v>
      </c>
      <c r="D28676" t="s">
        <v>118161</v>
      </c>
      <c r="E28676" t="s">
        <v>241865</v>
      </c>
    </row>
    <row r="28677" spans="1:5" x14ac:dyDescent="0.3">
      <c r="A28677">
        <v>0</v>
      </c>
      <c r="B28677">
        <v>2284518990</v>
      </c>
      <c r="C28677" t="s">
        <v>20062</v>
      </c>
      <c r="D28677" t="s">
        <v>118162</v>
      </c>
      <c r="E28677" t="s">
        <v>241866</v>
      </c>
    </row>
    <row r="28678" spans="1:5" x14ac:dyDescent="0.3">
      <c r="A28678">
        <v>0</v>
      </c>
      <c r="B28678">
        <v>2284519129</v>
      </c>
      <c r="C28678" t="s">
        <v>20062</v>
      </c>
      <c r="D28678" t="s">
        <v>100075</v>
      </c>
      <c r="E28678" t="s">
        <v>241867</v>
      </c>
    </row>
    <row r="28679" spans="1:5" x14ac:dyDescent="0.3">
      <c r="A28679">
        <v>0</v>
      </c>
      <c r="B28679">
        <v>2284519272</v>
      </c>
      <c r="C28679" t="s">
        <v>20063</v>
      </c>
      <c r="D28679" t="s">
        <v>118163</v>
      </c>
      <c r="E28679" t="s">
        <v>241868</v>
      </c>
    </row>
    <row r="28680" spans="1:5" x14ac:dyDescent="0.3">
      <c r="A28680">
        <v>0</v>
      </c>
      <c r="B28680">
        <v>2284519564</v>
      </c>
      <c r="C28680" t="s">
        <v>20064</v>
      </c>
      <c r="D28680" t="s">
        <v>118164</v>
      </c>
      <c r="E28680" t="s">
        <v>241869</v>
      </c>
    </row>
    <row r="28681" spans="1:5" x14ac:dyDescent="0.3">
      <c r="A28681">
        <v>0</v>
      </c>
      <c r="B28681">
        <v>2284519721</v>
      </c>
      <c r="C28681" t="s">
        <v>20065</v>
      </c>
      <c r="D28681" t="s">
        <v>118165</v>
      </c>
      <c r="E28681" t="s">
        <v>241870</v>
      </c>
    </row>
    <row r="28682" spans="1:5" x14ac:dyDescent="0.3">
      <c r="A28682">
        <v>0</v>
      </c>
      <c r="B28682">
        <v>2284519814</v>
      </c>
      <c r="C28682" t="s">
        <v>20065</v>
      </c>
      <c r="D28682" t="s">
        <v>118166</v>
      </c>
      <c r="E28682" t="s">
        <v>241871</v>
      </c>
    </row>
    <row r="28683" spans="1:5" x14ac:dyDescent="0.3">
      <c r="A28683">
        <v>0</v>
      </c>
      <c r="B28683">
        <v>2284519954</v>
      </c>
      <c r="C28683" t="s">
        <v>20066</v>
      </c>
      <c r="D28683" t="s">
        <v>118167</v>
      </c>
      <c r="E28683" t="s">
        <v>241872</v>
      </c>
    </row>
    <row r="28684" spans="1:5" x14ac:dyDescent="0.3">
      <c r="A28684">
        <v>0</v>
      </c>
      <c r="B28684">
        <v>2284520118</v>
      </c>
      <c r="C28684" t="s">
        <v>20067</v>
      </c>
      <c r="D28684" t="s">
        <v>118168</v>
      </c>
      <c r="E28684" t="s">
        <v>241873</v>
      </c>
    </row>
    <row r="28685" spans="1:5" x14ac:dyDescent="0.3">
      <c r="A28685">
        <v>0</v>
      </c>
      <c r="B28685">
        <v>2284520336</v>
      </c>
      <c r="C28685" t="s">
        <v>20067</v>
      </c>
      <c r="D28685" t="s">
        <v>118169</v>
      </c>
      <c r="E28685" t="s">
        <v>241874</v>
      </c>
    </row>
    <row r="28686" spans="1:5" x14ac:dyDescent="0.3">
      <c r="A28686">
        <v>0</v>
      </c>
      <c r="B28686">
        <v>2284520761</v>
      </c>
      <c r="C28686" t="s">
        <v>20068</v>
      </c>
      <c r="D28686" t="s">
        <v>118170</v>
      </c>
      <c r="E28686" t="s">
        <v>241875</v>
      </c>
    </row>
    <row r="28687" spans="1:5" x14ac:dyDescent="0.3">
      <c r="A28687">
        <v>0</v>
      </c>
      <c r="B28687">
        <v>2284521178</v>
      </c>
      <c r="C28687" t="s">
        <v>20069</v>
      </c>
      <c r="D28687" t="s">
        <v>118171</v>
      </c>
      <c r="E28687" t="s">
        <v>241876</v>
      </c>
    </row>
    <row r="28688" spans="1:5" x14ac:dyDescent="0.3">
      <c r="A28688">
        <v>0</v>
      </c>
      <c r="B28688">
        <v>2284521198</v>
      </c>
      <c r="C28688" t="s">
        <v>20069</v>
      </c>
      <c r="D28688" t="s">
        <v>118172</v>
      </c>
      <c r="E28688" t="s">
        <v>241877</v>
      </c>
    </row>
    <row r="28689" spans="1:5" x14ac:dyDescent="0.3">
      <c r="A28689">
        <v>0</v>
      </c>
      <c r="B28689">
        <v>2284521352</v>
      </c>
      <c r="C28689" t="s">
        <v>20070</v>
      </c>
      <c r="D28689" t="s">
        <v>113061</v>
      </c>
      <c r="E28689" t="s">
        <v>241878</v>
      </c>
    </row>
    <row r="28690" spans="1:5" x14ac:dyDescent="0.3">
      <c r="A28690">
        <v>0</v>
      </c>
      <c r="B28690">
        <v>2284521402</v>
      </c>
      <c r="C28690" t="s">
        <v>20070</v>
      </c>
      <c r="D28690" t="s">
        <v>118173</v>
      </c>
      <c r="E28690" t="s">
        <v>241879</v>
      </c>
    </row>
    <row r="28691" spans="1:5" x14ac:dyDescent="0.3">
      <c r="A28691">
        <v>0</v>
      </c>
      <c r="B28691">
        <v>2284521554</v>
      </c>
      <c r="C28691" t="s">
        <v>20071</v>
      </c>
      <c r="D28691" t="s">
        <v>118174</v>
      </c>
      <c r="E28691" t="s">
        <v>241880</v>
      </c>
    </row>
    <row r="28692" spans="1:5" x14ac:dyDescent="0.3">
      <c r="A28692">
        <v>0</v>
      </c>
      <c r="B28692">
        <v>2284522858</v>
      </c>
      <c r="C28692" t="s">
        <v>20072</v>
      </c>
      <c r="D28692" t="s">
        <v>118175</v>
      </c>
      <c r="E28692" t="s">
        <v>241881</v>
      </c>
    </row>
    <row r="28693" spans="1:5" x14ac:dyDescent="0.3">
      <c r="A28693">
        <v>0</v>
      </c>
      <c r="B28693">
        <v>2284522871</v>
      </c>
      <c r="C28693" t="s">
        <v>20072</v>
      </c>
      <c r="D28693" t="s">
        <v>118176</v>
      </c>
      <c r="E28693" t="s">
        <v>241882</v>
      </c>
    </row>
    <row r="28694" spans="1:5" x14ac:dyDescent="0.3">
      <c r="A28694">
        <v>0</v>
      </c>
      <c r="B28694">
        <v>2284522946</v>
      </c>
      <c r="C28694" t="s">
        <v>20072</v>
      </c>
      <c r="D28694" t="s">
        <v>118177</v>
      </c>
      <c r="E28694" t="s">
        <v>241883</v>
      </c>
    </row>
    <row r="28695" spans="1:5" x14ac:dyDescent="0.3">
      <c r="A28695">
        <v>0</v>
      </c>
      <c r="B28695">
        <v>2284523134</v>
      </c>
      <c r="C28695" t="s">
        <v>20073</v>
      </c>
      <c r="D28695" t="s">
        <v>118178</v>
      </c>
      <c r="E28695" t="s">
        <v>241884</v>
      </c>
    </row>
    <row r="28696" spans="1:5" x14ac:dyDescent="0.3">
      <c r="A28696">
        <v>0</v>
      </c>
      <c r="B28696">
        <v>2284523233</v>
      </c>
      <c r="C28696" t="s">
        <v>20074</v>
      </c>
      <c r="D28696" t="s">
        <v>93710</v>
      </c>
      <c r="E28696" t="s">
        <v>241885</v>
      </c>
    </row>
    <row r="28697" spans="1:5" x14ac:dyDescent="0.3">
      <c r="A28697">
        <v>0</v>
      </c>
      <c r="B28697">
        <v>2284534415</v>
      </c>
      <c r="C28697" t="s">
        <v>20075</v>
      </c>
      <c r="D28697" t="s">
        <v>118179</v>
      </c>
      <c r="E28697" t="s">
        <v>241886</v>
      </c>
    </row>
    <row r="28698" spans="1:5" x14ac:dyDescent="0.3">
      <c r="A28698">
        <v>0</v>
      </c>
      <c r="B28698">
        <v>2284534581</v>
      </c>
      <c r="C28698" t="s">
        <v>20076</v>
      </c>
      <c r="D28698" t="s">
        <v>117611</v>
      </c>
      <c r="E28698" t="s">
        <v>241887</v>
      </c>
    </row>
    <row r="28699" spans="1:5" x14ac:dyDescent="0.3">
      <c r="A28699">
        <v>0</v>
      </c>
      <c r="B28699">
        <v>2284535134</v>
      </c>
      <c r="C28699" t="s">
        <v>20077</v>
      </c>
      <c r="D28699" t="s">
        <v>118180</v>
      </c>
      <c r="E28699" t="s">
        <v>241888</v>
      </c>
    </row>
    <row r="28700" spans="1:5" x14ac:dyDescent="0.3">
      <c r="A28700">
        <v>0</v>
      </c>
      <c r="B28700">
        <v>2284535673</v>
      </c>
      <c r="C28700" t="s">
        <v>20078</v>
      </c>
      <c r="D28700" t="s">
        <v>117029</v>
      </c>
      <c r="E28700" t="s">
        <v>241889</v>
      </c>
    </row>
    <row r="28701" spans="1:5" x14ac:dyDescent="0.3">
      <c r="A28701">
        <v>0</v>
      </c>
      <c r="B28701">
        <v>2284535685</v>
      </c>
      <c r="C28701" t="s">
        <v>20079</v>
      </c>
      <c r="D28701" t="s">
        <v>118181</v>
      </c>
      <c r="E28701" t="s">
        <v>241890</v>
      </c>
    </row>
    <row r="28702" spans="1:5" x14ac:dyDescent="0.3">
      <c r="A28702">
        <v>0</v>
      </c>
      <c r="B28702">
        <v>2284535800</v>
      </c>
      <c r="C28702" t="s">
        <v>20079</v>
      </c>
      <c r="D28702" t="s">
        <v>118182</v>
      </c>
      <c r="E28702" t="s">
        <v>241891</v>
      </c>
    </row>
    <row r="28703" spans="1:5" x14ac:dyDescent="0.3">
      <c r="A28703">
        <v>0</v>
      </c>
      <c r="B28703">
        <v>2284536691</v>
      </c>
      <c r="C28703" t="s">
        <v>20080</v>
      </c>
      <c r="D28703" t="s">
        <v>118183</v>
      </c>
      <c r="E28703" t="s">
        <v>241892</v>
      </c>
    </row>
    <row r="28704" spans="1:5" x14ac:dyDescent="0.3">
      <c r="A28704">
        <v>0</v>
      </c>
      <c r="B28704">
        <v>2284536770</v>
      </c>
      <c r="C28704" t="s">
        <v>20080</v>
      </c>
      <c r="D28704" t="s">
        <v>105195</v>
      </c>
      <c r="E28704" t="s">
        <v>241893</v>
      </c>
    </row>
    <row r="28705" spans="1:5" x14ac:dyDescent="0.3">
      <c r="A28705">
        <v>0</v>
      </c>
      <c r="B28705">
        <v>2284536782</v>
      </c>
      <c r="C28705" t="s">
        <v>20080</v>
      </c>
      <c r="D28705" t="s">
        <v>118184</v>
      </c>
      <c r="E28705" t="s">
        <v>241894</v>
      </c>
    </row>
    <row r="28706" spans="1:5" x14ac:dyDescent="0.3">
      <c r="A28706">
        <v>0</v>
      </c>
      <c r="B28706">
        <v>2284537074</v>
      </c>
      <c r="C28706" t="s">
        <v>20081</v>
      </c>
      <c r="D28706" t="s">
        <v>118185</v>
      </c>
      <c r="E28706" t="s">
        <v>241895</v>
      </c>
    </row>
    <row r="28707" spans="1:5" x14ac:dyDescent="0.3">
      <c r="A28707">
        <v>0</v>
      </c>
      <c r="B28707">
        <v>2284537152</v>
      </c>
      <c r="C28707" t="s">
        <v>20081</v>
      </c>
      <c r="D28707" t="s">
        <v>118186</v>
      </c>
      <c r="E28707" t="s">
        <v>241896</v>
      </c>
    </row>
    <row r="28708" spans="1:5" x14ac:dyDescent="0.3">
      <c r="A28708">
        <v>0</v>
      </c>
      <c r="B28708">
        <v>2284537670</v>
      </c>
      <c r="C28708" t="s">
        <v>20082</v>
      </c>
      <c r="D28708" t="s">
        <v>118187</v>
      </c>
      <c r="E28708" t="s">
        <v>241897</v>
      </c>
    </row>
    <row r="28709" spans="1:5" x14ac:dyDescent="0.3">
      <c r="A28709">
        <v>0</v>
      </c>
      <c r="B28709">
        <v>2284537674</v>
      </c>
      <c r="C28709" t="s">
        <v>20082</v>
      </c>
      <c r="D28709" t="s">
        <v>118188</v>
      </c>
      <c r="E28709" t="s">
        <v>241898</v>
      </c>
    </row>
    <row r="28710" spans="1:5" x14ac:dyDescent="0.3">
      <c r="A28710">
        <v>0</v>
      </c>
      <c r="B28710">
        <v>2284537714</v>
      </c>
      <c r="C28710" t="s">
        <v>20082</v>
      </c>
      <c r="D28710" t="s">
        <v>118189</v>
      </c>
      <c r="E28710" t="s">
        <v>241899</v>
      </c>
    </row>
    <row r="28711" spans="1:5" x14ac:dyDescent="0.3">
      <c r="A28711">
        <v>0</v>
      </c>
      <c r="B28711">
        <v>2284537820</v>
      </c>
      <c r="C28711" t="s">
        <v>20083</v>
      </c>
      <c r="D28711" t="s">
        <v>118190</v>
      </c>
      <c r="E28711" t="s">
        <v>241900</v>
      </c>
    </row>
    <row r="28712" spans="1:5" x14ac:dyDescent="0.3">
      <c r="A28712">
        <v>0</v>
      </c>
      <c r="B28712">
        <v>2284537919</v>
      </c>
      <c r="C28712" t="s">
        <v>20083</v>
      </c>
      <c r="D28712" t="s">
        <v>118191</v>
      </c>
      <c r="E28712" t="s">
        <v>241901</v>
      </c>
    </row>
    <row r="28713" spans="1:5" x14ac:dyDescent="0.3">
      <c r="A28713">
        <v>0</v>
      </c>
      <c r="B28713">
        <v>2284538197</v>
      </c>
      <c r="C28713" t="s">
        <v>20084</v>
      </c>
      <c r="D28713" t="s">
        <v>118192</v>
      </c>
      <c r="E28713" t="s">
        <v>241902</v>
      </c>
    </row>
    <row r="28714" spans="1:5" x14ac:dyDescent="0.3">
      <c r="A28714">
        <v>0</v>
      </c>
      <c r="B28714">
        <v>2284538266</v>
      </c>
      <c r="C28714" t="s">
        <v>20085</v>
      </c>
      <c r="D28714" t="s">
        <v>118193</v>
      </c>
      <c r="E28714" t="s">
        <v>241903</v>
      </c>
    </row>
    <row r="28715" spans="1:5" x14ac:dyDescent="0.3">
      <c r="A28715">
        <v>0</v>
      </c>
      <c r="B28715">
        <v>2284538389</v>
      </c>
      <c r="C28715" t="s">
        <v>20085</v>
      </c>
      <c r="D28715" t="s">
        <v>118194</v>
      </c>
      <c r="E28715" t="s">
        <v>241904</v>
      </c>
    </row>
    <row r="28716" spans="1:5" x14ac:dyDescent="0.3">
      <c r="A28716">
        <v>0</v>
      </c>
      <c r="B28716">
        <v>2284538399</v>
      </c>
      <c r="C28716" t="s">
        <v>20085</v>
      </c>
      <c r="D28716" t="s">
        <v>118195</v>
      </c>
      <c r="E28716" t="s">
        <v>241905</v>
      </c>
    </row>
    <row r="28717" spans="1:5" x14ac:dyDescent="0.3">
      <c r="A28717">
        <v>0</v>
      </c>
      <c r="B28717">
        <v>2284538478</v>
      </c>
      <c r="C28717" t="s">
        <v>20086</v>
      </c>
      <c r="D28717" t="s">
        <v>100635</v>
      </c>
      <c r="E28717" t="s">
        <v>241906</v>
      </c>
    </row>
    <row r="28718" spans="1:5" x14ac:dyDescent="0.3">
      <c r="A28718">
        <v>0</v>
      </c>
      <c r="B28718">
        <v>2284538479</v>
      </c>
      <c r="C28718" t="s">
        <v>20086</v>
      </c>
      <c r="D28718" t="s">
        <v>106896</v>
      </c>
      <c r="E28718" t="s">
        <v>241907</v>
      </c>
    </row>
    <row r="28719" spans="1:5" x14ac:dyDescent="0.3">
      <c r="A28719">
        <v>0</v>
      </c>
      <c r="B28719">
        <v>2284538800</v>
      </c>
      <c r="C28719" t="s">
        <v>20087</v>
      </c>
      <c r="D28719" t="s">
        <v>118196</v>
      </c>
      <c r="E28719" t="s">
        <v>241908</v>
      </c>
    </row>
    <row r="28720" spans="1:5" x14ac:dyDescent="0.3">
      <c r="A28720">
        <v>0</v>
      </c>
      <c r="B28720">
        <v>2284538863</v>
      </c>
      <c r="C28720" t="s">
        <v>20087</v>
      </c>
      <c r="D28720" t="s">
        <v>118197</v>
      </c>
      <c r="E28720" t="s">
        <v>241909</v>
      </c>
    </row>
    <row r="28721" spans="1:5" x14ac:dyDescent="0.3">
      <c r="A28721">
        <v>0</v>
      </c>
      <c r="B28721">
        <v>2284538871</v>
      </c>
      <c r="C28721" t="s">
        <v>20087</v>
      </c>
      <c r="D28721" t="s">
        <v>118121</v>
      </c>
      <c r="E28721" t="s">
        <v>241910</v>
      </c>
    </row>
    <row r="28722" spans="1:5" x14ac:dyDescent="0.3">
      <c r="A28722">
        <v>0</v>
      </c>
      <c r="B28722">
        <v>2284539223</v>
      </c>
      <c r="C28722" t="s">
        <v>20088</v>
      </c>
      <c r="D28722" t="s">
        <v>118198</v>
      </c>
      <c r="E28722" t="s">
        <v>241911</v>
      </c>
    </row>
    <row r="28723" spans="1:5" x14ac:dyDescent="0.3">
      <c r="A28723">
        <v>0</v>
      </c>
      <c r="B28723">
        <v>2284539234</v>
      </c>
      <c r="C28723" t="s">
        <v>20088</v>
      </c>
      <c r="D28723" t="s">
        <v>118199</v>
      </c>
      <c r="E28723" t="s">
        <v>241912</v>
      </c>
    </row>
    <row r="28724" spans="1:5" x14ac:dyDescent="0.3">
      <c r="A28724">
        <v>0</v>
      </c>
      <c r="B28724">
        <v>2284539237</v>
      </c>
      <c r="C28724" t="s">
        <v>20088</v>
      </c>
      <c r="D28724" t="s">
        <v>118200</v>
      </c>
      <c r="E28724" t="s">
        <v>241913</v>
      </c>
    </row>
    <row r="28725" spans="1:5" x14ac:dyDescent="0.3">
      <c r="A28725">
        <v>0</v>
      </c>
      <c r="B28725">
        <v>2284539329</v>
      </c>
      <c r="C28725" t="s">
        <v>20088</v>
      </c>
      <c r="D28725" t="s">
        <v>118201</v>
      </c>
      <c r="E28725" t="s">
        <v>241914</v>
      </c>
    </row>
    <row r="28726" spans="1:5" x14ac:dyDescent="0.3">
      <c r="A28726">
        <v>0</v>
      </c>
      <c r="B28726">
        <v>2284539490</v>
      </c>
      <c r="C28726" t="s">
        <v>20089</v>
      </c>
      <c r="D28726" t="s">
        <v>116706</v>
      </c>
      <c r="E28726" t="s">
        <v>241915</v>
      </c>
    </row>
    <row r="28727" spans="1:5" x14ac:dyDescent="0.3">
      <c r="A28727">
        <v>0</v>
      </c>
      <c r="B28727">
        <v>2284539910</v>
      </c>
      <c r="C28727" t="s">
        <v>20090</v>
      </c>
      <c r="D28727" t="s">
        <v>118202</v>
      </c>
      <c r="E28727" t="s">
        <v>241916</v>
      </c>
    </row>
    <row r="28728" spans="1:5" x14ac:dyDescent="0.3">
      <c r="A28728">
        <v>0</v>
      </c>
      <c r="B28728">
        <v>2284540268</v>
      </c>
      <c r="C28728" t="s">
        <v>20091</v>
      </c>
      <c r="D28728" t="s">
        <v>118203</v>
      </c>
      <c r="E28728" t="s">
        <v>241917</v>
      </c>
    </row>
    <row r="28729" spans="1:5" x14ac:dyDescent="0.3">
      <c r="A28729">
        <v>0</v>
      </c>
      <c r="B28729">
        <v>2284540533</v>
      </c>
      <c r="C28729" t="s">
        <v>20092</v>
      </c>
      <c r="D28729" t="s">
        <v>118204</v>
      </c>
      <c r="E28729" t="s">
        <v>241918</v>
      </c>
    </row>
    <row r="28730" spans="1:5" x14ac:dyDescent="0.3">
      <c r="A28730">
        <v>0</v>
      </c>
      <c r="B28730">
        <v>2284540582</v>
      </c>
      <c r="C28730" t="s">
        <v>20092</v>
      </c>
      <c r="D28730" t="s">
        <v>118205</v>
      </c>
      <c r="E28730" t="s">
        <v>241919</v>
      </c>
    </row>
    <row r="28731" spans="1:5" x14ac:dyDescent="0.3">
      <c r="A28731">
        <v>0</v>
      </c>
      <c r="B28731">
        <v>2284540816</v>
      </c>
      <c r="C28731" t="s">
        <v>20093</v>
      </c>
      <c r="D28731" t="s">
        <v>118206</v>
      </c>
      <c r="E28731" t="s">
        <v>241920</v>
      </c>
    </row>
    <row r="28732" spans="1:5" x14ac:dyDescent="0.3">
      <c r="A28732">
        <v>0</v>
      </c>
      <c r="B28732">
        <v>2284540995</v>
      </c>
      <c r="C28732" t="s">
        <v>20094</v>
      </c>
      <c r="D28732" t="s">
        <v>118207</v>
      </c>
      <c r="E28732" t="s">
        <v>241921</v>
      </c>
    </row>
    <row r="28733" spans="1:5" x14ac:dyDescent="0.3">
      <c r="A28733">
        <v>0</v>
      </c>
      <c r="B28733">
        <v>2284541697</v>
      </c>
      <c r="C28733" t="s">
        <v>20095</v>
      </c>
      <c r="D28733" t="s">
        <v>118208</v>
      </c>
      <c r="E28733" t="s">
        <v>241922</v>
      </c>
    </row>
    <row r="28734" spans="1:5" x14ac:dyDescent="0.3">
      <c r="A28734">
        <v>0</v>
      </c>
      <c r="B28734">
        <v>2284542239</v>
      </c>
      <c r="C28734" t="s">
        <v>20096</v>
      </c>
      <c r="D28734" t="s">
        <v>118209</v>
      </c>
      <c r="E28734" t="s">
        <v>241923</v>
      </c>
    </row>
    <row r="28735" spans="1:5" x14ac:dyDescent="0.3">
      <c r="A28735">
        <v>0</v>
      </c>
      <c r="B28735">
        <v>2284542696</v>
      </c>
      <c r="C28735" t="s">
        <v>20097</v>
      </c>
      <c r="D28735" t="s">
        <v>118210</v>
      </c>
      <c r="E28735" t="s">
        <v>241924</v>
      </c>
    </row>
    <row r="28736" spans="1:5" x14ac:dyDescent="0.3">
      <c r="A28736">
        <v>0</v>
      </c>
      <c r="B28736">
        <v>2284542726</v>
      </c>
      <c r="C28736" t="s">
        <v>20097</v>
      </c>
      <c r="D28736" t="s">
        <v>118211</v>
      </c>
      <c r="E28736" t="s">
        <v>241925</v>
      </c>
    </row>
    <row r="28737" spans="1:5" x14ac:dyDescent="0.3">
      <c r="A28737">
        <v>0</v>
      </c>
      <c r="B28737">
        <v>2284542749</v>
      </c>
      <c r="C28737" t="s">
        <v>20097</v>
      </c>
      <c r="D28737" t="s">
        <v>118212</v>
      </c>
      <c r="E28737" t="s">
        <v>241926</v>
      </c>
    </row>
    <row r="28738" spans="1:5" x14ac:dyDescent="0.3">
      <c r="A28738">
        <v>0</v>
      </c>
      <c r="B28738">
        <v>2284543690</v>
      </c>
      <c r="C28738" t="s">
        <v>20098</v>
      </c>
      <c r="D28738" t="s">
        <v>118213</v>
      </c>
      <c r="E28738" t="s">
        <v>241927</v>
      </c>
    </row>
    <row r="28739" spans="1:5" x14ac:dyDescent="0.3">
      <c r="A28739">
        <v>0</v>
      </c>
      <c r="B28739">
        <v>2284543768</v>
      </c>
      <c r="C28739" t="s">
        <v>20098</v>
      </c>
      <c r="D28739" t="s">
        <v>118214</v>
      </c>
      <c r="E28739" t="s">
        <v>241928</v>
      </c>
    </row>
    <row r="28740" spans="1:5" x14ac:dyDescent="0.3">
      <c r="A28740">
        <v>0</v>
      </c>
      <c r="B28740">
        <v>2284543868</v>
      </c>
      <c r="C28740" t="s">
        <v>20099</v>
      </c>
      <c r="D28740" t="s">
        <v>118215</v>
      </c>
      <c r="E28740" t="s">
        <v>241929</v>
      </c>
    </row>
    <row r="28741" spans="1:5" x14ac:dyDescent="0.3">
      <c r="A28741">
        <v>0</v>
      </c>
      <c r="B28741">
        <v>2284544057</v>
      </c>
      <c r="C28741" t="s">
        <v>20099</v>
      </c>
      <c r="D28741" t="s">
        <v>118216</v>
      </c>
      <c r="E28741" t="s">
        <v>241930</v>
      </c>
    </row>
    <row r="28742" spans="1:5" x14ac:dyDescent="0.3">
      <c r="A28742">
        <v>0</v>
      </c>
      <c r="B28742">
        <v>2284544075</v>
      </c>
      <c r="C28742" t="s">
        <v>20099</v>
      </c>
      <c r="D28742" t="s">
        <v>118217</v>
      </c>
      <c r="E28742" t="s">
        <v>241931</v>
      </c>
    </row>
    <row r="28743" spans="1:5" x14ac:dyDescent="0.3">
      <c r="A28743">
        <v>0</v>
      </c>
      <c r="B28743">
        <v>2284544192</v>
      </c>
      <c r="C28743" t="s">
        <v>20100</v>
      </c>
      <c r="D28743" t="s">
        <v>118218</v>
      </c>
      <c r="E28743" t="s">
        <v>241932</v>
      </c>
    </row>
    <row r="28744" spans="1:5" x14ac:dyDescent="0.3">
      <c r="A28744">
        <v>0</v>
      </c>
      <c r="B28744">
        <v>2284544200</v>
      </c>
      <c r="C28744" t="s">
        <v>20100</v>
      </c>
      <c r="D28744" t="s">
        <v>118219</v>
      </c>
      <c r="E28744" t="s">
        <v>241933</v>
      </c>
    </row>
    <row r="28745" spans="1:5" x14ac:dyDescent="0.3">
      <c r="A28745">
        <v>0</v>
      </c>
      <c r="B28745">
        <v>2284544686</v>
      </c>
      <c r="C28745" t="s">
        <v>20101</v>
      </c>
      <c r="D28745" t="s">
        <v>118220</v>
      </c>
      <c r="E28745" t="s">
        <v>241934</v>
      </c>
    </row>
    <row r="28746" spans="1:5" x14ac:dyDescent="0.3">
      <c r="A28746">
        <v>0</v>
      </c>
      <c r="B28746">
        <v>2284545709</v>
      </c>
      <c r="C28746" t="s">
        <v>20102</v>
      </c>
      <c r="D28746" t="s">
        <v>118221</v>
      </c>
      <c r="E28746" t="s">
        <v>241935</v>
      </c>
    </row>
    <row r="28747" spans="1:5" x14ac:dyDescent="0.3">
      <c r="A28747">
        <v>0</v>
      </c>
      <c r="B28747">
        <v>2284545903</v>
      </c>
      <c r="C28747" t="s">
        <v>20103</v>
      </c>
      <c r="D28747" t="s">
        <v>118222</v>
      </c>
      <c r="E28747" t="s">
        <v>241936</v>
      </c>
    </row>
    <row r="28748" spans="1:5" x14ac:dyDescent="0.3">
      <c r="A28748">
        <v>0</v>
      </c>
      <c r="B28748">
        <v>2284546206</v>
      </c>
      <c r="C28748" t="s">
        <v>20104</v>
      </c>
      <c r="D28748" t="s">
        <v>118223</v>
      </c>
      <c r="E28748" t="s">
        <v>241937</v>
      </c>
    </row>
    <row r="28749" spans="1:5" x14ac:dyDescent="0.3">
      <c r="A28749">
        <v>0</v>
      </c>
      <c r="B28749">
        <v>2284546320</v>
      </c>
      <c r="C28749" t="s">
        <v>20104</v>
      </c>
      <c r="D28749" t="s">
        <v>118224</v>
      </c>
      <c r="E28749" t="s">
        <v>241938</v>
      </c>
    </row>
    <row r="28750" spans="1:5" x14ac:dyDescent="0.3">
      <c r="A28750">
        <v>0</v>
      </c>
      <c r="B28750">
        <v>2284546365</v>
      </c>
      <c r="C28750" t="s">
        <v>20104</v>
      </c>
      <c r="D28750" t="s">
        <v>118225</v>
      </c>
      <c r="E28750" t="s">
        <v>241939</v>
      </c>
    </row>
    <row r="28751" spans="1:5" x14ac:dyDescent="0.3">
      <c r="A28751">
        <v>0</v>
      </c>
      <c r="B28751">
        <v>2284546447</v>
      </c>
      <c r="C28751" t="s">
        <v>20105</v>
      </c>
      <c r="D28751" t="s">
        <v>118226</v>
      </c>
      <c r="E28751" t="s">
        <v>241940</v>
      </c>
    </row>
    <row r="28752" spans="1:5" x14ac:dyDescent="0.3">
      <c r="A28752">
        <v>0</v>
      </c>
      <c r="B28752">
        <v>2284547409</v>
      </c>
      <c r="C28752" t="s">
        <v>20106</v>
      </c>
      <c r="D28752" t="s">
        <v>118005</v>
      </c>
      <c r="E28752" t="s">
        <v>241941</v>
      </c>
    </row>
    <row r="28753" spans="1:5" x14ac:dyDescent="0.3">
      <c r="A28753">
        <v>0</v>
      </c>
      <c r="B28753">
        <v>2284548223</v>
      </c>
      <c r="C28753" t="s">
        <v>20107</v>
      </c>
      <c r="D28753" t="s">
        <v>102626</v>
      </c>
      <c r="E28753" t="s">
        <v>241942</v>
      </c>
    </row>
    <row r="28754" spans="1:5" x14ac:dyDescent="0.3">
      <c r="A28754">
        <v>0</v>
      </c>
      <c r="B28754">
        <v>2284548675</v>
      </c>
      <c r="C28754" t="s">
        <v>20108</v>
      </c>
      <c r="D28754" t="s">
        <v>103553</v>
      </c>
      <c r="E28754" t="s">
        <v>241943</v>
      </c>
    </row>
    <row r="28755" spans="1:5" x14ac:dyDescent="0.3">
      <c r="A28755">
        <v>0</v>
      </c>
      <c r="B28755">
        <v>2284548962</v>
      </c>
      <c r="C28755" t="s">
        <v>20109</v>
      </c>
      <c r="D28755" t="s">
        <v>118227</v>
      </c>
      <c r="E28755" t="s">
        <v>241944</v>
      </c>
    </row>
    <row r="28756" spans="1:5" x14ac:dyDescent="0.3">
      <c r="A28756">
        <v>0</v>
      </c>
      <c r="B28756">
        <v>2284549943</v>
      </c>
      <c r="C28756" t="s">
        <v>20110</v>
      </c>
      <c r="D28756" t="s">
        <v>118228</v>
      </c>
      <c r="E28756" t="s">
        <v>241945</v>
      </c>
    </row>
    <row r="28757" spans="1:5" x14ac:dyDescent="0.3">
      <c r="A28757">
        <v>0</v>
      </c>
      <c r="B28757">
        <v>2284550636</v>
      </c>
      <c r="C28757" t="s">
        <v>20111</v>
      </c>
      <c r="D28757" t="s">
        <v>118229</v>
      </c>
      <c r="E28757" t="s">
        <v>241946</v>
      </c>
    </row>
    <row r="28758" spans="1:5" x14ac:dyDescent="0.3">
      <c r="A28758">
        <v>0</v>
      </c>
      <c r="B28758">
        <v>2284550929</v>
      </c>
      <c r="C28758" t="s">
        <v>20112</v>
      </c>
      <c r="D28758" t="s">
        <v>118230</v>
      </c>
      <c r="E28758" t="s">
        <v>241947</v>
      </c>
    </row>
    <row r="28759" spans="1:5" x14ac:dyDescent="0.3">
      <c r="A28759">
        <v>0</v>
      </c>
      <c r="B28759">
        <v>2284551644</v>
      </c>
      <c r="C28759" t="s">
        <v>20113</v>
      </c>
      <c r="D28759" t="s">
        <v>118231</v>
      </c>
      <c r="E28759" t="s">
        <v>224673</v>
      </c>
    </row>
    <row r="28760" spans="1:5" x14ac:dyDescent="0.3">
      <c r="A28760">
        <v>0</v>
      </c>
      <c r="B28760">
        <v>2284551892</v>
      </c>
      <c r="C28760" t="s">
        <v>20114</v>
      </c>
      <c r="D28760" t="s">
        <v>118232</v>
      </c>
      <c r="E28760" t="s">
        <v>241948</v>
      </c>
    </row>
    <row r="28761" spans="1:5" x14ac:dyDescent="0.3">
      <c r="A28761">
        <v>0</v>
      </c>
      <c r="B28761">
        <v>2284552162</v>
      </c>
      <c r="C28761" t="s">
        <v>20115</v>
      </c>
      <c r="D28761" t="s">
        <v>118233</v>
      </c>
      <c r="E28761" t="s">
        <v>241949</v>
      </c>
    </row>
    <row r="28762" spans="1:5" x14ac:dyDescent="0.3">
      <c r="A28762">
        <v>0</v>
      </c>
      <c r="B28762">
        <v>2284552478</v>
      </c>
      <c r="C28762" t="s">
        <v>20116</v>
      </c>
      <c r="D28762" t="s">
        <v>118234</v>
      </c>
      <c r="E28762" t="s">
        <v>241950</v>
      </c>
    </row>
    <row r="28763" spans="1:5" x14ac:dyDescent="0.3">
      <c r="A28763">
        <v>0</v>
      </c>
      <c r="B28763">
        <v>2284553088</v>
      </c>
      <c r="C28763" t="s">
        <v>20117</v>
      </c>
      <c r="D28763" t="s">
        <v>118024</v>
      </c>
      <c r="E28763" t="s">
        <v>241951</v>
      </c>
    </row>
    <row r="28764" spans="1:5" x14ac:dyDescent="0.3">
      <c r="A28764">
        <v>0</v>
      </c>
      <c r="B28764">
        <v>2284621128</v>
      </c>
      <c r="C28764" t="s">
        <v>20118</v>
      </c>
      <c r="D28764" t="s">
        <v>118235</v>
      </c>
      <c r="E28764" t="s">
        <v>241952</v>
      </c>
    </row>
    <row r="28765" spans="1:5" x14ac:dyDescent="0.3">
      <c r="A28765">
        <v>0</v>
      </c>
      <c r="B28765">
        <v>2284621274</v>
      </c>
      <c r="C28765" t="s">
        <v>20119</v>
      </c>
      <c r="D28765" t="s">
        <v>117283</v>
      </c>
      <c r="E28765" t="s">
        <v>241953</v>
      </c>
    </row>
    <row r="28766" spans="1:5" x14ac:dyDescent="0.3">
      <c r="A28766">
        <v>0</v>
      </c>
      <c r="B28766">
        <v>2284621623</v>
      </c>
      <c r="C28766" t="s">
        <v>20120</v>
      </c>
      <c r="D28766" t="s">
        <v>118236</v>
      </c>
      <c r="E28766" t="s">
        <v>241954</v>
      </c>
    </row>
    <row r="28767" spans="1:5" x14ac:dyDescent="0.3">
      <c r="A28767">
        <v>0</v>
      </c>
      <c r="B28767">
        <v>2284621631</v>
      </c>
      <c r="C28767" t="s">
        <v>20120</v>
      </c>
      <c r="D28767" t="s">
        <v>118237</v>
      </c>
      <c r="E28767" t="s">
        <v>241955</v>
      </c>
    </row>
    <row r="28768" spans="1:5" x14ac:dyDescent="0.3">
      <c r="A28768">
        <v>0</v>
      </c>
      <c r="B28768">
        <v>2284621802</v>
      </c>
      <c r="C28768" t="s">
        <v>20120</v>
      </c>
      <c r="D28768" t="s">
        <v>118238</v>
      </c>
      <c r="E28768" t="s">
        <v>241956</v>
      </c>
    </row>
    <row r="28769" spans="1:5" x14ac:dyDescent="0.3">
      <c r="A28769">
        <v>0</v>
      </c>
      <c r="B28769">
        <v>2284622056</v>
      </c>
      <c r="C28769" t="s">
        <v>20121</v>
      </c>
      <c r="D28769" t="s">
        <v>118239</v>
      </c>
      <c r="E28769" t="s">
        <v>241957</v>
      </c>
    </row>
    <row r="28770" spans="1:5" x14ac:dyDescent="0.3">
      <c r="A28770">
        <v>0</v>
      </c>
      <c r="B28770">
        <v>2284622363</v>
      </c>
      <c r="C28770" t="s">
        <v>20122</v>
      </c>
      <c r="D28770" t="s">
        <v>118240</v>
      </c>
      <c r="E28770" t="s">
        <v>241958</v>
      </c>
    </row>
    <row r="28771" spans="1:5" x14ac:dyDescent="0.3">
      <c r="A28771">
        <v>0</v>
      </c>
      <c r="B28771">
        <v>2284622375</v>
      </c>
      <c r="C28771" t="s">
        <v>20122</v>
      </c>
      <c r="D28771" t="s">
        <v>118241</v>
      </c>
      <c r="E28771" t="s">
        <v>241959</v>
      </c>
    </row>
    <row r="28772" spans="1:5" x14ac:dyDescent="0.3">
      <c r="A28772">
        <v>0</v>
      </c>
      <c r="B28772">
        <v>2284622631</v>
      </c>
      <c r="C28772" t="s">
        <v>20123</v>
      </c>
      <c r="D28772" t="s">
        <v>118242</v>
      </c>
      <c r="E28772" t="s">
        <v>241960</v>
      </c>
    </row>
    <row r="28773" spans="1:5" x14ac:dyDescent="0.3">
      <c r="A28773">
        <v>0</v>
      </c>
      <c r="B28773">
        <v>2284622870</v>
      </c>
      <c r="C28773" t="s">
        <v>20124</v>
      </c>
      <c r="D28773" t="s">
        <v>118243</v>
      </c>
      <c r="E28773" t="s">
        <v>241961</v>
      </c>
    </row>
    <row r="28774" spans="1:5" x14ac:dyDescent="0.3">
      <c r="A28774">
        <v>0</v>
      </c>
      <c r="B28774">
        <v>2284622979</v>
      </c>
      <c r="C28774" t="s">
        <v>20124</v>
      </c>
      <c r="D28774" t="s">
        <v>118244</v>
      </c>
      <c r="E28774" t="s">
        <v>241962</v>
      </c>
    </row>
    <row r="28775" spans="1:5" x14ac:dyDescent="0.3">
      <c r="A28775">
        <v>0</v>
      </c>
      <c r="B28775">
        <v>2284623086</v>
      </c>
      <c r="C28775" t="s">
        <v>20125</v>
      </c>
      <c r="D28775" t="s">
        <v>111301</v>
      </c>
      <c r="E28775" t="s">
        <v>241963</v>
      </c>
    </row>
    <row r="28776" spans="1:5" x14ac:dyDescent="0.3">
      <c r="A28776">
        <v>0</v>
      </c>
      <c r="B28776">
        <v>2284624061</v>
      </c>
      <c r="C28776" t="s">
        <v>20126</v>
      </c>
      <c r="D28776" t="s">
        <v>109036</v>
      </c>
      <c r="E28776" t="s">
        <v>241964</v>
      </c>
    </row>
    <row r="28777" spans="1:5" x14ac:dyDescent="0.3">
      <c r="A28777">
        <v>0</v>
      </c>
      <c r="B28777">
        <v>2284624404</v>
      </c>
      <c r="C28777" t="s">
        <v>20127</v>
      </c>
      <c r="D28777" t="s">
        <v>118245</v>
      </c>
      <c r="E28777" t="s">
        <v>241965</v>
      </c>
    </row>
    <row r="28778" spans="1:5" x14ac:dyDescent="0.3">
      <c r="A28778">
        <v>0</v>
      </c>
      <c r="B28778">
        <v>2284624446</v>
      </c>
      <c r="C28778" t="s">
        <v>20127</v>
      </c>
      <c r="D28778" t="s">
        <v>118246</v>
      </c>
      <c r="E28778" t="s">
        <v>241966</v>
      </c>
    </row>
    <row r="28779" spans="1:5" x14ac:dyDescent="0.3">
      <c r="A28779">
        <v>0</v>
      </c>
      <c r="B28779">
        <v>2284624781</v>
      </c>
      <c r="C28779" t="s">
        <v>20128</v>
      </c>
      <c r="D28779" t="s">
        <v>118247</v>
      </c>
      <c r="E28779" t="s">
        <v>241967</v>
      </c>
    </row>
    <row r="28780" spans="1:5" x14ac:dyDescent="0.3">
      <c r="A28780">
        <v>0</v>
      </c>
      <c r="B28780">
        <v>2284624783</v>
      </c>
      <c r="C28780" t="s">
        <v>20128</v>
      </c>
      <c r="D28780" t="s">
        <v>118248</v>
      </c>
      <c r="E28780" t="s">
        <v>241968</v>
      </c>
    </row>
    <row r="28781" spans="1:5" x14ac:dyDescent="0.3">
      <c r="A28781">
        <v>0</v>
      </c>
      <c r="B28781">
        <v>2284625135</v>
      </c>
      <c r="C28781" t="s">
        <v>20129</v>
      </c>
      <c r="D28781" t="s">
        <v>118249</v>
      </c>
      <c r="E28781" t="s">
        <v>241969</v>
      </c>
    </row>
    <row r="28782" spans="1:5" x14ac:dyDescent="0.3">
      <c r="A28782">
        <v>0</v>
      </c>
      <c r="B28782">
        <v>2284625288</v>
      </c>
      <c r="C28782" t="s">
        <v>20130</v>
      </c>
      <c r="D28782" t="s">
        <v>118250</v>
      </c>
      <c r="E28782" t="s">
        <v>241970</v>
      </c>
    </row>
    <row r="28783" spans="1:5" x14ac:dyDescent="0.3">
      <c r="A28783">
        <v>0</v>
      </c>
      <c r="B28783">
        <v>2284625440</v>
      </c>
      <c r="C28783" t="s">
        <v>20130</v>
      </c>
      <c r="D28783" t="s">
        <v>118251</v>
      </c>
      <c r="E28783" t="s">
        <v>241971</v>
      </c>
    </row>
    <row r="28784" spans="1:5" x14ac:dyDescent="0.3">
      <c r="A28784">
        <v>0</v>
      </c>
      <c r="B28784">
        <v>2284625795</v>
      </c>
      <c r="C28784" t="s">
        <v>20131</v>
      </c>
      <c r="D28784" t="s">
        <v>117484</v>
      </c>
      <c r="E28784" t="s">
        <v>241972</v>
      </c>
    </row>
    <row r="28785" spans="1:5" x14ac:dyDescent="0.3">
      <c r="A28785">
        <v>0</v>
      </c>
      <c r="B28785">
        <v>2284625940</v>
      </c>
      <c r="C28785" t="s">
        <v>20132</v>
      </c>
      <c r="D28785" t="s">
        <v>118252</v>
      </c>
      <c r="E28785" t="s">
        <v>241973</v>
      </c>
    </row>
    <row r="28786" spans="1:5" x14ac:dyDescent="0.3">
      <c r="A28786">
        <v>0</v>
      </c>
      <c r="B28786">
        <v>2284626136</v>
      </c>
      <c r="C28786" t="s">
        <v>20133</v>
      </c>
      <c r="D28786" t="s">
        <v>118253</v>
      </c>
      <c r="E28786" t="s">
        <v>241974</v>
      </c>
    </row>
    <row r="28787" spans="1:5" x14ac:dyDescent="0.3">
      <c r="A28787">
        <v>0</v>
      </c>
      <c r="B28787">
        <v>2284626464</v>
      </c>
      <c r="C28787" t="s">
        <v>20134</v>
      </c>
      <c r="D28787" t="s">
        <v>118254</v>
      </c>
      <c r="E28787" t="s">
        <v>241975</v>
      </c>
    </row>
    <row r="28788" spans="1:5" x14ac:dyDescent="0.3">
      <c r="A28788">
        <v>0</v>
      </c>
      <c r="B28788">
        <v>2284626504</v>
      </c>
      <c r="C28788" t="s">
        <v>20134</v>
      </c>
      <c r="D28788" t="s">
        <v>118255</v>
      </c>
      <c r="E28788" t="s">
        <v>241976</v>
      </c>
    </row>
    <row r="28789" spans="1:5" x14ac:dyDescent="0.3">
      <c r="A28789">
        <v>0</v>
      </c>
      <c r="B28789">
        <v>2284627255</v>
      </c>
      <c r="C28789" t="s">
        <v>20135</v>
      </c>
      <c r="D28789" t="s">
        <v>118256</v>
      </c>
      <c r="E28789" t="s">
        <v>241977</v>
      </c>
    </row>
    <row r="28790" spans="1:5" x14ac:dyDescent="0.3">
      <c r="A28790">
        <v>0</v>
      </c>
      <c r="B28790">
        <v>2284627463</v>
      </c>
      <c r="C28790" t="s">
        <v>20136</v>
      </c>
      <c r="D28790" t="s">
        <v>109036</v>
      </c>
      <c r="E28790" t="s">
        <v>241978</v>
      </c>
    </row>
    <row r="28791" spans="1:5" x14ac:dyDescent="0.3">
      <c r="A28791">
        <v>0</v>
      </c>
      <c r="B28791">
        <v>2284628062</v>
      </c>
      <c r="C28791" t="s">
        <v>20137</v>
      </c>
      <c r="D28791" t="s">
        <v>118257</v>
      </c>
      <c r="E28791" t="s">
        <v>241979</v>
      </c>
    </row>
    <row r="28792" spans="1:5" x14ac:dyDescent="0.3">
      <c r="A28792">
        <v>0</v>
      </c>
      <c r="B28792">
        <v>2284628117</v>
      </c>
      <c r="C28792" t="s">
        <v>20138</v>
      </c>
      <c r="D28792" t="s">
        <v>118258</v>
      </c>
      <c r="E28792" t="s">
        <v>241980</v>
      </c>
    </row>
    <row r="28793" spans="1:5" x14ac:dyDescent="0.3">
      <c r="A28793">
        <v>0</v>
      </c>
      <c r="B28793">
        <v>2284628284</v>
      </c>
      <c r="C28793" t="s">
        <v>20138</v>
      </c>
      <c r="D28793" t="s">
        <v>98002</v>
      </c>
      <c r="E28793" t="s">
        <v>241981</v>
      </c>
    </row>
    <row r="28794" spans="1:5" x14ac:dyDescent="0.3">
      <c r="A28794">
        <v>0</v>
      </c>
      <c r="B28794">
        <v>2284628510</v>
      </c>
      <c r="C28794" t="s">
        <v>20139</v>
      </c>
      <c r="D28794" t="s">
        <v>118259</v>
      </c>
      <c r="E28794" t="s">
        <v>241982</v>
      </c>
    </row>
    <row r="28795" spans="1:5" x14ac:dyDescent="0.3">
      <c r="A28795">
        <v>0</v>
      </c>
      <c r="B28795">
        <v>2284628530</v>
      </c>
      <c r="C28795" t="s">
        <v>20139</v>
      </c>
      <c r="D28795" t="s">
        <v>102942</v>
      </c>
      <c r="E28795" t="s">
        <v>241983</v>
      </c>
    </row>
    <row r="28796" spans="1:5" x14ac:dyDescent="0.3">
      <c r="A28796">
        <v>0</v>
      </c>
      <c r="B28796">
        <v>2284629027</v>
      </c>
      <c r="C28796" t="s">
        <v>20140</v>
      </c>
      <c r="D28796" t="s">
        <v>118260</v>
      </c>
      <c r="E28796" t="s">
        <v>241984</v>
      </c>
    </row>
    <row r="28797" spans="1:5" x14ac:dyDescent="0.3">
      <c r="A28797">
        <v>0</v>
      </c>
      <c r="B28797">
        <v>2284629078</v>
      </c>
      <c r="C28797" t="s">
        <v>20141</v>
      </c>
      <c r="D28797" t="s">
        <v>118261</v>
      </c>
      <c r="E28797" t="s">
        <v>241985</v>
      </c>
    </row>
    <row r="28798" spans="1:5" x14ac:dyDescent="0.3">
      <c r="A28798">
        <v>0</v>
      </c>
      <c r="B28798">
        <v>2284629101</v>
      </c>
      <c r="C28798" t="s">
        <v>20141</v>
      </c>
      <c r="D28798" t="s">
        <v>118262</v>
      </c>
      <c r="E28798" t="s">
        <v>241986</v>
      </c>
    </row>
    <row r="28799" spans="1:5" x14ac:dyDescent="0.3">
      <c r="A28799">
        <v>0</v>
      </c>
      <c r="B28799">
        <v>2284629157</v>
      </c>
      <c r="C28799" t="s">
        <v>20141</v>
      </c>
      <c r="D28799" t="s">
        <v>118263</v>
      </c>
      <c r="E28799" t="s">
        <v>241987</v>
      </c>
    </row>
    <row r="28800" spans="1:5" x14ac:dyDescent="0.3">
      <c r="A28800">
        <v>0</v>
      </c>
      <c r="B28800">
        <v>2284629452</v>
      </c>
      <c r="C28800" t="s">
        <v>20142</v>
      </c>
      <c r="D28800" t="s">
        <v>118264</v>
      </c>
      <c r="E28800" t="s">
        <v>241988</v>
      </c>
    </row>
    <row r="28801" spans="1:5" x14ac:dyDescent="0.3">
      <c r="A28801">
        <v>0</v>
      </c>
      <c r="B28801">
        <v>2284629759</v>
      </c>
      <c r="C28801" t="s">
        <v>20143</v>
      </c>
      <c r="D28801" t="s">
        <v>96252</v>
      </c>
      <c r="E28801" t="s">
        <v>241989</v>
      </c>
    </row>
    <row r="28802" spans="1:5" x14ac:dyDescent="0.3">
      <c r="A28802">
        <v>0</v>
      </c>
      <c r="B28802">
        <v>2284629767</v>
      </c>
      <c r="C28802" t="s">
        <v>20143</v>
      </c>
      <c r="D28802" t="s">
        <v>118265</v>
      </c>
      <c r="E28802" t="s">
        <v>241990</v>
      </c>
    </row>
    <row r="28803" spans="1:5" x14ac:dyDescent="0.3">
      <c r="A28803">
        <v>0</v>
      </c>
      <c r="B28803">
        <v>2284629815</v>
      </c>
      <c r="C28803" t="s">
        <v>20143</v>
      </c>
      <c r="D28803" t="s">
        <v>118266</v>
      </c>
      <c r="E28803" t="s">
        <v>241991</v>
      </c>
    </row>
    <row r="28804" spans="1:5" x14ac:dyDescent="0.3">
      <c r="A28804">
        <v>0</v>
      </c>
      <c r="B28804">
        <v>2284629976</v>
      </c>
      <c r="C28804" t="s">
        <v>20144</v>
      </c>
      <c r="D28804" t="s">
        <v>118267</v>
      </c>
      <c r="E28804" t="s">
        <v>241992</v>
      </c>
    </row>
    <row r="28805" spans="1:5" x14ac:dyDescent="0.3">
      <c r="A28805">
        <v>0</v>
      </c>
      <c r="B28805">
        <v>2284630033</v>
      </c>
      <c r="C28805" t="s">
        <v>20144</v>
      </c>
      <c r="D28805" t="s">
        <v>118268</v>
      </c>
      <c r="E28805" t="s">
        <v>241993</v>
      </c>
    </row>
    <row r="28806" spans="1:5" x14ac:dyDescent="0.3">
      <c r="A28806">
        <v>0</v>
      </c>
      <c r="B28806">
        <v>2284630036</v>
      </c>
      <c r="C28806" t="s">
        <v>20144</v>
      </c>
      <c r="D28806" t="s">
        <v>118269</v>
      </c>
      <c r="E28806" t="s">
        <v>241994</v>
      </c>
    </row>
    <row r="28807" spans="1:5" x14ac:dyDescent="0.3">
      <c r="A28807">
        <v>0</v>
      </c>
      <c r="B28807">
        <v>2284630719</v>
      </c>
      <c r="C28807" t="s">
        <v>20145</v>
      </c>
      <c r="D28807" t="s">
        <v>118270</v>
      </c>
      <c r="E28807" t="s">
        <v>241995</v>
      </c>
    </row>
    <row r="28808" spans="1:5" x14ac:dyDescent="0.3">
      <c r="A28808">
        <v>0</v>
      </c>
      <c r="B28808">
        <v>2284630735</v>
      </c>
      <c r="C28808" t="s">
        <v>20145</v>
      </c>
      <c r="D28808" t="s">
        <v>118271</v>
      </c>
      <c r="E28808" t="s">
        <v>241996</v>
      </c>
    </row>
    <row r="28809" spans="1:5" x14ac:dyDescent="0.3">
      <c r="A28809">
        <v>0</v>
      </c>
      <c r="B28809">
        <v>2284630884</v>
      </c>
      <c r="C28809" t="s">
        <v>20146</v>
      </c>
      <c r="D28809" t="s">
        <v>118272</v>
      </c>
      <c r="E28809" t="s">
        <v>241997</v>
      </c>
    </row>
    <row r="28810" spans="1:5" x14ac:dyDescent="0.3">
      <c r="A28810">
        <v>0</v>
      </c>
      <c r="B28810">
        <v>2284630943</v>
      </c>
      <c r="C28810" t="s">
        <v>20146</v>
      </c>
      <c r="D28810" t="s">
        <v>118273</v>
      </c>
      <c r="E28810" t="s">
        <v>241998</v>
      </c>
    </row>
    <row r="28811" spans="1:5" x14ac:dyDescent="0.3">
      <c r="A28811">
        <v>0</v>
      </c>
      <c r="B28811">
        <v>2284630945</v>
      </c>
      <c r="C28811" t="s">
        <v>20146</v>
      </c>
      <c r="D28811" t="s">
        <v>118274</v>
      </c>
      <c r="E28811" t="s">
        <v>241999</v>
      </c>
    </row>
    <row r="28812" spans="1:5" x14ac:dyDescent="0.3">
      <c r="A28812">
        <v>0</v>
      </c>
      <c r="B28812">
        <v>2284631019</v>
      </c>
      <c r="C28812" t="s">
        <v>20147</v>
      </c>
      <c r="D28812" t="s">
        <v>118275</v>
      </c>
      <c r="E28812" t="s">
        <v>242000</v>
      </c>
    </row>
    <row r="28813" spans="1:5" x14ac:dyDescent="0.3">
      <c r="A28813">
        <v>0</v>
      </c>
      <c r="B28813">
        <v>2284631024</v>
      </c>
      <c r="C28813" t="s">
        <v>20147</v>
      </c>
      <c r="D28813" t="s">
        <v>109256</v>
      </c>
      <c r="E28813" t="s">
        <v>242001</v>
      </c>
    </row>
    <row r="28814" spans="1:5" x14ac:dyDescent="0.3">
      <c r="A28814">
        <v>0</v>
      </c>
      <c r="B28814">
        <v>2284631363</v>
      </c>
      <c r="C28814" t="s">
        <v>20148</v>
      </c>
      <c r="D28814" t="s">
        <v>118276</v>
      </c>
      <c r="E28814" t="s">
        <v>242002</v>
      </c>
    </row>
    <row r="28815" spans="1:5" x14ac:dyDescent="0.3">
      <c r="A28815">
        <v>0</v>
      </c>
      <c r="B28815">
        <v>2284631367</v>
      </c>
      <c r="C28815" t="s">
        <v>20148</v>
      </c>
      <c r="D28815" t="s">
        <v>115411</v>
      </c>
      <c r="E28815" t="s">
        <v>242003</v>
      </c>
    </row>
    <row r="28816" spans="1:5" x14ac:dyDescent="0.3">
      <c r="A28816">
        <v>0</v>
      </c>
      <c r="B28816">
        <v>2284631392</v>
      </c>
      <c r="C28816" t="s">
        <v>20148</v>
      </c>
      <c r="D28816" t="s">
        <v>118277</v>
      </c>
      <c r="E28816" t="s">
        <v>242004</v>
      </c>
    </row>
    <row r="28817" spans="1:5" x14ac:dyDescent="0.3">
      <c r="A28817">
        <v>0</v>
      </c>
      <c r="B28817">
        <v>2284632582</v>
      </c>
      <c r="C28817" t="s">
        <v>20149</v>
      </c>
      <c r="D28817" t="s">
        <v>118278</v>
      </c>
      <c r="E28817" t="s">
        <v>242005</v>
      </c>
    </row>
    <row r="28818" spans="1:5" x14ac:dyDescent="0.3">
      <c r="A28818">
        <v>0</v>
      </c>
      <c r="B28818">
        <v>2284632756</v>
      </c>
      <c r="C28818" t="s">
        <v>20149</v>
      </c>
      <c r="D28818" t="s">
        <v>118257</v>
      </c>
      <c r="E28818" t="s">
        <v>242006</v>
      </c>
    </row>
    <row r="28819" spans="1:5" x14ac:dyDescent="0.3">
      <c r="A28819">
        <v>0</v>
      </c>
      <c r="B28819">
        <v>2284632851</v>
      </c>
      <c r="C28819" t="s">
        <v>20150</v>
      </c>
      <c r="D28819" t="s">
        <v>118279</v>
      </c>
      <c r="E28819" t="s">
        <v>242007</v>
      </c>
    </row>
    <row r="28820" spans="1:5" x14ac:dyDescent="0.3">
      <c r="A28820">
        <v>0</v>
      </c>
      <c r="B28820">
        <v>2284633063</v>
      </c>
      <c r="C28820" t="s">
        <v>20151</v>
      </c>
      <c r="D28820" t="s">
        <v>118280</v>
      </c>
      <c r="E28820" t="s">
        <v>242008</v>
      </c>
    </row>
    <row r="28821" spans="1:5" x14ac:dyDescent="0.3">
      <c r="A28821">
        <v>0</v>
      </c>
      <c r="B28821">
        <v>2284633915</v>
      </c>
      <c r="C28821" t="s">
        <v>20152</v>
      </c>
      <c r="D28821" t="s">
        <v>118281</v>
      </c>
      <c r="E28821" t="s">
        <v>242009</v>
      </c>
    </row>
    <row r="28822" spans="1:5" x14ac:dyDescent="0.3">
      <c r="A28822">
        <v>0</v>
      </c>
      <c r="B28822">
        <v>2284633918</v>
      </c>
      <c r="C28822" t="s">
        <v>20152</v>
      </c>
      <c r="D28822" t="s">
        <v>118282</v>
      </c>
      <c r="E28822" t="s">
        <v>242010</v>
      </c>
    </row>
    <row r="28823" spans="1:5" x14ac:dyDescent="0.3">
      <c r="A28823">
        <v>0</v>
      </c>
      <c r="B28823">
        <v>2284634028</v>
      </c>
      <c r="C28823" t="s">
        <v>20153</v>
      </c>
      <c r="D28823" t="s">
        <v>118283</v>
      </c>
      <c r="E28823" t="s">
        <v>242011</v>
      </c>
    </row>
    <row r="28824" spans="1:5" x14ac:dyDescent="0.3">
      <c r="A28824">
        <v>0</v>
      </c>
      <c r="B28824">
        <v>2284634595</v>
      </c>
      <c r="C28824" t="s">
        <v>20154</v>
      </c>
      <c r="D28824" t="s">
        <v>105076</v>
      </c>
      <c r="E28824" t="s">
        <v>242012</v>
      </c>
    </row>
    <row r="28825" spans="1:5" x14ac:dyDescent="0.3">
      <c r="A28825">
        <v>0</v>
      </c>
      <c r="B28825">
        <v>2284634722</v>
      </c>
      <c r="C28825" t="s">
        <v>20154</v>
      </c>
      <c r="D28825" t="s">
        <v>118284</v>
      </c>
      <c r="E28825" t="s">
        <v>242013</v>
      </c>
    </row>
    <row r="28826" spans="1:5" x14ac:dyDescent="0.3">
      <c r="A28826">
        <v>0</v>
      </c>
      <c r="B28826">
        <v>2284634725</v>
      </c>
      <c r="C28826" t="s">
        <v>20154</v>
      </c>
      <c r="D28826" t="s">
        <v>118285</v>
      </c>
      <c r="E28826" t="s">
        <v>242014</v>
      </c>
    </row>
    <row r="28827" spans="1:5" x14ac:dyDescent="0.3">
      <c r="A28827">
        <v>0</v>
      </c>
      <c r="B28827">
        <v>2284634982</v>
      </c>
      <c r="C28827" t="s">
        <v>20155</v>
      </c>
      <c r="D28827" t="s">
        <v>118286</v>
      </c>
      <c r="E28827" t="s">
        <v>242015</v>
      </c>
    </row>
    <row r="28828" spans="1:5" x14ac:dyDescent="0.3">
      <c r="A28828">
        <v>0</v>
      </c>
      <c r="B28828">
        <v>2284635040</v>
      </c>
      <c r="C28828" t="s">
        <v>20155</v>
      </c>
      <c r="D28828" t="s">
        <v>118287</v>
      </c>
      <c r="E28828" t="s">
        <v>242016</v>
      </c>
    </row>
    <row r="28829" spans="1:5" x14ac:dyDescent="0.3">
      <c r="A28829">
        <v>0</v>
      </c>
      <c r="B28829">
        <v>2284635380</v>
      </c>
      <c r="C28829" t="s">
        <v>20156</v>
      </c>
      <c r="D28829" t="s">
        <v>118288</v>
      </c>
      <c r="E28829" t="s">
        <v>242017</v>
      </c>
    </row>
    <row r="28830" spans="1:5" x14ac:dyDescent="0.3">
      <c r="A28830">
        <v>0</v>
      </c>
      <c r="B28830">
        <v>2284635739</v>
      </c>
      <c r="C28830" t="s">
        <v>20157</v>
      </c>
      <c r="D28830" t="s">
        <v>118289</v>
      </c>
      <c r="E28830" t="s">
        <v>242018</v>
      </c>
    </row>
    <row r="28831" spans="1:5" x14ac:dyDescent="0.3">
      <c r="A28831">
        <v>0</v>
      </c>
      <c r="B28831">
        <v>2284636017</v>
      </c>
      <c r="C28831" t="s">
        <v>20158</v>
      </c>
      <c r="D28831" t="s">
        <v>118290</v>
      </c>
      <c r="E28831" t="s">
        <v>242019</v>
      </c>
    </row>
    <row r="28832" spans="1:5" x14ac:dyDescent="0.3">
      <c r="A28832">
        <v>0</v>
      </c>
      <c r="B28832">
        <v>2284636152</v>
      </c>
      <c r="C28832" t="s">
        <v>20159</v>
      </c>
      <c r="D28832" t="s">
        <v>118291</v>
      </c>
      <c r="E28832" t="s">
        <v>242020</v>
      </c>
    </row>
    <row r="28833" spans="1:5" x14ac:dyDescent="0.3">
      <c r="A28833">
        <v>0</v>
      </c>
      <c r="B28833">
        <v>2284637798</v>
      </c>
      <c r="C28833" t="s">
        <v>20160</v>
      </c>
      <c r="D28833" t="s">
        <v>118292</v>
      </c>
      <c r="E28833" t="s">
        <v>242021</v>
      </c>
    </row>
    <row r="28834" spans="1:5" x14ac:dyDescent="0.3">
      <c r="A28834">
        <v>0</v>
      </c>
      <c r="B28834">
        <v>2284706471</v>
      </c>
      <c r="C28834" t="s">
        <v>20161</v>
      </c>
      <c r="D28834" t="s">
        <v>118293</v>
      </c>
      <c r="E28834" t="s">
        <v>242022</v>
      </c>
    </row>
    <row r="28835" spans="1:5" x14ac:dyDescent="0.3">
      <c r="A28835">
        <v>0</v>
      </c>
      <c r="B28835">
        <v>2284707027</v>
      </c>
      <c r="C28835" t="s">
        <v>20162</v>
      </c>
      <c r="D28835" t="s">
        <v>118294</v>
      </c>
      <c r="E28835" t="s">
        <v>242023</v>
      </c>
    </row>
    <row r="28836" spans="1:5" x14ac:dyDescent="0.3">
      <c r="A28836">
        <v>0</v>
      </c>
      <c r="B28836">
        <v>2284707063</v>
      </c>
      <c r="C28836" t="s">
        <v>20162</v>
      </c>
      <c r="D28836" t="s">
        <v>118295</v>
      </c>
      <c r="E28836" t="s">
        <v>242024</v>
      </c>
    </row>
    <row r="28837" spans="1:5" x14ac:dyDescent="0.3">
      <c r="A28837">
        <v>0</v>
      </c>
      <c r="B28837">
        <v>2284707545</v>
      </c>
      <c r="C28837" t="s">
        <v>20163</v>
      </c>
      <c r="D28837" t="s">
        <v>118296</v>
      </c>
      <c r="E28837" t="s">
        <v>242025</v>
      </c>
    </row>
    <row r="28838" spans="1:5" x14ac:dyDescent="0.3">
      <c r="A28838">
        <v>0</v>
      </c>
      <c r="B28838">
        <v>2284707796</v>
      </c>
      <c r="C28838" t="s">
        <v>20164</v>
      </c>
      <c r="D28838" t="s">
        <v>118297</v>
      </c>
      <c r="E28838" t="s">
        <v>242026</v>
      </c>
    </row>
    <row r="28839" spans="1:5" x14ac:dyDescent="0.3">
      <c r="A28839">
        <v>0</v>
      </c>
      <c r="B28839">
        <v>2284707825</v>
      </c>
      <c r="C28839" t="s">
        <v>20164</v>
      </c>
      <c r="D28839" t="s">
        <v>118298</v>
      </c>
      <c r="E28839" t="s">
        <v>242027</v>
      </c>
    </row>
    <row r="28840" spans="1:5" x14ac:dyDescent="0.3">
      <c r="A28840">
        <v>0</v>
      </c>
      <c r="B28840">
        <v>2284708048</v>
      </c>
      <c r="C28840" t="s">
        <v>20165</v>
      </c>
      <c r="D28840" t="s">
        <v>118299</v>
      </c>
      <c r="E28840" t="s">
        <v>242028</v>
      </c>
    </row>
    <row r="28841" spans="1:5" x14ac:dyDescent="0.3">
      <c r="A28841">
        <v>0</v>
      </c>
      <c r="B28841">
        <v>2284708145</v>
      </c>
      <c r="C28841" t="s">
        <v>20166</v>
      </c>
      <c r="D28841" t="s">
        <v>118300</v>
      </c>
      <c r="E28841" t="s">
        <v>242029</v>
      </c>
    </row>
    <row r="28842" spans="1:5" x14ac:dyDescent="0.3">
      <c r="A28842">
        <v>0</v>
      </c>
      <c r="B28842">
        <v>2284708732</v>
      </c>
      <c r="C28842" t="s">
        <v>20167</v>
      </c>
      <c r="D28842" t="s">
        <v>118301</v>
      </c>
      <c r="E28842" t="s">
        <v>242030</v>
      </c>
    </row>
    <row r="28843" spans="1:5" x14ac:dyDescent="0.3">
      <c r="A28843">
        <v>0</v>
      </c>
      <c r="B28843">
        <v>2284709153</v>
      </c>
      <c r="C28843" t="s">
        <v>20168</v>
      </c>
      <c r="D28843" t="s">
        <v>118302</v>
      </c>
      <c r="E28843" t="s">
        <v>242031</v>
      </c>
    </row>
    <row r="28844" spans="1:5" x14ac:dyDescent="0.3">
      <c r="A28844">
        <v>0</v>
      </c>
      <c r="B28844">
        <v>2284709280</v>
      </c>
      <c r="C28844" t="s">
        <v>20169</v>
      </c>
      <c r="D28844" t="s">
        <v>118303</v>
      </c>
      <c r="E28844" t="s">
        <v>242032</v>
      </c>
    </row>
    <row r="28845" spans="1:5" x14ac:dyDescent="0.3">
      <c r="A28845">
        <v>0</v>
      </c>
      <c r="B28845">
        <v>2284709383</v>
      </c>
      <c r="C28845" t="s">
        <v>20170</v>
      </c>
      <c r="D28845" t="s">
        <v>118304</v>
      </c>
      <c r="E28845" t="s">
        <v>242033</v>
      </c>
    </row>
    <row r="28846" spans="1:5" x14ac:dyDescent="0.3">
      <c r="A28846">
        <v>0</v>
      </c>
      <c r="B28846">
        <v>2284709680</v>
      </c>
      <c r="C28846" t="s">
        <v>20171</v>
      </c>
      <c r="D28846" t="s">
        <v>118305</v>
      </c>
      <c r="E28846" t="s">
        <v>242034</v>
      </c>
    </row>
    <row r="28847" spans="1:5" x14ac:dyDescent="0.3">
      <c r="A28847">
        <v>0</v>
      </c>
      <c r="B28847">
        <v>2284709697</v>
      </c>
      <c r="C28847" t="s">
        <v>20171</v>
      </c>
      <c r="D28847" t="s">
        <v>118306</v>
      </c>
      <c r="E28847" t="s">
        <v>242035</v>
      </c>
    </row>
    <row r="28848" spans="1:5" x14ac:dyDescent="0.3">
      <c r="A28848">
        <v>0</v>
      </c>
      <c r="B28848">
        <v>2284709957</v>
      </c>
      <c r="C28848" t="s">
        <v>20172</v>
      </c>
      <c r="D28848" t="s">
        <v>118307</v>
      </c>
      <c r="E28848" t="s">
        <v>242036</v>
      </c>
    </row>
    <row r="28849" spans="1:5" x14ac:dyDescent="0.3">
      <c r="A28849">
        <v>0</v>
      </c>
      <c r="B28849">
        <v>2284710249</v>
      </c>
      <c r="C28849" t="s">
        <v>20173</v>
      </c>
      <c r="D28849" t="s">
        <v>118308</v>
      </c>
      <c r="E28849" t="s">
        <v>242037</v>
      </c>
    </row>
    <row r="28850" spans="1:5" x14ac:dyDescent="0.3">
      <c r="A28850">
        <v>0</v>
      </c>
      <c r="B28850">
        <v>2284710637</v>
      </c>
      <c r="C28850" t="s">
        <v>20174</v>
      </c>
      <c r="D28850" t="s">
        <v>118309</v>
      </c>
      <c r="E28850" t="s">
        <v>242038</v>
      </c>
    </row>
    <row r="28851" spans="1:5" x14ac:dyDescent="0.3">
      <c r="A28851">
        <v>0</v>
      </c>
      <c r="B28851">
        <v>2284710868</v>
      </c>
      <c r="C28851" t="s">
        <v>20175</v>
      </c>
      <c r="D28851" t="s">
        <v>118310</v>
      </c>
      <c r="E28851" t="s">
        <v>242039</v>
      </c>
    </row>
    <row r="28852" spans="1:5" x14ac:dyDescent="0.3">
      <c r="A28852">
        <v>0</v>
      </c>
      <c r="B28852">
        <v>2284710963</v>
      </c>
      <c r="C28852" t="s">
        <v>20176</v>
      </c>
      <c r="D28852" t="s">
        <v>118311</v>
      </c>
      <c r="E28852" t="s">
        <v>242040</v>
      </c>
    </row>
    <row r="28853" spans="1:5" x14ac:dyDescent="0.3">
      <c r="A28853">
        <v>0</v>
      </c>
      <c r="B28853">
        <v>2284711114</v>
      </c>
      <c r="C28853" t="s">
        <v>20175</v>
      </c>
      <c r="D28853" t="s">
        <v>118312</v>
      </c>
      <c r="E28853" t="s">
        <v>242041</v>
      </c>
    </row>
    <row r="28854" spans="1:5" x14ac:dyDescent="0.3">
      <c r="A28854">
        <v>0</v>
      </c>
      <c r="B28854">
        <v>2284711195</v>
      </c>
      <c r="C28854" t="s">
        <v>20175</v>
      </c>
      <c r="D28854" t="s">
        <v>118313</v>
      </c>
      <c r="E28854" t="s">
        <v>242042</v>
      </c>
    </row>
    <row r="28855" spans="1:5" x14ac:dyDescent="0.3">
      <c r="A28855">
        <v>0</v>
      </c>
      <c r="B28855">
        <v>2284711471</v>
      </c>
      <c r="C28855" t="s">
        <v>20177</v>
      </c>
      <c r="D28855" t="s">
        <v>118314</v>
      </c>
      <c r="E28855" t="s">
        <v>242043</v>
      </c>
    </row>
    <row r="28856" spans="1:5" x14ac:dyDescent="0.3">
      <c r="A28856">
        <v>0</v>
      </c>
      <c r="B28856">
        <v>2284711672</v>
      </c>
      <c r="C28856" t="s">
        <v>20178</v>
      </c>
      <c r="D28856" t="s">
        <v>118315</v>
      </c>
      <c r="E28856" t="s">
        <v>242044</v>
      </c>
    </row>
    <row r="28857" spans="1:5" x14ac:dyDescent="0.3">
      <c r="A28857">
        <v>0</v>
      </c>
      <c r="B28857">
        <v>2284711878</v>
      </c>
      <c r="C28857" t="s">
        <v>20179</v>
      </c>
      <c r="D28857" t="s">
        <v>118316</v>
      </c>
      <c r="E28857" t="s">
        <v>242045</v>
      </c>
    </row>
    <row r="28858" spans="1:5" x14ac:dyDescent="0.3">
      <c r="A28858">
        <v>0</v>
      </c>
      <c r="B28858">
        <v>2284712110</v>
      </c>
      <c r="C28858" t="s">
        <v>20180</v>
      </c>
      <c r="D28858" t="s">
        <v>118317</v>
      </c>
      <c r="E28858" t="s">
        <v>242046</v>
      </c>
    </row>
    <row r="28859" spans="1:5" x14ac:dyDescent="0.3">
      <c r="A28859">
        <v>0</v>
      </c>
      <c r="B28859">
        <v>2284712313</v>
      </c>
      <c r="C28859" t="s">
        <v>20181</v>
      </c>
      <c r="D28859" t="s">
        <v>118318</v>
      </c>
      <c r="E28859" t="s">
        <v>242047</v>
      </c>
    </row>
    <row r="28860" spans="1:5" x14ac:dyDescent="0.3">
      <c r="A28860">
        <v>0</v>
      </c>
      <c r="B28860">
        <v>2284712365</v>
      </c>
      <c r="C28860" t="s">
        <v>20181</v>
      </c>
      <c r="D28860" t="s">
        <v>118319</v>
      </c>
      <c r="E28860" t="s">
        <v>242048</v>
      </c>
    </row>
    <row r="28861" spans="1:5" x14ac:dyDescent="0.3">
      <c r="A28861">
        <v>0</v>
      </c>
      <c r="B28861">
        <v>2284712373</v>
      </c>
      <c r="C28861" t="s">
        <v>20181</v>
      </c>
      <c r="D28861" t="s">
        <v>118320</v>
      </c>
      <c r="E28861" t="s">
        <v>242049</v>
      </c>
    </row>
    <row r="28862" spans="1:5" x14ac:dyDescent="0.3">
      <c r="A28862">
        <v>0</v>
      </c>
      <c r="B28862">
        <v>2284712685</v>
      </c>
      <c r="C28862" t="s">
        <v>20182</v>
      </c>
      <c r="D28862" t="s">
        <v>118321</v>
      </c>
      <c r="E28862" t="s">
        <v>242050</v>
      </c>
    </row>
    <row r="28863" spans="1:5" x14ac:dyDescent="0.3">
      <c r="A28863">
        <v>0</v>
      </c>
      <c r="B28863">
        <v>2284713076</v>
      </c>
      <c r="C28863" t="s">
        <v>20183</v>
      </c>
      <c r="D28863" t="s">
        <v>118322</v>
      </c>
      <c r="E28863" t="s">
        <v>242051</v>
      </c>
    </row>
    <row r="28864" spans="1:5" x14ac:dyDescent="0.3">
      <c r="A28864">
        <v>0</v>
      </c>
      <c r="B28864">
        <v>2284713423</v>
      </c>
      <c r="C28864" t="s">
        <v>20184</v>
      </c>
      <c r="D28864" t="s">
        <v>118323</v>
      </c>
      <c r="E28864" t="s">
        <v>242052</v>
      </c>
    </row>
    <row r="28865" spans="1:5" x14ac:dyDescent="0.3">
      <c r="A28865">
        <v>0</v>
      </c>
      <c r="B28865">
        <v>2284713864</v>
      </c>
      <c r="C28865" t="s">
        <v>20185</v>
      </c>
      <c r="D28865" t="s">
        <v>118324</v>
      </c>
      <c r="E28865" t="s">
        <v>242053</v>
      </c>
    </row>
    <row r="28866" spans="1:5" x14ac:dyDescent="0.3">
      <c r="A28866">
        <v>0</v>
      </c>
      <c r="B28866">
        <v>2284714152</v>
      </c>
      <c r="C28866" t="s">
        <v>20186</v>
      </c>
      <c r="D28866" t="s">
        <v>118325</v>
      </c>
      <c r="E28866" t="s">
        <v>242054</v>
      </c>
    </row>
    <row r="28867" spans="1:5" x14ac:dyDescent="0.3">
      <c r="A28867">
        <v>0</v>
      </c>
      <c r="B28867">
        <v>2284714294</v>
      </c>
      <c r="C28867" t="s">
        <v>20186</v>
      </c>
      <c r="D28867" t="s">
        <v>118326</v>
      </c>
      <c r="E28867" t="s">
        <v>242055</v>
      </c>
    </row>
    <row r="28868" spans="1:5" x14ac:dyDescent="0.3">
      <c r="A28868">
        <v>0</v>
      </c>
      <c r="B28868">
        <v>2284714620</v>
      </c>
      <c r="C28868" t="s">
        <v>20187</v>
      </c>
      <c r="D28868" t="s">
        <v>118327</v>
      </c>
      <c r="E28868" t="s">
        <v>242056</v>
      </c>
    </row>
    <row r="28869" spans="1:5" x14ac:dyDescent="0.3">
      <c r="A28869">
        <v>0</v>
      </c>
      <c r="B28869">
        <v>2284714715</v>
      </c>
      <c r="C28869" t="s">
        <v>20187</v>
      </c>
      <c r="D28869" t="s">
        <v>118328</v>
      </c>
      <c r="E28869" t="s">
        <v>242057</v>
      </c>
    </row>
    <row r="28870" spans="1:5" x14ac:dyDescent="0.3">
      <c r="A28870">
        <v>0</v>
      </c>
      <c r="B28870">
        <v>2284714740</v>
      </c>
      <c r="C28870" t="s">
        <v>20187</v>
      </c>
      <c r="D28870" t="s">
        <v>118329</v>
      </c>
      <c r="E28870" t="s">
        <v>242058</v>
      </c>
    </row>
    <row r="28871" spans="1:5" x14ac:dyDescent="0.3">
      <c r="A28871">
        <v>0</v>
      </c>
      <c r="B28871">
        <v>2284714925</v>
      </c>
      <c r="C28871" t="s">
        <v>20188</v>
      </c>
      <c r="D28871" t="s">
        <v>118330</v>
      </c>
      <c r="E28871" t="s">
        <v>242059</v>
      </c>
    </row>
    <row r="28872" spans="1:5" x14ac:dyDescent="0.3">
      <c r="A28872">
        <v>0</v>
      </c>
      <c r="B28872">
        <v>2284715548</v>
      </c>
      <c r="C28872" t="s">
        <v>20189</v>
      </c>
      <c r="D28872" t="s">
        <v>118331</v>
      </c>
      <c r="E28872" t="s">
        <v>242060</v>
      </c>
    </row>
    <row r="28873" spans="1:5" x14ac:dyDescent="0.3">
      <c r="A28873">
        <v>0</v>
      </c>
      <c r="B28873">
        <v>2284716120</v>
      </c>
      <c r="C28873" t="s">
        <v>20190</v>
      </c>
      <c r="D28873" t="s">
        <v>110457</v>
      </c>
      <c r="E28873" t="s">
        <v>242061</v>
      </c>
    </row>
    <row r="28874" spans="1:5" x14ac:dyDescent="0.3">
      <c r="A28874">
        <v>0</v>
      </c>
      <c r="B28874">
        <v>2284716191</v>
      </c>
      <c r="C28874" t="s">
        <v>20191</v>
      </c>
      <c r="D28874" t="s">
        <v>118332</v>
      </c>
      <c r="E28874" t="s">
        <v>242062</v>
      </c>
    </row>
    <row r="28875" spans="1:5" x14ac:dyDescent="0.3">
      <c r="A28875">
        <v>0</v>
      </c>
      <c r="B28875">
        <v>2284716227</v>
      </c>
      <c r="C28875" t="s">
        <v>20191</v>
      </c>
      <c r="D28875" t="s">
        <v>118333</v>
      </c>
      <c r="E28875" t="s">
        <v>242063</v>
      </c>
    </row>
    <row r="28876" spans="1:5" x14ac:dyDescent="0.3">
      <c r="A28876">
        <v>0</v>
      </c>
      <c r="B28876">
        <v>2284716409</v>
      </c>
      <c r="C28876" t="s">
        <v>20192</v>
      </c>
      <c r="D28876" t="s">
        <v>117803</v>
      </c>
      <c r="E28876" t="s">
        <v>242064</v>
      </c>
    </row>
    <row r="28877" spans="1:5" x14ac:dyDescent="0.3">
      <c r="A28877">
        <v>0</v>
      </c>
      <c r="B28877">
        <v>2284716570</v>
      </c>
      <c r="C28877" t="s">
        <v>20192</v>
      </c>
      <c r="D28877" t="s">
        <v>118334</v>
      </c>
      <c r="E28877" t="s">
        <v>242065</v>
      </c>
    </row>
    <row r="28878" spans="1:5" x14ac:dyDescent="0.3">
      <c r="A28878">
        <v>0</v>
      </c>
      <c r="B28878">
        <v>2284716671</v>
      </c>
      <c r="C28878" t="s">
        <v>20193</v>
      </c>
      <c r="D28878" t="s">
        <v>118335</v>
      </c>
      <c r="E28878" t="s">
        <v>242066</v>
      </c>
    </row>
    <row r="28879" spans="1:5" x14ac:dyDescent="0.3">
      <c r="A28879">
        <v>0</v>
      </c>
      <c r="B28879">
        <v>2284716729</v>
      </c>
      <c r="C28879" t="s">
        <v>20193</v>
      </c>
      <c r="D28879" t="s">
        <v>118336</v>
      </c>
      <c r="E28879" t="s">
        <v>242067</v>
      </c>
    </row>
    <row r="28880" spans="1:5" x14ac:dyDescent="0.3">
      <c r="A28880">
        <v>0</v>
      </c>
      <c r="B28880">
        <v>2284717344</v>
      </c>
      <c r="C28880" t="s">
        <v>20194</v>
      </c>
      <c r="D28880" t="s">
        <v>118337</v>
      </c>
      <c r="E28880" t="s">
        <v>242068</v>
      </c>
    </row>
    <row r="28881" spans="1:5" x14ac:dyDescent="0.3">
      <c r="A28881">
        <v>0</v>
      </c>
      <c r="B28881">
        <v>2284717542</v>
      </c>
      <c r="C28881" t="s">
        <v>20195</v>
      </c>
      <c r="D28881" t="s">
        <v>118338</v>
      </c>
      <c r="E28881" t="s">
        <v>242069</v>
      </c>
    </row>
    <row r="28882" spans="1:5" x14ac:dyDescent="0.3">
      <c r="A28882">
        <v>0</v>
      </c>
      <c r="B28882">
        <v>2284717745</v>
      </c>
      <c r="C28882" t="s">
        <v>20196</v>
      </c>
      <c r="D28882" t="s">
        <v>118339</v>
      </c>
      <c r="E28882" t="s">
        <v>242070</v>
      </c>
    </row>
    <row r="28883" spans="1:5" x14ac:dyDescent="0.3">
      <c r="A28883">
        <v>0</v>
      </c>
      <c r="B28883">
        <v>2284718534</v>
      </c>
      <c r="C28883" t="s">
        <v>20197</v>
      </c>
      <c r="D28883" t="s">
        <v>97901</v>
      </c>
      <c r="E28883" t="s">
        <v>242071</v>
      </c>
    </row>
    <row r="28884" spans="1:5" x14ac:dyDescent="0.3">
      <c r="A28884">
        <v>0</v>
      </c>
      <c r="B28884">
        <v>2284718586</v>
      </c>
      <c r="C28884" t="s">
        <v>20197</v>
      </c>
      <c r="D28884" t="s">
        <v>118340</v>
      </c>
      <c r="E28884" t="s">
        <v>242072</v>
      </c>
    </row>
    <row r="28885" spans="1:5" x14ac:dyDescent="0.3">
      <c r="A28885">
        <v>0</v>
      </c>
      <c r="B28885">
        <v>2284718806</v>
      </c>
      <c r="C28885" t="s">
        <v>20198</v>
      </c>
      <c r="D28885" t="s">
        <v>118341</v>
      </c>
      <c r="E28885" t="s">
        <v>242073</v>
      </c>
    </row>
    <row r="28886" spans="1:5" x14ac:dyDescent="0.3">
      <c r="A28886">
        <v>0</v>
      </c>
      <c r="B28886">
        <v>2284718861</v>
      </c>
      <c r="C28886" t="s">
        <v>20198</v>
      </c>
      <c r="D28886" t="s">
        <v>114979</v>
      </c>
      <c r="E28886" t="s">
        <v>242074</v>
      </c>
    </row>
    <row r="28887" spans="1:5" x14ac:dyDescent="0.3">
      <c r="A28887">
        <v>0</v>
      </c>
      <c r="B28887">
        <v>2284718948</v>
      </c>
      <c r="C28887" t="s">
        <v>20199</v>
      </c>
      <c r="D28887" t="s">
        <v>118342</v>
      </c>
      <c r="E28887" t="s">
        <v>242075</v>
      </c>
    </row>
    <row r="28888" spans="1:5" x14ac:dyDescent="0.3">
      <c r="A28888">
        <v>0</v>
      </c>
      <c r="B28888">
        <v>2284718995</v>
      </c>
      <c r="C28888" t="s">
        <v>20199</v>
      </c>
      <c r="D28888" t="s">
        <v>118343</v>
      </c>
      <c r="E28888" t="s">
        <v>242076</v>
      </c>
    </row>
    <row r="28889" spans="1:5" x14ac:dyDescent="0.3">
      <c r="A28889">
        <v>0</v>
      </c>
      <c r="B28889">
        <v>2284719033</v>
      </c>
      <c r="C28889" t="s">
        <v>20199</v>
      </c>
      <c r="D28889" t="s">
        <v>118344</v>
      </c>
      <c r="E28889" t="s">
        <v>242077</v>
      </c>
    </row>
    <row r="28890" spans="1:5" x14ac:dyDescent="0.3">
      <c r="A28890">
        <v>0</v>
      </c>
      <c r="B28890">
        <v>2284719225</v>
      </c>
      <c r="C28890" t="s">
        <v>20200</v>
      </c>
      <c r="D28890" t="s">
        <v>118345</v>
      </c>
      <c r="E28890" t="s">
        <v>242078</v>
      </c>
    </row>
    <row r="28891" spans="1:5" x14ac:dyDescent="0.3">
      <c r="A28891">
        <v>0</v>
      </c>
      <c r="B28891">
        <v>2284719295</v>
      </c>
      <c r="C28891" t="s">
        <v>20200</v>
      </c>
      <c r="D28891" t="s">
        <v>106381</v>
      </c>
      <c r="E28891" t="s">
        <v>242079</v>
      </c>
    </row>
    <row r="28892" spans="1:5" x14ac:dyDescent="0.3">
      <c r="A28892">
        <v>0</v>
      </c>
      <c r="B28892">
        <v>2284719489</v>
      </c>
      <c r="C28892" t="s">
        <v>20201</v>
      </c>
      <c r="D28892" t="s">
        <v>107099</v>
      </c>
      <c r="E28892" t="s">
        <v>242080</v>
      </c>
    </row>
    <row r="28893" spans="1:5" x14ac:dyDescent="0.3">
      <c r="A28893">
        <v>0</v>
      </c>
      <c r="B28893">
        <v>2284719557</v>
      </c>
      <c r="C28893" t="s">
        <v>20201</v>
      </c>
      <c r="D28893" t="s">
        <v>118346</v>
      </c>
      <c r="E28893" t="s">
        <v>242081</v>
      </c>
    </row>
    <row r="28894" spans="1:5" x14ac:dyDescent="0.3">
      <c r="A28894">
        <v>0</v>
      </c>
      <c r="B28894">
        <v>2284719594</v>
      </c>
      <c r="C28894" t="s">
        <v>20201</v>
      </c>
      <c r="D28894" t="s">
        <v>118347</v>
      </c>
      <c r="E28894" t="s">
        <v>242082</v>
      </c>
    </row>
    <row r="28895" spans="1:5" x14ac:dyDescent="0.3">
      <c r="A28895">
        <v>0</v>
      </c>
      <c r="B28895">
        <v>2284719876</v>
      </c>
      <c r="C28895" t="s">
        <v>20202</v>
      </c>
      <c r="D28895" t="s">
        <v>118348</v>
      </c>
      <c r="E28895" t="s">
        <v>242083</v>
      </c>
    </row>
    <row r="28896" spans="1:5" x14ac:dyDescent="0.3">
      <c r="A28896">
        <v>0</v>
      </c>
      <c r="B28896">
        <v>2284720043</v>
      </c>
      <c r="C28896" t="s">
        <v>20203</v>
      </c>
      <c r="D28896" t="s">
        <v>118349</v>
      </c>
      <c r="E28896" t="s">
        <v>242084</v>
      </c>
    </row>
    <row r="28897" spans="1:5" x14ac:dyDescent="0.3">
      <c r="A28897">
        <v>0</v>
      </c>
      <c r="B28897">
        <v>2284720358</v>
      </c>
      <c r="C28897" t="s">
        <v>20204</v>
      </c>
      <c r="D28897" t="s">
        <v>118350</v>
      </c>
      <c r="E28897" t="s">
        <v>242085</v>
      </c>
    </row>
    <row r="28898" spans="1:5" x14ac:dyDescent="0.3">
      <c r="A28898">
        <v>0</v>
      </c>
      <c r="B28898">
        <v>2284720379</v>
      </c>
      <c r="C28898" t="s">
        <v>20204</v>
      </c>
      <c r="D28898" t="s">
        <v>118351</v>
      </c>
      <c r="E28898" t="s">
        <v>242086</v>
      </c>
    </row>
    <row r="28899" spans="1:5" x14ac:dyDescent="0.3">
      <c r="A28899">
        <v>0</v>
      </c>
      <c r="B28899">
        <v>2284720822</v>
      </c>
      <c r="C28899" t="s">
        <v>20205</v>
      </c>
      <c r="D28899" t="s">
        <v>118352</v>
      </c>
      <c r="E28899" t="s">
        <v>242087</v>
      </c>
    </row>
    <row r="28900" spans="1:5" x14ac:dyDescent="0.3">
      <c r="A28900">
        <v>0</v>
      </c>
      <c r="B28900">
        <v>2284720910</v>
      </c>
      <c r="C28900" t="s">
        <v>20205</v>
      </c>
      <c r="D28900" t="s">
        <v>118353</v>
      </c>
      <c r="E28900" t="s">
        <v>242088</v>
      </c>
    </row>
    <row r="28901" spans="1:5" x14ac:dyDescent="0.3">
      <c r="A28901">
        <v>0</v>
      </c>
      <c r="B28901">
        <v>2284721065</v>
      </c>
      <c r="C28901" t="s">
        <v>20206</v>
      </c>
      <c r="D28901" t="s">
        <v>118354</v>
      </c>
      <c r="E28901" t="s">
        <v>242089</v>
      </c>
    </row>
    <row r="28902" spans="1:5" x14ac:dyDescent="0.3">
      <c r="A28902">
        <v>0</v>
      </c>
      <c r="B28902">
        <v>2284721166</v>
      </c>
      <c r="C28902" t="s">
        <v>20207</v>
      </c>
      <c r="D28902" t="s">
        <v>118355</v>
      </c>
      <c r="E28902" t="s">
        <v>242090</v>
      </c>
    </row>
    <row r="28903" spans="1:5" x14ac:dyDescent="0.3">
      <c r="A28903">
        <v>0</v>
      </c>
      <c r="B28903">
        <v>2284721298</v>
      </c>
      <c r="C28903" t="s">
        <v>20207</v>
      </c>
      <c r="D28903" t="s">
        <v>118356</v>
      </c>
      <c r="E28903" t="s">
        <v>242091</v>
      </c>
    </row>
    <row r="28904" spans="1:5" x14ac:dyDescent="0.3">
      <c r="A28904">
        <v>0</v>
      </c>
      <c r="B28904">
        <v>2284721327</v>
      </c>
      <c r="C28904" t="s">
        <v>20207</v>
      </c>
      <c r="D28904" t="s">
        <v>106945</v>
      </c>
      <c r="E28904" t="s">
        <v>242092</v>
      </c>
    </row>
    <row r="28905" spans="1:5" x14ac:dyDescent="0.3">
      <c r="A28905">
        <v>0</v>
      </c>
      <c r="B28905">
        <v>2284733224</v>
      </c>
      <c r="C28905" t="s">
        <v>20208</v>
      </c>
      <c r="D28905" t="s">
        <v>118357</v>
      </c>
      <c r="E28905" t="s">
        <v>242093</v>
      </c>
    </row>
    <row r="28906" spans="1:5" x14ac:dyDescent="0.3">
      <c r="A28906">
        <v>0</v>
      </c>
      <c r="B28906">
        <v>2284733428</v>
      </c>
      <c r="C28906" t="s">
        <v>20209</v>
      </c>
      <c r="D28906" t="s">
        <v>118358</v>
      </c>
      <c r="E28906" t="s">
        <v>242094</v>
      </c>
    </row>
    <row r="28907" spans="1:5" x14ac:dyDescent="0.3">
      <c r="A28907">
        <v>0</v>
      </c>
      <c r="B28907">
        <v>2284733860</v>
      </c>
      <c r="C28907" t="s">
        <v>20210</v>
      </c>
      <c r="D28907" t="s">
        <v>118359</v>
      </c>
      <c r="E28907" t="s">
        <v>242095</v>
      </c>
    </row>
    <row r="28908" spans="1:5" x14ac:dyDescent="0.3">
      <c r="A28908">
        <v>0</v>
      </c>
      <c r="B28908">
        <v>2284733882</v>
      </c>
      <c r="C28908" t="s">
        <v>20210</v>
      </c>
      <c r="D28908" t="s">
        <v>99986</v>
      </c>
      <c r="E28908" t="s">
        <v>242096</v>
      </c>
    </row>
    <row r="28909" spans="1:5" x14ac:dyDescent="0.3">
      <c r="A28909">
        <v>0</v>
      </c>
      <c r="B28909">
        <v>2284733951</v>
      </c>
      <c r="C28909" t="s">
        <v>20210</v>
      </c>
      <c r="D28909" t="s">
        <v>118360</v>
      </c>
      <c r="E28909" t="s">
        <v>242097</v>
      </c>
    </row>
    <row r="28910" spans="1:5" x14ac:dyDescent="0.3">
      <c r="A28910">
        <v>0</v>
      </c>
      <c r="B28910">
        <v>2284734088</v>
      </c>
      <c r="C28910" t="s">
        <v>20211</v>
      </c>
      <c r="D28910" t="s">
        <v>118361</v>
      </c>
      <c r="E28910" t="s">
        <v>242098</v>
      </c>
    </row>
    <row r="28911" spans="1:5" x14ac:dyDescent="0.3">
      <c r="A28911">
        <v>0</v>
      </c>
      <c r="B28911">
        <v>2284734171</v>
      </c>
      <c r="C28911" t="s">
        <v>20211</v>
      </c>
      <c r="D28911" t="s">
        <v>118362</v>
      </c>
      <c r="E28911" t="s">
        <v>242099</v>
      </c>
    </row>
    <row r="28912" spans="1:5" x14ac:dyDescent="0.3">
      <c r="A28912">
        <v>0</v>
      </c>
      <c r="B28912">
        <v>2284734224</v>
      </c>
      <c r="C28912" t="s">
        <v>20211</v>
      </c>
      <c r="D28912" t="s">
        <v>118363</v>
      </c>
      <c r="E28912" t="s">
        <v>242100</v>
      </c>
    </row>
    <row r="28913" spans="1:5" x14ac:dyDescent="0.3">
      <c r="A28913">
        <v>0</v>
      </c>
      <c r="B28913">
        <v>2284734404</v>
      </c>
      <c r="C28913" t="s">
        <v>20212</v>
      </c>
      <c r="D28913" t="s">
        <v>108231</v>
      </c>
      <c r="E28913" t="s">
        <v>242101</v>
      </c>
    </row>
    <row r="28914" spans="1:5" x14ac:dyDescent="0.3">
      <c r="A28914">
        <v>0</v>
      </c>
      <c r="B28914">
        <v>2284734726</v>
      </c>
      <c r="C28914" t="s">
        <v>20213</v>
      </c>
      <c r="D28914" t="s">
        <v>113053</v>
      </c>
      <c r="E28914" t="s">
        <v>242102</v>
      </c>
    </row>
    <row r="28915" spans="1:5" x14ac:dyDescent="0.3">
      <c r="A28915">
        <v>0</v>
      </c>
      <c r="B28915">
        <v>2284734859</v>
      </c>
      <c r="C28915" t="s">
        <v>20214</v>
      </c>
      <c r="D28915" t="s">
        <v>118364</v>
      </c>
      <c r="E28915" t="s">
        <v>242103</v>
      </c>
    </row>
    <row r="28916" spans="1:5" x14ac:dyDescent="0.3">
      <c r="A28916">
        <v>0</v>
      </c>
      <c r="B28916">
        <v>2284734942</v>
      </c>
      <c r="C28916" t="s">
        <v>20214</v>
      </c>
      <c r="D28916" t="s">
        <v>118365</v>
      </c>
      <c r="E28916" t="s">
        <v>242104</v>
      </c>
    </row>
    <row r="28917" spans="1:5" x14ac:dyDescent="0.3">
      <c r="A28917">
        <v>0</v>
      </c>
      <c r="B28917">
        <v>2284734953</v>
      </c>
      <c r="C28917" t="s">
        <v>20214</v>
      </c>
      <c r="D28917" t="s">
        <v>118055</v>
      </c>
      <c r="E28917" t="s">
        <v>242105</v>
      </c>
    </row>
    <row r="28918" spans="1:5" x14ac:dyDescent="0.3">
      <c r="A28918">
        <v>0</v>
      </c>
      <c r="B28918">
        <v>2284735398</v>
      </c>
      <c r="C28918" t="s">
        <v>20215</v>
      </c>
      <c r="D28918" t="s">
        <v>118366</v>
      </c>
      <c r="E28918" t="s">
        <v>242106</v>
      </c>
    </row>
    <row r="28919" spans="1:5" x14ac:dyDescent="0.3">
      <c r="A28919">
        <v>0</v>
      </c>
      <c r="B28919">
        <v>2284736008</v>
      </c>
      <c r="C28919" t="s">
        <v>20216</v>
      </c>
      <c r="D28919" t="s">
        <v>118367</v>
      </c>
      <c r="E28919" t="s">
        <v>242107</v>
      </c>
    </row>
    <row r="28920" spans="1:5" x14ac:dyDescent="0.3">
      <c r="A28920">
        <v>0</v>
      </c>
      <c r="B28920">
        <v>2284736138</v>
      </c>
      <c r="C28920" t="s">
        <v>20217</v>
      </c>
      <c r="D28920" t="s">
        <v>112396</v>
      </c>
      <c r="E28920" t="s">
        <v>242108</v>
      </c>
    </row>
    <row r="28921" spans="1:5" x14ac:dyDescent="0.3">
      <c r="A28921">
        <v>0</v>
      </c>
      <c r="B28921">
        <v>2284736325</v>
      </c>
      <c r="C28921" t="s">
        <v>20218</v>
      </c>
      <c r="D28921" t="s">
        <v>118368</v>
      </c>
      <c r="E28921" t="s">
        <v>242109</v>
      </c>
    </row>
    <row r="28922" spans="1:5" x14ac:dyDescent="0.3">
      <c r="A28922">
        <v>0</v>
      </c>
      <c r="B28922">
        <v>2284736485</v>
      </c>
      <c r="C28922" t="s">
        <v>20219</v>
      </c>
      <c r="D28922" t="s">
        <v>118369</v>
      </c>
      <c r="E28922" t="s">
        <v>242110</v>
      </c>
    </row>
    <row r="28923" spans="1:5" x14ac:dyDescent="0.3">
      <c r="A28923">
        <v>0</v>
      </c>
      <c r="B28923">
        <v>2284737251</v>
      </c>
      <c r="C28923" t="s">
        <v>20220</v>
      </c>
      <c r="D28923" t="s">
        <v>118370</v>
      </c>
      <c r="E28923" t="s">
        <v>242111</v>
      </c>
    </row>
    <row r="28924" spans="1:5" x14ac:dyDescent="0.3">
      <c r="A28924">
        <v>0</v>
      </c>
      <c r="B28924">
        <v>2284737362</v>
      </c>
      <c r="C28924" t="s">
        <v>20220</v>
      </c>
      <c r="D28924" t="s">
        <v>118371</v>
      </c>
      <c r="E28924" t="s">
        <v>242112</v>
      </c>
    </row>
    <row r="28925" spans="1:5" x14ac:dyDescent="0.3">
      <c r="A28925">
        <v>0</v>
      </c>
      <c r="B28925">
        <v>2284737469</v>
      </c>
      <c r="C28925" t="s">
        <v>20221</v>
      </c>
      <c r="D28925" t="s">
        <v>118372</v>
      </c>
      <c r="E28925" t="s">
        <v>242113</v>
      </c>
    </row>
    <row r="28926" spans="1:5" x14ac:dyDescent="0.3">
      <c r="A28926">
        <v>0</v>
      </c>
      <c r="B28926">
        <v>2284737914</v>
      </c>
      <c r="C28926" t="s">
        <v>20222</v>
      </c>
      <c r="D28926" t="s">
        <v>118373</v>
      </c>
      <c r="E28926" t="s">
        <v>242114</v>
      </c>
    </row>
    <row r="28927" spans="1:5" x14ac:dyDescent="0.3">
      <c r="A28927">
        <v>0</v>
      </c>
      <c r="B28927">
        <v>2284737944</v>
      </c>
      <c r="C28927" t="s">
        <v>20222</v>
      </c>
      <c r="D28927" t="s">
        <v>118374</v>
      </c>
      <c r="E28927" t="s">
        <v>242115</v>
      </c>
    </row>
    <row r="28928" spans="1:5" x14ac:dyDescent="0.3">
      <c r="A28928">
        <v>0</v>
      </c>
      <c r="B28928">
        <v>2284738109</v>
      </c>
      <c r="C28928" t="s">
        <v>20223</v>
      </c>
      <c r="D28928" t="s">
        <v>118375</v>
      </c>
      <c r="E28928" t="s">
        <v>242116</v>
      </c>
    </row>
    <row r="28929" spans="1:5" x14ac:dyDescent="0.3">
      <c r="A28929">
        <v>0</v>
      </c>
      <c r="B28929">
        <v>2284738113</v>
      </c>
      <c r="C28929" t="s">
        <v>20223</v>
      </c>
      <c r="D28929" t="s">
        <v>118376</v>
      </c>
      <c r="E28929" t="s">
        <v>242117</v>
      </c>
    </row>
    <row r="28930" spans="1:5" x14ac:dyDescent="0.3">
      <c r="A28930">
        <v>0</v>
      </c>
      <c r="B28930">
        <v>2284738152</v>
      </c>
      <c r="C28930" t="s">
        <v>20223</v>
      </c>
      <c r="D28930" t="s">
        <v>118377</v>
      </c>
      <c r="E28930" t="s">
        <v>242118</v>
      </c>
    </row>
    <row r="28931" spans="1:5" x14ac:dyDescent="0.3">
      <c r="A28931">
        <v>0</v>
      </c>
      <c r="B28931">
        <v>2284738185</v>
      </c>
      <c r="C28931" t="s">
        <v>20223</v>
      </c>
      <c r="D28931" t="s">
        <v>118378</v>
      </c>
      <c r="E28931" t="s">
        <v>242119</v>
      </c>
    </row>
    <row r="28932" spans="1:5" x14ac:dyDescent="0.3">
      <c r="A28932">
        <v>0</v>
      </c>
      <c r="B28932">
        <v>2284738422</v>
      </c>
      <c r="C28932" t="s">
        <v>20224</v>
      </c>
      <c r="D28932" t="s">
        <v>118379</v>
      </c>
      <c r="E28932" t="s">
        <v>242120</v>
      </c>
    </row>
    <row r="28933" spans="1:5" x14ac:dyDescent="0.3">
      <c r="A28933">
        <v>0</v>
      </c>
      <c r="B28933">
        <v>2284738643</v>
      </c>
      <c r="C28933" t="s">
        <v>20225</v>
      </c>
      <c r="D28933" t="s">
        <v>118380</v>
      </c>
      <c r="E28933" t="s">
        <v>242121</v>
      </c>
    </row>
    <row r="28934" spans="1:5" x14ac:dyDescent="0.3">
      <c r="A28934">
        <v>0</v>
      </c>
      <c r="B28934">
        <v>2284738997</v>
      </c>
      <c r="C28934" t="s">
        <v>20226</v>
      </c>
      <c r="D28934" t="s">
        <v>118381</v>
      </c>
      <c r="E28934" t="s">
        <v>242122</v>
      </c>
    </row>
    <row r="28935" spans="1:5" x14ac:dyDescent="0.3">
      <c r="A28935">
        <v>0</v>
      </c>
      <c r="B28935">
        <v>2284739067</v>
      </c>
      <c r="C28935" t="s">
        <v>20226</v>
      </c>
      <c r="D28935" t="s">
        <v>118382</v>
      </c>
      <c r="E28935" t="s">
        <v>242123</v>
      </c>
    </row>
    <row r="28936" spans="1:5" x14ac:dyDescent="0.3">
      <c r="A28936">
        <v>0</v>
      </c>
      <c r="B28936">
        <v>2284739144</v>
      </c>
      <c r="C28936" t="s">
        <v>20226</v>
      </c>
      <c r="D28936" t="s">
        <v>118383</v>
      </c>
      <c r="E28936" t="s">
        <v>242124</v>
      </c>
    </row>
    <row r="28937" spans="1:5" x14ac:dyDescent="0.3">
      <c r="A28937">
        <v>0</v>
      </c>
      <c r="B28937">
        <v>2284739225</v>
      </c>
      <c r="C28937" t="s">
        <v>20226</v>
      </c>
      <c r="D28937" t="s">
        <v>105769</v>
      </c>
      <c r="E28937" t="s">
        <v>242125</v>
      </c>
    </row>
    <row r="28938" spans="1:5" x14ac:dyDescent="0.3">
      <c r="A28938">
        <v>0</v>
      </c>
      <c r="B28938">
        <v>2284739456</v>
      </c>
      <c r="C28938" t="s">
        <v>20227</v>
      </c>
      <c r="D28938" t="s">
        <v>106892</v>
      </c>
      <c r="E28938" t="s">
        <v>242126</v>
      </c>
    </row>
    <row r="28939" spans="1:5" x14ac:dyDescent="0.3">
      <c r="A28939">
        <v>0</v>
      </c>
      <c r="B28939">
        <v>2284739576</v>
      </c>
      <c r="C28939" t="s">
        <v>20228</v>
      </c>
      <c r="D28939" t="s">
        <v>118384</v>
      </c>
      <c r="E28939" t="s">
        <v>242127</v>
      </c>
    </row>
    <row r="28940" spans="1:5" x14ac:dyDescent="0.3">
      <c r="A28940">
        <v>0</v>
      </c>
      <c r="B28940">
        <v>2284739639</v>
      </c>
      <c r="C28940" t="s">
        <v>20229</v>
      </c>
      <c r="D28940" t="s">
        <v>118385</v>
      </c>
      <c r="E28940" t="s">
        <v>242128</v>
      </c>
    </row>
    <row r="28941" spans="1:5" x14ac:dyDescent="0.3">
      <c r="A28941">
        <v>0</v>
      </c>
      <c r="B28941">
        <v>2284739883</v>
      </c>
      <c r="C28941" t="s">
        <v>20230</v>
      </c>
      <c r="D28941" t="s">
        <v>118386</v>
      </c>
      <c r="E28941" t="s">
        <v>242129</v>
      </c>
    </row>
    <row r="28942" spans="1:5" x14ac:dyDescent="0.3">
      <c r="A28942">
        <v>0</v>
      </c>
      <c r="B28942">
        <v>2284740117</v>
      </c>
      <c r="C28942" t="s">
        <v>20229</v>
      </c>
      <c r="D28942" t="s">
        <v>118387</v>
      </c>
      <c r="E28942" t="s">
        <v>242130</v>
      </c>
    </row>
    <row r="28943" spans="1:5" x14ac:dyDescent="0.3">
      <c r="A28943">
        <v>0</v>
      </c>
      <c r="B28943">
        <v>2284740595</v>
      </c>
      <c r="C28943" t="s">
        <v>20231</v>
      </c>
      <c r="D28943" t="s">
        <v>118388</v>
      </c>
      <c r="E28943" t="s">
        <v>242131</v>
      </c>
    </row>
    <row r="28944" spans="1:5" x14ac:dyDescent="0.3">
      <c r="A28944">
        <v>0</v>
      </c>
      <c r="B28944">
        <v>2284740915</v>
      </c>
      <c r="C28944" t="s">
        <v>20232</v>
      </c>
      <c r="D28944" t="s">
        <v>118389</v>
      </c>
      <c r="E28944" t="s">
        <v>242132</v>
      </c>
    </row>
    <row r="28945" spans="1:5" x14ac:dyDescent="0.3">
      <c r="A28945">
        <v>0</v>
      </c>
      <c r="B28945">
        <v>2284741209</v>
      </c>
      <c r="C28945" t="s">
        <v>20233</v>
      </c>
      <c r="D28945" t="s">
        <v>105241</v>
      </c>
      <c r="E28945" t="s">
        <v>242133</v>
      </c>
    </row>
    <row r="28946" spans="1:5" x14ac:dyDescent="0.3">
      <c r="A28946">
        <v>0</v>
      </c>
      <c r="B28946">
        <v>2284741314</v>
      </c>
      <c r="C28946" t="s">
        <v>20234</v>
      </c>
      <c r="D28946" t="s">
        <v>118390</v>
      </c>
      <c r="E28946" t="s">
        <v>242134</v>
      </c>
    </row>
    <row r="28947" spans="1:5" x14ac:dyDescent="0.3">
      <c r="A28947">
        <v>0</v>
      </c>
      <c r="B28947">
        <v>2284741543</v>
      </c>
      <c r="C28947" t="s">
        <v>20235</v>
      </c>
      <c r="D28947" t="s">
        <v>118391</v>
      </c>
      <c r="E28947" t="s">
        <v>242135</v>
      </c>
    </row>
    <row r="28948" spans="1:5" x14ac:dyDescent="0.3">
      <c r="A28948">
        <v>0</v>
      </c>
      <c r="B28948">
        <v>2284741733</v>
      </c>
      <c r="C28948" t="s">
        <v>20236</v>
      </c>
      <c r="D28948" t="s">
        <v>118392</v>
      </c>
      <c r="E28948" t="s">
        <v>242136</v>
      </c>
    </row>
    <row r="28949" spans="1:5" x14ac:dyDescent="0.3">
      <c r="A28949">
        <v>0</v>
      </c>
      <c r="B28949">
        <v>2284742046</v>
      </c>
      <c r="C28949" t="s">
        <v>20237</v>
      </c>
      <c r="D28949" t="s">
        <v>118393</v>
      </c>
      <c r="E28949" t="s">
        <v>242137</v>
      </c>
    </row>
    <row r="28950" spans="1:5" x14ac:dyDescent="0.3">
      <c r="A28950">
        <v>0</v>
      </c>
      <c r="B28950">
        <v>2284742251</v>
      </c>
      <c r="C28950" t="s">
        <v>20238</v>
      </c>
      <c r="D28950" t="s">
        <v>118394</v>
      </c>
      <c r="E28950" t="s">
        <v>242138</v>
      </c>
    </row>
    <row r="28951" spans="1:5" x14ac:dyDescent="0.3">
      <c r="A28951">
        <v>0</v>
      </c>
      <c r="B28951">
        <v>2284742337</v>
      </c>
      <c r="C28951" t="s">
        <v>20238</v>
      </c>
      <c r="D28951" t="s">
        <v>118395</v>
      </c>
      <c r="E28951" t="s">
        <v>242139</v>
      </c>
    </row>
    <row r="28952" spans="1:5" x14ac:dyDescent="0.3">
      <c r="A28952">
        <v>0</v>
      </c>
      <c r="B28952">
        <v>2284742544</v>
      </c>
      <c r="C28952" t="s">
        <v>20239</v>
      </c>
      <c r="D28952" t="s">
        <v>118396</v>
      </c>
      <c r="E28952" t="s">
        <v>242140</v>
      </c>
    </row>
    <row r="28953" spans="1:5" x14ac:dyDescent="0.3">
      <c r="A28953">
        <v>0</v>
      </c>
      <c r="B28953">
        <v>2284742564</v>
      </c>
      <c r="C28953" t="s">
        <v>20239</v>
      </c>
      <c r="D28953" t="s">
        <v>118397</v>
      </c>
      <c r="E28953" t="s">
        <v>242141</v>
      </c>
    </row>
    <row r="28954" spans="1:5" x14ac:dyDescent="0.3">
      <c r="A28954">
        <v>0</v>
      </c>
      <c r="B28954">
        <v>2284742762</v>
      </c>
      <c r="C28954" t="s">
        <v>20240</v>
      </c>
      <c r="D28954" t="s">
        <v>118398</v>
      </c>
      <c r="E28954" t="s">
        <v>242142</v>
      </c>
    </row>
    <row r="28955" spans="1:5" x14ac:dyDescent="0.3">
      <c r="A28955">
        <v>0</v>
      </c>
      <c r="B28955">
        <v>2284742855</v>
      </c>
      <c r="C28955" t="s">
        <v>20241</v>
      </c>
      <c r="D28955" t="s">
        <v>118399</v>
      </c>
      <c r="E28955" t="s">
        <v>242143</v>
      </c>
    </row>
    <row r="28956" spans="1:5" x14ac:dyDescent="0.3">
      <c r="A28956">
        <v>0</v>
      </c>
      <c r="B28956">
        <v>2284743007</v>
      </c>
      <c r="C28956" t="s">
        <v>20241</v>
      </c>
      <c r="D28956" t="s">
        <v>118400</v>
      </c>
      <c r="E28956" t="s">
        <v>242144</v>
      </c>
    </row>
    <row r="28957" spans="1:5" x14ac:dyDescent="0.3">
      <c r="A28957">
        <v>0</v>
      </c>
      <c r="B28957">
        <v>2284743222</v>
      </c>
      <c r="C28957" t="s">
        <v>20242</v>
      </c>
      <c r="D28957" t="s">
        <v>118401</v>
      </c>
      <c r="E28957" t="s">
        <v>242145</v>
      </c>
    </row>
    <row r="28958" spans="1:5" x14ac:dyDescent="0.3">
      <c r="A28958">
        <v>0</v>
      </c>
      <c r="B28958">
        <v>2284743842</v>
      </c>
      <c r="C28958" t="s">
        <v>20243</v>
      </c>
      <c r="D28958" t="s">
        <v>118402</v>
      </c>
      <c r="E28958" t="s">
        <v>242146</v>
      </c>
    </row>
    <row r="28959" spans="1:5" x14ac:dyDescent="0.3">
      <c r="A28959">
        <v>0</v>
      </c>
      <c r="B28959">
        <v>2284744200</v>
      </c>
      <c r="C28959" t="s">
        <v>20244</v>
      </c>
      <c r="D28959" t="s">
        <v>118403</v>
      </c>
      <c r="E28959" t="s">
        <v>242147</v>
      </c>
    </row>
    <row r="28960" spans="1:5" x14ac:dyDescent="0.3">
      <c r="A28960">
        <v>0</v>
      </c>
      <c r="B28960">
        <v>2284744332</v>
      </c>
      <c r="C28960" t="s">
        <v>20244</v>
      </c>
      <c r="D28960" t="s">
        <v>118404</v>
      </c>
      <c r="E28960" t="s">
        <v>242148</v>
      </c>
    </row>
    <row r="28961" spans="1:5" x14ac:dyDescent="0.3">
      <c r="A28961">
        <v>0</v>
      </c>
      <c r="B28961">
        <v>2284744612</v>
      </c>
      <c r="C28961" t="s">
        <v>20245</v>
      </c>
      <c r="D28961" t="s">
        <v>106371</v>
      </c>
      <c r="E28961" t="s">
        <v>242149</v>
      </c>
    </row>
    <row r="28962" spans="1:5" x14ac:dyDescent="0.3">
      <c r="A28962">
        <v>0</v>
      </c>
      <c r="B28962">
        <v>2284744807</v>
      </c>
      <c r="C28962" t="s">
        <v>20246</v>
      </c>
      <c r="D28962" t="s">
        <v>118405</v>
      </c>
      <c r="E28962" t="s">
        <v>242150</v>
      </c>
    </row>
    <row r="28963" spans="1:5" x14ac:dyDescent="0.3">
      <c r="A28963">
        <v>0</v>
      </c>
      <c r="B28963">
        <v>2284744878</v>
      </c>
      <c r="C28963" t="s">
        <v>20246</v>
      </c>
      <c r="D28963" t="s">
        <v>118406</v>
      </c>
      <c r="E28963" t="s">
        <v>242151</v>
      </c>
    </row>
    <row r="28964" spans="1:5" x14ac:dyDescent="0.3">
      <c r="A28964">
        <v>0</v>
      </c>
      <c r="B28964">
        <v>2284745081</v>
      </c>
      <c r="C28964" t="s">
        <v>20247</v>
      </c>
      <c r="D28964" t="s">
        <v>118407</v>
      </c>
      <c r="E28964" t="s">
        <v>242152</v>
      </c>
    </row>
    <row r="28965" spans="1:5" x14ac:dyDescent="0.3">
      <c r="A28965">
        <v>0</v>
      </c>
      <c r="B28965">
        <v>2284745170</v>
      </c>
      <c r="C28965" t="s">
        <v>20247</v>
      </c>
      <c r="D28965" t="s">
        <v>118408</v>
      </c>
      <c r="E28965" t="s">
        <v>242153</v>
      </c>
    </row>
    <row r="28966" spans="1:5" x14ac:dyDescent="0.3">
      <c r="A28966">
        <v>0</v>
      </c>
      <c r="B28966">
        <v>2284745780</v>
      </c>
      <c r="C28966" t="s">
        <v>20248</v>
      </c>
      <c r="D28966" t="s">
        <v>118409</v>
      </c>
      <c r="E28966" t="s">
        <v>242154</v>
      </c>
    </row>
    <row r="28967" spans="1:5" x14ac:dyDescent="0.3">
      <c r="A28967">
        <v>0</v>
      </c>
      <c r="B28967">
        <v>2284745972</v>
      </c>
      <c r="C28967" t="s">
        <v>20248</v>
      </c>
      <c r="D28967" t="s">
        <v>112768</v>
      </c>
      <c r="E28967" t="s">
        <v>242155</v>
      </c>
    </row>
    <row r="28968" spans="1:5" x14ac:dyDescent="0.3">
      <c r="A28968">
        <v>0</v>
      </c>
      <c r="B28968">
        <v>2284745979</v>
      </c>
      <c r="C28968" t="s">
        <v>20248</v>
      </c>
      <c r="D28968" t="s">
        <v>118410</v>
      </c>
      <c r="E28968" t="s">
        <v>242156</v>
      </c>
    </row>
    <row r="28969" spans="1:5" x14ac:dyDescent="0.3">
      <c r="A28969">
        <v>0</v>
      </c>
      <c r="B28969">
        <v>2284746038</v>
      </c>
      <c r="C28969" t="s">
        <v>20249</v>
      </c>
      <c r="D28969" t="s">
        <v>118005</v>
      </c>
      <c r="E28969" t="s">
        <v>242157</v>
      </c>
    </row>
    <row r="28970" spans="1:5" x14ac:dyDescent="0.3">
      <c r="A28970">
        <v>0</v>
      </c>
      <c r="B28970">
        <v>2284746469</v>
      </c>
      <c r="C28970" t="s">
        <v>20250</v>
      </c>
      <c r="D28970" t="s">
        <v>118411</v>
      </c>
      <c r="E28970" t="s">
        <v>242158</v>
      </c>
    </row>
    <row r="28971" spans="1:5" x14ac:dyDescent="0.3">
      <c r="A28971">
        <v>0</v>
      </c>
      <c r="B28971">
        <v>2284746540</v>
      </c>
      <c r="C28971" t="s">
        <v>20250</v>
      </c>
      <c r="D28971" t="s">
        <v>118412</v>
      </c>
      <c r="E28971" t="s">
        <v>242159</v>
      </c>
    </row>
    <row r="28972" spans="1:5" x14ac:dyDescent="0.3">
      <c r="A28972">
        <v>0</v>
      </c>
      <c r="B28972">
        <v>2284746651</v>
      </c>
      <c r="C28972" t="s">
        <v>20251</v>
      </c>
      <c r="D28972" t="s">
        <v>118413</v>
      </c>
      <c r="E28972" t="s">
        <v>242160</v>
      </c>
    </row>
    <row r="28973" spans="1:5" x14ac:dyDescent="0.3">
      <c r="A28973">
        <v>0</v>
      </c>
      <c r="B28973">
        <v>2284746668</v>
      </c>
      <c r="C28973" t="s">
        <v>20251</v>
      </c>
      <c r="D28973" t="s">
        <v>118414</v>
      </c>
      <c r="E28973" t="s">
        <v>242161</v>
      </c>
    </row>
    <row r="28974" spans="1:5" x14ac:dyDescent="0.3">
      <c r="A28974">
        <v>0</v>
      </c>
      <c r="B28974">
        <v>2284747299</v>
      </c>
      <c r="C28974" t="s">
        <v>20252</v>
      </c>
      <c r="D28974" t="s">
        <v>118415</v>
      </c>
      <c r="E28974" t="s">
        <v>242162</v>
      </c>
    </row>
    <row r="28975" spans="1:5" x14ac:dyDescent="0.3">
      <c r="A28975">
        <v>0</v>
      </c>
      <c r="B28975">
        <v>2284775015</v>
      </c>
      <c r="C28975" t="s">
        <v>20253</v>
      </c>
      <c r="D28975" t="s">
        <v>107822</v>
      </c>
      <c r="E28975" t="s">
        <v>242163</v>
      </c>
    </row>
    <row r="28976" spans="1:5" x14ac:dyDescent="0.3">
      <c r="A28976">
        <v>0</v>
      </c>
      <c r="B28976">
        <v>2284775037</v>
      </c>
      <c r="C28976" t="s">
        <v>20253</v>
      </c>
      <c r="D28976" t="s">
        <v>118416</v>
      </c>
      <c r="E28976" t="s">
        <v>242164</v>
      </c>
    </row>
    <row r="28977" spans="1:5" x14ac:dyDescent="0.3">
      <c r="A28977">
        <v>0</v>
      </c>
      <c r="B28977">
        <v>2284775418</v>
      </c>
      <c r="C28977" t="s">
        <v>20254</v>
      </c>
      <c r="D28977" t="s">
        <v>118417</v>
      </c>
      <c r="E28977" t="s">
        <v>242165</v>
      </c>
    </row>
    <row r="28978" spans="1:5" x14ac:dyDescent="0.3">
      <c r="A28978">
        <v>0</v>
      </c>
      <c r="B28978">
        <v>2284775596</v>
      </c>
      <c r="C28978" t="s">
        <v>20255</v>
      </c>
      <c r="D28978" t="s">
        <v>118418</v>
      </c>
      <c r="E28978" t="s">
        <v>242166</v>
      </c>
    </row>
    <row r="28979" spans="1:5" x14ac:dyDescent="0.3">
      <c r="A28979">
        <v>0</v>
      </c>
      <c r="B28979">
        <v>2284775629</v>
      </c>
      <c r="C28979" t="s">
        <v>20255</v>
      </c>
      <c r="D28979" t="s">
        <v>118419</v>
      </c>
      <c r="E28979" t="s">
        <v>242167</v>
      </c>
    </row>
    <row r="28980" spans="1:5" x14ac:dyDescent="0.3">
      <c r="A28980">
        <v>0</v>
      </c>
      <c r="B28980">
        <v>2284775659</v>
      </c>
      <c r="C28980" t="s">
        <v>20255</v>
      </c>
      <c r="D28980" t="s">
        <v>118420</v>
      </c>
      <c r="E28980" t="s">
        <v>242168</v>
      </c>
    </row>
    <row r="28981" spans="1:5" x14ac:dyDescent="0.3">
      <c r="A28981">
        <v>0</v>
      </c>
      <c r="B28981">
        <v>2284775679</v>
      </c>
      <c r="C28981" t="s">
        <v>20255</v>
      </c>
      <c r="D28981" t="s">
        <v>118421</v>
      </c>
      <c r="E28981" t="s">
        <v>242169</v>
      </c>
    </row>
    <row r="28982" spans="1:5" x14ac:dyDescent="0.3">
      <c r="A28982">
        <v>0</v>
      </c>
      <c r="B28982">
        <v>2284775749</v>
      </c>
      <c r="C28982" t="s">
        <v>20255</v>
      </c>
      <c r="D28982" t="s">
        <v>118422</v>
      </c>
      <c r="E28982" t="s">
        <v>242170</v>
      </c>
    </row>
    <row r="28983" spans="1:5" x14ac:dyDescent="0.3">
      <c r="A28983">
        <v>0</v>
      </c>
      <c r="B28983">
        <v>2284775850</v>
      </c>
      <c r="C28983" t="s">
        <v>20256</v>
      </c>
      <c r="D28983" t="s">
        <v>118423</v>
      </c>
      <c r="E28983" t="s">
        <v>242171</v>
      </c>
    </row>
    <row r="28984" spans="1:5" x14ac:dyDescent="0.3">
      <c r="A28984">
        <v>0</v>
      </c>
      <c r="B28984">
        <v>2284775985</v>
      </c>
      <c r="C28984" t="s">
        <v>20256</v>
      </c>
      <c r="D28984" t="s">
        <v>104452</v>
      </c>
      <c r="E28984" t="s">
        <v>242172</v>
      </c>
    </row>
    <row r="28985" spans="1:5" x14ac:dyDescent="0.3">
      <c r="A28985">
        <v>0</v>
      </c>
      <c r="B28985">
        <v>2284776522</v>
      </c>
      <c r="C28985" t="s">
        <v>20257</v>
      </c>
      <c r="D28985" t="s">
        <v>118424</v>
      </c>
      <c r="E28985" t="s">
        <v>242173</v>
      </c>
    </row>
    <row r="28986" spans="1:5" x14ac:dyDescent="0.3">
      <c r="A28986">
        <v>0</v>
      </c>
      <c r="B28986">
        <v>2284776583</v>
      </c>
      <c r="C28986" t="s">
        <v>20257</v>
      </c>
      <c r="D28986" t="s">
        <v>118425</v>
      </c>
      <c r="E28986" t="s">
        <v>242174</v>
      </c>
    </row>
    <row r="28987" spans="1:5" x14ac:dyDescent="0.3">
      <c r="A28987">
        <v>0</v>
      </c>
      <c r="B28987">
        <v>2284776598</v>
      </c>
      <c r="C28987" t="s">
        <v>20257</v>
      </c>
      <c r="D28987" t="s">
        <v>94016</v>
      </c>
      <c r="E28987" t="s">
        <v>242175</v>
      </c>
    </row>
    <row r="28988" spans="1:5" x14ac:dyDescent="0.3">
      <c r="A28988">
        <v>0</v>
      </c>
      <c r="B28988">
        <v>2284776865</v>
      </c>
      <c r="C28988" t="s">
        <v>20258</v>
      </c>
      <c r="D28988" t="s">
        <v>118426</v>
      </c>
      <c r="E28988" t="s">
        <v>242176</v>
      </c>
    </row>
    <row r="28989" spans="1:5" x14ac:dyDescent="0.3">
      <c r="A28989">
        <v>0</v>
      </c>
      <c r="B28989">
        <v>2284777392</v>
      </c>
      <c r="C28989" t="s">
        <v>20259</v>
      </c>
      <c r="D28989" t="s">
        <v>118427</v>
      </c>
      <c r="E28989" t="s">
        <v>242177</v>
      </c>
    </row>
    <row r="28990" spans="1:5" x14ac:dyDescent="0.3">
      <c r="A28990">
        <v>0</v>
      </c>
      <c r="B28990">
        <v>2284777571</v>
      </c>
      <c r="C28990" t="s">
        <v>20260</v>
      </c>
      <c r="D28990" t="s">
        <v>118428</v>
      </c>
      <c r="E28990" t="s">
        <v>242178</v>
      </c>
    </row>
    <row r="28991" spans="1:5" x14ac:dyDescent="0.3">
      <c r="A28991">
        <v>0</v>
      </c>
      <c r="B28991">
        <v>2284777736</v>
      </c>
      <c r="C28991" t="s">
        <v>20261</v>
      </c>
      <c r="D28991" t="s">
        <v>118429</v>
      </c>
      <c r="E28991" t="s">
        <v>242179</v>
      </c>
    </row>
    <row r="28992" spans="1:5" x14ac:dyDescent="0.3">
      <c r="A28992">
        <v>0</v>
      </c>
      <c r="B28992">
        <v>2284777737</v>
      </c>
      <c r="C28992" t="s">
        <v>20261</v>
      </c>
      <c r="D28992" t="s">
        <v>118430</v>
      </c>
      <c r="E28992" t="s">
        <v>242180</v>
      </c>
    </row>
    <row r="28993" spans="1:5" x14ac:dyDescent="0.3">
      <c r="A28993">
        <v>0</v>
      </c>
      <c r="B28993">
        <v>2284777969</v>
      </c>
      <c r="C28993" t="s">
        <v>20262</v>
      </c>
      <c r="D28993" t="s">
        <v>118431</v>
      </c>
      <c r="E28993" t="s">
        <v>242181</v>
      </c>
    </row>
    <row r="28994" spans="1:5" x14ac:dyDescent="0.3">
      <c r="A28994">
        <v>0</v>
      </c>
      <c r="B28994">
        <v>2284778255</v>
      </c>
      <c r="C28994" t="s">
        <v>20263</v>
      </c>
      <c r="D28994" t="s">
        <v>98743</v>
      </c>
      <c r="E28994" t="s">
        <v>242182</v>
      </c>
    </row>
    <row r="28995" spans="1:5" x14ac:dyDescent="0.3">
      <c r="A28995">
        <v>0</v>
      </c>
      <c r="B28995">
        <v>2284778301</v>
      </c>
      <c r="C28995" t="s">
        <v>20264</v>
      </c>
      <c r="D28995" t="s">
        <v>118432</v>
      </c>
      <c r="E28995" t="s">
        <v>242183</v>
      </c>
    </row>
    <row r="28996" spans="1:5" x14ac:dyDescent="0.3">
      <c r="A28996">
        <v>0</v>
      </c>
      <c r="B28996">
        <v>2284778458</v>
      </c>
      <c r="C28996" t="s">
        <v>20264</v>
      </c>
      <c r="D28996" t="s">
        <v>118433</v>
      </c>
      <c r="E28996" t="s">
        <v>242184</v>
      </c>
    </row>
    <row r="28997" spans="1:5" x14ac:dyDescent="0.3">
      <c r="A28997">
        <v>0</v>
      </c>
      <c r="B28997">
        <v>2284778550</v>
      </c>
      <c r="C28997" t="s">
        <v>20265</v>
      </c>
      <c r="D28997" t="s">
        <v>118434</v>
      </c>
      <c r="E28997" t="s">
        <v>242185</v>
      </c>
    </row>
    <row r="28998" spans="1:5" x14ac:dyDescent="0.3">
      <c r="A28998">
        <v>0</v>
      </c>
      <c r="B28998">
        <v>2284778560</v>
      </c>
      <c r="C28998" t="s">
        <v>20265</v>
      </c>
      <c r="D28998" t="s">
        <v>118435</v>
      </c>
      <c r="E28998" t="s">
        <v>242186</v>
      </c>
    </row>
    <row r="28999" spans="1:5" x14ac:dyDescent="0.3">
      <c r="A28999">
        <v>0</v>
      </c>
      <c r="B28999">
        <v>2284778643</v>
      </c>
      <c r="C28999" t="s">
        <v>20265</v>
      </c>
      <c r="D28999" t="s">
        <v>118436</v>
      </c>
      <c r="E28999" t="s">
        <v>242187</v>
      </c>
    </row>
    <row r="29000" spans="1:5" x14ac:dyDescent="0.3">
      <c r="A29000">
        <v>0</v>
      </c>
      <c r="B29000">
        <v>2284778666</v>
      </c>
      <c r="C29000" t="s">
        <v>20265</v>
      </c>
      <c r="D29000" t="s">
        <v>118437</v>
      </c>
      <c r="E29000" t="s">
        <v>242188</v>
      </c>
    </row>
    <row r="29001" spans="1:5" x14ac:dyDescent="0.3">
      <c r="A29001">
        <v>0</v>
      </c>
      <c r="B29001">
        <v>2284779083</v>
      </c>
      <c r="C29001" t="s">
        <v>20266</v>
      </c>
      <c r="D29001" t="s">
        <v>118438</v>
      </c>
      <c r="E29001" t="s">
        <v>242189</v>
      </c>
    </row>
    <row r="29002" spans="1:5" x14ac:dyDescent="0.3">
      <c r="A29002">
        <v>0</v>
      </c>
      <c r="B29002">
        <v>2284779853</v>
      </c>
      <c r="C29002" t="s">
        <v>20267</v>
      </c>
      <c r="D29002" t="s">
        <v>118439</v>
      </c>
      <c r="E29002" t="s">
        <v>242190</v>
      </c>
    </row>
    <row r="29003" spans="1:5" x14ac:dyDescent="0.3">
      <c r="A29003">
        <v>0</v>
      </c>
      <c r="B29003">
        <v>2284780534</v>
      </c>
      <c r="C29003" t="s">
        <v>20268</v>
      </c>
      <c r="D29003" t="s">
        <v>118440</v>
      </c>
      <c r="E29003" t="s">
        <v>242191</v>
      </c>
    </row>
    <row r="29004" spans="1:5" x14ac:dyDescent="0.3">
      <c r="A29004">
        <v>0</v>
      </c>
      <c r="B29004">
        <v>2284780554</v>
      </c>
      <c r="C29004" t="s">
        <v>20268</v>
      </c>
      <c r="D29004" t="s">
        <v>118441</v>
      </c>
      <c r="E29004" t="s">
        <v>242192</v>
      </c>
    </row>
    <row r="29005" spans="1:5" x14ac:dyDescent="0.3">
      <c r="A29005">
        <v>0</v>
      </c>
      <c r="B29005">
        <v>2284780571</v>
      </c>
      <c r="C29005" t="s">
        <v>20268</v>
      </c>
      <c r="D29005" t="s">
        <v>113600</v>
      </c>
      <c r="E29005" t="s">
        <v>242193</v>
      </c>
    </row>
    <row r="29006" spans="1:5" x14ac:dyDescent="0.3">
      <c r="A29006">
        <v>0</v>
      </c>
      <c r="B29006">
        <v>2284781964</v>
      </c>
      <c r="C29006" t="s">
        <v>20269</v>
      </c>
      <c r="D29006" t="s">
        <v>118442</v>
      </c>
      <c r="E29006" t="s">
        <v>242194</v>
      </c>
    </row>
    <row r="29007" spans="1:5" x14ac:dyDescent="0.3">
      <c r="A29007">
        <v>0</v>
      </c>
      <c r="B29007">
        <v>2284782223</v>
      </c>
      <c r="C29007" t="s">
        <v>20270</v>
      </c>
      <c r="D29007" t="s">
        <v>118443</v>
      </c>
      <c r="E29007" t="s">
        <v>242195</v>
      </c>
    </row>
    <row r="29008" spans="1:5" x14ac:dyDescent="0.3">
      <c r="A29008">
        <v>0</v>
      </c>
      <c r="B29008">
        <v>2284782721</v>
      </c>
      <c r="C29008" t="s">
        <v>20271</v>
      </c>
      <c r="D29008" t="s">
        <v>118444</v>
      </c>
      <c r="E29008" t="s">
        <v>242196</v>
      </c>
    </row>
    <row r="29009" spans="1:5" x14ac:dyDescent="0.3">
      <c r="A29009">
        <v>0</v>
      </c>
      <c r="B29009">
        <v>2284782870</v>
      </c>
      <c r="C29009" t="s">
        <v>20272</v>
      </c>
      <c r="D29009" t="s">
        <v>115382</v>
      </c>
      <c r="E29009" t="s">
        <v>242197</v>
      </c>
    </row>
    <row r="29010" spans="1:5" x14ac:dyDescent="0.3">
      <c r="A29010">
        <v>0</v>
      </c>
      <c r="B29010">
        <v>2284782910</v>
      </c>
      <c r="C29010" t="s">
        <v>20272</v>
      </c>
      <c r="D29010" t="s">
        <v>118445</v>
      </c>
      <c r="E29010" t="s">
        <v>242198</v>
      </c>
    </row>
    <row r="29011" spans="1:5" x14ac:dyDescent="0.3">
      <c r="A29011">
        <v>0</v>
      </c>
      <c r="B29011">
        <v>2284783001</v>
      </c>
      <c r="C29011" t="s">
        <v>20272</v>
      </c>
      <c r="D29011" t="s">
        <v>118446</v>
      </c>
      <c r="E29011" t="s">
        <v>242199</v>
      </c>
    </row>
    <row r="29012" spans="1:5" x14ac:dyDescent="0.3">
      <c r="A29012">
        <v>0</v>
      </c>
      <c r="B29012">
        <v>2284783305</v>
      </c>
      <c r="C29012" t="s">
        <v>20273</v>
      </c>
      <c r="D29012" t="s">
        <v>118447</v>
      </c>
      <c r="E29012" t="s">
        <v>242200</v>
      </c>
    </row>
    <row r="29013" spans="1:5" x14ac:dyDescent="0.3">
      <c r="A29013">
        <v>0</v>
      </c>
      <c r="B29013">
        <v>2284783357</v>
      </c>
      <c r="C29013" t="s">
        <v>20273</v>
      </c>
      <c r="D29013" t="s">
        <v>116754</v>
      </c>
      <c r="E29013" t="s">
        <v>224379</v>
      </c>
    </row>
    <row r="29014" spans="1:5" x14ac:dyDescent="0.3">
      <c r="A29014">
        <v>0</v>
      </c>
      <c r="B29014">
        <v>2284783512</v>
      </c>
      <c r="C29014" t="s">
        <v>20274</v>
      </c>
      <c r="D29014" t="s">
        <v>118448</v>
      </c>
      <c r="E29014" t="s">
        <v>242201</v>
      </c>
    </row>
    <row r="29015" spans="1:5" x14ac:dyDescent="0.3">
      <c r="A29015">
        <v>0</v>
      </c>
      <c r="B29015">
        <v>2284783562</v>
      </c>
      <c r="C29015" t="s">
        <v>20274</v>
      </c>
      <c r="D29015" t="s">
        <v>116755</v>
      </c>
      <c r="E29015" t="s">
        <v>242202</v>
      </c>
    </row>
    <row r="29016" spans="1:5" x14ac:dyDescent="0.3">
      <c r="A29016">
        <v>0</v>
      </c>
      <c r="B29016">
        <v>2284783840</v>
      </c>
      <c r="C29016" t="s">
        <v>20275</v>
      </c>
      <c r="D29016" t="s">
        <v>116758</v>
      </c>
      <c r="E29016" t="s">
        <v>242202</v>
      </c>
    </row>
    <row r="29017" spans="1:5" x14ac:dyDescent="0.3">
      <c r="A29017">
        <v>0</v>
      </c>
      <c r="B29017">
        <v>2284783995</v>
      </c>
      <c r="C29017" t="s">
        <v>20276</v>
      </c>
      <c r="D29017" t="s">
        <v>118449</v>
      </c>
      <c r="E29017" t="s">
        <v>242203</v>
      </c>
    </row>
    <row r="29018" spans="1:5" x14ac:dyDescent="0.3">
      <c r="A29018">
        <v>0</v>
      </c>
      <c r="B29018">
        <v>2284784020</v>
      </c>
      <c r="C29018" t="s">
        <v>20276</v>
      </c>
      <c r="D29018" t="s">
        <v>116759</v>
      </c>
      <c r="E29018" t="s">
        <v>224379</v>
      </c>
    </row>
    <row r="29019" spans="1:5" x14ac:dyDescent="0.3">
      <c r="A29019">
        <v>0</v>
      </c>
      <c r="B29019">
        <v>2284784229</v>
      </c>
      <c r="C29019" t="s">
        <v>20277</v>
      </c>
      <c r="D29019" t="s">
        <v>116760</v>
      </c>
      <c r="E29019" t="s">
        <v>242202</v>
      </c>
    </row>
    <row r="29020" spans="1:5" x14ac:dyDescent="0.3">
      <c r="A29020">
        <v>0</v>
      </c>
      <c r="B29020">
        <v>2284784402</v>
      </c>
      <c r="C29020" t="s">
        <v>20278</v>
      </c>
      <c r="D29020" t="s">
        <v>118450</v>
      </c>
      <c r="E29020" t="s">
        <v>242204</v>
      </c>
    </row>
    <row r="29021" spans="1:5" x14ac:dyDescent="0.3">
      <c r="A29021">
        <v>0</v>
      </c>
      <c r="B29021">
        <v>2284784565</v>
      </c>
      <c r="C29021" t="s">
        <v>20279</v>
      </c>
      <c r="D29021" t="s">
        <v>116356</v>
      </c>
      <c r="E29021" t="s">
        <v>242205</v>
      </c>
    </row>
    <row r="29022" spans="1:5" x14ac:dyDescent="0.3">
      <c r="A29022">
        <v>0</v>
      </c>
      <c r="B29022">
        <v>2284784826</v>
      </c>
      <c r="C29022" t="s">
        <v>20280</v>
      </c>
      <c r="D29022" t="s">
        <v>118451</v>
      </c>
      <c r="E29022" t="s">
        <v>242206</v>
      </c>
    </row>
    <row r="29023" spans="1:5" x14ac:dyDescent="0.3">
      <c r="A29023">
        <v>0</v>
      </c>
      <c r="B29023">
        <v>2284784876</v>
      </c>
      <c r="C29023" t="s">
        <v>20281</v>
      </c>
      <c r="D29023" t="s">
        <v>105500</v>
      </c>
      <c r="E29023" t="s">
        <v>242207</v>
      </c>
    </row>
    <row r="29024" spans="1:5" x14ac:dyDescent="0.3">
      <c r="A29024">
        <v>0</v>
      </c>
      <c r="B29024">
        <v>2284785015</v>
      </c>
      <c r="C29024" t="s">
        <v>20281</v>
      </c>
      <c r="D29024" t="s">
        <v>118452</v>
      </c>
      <c r="E29024" t="s">
        <v>242208</v>
      </c>
    </row>
    <row r="29025" spans="1:5" x14ac:dyDescent="0.3">
      <c r="A29025">
        <v>0</v>
      </c>
      <c r="B29025">
        <v>2284785111</v>
      </c>
      <c r="C29025" t="s">
        <v>20282</v>
      </c>
      <c r="D29025" t="s">
        <v>118453</v>
      </c>
      <c r="E29025" t="s">
        <v>242209</v>
      </c>
    </row>
    <row r="29026" spans="1:5" x14ac:dyDescent="0.3">
      <c r="A29026">
        <v>0</v>
      </c>
      <c r="B29026">
        <v>2284785188</v>
      </c>
      <c r="C29026" t="s">
        <v>20282</v>
      </c>
      <c r="D29026" t="s">
        <v>118454</v>
      </c>
      <c r="E29026" t="s">
        <v>242210</v>
      </c>
    </row>
    <row r="29027" spans="1:5" x14ac:dyDescent="0.3">
      <c r="A29027">
        <v>0</v>
      </c>
      <c r="B29027">
        <v>2284785353</v>
      </c>
      <c r="C29027" t="s">
        <v>20283</v>
      </c>
      <c r="D29027" t="s">
        <v>118455</v>
      </c>
      <c r="E29027" t="s">
        <v>242211</v>
      </c>
    </row>
    <row r="29028" spans="1:5" x14ac:dyDescent="0.3">
      <c r="A29028">
        <v>0</v>
      </c>
      <c r="B29028">
        <v>2284785413</v>
      </c>
      <c r="C29028" t="s">
        <v>20283</v>
      </c>
      <c r="D29028" t="s">
        <v>118456</v>
      </c>
      <c r="E29028" t="s">
        <v>242212</v>
      </c>
    </row>
    <row r="29029" spans="1:5" x14ac:dyDescent="0.3">
      <c r="A29029">
        <v>0</v>
      </c>
      <c r="B29029">
        <v>2284785478</v>
      </c>
      <c r="C29029" t="s">
        <v>20283</v>
      </c>
      <c r="D29029" t="s">
        <v>118457</v>
      </c>
      <c r="E29029" t="s">
        <v>242213</v>
      </c>
    </row>
    <row r="29030" spans="1:5" x14ac:dyDescent="0.3">
      <c r="A29030">
        <v>0</v>
      </c>
      <c r="B29030">
        <v>2284785529</v>
      </c>
      <c r="C29030" t="s">
        <v>20283</v>
      </c>
      <c r="D29030" t="s">
        <v>118458</v>
      </c>
      <c r="E29030" t="s">
        <v>242214</v>
      </c>
    </row>
    <row r="29031" spans="1:5" x14ac:dyDescent="0.3">
      <c r="A29031">
        <v>0</v>
      </c>
      <c r="B29031">
        <v>2284785549</v>
      </c>
      <c r="C29031" t="s">
        <v>20283</v>
      </c>
      <c r="D29031" t="s">
        <v>118459</v>
      </c>
      <c r="E29031" t="s">
        <v>242215</v>
      </c>
    </row>
    <row r="29032" spans="1:5" x14ac:dyDescent="0.3">
      <c r="A29032">
        <v>0</v>
      </c>
      <c r="B29032">
        <v>2284786077</v>
      </c>
      <c r="C29032" t="s">
        <v>20284</v>
      </c>
      <c r="D29032" t="s">
        <v>118460</v>
      </c>
      <c r="E29032" t="s">
        <v>242216</v>
      </c>
    </row>
    <row r="29033" spans="1:5" x14ac:dyDescent="0.3">
      <c r="A29033">
        <v>0</v>
      </c>
      <c r="B29033">
        <v>2284786283</v>
      </c>
      <c r="C29033" t="s">
        <v>20285</v>
      </c>
      <c r="D29033" t="s">
        <v>118461</v>
      </c>
      <c r="E29033" t="s">
        <v>242217</v>
      </c>
    </row>
    <row r="29034" spans="1:5" x14ac:dyDescent="0.3">
      <c r="A29034">
        <v>0</v>
      </c>
      <c r="B29034">
        <v>2284786727</v>
      </c>
      <c r="C29034" t="s">
        <v>20286</v>
      </c>
      <c r="D29034" t="s">
        <v>118462</v>
      </c>
      <c r="E29034" t="s">
        <v>242218</v>
      </c>
    </row>
    <row r="29035" spans="1:5" x14ac:dyDescent="0.3">
      <c r="A29035">
        <v>0</v>
      </c>
      <c r="B29035">
        <v>2284787539</v>
      </c>
      <c r="C29035" t="s">
        <v>20287</v>
      </c>
      <c r="D29035" t="s">
        <v>118463</v>
      </c>
      <c r="E29035" t="s">
        <v>242219</v>
      </c>
    </row>
    <row r="29036" spans="1:5" x14ac:dyDescent="0.3">
      <c r="A29036">
        <v>0</v>
      </c>
      <c r="B29036">
        <v>2284787657</v>
      </c>
      <c r="C29036" t="s">
        <v>20287</v>
      </c>
      <c r="D29036" t="s">
        <v>94862</v>
      </c>
      <c r="E29036" t="s">
        <v>242220</v>
      </c>
    </row>
    <row r="29037" spans="1:5" x14ac:dyDescent="0.3">
      <c r="A29037">
        <v>0</v>
      </c>
      <c r="B29037">
        <v>2284787705</v>
      </c>
      <c r="C29037" t="s">
        <v>20287</v>
      </c>
      <c r="D29037" t="s">
        <v>118464</v>
      </c>
      <c r="E29037" t="s">
        <v>242221</v>
      </c>
    </row>
    <row r="29038" spans="1:5" x14ac:dyDescent="0.3">
      <c r="A29038">
        <v>0</v>
      </c>
      <c r="B29038">
        <v>2284788001</v>
      </c>
      <c r="C29038" t="s">
        <v>20288</v>
      </c>
      <c r="D29038" t="s">
        <v>118465</v>
      </c>
      <c r="E29038" t="s">
        <v>242222</v>
      </c>
    </row>
    <row r="29039" spans="1:5" x14ac:dyDescent="0.3">
      <c r="A29039">
        <v>0</v>
      </c>
      <c r="B29039">
        <v>2284788153</v>
      </c>
      <c r="C29039" t="s">
        <v>20289</v>
      </c>
      <c r="D29039" t="s">
        <v>118466</v>
      </c>
      <c r="E29039" t="s">
        <v>242223</v>
      </c>
    </row>
    <row r="29040" spans="1:5" x14ac:dyDescent="0.3">
      <c r="A29040">
        <v>0</v>
      </c>
      <c r="B29040">
        <v>2284813278</v>
      </c>
      <c r="C29040" t="s">
        <v>20290</v>
      </c>
      <c r="D29040" t="s">
        <v>118114</v>
      </c>
      <c r="E29040" t="s">
        <v>242224</v>
      </c>
    </row>
    <row r="29041" spans="1:5" x14ac:dyDescent="0.3">
      <c r="A29041">
        <v>0</v>
      </c>
      <c r="B29041">
        <v>2284813667</v>
      </c>
      <c r="C29041" t="s">
        <v>20291</v>
      </c>
      <c r="D29041" t="s">
        <v>118467</v>
      </c>
      <c r="E29041" t="s">
        <v>242225</v>
      </c>
    </row>
    <row r="29042" spans="1:5" x14ac:dyDescent="0.3">
      <c r="A29042">
        <v>0</v>
      </c>
      <c r="B29042">
        <v>2284813831</v>
      </c>
      <c r="C29042" t="s">
        <v>20292</v>
      </c>
      <c r="D29042" t="s">
        <v>118468</v>
      </c>
      <c r="E29042" t="s">
        <v>242226</v>
      </c>
    </row>
    <row r="29043" spans="1:5" x14ac:dyDescent="0.3">
      <c r="A29043">
        <v>0</v>
      </c>
      <c r="B29043">
        <v>2284815214</v>
      </c>
      <c r="C29043" t="s">
        <v>20293</v>
      </c>
      <c r="D29043" t="s">
        <v>118469</v>
      </c>
      <c r="E29043" t="s">
        <v>242227</v>
      </c>
    </row>
    <row r="29044" spans="1:5" x14ac:dyDescent="0.3">
      <c r="A29044">
        <v>0</v>
      </c>
      <c r="B29044">
        <v>2284815225</v>
      </c>
      <c r="C29044" t="s">
        <v>20293</v>
      </c>
      <c r="D29044" t="s">
        <v>118470</v>
      </c>
      <c r="E29044" t="s">
        <v>242228</v>
      </c>
    </row>
    <row r="29045" spans="1:5" x14ac:dyDescent="0.3">
      <c r="A29045">
        <v>0</v>
      </c>
      <c r="B29045">
        <v>2284815471</v>
      </c>
      <c r="C29045" t="s">
        <v>20293</v>
      </c>
      <c r="D29045" t="s">
        <v>118471</v>
      </c>
      <c r="E29045" t="s">
        <v>242229</v>
      </c>
    </row>
    <row r="29046" spans="1:5" x14ac:dyDescent="0.3">
      <c r="A29046">
        <v>0</v>
      </c>
      <c r="B29046">
        <v>2284815645</v>
      </c>
      <c r="C29046" t="s">
        <v>20294</v>
      </c>
      <c r="D29046" t="s">
        <v>118472</v>
      </c>
      <c r="E29046" t="s">
        <v>242230</v>
      </c>
    </row>
    <row r="29047" spans="1:5" x14ac:dyDescent="0.3">
      <c r="A29047">
        <v>0</v>
      </c>
      <c r="B29047">
        <v>2284815950</v>
      </c>
      <c r="C29047" t="s">
        <v>20295</v>
      </c>
      <c r="D29047" t="s">
        <v>118473</v>
      </c>
      <c r="E29047" t="s">
        <v>242231</v>
      </c>
    </row>
    <row r="29048" spans="1:5" x14ac:dyDescent="0.3">
      <c r="A29048">
        <v>0</v>
      </c>
      <c r="B29048">
        <v>2284816083</v>
      </c>
      <c r="C29048" t="s">
        <v>20296</v>
      </c>
      <c r="D29048" t="s">
        <v>118474</v>
      </c>
      <c r="E29048" t="s">
        <v>242232</v>
      </c>
    </row>
    <row r="29049" spans="1:5" x14ac:dyDescent="0.3">
      <c r="A29049">
        <v>0</v>
      </c>
      <c r="B29049">
        <v>2284816446</v>
      </c>
      <c r="C29049" t="s">
        <v>20297</v>
      </c>
      <c r="D29049" t="s">
        <v>118475</v>
      </c>
      <c r="E29049" t="s">
        <v>242233</v>
      </c>
    </row>
    <row r="29050" spans="1:5" x14ac:dyDescent="0.3">
      <c r="A29050">
        <v>0</v>
      </c>
      <c r="B29050">
        <v>2284817190</v>
      </c>
      <c r="C29050" t="s">
        <v>20298</v>
      </c>
      <c r="D29050" t="s">
        <v>118476</v>
      </c>
      <c r="E29050" t="s">
        <v>242234</v>
      </c>
    </row>
    <row r="29051" spans="1:5" x14ac:dyDescent="0.3">
      <c r="A29051">
        <v>0</v>
      </c>
      <c r="B29051">
        <v>2284817272</v>
      </c>
      <c r="C29051" t="s">
        <v>20298</v>
      </c>
      <c r="D29051" t="s">
        <v>117449</v>
      </c>
      <c r="E29051" t="s">
        <v>242235</v>
      </c>
    </row>
    <row r="29052" spans="1:5" x14ac:dyDescent="0.3">
      <c r="A29052">
        <v>0</v>
      </c>
      <c r="B29052">
        <v>2284817317</v>
      </c>
      <c r="C29052" t="s">
        <v>20298</v>
      </c>
      <c r="D29052" t="s">
        <v>118477</v>
      </c>
      <c r="E29052" t="s">
        <v>242236</v>
      </c>
    </row>
    <row r="29053" spans="1:5" x14ac:dyDescent="0.3">
      <c r="A29053">
        <v>0</v>
      </c>
      <c r="B29053">
        <v>2284817329</v>
      </c>
      <c r="C29053" t="s">
        <v>20299</v>
      </c>
      <c r="D29053" t="s">
        <v>118478</v>
      </c>
      <c r="E29053" t="s">
        <v>242237</v>
      </c>
    </row>
    <row r="29054" spans="1:5" x14ac:dyDescent="0.3">
      <c r="A29054">
        <v>0</v>
      </c>
      <c r="B29054">
        <v>2284817542</v>
      </c>
      <c r="C29054" t="s">
        <v>20300</v>
      </c>
      <c r="D29054" t="s">
        <v>118479</v>
      </c>
      <c r="E29054" t="s">
        <v>242238</v>
      </c>
    </row>
    <row r="29055" spans="1:5" x14ac:dyDescent="0.3">
      <c r="A29055">
        <v>0</v>
      </c>
      <c r="B29055">
        <v>2284817640</v>
      </c>
      <c r="C29055" t="s">
        <v>20300</v>
      </c>
      <c r="D29055" t="s">
        <v>118480</v>
      </c>
      <c r="E29055" t="s">
        <v>242239</v>
      </c>
    </row>
    <row r="29056" spans="1:5" x14ac:dyDescent="0.3">
      <c r="A29056">
        <v>0</v>
      </c>
      <c r="B29056">
        <v>2284817963</v>
      </c>
      <c r="C29056" t="s">
        <v>20301</v>
      </c>
      <c r="D29056" t="s">
        <v>118481</v>
      </c>
      <c r="E29056" t="s">
        <v>242240</v>
      </c>
    </row>
    <row r="29057" spans="1:5" x14ac:dyDescent="0.3">
      <c r="A29057">
        <v>0</v>
      </c>
      <c r="B29057">
        <v>2284818033</v>
      </c>
      <c r="C29057" t="s">
        <v>20301</v>
      </c>
      <c r="D29057" t="s">
        <v>118482</v>
      </c>
      <c r="E29057" t="s">
        <v>242241</v>
      </c>
    </row>
    <row r="29058" spans="1:5" x14ac:dyDescent="0.3">
      <c r="A29058">
        <v>0</v>
      </c>
      <c r="B29058">
        <v>2284818184</v>
      </c>
      <c r="C29058" t="s">
        <v>20302</v>
      </c>
      <c r="D29058" t="s">
        <v>118161</v>
      </c>
      <c r="E29058" t="s">
        <v>242242</v>
      </c>
    </row>
    <row r="29059" spans="1:5" x14ac:dyDescent="0.3">
      <c r="A29059">
        <v>0</v>
      </c>
      <c r="B29059">
        <v>2284818927</v>
      </c>
      <c r="C29059" t="s">
        <v>20303</v>
      </c>
      <c r="D29059" t="s">
        <v>118483</v>
      </c>
      <c r="E29059" t="s">
        <v>242243</v>
      </c>
    </row>
    <row r="29060" spans="1:5" x14ac:dyDescent="0.3">
      <c r="A29060">
        <v>0</v>
      </c>
      <c r="B29060">
        <v>2284819042</v>
      </c>
      <c r="C29060" t="s">
        <v>20303</v>
      </c>
      <c r="D29060" t="s">
        <v>118484</v>
      </c>
      <c r="E29060" t="s">
        <v>242244</v>
      </c>
    </row>
    <row r="29061" spans="1:5" x14ac:dyDescent="0.3">
      <c r="A29061">
        <v>0</v>
      </c>
      <c r="B29061">
        <v>2284819093</v>
      </c>
      <c r="C29061" t="s">
        <v>20304</v>
      </c>
      <c r="D29061" t="s">
        <v>118485</v>
      </c>
      <c r="E29061" t="s">
        <v>242245</v>
      </c>
    </row>
    <row r="29062" spans="1:5" x14ac:dyDescent="0.3">
      <c r="A29062">
        <v>0</v>
      </c>
      <c r="B29062">
        <v>2284820043</v>
      </c>
      <c r="C29062" t="s">
        <v>20305</v>
      </c>
      <c r="D29062" t="s">
        <v>118486</v>
      </c>
      <c r="E29062" t="s">
        <v>242246</v>
      </c>
    </row>
    <row r="29063" spans="1:5" x14ac:dyDescent="0.3">
      <c r="A29063">
        <v>0</v>
      </c>
      <c r="B29063">
        <v>2284820237</v>
      </c>
      <c r="C29063" t="s">
        <v>20306</v>
      </c>
      <c r="D29063" t="s">
        <v>112990</v>
      </c>
      <c r="E29063" t="s">
        <v>242247</v>
      </c>
    </row>
    <row r="29064" spans="1:5" x14ac:dyDescent="0.3">
      <c r="A29064">
        <v>0</v>
      </c>
      <c r="B29064">
        <v>2284820604</v>
      </c>
      <c r="C29064" t="s">
        <v>20307</v>
      </c>
      <c r="D29064" t="s">
        <v>101386</v>
      </c>
      <c r="E29064" t="s">
        <v>242248</v>
      </c>
    </row>
    <row r="29065" spans="1:5" x14ac:dyDescent="0.3">
      <c r="A29065">
        <v>0</v>
      </c>
      <c r="B29065">
        <v>2284820610</v>
      </c>
      <c r="C29065" t="s">
        <v>20307</v>
      </c>
      <c r="D29065" t="s">
        <v>118487</v>
      </c>
      <c r="E29065" t="s">
        <v>242249</v>
      </c>
    </row>
    <row r="29066" spans="1:5" x14ac:dyDescent="0.3">
      <c r="A29066">
        <v>0</v>
      </c>
      <c r="B29066">
        <v>2284820636</v>
      </c>
      <c r="C29066" t="s">
        <v>20308</v>
      </c>
      <c r="D29066" t="s">
        <v>118488</v>
      </c>
      <c r="E29066" t="s">
        <v>242250</v>
      </c>
    </row>
    <row r="29067" spans="1:5" x14ac:dyDescent="0.3">
      <c r="A29067">
        <v>0</v>
      </c>
      <c r="B29067">
        <v>2284820645</v>
      </c>
      <c r="C29067" t="s">
        <v>20308</v>
      </c>
      <c r="D29067" t="s">
        <v>118489</v>
      </c>
      <c r="E29067" t="s">
        <v>242251</v>
      </c>
    </row>
    <row r="29068" spans="1:5" x14ac:dyDescent="0.3">
      <c r="A29068">
        <v>0</v>
      </c>
      <c r="B29068">
        <v>2284820677</v>
      </c>
      <c r="C29068" t="s">
        <v>20308</v>
      </c>
      <c r="D29068" t="s">
        <v>118490</v>
      </c>
      <c r="E29068" t="s">
        <v>242252</v>
      </c>
    </row>
    <row r="29069" spans="1:5" x14ac:dyDescent="0.3">
      <c r="A29069">
        <v>0</v>
      </c>
      <c r="B29069">
        <v>2284820854</v>
      </c>
      <c r="C29069" t="s">
        <v>20308</v>
      </c>
      <c r="D29069" t="s">
        <v>118491</v>
      </c>
      <c r="E29069" t="s">
        <v>242253</v>
      </c>
    </row>
    <row r="29070" spans="1:5" x14ac:dyDescent="0.3">
      <c r="A29070">
        <v>0</v>
      </c>
      <c r="B29070">
        <v>2284820870</v>
      </c>
      <c r="C29070" t="s">
        <v>20309</v>
      </c>
      <c r="D29070" t="s">
        <v>118492</v>
      </c>
      <c r="E29070" t="s">
        <v>242254</v>
      </c>
    </row>
    <row r="29071" spans="1:5" x14ac:dyDescent="0.3">
      <c r="A29071">
        <v>0</v>
      </c>
      <c r="B29071">
        <v>2284821245</v>
      </c>
      <c r="C29071" t="s">
        <v>20310</v>
      </c>
      <c r="D29071" t="s">
        <v>118493</v>
      </c>
      <c r="E29071" t="s">
        <v>242255</v>
      </c>
    </row>
    <row r="29072" spans="1:5" x14ac:dyDescent="0.3">
      <c r="A29072">
        <v>0</v>
      </c>
      <c r="B29072">
        <v>2284821248</v>
      </c>
      <c r="C29072" t="s">
        <v>20310</v>
      </c>
      <c r="D29072" t="s">
        <v>118494</v>
      </c>
      <c r="E29072" t="s">
        <v>242256</v>
      </c>
    </row>
    <row r="29073" spans="1:5" x14ac:dyDescent="0.3">
      <c r="A29073">
        <v>0</v>
      </c>
      <c r="B29073">
        <v>2284821250</v>
      </c>
      <c r="C29073" t="s">
        <v>20310</v>
      </c>
      <c r="D29073" t="s">
        <v>118495</v>
      </c>
      <c r="E29073" t="s">
        <v>242257</v>
      </c>
    </row>
    <row r="29074" spans="1:5" x14ac:dyDescent="0.3">
      <c r="A29074">
        <v>0</v>
      </c>
      <c r="B29074">
        <v>2284821534</v>
      </c>
      <c r="C29074" t="s">
        <v>20311</v>
      </c>
      <c r="D29074" t="s">
        <v>117813</v>
      </c>
      <c r="E29074" t="s">
        <v>242258</v>
      </c>
    </row>
    <row r="29075" spans="1:5" x14ac:dyDescent="0.3">
      <c r="A29075">
        <v>0</v>
      </c>
      <c r="B29075">
        <v>2284821583</v>
      </c>
      <c r="C29075" t="s">
        <v>20311</v>
      </c>
      <c r="D29075" t="s">
        <v>97273</v>
      </c>
      <c r="E29075" t="s">
        <v>242259</v>
      </c>
    </row>
    <row r="29076" spans="1:5" x14ac:dyDescent="0.3">
      <c r="A29076">
        <v>0</v>
      </c>
      <c r="B29076">
        <v>2284821686</v>
      </c>
      <c r="C29076" t="s">
        <v>20311</v>
      </c>
      <c r="D29076" t="s">
        <v>118496</v>
      </c>
      <c r="E29076" t="s">
        <v>242260</v>
      </c>
    </row>
    <row r="29077" spans="1:5" x14ac:dyDescent="0.3">
      <c r="A29077">
        <v>0</v>
      </c>
      <c r="B29077">
        <v>2284821733</v>
      </c>
      <c r="C29077" t="s">
        <v>20312</v>
      </c>
      <c r="D29077" t="s">
        <v>118497</v>
      </c>
      <c r="E29077" t="s">
        <v>242261</v>
      </c>
    </row>
    <row r="29078" spans="1:5" x14ac:dyDescent="0.3">
      <c r="A29078">
        <v>0</v>
      </c>
      <c r="B29078">
        <v>2284821820</v>
      </c>
      <c r="C29078" t="s">
        <v>20312</v>
      </c>
      <c r="D29078" t="s">
        <v>118498</v>
      </c>
      <c r="E29078" t="s">
        <v>242262</v>
      </c>
    </row>
    <row r="29079" spans="1:5" x14ac:dyDescent="0.3">
      <c r="A29079">
        <v>0</v>
      </c>
      <c r="B29079">
        <v>2284821895</v>
      </c>
      <c r="C29079" t="s">
        <v>20312</v>
      </c>
      <c r="D29079" t="s">
        <v>118499</v>
      </c>
      <c r="E29079" t="s">
        <v>242263</v>
      </c>
    </row>
    <row r="29080" spans="1:5" x14ac:dyDescent="0.3">
      <c r="A29080">
        <v>0</v>
      </c>
      <c r="B29080">
        <v>2284822021</v>
      </c>
      <c r="C29080" t="s">
        <v>20313</v>
      </c>
      <c r="D29080" t="s">
        <v>118500</v>
      </c>
      <c r="E29080" t="s">
        <v>242264</v>
      </c>
    </row>
    <row r="29081" spans="1:5" x14ac:dyDescent="0.3">
      <c r="A29081">
        <v>0</v>
      </c>
      <c r="B29081">
        <v>2284822118</v>
      </c>
      <c r="C29081" t="s">
        <v>20313</v>
      </c>
      <c r="D29081" t="s">
        <v>118501</v>
      </c>
      <c r="E29081" t="s">
        <v>242265</v>
      </c>
    </row>
    <row r="29082" spans="1:5" x14ac:dyDescent="0.3">
      <c r="A29082">
        <v>0</v>
      </c>
      <c r="B29082">
        <v>2284822274</v>
      </c>
      <c r="C29082" t="s">
        <v>20314</v>
      </c>
      <c r="D29082" t="s">
        <v>118502</v>
      </c>
      <c r="E29082" t="s">
        <v>242266</v>
      </c>
    </row>
    <row r="29083" spans="1:5" x14ac:dyDescent="0.3">
      <c r="A29083">
        <v>0</v>
      </c>
      <c r="B29083">
        <v>2284822316</v>
      </c>
      <c r="C29083" t="s">
        <v>20314</v>
      </c>
      <c r="D29083" t="s">
        <v>118503</v>
      </c>
      <c r="E29083" t="s">
        <v>242267</v>
      </c>
    </row>
    <row r="29084" spans="1:5" x14ac:dyDescent="0.3">
      <c r="A29084">
        <v>0</v>
      </c>
      <c r="B29084">
        <v>2284822504</v>
      </c>
      <c r="C29084" t="s">
        <v>20315</v>
      </c>
      <c r="D29084" t="s">
        <v>100643</v>
      </c>
      <c r="E29084" t="s">
        <v>242268</v>
      </c>
    </row>
    <row r="29085" spans="1:5" x14ac:dyDescent="0.3">
      <c r="A29085">
        <v>0</v>
      </c>
      <c r="B29085">
        <v>2284823118</v>
      </c>
      <c r="C29085" t="s">
        <v>20316</v>
      </c>
      <c r="D29085" t="s">
        <v>94095</v>
      </c>
      <c r="E29085" t="s">
        <v>242269</v>
      </c>
    </row>
    <row r="29086" spans="1:5" x14ac:dyDescent="0.3">
      <c r="A29086">
        <v>0</v>
      </c>
      <c r="B29086">
        <v>2284823242</v>
      </c>
      <c r="C29086" t="s">
        <v>20316</v>
      </c>
      <c r="D29086" t="s">
        <v>118504</v>
      </c>
      <c r="E29086" t="s">
        <v>242270</v>
      </c>
    </row>
    <row r="29087" spans="1:5" x14ac:dyDescent="0.3">
      <c r="A29087">
        <v>0</v>
      </c>
      <c r="B29087">
        <v>2284823320</v>
      </c>
      <c r="C29087" t="s">
        <v>20317</v>
      </c>
      <c r="D29087" t="s">
        <v>118505</v>
      </c>
      <c r="E29087" t="s">
        <v>242271</v>
      </c>
    </row>
    <row r="29088" spans="1:5" x14ac:dyDescent="0.3">
      <c r="A29088">
        <v>0</v>
      </c>
      <c r="B29088">
        <v>2284823638</v>
      </c>
      <c r="C29088" t="s">
        <v>20318</v>
      </c>
      <c r="D29088" t="s">
        <v>118506</v>
      </c>
      <c r="E29088" t="s">
        <v>242272</v>
      </c>
    </row>
    <row r="29089" spans="1:5" x14ac:dyDescent="0.3">
      <c r="A29089">
        <v>0</v>
      </c>
      <c r="B29089">
        <v>2284823844</v>
      </c>
      <c r="C29089" t="s">
        <v>20319</v>
      </c>
      <c r="D29089" t="s">
        <v>118507</v>
      </c>
      <c r="E29089" t="s">
        <v>242273</v>
      </c>
    </row>
    <row r="29090" spans="1:5" x14ac:dyDescent="0.3">
      <c r="A29090">
        <v>0</v>
      </c>
      <c r="B29090">
        <v>2284823914</v>
      </c>
      <c r="C29090" t="s">
        <v>20320</v>
      </c>
      <c r="D29090" t="s">
        <v>118508</v>
      </c>
      <c r="E29090" t="s">
        <v>242274</v>
      </c>
    </row>
    <row r="29091" spans="1:5" x14ac:dyDescent="0.3">
      <c r="A29091">
        <v>0</v>
      </c>
      <c r="B29091">
        <v>2284824327</v>
      </c>
      <c r="C29091" t="s">
        <v>20321</v>
      </c>
      <c r="D29091" t="s">
        <v>118509</v>
      </c>
      <c r="E29091" t="s">
        <v>242275</v>
      </c>
    </row>
    <row r="29092" spans="1:5" x14ac:dyDescent="0.3">
      <c r="A29092">
        <v>0</v>
      </c>
      <c r="B29092">
        <v>2284824673</v>
      </c>
      <c r="C29092" t="s">
        <v>20322</v>
      </c>
      <c r="D29092" t="s">
        <v>118510</v>
      </c>
      <c r="E29092" t="s">
        <v>242276</v>
      </c>
    </row>
    <row r="29093" spans="1:5" x14ac:dyDescent="0.3">
      <c r="A29093">
        <v>0</v>
      </c>
      <c r="B29093">
        <v>2284824806</v>
      </c>
      <c r="C29093" t="s">
        <v>20322</v>
      </c>
      <c r="D29093" t="s">
        <v>118511</v>
      </c>
      <c r="E29093" t="s">
        <v>242277</v>
      </c>
    </row>
    <row r="29094" spans="1:5" x14ac:dyDescent="0.3">
      <c r="A29094">
        <v>0</v>
      </c>
      <c r="B29094">
        <v>2284825133</v>
      </c>
      <c r="C29094" t="s">
        <v>20323</v>
      </c>
      <c r="D29094" t="s">
        <v>112184</v>
      </c>
      <c r="E29094" t="s">
        <v>242278</v>
      </c>
    </row>
    <row r="29095" spans="1:5" x14ac:dyDescent="0.3">
      <c r="A29095">
        <v>0</v>
      </c>
      <c r="B29095">
        <v>2284825177</v>
      </c>
      <c r="C29095" t="s">
        <v>20323</v>
      </c>
      <c r="D29095" t="s">
        <v>118512</v>
      </c>
      <c r="E29095" t="s">
        <v>242279</v>
      </c>
    </row>
    <row r="29096" spans="1:5" x14ac:dyDescent="0.3">
      <c r="A29096">
        <v>0</v>
      </c>
      <c r="B29096">
        <v>2284825428</v>
      </c>
      <c r="C29096" t="s">
        <v>20324</v>
      </c>
      <c r="D29096" t="s">
        <v>118513</v>
      </c>
      <c r="E29096" t="s">
        <v>242280</v>
      </c>
    </row>
    <row r="29097" spans="1:5" x14ac:dyDescent="0.3">
      <c r="A29097">
        <v>0</v>
      </c>
      <c r="B29097">
        <v>2284825694</v>
      </c>
      <c r="C29097" t="s">
        <v>20325</v>
      </c>
      <c r="D29097" t="s">
        <v>118514</v>
      </c>
      <c r="E29097" t="s">
        <v>242281</v>
      </c>
    </row>
    <row r="29098" spans="1:5" x14ac:dyDescent="0.3">
      <c r="A29098">
        <v>0</v>
      </c>
      <c r="B29098">
        <v>2284826324</v>
      </c>
      <c r="C29098" t="s">
        <v>20326</v>
      </c>
      <c r="D29098" t="s">
        <v>118515</v>
      </c>
      <c r="E29098" t="s">
        <v>242282</v>
      </c>
    </row>
    <row r="29099" spans="1:5" x14ac:dyDescent="0.3">
      <c r="A29099">
        <v>0</v>
      </c>
      <c r="B29099">
        <v>2284826467</v>
      </c>
      <c r="C29099" t="s">
        <v>20327</v>
      </c>
      <c r="D29099" t="s">
        <v>118516</v>
      </c>
      <c r="E29099" t="s">
        <v>242283</v>
      </c>
    </row>
    <row r="29100" spans="1:5" x14ac:dyDescent="0.3">
      <c r="A29100">
        <v>0</v>
      </c>
      <c r="B29100">
        <v>2284826788</v>
      </c>
      <c r="C29100" t="s">
        <v>20328</v>
      </c>
      <c r="D29100" t="s">
        <v>118517</v>
      </c>
      <c r="E29100" t="s">
        <v>242284</v>
      </c>
    </row>
    <row r="29101" spans="1:5" x14ac:dyDescent="0.3">
      <c r="A29101">
        <v>0</v>
      </c>
      <c r="B29101">
        <v>2284826867</v>
      </c>
      <c r="C29101" t="s">
        <v>20328</v>
      </c>
      <c r="D29101" t="s">
        <v>118518</v>
      </c>
      <c r="E29101" t="s">
        <v>242285</v>
      </c>
    </row>
    <row r="29102" spans="1:5" x14ac:dyDescent="0.3">
      <c r="A29102">
        <v>0</v>
      </c>
      <c r="B29102">
        <v>2284827073</v>
      </c>
      <c r="C29102" t="s">
        <v>20329</v>
      </c>
      <c r="D29102" t="s">
        <v>118519</v>
      </c>
      <c r="E29102" t="s">
        <v>242286</v>
      </c>
    </row>
    <row r="29103" spans="1:5" x14ac:dyDescent="0.3">
      <c r="A29103">
        <v>0</v>
      </c>
      <c r="B29103">
        <v>2284827100</v>
      </c>
      <c r="C29103" t="s">
        <v>20330</v>
      </c>
      <c r="D29103" t="s">
        <v>118520</v>
      </c>
      <c r="E29103" t="s">
        <v>242287</v>
      </c>
    </row>
    <row r="29104" spans="1:5" x14ac:dyDescent="0.3">
      <c r="A29104">
        <v>0</v>
      </c>
      <c r="B29104">
        <v>2284827298</v>
      </c>
      <c r="C29104" t="s">
        <v>20330</v>
      </c>
      <c r="D29104" t="s">
        <v>118521</v>
      </c>
      <c r="E29104" t="s">
        <v>242288</v>
      </c>
    </row>
    <row r="29105" spans="1:5" x14ac:dyDescent="0.3">
      <c r="A29105">
        <v>0</v>
      </c>
      <c r="B29105">
        <v>2284827478</v>
      </c>
      <c r="C29105" t="s">
        <v>20331</v>
      </c>
      <c r="D29105" t="s">
        <v>118522</v>
      </c>
      <c r="E29105" t="s">
        <v>242289</v>
      </c>
    </row>
    <row r="29106" spans="1:5" x14ac:dyDescent="0.3">
      <c r="A29106">
        <v>0</v>
      </c>
      <c r="B29106">
        <v>2284827502</v>
      </c>
      <c r="C29106" t="s">
        <v>20331</v>
      </c>
      <c r="D29106" t="s">
        <v>105745</v>
      </c>
      <c r="E29106" t="s">
        <v>242290</v>
      </c>
    </row>
    <row r="29107" spans="1:5" x14ac:dyDescent="0.3">
      <c r="A29107">
        <v>0</v>
      </c>
      <c r="B29107">
        <v>2284827960</v>
      </c>
      <c r="C29107" t="s">
        <v>20332</v>
      </c>
      <c r="D29107" t="s">
        <v>118523</v>
      </c>
      <c r="E29107" t="s">
        <v>242291</v>
      </c>
    </row>
    <row r="29108" spans="1:5" x14ac:dyDescent="0.3">
      <c r="A29108">
        <v>0</v>
      </c>
      <c r="B29108">
        <v>2284828141</v>
      </c>
      <c r="C29108" t="s">
        <v>20333</v>
      </c>
      <c r="D29108" t="s">
        <v>118524</v>
      </c>
      <c r="E29108" t="s">
        <v>242292</v>
      </c>
    </row>
    <row r="29109" spans="1:5" x14ac:dyDescent="0.3">
      <c r="A29109">
        <v>0</v>
      </c>
      <c r="B29109">
        <v>2284828626</v>
      </c>
      <c r="C29109" t="s">
        <v>20334</v>
      </c>
      <c r="D29109" t="s">
        <v>118525</v>
      </c>
      <c r="E29109" t="s">
        <v>242293</v>
      </c>
    </row>
    <row r="29110" spans="1:5" x14ac:dyDescent="0.3">
      <c r="A29110">
        <v>0</v>
      </c>
      <c r="B29110">
        <v>2284828781</v>
      </c>
      <c r="C29110" t="s">
        <v>20334</v>
      </c>
      <c r="D29110" t="s">
        <v>118526</v>
      </c>
      <c r="E29110" t="s">
        <v>242294</v>
      </c>
    </row>
    <row r="29111" spans="1:5" x14ac:dyDescent="0.3">
      <c r="A29111">
        <v>0</v>
      </c>
      <c r="B29111">
        <v>2284828826</v>
      </c>
      <c r="C29111" t="s">
        <v>20334</v>
      </c>
      <c r="D29111" t="s">
        <v>94300</v>
      </c>
      <c r="E29111" t="s">
        <v>242295</v>
      </c>
    </row>
    <row r="29112" spans="1:5" x14ac:dyDescent="0.3">
      <c r="A29112">
        <v>0</v>
      </c>
      <c r="B29112">
        <v>2284828916</v>
      </c>
      <c r="C29112" t="s">
        <v>20335</v>
      </c>
      <c r="D29112" t="s">
        <v>118527</v>
      </c>
      <c r="E29112" t="s">
        <v>242296</v>
      </c>
    </row>
    <row r="29113" spans="1:5" x14ac:dyDescent="0.3">
      <c r="A29113">
        <v>0</v>
      </c>
      <c r="B29113">
        <v>2284828993</v>
      </c>
      <c r="C29113" t="s">
        <v>20335</v>
      </c>
      <c r="D29113" t="s">
        <v>118528</v>
      </c>
      <c r="E29113" t="s">
        <v>242297</v>
      </c>
    </row>
    <row r="29114" spans="1:5" x14ac:dyDescent="0.3">
      <c r="A29114">
        <v>0</v>
      </c>
      <c r="B29114">
        <v>2284899375</v>
      </c>
      <c r="C29114" t="s">
        <v>20336</v>
      </c>
      <c r="D29114" t="s">
        <v>94115</v>
      </c>
      <c r="E29114" t="s">
        <v>242298</v>
      </c>
    </row>
    <row r="29115" spans="1:5" x14ac:dyDescent="0.3">
      <c r="A29115">
        <v>0</v>
      </c>
      <c r="B29115">
        <v>2284899499</v>
      </c>
      <c r="C29115" t="s">
        <v>20337</v>
      </c>
      <c r="D29115" t="s">
        <v>118529</v>
      </c>
      <c r="E29115" t="s">
        <v>242299</v>
      </c>
    </row>
    <row r="29116" spans="1:5" x14ac:dyDescent="0.3">
      <c r="A29116">
        <v>0</v>
      </c>
      <c r="B29116">
        <v>2284899523</v>
      </c>
      <c r="C29116" t="s">
        <v>20337</v>
      </c>
      <c r="D29116" t="s">
        <v>118530</v>
      </c>
      <c r="E29116" t="s">
        <v>242300</v>
      </c>
    </row>
    <row r="29117" spans="1:5" x14ac:dyDescent="0.3">
      <c r="A29117">
        <v>0</v>
      </c>
      <c r="B29117">
        <v>2284899598</v>
      </c>
      <c r="C29117" t="s">
        <v>20337</v>
      </c>
      <c r="D29117" t="s">
        <v>118531</v>
      </c>
      <c r="E29117" t="s">
        <v>242301</v>
      </c>
    </row>
    <row r="29118" spans="1:5" x14ac:dyDescent="0.3">
      <c r="A29118">
        <v>0</v>
      </c>
      <c r="B29118">
        <v>2284899762</v>
      </c>
      <c r="C29118" t="s">
        <v>20338</v>
      </c>
      <c r="D29118" t="s">
        <v>118532</v>
      </c>
      <c r="E29118" t="s">
        <v>242302</v>
      </c>
    </row>
    <row r="29119" spans="1:5" x14ac:dyDescent="0.3">
      <c r="A29119">
        <v>0</v>
      </c>
      <c r="B29119">
        <v>2284900187</v>
      </c>
      <c r="C29119" t="s">
        <v>20339</v>
      </c>
      <c r="D29119" t="s">
        <v>118533</v>
      </c>
      <c r="E29119" t="s">
        <v>242303</v>
      </c>
    </row>
    <row r="29120" spans="1:5" x14ac:dyDescent="0.3">
      <c r="A29120">
        <v>0</v>
      </c>
      <c r="B29120">
        <v>2284900206</v>
      </c>
      <c r="C29120" t="s">
        <v>20339</v>
      </c>
      <c r="D29120" t="s">
        <v>118534</v>
      </c>
      <c r="E29120" t="s">
        <v>242304</v>
      </c>
    </row>
    <row r="29121" spans="1:5" x14ac:dyDescent="0.3">
      <c r="A29121">
        <v>0</v>
      </c>
      <c r="B29121">
        <v>2284900310</v>
      </c>
      <c r="C29121" t="s">
        <v>20340</v>
      </c>
      <c r="D29121" t="s">
        <v>118535</v>
      </c>
      <c r="E29121" t="s">
        <v>242305</v>
      </c>
    </row>
    <row r="29122" spans="1:5" x14ac:dyDescent="0.3">
      <c r="A29122">
        <v>0</v>
      </c>
      <c r="B29122">
        <v>2284900652</v>
      </c>
      <c r="C29122" t="s">
        <v>20341</v>
      </c>
      <c r="D29122" t="s">
        <v>118536</v>
      </c>
      <c r="E29122" t="s">
        <v>242306</v>
      </c>
    </row>
    <row r="29123" spans="1:5" x14ac:dyDescent="0.3">
      <c r="A29123">
        <v>0</v>
      </c>
      <c r="B29123">
        <v>2284900832</v>
      </c>
      <c r="C29123" t="s">
        <v>20342</v>
      </c>
      <c r="D29123" t="s">
        <v>118537</v>
      </c>
      <c r="E29123" t="s">
        <v>242307</v>
      </c>
    </row>
    <row r="29124" spans="1:5" x14ac:dyDescent="0.3">
      <c r="A29124">
        <v>0</v>
      </c>
      <c r="B29124">
        <v>2284901182</v>
      </c>
      <c r="C29124" t="s">
        <v>20343</v>
      </c>
      <c r="D29124" t="s">
        <v>118538</v>
      </c>
      <c r="E29124" t="s">
        <v>242308</v>
      </c>
    </row>
    <row r="29125" spans="1:5" x14ac:dyDescent="0.3">
      <c r="A29125">
        <v>0</v>
      </c>
      <c r="B29125">
        <v>2284901248</v>
      </c>
      <c r="C29125" t="s">
        <v>20343</v>
      </c>
      <c r="D29125" t="s">
        <v>118539</v>
      </c>
      <c r="E29125" t="s">
        <v>242309</v>
      </c>
    </row>
    <row r="29126" spans="1:5" x14ac:dyDescent="0.3">
      <c r="A29126">
        <v>0</v>
      </c>
      <c r="B29126">
        <v>2284901270</v>
      </c>
      <c r="C29126" t="s">
        <v>20343</v>
      </c>
      <c r="D29126" t="s">
        <v>118540</v>
      </c>
      <c r="E29126" t="s">
        <v>242310</v>
      </c>
    </row>
    <row r="29127" spans="1:5" x14ac:dyDescent="0.3">
      <c r="A29127">
        <v>0</v>
      </c>
      <c r="B29127">
        <v>2284901805</v>
      </c>
      <c r="C29127" t="s">
        <v>20344</v>
      </c>
      <c r="D29127" t="s">
        <v>118541</v>
      </c>
      <c r="E29127" t="s">
        <v>242311</v>
      </c>
    </row>
    <row r="29128" spans="1:5" x14ac:dyDescent="0.3">
      <c r="A29128">
        <v>0</v>
      </c>
      <c r="B29128">
        <v>2284902099</v>
      </c>
      <c r="C29128" t="s">
        <v>20345</v>
      </c>
      <c r="D29128" t="s">
        <v>118542</v>
      </c>
      <c r="E29128" t="s">
        <v>242312</v>
      </c>
    </row>
    <row r="29129" spans="1:5" x14ac:dyDescent="0.3">
      <c r="A29129">
        <v>0</v>
      </c>
      <c r="B29129">
        <v>2284902193</v>
      </c>
      <c r="C29129" t="s">
        <v>20345</v>
      </c>
      <c r="D29129" t="s">
        <v>118543</v>
      </c>
      <c r="E29129" t="s">
        <v>242313</v>
      </c>
    </row>
    <row r="29130" spans="1:5" x14ac:dyDescent="0.3">
      <c r="A29130">
        <v>0</v>
      </c>
      <c r="B29130">
        <v>2284902498</v>
      </c>
      <c r="C29130" t="s">
        <v>20346</v>
      </c>
      <c r="D29130" t="s">
        <v>117570</v>
      </c>
      <c r="E29130" t="s">
        <v>242314</v>
      </c>
    </row>
    <row r="29131" spans="1:5" x14ac:dyDescent="0.3">
      <c r="A29131">
        <v>0</v>
      </c>
      <c r="B29131">
        <v>2284902505</v>
      </c>
      <c r="C29131" t="s">
        <v>20347</v>
      </c>
      <c r="D29131" t="s">
        <v>118544</v>
      </c>
      <c r="E29131" t="s">
        <v>242315</v>
      </c>
    </row>
    <row r="29132" spans="1:5" x14ac:dyDescent="0.3">
      <c r="A29132">
        <v>0</v>
      </c>
      <c r="B29132">
        <v>2284902751</v>
      </c>
      <c r="C29132" t="s">
        <v>20348</v>
      </c>
      <c r="D29132" t="s">
        <v>111580</v>
      </c>
      <c r="E29132" t="s">
        <v>242316</v>
      </c>
    </row>
    <row r="29133" spans="1:5" x14ac:dyDescent="0.3">
      <c r="A29133">
        <v>0</v>
      </c>
      <c r="B29133">
        <v>2284902892</v>
      </c>
      <c r="C29133" t="s">
        <v>20348</v>
      </c>
      <c r="D29133" t="s">
        <v>118545</v>
      </c>
      <c r="E29133" t="s">
        <v>242317</v>
      </c>
    </row>
    <row r="29134" spans="1:5" x14ac:dyDescent="0.3">
      <c r="A29134">
        <v>0</v>
      </c>
      <c r="B29134">
        <v>2284902974</v>
      </c>
      <c r="C29134" t="s">
        <v>20349</v>
      </c>
      <c r="D29134" t="s">
        <v>118546</v>
      </c>
      <c r="E29134" t="s">
        <v>242318</v>
      </c>
    </row>
    <row r="29135" spans="1:5" x14ac:dyDescent="0.3">
      <c r="A29135">
        <v>0</v>
      </c>
      <c r="B29135">
        <v>2284903970</v>
      </c>
      <c r="C29135" t="s">
        <v>20350</v>
      </c>
      <c r="D29135" t="s">
        <v>118547</v>
      </c>
      <c r="E29135" t="s">
        <v>242319</v>
      </c>
    </row>
    <row r="29136" spans="1:5" x14ac:dyDescent="0.3">
      <c r="A29136">
        <v>0</v>
      </c>
      <c r="B29136">
        <v>2284904164</v>
      </c>
      <c r="C29136" t="s">
        <v>20351</v>
      </c>
      <c r="D29136" t="s">
        <v>118548</v>
      </c>
      <c r="E29136" t="s">
        <v>242320</v>
      </c>
    </row>
    <row r="29137" spans="1:5" x14ac:dyDescent="0.3">
      <c r="A29137">
        <v>0</v>
      </c>
      <c r="B29137">
        <v>2284904956</v>
      </c>
      <c r="C29137" t="s">
        <v>20352</v>
      </c>
      <c r="D29137" t="s">
        <v>118549</v>
      </c>
      <c r="E29137" t="s">
        <v>242321</v>
      </c>
    </row>
    <row r="29138" spans="1:5" x14ac:dyDescent="0.3">
      <c r="A29138">
        <v>0</v>
      </c>
      <c r="B29138">
        <v>2284905022</v>
      </c>
      <c r="C29138" t="s">
        <v>20353</v>
      </c>
      <c r="D29138" t="s">
        <v>116585</v>
      </c>
      <c r="E29138" t="s">
        <v>242322</v>
      </c>
    </row>
    <row r="29139" spans="1:5" x14ac:dyDescent="0.3">
      <c r="A29139">
        <v>0</v>
      </c>
      <c r="B29139">
        <v>2284905105</v>
      </c>
      <c r="C29139" t="s">
        <v>20353</v>
      </c>
      <c r="D29139" t="s">
        <v>118550</v>
      </c>
      <c r="E29139" t="s">
        <v>242323</v>
      </c>
    </row>
    <row r="29140" spans="1:5" x14ac:dyDescent="0.3">
      <c r="A29140">
        <v>0</v>
      </c>
      <c r="B29140">
        <v>2284905151</v>
      </c>
      <c r="C29140" t="s">
        <v>20354</v>
      </c>
      <c r="D29140" t="s">
        <v>109018</v>
      </c>
      <c r="E29140" t="s">
        <v>242324</v>
      </c>
    </row>
    <row r="29141" spans="1:5" x14ac:dyDescent="0.3">
      <c r="A29141">
        <v>0</v>
      </c>
      <c r="B29141">
        <v>2284905312</v>
      </c>
      <c r="C29141" t="s">
        <v>20355</v>
      </c>
      <c r="D29141" t="s">
        <v>98435</v>
      </c>
      <c r="E29141" t="s">
        <v>242325</v>
      </c>
    </row>
    <row r="29142" spans="1:5" x14ac:dyDescent="0.3">
      <c r="A29142">
        <v>0</v>
      </c>
      <c r="B29142">
        <v>2284905683</v>
      </c>
      <c r="C29142" t="s">
        <v>20356</v>
      </c>
      <c r="D29142" t="s">
        <v>118551</v>
      </c>
      <c r="E29142" t="s">
        <v>242326</v>
      </c>
    </row>
    <row r="29143" spans="1:5" x14ac:dyDescent="0.3">
      <c r="A29143">
        <v>0</v>
      </c>
      <c r="B29143">
        <v>2284905698</v>
      </c>
      <c r="C29143" t="s">
        <v>20354</v>
      </c>
      <c r="D29143" t="s">
        <v>118552</v>
      </c>
      <c r="E29143" t="s">
        <v>242327</v>
      </c>
    </row>
    <row r="29144" spans="1:5" x14ac:dyDescent="0.3">
      <c r="A29144">
        <v>0</v>
      </c>
      <c r="B29144">
        <v>2284905718</v>
      </c>
      <c r="C29144" t="s">
        <v>20356</v>
      </c>
      <c r="D29144" t="s">
        <v>118553</v>
      </c>
      <c r="E29144" t="s">
        <v>242328</v>
      </c>
    </row>
    <row r="29145" spans="1:5" x14ac:dyDescent="0.3">
      <c r="A29145">
        <v>0</v>
      </c>
      <c r="B29145">
        <v>2284905745</v>
      </c>
      <c r="C29145" t="s">
        <v>20356</v>
      </c>
      <c r="D29145" t="s">
        <v>118554</v>
      </c>
      <c r="E29145" t="s">
        <v>242329</v>
      </c>
    </row>
    <row r="29146" spans="1:5" x14ac:dyDescent="0.3">
      <c r="A29146">
        <v>0</v>
      </c>
      <c r="B29146">
        <v>2284905776</v>
      </c>
      <c r="C29146" t="s">
        <v>20356</v>
      </c>
      <c r="D29146" t="s">
        <v>118555</v>
      </c>
      <c r="E29146" t="s">
        <v>242330</v>
      </c>
    </row>
    <row r="29147" spans="1:5" x14ac:dyDescent="0.3">
      <c r="A29147">
        <v>0</v>
      </c>
      <c r="B29147">
        <v>2284905797</v>
      </c>
      <c r="C29147" t="s">
        <v>20356</v>
      </c>
      <c r="D29147" t="s">
        <v>118556</v>
      </c>
      <c r="E29147" t="s">
        <v>242331</v>
      </c>
    </row>
    <row r="29148" spans="1:5" x14ac:dyDescent="0.3">
      <c r="A29148">
        <v>0</v>
      </c>
      <c r="B29148">
        <v>2284906333</v>
      </c>
      <c r="C29148" t="s">
        <v>20357</v>
      </c>
      <c r="D29148" t="s">
        <v>118557</v>
      </c>
      <c r="E29148" t="s">
        <v>242332</v>
      </c>
    </row>
    <row r="29149" spans="1:5" x14ac:dyDescent="0.3">
      <c r="A29149">
        <v>0</v>
      </c>
      <c r="B29149">
        <v>2284906947</v>
      </c>
      <c r="C29149" t="s">
        <v>20358</v>
      </c>
      <c r="D29149" t="s">
        <v>118558</v>
      </c>
      <c r="E29149" t="s">
        <v>242333</v>
      </c>
    </row>
    <row r="29150" spans="1:5" x14ac:dyDescent="0.3">
      <c r="A29150">
        <v>0</v>
      </c>
      <c r="B29150">
        <v>2284907145</v>
      </c>
      <c r="C29150" t="s">
        <v>20359</v>
      </c>
      <c r="D29150" t="s">
        <v>118559</v>
      </c>
      <c r="E29150" t="s">
        <v>242334</v>
      </c>
    </row>
    <row r="29151" spans="1:5" x14ac:dyDescent="0.3">
      <c r="A29151">
        <v>0</v>
      </c>
      <c r="B29151">
        <v>2284907192</v>
      </c>
      <c r="C29151" t="s">
        <v>20360</v>
      </c>
      <c r="D29151" t="s">
        <v>118560</v>
      </c>
      <c r="E29151" t="s">
        <v>242335</v>
      </c>
    </row>
    <row r="29152" spans="1:5" x14ac:dyDescent="0.3">
      <c r="A29152">
        <v>0</v>
      </c>
      <c r="B29152">
        <v>2284907351</v>
      </c>
      <c r="C29152" t="s">
        <v>20360</v>
      </c>
      <c r="D29152" t="s">
        <v>118561</v>
      </c>
      <c r="E29152" t="s">
        <v>242336</v>
      </c>
    </row>
    <row r="29153" spans="1:5" x14ac:dyDescent="0.3">
      <c r="A29153">
        <v>0</v>
      </c>
      <c r="B29153">
        <v>2284907509</v>
      </c>
      <c r="C29153" t="s">
        <v>20361</v>
      </c>
      <c r="D29153" t="s">
        <v>118562</v>
      </c>
      <c r="E29153" t="s">
        <v>242337</v>
      </c>
    </row>
    <row r="29154" spans="1:5" x14ac:dyDescent="0.3">
      <c r="A29154">
        <v>0</v>
      </c>
      <c r="B29154">
        <v>2284907710</v>
      </c>
      <c r="C29154" t="s">
        <v>20362</v>
      </c>
      <c r="D29154" t="s">
        <v>118563</v>
      </c>
      <c r="E29154" t="s">
        <v>242338</v>
      </c>
    </row>
    <row r="29155" spans="1:5" x14ac:dyDescent="0.3">
      <c r="A29155">
        <v>0</v>
      </c>
      <c r="B29155">
        <v>2284908185</v>
      </c>
      <c r="C29155" t="s">
        <v>20363</v>
      </c>
      <c r="D29155" t="s">
        <v>118564</v>
      </c>
      <c r="E29155" t="s">
        <v>242339</v>
      </c>
    </row>
    <row r="29156" spans="1:5" x14ac:dyDescent="0.3">
      <c r="A29156">
        <v>0</v>
      </c>
      <c r="B29156">
        <v>2284908299</v>
      </c>
      <c r="C29156" t="s">
        <v>20364</v>
      </c>
      <c r="D29156" t="s">
        <v>118565</v>
      </c>
      <c r="E29156" t="s">
        <v>242340</v>
      </c>
    </row>
    <row r="29157" spans="1:5" x14ac:dyDescent="0.3">
      <c r="A29157">
        <v>0</v>
      </c>
      <c r="B29157">
        <v>2284908663</v>
      </c>
      <c r="C29157" t="s">
        <v>20365</v>
      </c>
      <c r="D29157" t="s">
        <v>118566</v>
      </c>
      <c r="E29157" t="s">
        <v>242341</v>
      </c>
    </row>
    <row r="29158" spans="1:5" x14ac:dyDescent="0.3">
      <c r="A29158">
        <v>0</v>
      </c>
      <c r="B29158">
        <v>2284908818</v>
      </c>
      <c r="C29158" t="s">
        <v>20366</v>
      </c>
      <c r="D29158" t="s">
        <v>118567</v>
      </c>
      <c r="E29158" t="s">
        <v>242342</v>
      </c>
    </row>
    <row r="29159" spans="1:5" x14ac:dyDescent="0.3">
      <c r="A29159">
        <v>0</v>
      </c>
      <c r="B29159">
        <v>2284908826</v>
      </c>
      <c r="C29159" t="s">
        <v>20366</v>
      </c>
      <c r="D29159" t="s">
        <v>118568</v>
      </c>
      <c r="E29159" t="s">
        <v>242343</v>
      </c>
    </row>
    <row r="29160" spans="1:5" x14ac:dyDescent="0.3">
      <c r="A29160">
        <v>0</v>
      </c>
      <c r="B29160">
        <v>2284908990</v>
      </c>
      <c r="C29160" t="s">
        <v>20367</v>
      </c>
      <c r="D29160" t="s">
        <v>118569</v>
      </c>
      <c r="E29160" t="s">
        <v>242344</v>
      </c>
    </row>
    <row r="29161" spans="1:5" x14ac:dyDescent="0.3">
      <c r="A29161">
        <v>0</v>
      </c>
      <c r="B29161">
        <v>2284909031</v>
      </c>
      <c r="C29161" t="s">
        <v>20367</v>
      </c>
      <c r="D29161" t="s">
        <v>118570</v>
      </c>
      <c r="E29161" t="s">
        <v>242345</v>
      </c>
    </row>
    <row r="29162" spans="1:5" x14ac:dyDescent="0.3">
      <c r="A29162">
        <v>0</v>
      </c>
      <c r="B29162">
        <v>2284909228</v>
      </c>
      <c r="C29162" t="s">
        <v>20368</v>
      </c>
      <c r="D29162" t="s">
        <v>118571</v>
      </c>
      <c r="E29162" t="s">
        <v>242346</v>
      </c>
    </row>
    <row r="29163" spans="1:5" x14ac:dyDescent="0.3">
      <c r="A29163">
        <v>0</v>
      </c>
      <c r="B29163">
        <v>2284909264</v>
      </c>
      <c r="C29163" t="s">
        <v>20368</v>
      </c>
      <c r="D29163" t="s">
        <v>118572</v>
      </c>
      <c r="E29163" t="s">
        <v>242347</v>
      </c>
    </row>
    <row r="29164" spans="1:5" x14ac:dyDescent="0.3">
      <c r="A29164">
        <v>0</v>
      </c>
      <c r="B29164">
        <v>2284910052</v>
      </c>
      <c r="C29164" t="s">
        <v>20369</v>
      </c>
      <c r="D29164" t="s">
        <v>118573</v>
      </c>
      <c r="E29164" t="s">
        <v>242348</v>
      </c>
    </row>
    <row r="29165" spans="1:5" x14ac:dyDescent="0.3">
      <c r="A29165">
        <v>0</v>
      </c>
      <c r="B29165">
        <v>2284910467</v>
      </c>
      <c r="C29165" t="s">
        <v>20370</v>
      </c>
      <c r="D29165" t="s">
        <v>118574</v>
      </c>
      <c r="E29165" t="s">
        <v>242349</v>
      </c>
    </row>
    <row r="29166" spans="1:5" x14ac:dyDescent="0.3">
      <c r="A29166">
        <v>0</v>
      </c>
      <c r="B29166">
        <v>2284910860</v>
      </c>
      <c r="C29166" t="s">
        <v>20371</v>
      </c>
      <c r="D29166" t="s">
        <v>118575</v>
      </c>
      <c r="E29166" t="s">
        <v>242350</v>
      </c>
    </row>
    <row r="29167" spans="1:5" x14ac:dyDescent="0.3">
      <c r="A29167">
        <v>0</v>
      </c>
      <c r="B29167">
        <v>2284910968</v>
      </c>
      <c r="C29167" t="s">
        <v>20372</v>
      </c>
      <c r="D29167" t="s">
        <v>115712</v>
      </c>
      <c r="E29167" t="s">
        <v>242351</v>
      </c>
    </row>
    <row r="29168" spans="1:5" x14ac:dyDescent="0.3">
      <c r="A29168">
        <v>0</v>
      </c>
      <c r="B29168">
        <v>2284910977</v>
      </c>
      <c r="C29168" t="s">
        <v>20372</v>
      </c>
      <c r="D29168" t="s">
        <v>118576</v>
      </c>
      <c r="E29168" t="s">
        <v>242352</v>
      </c>
    </row>
    <row r="29169" spans="1:5" x14ac:dyDescent="0.3">
      <c r="A29169">
        <v>0</v>
      </c>
      <c r="B29169">
        <v>2284911474</v>
      </c>
      <c r="C29169" t="s">
        <v>20373</v>
      </c>
      <c r="D29169" t="s">
        <v>118577</v>
      </c>
      <c r="E29169" t="s">
        <v>242353</v>
      </c>
    </row>
    <row r="29170" spans="1:5" x14ac:dyDescent="0.3">
      <c r="A29170">
        <v>0</v>
      </c>
      <c r="B29170">
        <v>2284911508</v>
      </c>
      <c r="C29170" t="s">
        <v>20373</v>
      </c>
      <c r="D29170" t="s">
        <v>118578</v>
      </c>
      <c r="E29170" t="s">
        <v>242354</v>
      </c>
    </row>
    <row r="29171" spans="1:5" x14ac:dyDescent="0.3">
      <c r="A29171">
        <v>0</v>
      </c>
      <c r="B29171">
        <v>2284911704</v>
      </c>
      <c r="C29171" t="s">
        <v>20374</v>
      </c>
      <c r="D29171" t="s">
        <v>118579</v>
      </c>
      <c r="E29171" t="s">
        <v>242355</v>
      </c>
    </row>
    <row r="29172" spans="1:5" x14ac:dyDescent="0.3">
      <c r="A29172">
        <v>0</v>
      </c>
      <c r="B29172">
        <v>2284911971</v>
      </c>
      <c r="C29172" t="s">
        <v>20375</v>
      </c>
      <c r="D29172" t="s">
        <v>118580</v>
      </c>
      <c r="E29172" t="s">
        <v>242356</v>
      </c>
    </row>
    <row r="29173" spans="1:5" x14ac:dyDescent="0.3">
      <c r="A29173">
        <v>0</v>
      </c>
      <c r="B29173">
        <v>2284913558</v>
      </c>
      <c r="C29173" t="s">
        <v>20376</v>
      </c>
      <c r="D29173" t="s">
        <v>118581</v>
      </c>
      <c r="E29173" t="s">
        <v>242357</v>
      </c>
    </row>
    <row r="29174" spans="1:5" x14ac:dyDescent="0.3">
      <c r="A29174">
        <v>0</v>
      </c>
      <c r="B29174">
        <v>2284913574</v>
      </c>
      <c r="C29174" t="s">
        <v>20376</v>
      </c>
      <c r="D29174" t="s">
        <v>118582</v>
      </c>
      <c r="E29174" t="s">
        <v>242358</v>
      </c>
    </row>
    <row r="29175" spans="1:5" x14ac:dyDescent="0.3">
      <c r="A29175">
        <v>0</v>
      </c>
      <c r="B29175">
        <v>2284913762</v>
      </c>
      <c r="C29175" t="s">
        <v>20377</v>
      </c>
      <c r="D29175" t="s">
        <v>118583</v>
      </c>
      <c r="E29175" t="s">
        <v>242359</v>
      </c>
    </row>
    <row r="29176" spans="1:5" x14ac:dyDescent="0.3">
      <c r="A29176">
        <v>0</v>
      </c>
      <c r="B29176">
        <v>2284913807</v>
      </c>
      <c r="C29176" t="s">
        <v>20378</v>
      </c>
      <c r="D29176" t="s">
        <v>118584</v>
      </c>
      <c r="E29176" t="s">
        <v>242360</v>
      </c>
    </row>
    <row r="29177" spans="1:5" x14ac:dyDescent="0.3">
      <c r="A29177">
        <v>0</v>
      </c>
      <c r="B29177">
        <v>2284914223</v>
      </c>
      <c r="C29177" t="s">
        <v>20378</v>
      </c>
      <c r="D29177" t="s">
        <v>118585</v>
      </c>
      <c r="E29177" t="s">
        <v>242361</v>
      </c>
    </row>
    <row r="29178" spans="1:5" x14ac:dyDescent="0.3">
      <c r="A29178">
        <v>0</v>
      </c>
      <c r="B29178">
        <v>2284914466</v>
      </c>
      <c r="C29178" t="s">
        <v>20379</v>
      </c>
      <c r="D29178" t="s">
        <v>113960</v>
      </c>
      <c r="E29178" t="s">
        <v>242362</v>
      </c>
    </row>
    <row r="29179" spans="1:5" x14ac:dyDescent="0.3">
      <c r="A29179">
        <v>0</v>
      </c>
      <c r="B29179">
        <v>2284914515</v>
      </c>
      <c r="C29179" t="s">
        <v>20379</v>
      </c>
      <c r="D29179" t="s">
        <v>118586</v>
      </c>
      <c r="E29179" t="s">
        <v>242363</v>
      </c>
    </row>
    <row r="29180" spans="1:5" x14ac:dyDescent="0.3">
      <c r="A29180">
        <v>0</v>
      </c>
      <c r="B29180">
        <v>2284914744</v>
      </c>
      <c r="C29180" t="s">
        <v>20380</v>
      </c>
      <c r="D29180" t="s">
        <v>118587</v>
      </c>
      <c r="E29180" t="s">
        <v>242364</v>
      </c>
    </row>
    <row r="29181" spans="1:5" x14ac:dyDescent="0.3">
      <c r="A29181">
        <v>0</v>
      </c>
      <c r="B29181">
        <v>2284914918</v>
      </c>
      <c r="C29181" t="s">
        <v>20380</v>
      </c>
      <c r="D29181" t="s">
        <v>118588</v>
      </c>
      <c r="E29181" t="s">
        <v>242365</v>
      </c>
    </row>
    <row r="29182" spans="1:5" x14ac:dyDescent="0.3">
      <c r="A29182">
        <v>0</v>
      </c>
      <c r="B29182">
        <v>2284915211</v>
      </c>
      <c r="C29182" t="s">
        <v>20381</v>
      </c>
      <c r="D29182" t="s">
        <v>97797</v>
      </c>
      <c r="E29182" t="s">
        <v>242366</v>
      </c>
    </row>
    <row r="29183" spans="1:5" x14ac:dyDescent="0.3">
      <c r="A29183">
        <v>0</v>
      </c>
      <c r="B29183">
        <v>2284915323</v>
      </c>
      <c r="C29183" t="s">
        <v>20381</v>
      </c>
      <c r="D29183" t="s">
        <v>118589</v>
      </c>
      <c r="E29183" t="s">
        <v>242367</v>
      </c>
    </row>
    <row r="29184" spans="1:5" x14ac:dyDescent="0.3">
      <c r="A29184">
        <v>0</v>
      </c>
      <c r="B29184">
        <v>2284915422</v>
      </c>
      <c r="C29184" t="s">
        <v>20382</v>
      </c>
      <c r="D29184" t="s">
        <v>118590</v>
      </c>
      <c r="E29184" t="s">
        <v>242368</v>
      </c>
    </row>
    <row r="29185" spans="1:5" x14ac:dyDescent="0.3">
      <c r="A29185">
        <v>0</v>
      </c>
      <c r="B29185">
        <v>2284915683</v>
      </c>
      <c r="C29185" t="s">
        <v>20383</v>
      </c>
      <c r="D29185" t="s">
        <v>118161</v>
      </c>
      <c r="E29185" t="s">
        <v>242369</v>
      </c>
    </row>
    <row r="29186" spans="1:5" x14ac:dyDescent="0.3">
      <c r="A29186">
        <v>0</v>
      </c>
      <c r="B29186">
        <v>2284927871</v>
      </c>
      <c r="C29186" t="s">
        <v>20384</v>
      </c>
      <c r="D29186" t="s">
        <v>118591</v>
      </c>
      <c r="E29186" t="s">
        <v>242370</v>
      </c>
    </row>
    <row r="29187" spans="1:5" x14ac:dyDescent="0.3">
      <c r="A29187">
        <v>0</v>
      </c>
      <c r="B29187">
        <v>2284927881</v>
      </c>
      <c r="C29187" t="s">
        <v>20384</v>
      </c>
      <c r="D29187" t="s">
        <v>118592</v>
      </c>
      <c r="E29187" t="s">
        <v>242371</v>
      </c>
    </row>
    <row r="29188" spans="1:5" x14ac:dyDescent="0.3">
      <c r="A29188">
        <v>0</v>
      </c>
      <c r="B29188">
        <v>2284928571</v>
      </c>
      <c r="C29188" t="s">
        <v>20385</v>
      </c>
      <c r="D29188" t="s">
        <v>118593</v>
      </c>
      <c r="E29188" t="s">
        <v>242372</v>
      </c>
    </row>
    <row r="29189" spans="1:5" x14ac:dyDescent="0.3">
      <c r="A29189">
        <v>0</v>
      </c>
      <c r="B29189">
        <v>2284928797</v>
      </c>
      <c r="C29189" t="s">
        <v>20386</v>
      </c>
      <c r="D29189" t="s">
        <v>118594</v>
      </c>
      <c r="E29189" t="s">
        <v>242373</v>
      </c>
    </row>
    <row r="29190" spans="1:5" x14ac:dyDescent="0.3">
      <c r="A29190">
        <v>0</v>
      </c>
      <c r="B29190">
        <v>2284929079</v>
      </c>
      <c r="C29190" t="s">
        <v>20387</v>
      </c>
      <c r="D29190" t="s">
        <v>118595</v>
      </c>
      <c r="E29190" t="s">
        <v>242374</v>
      </c>
    </row>
    <row r="29191" spans="1:5" x14ac:dyDescent="0.3">
      <c r="A29191">
        <v>0</v>
      </c>
      <c r="B29191">
        <v>2284929145</v>
      </c>
      <c r="C29191" t="s">
        <v>20387</v>
      </c>
      <c r="D29191" t="s">
        <v>118596</v>
      </c>
      <c r="E29191" t="s">
        <v>242375</v>
      </c>
    </row>
    <row r="29192" spans="1:5" x14ac:dyDescent="0.3">
      <c r="A29192">
        <v>0</v>
      </c>
      <c r="B29192">
        <v>2284929540</v>
      </c>
      <c r="C29192" t="s">
        <v>20388</v>
      </c>
      <c r="D29192" t="s">
        <v>118597</v>
      </c>
      <c r="E29192" t="s">
        <v>242376</v>
      </c>
    </row>
    <row r="29193" spans="1:5" x14ac:dyDescent="0.3">
      <c r="A29193">
        <v>0</v>
      </c>
      <c r="B29193">
        <v>2284929624</v>
      </c>
      <c r="C29193" t="s">
        <v>20388</v>
      </c>
      <c r="D29193" t="s">
        <v>94309</v>
      </c>
      <c r="E29193" t="s">
        <v>242377</v>
      </c>
    </row>
    <row r="29194" spans="1:5" x14ac:dyDescent="0.3">
      <c r="A29194">
        <v>0</v>
      </c>
      <c r="B29194">
        <v>2284929874</v>
      </c>
      <c r="C29194" t="s">
        <v>20389</v>
      </c>
      <c r="D29194" t="s">
        <v>118598</v>
      </c>
      <c r="E29194" t="s">
        <v>242378</v>
      </c>
    </row>
    <row r="29195" spans="1:5" x14ac:dyDescent="0.3">
      <c r="A29195">
        <v>0</v>
      </c>
      <c r="B29195">
        <v>2284929896</v>
      </c>
      <c r="C29195" t="s">
        <v>20389</v>
      </c>
      <c r="D29195" t="s">
        <v>118599</v>
      </c>
      <c r="E29195" t="s">
        <v>242379</v>
      </c>
    </row>
    <row r="29196" spans="1:5" x14ac:dyDescent="0.3">
      <c r="A29196">
        <v>0</v>
      </c>
      <c r="B29196">
        <v>2284929901</v>
      </c>
      <c r="C29196" t="s">
        <v>20389</v>
      </c>
      <c r="D29196" t="s">
        <v>118600</v>
      </c>
      <c r="E29196" t="s">
        <v>242380</v>
      </c>
    </row>
    <row r="29197" spans="1:5" x14ac:dyDescent="0.3">
      <c r="A29197">
        <v>0</v>
      </c>
      <c r="B29197">
        <v>2284930149</v>
      </c>
      <c r="C29197" t="s">
        <v>20390</v>
      </c>
      <c r="D29197" t="s">
        <v>98831</v>
      </c>
      <c r="E29197" t="s">
        <v>242381</v>
      </c>
    </row>
    <row r="29198" spans="1:5" x14ac:dyDescent="0.3">
      <c r="A29198">
        <v>0</v>
      </c>
      <c r="B29198">
        <v>2284930610</v>
      </c>
      <c r="C29198" t="s">
        <v>20391</v>
      </c>
      <c r="D29198" t="s">
        <v>118601</v>
      </c>
      <c r="E29198" t="s">
        <v>242382</v>
      </c>
    </row>
    <row r="29199" spans="1:5" x14ac:dyDescent="0.3">
      <c r="A29199">
        <v>0</v>
      </c>
      <c r="B29199">
        <v>2284931250</v>
      </c>
      <c r="C29199" t="s">
        <v>20392</v>
      </c>
      <c r="D29199" t="s">
        <v>118541</v>
      </c>
      <c r="E29199" t="s">
        <v>242383</v>
      </c>
    </row>
    <row r="29200" spans="1:5" x14ac:dyDescent="0.3">
      <c r="A29200">
        <v>0</v>
      </c>
      <c r="B29200">
        <v>2284931323</v>
      </c>
      <c r="C29200" t="s">
        <v>20392</v>
      </c>
      <c r="D29200" t="s">
        <v>118602</v>
      </c>
      <c r="E29200" t="s">
        <v>242384</v>
      </c>
    </row>
    <row r="29201" spans="1:5" x14ac:dyDescent="0.3">
      <c r="A29201">
        <v>0</v>
      </c>
      <c r="B29201">
        <v>2284931621</v>
      </c>
      <c r="C29201" t="s">
        <v>20393</v>
      </c>
      <c r="D29201" t="s">
        <v>118603</v>
      </c>
      <c r="E29201" t="s">
        <v>242385</v>
      </c>
    </row>
    <row r="29202" spans="1:5" x14ac:dyDescent="0.3">
      <c r="A29202">
        <v>0</v>
      </c>
      <c r="B29202">
        <v>2284931872</v>
      </c>
      <c r="C29202" t="s">
        <v>20394</v>
      </c>
      <c r="D29202" t="s">
        <v>118604</v>
      </c>
      <c r="E29202" t="s">
        <v>242386</v>
      </c>
    </row>
    <row r="29203" spans="1:5" x14ac:dyDescent="0.3">
      <c r="A29203">
        <v>0</v>
      </c>
      <c r="B29203">
        <v>2284932782</v>
      </c>
      <c r="C29203" t="s">
        <v>20395</v>
      </c>
      <c r="D29203" t="s">
        <v>118605</v>
      </c>
      <c r="E29203" t="s">
        <v>242387</v>
      </c>
    </row>
    <row r="29204" spans="1:5" x14ac:dyDescent="0.3">
      <c r="A29204">
        <v>0</v>
      </c>
      <c r="B29204">
        <v>2284932833</v>
      </c>
      <c r="C29204" t="s">
        <v>20395</v>
      </c>
      <c r="D29204" t="s">
        <v>118606</v>
      </c>
      <c r="E29204" t="s">
        <v>242388</v>
      </c>
    </row>
    <row r="29205" spans="1:5" x14ac:dyDescent="0.3">
      <c r="A29205">
        <v>0</v>
      </c>
      <c r="B29205">
        <v>2284933047</v>
      </c>
      <c r="C29205" t="s">
        <v>20396</v>
      </c>
      <c r="D29205" t="s">
        <v>118607</v>
      </c>
      <c r="E29205" t="s">
        <v>242389</v>
      </c>
    </row>
    <row r="29206" spans="1:5" x14ac:dyDescent="0.3">
      <c r="A29206">
        <v>0</v>
      </c>
      <c r="B29206">
        <v>2284933600</v>
      </c>
      <c r="C29206" t="s">
        <v>20397</v>
      </c>
      <c r="D29206" t="s">
        <v>118608</v>
      </c>
      <c r="E29206" t="s">
        <v>242390</v>
      </c>
    </row>
    <row r="29207" spans="1:5" x14ac:dyDescent="0.3">
      <c r="A29207">
        <v>0</v>
      </c>
      <c r="B29207">
        <v>2284933616</v>
      </c>
      <c r="C29207" t="s">
        <v>20397</v>
      </c>
      <c r="D29207" t="s">
        <v>118609</v>
      </c>
      <c r="E29207" t="s">
        <v>242391</v>
      </c>
    </row>
    <row r="29208" spans="1:5" x14ac:dyDescent="0.3">
      <c r="A29208">
        <v>0</v>
      </c>
      <c r="B29208">
        <v>2284933794</v>
      </c>
      <c r="C29208" t="s">
        <v>20398</v>
      </c>
      <c r="D29208" t="s">
        <v>118610</v>
      </c>
      <c r="E29208" t="s">
        <v>242392</v>
      </c>
    </row>
    <row r="29209" spans="1:5" x14ac:dyDescent="0.3">
      <c r="A29209">
        <v>0</v>
      </c>
      <c r="B29209">
        <v>2284933822</v>
      </c>
      <c r="C29209" t="s">
        <v>20398</v>
      </c>
      <c r="D29209" t="s">
        <v>118611</v>
      </c>
      <c r="E29209" t="s">
        <v>242393</v>
      </c>
    </row>
    <row r="29210" spans="1:5" x14ac:dyDescent="0.3">
      <c r="A29210">
        <v>0</v>
      </c>
      <c r="B29210">
        <v>2284933905</v>
      </c>
      <c r="C29210" t="s">
        <v>20398</v>
      </c>
      <c r="D29210" t="s">
        <v>118612</v>
      </c>
      <c r="E29210" t="s">
        <v>242394</v>
      </c>
    </row>
    <row r="29211" spans="1:5" x14ac:dyDescent="0.3">
      <c r="A29211">
        <v>0</v>
      </c>
      <c r="B29211">
        <v>2284934046</v>
      </c>
      <c r="C29211" t="s">
        <v>20399</v>
      </c>
      <c r="D29211" t="s">
        <v>118613</v>
      </c>
      <c r="E29211" t="s">
        <v>242395</v>
      </c>
    </row>
    <row r="29212" spans="1:5" x14ac:dyDescent="0.3">
      <c r="A29212">
        <v>0</v>
      </c>
      <c r="B29212">
        <v>2284934208</v>
      </c>
      <c r="C29212" t="s">
        <v>20399</v>
      </c>
      <c r="D29212" t="s">
        <v>118614</v>
      </c>
      <c r="E29212" t="s">
        <v>242396</v>
      </c>
    </row>
    <row r="29213" spans="1:5" x14ac:dyDescent="0.3">
      <c r="A29213">
        <v>0</v>
      </c>
      <c r="B29213">
        <v>2284934450</v>
      </c>
      <c r="C29213" t="s">
        <v>20400</v>
      </c>
      <c r="D29213" t="s">
        <v>107670</v>
      </c>
      <c r="E29213" t="s">
        <v>242397</v>
      </c>
    </row>
    <row r="29214" spans="1:5" x14ac:dyDescent="0.3">
      <c r="A29214">
        <v>0</v>
      </c>
      <c r="B29214">
        <v>2284934473</v>
      </c>
      <c r="C29214" t="s">
        <v>20400</v>
      </c>
      <c r="D29214" t="s">
        <v>118615</v>
      </c>
      <c r="E29214" t="s">
        <v>242398</v>
      </c>
    </row>
    <row r="29215" spans="1:5" x14ac:dyDescent="0.3">
      <c r="A29215">
        <v>0</v>
      </c>
      <c r="B29215">
        <v>2284934483</v>
      </c>
      <c r="C29215" t="s">
        <v>20400</v>
      </c>
      <c r="D29215" t="s">
        <v>118616</v>
      </c>
      <c r="E29215" t="s">
        <v>242399</v>
      </c>
    </row>
    <row r="29216" spans="1:5" x14ac:dyDescent="0.3">
      <c r="A29216">
        <v>0</v>
      </c>
      <c r="B29216">
        <v>2284934868</v>
      </c>
      <c r="C29216" t="s">
        <v>20401</v>
      </c>
      <c r="D29216" t="s">
        <v>118617</v>
      </c>
      <c r="E29216" t="s">
        <v>242400</v>
      </c>
    </row>
    <row r="29217" spans="1:5" x14ac:dyDescent="0.3">
      <c r="A29217">
        <v>0</v>
      </c>
      <c r="B29217">
        <v>2284935259</v>
      </c>
      <c r="C29217" t="s">
        <v>20402</v>
      </c>
      <c r="D29217" t="s">
        <v>118618</v>
      </c>
      <c r="E29217" t="s">
        <v>242401</v>
      </c>
    </row>
    <row r="29218" spans="1:5" x14ac:dyDescent="0.3">
      <c r="A29218">
        <v>0</v>
      </c>
      <c r="B29218">
        <v>2284935284</v>
      </c>
      <c r="C29218" t="s">
        <v>20402</v>
      </c>
      <c r="D29218" t="s">
        <v>118619</v>
      </c>
      <c r="E29218" t="s">
        <v>242402</v>
      </c>
    </row>
    <row r="29219" spans="1:5" x14ac:dyDescent="0.3">
      <c r="A29219">
        <v>0</v>
      </c>
      <c r="B29219">
        <v>2284935363</v>
      </c>
      <c r="C29219" t="s">
        <v>20402</v>
      </c>
      <c r="D29219" t="s">
        <v>118620</v>
      </c>
      <c r="E29219" t="s">
        <v>242403</v>
      </c>
    </row>
    <row r="29220" spans="1:5" x14ac:dyDescent="0.3">
      <c r="A29220">
        <v>0</v>
      </c>
      <c r="B29220">
        <v>2284935551</v>
      </c>
      <c r="C29220" t="s">
        <v>20403</v>
      </c>
      <c r="D29220" t="s">
        <v>118621</v>
      </c>
      <c r="E29220" t="s">
        <v>242404</v>
      </c>
    </row>
    <row r="29221" spans="1:5" x14ac:dyDescent="0.3">
      <c r="A29221">
        <v>0</v>
      </c>
      <c r="B29221">
        <v>2284935710</v>
      </c>
      <c r="C29221" t="s">
        <v>20403</v>
      </c>
      <c r="D29221" t="s">
        <v>118622</v>
      </c>
      <c r="E29221" t="s">
        <v>242405</v>
      </c>
    </row>
    <row r="29222" spans="1:5" x14ac:dyDescent="0.3">
      <c r="A29222">
        <v>0</v>
      </c>
      <c r="B29222">
        <v>2284935912</v>
      </c>
      <c r="C29222" t="s">
        <v>20404</v>
      </c>
      <c r="D29222" t="s">
        <v>118623</v>
      </c>
      <c r="E29222" t="s">
        <v>242406</v>
      </c>
    </row>
    <row r="29223" spans="1:5" x14ac:dyDescent="0.3">
      <c r="A29223">
        <v>0</v>
      </c>
      <c r="B29223">
        <v>2284935976</v>
      </c>
      <c r="C29223" t="s">
        <v>20404</v>
      </c>
      <c r="D29223" t="s">
        <v>118624</v>
      </c>
      <c r="E29223" t="s">
        <v>242407</v>
      </c>
    </row>
    <row r="29224" spans="1:5" x14ac:dyDescent="0.3">
      <c r="A29224">
        <v>0</v>
      </c>
      <c r="B29224">
        <v>2284936012</v>
      </c>
      <c r="C29224" t="s">
        <v>20405</v>
      </c>
      <c r="D29224" t="s">
        <v>118625</v>
      </c>
      <c r="E29224" t="s">
        <v>242408</v>
      </c>
    </row>
    <row r="29225" spans="1:5" x14ac:dyDescent="0.3">
      <c r="A29225">
        <v>0</v>
      </c>
      <c r="B29225">
        <v>2284936217</v>
      </c>
      <c r="C29225" t="s">
        <v>20405</v>
      </c>
      <c r="D29225" t="s">
        <v>118626</v>
      </c>
      <c r="E29225" t="s">
        <v>242409</v>
      </c>
    </row>
    <row r="29226" spans="1:5" x14ac:dyDescent="0.3">
      <c r="A29226">
        <v>0</v>
      </c>
      <c r="B29226">
        <v>2284936292</v>
      </c>
      <c r="C29226" t="s">
        <v>20406</v>
      </c>
      <c r="D29226" t="s">
        <v>118627</v>
      </c>
      <c r="E29226" t="s">
        <v>242410</v>
      </c>
    </row>
    <row r="29227" spans="1:5" x14ac:dyDescent="0.3">
      <c r="A29227">
        <v>0</v>
      </c>
      <c r="B29227">
        <v>2284936457</v>
      </c>
      <c r="C29227" t="s">
        <v>20406</v>
      </c>
      <c r="D29227" t="s">
        <v>118628</v>
      </c>
      <c r="E29227" t="s">
        <v>242411</v>
      </c>
    </row>
    <row r="29228" spans="1:5" x14ac:dyDescent="0.3">
      <c r="A29228">
        <v>0</v>
      </c>
      <c r="B29228">
        <v>2284936558</v>
      </c>
      <c r="C29228" t="s">
        <v>20407</v>
      </c>
      <c r="D29228" t="s">
        <v>118629</v>
      </c>
      <c r="E29228" t="s">
        <v>242412</v>
      </c>
    </row>
    <row r="29229" spans="1:5" x14ac:dyDescent="0.3">
      <c r="A29229">
        <v>0</v>
      </c>
      <c r="B29229">
        <v>2284936607</v>
      </c>
      <c r="C29229" t="s">
        <v>20407</v>
      </c>
      <c r="D29229" t="s">
        <v>118630</v>
      </c>
      <c r="E29229" t="s">
        <v>242413</v>
      </c>
    </row>
    <row r="29230" spans="1:5" x14ac:dyDescent="0.3">
      <c r="A29230">
        <v>0</v>
      </c>
      <c r="B29230">
        <v>2284936625</v>
      </c>
      <c r="C29230" t="s">
        <v>20407</v>
      </c>
      <c r="D29230" t="s">
        <v>118631</v>
      </c>
      <c r="E29230" t="s">
        <v>242414</v>
      </c>
    </row>
    <row r="29231" spans="1:5" x14ac:dyDescent="0.3">
      <c r="A29231">
        <v>0</v>
      </c>
      <c r="B29231">
        <v>2284937559</v>
      </c>
      <c r="C29231" t="s">
        <v>20408</v>
      </c>
      <c r="D29231" t="s">
        <v>118632</v>
      </c>
      <c r="E29231" t="s">
        <v>242415</v>
      </c>
    </row>
    <row r="29232" spans="1:5" x14ac:dyDescent="0.3">
      <c r="A29232">
        <v>0</v>
      </c>
      <c r="B29232">
        <v>2284937573</v>
      </c>
      <c r="C29232" t="s">
        <v>20408</v>
      </c>
      <c r="D29232" t="s">
        <v>118633</v>
      </c>
      <c r="E29232" t="s">
        <v>242416</v>
      </c>
    </row>
    <row r="29233" spans="1:5" x14ac:dyDescent="0.3">
      <c r="A29233">
        <v>0</v>
      </c>
      <c r="B29233">
        <v>2284937574</v>
      </c>
      <c r="C29233" t="s">
        <v>20408</v>
      </c>
      <c r="D29233" t="s">
        <v>118634</v>
      </c>
      <c r="E29233" t="s">
        <v>242417</v>
      </c>
    </row>
    <row r="29234" spans="1:5" x14ac:dyDescent="0.3">
      <c r="A29234">
        <v>0</v>
      </c>
      <c r="B29234">
        <v>2284937659</v>
      </c>
      <c r="C29234" t="s">
        <v>20408</v>
      </c>
      <c r="D29234" t="s">
        <v>118635</v>
      </c>
      <c r="E29234" t="s">
        <v>242418</v>
      </c>
    </row>
    <row r="29235" spans="1:5" x14ac:dyDescent="0.3">
      <c r="A29235">
        <v>0</v>
      </c>
      <c r="B29235">
        <v>2284937923</v>
      </c>
      <c r="C29235" t="s">
        <v>20409</v>
      </c>
      <c r="D29235" t="s">
        <v>106892</v>
      </c>
      <c r="E29235" t="s">
        <v>242419</v>
      </c>
    </row>
    <row r="29236" spans="1:5" x14ac:dyDescent="0.3">
      <c r="A29236">
        <v>0</v>
      </c>
      <c r="B29236">
        <v>2284938015</v>
      </c>
      <c r="C29236" t="s">
        <v>20410</v>
      </c>
      <c r="D29236" t="s">
        <v>118636</v>
      </c>
      <c r="E29236" t="s">
        <v>242420</v>
      </c>
    </row>
    <row r="29237" spans="1:5" x14ac:dyDescent="0.3">
      <c r="A29237">
        <v>0</v>
      </c>
      <c r="B29237">
        <v>2284938651</v>
      </c>
      <c r="C29237" t="s">
        <v>20411</v>
      </c>
      <c r="D29237" t="s">
        <v>118637</v>
      </c>
      <c r="E29237" t="s">
        <v>242421</v>
      </c>
    </row>
    <row r="29238" spans="1:5" x14ac:dyDescent="0.3">
      <c r="A29238">
        <v>0</v>
      </c>
      <c r="B29238">
        <v>2284938969</v>
      </c>
      <c r="C29238" t="s">
        <v>20412</v>
      </c>
      <c r="D29238" t="s">
        <v>118638</v>
      </c>
      <c r="E29238" t="s">
        <v>242422</v>
      </c>
    </row>
    <row r="29239" spans="1:5" x14ac:dyDescent="0.3">
      <c r="A29239">
        <v>0</v>
      </c>
      <c r="B29239">
        <v>2284939007</v>
      </c>
      <c r="C29239" t="s">
        <v>20412</v>
      </c>
      <c r="D29239" t="s">
        <v>118639</v>
      </c>
      <c r="E29239" t="s">
        <v>242423</v>
      </c>
    </row>
    <row r="29240" spans="1:5" x14ac:dyDescent="0.3">
      <c r="A29240">
        <v>0</v>
      </c>
      <c r="B29240">
        <v>2284939030</v>
      </c>
      <c r="C29240" t="s">
        <v>20412</v>
      </c>
      <c r="D29240" t="s">
        <v>118640</v>
      </c>
      <c r="E29240" t="s">
        <v>242424</v>
      </c>
    </row>
    <row r="29241" spans="1:5" x14ac:dyDescent="0.3">
      <c r="A29241">
        <v>0</v>
      </c>
      <c r="B29241">
        <v>2284939447</v>
      </c>
      <c r="C29241" t="s">
        <v>20413</v>
      </c>
      <c r="D29241" t="s">
        <v>118641</v>
      </c>
      <c r="E29241" t="s">
        <v>242425</v>
      </c>
    </row>
    <row r="29242" spans="1:5" x14ac:dyDescent="0.3">
      <c r="A29242">
        <v>0</v>
      </c>
      <c r="B29242">
        <v>2284940115</v>
      </c>
      <c r="C29242" t="s">
        <v>20414</v>
      </c>
      <c r="D29242" t="s">
        <v>118642</v>
      </c>
      <c r="E29242" t="s">
        <v>242426</v>
      </c>
    </row>
    <row r="29243" spans="1:5" x14ac:dyDescent="0.3">
      <c r="A29243">
        <v>0</v>
      </c>
      <c r="B29243">
        <v>2284940349</v>
      </c>
      <c r="C29243" t="s">
        <v>20415</v>
      </c>
      <c r="D29243" t="s">
        <v>118643</v>
      </c>
      <c r="E29243" t="s">
        <v>242427</v>
      </c>
    </row>
    <row r="29244" spans="1:5" x14ac:dyDescent="0.3">
      <c r="A29244">
        <v>0</v>
      </c>
      <c r="B29244">
        <v>2284940465</v>
      </c>
      <c r="C29244" t="s">
        <v>20416</v>
      </c>
      <c r="D29244" t="s">
        <v>118644</v>
      </c>
      <c r="E29244" t="s">
        <v>242428</v>
      </c>
    </row>
    <row r="29245" spans="1:5" x14ac:dyDescent="0.3">
      <c r="A29245">
        <v>0</v>
      </c>
      <c r="B29245">
        <v>2284940684</v>
      </c>
      <c r="C29245" t="s">
        <v>20417</v>
      </c>
      <c r="D29245" t="s">
        <v>106169</v>
      </c>
      <c r="E29245" t="s">
        <v>242429</v>
      </c>
    </row>
    <row r="29246" spans="1:5" x14ac:dyDescent="0.3">
      <c r="A29246">
        <v>0</v>
      </c>
      <c r="B29246">
        <v>2284940762</v>
      </c>
      <c r="C29246" t="s">
        <v>20417</v>
      </c>
      <c r="D29246" t="s">
        <v>118645</v>
      </c>
      <c r="E29246" t="s">
        <v>242430</v>
      </c>
    </row>
    <row r="29247" spans="1:5" x14ac:dyDescent="0.3">
      <c r="A29247">
        <v>0</v>
      </c>
      <c r="B29247">
        <v>2284941037</v>
      </c>
      <c r="C29247" t="s">
        <v>20418</v>
      </c>
      <c r="D29247" t="s">
        <v>118646</v>
      </c>
      <c r="E29247" t="s">
        <v>242431</v>
      </c>
    </row>
    <row r="29248" spans="1:5" x14ac:dyDescent="0.3">
      <c r="A29248">
        <v>0</v>
      </c>
      <c r="B29248">
        <v>2284942177</v>
      </c>
      <c r="C29248" t="s">
        <v>20419</v>
      </c>
      <c r="D29248" t="s">
        <v>118647</v>
      </c>
      <c r="E29248" t="s">
        <v>242432</v>
      </c>
    </row>
    <row r="29249" spans="1:5" x14ac:dyDescent="0.3">
      <c r="A29249">
        <v>0</v>
      </c>
      <c r="B29249">
        <v>2284942856</v>
      </c>
      <c r="C29249" t="s">
        <v>20420</v>
      </c>
      <c r="D29249" t="s">
        <v>118648</v>
      </c>
      <c r="E29249" t="s">
        <v>242433</v>
      </c>
    </row>
    <row r="29250" spans="1:5" x14ac:dyDescent="0.3">
      <c r="A29250">
        <v>0</v>
      </c>
      <c r="B29250">
        <v>2284942921</v>
      </c>
      <c r="C29250" t="s">
        <v>20420</v>
      </c>
      <c r="D29250" t="s">
        <v>118649</v>
      </c>
      <c r="E29250" t="s">
        <v>242434</v>
      </c>
    </row>
    <row r="29251" spans="1:5" x14ac:dyDescent="0.3">
      <c r="A29251">
        <v>0</v>
      </c>
      <c r="B29251">
        <v>2284942975</v>
      </c>
      <c r="C29251" t="s">
        <v>20421</v>
      </c>
      <c r="D29251" t="s">
        <v>118650</v>
      </c>
      <c r="E29251" t="s">
        <v>242435</v>
      </c>
    </row>
    <row r="29252" spans="1:5" x14ac:dyDescent="0.3">
      <c r="A29252">
        <v>0</v>
      </c>
      <c r="B29252">
        <v>2284949087</v>
      </c>
      <c r="C29252" t="s">
        <v>20422</v>
      </c>
      <c r="D29252" t="s">
        <v>117905</v>
      </c>
      <c r="E29252" t="s">
        <v>242436</v>
      </c>
    </row>
    <row r="29253" spans="1:5" x14ac:dyDescent="0.3">
      <c r="A29253">
        <v>0</v>
      </c>
      <c r="B29253">
        <v>2284949305</v>
      </c>
      <c r="C29253" t="s">
        <v>20423</v>
      </c>
      <c r="D29253" t="s">
        <v>118651</v>
      </c>
      <c r="E29253" t="s">
        <v>242437</v>
      </c>
    </row>
    <row r="29254" spans="1:5" x14ac:dyDescent="0.3">
      <c r="A29254">
        <v>0</v>
      </c>
      <c r="B29254">
        <v>2284949927</v>
      </c>
      <c r="C29254" t="s">
        <v>20424</v>
      </c>
      <c r="D29254" t="s">
        <v>118652</v>
      </c>
      <c r="E29254" t="s">
        <v>242438</v>
      </c>
    </row>
    <row r="29255" spans="1:5" x14ac:dyDescent="0.3">
      <c r="A29255">
        <v>0</v>
      </c>
      <c r="B29255">
        <v>2284950260</v>
      </c>
      <c r="C29255" t="s">
        <v>20425</v>
      </c>
      <c r="D29255" t="s">
        <v>118653</v>
      </c>
      <c r="E29255" t="s">
        <v>242439</v>
      </c>
    </row>
    <row r="29256" spans="1:5" x14ac:dyDescent="0.3">
      <c r="A29256">
        <v>0</v>
      </c>
      <c r="B29256">
        <v>2284950638</v>
      </c>
      <c r="C29256" t="s">
        <v>20426</v>
      </c>
      <c r="D29256" t="s">
        <v>117656</v>
      </c>
      <c r="E29256" t="s">
        <v>242440</v>
      </c>
    </row>
    <row r="29257" spans="1:5" x14ac:dyDescent="0.3">
      <c r="A29257">
        <v>0</v>
      </c>
      <c r="B29257">
        <v>2284950813</v>
      </c>
      <c r="C29257" t="s">
        <v>20427</v>
      </c>
      <c r="D29257" t="s">
        <v>118654</v>
      </c>
      <c r="E29257" t="s">
        <v>242441</v>
      </c>
    </row>
    <row r="29258" spans="1:5" x14ac:dyDescent="0.3">
      <c r="A29258">
        <v>0</v>
      </c>
      <c r="B29258">
        <v>2284950993</v>
      </c>
      <c r="C29258" t="s">
        <v>20428</v>
      </c>
      <c r="D29258" t="s">
        <v>118655</v>
      </c>
      <c r="E29258" t="s">
        <v>242442</v>
      </c>
    </row>
    <row r="29259" spans="1:5" x14ac:dyDescent="0.3">
      <c r="A29259">
        <v>0</v>
      </c>
      <c r="B29259">
        <v>2284951479</v>
      </c>
      <c r="C29259" t="s">
        <v>20429</v>
      </c>
      <c r="D29259" t="s">
        <v>118656</v>
      </c>
      <c r="E29259" t="s">
        <v>242443</v>
      </c>
    </row>
    <row r="29260" spans="1:5" x14ac:dyDescent="0.3">
      <c r="A29260">
        <v>0</v>
      </c>
      <c r="B29260">
        <v>2284951620</v>
      </c>
      <c r="C29260" t="s">
        <v>20429</v>
      </c>
      <c r="D29260" t="s">
        <v>118657</v>
      </c>
      <c r="E29260" t="s">
        <v>242444</v>
      </c>
    </row>
    <row r="29261" spans="1:5" x14ac:dyDescent="0.3">
      <c r="A29261">
        <v>0</v>
      </c>
      <c r="B29261">
        <v>2284951643</v>
      </c>
      <c r="C29261" t="s">
        <v>20429</v>
      </c>
      <c r="D29261" t="s">
        <v>118658</v>
      </c>
      <c r="E29261" t="s">
        <v>242445</v>
      </c>
    </row>
    <row r="29262" spans="1:5" x14ac:dyDescent="0.3">
      <c r="A29262">
        <v>0</v>
      </c>
      <c r="B29262">
        <v>2284951785</v>
      </c>
      <c r="C29262" t="s">
        <v>20430</v>
      </c>
      <c r="D29262" t="s">
        <v>118659</v>
      </c>
      <c r="E29262" t="s">
        <v>242446</v>
      </c>
    </row>
    <row r="29263" spans="1:5" x14ac:dyDescent="0.3">
      <c r="A29263">
        <v>0</v>
      </c>
      <c r="B29263">
        <v>2284951844</v>
      </c>
      <c r="C29263" t="s">
        <v>20430</v>
      </c>
      <c r="D29263" t="s">
        <v>118660</v>
      </c>
      <c r="E29263" t="s">
        <v>242447</v>
      </c>
    </row>
    <row r="29264" spans="1:5" x14ac:dyDescent="0.3">
      <c r="A29264">
        <v>0</v>
      </c>
      <c r="B29264">
        <v>2284951847</v>
      </c>
      <c r="C29264" t="s">
        <v>20430</v>
      </c>
      <c r="D29264" t="s">
        <v>118661</v>
      </c>
      <c r="E29264" t="s">
        <v>242448</v>
      </c>
    </row>
    <row r="29265" spans="1:5" x14ac:dyDescent="0.3">
      <c r="A29265">
        <v>0</v>
      </c>
      <c r="B29265">
        <v>2284952328</v>
      </c>
      <c r="C29265" t="s">
        <v>20431</v>
      </c>
      <c r="D29265" t="s">
        <v>118662</v>
      </c>
      <c r="E29265" t="s">
        <v>242449</v>
      </c>
    </row>
    <row r="29266" spans="1:5" x14ac:dyDescent="0.3">
      <c r="A29266">
        <v>0</v>
      </c>
      <c r="B29266">
        <v>2284952678</v>
      </c>
      <c r="C29266" t="s">
        <v>20432</v>
      </c>
      <c r="D29266" t="s">
        <v>118663</v>
      </c>
      <c r="E29266" t="s">
        <v>242450</v>
      </c>
    </row>
    <row r="29267" spans="1:5" x14ac:dyDescent="0.3">
      <c r="A29267">
        <v>0</v>
      </c>
      <c r="B29267">
        <v>2284953045</v>
      </c>
      <c r="C29267" t="s">
        <v>20433</v>
      </c>
      <c r="D29267" t="s">
        <v>118664</v>
      </c>
      <c r="E29267" t="s">
        <v>242451</v>
      </c>
    </row>
    <row r="29268" spans="1:5" x14ac:dyDescent="0.3">
      <c r="A29268">
        <v>0</v>
      </c>
      <c r="B29268">
        <v>2284953349</v>
      </c>
      <c r="C29268" t="s">
        <v>20434</v>
      </c>
      <c r="D29268" t="s">
        <v>118665</v>
      </c>
      <c r="E29268" t="s">
        <v>242452</v>
      </c>
    </row>
    <row r="29269" spans="1:5" x14ac:dyDescent="0.3">
      <c r="A29269">
        <v>0</v>
      </c>
      <c r="B29269">
        <v>2284953479</v>
      </c>
      <c r="C29269" t="s">
        <v>20435</v>
      </c>
      <c r="D29269" t="s">
        <v>118666</v>
      </c>
      <c r="E29269" t="s">
        <v>242453</v>
      </c>
    </row>
    <row r="29270" spans="1:5" x14ac:dyDescent="0.3">
      <c r="A29270">
        <v>0</v>
      </c>
      <c r="B29270">
        <v>2284953611</v>
      </c>
      <c r="C29270" t="s">
        <v>20436</v>
      </c>
      <c r="D29270" t="s">
        <v>118667</v>
      </c>
      <c r="E29270" t="s">
        <v>242454</v>
      </c>
    </row>
    <row r="29271" spans="1:5" x14ac:dyDescent="0.3">
      <c r="A29271">
        <v>0</v>
      </c>
      <c r="B29271">
        <v>2284953696</v>
      </c>
      <c r="C29271" t="s">
        <v>20436</v>
      </c>
      <c r="D29271" t="s">
        <v>118668</v>
      </c>
      <c r="E29271" t="s">
        <v>242455</v>
      </c>
    </row>
    <row r="29272" spans="1:5" x14ac:dyDescent="0.3">
      <c r="A29272">
        <v>0</v>
      </c>
      <c r="B29272">
        <v>2284953712</v>
      </c>
      <c r="C29272" t="s">
        <v>20436</v>
      </c>
      <c r="D29272" t="s">
        <v>118669</v>
      </c>
      <c r="E29272" t="s">
        <v>242456</v>
      </c>
    </row>
    <row r="29273" spans="1:5" x14ac:dyDescent="0.3">
      <c r="A29273">
        <v>0</v>
      </c>
      <c r="B29273">
        <v>2284953725</v>
      </c>
      <c r="C29273" t="s">
        <v>20436</v>
      </c>
      <c r="D29273" t="s">
        <v>118643</v>
      </c>
      <c r="E29273" t="s">
        <v>242457</v>
      </c>
    </row>
    <row r="29274" spans="1:5" x14ac:dyDescent="0.3">
      <c r="A29274">
        <v>0</v>
      </c>
      <c r="B29274">
        <v>2284953850</v>
      </c>
      <c r="C29274" t="s">
        <v>20437</v>
      </c>
      <c r="D29274" t="s">
        <v>118670</v>
      </c>
      <c r="E29274" t="s">
        <v>242458</v>
      </c>
    </row>
    <row r="29275" spans="1:5" x14ac:dyDescent="0.3">
      <c r="A29275">
        <v>0</v>
      </c>
      <c r="B29275">
        <v>2284954020</v>
      </c>
      <c r="C29275" t="s">
        <v>20437</v>
      </c>
      <c r="D29275" t="s">
        <v>118671</v>
      </c>
      <c r="E29275" t="s">
        <v>242459</v>
      </c>
    </row>
    <row r="29276" spans="1:5" x14ac:dyDescent="0.3">
      <c r="A29276">
        <v>0</v>
      </c>
      <c r="B29276">
        <v>2284954483</v>
      </c>
      <c r="C29276" t="s">
        <v>20438</v>
      </c>
      <c r="D29276" t="s">
        <v>118672</v>
      </c>
      <c r="E29276" t="s">
        <v>242460</v>
      </c>
    </row>
    <row r="29277" spans="1:5" x14ac:dyDescent="0.3">
      <c r="A29277">
        <v>0</v>
      </c>
      <c r="B29277">
        <v>2284955023</v>
      </c>
      <c r="C29277" t="s">
        <v>20439</v>
      </c>
      <c r="D29277" t="s">
        <v>118673</v>
      </c>
      <c r="E29277" t="s">
        <v>242461</v>
      </c>
    </row>
    <row r="29278" spans="1:5" x14ac:dyDescent="0.3">
      <c r="A29278">
        <v>0</v>
      </c>
      <c r="B29278">
        <v>2284955107</v>
      </c>
      <c r="C29278" t="s">
        <v>20439</v>
      </c>
      <c r="D29278" t="s">
        <v>118674</v>
      </c>
      <c r="E29278" t="s">
        <v>242462</v>
      </c>
    </row>
    <row r="29279" spans="1:5" x14ac:dyDescent="0.3">
      <c r="A29279">
        <v>0</v>
      </c>
      <c r="B29279">
        <v>2284955276</v>
      </c>
      <c r="C29279" t="s">
        <v>20440</v>
      </c>
      <c r="D29279" t="s">
        <v>118675</v>
      </c>
      <c r="E29279" t="s">
        <v>242463</v>
      </c>
    </row>
    <row r="29280" spans="1:5" x14ac:dyDescent="0.3">
      <c r="A29280">
        <v>0</v>
      </c>
      <c r="B29280">
        <v>2284955283</v>
      </c>
      <c r="C29280" t="s">
        <v>20440</v>
      </c>
      <c r="D29280" t="s">
        <v>118676</v>
      </c>
      <c r="E29280" t="s">
        <v>242464</v>
      </c>
    </row>
    <row r="29281" spans="1:5" x14ac:dyDescent="0.3">
      <c r="A29281">
        <v>0</v>
      </c>
      <c r="B29281">
        <v>2284955466</v>
      </c>
      <c r="C29281" t="s">
        <v>20441</v>
      </c>
      <c r="D29281" t="s">
        <v>118677</v>
      </c>
      <c r="E29281" t="s">
        <v>242465</v>
      </c>
    </row>
    <row r="29282" spans="1:5" x14ac:dyDescent="0.3">
      <c r="A29282">
        <v>0</v>
      </c>
      <c r="B29282">
        <v>2284955622</v>
      </c>
      <c r="C29282" t="s">
        <v>20442</v>
      </c>
      <c r="D29282" t="s">
        <v>101542</v>
      </c>
      <c r="E29282" t="s">
        <v>242466</v>
      </c>
    </row>
    <row r="29283" spans="1:5" x14ac:dyDescent="0.3">
      <c r="A29283">
        <v>0</v>
      </c>
      <c r="B29283">
        <v>2284956298</v>
      </c>
      <c r="C29283" t="s">
        <v>20443</v>
      </c>
      <c r="D29283" t="s">
        <v>118678</v>
      </c>
      <c r="E29283" t="s">
        <v>242467</v>
      </c>
    </row>
    <row r="29284" spans="1:5" x14ac:dyDescent="0.3">
      <c r="A29284">
        <v>0</v>
      </c>
      <c r="B29284">
        <v>2284956398</v>
      </c>
      <c r="C29284" t="s">
        <v>20443</v>
      </c>
      <c r="D29284" t="s">
        <v>118679</v>
      </c>
      <c r="E29284" t="s">
        <v>242468</v>
      </c>
    </row>
    <row r="29285" spans="1:5" x14ac:dyDescent="0.3">
      <c r="A29285">
        <v>0</v>
      </c>
      <c r="B29285">
        <v>2284956535</v>
      </c>
      <c r="C29285" t="s">
        <v>20444</v>
      </c>
      <c r="D29285" t="s">
        <v>118680</v>
      </c>
      <c r="E29285" t="s">
        <v>242469</v>
      </c>
    </row>
    <row r="29286" spans="1:5" x14ac:dyDescent="0.3">
      <c r="A29286">
        <v>0</v>
      </c>
      <c r="B29286">
        <v>2284956549</v>
      </c>
      <c r="C29286" t="s">
        <v>20444</v>
      </c>
      <c r="D29286" t="s">
        <v>118681</v>
      </c>
      <c r="E29286" t="s">
        <v>242470</v>
      </c>
    </row>
    <row r="29287" spans="1:5" x14ac:dyDescent="0.3">
      <c r="A29287">
        <v>0</v>
      </c>
      <c r="B29287">
        <v>2284956872</v>
      </c>
      <c r="C29287" t="s">
        <v>20445</v>
      </c>
      <c r="D29287" t="s">
        <v>118682</v>
      </c>
      <c r="E29287" t="s">
        <v>242471</v>
      </c>
    </row>
    <row r="29288" spans="1:5" x14ac:dyDescent="0.3">
      <c r="A29288">
        <v>0</v>
      </c>
      <c r="B29288">
        <v>2284957103</v>
      </c>
      <c r="C29288" t="s">
        <v>20446</v>
      </c>
      <c r="D29288" t="s">
        <v>116144</v>
      </c>
      <c r="E29288" t="s">
        <v>242472</v>
      </c>
    </row>
    <row r="29289" spans="1:5" x14ac:dyDescent="0.3">
      <c r="A29289">
        <v>0</v>
      </c>
      <c r="B29289">
        <v>2284957124</v>
      </c>
      <c r="C29289" t="s">
        <v>20446</v>
      </c>
      <c r="D29289" t="s">
        <v>99181</v>
      </c>
      <c r="E29289" t="s">
        <v>242473</v>
      </c>
    </row>
    <row r="29290" spans="1:5" x14ac:dyDescent="0.3">
      <c r="A29290">
        <v>0</v>
      </c>
      <c r="B29290">
        <v>2284957169</v>
      </c>
      <c r="C29290" t="s">
        <v>20446</v>
      </c>
      <c r="D29290" t="s">
        <v>118683</v>
      </c>
      <c r="E29290" t="s">
        <v>242474</v>
      </c>
    </row>
    <row r="29291" spans="1:5" x14ac:dyDescent="0.3">
      <c r="A29291">
        <v>0</v>
      </c>
      <c r="B29291">
        <v>2284957192</v>
      </c>
      <c r="C29291" t="s">
        <v>20446</v>
      </c>
      <c r="D29291" t="s">
        <v>118684</v>
      </c>
      <c r="E29291" t="s">
        <v>242475</v>
      </c>
    </row>
    <row r="29292" spans="1:5" x14ac:dyDescent="0.3">
      <c r="A29292">
        <v>0</v>
      </c>
      <c r="B29292">
        <v>2284957662</v>
      </c>
      <c r="C29292" t="s">
        <v>20447</v>
      </c>
      <c r="D29292" t="s">
        <v>118663</v>
      </c>
      <c r="E29292" t="s">
        <v>242476</v>
      </c>
    </row>
    <row r="29293" spans="1:5" x14ac:dyDescent="0.3">
      <c r="A29293">
        <v>0</v>
      </c>
      <c r="B29293">
        <v>2284957964</v>
      </c>
      <c r="C29293" t="s">
        <v>20448</v>
      </c>
      <c r="D29293" t="s">
        <v>118685</v>
      </c>
      <c r="E29293" t="s">
        <v>242477</v>
      </c>
    </row>
    <row r="29294" spans="1:5" x14ac:dyDescent="0.3">
      <c r="A29294">
        <v>0</v>
      </c>
      <c r="B29294">
        <v>2284958481</v>
      </c>
      <c r="C29294" t="s">
        <v>20449</v>
      </c>
      <c r="D29294" t="s">
        <v>118686</v>
      </c>
      <c r="E29294" t="s">
        <v>242478</v>
      </c>
    </row>
    <row r="29295" spans="1:5" x14ac:dyDescent="0.3">
      <c r="A29295">
        <v>0</v>
      </c>
      <c r="B29295">
        <v>2284958607</v>
      </c>
      <c r="C29295" t="s">
        <v>20449</v>
      </c>
      <c r="D29295" t="s">
        <v>118687</v>
      </c>
      <c r="E29295" t="s">
        <v>242479</v>
      </c>
    </row>
    <row r="29296" spans="1:5" x14ac:dyDescent="0.3">
      <c r="A29296">
        <v>0</v>
      </c>
      <c r="B29296">
        <v>2284958694</v>
      </c>
      <c r="C29296" t="s">
        <v>20450</v>
      </c>
      <c r="D29296" t="s">
        <v>118688</v>
      </c>
      <c r="E29296" t="s">
        <v>242480</v>
      </c>
    </row>
    <row r="29297" spans="1:5" x14ac:dyDescent="0.3">
      <c r="A29297">
        <v>0</v>
      </c>
      <c r="B29297">
        <v>2284958755</v>
      </c>
      <c r="C29297" t="s">
        <v>20450</v>
      </c>
      <c r="D29297" t="s">
        <v>95929</v>
      </c>
      <c r="E29297" t="s">
        <v>242481</v>
      </c>
    </row>
    <row r="29298" spans="1:5" x14ac:dyDescent="0.3">
      <c r="A29298">
        <v>0</v>
      </c>
      <c r="B29298">
        <v>2284958877</v>
      </c>
      <c r="C29298" t="s">
        <v>20450</v>
      </c>
      <c r="D29298" t="s">
        <v>118689</v>
      </c>
      <c r="E29298" t="s">
        <v>242482</v>
      </c>
    </row>
    <row r="29299" spans="1:5" x14ac:dyDescent="0.3">
      <c r="A29299">
        <v>0</v>
      </c>
      <c r="B29299">
        <v>2284958913</v>
      </c>
      <c r="C29299" t="s">
        <v>20451</v>
      </c>
      <c r="D29299" t="s">
        <v>118690</v>
      </c>
      <c r="E29299" t="s">
        <v>242483</v>
      </c>
    </row>
    <row r="29300" spans="1:5" x14ac:dyDescent="0.3">
      <c r="A29300">
        <v>0</v>
      </c>
      <c r="B29300">
        <v>2284959066</v>
      </c>
      <c r="C29300" t="s">
        <v>20451</v>
      </c>
      <c r="D29300" t="s">
        <v>116892</v>
      </c>
      <c r="E29300" t="s">
        <v>242484</v>
      </c>
    </row>
    <row r="29301" spans="1:5" x14ac:dyDescent="0.3">
      <c r="A29301">
        <v>0</v>
      </c>
      <c r="B29301">
        <v>2284959354</v>
      </c>
      <c r="C29301" t="s">
        <v>20452</v>
      </c>
      <c r="D29301" t="s">
        <v>118691</v>
      </c>
      <c r="E29301" t="s">
        <v>242485</v>
      </c>
    </row>
    <row r="29302" spans="1:5" x14ac:dyDescent="0.3">
      <c r="A29302">
        <v>0</v>
      </c>
      <c r="B29302">
        <v>2284959390</v>
      </c>
      <c r="C29302" t="s">
        <v>20452</v>
      </c>
      <c r="D29302" t="s">
        <v>118692</v>
      </c>
      <c r="E29302" t="s">
        <v>242486</v>
      </c>
    </row>
    <row r="29303" spans="1:5" x14ac:dyDescent="0.3">
      <c r="A29303">
        <v>0</v>
      </c>
      <c r="B29303">
        <v>2284959781</v>
      </c>
      <c r="C29303" t="s">
        <v>20453</v>
      </c>
      <c r="D29303" t="s">
        <v>118693</v>
      </c>
      <c r="E29303" t="s">
        <v>242487</v>
      </c>
    </row>
    <row r="29304" spans="1:5" x14ac:dyDescent="0.3">
      <c r="A29304">
        <v>0</v>
      </c>
      <c r="B29304">
        <v>2284960133</v>
      </c>
      <c r="C29304" t="s">
        <v>20454</v>
      </c>
      <c r="D29304" t="s">
        <v>118694</v>
      </c>
      <c r="E29304" t="s">
        <v>242488</v>
      </c>
    </row>
    <row r="29305" spans="1:5" x14ac:dyDescent="0.3">
      <c r="A29305">
        <v>0</v>
      </c>
      <c r="B29305">
        <v>2284960287</v>
      </c>
      <c r="C29305" t="s">
        <v>20455</v>
      </c>
      <c r="D29305" t="s">
        <v>118695</v>
      </c>
      <c r="E29305" t="s">
        <v>242489</v>
      </c>
    </row>
    <row r="29306" spans="1:5" x14ac:dyDescent="0.3">
      <c r="A29306">
        <v>0</v>
      </c>
      <c r="B29306">
        <v>2284960349</v>
      </c>
      <c r="C29306" t="s">
        <v>20455</v>
      </c>
      <c r="D29306" t="s">
        <v>118696</v>
      </c>
      <c r="E29306" t="s">
        <v>242490</v>
      </c>
    </row>
    <row r="29307" spans="1:5" x14ac:dyDescent="0.3">
      <c r="A29307">
        <v>0</v>
      </c>
      <c r="B29307">
        <v>2284960607</v>
      </c>
      <c r="C29307" t="s">
        <v>20456</v>
      </c>
      <c r="D29307" t="s">
        <v>118697</v>
      </c>
      <c r="E29307" t="s">
        <v>242491</v>
      </c>
    </row>
    <row r="29308" spans="1:5" x14ac:dyDescent="0.3">
      <c r="A29308">
        <v>0</v>
      </c>
      <c r="B29308">
        <v>2284960616</v>
      </c>
      <c r="C29308" t="s">
        <v>20456</v>
      </c>
      <c r="D29308" t="s">
        <v>113590</v>
      </c>
      <c r="E29308" t="s">
        <v>242492</v>
      </c>
    </row>
    <row r="29309" spans="1:5" x14ac:dyDescent="0.3">
      <c r="A29309">
        <v>0</v>
      </c>
      <c r="B29309">
        <v>2284960669</v>
      </c>
      <c r="C29309" t="s">
        <v>20457</v>
      </c>
      <c r="D29309" t="s">
        <v>118698</v>
      </c>
      <c r="E29309" t="s">
        <v>242493</v>
      </c>
    </row>
    <row r="29310" spans="1:5" x14ac:dyDescent="0.3">
      <c r="A29310">
        <v>0</v>
      </c>
      <c r="B29310">
        <v>2284960706</v>
      </c>
      <c r="C29310" t="s">
        <v>20457</v>
      </c>
      <c r="D29310" t="s">
        <v>118699</v>
      </c>
      <c r="E29310" t="s">
        <v>242494</v>
      </c>
    </row>
    <row r="29311" spans="1:5" x14ac:dyDescent="0.3">
      <c r="A29311">
        <v>0</v>
      </c>
      <c r="B29311">
        <v>2284960876</v>
      </c>
      <c r="C29311" t="s">
        <v>20458</v>
      </c>
      <c r="D29311" t="s">
        <v>116588</v>
      </c>
      <c r="E29311" t="s">
        <v>242495</v>
      </c>
    </row>
    <row r="29312" spans="1:5" x14ac:dyDescent="0.3">
      <c r="A29312">
        <v>0</v>
      </c>
      <c r="B29312">
        <v>2284960912</v>
      </c>
      <c r="C29312" t="s">
        <v>20458</v>
      </c>
      <c r="D29312" t="s">
        <v>118700</v>
      </c>
      <c r="E29312" t="s">
        <v>242496</v>
      </c>
    </row>
    <row r="29313" spans="1:5" x14ac:dyDescent="0.3">
      <c r="A29313">
        <v>0</v>
      </c>
      <c r="B29313">
        <v>2284961139</v>
      </c>
      <c r="C29313" t="s">
        <v>20459</v>
      </c>
      <c r="D29313" t="s">
        <v>117905</v>
      </c>
      <c r="E29313" t="s">
        <v>242497</v>
      </c>
    </row>
    <row r="29314" spans="1:5" x14ac:dyDescent="0.3">
      <c r="A29314">
        <v>0</v>
      </c>
      <c r="B29314">
        <v>2284961190</v>
      </c>
      <c r="C29314" t="s">
        <v>20459</v>
      </c>
      <c r="D29314" t="s">
        <v>118701</v>
      </c>
      <c r="E29314" t="s">
        <v>242498</v>
      </c>
    </row>
    <row r="29315" spans="1:5" x14ac:dyDescent="0.3">
      <c r="A29315">
        <v>0</v>
      </c>
      <c r="B29315">
        <v>2284961654</v>
      </c>
      <c r="C29315" t="s">
        <v>20460</v>
      </c>
      <c r="D29315" t="s">
        <v>118702</v>
      </c>
      <c r="E29315" t="s">
        <v>242499</v>
      </c>
    </row>
    <row r="29316" spans="1:5" x14ac:dyDescent="0.3">
      <c r="A29316">
        <v>0</v>
      </c>
      <c r="B29316">
        <v>2284961751</v>
      </c>
      <c r="C29316" t="s">
        <v>20461</v>
      </c>
      <c r="D29316" t="s">
        <v>118703</v>
      </c>
      <c r="E29316" t="s">
        <v>242500</v>
      </c>
    </row>
    <row r="29317" spans="1:5" x14ac:dyDescent="0.3">
      <c r="A29317">
        <v>0</v>
      </c>
      <c r="B29317">
        <v>2284961827</v>
      </c>
      <c r="C29317" t="s">
        <v>20461</v>
      </c>
      <c r="D29317" t="s">
        <v>118704</v>
      </c>
      <c r="E29317" t="s">
        <v>242501</v>
      </c>
    </row>
    <row r="29318" spans="1:5" x14ac:dyDescent="0.3">
      <c r="A29318">
        <v>0</v>
      </c>
      <c r="B29318">
        <v>2284961987</v>
      </c>
      <c r="C29318" t="s">
        <v>20462</v>
      </c>
      <c r="D29318" t="s">
        <v>116706</v>
      </c>
      <c r="E29318" t="s">
        <v>242502</v>
      </c>
    </row>
    <row r="29319" spans="1:5" x14ac:dyDescent="0.3">
      <c r="A29319">
        <v>0</v>
      </c>
      <c r="B29319">
        <v>2284962138</v>
      </c>
      <c r="C29319" t="s">
        <v>20463</v>
      </c>
      <c r="D29319" t="s">
        <v>118705</v>
      </c>
      <c r="E29319" t="s">
        <v>242503</v>
      </c>
    </row>
    <row r="29320" spans="1:5" x14ac:dyDescent="0.3">
      <c r="A29320">
        <v>0</v>
      </c>
      <c r="B29320">
        <v>2284962317</v>
      </c>
      <c r="C29320" t="s">
        <v>20463</v>
      </c>
      <c r="D29320" t="s">
        <v>118706</v>
      </c>
      <c r="E29320" t="s">
        <v>242504</v>
      </c>
    </row>
    <row r="29321" spans="1:5" x14ac:dyDescent="0.3">
      <c r="A29321">
        <v>0</v>
      </c>
      <c r="B29321">
        <v>2284962540</v>
      </c>
      <c r="C29321" t="s">
        <v>20464</v>
      </c>
      <c r="D29321" t="s">
        <v>118707</v>
      </c>
      <c r="E29321" t="s">
        <v>242505</v>
      </c>
    </row>
    <row r="29322" spans="1:5" x14ac:dyDescent="0.3">
      <c r="A29322">
        <v>0</v>
      </c>
      <c r="B29322">
        <v>2284962626</v>
      </c>
      <c r="C29322" t="s">
        <v>20465</v>
      </c>
      <c r="D29322" t="s">
        <v>118708</v>
      </c>
      <c r="E29322" t="s">
        <v>242506</v>
      </c>
    </row>
    <row r="29323" spans="1:5" x14ac:dyDescent="0.3">
      <c r="A29323">
        <v>0</v>
      </c>
      <c r="B29323">
        <v>2284962742</v>
      </c>
      <c r="C29323" t="s">
        <v>20465</v>
      </c>
      <c r="D29323" t="s">
        <v>118709</v>
      </c>
      <c r="E29323" t="s">
        <v>242507</v>
      </c>
    </row>
    <row r="29324" spans="1:5" x14ac:dyDescent="0.3">
      <c r="A29324">
        <v>0</v>
      </c>
      <c r="B29324">
        <v>2284962772</v>
      </c>
      <c r="C29324" t="s">
        <v>20465</v>
      </c>
      <c r="D29324" t="s">
        <v>118710</v>
      </c>
      <c r="E29324" t="s">
        <v>242508</v>
      </c>
    </row>
    <row r="29325" spans="1:5" x14ac:dyDescent="0.3">
      <c r="A29325">
        <v>0</v>
      </c>
      <c r="B29325">
        <v>2284963431</v>
      </c>
      <c r="C29325" t="s">
        <v>20466</v>
      </c>
      <c r="D29325" t="s">
        <v>118711</v>
      </c>
      <c r="E29325" t="s">
        <v>242509</v>
      </c>
    </row>
    <row r="29326" spans="1:5" x14ac:dyDescent="0.3">
      <c r="A29326">
        <v>0</v>
      </c>
      <c r="B29326">
        <v>2284963547</v>
      </c>
      <c r="C29326" t="s">
        <v>20467</v>
      </c>
      <c r="D29326" t="s">
        <v>118712</v>
      </c>
      <c r="E29326" t="s">
        <v>242510</v>
      </c>
    </row>
    <row r="29327" spans="1:5" x14ac:dyDescent="0.3">
      <c r="A29327">
        <v>0</v>
      </c>
      <c r="B29327">
        <v>2284963648</v>
      </c>
      <c r="C29327" t="s">
        <v>20467</v>
      </c>
      <c r="D29327" t="s">
        <v>118713</v>
      </c>
      <c r="E29327" t="s">
        <v>242511</v>
      </c>
    </row>
    <row r="29328" spans="1:5" x14ac:dyDescent="0.3">
      <c r="A29328">
        <v>0</v>
      </c>
      <c r="B29328">
        <v>2285008160</v>
      </c>
      <c r="C29328" t="s">
        <v>20468</v>
      </c>
      <c r="D29328" t="s">
        <v>118714</v>
      </c>
      <c r="E29328" t="s">
        <v>242512</v>
      </c>
    </row>
    <row r="29329" spans="1:5" x14ac:dyDescent="0.3">
      <c r="A29329">
        <v>0</v>
      </c>
      <c r="B29329">
        <v>2285008262</v>
      </c>
      <c r="C29329" t="s">
        <v>20468</v>
      </c>
      <c r="D29329" t="s">
        <v>118715</v>
      </c>
      <c r="E29329" t="s">
        <v>242513</v>
      </c>
    </row>
    <row r="29330" spans="1:5" x14ac:dyDescent="0.3">
      <c r="A29330">
        <v>0</v>
      </c>
      <c r="B29330">
        <v>2285008881</v>
      </c>
      <c r="C29330" t="s">
        <v>20469</v>
      </c>
      <c r="D29330" t="s">
        <v>116673</v>
      </c>
      <c r="E29330" t="s">
        <v>242514</v>
      </c>
    </row>
    <row r="29331" spans="1:5" x14ac:dyDescent="0.3">
      <c r="A29331">
        <v>0</v>
      </c>
      <c r="B29331">
        <v>2285009009</v>
      </c>
      <c r="C29331" t="s">
        <v>20470</v>
      </c>
      <c r="D29331" t="s">
        <v>118716</v>
      </c>
      <c r="E29331" t="s">
        <v>242515</v>
      </c>
    </row>
    <row r="29332" spans="1:5" x14ac:dyDescent="0.3">
      <c r="A29332">
        <v>0</v>
      </c>
      <c r="B29332">
        <v>2285009039</v>
      </c>
      <c r="C29332" t="s">
        <v>20470</v>
      </c>
      <c r="D29332" t="s">
        <v>117426</v>
      </c>
      <c r="E29332" t="s">
        <v>242516</v>
      </c>
    </row>
    <row r="29333" spans="1:5" x14ac:dyDescent="0.3">
      <c r="A29333">
        <v>0</v>
      </c>
      <c r="B29333">
        <v>2285009151</v>
      </c>
      <c r="C29333" t="s">
        <v>20470</v>
      </c>
      <c r="D29333" t="s">
        <v>118717</v>
      </c>
      <c r="E29333" t="s">
        <v>242517</v>
      </c>
    </row>
    <row r="29334" spans="1:5" x14ac:dyDescent="0.3">
      <c r="A29334">
        <v>0</v>
      </c>
      <c r="B29334">
        <v>2285009156</v>
      </c>
      <c r="C29334" t="s">
        <v>20470</v>
      </c>
      <c r="D29334" t="s">
        <v>118718</v>
      </c>
      <c r="E29334" t="s">
        <v>242518</v>
      </c>
    </row>
    <row r="29335" spans="1:5" x14ac:dyDescent="0.3">
      <c r="A29335">
        <v>0</v>
      </c>
      <c r="B29335">
        <v>2285009754</v>
      </c>
      <c r="C29335" t="s">
        <v>20471</v>
      </c>
      <c r="D29335" t="s">
        <v>118719</v>
      </c>
      <c r="E29335" t="s">
        <v>242519</v>
      </c>
    </row>
    <row r="29336" spans="1:5" x14ac:dyDescent="0.3">
      <c r="A29336">
        <v>0</v>
      </c>
      <c r="B29336">
        <v>2285009799</v>
      </c>
      <c r="C29336" t="s">
        <v>20471</v>
      </c>
      <c r="D29336" t="s">
        <v>101898</v>
      </c>
      <c r="E29336" t="s">
        <v>242520</v>
      </c>
    </row>
    <row r="29337" spans="1:5" x14ac:dyDescent="0.3">
      <c r="A29337">
        <v>0</v>
      </c>
      <c r="B29337">
        <v>2285010277</v>
      </c>
      <c r="C29337" t="s">
        <v>20472</v>
      </c>
      <c r="D29337" t="s">
        <v>118720</v>
      </c>
      <c r="E29337" t="s">
        <v>242521</v>
      </c>
    </row>
    <row r="29338" spans="1:5" x14ac:dyDescent="0.3">
      <c r="A29338">
        <v>0</v>
      </c>
      <c r="B29338">
        <v>2285010388</v>
      </c>
      <c r="C29338" t="s">
        <v>20472</v>
      </c>
      <c r="D29338" t="s">
        <v>118721</v>
      </c>
      <c r="E29338" t="s">
        <v>242522</v>
      </c>
    </row>
    <row r="29339" spans="1:5" x14ac:dyDescent="0.3">
      <c r="A29339">
        <v>0</v>
      </c>
      <c r="B29339">
        <v>2285010465</v>
      </c>
      <c r="C29339" t="s">
        <v>20473</v>
      </c>
      <c r="D29339" t="s">
        <v>118722</v>
      </c>
      <c r="E29339" t="s">
        <v>242523</v>
      </c>
    </row>
    <row r="29340" spans="1:5" x14ac:dyDescent="0.3">
      <c r="A29340">
        <v>0</v>
      </c>
      <c r="B29340">
        <v>2285010500</v>
      </c>
      <c r="C29340" t="s">
        <v>20473</v>
      </c>
      <c r="D29340" t="s">
        <v>118723</v>
      </c>
      <c r="E29340" t="s">
        <v>242524</v>
      </c>
    </row>
    <row r="29341" spans="1:5" x14ac:dyDescent="0.3">
      <c r="A29341">
        <v>0</v>
      </c>
      <c r="B29341">
        <v>2285010981</v>
      </c>
      <c r="C29341" t="s">
        <v>20474</v>
      </c>
      <c r="D29341" t="s">
        <v>118724</v>
      </c>
      <c r="E29341" t="s">
        <v>242525</v>
      </c>
    </row>
    <row r="29342" spans="1:5" x14ac:dyDescent="0.3">
      <c r="A29342">
        <v>0</v>
      </c>
      <c r="B29342">
        <v>2285011426</v>
      </c>
      <c r="C29342" t="s">
        <v>20475</v>
      </c>
      <c r="D29342" t="s">
        <v>118725</v>
      </c>
      <c r="E29342" t="s">
        <v>242526</v>
      </c>
    </row>
    <row r="29343" spans="1:5" x14ac:dyDescent="0.3">
      <c r="A29343">
        <v>0</v>
      </c>
      <c r="B29343">
        <v>2285011625</v>
      </c>
      <c r="C29343" t="s">
        <v>20476</v>
      </c>
      <c r="D29343" t="s">
        <v>118726</v>
      </c>
      <c r="E29343" t="s">
        <v>242527</v>
      </c>
    </row>
    <row r="29344" spans="1:5" x14ac:dyDescent="0.3">
      <c r="A29344">
        <v>0</v>
      </c>
      <c r="B29344">
        <v>2285011689</v>
      </c>
      <c r="C29344" t="s">
        <v>20476</v>
      </c>
      <c r="D29344" t="s">
        <v>118727</v>
      </c>
      <c r="E29344" t="s">
        <v>242528</v>
      </c>
    </row>
    <row r="29345" spans="1:5" x14ac:dyDescent="0.3">
      <c r="A29345">
        <v>0</v>
      </c>
      <c r="B29345">
        <v>2285011708</v>
      </c>
      <c r="C29345" t="s">
        <v>20476</v>
      </c>
      <c r="D29345" t="s">
        <v>118728</v>
      </c>
      <c r="E29345" t="s">
        <v>242529</v>
      </c>
    </row>
    <row r="29346" spans="1:5" x14ac:dyDescent="0.3">
      <c r="A29346">
        <v>0</v>
      </c>
      <c r="B29346">
        <v>2285012445</v>
      </c>
      <c r="C29346" t="s">
        <v>20477</v>
      </c>
      <c r="D29346" t="s">
        <v>118729</v>
      </c>
      <c r="E29346" t="s">
        <v>242530</v>
      </c>
    </row>
    <row r="29347" spans="1:5" x14ac:dyDescent="0.3">
      <c r="A29347">
        <v>0</v>
      </c>
      <c r="B29347">
        <v>2285012809</v>
      </c>
      <c r="C29347" t="s">
        <v>20478</v>
      </c>
      <c r="D29347" t="s">
        <v>95467</v>
      </c>
      <c r="E29347" t="s">
        <v>242531</v>
      </c>
    </row>
    <row r="29348" spans="1:5" x14ac:dyDescent="0.3">
      <c r="A29348">
        <v>0</v>
      </c>
      <c r="B29348">
        <v>2285013021</v>
      </c>
      <c r="C29348" t="s">
        <v>20479</v>
      </c>
      <c r="D29348" t="s">
        <v>118730</v>
      </c>
      <c r="E29348" t="s">
        <v>242532</v>
      </c>
    </row>
    <row r="29349" spans="1:5" x14ac:dyDescent="0.3">
      <c r="A29349">
        <v>0</v>
      </c>
      <c r="B29349">
        <v>2285013092</v>
      </c>
      <c r="C29349" t="s">
        <v>20479</v>
      </c>
      <c r="D29349" t="s">
        <v>118731</v>
      </c>
      <c r="E29349" t="s">
        <v>242533</v>
      </c>
    </row>
    <row r="29350" spans="1:5" x14ac:dyDescent="0.3">
      <c r="A29350">
        <v>0</v>
      </c>
      <c r="B29350">
        <v>2285013337</v>
      </c>
      <c r="C29350" t="s">
        <v>20480</v>
      </c>
      <c r="D29350" t="s">
        <v>118732</v>
      </c>
      <c r="E29350" t="s">
        <v>242534</v>
      </c>
    </row>
    <row r="29351" spans="1:5" x14ac:dyDescent="0.3">
      <c r="A29351">
        <v>0</v>
      </c>
      <c r="B29351">
        <v>2285013509</v>
      </c>
      <c r="C29351" t="s">
        <v>20480</v>
      </c>
      <c r="D29351" t="s">
        <v>102753</v>
      </c>
      <c r="E29351" t="s">
        <v>242535</v>
      </c>
    </row>
    <row r="29352" spans="1:5" x14ac:dyDescent="0.3">
      <c r="A29352">
        <v>0</v>
      </c>
      <c r="B29352">
        <v>2285013778</v>
      </c>
      <c r="C29352" t="s">
        <v>20481</v>
      </c>
      <c r="D29352" t="s">
        <v>98505</v>
      </c>
      <c r="E29352" t="s">
        <v>242536</v>
      </c>
    </row>
    <row r="29353" spans="1:5" x14ac:dyDescent="0.3">
      <c r="A29353">
        <v>0</v>
      </c>
      <c r="B29353">
        <v>2285013941</v>
      </c>
      <c r="C29353" t="s">
        <v>20481</v>
      </c>
      <c r="D29353" t="s">
        <v>118733</v>
      </c>
      <c r="E29353" t="s">
        <v>242537</v>
      </c>
    </row>
    <row r="29354" spans="1:5" x14ac:dyDescent="0.3">
      <c r="A29354">
        <v>0</v>
      </c>
      <c r="B29354">
        <v>2285014162</v>
      </c>
      <c r="C29354" t="s">
        <v>20482</v>
      </c>
      <c r="D29354" t="s">
        <v>118734</v>
      </c>
      <c r="E29354" t="s">
        <v>242538</v>
      </c>
    </row>
    <row r="29355" spans="1:5" x14ac:dyDescent="0.3">
      <c r="A29355">
        <v>0</v>
      </c>
      <c r="B29355">
        <v>2285014270</v>
      </c>
      <c r="C29355" t="s">
        <v>20483</v>
      </c>
      <c r="D29355" t="s">
        <v>118735</v>
      </c>
      <c r="E29355" t="s">
        <v>242539</v>
      </c>
    </row>
    <row r="29356" spans="1:5" x14ac:dyDescent="0.3">
      <c r="A29356">
        <v>0</v>
      </c>
      <c r="B29356">
        <v>2285014309</v>
      </c>
      <c r="C29356" t="s">
        <v>20483</v>
      </c>
      <c r="D29356" t="s">
        <v>118736</v>
      </c>
      <c r="E29356" t="s">
        <v>242540</v>
      </c>
    </row>
    <row r="29357" spans="1:5" x14ac:dyDescent="0.3">
      <c r="A29357">
        <v>0</v>
      </c>
      <c r="B29357">
        <v>2285014312</v>
      </c>
      <c r="C29357" t="s">
        <v>20483</v>
      </c>
      <c r="D29357" t="s">
        <v>118737</v>
      </c>
      <c r="E29357" t="s">
        <v>242541</v>
      </c>
    </row>
    <row r="29358" spans="1:5" x14ac:dyDescent="0.3">
      <c r="A29358">
        <v>0</v>
      </c>
      <c r="B29358">
        <v>2285014371</v>
      </c>
      <c r="C29358" t="s">
        <v>20483</v>
      </c>
      <c r="D29358" t="s">
        <v>118738</v>
      </c>
      <c r="E29358" t="s">
        <v>242542</v>
      </c>
    </row>
    <row r="29359" spans="1:5" x14ac:dyDescent="0.3">
      <c r="A29359">
        <v>0</v>
      </c>
      <c r="B29359">
        <v>2285014772</v>
      </c>
      <c r="C29359" t="s">
        <v>20484</v>
      </c>
      <c r="D29359" t="s">
        <v>118739</v>
      </c>
      <c r="E29359" t="s">
        <v>242543</v>
      </c>
    </row>
    <row r="29360" spans="1:5" x14ac:dyDescent="0.3">
      <c r="A29360">
        <v>0</v>
      </c>
      <c r="B29360">
        <v>2285015131</v>
      </c>
      <c r="C29360" t="s">
        <v>20485</v>
      </c>
      <c r="D29360" t="s">
        <v>118740</v>
      </c>
      <c r="E29360" t="s">
        <v>242544</v>
      </c>
    </row>
    <row r="29361" spans="1:5" x14ac:dyDescent="0.3">
      <c r="A29361">
        <v>0</v>
      </c>
      <c r="B29361">
        <v>2285015612</v>
      </c>
      <c r="C29361" t="s">
        <v>20486</v>
      </c>
      <c r="D29361" t="s">
        <v>118741</v>
      </c>
      <c r="E29361" t="s">
        <v>242545</v>
      </c>
    </row>
    <row r="29362" spans="1:5" x14ac:dyDescent="0.3">
      <c r="A29362">
        <v>0</v>
      </c>
      <c r="B29362">
        <v>2285016446</v>
      </c>
      <c r="C29362" t="s">
        <v>20487</v>
      </c>
      <c r="D29362" t="s">
        <v>118714</v>
      </c>
      <c r="E29362" t="s">
        <v>242546</v>
      </c>
    </row>
    <row r="29363" spans="1:5" x14ac:dyDescent="0.3">
      <c r="A29363">
        <v>0</v>
      </c>
      <c r="B29363">
        <v>2285016448</v>
      </c>
      <c r="C29363" t="s">
        <v>20487</v>
      </c>
      <c r="D29363" t="s">
        <v>118742</v>
      </c>
      <c r="E29363" t="s">
        <v>242547</v>
      </c>
    </row>
    <row r="29364" spans="1:5" x14ac:dyDescent="0.3">
      <c r="A29364">
        <v>0</v>
      </c>
      <c r="B29364">
        <v>2285016518</v>
      </c>
      <c r="C29364" t="s">
        <v>20487</v>
      </c>
      <c r="D29364" t="s">
        <v>118743</v>
      </c>
      <c r="E29364" t="s">
        <v>242548</v>
      </c>
    </row>
    <row r="29365" spans="1:5" x14ac:dyDescent="0.3">
      <c r="A29365">
        <v>0</v>
      </c>
      <c r="B29365">
        <v>2285016574</v>
      </c>
      <c r="C29365" t="s">
        <v>20487</v>
      </c>
      <c r="D29365" t="s">
        <v>118744</v>
      </c>
      <c r="E29365" t="s">
        <v>242549</v>
      </c>
    </row>
    <row r="29366" spans="1:5" x14ac:dyDescent="0.3">
      <c r="A29366">
        <v>0</v>
      </c>
      <c r="B29366">
        <v>2285016706</v>
      </c>
      <c r="C29366" t="s">
        <v>20488</v>
      </c>
      <c r="D29366" t="s">
        <v>118745</v>
      </c>
      <c r="E29366" t="s">
        <v>242550</v>
      </c>
    </row>
    <row r="29367" spans="1:5" x14ac:dyDescent="0.3">
      <c r="A29367">
        <v>0</v>
      </c>
      <c r="B29367">
        <v>2285016850</v>
      </c>
      <c r="C29367" t="s">
        <v>20489</v>
      </c>
      <c r="D29367" t="s">
        <v>118746</v>
      </c>
      <c r="E29367" t="s">
        <v>242551</v>
      </c>
    </row>
    <row r="29368" spans="1:5" x14ac:dyDescent="0.3">
      <c r="A29368">
        <v>0</v>
      </c>
      <c r="B29368">
        <v>2285017416</v>
      </c>
      <c r="C29368" t="s">
        <v>20490</v>
      </c>
      <c r="D29368" t="s">
        <v>118747</v>
      </c>
      <c r="E29368" t="s">
        <v>242552</v>
      </c>
    </row>
    <row r="29369" spans="1:5" x14ac:dyDescent="0.3">
      <c r="A29369">
        <v>0</v>
      </c>
      <c r="B29369">
        <v>2285017544</v>
      </c>
      <c r="C29369" t="s">
        <v>20491</v>
      </c>
      <c r="D29369" t="s">
        <v>118748</v>
      </c>
      <c r="E29369" t="s">
        <v>242553</v>
      </c>
    </row>
    <row r="29370" spans="1:5" x14ac:dyDescent="0.3">
      <c r="A29370">
        <v>0</v>
      </c>
      <c r="B29370">
        <v>2285017631</v>
      </c>
      <c r="C29370" t="s">
        <v>20491</v>
      </c>
      <c r="D29370" t="s">
        <v>118749</v>
      </c>
      <c r="E29370" t="s">
        <v>242554</v>
      </c>
    </row>
    <row r="29371" spans="1:5" x14ac:dyDescent="0.3">
      <c r="A29371">
        <v>0</v>
      </c>
      <c r="B29371">
        <v>2285018136</v>
      </c>
      <c r="C29371" t="s">
        <v>20492</v>
      </c>
      <c r="D29371" t="s">
        <v>118750</v>
      </c>
      <c r="E29371" t="s">
        <v>242555</v>
      </c>
    </row>
    <row r="29372" spans="1:5" x14ac:dyDescent="0.3">
      <c r="A29372">
        <v>0</v>
      </c>
      <c r="B29372">
        <v>2285018619</v>
      </c>
      <c r="C29372" t="s">
        <v>20493</v>
      </c>
      <c r="D29372" t="s">
        <v>118751</v>
      </c>
      <c r="E29372" t="s">
        <v>242556</v>
      </c>
    </row>
    <row r="29373" spans="1:5" x14ac:dyDescent="0.3">
      <c r="A29373">
        <v>0</v>
      </c>
      <c r="B29373">
        <v>2285018706</v>
      </c>
      <c r="C29373" t="s">
        <v>20493</v>
      </c>
      <c r="D29373" t="s">
        <v>118752</v>
      </c>
      <c r="E29373" t="s">
        <v>242557</v>
      </c>
    </row>
    <row r="29374" spans="1:5" x14ac:dyDescent="0.3">
      <c r="A29374">
        <v>0</v>
      </c>
      <c r="B29374">
        <v>2285018799</v>
      </c>
      <c r="C29374" t="s">
        <v>20494</v>
      </c>
      <c r="D29374" t="s">
        <v>118753</v>
      </c>
      <c r="E29374" t="s">
        <v>242558</v>
      </c>
    </row>
    <row r="29375" spans="1:5" x14ac:dyDescent="0.3">
      <c r="A29375">
        <v>0</v>
      </c>
      <c r="B29375">
        <v>2285018989</v>
      </c>
      <c r="C29375" t="s">
        <v>20495</v>
      </c>
      <c r="D29375" t="s">
        <v>118754</v>
      </c>
      <c r="E29375" t="s">
        <v>242559</v>
      </c>
    </row>
    <row r="29376" spans="1:5" x14ac:dyDescent="0.3">
      <c r="A29376">
        <v>0</v>
      </c>
      <c r="B29376">
        <v>2285019099</v>
      </c>
      <c r="C29376" t="s">
        <v>20495</v>
      </c>
      <c r="D29376" t="s">
        <v>97939</v>
      </c>
      <c r="E29376" t="s">
        <v>242560</v>
      </c>
    </row>
    <row r="29377" spans="1:5" x14ac:dyDescent="0.3">
      <c r="A29377">
        <v>0</v>
      </c>
      <c r="B29377">
        <v>2285019478</v>
      </c>
      <c r="C29377" t="s">
        <v>20496</v>
      </c>
      <c r="D29377" t="s">
        <v>96037</v>
      </c>
      <c r="E29377" t="s">
        <v>242561</v>
      </c>
    </row>
    <row r="29378" spans="1:5" x14ac:dyDescent="0.3">
      <c r="A29378">
        <v>0</v>
      </c>
      <c r="B29378">
        <v>2285019542</v>
      </c>
      <c r="C29378" t="s">
        <v>20496</v>
      </c>
      <c r="D29378" t="s">
        <v>118755</v>
      </c>
      <c r="E29378" t="s">
        <v>242562</v>
      </c>
    </row>
    <row r="29379" spans="1:5" x14ac:dyDescent="0.3">
      <c r="A29379">
        <v>0</v>
      </c>
      <c r="B29379">
        <v>2285019560</v>
      </c>
      <c r="C29379" t="s">
        <v>20496</v>
      </c>
      <c r="D29379" t="s">
        <v>118756</v>
      </c>
      <c r="E29379" t="s">
        <v>242563</v>
      </c>
    </row>
    <row r="29380" spans="1:5" x14ac:dyDescent="0.3">
      <c r="A29380">
        <v>0</v>
      </c>
      <c r="B29380">
        <v>2285019686</v>
      </c>
      <c r="C29380" t="s">
        <v>20497</v>
      </c>
      <c r="D29380" t="s">
        <v>118757</v>
      </c>
      <c r="E29380" t="s">
        <v>242564</v>
      </c>
    </row>
    <row r="29381" spans="1:5" x14ac:dyDescent="0.3">
      <c r="A29381">
        <v>0</v>
      </c>
      <c r="B29381">
        <v>2285019827</v>
      </c>
      <c r="C29381" t="s">
        <v>20497</v>
      </c>
      <c r="D29381" t="s">
        <v>118758</v>
      </c>
      <c r="E29381" t="s">
        <v>242565</v>
      </c>
    </row>
    <row r="29382" spans="1:5" x14ac:dyDescent="0.3">
      <c r="A29382">
        <v>0</v>
      </c>
      <c r="B29382">
        <v>2285020066</v>
      </c>
      <c r="C29382" t="s">
        <v>20498</v>
      </c>
      <c r="D29382" t="s">
        <v>118759</v>
      </c>
      <c r="E29382" t="s">
        <v>242566</v>
      </c>
    </row>
    <row r="29383" spans="1:5" x14ac:dyDescent="0.3">
      <c r="A29383">
        <v>0</v>
      </c>
      <c r="B29383">
        <v>2285020272</v>
      </c>
      <c r="C29383" t="s">
        <v>20499</v>
      </c>
      <c r="D29383" t="s">
        <v>118760</v>
      </c>
      <c r="E29383" t="s">
        <v>215902</v>
      </c>
    </row>
    <row r="29384" spans="1:5" x14ac:dyDescent="0.3">
      <c r="A29384">
        <v>0</v>
      </c>
      <c r="B29384">
        <v>2285020550</v>
      </c>
      <c r="C29384" t="s">
        <v>20500</v>
      </c>
      <c r="D29384" t="s">
        <v>118761</v>
      </c>
      <c r="E29384" t="s">
        <v>242567</v>
      </c>
    </row>
    <row r="29385" spans="1:5" x14ac:dyDescent="0.3">
      <c r="A29385">
        <v>0</v>
      </c>
      <c r="B29385">
        <v>2285021360</v>
      </c>
      <c r="C29385" t="s">
        <v>20501</v>
      </c>
      <c r="D29385" t="s">
        <v>118762</v>
      </c>
      <c r="E29385" t="s">
        <v>242568</v>
      </c>
    </row>
    <row r="29386" spans="1:5" x14ac:dyDescent="0.3">
      <c r="A29386">
        <v>0</v>
      </c>
      <c r="B29386">
        <v>2285021423</v>
      </c>
      <c r="C29386" t="s">
        <v>20502</v>
      </c>
      <c r="D29386" t="s">
        <v>118763</v>
      </c>
      <c r="E29386" t="s">
        <v>242569</v>
      </c>
    </row>
    <row r="29387" spans="1:5" x14ac:dyDescent="0.3">
      <c r="A29387">
        <v>0</v>
      </c>
      <c r="B29387">
        <v>2285021938</v>
      </c>
      <c r="C29387" t="s">
        <v>20503</v>
      </c>
      <c r="D29387" t="s">
        <v>118764</v>
      </c>
      <c r="E29387" t="s">
        <v>242570</v>
      </c>
    </row>
    <row r="29388" spans="1:5" x14ac:dyDescent="0.3">
      <c r="A29388">
        <v>0</v>
      </c>
      <c r="B29388">
        <v>2285022003</v>
      </c>
      <c r="C29388" t="s">
        <v>20503</v>
      </c>
      <c r="D29388" t="s">
        <v>118765</v>
      </c>
      <c r="E29388" t="s">
        <v>242571</v>
      </c>
    </row>
    <row r="29389" spans="1:5" x14ac:dyDescent="0.3">
      <c r="A29389">
        <v>0</v>
      </c>
      <c r="B29389">
        <v>2285022070</v>
      </c>
      <c r="C29389" t="s">
        <v>20503</v>
      </c>
      <c r="D29389" t="s">
        <v>118766</v>
      </c>
      <c r="E29389" t="s">
        <v>242572</v>
      </c>
    </row>
    <row r="29390" spans="1:5" x14ac:dyDescent="0.3">
      <c r="A29390">
        <v>0</v>
      </c>
      <c r="B29390">
        <v>2285022110</v>
      </c>
      <c r="C29390" t="s">
        <v>20504</v>
      </c>
      <c r="D29390" t="s">
        <v>118767</v>
      </c>
      <c r="E29390" t="s">
        <v>242573</v>
      </c>
    </row>
    <row r="29391" spans="1:5" x14ac:dyDescent="0.3">
      <c r="A29391">
        <v>0</v>
      </c>
      <c r="B29391">
        <v>2285022487</v>
      </c>
      <c r="C29391" t="s">
        <v>20505</v>
      </c>
      <c r="D29391" t="s">
        <v>118768</v>
      </c>
      <c r="E29391" t="s">
        <v>242574</v>
      </c>
    </row>
    <row r="29392" spans="1:5" x14ac:dyDescent="0.3">
      <c r="A29392">
        <v>0</v>
      </c>
      <c r="B29392">
        <v>2285022728</v>
      </c>
      <c r="C29392" t="s">
        <v>20506</v>
      </c>
      <c r="D29392" t="s">
        <v>118769</v>
      </c>
      <c r="E29392" t="s">
        <v>242575</v>
      </c>
    </row>
    <row r="29393" spans="1:5" x14ac:dyDescent="0.3">
      <c r="A29393">
        <v>0</v>
      </c>
      <c r="B29393">
        <v>2285022744</v>
      </c>
      <c r="C29393" t="s">
        <v>20507</v>
      </c>
      <c r="D29393" t="s">
        <v>118770</v>
      </c>
      <c r="E29393" t="s">
        <v>242576</v>
      </c>
    </row>
    <row r="29394" spans="1:5" x14ac:dyDescent="0.3">
      <c r="A29394">
        <v>0</v>
      </c>
      <c r="B29394">
        <v>2285022813</v>
      </c>
      <c r="C29394" t="s">
        <v>20507</v>
      </c>
      <c r="D29394" t="s">
        <v>118771</v>
      </c>
      <c r="E29394" t="s">
        <v>242577</v>
      </c>
    </row>
    <row r="29395" spans="1:5" x14ac:dyDescent="0.3">
      <c r="A29395">
        <v>0</v>
      </c>
      <c r="B29395">
        <v>2285022908</v>
      </c>
      <c r="C29395" t="s">
        <v>20507</v>
      </c>
      <c r="D29395" t="s">
        <v>114946</v>
      </c>
      <c r="E29395" t="s">
        <v>242578</v>
      </c>
    </row>
    <row r="29396" spans="1:5" x14ac:dyDescent="0.3">
      <c r="A29396">
        <v>0</v>
      </c>
      <c r="B29396">
        <v>2285023020</v>
      </c>
      <c r="C29396" t="s">
        <v>20508</v>
      </c>
      <c r="D29396" t="s">
        <v>118772</v>
      </c>
      <c r="E29396" t="s">
        <v>242579</v>
      </c>
    </row>
    <row r="29397" spans="1:5" x14ac:dyDescent="0.3">
      <c r="A29397">
        <v>0</v>
      </c>
      <c r="B29397">
        <v>2285023303</v>
      </c>
      <c r="C29397" t="s">
        <v>20509</v>
      </c>
      <c r="D29397" t="s">
        <v>112538</v>
      </c>
      <c r="E29397" t="s">
        <v>242580</v>
      </c>
    </row>
    <row r="29398" spans="1:5" x14ac:dyDescent="0.3">
      <c r="A29398">
        <v>0</v>
      </c>
      <c r="B29398">
        <v>2285023496</v>
      </c>
      <c r="C29398" t="s">
        <v>20510</v>
      </c>
      <c r="D29398" t="s">
        <v>118773</v>
      </c>
      <c r="E29398" t="s">
        <v>242581</v>
      </c>
    </row>
    <row r="29399" spans="1:5" x14ac:dyDescent="0.3">
      <c r="A29399">
        <v>0</v>
      </c>
      <c r="B29399">
        <v>2285023550</v>
      </c>
      <c r="C29399" t="s">
        <v>20510</v>
      </c>
      <c r="D29399" t="s">
        <v>118774</v>
      </c>
      <c r="E29399" t="s">
        <v>242582</v>
      </c>
    </row>
    <row r="29400" spans="1:5" x14ac:dyDescent="0.3">
      <c r="A29400">
        <v>0</v>
      </c>
      <c r="B29400">
        <v>2285023744</v>
      </c>
      <c r="C29400" t="s">
        <v>20511</v>
      </c>
      <c r="D29400" t="s">
        <v>118775</v>
      </c>
      <c r="E29400" t="s">
        <v>242583</v>
      </c>
    </row>
    <row r="29401" spans="1:5" x14ac:dyDescent="0.3">
      <c r="A29401">
        <v>0</v>
      </c>
      <c r="B29401">
        <v>2285033422</v>
      </c>
      <c r="C29401" t="s">
        <v>20512</v>
      </c>
      <c r="D29401" t="s">
        <v>93467</v>
      </c>
      <c r="E29401" t="s">
        <v>242584</v>
      </c>
    </row>
    <row r="29402" spans="1:5" x14ac:dyDescent="0.3">
      <c r="A29402">
        <v>0</v>
      </c>
      <c r="B29402">
        <v>2285033826</v>
      </c>
      <c r="C29402" t="s">
        <v>20513</v>
      </c>
      <c r="D29402" t="s">
        <v>118776</v>
      </c>
      <c r="E29402" t="s">
        <v>242585</v>
      </c>
    </row>
    <row r="29403" spans="1:5" x14ac:dyDescent="0.3">
      <c r="A29403">
        <v>0</v>
      </c>
      <c r="B29403">
        <v>2285034173</v>
      </c>
      <c r="C29403" t="s">
        <v>20514</v>
      </c>
      <c r="D29403" t="s">
        <v>118777</v>
      </c>
      <c r="E29403" t="s">
        <v>242586</v>
      </c>
    </row>
    <row r="29404" spans="1:5" x14ac:dyDescent="0.3">
      <c r="A29404">
        <v>0</v>
      </c>
      <c r="B29404">
        <v>2285034751</v>
      </c>
      <c r="C29404" t="s">
        <v>20515</v>
      </c>
      <c r="D29404" t="s">
        <v>118778</v>
      </c>
      <c r="E29404" t="s">
        <v>242587</v>
      </c>
    </row>
    <row r="29405" spans="1:5" x14ac:dyDescent="0.3">
      <c r="A29405">
        <v>0</v>
      </c>
      <c r="B29405">
        <v>2285035061</v>
      </c>
      <c r="C29405" t="s">
        <v>20516</v>
      </c>
      <c r="D29405" t="s">
        <v>95664</v>
      </c>
      <c r="E29405" t="s">
        <v>242588</v>
      </c>
    </row>
    <row r="29406" spans="1:5" x14ac:dyDescent="0.3">
      <c r="A29406">
        <v>0</v>
      </c>
      <c r="B29406">
        <v>2285035280</v>
      </c>
      <c r="C29406" t="s">
        <v>20517</v>
      </c>
      <c r="D29406" t="s">
        <v>118779</v>
      </c>
      <c r="E29406" t="s">
        <v>242589</v>
      </c>
    </row>
    <row r="29407" spans="1:5" x14ac:dyDescent="0.3">
      <c r="A29407">
        <v>0</v>
      </c>
      <c r="B29407">
        <v>2285035521</v>
      </c>
      <c r="C29407" t="s">
        <v>20518</v>
      </c>
      <c r="D29407" t="s">
        <v>118780</v>
      </c>
      <c r="E29407" t="s">
        <v>242590</v>
      </c>
    </row>
    <row r="29408" spans="1:5" x14ac:dyDescent="0.3">
      <c r="A29408">
        <v>0</v>
      </c>
      <c r="B29408">
        <v>2285035686</v>
      </c>
      <c r="C29408" t="s">
        <v>20519</v>
      </c>
      <c r="D29408" t="s">
        <v>118781</v>
      </c>
      <c r="E29408" t="s">
        <v>242591</v>
      </c>
    </row>
    <row r="29409" spans="1:5" x14ac:dyDescent="0.3">
      <c r="A29409">
        <v>0</v>
      </c>
      <c r="B29409">
        <v>2285035816</v>
      </c>
      <c r="C29409" t="s">
        <v>20520</v>
      </c>
      <c r="D29409" t="s">
        <v>118782</v>
      </c>
      <c r="E29409" t="s">
        <v>242592</v>
      </c>
    </row>
    <row r="29410" spans="1:5" x14ac:dyDescent="0.3">
      <c r="A29410">
        <v>0</v>
      </c>
      <c r="B29410">
        <v>2285035828</v>
      </c>
      <c r="C29410" t="s">
        <v>20520</v>
      </c>
      <c r="D29410" t="s">
        <v>118783</v>
      </c>
      <c r="E29410" t="s">
        <v>242593</v>
      </c>
    </row>
    <row r="29411" spans="1:5" x14ac:dyDescent="0.3">
      <c r="A29411">
        <v>0</v>
      </c>
      <c r="B29411">
        <v>2285036446</v>
      </c>
      <c r="C29411" t="s">
        <v>20521</v>
      </c>
      <c r="D29411" t="s">
        <v>116011</v>
      </c>
      <c r="E29411" t="s">
        <v>242594</v>
      </c>
    </row>
    <row r="29412" spans="1:5" x14ac:dyDescent="0.3">
      <c r="A29412">
        <v>0</v>
      </c>
      <c r="B29412">
        <v>2285036825</v>
      </c>
      <c r="C29412" t="s">
        <v>20522</v>
      </c>
      <c r="D29412" t="s">
        <v>118784</v>
      </c>
      <c r="E29412" t="s">
        <v>214201</v>
      </c>
    </row>
    <row r="29413" spans="1:5" x14ac:dyDescent="0.3">
      <c r="A29413">
        <v>0</v>
      </c>
      <c r="B29413">
        <v>2285037093</v>
      </c>
      <c r="C29413" t="s">
        <v>20523</v>
      </c>
      <c r="D29413" t="s">
        <v>118785</v>
      </c>
      <c r="E29413" t="s">
        <v>242595</v>
      </c>
    </row>
    <row r="29414" spans="1:5" x14ac:dyDescent="0.3">
      <c r="A29414">
        <v>0</v>
      </c>
      <c r="B29414">
        <v>2285037203</v>
      </c>
      <c r="C29414" t="s">
        <v>20524</v>
      </c>
      <c r="D29414" t="s">
        <v>118786</v>
      </c>
      <c r="E29414" t="s">
        <v>242596</v>
      </c>
    </row>
    <row r="29415" spans="1:5" x14ac:dyDescent="0.3">
      <c r="A29415">
        <v>0</v>
      </c>
      <c r="B29415">
        <v>2285037323</v>
      </c>
      <c r="C29415" t="s">
        <v>20524</v>
      </c>
      <c r="D29415" t="s">
        <v>118787</v>
      </c>
      <c r="E29415" t="s">
        <v>242597</v>
      </c>
    </row>
    <row r="29416" spans="1:5" x14ac:dyDescent="0.3">
      <c r="A29416">
        <v>0</v>
      </c>
      <c r="B29416">
        <v>2285037632</v>
      </c>
      <c r="C29416" t="s">
        <v>20525</v>
      </c>
      <c r="D29416" t="s">
        <v>118788</v>
      </c>
      <c r="E29416" t="s">
        <v>242598</v>
      </c>
    </row>
    <row r="29417" spans="1:5" x14ac:dyDescent="0.3">
      <c r="A29417">
        <v>0</v>
      </c>
      <c r="B29417">
        <v>2285037838</v>
      </c>
      <c r="C29417" t="s">
        <v>20526</v>
      </c>
      <c r="D29417" t="s">
        <v>118789</v>
      </c>
      <c r="E29417" t="s">
        <v>242599</v>
      </c>
    </row>
    <row r="29418" spans="1:5" x14ac:dyDescent="0.3">
      <c r="A29418">
        <v>0</v>
      </c>
      <c r="B29418">
        <v>2285037911</v>
      </c>
      <c r="C29418" t="s">
        <v>20526</v>
      </c>
      <c r="D29418" t="s">
        <v>118790</v>
      </c>
      <c r="E29418" t="s">
        <v>242600</v>
      </c>
    </row>
    <row r="29419" spans="1:5" x14ac:dyDescent="0.3">
      <c r="A29419">
        <v>0</v>
      </c>
      <c r="B29419">
        <v>2285038131</v>
      </c>
      <c r="C29419" t="s">
        <v>20527</v>
      </c>
      <c r="D29419" t="s">
        <v>118791</v>
      </c>
      <c r="E29419" t="s">
        <v>242601</v>
      </c>
    </row>
    <row r="29420" spans="1:5" x14ac:dyDescent="0.3">
      <c r="A29420">
        <v>0</v>
      </c>
      <c r="B29420">
        <v>2285038211</v>
      </c>
      <c r="C29420" t="s">
        <v>20527</v>
      </c>
      <c r="D29420" t="s">
        <v>118792</v>
      </c>
      <c r="E29420" t="s">
        <v>242602</v>
      </c>
    </row>
    <row r="29421" spans="1:5" x14ac:dyDescent="0.3">
      <c r="A29421">
        <v>0</v>
      </c>
      <c r="B29421">
        <v>2285038749</v>
      </c>
      <c r="C29421" t="s">
        <v>20528</v>
      </c>
      <c r="D29421" t="s">
        <v>118793</v>
      </c>
      <c r="E29421" t="s">
        <v>242603</v>
      </c>
    </row>
    <row r="29422" spans="1:5" x14ac:dyDescent="0.3">
      <c r="A29422">
        <v>0</v>
      </c>
      <c r="B29422">
        <v>2285039166</v>
      </c>
      <c r="C29422" t="s">
        <v>20529</v>
      </c>
      <c r="D29422" t="s">
        <v>118794</v>
      </c>
      <c r="E29422" t="s">
        <v>242604</v>
      </c>
    </row>
    <row r="29423" spans="1:5" x14ac:dyDescent="0.3">
      <c r="A29423">
        <v>0</v>
      </c>
      <c r="B29423">
        <v>2285039228</v>
      </c>
      <c r="C29423" t="s">
        <v>20529</v>
      </c>
      <c r="D29423" t="s">
        <v>118795</v>
      </c>
      <c r="E29423" t="s">
        <v>242605</v>
      </c>
    </row>
    <row r="29424" spans="1:5" x14ac:dyDescent="0.3">
      <c r="A29424">
        <v>0</v>
      </c>
      <c r="B29424">
        <v>2285039251</v>
      </c>
      <c r="C29424" t="s">
        <v>20529</v>
      </c>
      <c r="D29424" t="s">
        <v>118796</v>
      </c>
      <c r="E29424" t="s">
        <v>242606</v>
      </c>
    </row>
    <row r="29425" spans="1:5" x14ac:dyDescent="0.3">
      <c r="A29425">
        <v>0</v>
      </c>
      <c r="B29425">
        <v>2285039357</v>
      </c>
      <c r="C29425" t="s">
        <v>20529</v>
      </c>
      <c r="D29425" t="s">
        <v>118797</v>
      </c>
      <c r="E29425" t="s">
        <v>242607</v>
      </c>
    </row>
    <row r="29426" spans="1:5" x14ac:dyDescent="0.3">
      <c r="A29426">
        <v>0</v>
      </c>
      <c r="B29426">
        <v>2285039501</v>
      </c>
      <c r="C29426" t="s">
        <v>20530</v>
      </c>
      <c r="D29426" t="s">
        <v>118798</v>
      </c>
      <c r="E29426" t="s">
        <v>242608</v>
      </c>
    </row>
    <row r="29427" spans="1:5" x14ac:dyDescent="0.3">
      <c r="A29427">
        <v>0</v>
      </c>
      <c r="B29427">
        <v>2285039624</v>
      </c>
      <c r="C29427" t="s">
        <v>20531</v>
      </c>
      <c r="D29427" t="s">
        <v>118799</v>
      </c>
      <c r="E29427" t="s">
        <v>242609</v>
      </c>
    </row>
    <row r="29428" spans="1:5" x14ac:dyDescent="0.3">
      <c r="A29428">
        <v>0</v>
      </c>
      <c r="B29428">
        <v>2285039646</v>
      </c>
      <c r="C29428" t="s">
        <v>20531</v>
      </c>
      <c r="D29428" t="s">
        <v>118005</v>
      </c>
      <c r="E29428" t="s">
        <v>242610</v>
      </c>
    </row>
    <row r="29429" spans="1:5" x14ac:dyDescent="0.3">
      <c r="A29429">
        <v>0</v>
      </c>
      <c r="B29429">
        <v>2285039954</v>
      </c>
      <c r="C29429" t="s">
        <v>20532</v>
      </c>
      <c r="D29429" t="s">
        <v>118800</v>
      </c>
      <c r="E29429" t="s">
        <v>242611</v>
      </c>
    </row>
    <row r="29430" spans="1:5" x14ac:dyDescent="0.3">
      <c r="A29430">
        <v>0</v>
      </c>
      <c r="B29430">
        <v>2285039984</v>
      </c>
      <c r="C29430" t="s">
        <v>20532</v>
      </c>
      <c r="D29430" t="s">
        <v>118801</v>
      </c>
      <c r="E29430" t="s">
        <v>242612</v>
      </c>
    </row>
    <row r="29431" spans="1:5" x14ac:dyDescent="0.3">
      <c r="A29431">
        <v>0</v>
      </c>
      <c r="B29431">
        <v>2285040005</v>
      </c>
      <c r="C29431" t="s">
        <v>20532</v>
      </c>
      <c r="D29431" t="s">
        <v>118802</v>
      </c>
      <c r="E29431" t="s">
        <v>242613</v>
      </c>
    </row>
    <row r="29432" spans="1:5" x14ac:dyDescent="0.3">
      <c r="A29432">
        <v>0</v>
      </c>
      <c r="B29432">
        <v>2285040325</v>
      </c>
      <c r="C29432" t="s">
        <v>20533</v>
      </c>
      <c r="D29432" t="s">
        <v>104206</v>
      </c>
      <c r="E29432" t="s">
        <v>242614</v>
      </c>
    </row>
    <row r="29433" spans="1:5" x14ac:dyDescent="0.3">
      <c r="A29433">
        <v>0</v>
      </c>
      <c r="B29433">
        <v>2285040354</v>
      </c>
      <c r="C29433" t="s">
        <v>20533</v>
      </c>
      <c r="D29433" t="s">
        <v>118803</v>
      </c>
      <c r="E29433" t="s">
        <v>242615</v>
      </c>
    </row>
    <row r="29434" spans="1:5" x14ac:dyDescent="0.3">
      <c r="A29434">
        <v>0</v>
      </c>
      <c r="B29434">
        <v>2285040520</v>
      </c>
      <c r="C29434" t="s">
        <v>20534</v>
      </c>
      <c r="D29434" t="s">
        <v>118804</v>
      </c>
      <c r="E29434" t="s">
        <v>242616</v>
      </c>
    </row>
    <row r="29435" spans="1:5" x14ac:dyDescent="0.3">
      <c r="A29435">
        <v>0</v>
      </c>
      <c r="B29435">
        <v>2285040856</v>
      </c>
      <c r="C29435" t="s">
        <v>20535</v>
      </c>
      <c r="D29435" t="s">
        <v>118805</v>
      </c>
      <c r="E29435" t="s">
        <v>242617</v>
      </c>
    </row>
    <row r="29436" spans="1:5" x14ac:dyDescent="0.3">
      <c r="A29436">
        <v>0</v>
      </c>
      <c r="B29436">
        <v>2285040996</v>
      </c>
      <c r="C29436" t="s">
        <v>20536</v>
      </c>
      <c r="D29436" t="s">
        <v>118806</v>
      </c>
      <c r="E29436" t="s">
        <v>242618</v>
      </c>
    </row>
    <row r="29437" spans="1:5" x14ac:dyDescent="0.3">
      <c r="A29437">
        <v>0</v>
      </c>
      <c r="B29437">
        <v>2285041270</v>
      </c>
      <c r="C29437" t="s">
        <v>20537</v>
      </c>
      <c r="D29437" t="s">
        <v>118807</v>
      </c>
      <c r="E29437" t="s">
        <v>242619</v>
      </c>
    </row>
    <row r="29438" spans="1:5" x14ac:dyDescent="0.3">
      <c r="A29438">
        <v>0</v>
      </c>
      <c r="B29438">
        <v>2285041348</v>
      </c>
      <c r="C29438" t="s">
        <v>20538</v>
      </c>
      <c r="D29438" t="s">
        <v>118808</v>
      </c>
      <c r="E29438" t="s">
        <v>242620</v>
      </c>
    </row>
    <row r="29439" spans="1:5" x14ac:dyDescent="0.3">
      <c r="A29439">
        <v>0</v>
      </c>
      <c r="B29439">
        <v>2285041466</v>
      </c>
      <c r="C29439" t="s">
        <v>20538</v>
      </c>
      <c r="D29439" t="s">
        <v>118809</v>
      </c>
      <c r="E29439" t="s">
        <v>242621</v>
      </c>
    </row>
    <row r="29440" spans="1:5" x14ac:dyDescent="0.3">
      <c r="A29440">
        <v>0</v>
      </c>
      <c r="B29440">
        <v>2285041710</v>
      </c>
      <c r="C29440" t="s">
        <v>20537</v>
      </c>
      <c r="D29440" t="s">
        <v>118810</v>
      </c>
      <c r="E29440" t="s">
        <v>242622</v>
      </c>
    </row>
    <row r="29441" spans="1:5" x14ac:dyDescent="0.3">
      <c r="A29441">
        <v>0</v>
      </c>
      <c r="B29441">
        <v>2285041933</v>
      </c>
      <c r="C29441" t="s">
        <v>20539</v>
      </c>
      <c r="D29441" t="s">
        <v>118811</v>
      </c>
      <c r="E29441" t="s">
        <v>242623</v>
      </c>
    </row>
    <row r="29442" spans="1:5" x14ac:dyDescent="0.3">
      <c r="A29442">
        <v>0</v>
      </c>
      <c r="B29442">
        <v>2285042038</v>
      </c>
      <c r="C29442" t="s">
        <v>20540</v>
      </c>
      <c r="D29442" t="s">
        <v>115781</v>
      </c>
      <c r="E29442" t="s">
        <v>242624</v>
      </c>
    </row>
    <row r="29443" spans="1:5" x14ac:dyDescent="0.3">
      <c r="A29443">
        <v>0</v>
      </c>
      <c r="B29443">
        <v>2285042304</v>
      </c>
      <c r="C29443" t="s">
        <v>20541</v>
      </c>
      <c r="D29443" t="s">
        <v>118812</v>
      </c>
      <c r="E29443" t="s">
        <v>242625</v>
      </c>
    </row>
    <row r="29444" spans="1:5" x14ac:dyDescent="0.3">
      <c r="A29444">
        <v>0</v>
      </c>
      <c r="B29444">
        <v>2285042336</v>
      </c>
      <c r="C29444" t="s">
        <v>20541</v>
      </c>
      <c r="D29444" t="s">
        <v>118813</v>
      </c>
      <c r="E29444" t="s">
        <v>242626</v>
      </c>
    </row>
    <row r="29445" spans="1:5" x14ac:dyDescent="0.3">
      <c r="A29445">
        <v>0</v>
      </c>
      <c r="B29445">
        <v>2285042444</v>
      </c>
      <c r="C29445" t="s">
        <v>20542</v>
      </c>
      <c r="D29445" t="s">
        <v>117555</v>
      </c>
      <c r="E29445" t="s">
        <v>242627</v>
      </c>
    </row>
    <row r="29446" spans="1:5" x14ac:dyDescent="0.3">
      <c r="A29446">
        <v>0</v>
      </c>
      <c r="B29446">
        <v>2285042524</v>
      </c>
      <c r="C29446" t="s">
        <v>20542</v>
      </c>
      <c r="D29446" t="s">
        <v>118814</v>
      </c>
      <c r="E29446" t="s">
        <v>242628</v>
      </c>
    </row>
    <row r="29447" spans="1:5" x14ac:dyDescent="0.3">
      <c r="A29447">
        <v>0</v>
      </c>
      <c r="B29447">
        <v>2285042535</v>
      </c>
      <c r="C29447" t="s">
        <v>20542</v>
      </c>
      <c r="D29447" t="s">
        <v>118815</v>
      </c>
      <c r="E29447" t="s">
        <v>242629</v>
      </c>
    </row>
    <row r="29448" spans="1:5" x14ac:dyDescent="0.3">
      <c r="A29448">
        <v>0</v>
      </c>
      <c r="B29448">
        <v>2285042647</v>
      </c>
      <c r="C29448" t="s">
        <v>20542</v>
      </c>
      <c r="D29448" t="s">
        <v>118816</v>
      </c>
      <c r="E29448" t="s">
        <v>242630</v>
      </c>
    </row>
    <row r="29449" spans="1:5" x14ac:dyDescent="0.3">
      <c r="A29449">
        <v>0</v>
      </c>
      <c r="B29449">
        <v>2285043012</v>
      </c>
      <c r="C29449" t="s">
        <v>20543</v>
      </c>
      <c r="D29449" t="s">
        <v>118817</v>
      </c>
      <c r="E29449" t="s">
        <v>242631</v>
      </c>
    </row>
    <row r="29450" spans="1:5" x14ac:dyDescent="0.3">
      <c r="A29450">
        <v>0</v>
      </c>
      <c r="B29450">
        <v>2285043016</v>
      </c>
      <c r="C29450" t="s">
        <v>20543</v>
      </c>
      <c r="D29450" t="s">
        <v>118818</v>
      </c>
      <c r="E29450" t="s">
        <v>242632</v>
      </c>
    </row>
    <row r="29451" spans="1:5" x14ac:dyDescent="0.3">
      <c r="A29451">
        <v>0</v>
      </c>
      <c r="B29451">
        <v>2285043556</v>
      </c>
      <c r="C29451" t="s">
        <v>20544</v>
      </c>
      <c r="D29451" t="s">
        <v>118819</v>
      </c>
      <c r="E29451" t="s">
        <v>242633</v>
      </c>
    </row>
    <row r="29452" spans="1:5" x14ac:dyDescent="0.3">
      <c r="A29452">
        <v>0</v>
      </c>
      <c r="B29452">
        <v>2285043773</v>
      </c>
      <c r="C29452" t="s">
        <v>20545</v>
      </c>
      <c r="D29452" t="s">
        <v>118820</v>
      </c>
      <c r="E29452" t="s">
        <v>242634</v>
      </c>
    </row>
    <row r="29453" spans="1:5" x14ac:dyDescent="0.3">
      <c r="A29453">
        <v>0</v>
      </c>
      <c r="B29453">
        <v>2285044026</v>
      </c>
      <c r="C29453" t="s">
        <v>20546</v>
      </c>
      <c r="D29453" t="s">
        <v>118114</v>
      </c>
      <c r="E29453" t="s">
        <v>242635</v>
      </c>
    </row>
    <row r="29454" spans="1:5" x14ac:dyDescent="0.3">
      <c r="A29454">
        <v>0</v>
      </c>
      <c r="B29454">
        <v>2285044104</v>
      </c>
      <c r="C29454" t="s">
        <v>20546</v>
      </c>
      <c r="D29454" t="s">
        <v>118821</v>
      </c>
      <c r="E29454" t="s">
        <v>242636</v>
      </c>
    </row>
    <row r="29455" spans="1:5" x14ac:dyDescent="0.3">
      <c r="A29455">
        <v>0</v>
      </c>
      <c r="B29455">
        <v>2285044307</v>
      </c>
      <c r="C29455" t="s">
        <v>20547</v>
      </c>
      <c r="D29455" t="s">
        <v>118822</v>
      </c>
      <c r="E29455" t="s">
        <v>242637</v>
      </c>
    </row>
    <row r="29456" spans="1:5" x14ac:dyDescent="0.3">
      <c r="A29456">
        <v>0</v>
      </c>
      <c r="B29456">
        <v>2285044885</v>
      </c>
      <c r="C29456" t="s">
        <v>20548</v>
      </c>
      <c r="D29456" t="s">
        <v>118823</v>
      </c>
      <c r="E29456" t="s">
        <v>242638</v>
      </c>
    </row>
    <row r="29457" spans="1:5" x14ac:dyDescent="0.3">
      <c r="A29457">
        <v>0</v>
      </c>
      <c r="B29457">
        <v>2285045161</v>
      </c>
      <c r="C29457" t="s">
        <v>20549</v>
      </c>
      <c r="D29457" t="s">
        <v>118824</v>
      </c>
      <c r="E29457" t="s">
        <v>242639</v>
      </c>
    </row>
    <row r="29458" spans="1:5" x14ac:dyDescent="0.3">
      <c r="A29458">
        <v>0</v>
      </c>
      <c r="B29458">
        <v>2285045300</v>
      </c>
      <c r="C29458" t="s">
        <v>20550</v>
      </c>
      <c r="D29458" t="s">
        <v>118825</v>
      </c>
      <c r="E29458" t="s">
        <v>242640</v>
      </c>
    </row>
    <row r="29459" spans="1:5" x14ac:dyDescent="0.3">
      <c r="A29459">
        <v>0</v>
      </c>
      <c r="B29459">
        <v>2285046034</v>
      </c>
      <c r="C29459" t="s">
        <v>20551</v>
      </c>
      <c r="D29459" t="s">
        <v>118826</v>
      </c>
      <c r="E29459" t="s">
        <v>242641</v>
      </c>
    </row>
    <row r="29460" spans="1:5" x14ac:dyDescent="0.3">
      <c r="A29460">
        <v>0</v>
      </c>
      <c r="B29460">
        <v>2285046327</v>
      </c>
      <c r="C29460" t="s">
        <v>20552</v>
      </c>
      <c r="D29460" t="s">
        <v>118827</v>
      </c>
      <c r="E29460" t="s">
        <v>242642</v>
      </c>
    </row>
    <row r="29461" spans="1:5" x14ac:dyDescent="0.3">
      <c r="A29461">
        <v>0</v>
      </c>
      <c r="B29461">
        <v>2285046457</v>
      </c>
      <c r="C29461" t="s">
        <v>20553</v>
      </c>
      <c r="D29461" t="s">
        <v>118828</v>
      </c>
      <c r="E29461" t="s">
        <v>242643</v>
      </c>
    </row>
    <row r="29462" spans="1:5" x14ac:dyDescent="0.3">
      <c r="A29462">
        <v>0</v>
      </c>
      <c r="B29462">
        <v>2285047423</v>
      </c>
      <c r="C29462" t="s">
        <v>20554</v>
      </c>
      <c r="D29462" t="s">
        <v>118829</v>
      </c>
      <c r="E29462" t="s">
        <v>242644</v>
      </c>
    </row>
    <row r="29463" spans="1:5" x14ac:dyDescent="0.3">
      <c r="A29463">
        <v>0</v>
      </c>
      <c r="B29463">
        <v>2285047771</v>
      </c>
      <c r="C29463" t="s">
        <v>20555</v>
      </c>
      <c r="D29463" t="s">
        <v>118830</v>
      </c>
      <c r="E29463" t="s">
        <v>242645</v>
      </c>
    </row>
    <row r="29464" spans="1:5" x14ac:dyDescent="0.3">
      <c r="A29464">
        <v>0</v>
      </c>
      <c r="B29464">
        <v>2285047951</v>
      </c>
      <c r="C29464" t="s">
        <v>20556</v>
      </c>
      <c r="D29464" t="s">
        <v>118831</v>
      </c>
      <c r="E29464" t="s">
        <v>242646</v>
      </c>
    </row>
    <row r="29465" spans="1:5" x14ac:dyDescent="0.3">
      <c r="A29465">
        <v>0</v>
      </c>
      <c r="B29465">
        <v>2285048053</v>
      </c>
      <c r="C29465" t="s">
        <v>20556</v>
      </c>
      <c r="D29465" t="s">
        <v>118832</v>
      </c>
      <c r="E29465" t="s">
        <v>242647</v>
      </c>
    </row>
    <row r="29466" spans="1:5" x14ac:dyDescent="0.3">
      <c r="A29466">
        <v>0</v>
      </c>
      <c r="B29466">
        <v>2285048181</v>
      </c>
      <c r="C29466" t="s">
        <v>20557</v>
      </c>
      <c r="D29466" t="s">
        <v>118833</v>
      </c>
      <c r="E29466" t="s">
        <v>242648</v>
      </c>
    </row>
    <row r="29467" spans="1:5" x14ac:dyDescent="0.3">
      <c r="A29467">
        <v>0</v>
      </c>
      <c r="B29467">
        <v>2285048305</v>
      </c>
      <c r="C29467" t="s">
        <v>20558</v>
      </c>
      <c r="D29467" t="s">
        <v>118834</v>
      </c>
      <c r="E29467" t="s">
        <v>242649</v>
      </c>
    </row>
    <row r="29468" spans="1:5" x14ac:dyDescent="0.3">
      <c r="A29468">
        <v>0</v>
      </c>
      <c r="B29468">
        <v>2285048334</v>
      </c>
      <c r="C29468" t="s">
        <v>20558</v>
      </c>
      <c r="D29468" t="s">
        <v>118835</v>
      </c>
      <c r="E29468" t="s">
        <v>242650</v>
      </c>
    </row>
    <row r="29469" spans="1:5" x14ac:dyDescent="0.3">
      <c r="A29469">
        <v>0</v>
      </c>
      <c r="B29469">
        <v>2285048489</v>
      </c>
      <c r="C29469" t="s">
        <v>20558</v>
      </c>
      <c r="D29469" t="s">
        <v>118836</v>
      </c>
      <c r="E29469" t="s">
        <v>242651</v>
      </c>
    </row>
    <row r="29470" spans="1:5" x14ac:dyDescent="0.3">
      <c r="A29470">
        <v>0</v>
      </c>
      <c r="B29470">
        <v>2285048531</v>
      </c>
      <c r="C29470" t="s">
        <v>20559</v>
      </c>
      <c r="D29470" t="s">
        <v>118837</v>
      </c>
      <c r="E29470" t="s">
        <v>242652</v>
      </c>
    </row>
    <row r="29471" spans="1:5" x14ac:dyDescent="0.3">
      <c r="A29471">
        <v>0</v>
      </c>
      <c r="B29471">
        <v>2285086663</v>
      </c>
      <c r="C29471" t="s">
        <v>20560</v>
      </c>
      <c r="D29471" t="s">
        <v>104258</v>
      </c>
      <c r="E29471" t="s">
        <v>242653</v>
      </c>
    </row>
    <row r="29472" spans="1:5" x14ac:dyDescent="0.3">
      <c r="A29472">
        <v>0</v>
      </c>
      <c r="B29472">
        <v>2285086673</v>
      </c>
      <c r="C29472" t="s">
        <v>20560</v>
      </c>
      <c r="D29472" t="s">
        <v>118838</v>
      </c>
      <c r="E29472" t="s">
        <v>242654</v>
      </c>
    </row>
    <row r="29473" spans="1:5" x14ac:dyDescent="0.3">
      <c r="A29473">
        <v>0</v>
      </c>
      <c r="B29473">
        <v>2285086929</v>
      </c>
      <c r="C29473" t="s">
        <v>20561</v>
      </c>
      <c r="D29473" t="s">
        <v>118839</v>
      </c>
      <c r="E29473" t="s">
        <v>242655</v>
      </c>
    </row>
    <row r="29474" spans="1:5" x14ac:dyDescent="0.3">
      <c r="A29474">
        <v>0</v>
      </c>
      <c r="B29474">
        <v>2285086995</v>
      </c>
      <c r="C29474" t="s">
        <v>20561</v>
      </c>
      <c r="D29474" t="s">
        <v>118840</v>
      </c>
      <c r="E29474" t="s">
        <v>242656</v>
      </c>
    </row>
    <row r="29475" spans="1:5" x14ac:dyDescent="0.3">
      <c r="A29475">
        <v>0</v>
      </c>
      <c r="B29475">
        <v>2285087288</v>
      </c>
      <c r="C29475" t="s">
        <v>20562</v>
      </c>
      <c r="D29475" t="s">
        <v>97707</v>
      </c>
      <c r="E29475" t="s">
        <v>242657</v>
      </c>
    </row>
    <row r="29476" spans="1:5" x14ac:dyDescent="0.3">
      <c r="A29476">
        <v>0</v>
      </c>
      <c r="B29476">
        <v>2285087407</v>
      </c>
      <c r="C29476" t="s">
        <v>20563</v>
      </c>
      <c r="D29476" t="s">
        <v>118841</v>
      </c>
      <c r="E29476" t="s">
        <v>242658</v>
      </c>
    </row>
    <row r="29477" spans="1:5" x14ac:dyDescent="0.3">
      <c r="A29477">
        <v>0</v>
      </c>
      <c r="B29477">
        <v>2285087455</v>
      </c>
      <c r="C29477" t="s">
        <v>20563</v>
      </c>
      <c r="D29477" t="s">
        <v>118842</v>
      </c>
      <c r="E29477" t="s">
        <v>242659</v>
      </c>
    </row>
    <row r="29478" spans="1:5" x14ac:dyDescent="0.3">
      <c r="A29478">
        <v>0</v>
      </c>
      <c r="B29478">
        <v>2285087609</v>
      </c>
      <c r="C29478" t="s">
        <v>20564</v>
      </c>
      <c r="D29478" t="s">
        <v>118843</v>
      </c>
      <c r="E29478" t="s">
        <v>242660</v>
      </c>
    </row>
    <row r="29479" spans="1:5" x14ac:dyDescent="0.3">
      <c r="A29479">
        <v>0</v>
      </c>
      <c r="B29479">
        <v>2285088224</v>
      </c>
      <c r="C29479" t="s">
        <v>20565</v>
      </c>
      <c r="D29479" t="s">
        <v>118844</v>
      </c>
      <c r="E29479" t="s">
        <v>242661</v>
      </c>
    </row>
    <row r="29480" spans="1:5" x14ac:dyDescent="0.3">
      <c r="A29480">
        <v>0</v>
      </c>
      <c r="B29480">
        <v>2285088604</v>
      </c>
      <c r="C29480" t="s">
        <v>20566</v>
      </c>
      <c r="D29480" t="s">
        <v>118845</v>
      </c>
      <c r="E29480" t="s">
        <v>242662</v>
      </c>
    </row>
    <row r="29481" spans="1:5" x14ac:dyDescent="0.3">
      <c r="A29481">
        <v>0</v>
      </c>
      <c r="B29481">
        <v>2285088695</v>
      </c>
      <c r="C29481" t="s">
        <v>20567</v>
      </c>
      <c r="D29481" t="s">
        <v>118846</v>
      </c>
      <c r="E29481" t="s">
        <v>242663</v>
      </c>
    </row>
    <row r="29482" spans="1:5" x14ac:dyDescent="0.3">
      <c r="A29482">
        <v>0</v>
      </c>
      <c r="B29482">
        <v>2285088817</v>
      </c>
      <c r="C29482" t="s">
        <v>20567</v>
      </c>
      <c r="D29482" t="s">
        <v>118847</v>
      </c>
      <c r="E29482" t="s">
        <v>242664</v>
      </c>
    </row>
    <row r="29483" spans="1:5" x14ac:dyDescent="0.3">
      <c r="A29483">
        <v>0</v>
      </c>
      <c r="B29483">
        <v>2285088948</v>
      </c>
      <c r="C29483" t="s">
        <v>20568</v>
      </c>
      <c r="D29483" t="s">
        <v>118848</v>
      </c>
      <c r="E29483" t="s">
        <v>242665</v>
      </c>
    </row>
    <row r="29484" spans="1:5" x14ac:dyDescent="0.3">
      <c r="A29484">
        <v>0</v>
      </c>
      <c r="B29484">
        <v>2285089370</v>
      </c>
      <c r="C29484" t="s">
        <v>20569</v>
      </c>
      <c r="D29484" t="s">
        <v>118849</v>
      </c>
      <c r="E29484" t="s">
        <v>242666</v>
      </c>
    </row>
    <row r="29485" spans="1:5" x14ac:dyDescent="0.3">
      <c r="A29485">
        <v>0</v>
      </c>
      <c r="B29485">
        <v>2285089446</v>
      </c>
      <c r="C29485" t="s">
        <v>20569</v>
      </c>
      <c r="D29485" t="s">
        <v>118850</v>
      </c>
      <c r="E29485" t="s">
        <v>242667</v>
      </c>
    </row>
    <row r="29486" spans="1:5" x14ac:dyDescent="0.3">
      <c r="A29486">
        <v>0</v>
      </c>
      <c r="B29486">
        <v>2285089743</v>
      </c>
      <c r="C29486" t="s">
        <v>20570</v>
      </c>
      <c r="D29486" t="s">
        <v>118851</v>
      </c>
      <c r="E29486" t="s">
        <v>242668</v>
      </c>
    </row>
    <row r="29487" spans="1:5" x14ac:dyDescent="0.3">
      <c r="A29487">
        <v>0</v>
      </c>
      <c r="B29487">
        <v>2285089817</v>
      </c>
      <c r="C29487" t="s">
        <v>20570</v>
      </c>
      <c r="D29487" t="s">
        <v>118852</v>
      </c>
      <c r="E29487" t="s">
        <v>242669</v>
      </c>
    </row>
    <row r="29488" spans="1:5" x14ac:dyDescent="0.3">
      <c r="A29488">
        <v>0</v>
      </c>
      <c r="B29488">
        <v>2285089859</v>
      </c>
      <c r="C29488" t="s">
        <v>20570</v>
      </c>
      <c r="D29488" t="s">
        <v>118853</v>
      </c>
      <c r="E29488" t="s">
        <v>242670</v>
      </c>
    </row>
    <row r="29489" spans="1:5" x14ac:dyDescent="0.3">
      <c r="A29489">
        <v>0</v>
      </c>
      <c r="B29489">
        <v>2285090019</v>
      </c>
      <c r="C29489" t="s">
        <v>20571</v>
      </c>
      <c r="D29489" t="s">
        <v>118854</v>
      </c>
      <c r="E29489" t="s">
        <v>242671</v>
      </c>
    </row>
    <row r="29490" spans="1:5" x14ac:dyDescent="0.3">
      <c r="A29490">
        <v>0</v>
      </c>
      <c r="B29490">
        <v>2285090055</v>
      </c>
      <c r="C29490" t="s">
        <v>20571</v>
      </c>
      <c r="D29490" t="s">
        <v>118855</v>
      </c>
      <c r="E29490" t="s">
        <v>242672</v>
      </c>
    </row>
    <row r="29491" spans="1:5" x14ac:dyDescent="0.3">
      <c r="A29491">
        <v>0</v>
      </c>
      <c r="B29491">
        <v>2285090450</v>
      </c>
      <c r="C29491" t="s">
        <v>20572</v>
      </c>
      <c r="D29491" t="s">
        <v>118856</v>
      </c>
      <c r="E29491" t="s">
        <v>242673</v>
      </c>
    </row>
    <row r="29492" spans="1:5" x14ac:dyDescent="0.3">
      <c r="A29492">
        <v>0</v>
      </c>
      <c r="B29492">
        <v>2285091600</v>
      </c>
      <c r="C29492" t="s">
        <v>20573</v>
      </c>
      <c r="D29492" t="s">
        <v>118857</v>
      </c>
      <c r="E29492" t="s">
        <v>242674</v>
      </c>
    </row>
    <row r="29493" spans="1:5" x14ac:dyDescent="0.3">
      <c r="A29493">
        <v>0</v>
      </c>
      <c r="B29493">
        <v>2285091715</v>
      </c>
      <c r="C29493" t="s">
        <v>20574</v>
      </c>
      <c r="D29493" t="s">
        <v>118858</v>
      </c>
      <c r="E29493" t="s">
        <v>242675</v>
      </c>
    </row>
    <row r="29494" spans="1:5" x14ac:dyDescent="0.3">
      <c r="A29494">
        <v>0</v>
      </c>
      <c r="B29494">
        <v>2285091737</v>
      </c>
      <c r="C29494" t="s">
        <v>20574</v>
      </c>
      <c r="D29494" t="s">
        <v>118859</v>
      </c>
      <c r="E29494" t="s">
        <v>242676</v>
      </c>
    </row>
    <row r="29495" spans="1:5" x14ac:dyDescent="0.3">
      <c r="A29495">
        <v>0</v>
      </c>
      <c r="B29495">
        <v>2285091893</v>
      </c>
      <c r="C29495" t="s">
        <v>20574</v>
      </c>
      <c r="D29495" t="s">
        <v>118860</v>
      </c>
      <c r="E29495" t="s">
        <v>242677</v>
      </c>
    </row>
    <row r="29496" spans="1:5" x14ac:dyDescent="0.3">
      <c r="A29496">
        <v>0</v>
      </c>
      <c r="B29496">
        <v>2285091940</v>
      </c>
      <c r="C29496" t="s">
        <v>20575</v>
      </c>
      <c r="D29496" t="s">
        <v>99401</v>
      </c>
      <c r="E29496" t="s">
        <v>242678</v>
      </c>
    </row>
    <row r="29497" spans="1:5" x14ac:dyDescent="0.3">
      <c r="A29497">
        <v>0</v>
      </c>
      <c r="B29497">
        <v>2285092286</v>
      </c>
      <c r="C29497" t="s">
        <v>20576</v>
      </c>
      <c r="D29497" t="s">
        <v>118861</v>
      </c>
      <c r="E29497" t="s">
        <v>242679</v>
      </c>
    </row>
    <row r="29498" spans="1:5" x14ac:dyDescent="0.3">
      <c r="A29498">
        <v>0</v>
      </c>
      <c r="B29498">
        <v>2285092348</v>
      </c>
      <c r="C29498" t="s">
        <v>20576</v>
      </c>
      <c r="D29498" t="s">
        <v>118862</v>
      </c>
      <c r="E29498" t="s">
        <v>242680</v>
      </c>
    </row>
    <row r="29499" spans="1:5" x14ac:dyDescent="0.3">
      <c r="A29499">
        <v>0</v>
      </c>
      <c r="B29499">
        <v>2285092444</v>
      </c>
      <c r="C29499" t="s">
        <v>20577</v>
      </c>
      <c r="D29499" t="s">
        <v>118863</v>
      </c>
      <c r="E29499" t="s">
        <v>242681</v>
      </c>
    </row>
    <row r="29500" spans="1:5" x14ac:dyDescent="0.3">
      <c r="A29500">
        <v>0</v>
      </c>
      <c r="B29500">
        <v>2285092651</v>
      </c>
      <c r="C29500" t="s">
        <v>20578</v>
      </c>
      <c r="D29500" t="s">
        <v>118864</v>
      </c>
      <c r="E29500" t="s">
        <v>242682</v>
      </c>
    </row>
    <row r="29501" spans="1:5" x14ac:dyDescent="0.3">
      <c r="A29501">
        <v>0</v>
      </c>
      <c r="B29501">
        <v>2285092841</v>
      </c>
      <c r="C29501" t="s">
        <v>20579</v>
      </c>
      <c r="D29501" t="s">
        <v>118865</v>
      </c>
      <c r="E29501" t="s">
        <v>242683</v>
      </c>
    </row>
    <row r="29502" spans="1:5" x14ac:dyDescent="0.3">
      <c r="A29502">
        <v>0</v>
      </c>
      <c r="B29502">
        <v>2285092846</v>
      </c>
      <c r="C29502" t="s">
        <v>20579</v>
      </c>
      <c r="D29502" t="s">
        <v>118866</v>
      </c>
      <c r="E29502" t="s">
        <v>242684</v>
      </c>
    </row>
    <row r="29503" spans="1:5" x14ac:dyDescent="0.3">
      <c r="A29503">
        <v>0</v>
      </c>
      <c r="B29503">
        <v>2285092919</v>
      </c>
      <c r="C29503" t="s">
        <v>20579</v>
      </c>
      <c r="D29503" t="s">
        <v>118867</v>
      </c>
      <c r="E29503" t="s">
        <v>242685</v>
      </c>
    </row>
    <row r="29504" spans="1:5" x14ac:dyDescent="0.3">
      <c r="A29504">
        <v>0</v>
      </c>
      <c r="B29504">
        <v>2285092962</v>
      </c>
      <c r="C29504" t="s">
        <v>20579</v>
      </c>
      <c r="D29504" t="s">
        <v>118868</v>
      </c>
      <c r="E29504" t="s">
        <v>242686</v>
      </c>
    </row>
    <row r="29505" spans="1:5" x14ac:dyDescent="0.3">
      <c r="A29505">
        <v>0</v>
      </c>
      <c r="B29505">
        <v>2285093229</v>
      </c>
      <c r="C29505" t="s">
        <v>20580</v>
      </c>
      <c r="D29505" t="s">
        <v>118869</v>
      </c>
      <c r="E29505" t="s">
        <v>242687</v>
      </c>
    </row>
    <row r="29506" spans="1:5" x14ac:dyDescent="0.3">
      <c r="A29506">
        <v>0</v>
      </c>
      <c r="B29506">
        <v>2285093346</v>
      </c>
      <c r="C29506" t="s">
        <v>20580</v>
      </c>
      <c r="D29506" t="s">
        <v>118870</v>
      </c>
      <c r="E29506" t="s">
        <v>242688</v>
      </c>
    </row>
    <row r="29507" spans="1:5" x14ac:dyDescent="0.3">
      <c r="A29507">
        <v>0</v>
      </c>
      <c r="B29507">
        <v>2285093400</v>
      </c>
      <c r="C29507" t="s">
        <v>20580</v>
      </c>
      <c r="D29507" t="s">
        <v>118871</v>
      </c>
      <c r="E29507" t="s">
        <v>242689</v>
      </c>
    </row>
    <row r="29508" spans="1:5" x14ac:dyDescent="0.3">
      <c r="A29508">
        <v>0</v>
      </c>
      <c r="B29508">
        <v>2285093853</v>
      </c>
      <c r="C29508" t="s">
        <v>20581</v>
      </c>
      <c r="D29508" t="s">
        <v>105971</v>
      </c>
      <c r="E29508" t="s">
        <v>242690</v>
      </c>
    </row>
    <row r="29509" spans="1:5" x14ac:dyDescent="0.3">
      <c r="A29509">
        <v>0</v>
      </c>
      <c r="B29509">
        <v>2285093992</v>
      </c>
      <c r="C29509" t="s">
        <v>20582</v>
      </c>
      <c r="D29509" t="s">
        <v>118872</v>
      </c>
      <c r="E29509" t="s">
        <v>242691</v>
      </c>
    </row>
    <row r="29510" spans="1:5" x14ac:dyDescent="0.3">
      <c r="A29510">
        <v>0</v>
      </c>
      <c r="B29510">
        <v>2285094223</v>
      </c>
      <c r="C29510" t="s">
        <v>20583</v>
      </c>
      <c r="D29510" t="s">
        <v>118873</v>
      </c>
      <c r="E29510" t="s">
        <v>242692</v>
      </c>
    </row>
    <row r="29511" spans="1:5" x14ac:dyDescent="0.3">
      <c r="A29511">
        <v>0</v>
      </c>
      <c r="B29511">
        <v>2285094261</v>
      </c>
      <c r="C29511" t="s">
        <v>20583</v>
      </c>
      <c r="D29511" t="s">
        <v>118874</v>
      </c>
      <c r="E29511" t="s">
        <v>242693</v>
      </c>
    </row>
    <row r="29512" spans="1:5" x14ac:dyDescent="0.3">
      <c r="A29512">
        <v>0</v>
      </c>
      <c r="B29512">
        <v>2285094275</v>
      </c>
      <c r="C29512" t="s">
        <v>20583</v>
      </c>
      <c r="D29512" t="s">
        <v>118875</v>
      </c>
      <c r="E29512" t="s">
        <v>242694</v>
      </c>
    </row>
    <row r="29513" spans="1:5" x14ac:dyDescent="0.3">
      <c r="A29513">
        <v>0</v>
      </c>
      <c r="B29513">
        <v>2285094646</v>
      </c>
      <c r="C29513" t="s">
        <v>20584</v>
      </c>
      <c r="D29513" t="s">
        <v>118876</v>
      </c>
      <c r="E29513" t="s">
        <v>242695</v>
      </c>
    </row>
    <row r="29514" spans="1:5" x14ac:dyDescent="0.3">
      <c r="A29514">
        <v>0</v>
      </c>
      <c r="B29514">
        <v>2285094667</v>
      </c>
      <c r="C29514" t="s">
        <v>20584</v>
      </c>
      <c r="D29514" t="s">
        <v>118877</v>
      </c>
      <c r="E29514" t="s">
        <v>242696</v>
      </c>
    </row>
    <row r="29515" spans="1:5" x14ac:dyDescent="0.3">
      <c r="A29515">
        <v>0</v>
      </c>
      <c r="B29515">
        <v>2285094768</v>
      </c>
      <c r="C29515" t="s">
        <v>20585</v>
      </c>
      <c r="D29515" t="s">
        <v>118878</v>
      </c>
      <c r="E29515" t="s">
        <v>242697</v>
      </c>
    </row>
    <row r="29516" spans="1:5" x14ac:dyDescent="0.3">
      <c r="A29516">
        <v>0</v>
      </c>
      <c r="B29516">
        <v>2285094922</v>
      </c>
      <c r="C29516" t="s">
        <v>20585</v>
      </c>
      <c r="D29516" t="s">
        <v>118879</v>
      </c>
      <c r="E29516" t="s">
        <v>242698</v>
      </c>
    </row>
    <row r="29517" spans="1:5" x14ac:dyDescent="0.3">
      <c r="A29517">
        <v>0</v>
      </c>
      <c r="B29517">
        <v>2285094956</v>
      </c>
      <c r="C29517" t="s">
        <v>20585</v>
      </c>
      <c r="D29517" t="s">
        <v>118880</v>
      </c>
      <c r="E29517" t="s">
        <v>242699</v>
      </c>
    </row>
    <row r="29518" spans="1:5" x14ac:dyDescent="0.3">
      <c r="A29518">
        <v>0</v>
      </c>
      <c r="B29518">
        <v>2285095070</v>
      </c>
      <c r="C29518" t="s">
        <v>20586</v>
      </c>
      <c r="D29518" t="s">
        <v>118881</v>
      </c>
      <c r="E29518" t="s">
        <v>242700</v>
      </c>
    </row>
    <row r="29519" spans="1:5" x14ac:dyDescent="0.3">
      <c r="A29519">
        <v>0</v>
      </c>
      <c r="B29519">
        <v>2285095101</v>
      </c>
      <c r="C29519" t="s">
        <v>20586</v>
      </c>
      <c r="D29519" t="s">
        <v>118882</v>
      </c>
      <c r="E29519" t="s">
        <v>242701</v>
      </c>
    </row>
    <row r="29520" spans="1:5" x14ac:dyDescent="0.3">
      <c r="A29520">
        <v>0</v>
      </c>
      <c r="B29520">
        <v>2285095234</v>
      </c>
      <c r="C29520" t="s">
        <v>20586</v>
      </c>
      <c r="D29520" t="s">
        <v>118883</v>
      </c>
      <c r="E29520" t="s">
        <v>242702</v>
      </c>
    </row>
    <row r="29521" spans="1:5" x14ac:dyDescent="0.3">
      <c r="A29521">
        <v>0</v>
      </c>
      <c r="B29521">
        <v>2285095400</v>
      </c>
      <c r="C29521" t="s">
        <v>20587</v>
      </c>
      <c r="D29521" t="s">
        <v>106513</v>
      </c>
      <c r="E29521" t="s">
        <v>242703</v>
      </c>
    </row>
    <row r="29522" spans="1:5" x14ac:dyDescent="0.3">
      <c r="A29522">
        <v>0</v>
      </c>
      <c r="B29522">
        <v>2285095819</v>
      </c>
      <c r="C29522" t="s">
        <v>20588</v>
      </c>
      <c r="D29522" t="s">
        <v>102350</v>
      </c>
      <c r="E29522" t="s">
        <v>242704</v>
      </c>
    </row>
    <row r="29523" spans="1:5" x14ac:dyDescent="0.3">
      <c r="A29523">
        <v>0</v>
      </c>
      <c r="B29523">
        <v>2285095969</v>
      </c>
      <c r="C29523" t="s">
        <v>20588</v>
      </c>
      <c r="D29523" t="s">
        <v>118884</v>
      </c>
      <c r="E29523" t="s">
        <v>242705</v>
      </c>
    </row>
    <row r="29524" spans="1:5" x14ac:dyDescent="0.3">
      <c r="A29524">
        <v>0</v>
      </c>
      <c r="B29524">
        <v>2285096106</v>
      </c>
      <c r="C29524" t="s">
        <v>20589</v>
      </c>
      <c r="D29524" t="s">
        <v>118885</v>
      </c>
      <c r="E29524" t="s">
        <v>242706</v>
      </c>
    </row>
    <row r="29525" spans="1:5" x14ac:dyDescent="0.3">
      <c r="A29525">
        <v>0</v>
      </c>
      <c r="B29525">
        <v>2285096259</v>
      </c>
      <c r="C29525" t="s">
        <v>20590</v>
      </c>
      <c r="D29525" t="s">
        <v>118886</v>
      </c>
      <c r="E29525" t="s">
        <v>242707</v>
      </c>
    </row>
    <row r="29526" spans="1:5" x14ac:dyDescent="0.3">
      <c r="A29526">
        <v>0</v>
      </c>
      <c r="B29526">
        <v>2285097399</v>
      </c>
      <c r="C29526" t="s">
        <v>20591</v>
      </c>
      <c r="D29526" t="s">
        <v>109839</v>
      </c>
      <c r="E29526" t="s">
        <v>242708</v>
      </c>
    </row>
    <row r="29527" spans="1:5" x14ac:dyDescent="0.3">
      <c r="A29527">
        <v>0</v>
      </c>
      <c r="B29527">
        <v>2285097504</v>
      </c>
      <c r="C29527" t="s">
        <v>20592</v>
      </c>
      <c r="D29527" t="s">
        <v>118887</v>
      </c>
      <c r="E29527" t="s">
        <v>242709</v>
      </c>
    </row>
    <row r="29528" spans="1:5" x14ac:dyDescent="0.3">
      <c r="A29528">
        <v>0</v>
      </c>
      <c r="B29528">
        <v>2285097541</v>
      </c>
      <c r="C29528" t="s">
        <v>20592</v>
      </c>
      <c r="D29528" t="s">
        <v>109653</v>
      </c>
      <c r="E29528" t="s">
        <v>242710</v>
      </c>
    </row>
    <row r="29529" spans="1:5" x14ac:dyDescent="0.3">
      <c r="A29529">
        <v>0</v>
      </c>
      <c r="B29529">
        <v>2285097628</v>
      </c>
      <c r="C29529" t="s">
        <v>20592</v>
      </c>
      <c r="D29529" t="s">
        <v>118888</v>
      </c>
      <c r="E29529" t="s">
        <v>242711</v>
      </c>
    </row>
    <row r="29530" spans="1:5" x14ac:dyDescent="0.3">
      <c r="A29530">
        <v>0</v>
      </c>
      <c r="B29530">
        <v>2285097720</v>
      </c>
      <c r="C29530" t="s">
        <v>20593</v>
      </c>
      <c r="D29530" t="s">
        <v>118889</v>
      </c>
      <c r="E29530" t="s">
        <v>242712</v>
      </c>
    </row>
    <row r="29531" spans="1:5" x14ac:dyDescent="0.3">
      <c r="A29531">
        <v>0</v>
      </c>
      <c r="B29531">
        <v>2285097863</v>
      </c>
      <c r="C29531" t="s">
        <v>20593</v>
      </c>
      <c r="D29531" t="s">
        <v>118890</v>
      </c>
      <c r="E29531" t="s">
        <v>242713</v>
      </c>
    </row>
    <row r="29532" spans="1:5" x14ac:dyDescent="0.3">
      <c r="A29532">
        <v>0</v>
      </c>
      <c r="B29532">
        <v>2285098316</v>
      </c>
      <c r="C29532" t="s">
        <v>20594</v>
      </c>
      <c r="D29532" t="s">
        <v>107199</v>
      </c>
      <c r="E29532" t="s">
        <v>242714</v>
      </c>
    </row>
    <row r="29533" spans="1:5" x14ac:dyDescent="0.3">
      <c r="A29533">
        <v>0</v>
      </c>
      <c r="B29533">
        <v>2285098812</v>
      </c>
      <c r="C29533" t="s">
        <v>20595</v>
      </c>
      <c r="D29533" t="s">
        <v>118891</v>
      </c>
      <c r="E29533" t="s">
        <v>242715</v>
      </c>
    </row>
    <row r="29534" spans="1:5" x14ac:dyDescent="0.3">
      <c r="A29534">
        <v>0</v>
      </c>
      <c r="B29534">
        <v>2285098844</v>
      </c>
      <c r="C29534" t="s">
        <v>20595</v>
      </c>
      <c r="D29534" t="s">
        <v>118892</v>
      </c>
      <c r="E29534" t="s">
        <v>242716</v>
      </c>
    </row>
    <row r="29535" spans="1:5" x14ac:dyDescent="0.3">
      <c r="A29535">
        <v>0</v>
      </c>
      <c r="B29535">
        <v>2285098858</v>
      </c>
      <c r="C29535" t="s">
        <v>20595</v>
      </c>
      <c r="D29535" t="s">
        <v>95235</v>
      </c>
      <c r="E29535" t="s">
        <v>242717</v>
      </c>
    </row>
    <row r="29536" spans="1:5" x14ac:dyDescent="0.3">
      <c r="A29536">
        <v>0</v>
      </c>
      <c r="B29536">
        <v>2285099022</v>
      </c>
      <c r="C29536" t="s">
        <v>20596</v>
      </c>
      <c r="D29536" t="s">
        <v>118893</v>
      </c>
      <c r="E29536" t="s">
        <v>242718</v>
      </c>
    </row>
    <row r="29537" spans="1:5" x14ac:dyDescent="0.3">
      <c r="A29537">
        <v>0</v>
      </c>
      <c r="B29537">
        <v>2285099145</v>
      </c>
      <c r="C29537" t="s">
        <v>20596</v>
      </c>
      <c r="D29537" t="s">
        <v>118894</v>
      </c>
      <c r="E29537" t="s">
        <v>242719</v>
      </c>
    </row>
    <row r="29538" spans="1:5" x14ac:dyDescent="0.3">
      <c r="A29538">
        <v>0</v>
      </c>
      <c r="B29538">
        <v>2285099460</v>
      </c>
      <c r="C29538" t="s">
        <v>20597</v>
      </c>
      <c r="D29538" t="s">
        <v>101511</v>
      </c>
      <c r="E29538" t="s">
        <v>242720</v>
      </c>
    </row>
    <row r="29539" spans="1:5" x14ac:dyDescent="0.3">
      <c r="A29539">
        <v>0</v>
      </c>
      <c r="B29539">
        <v>2285099782</v>
      </c>
      <c r="C29539" t="s">
        <v>20598</v>
      </c>
      <c r="D29539" t="s">
        <v>118895</v>
      </c>
      <c r="E29539" t="s">
        <v>242721</v>
      </c>
    </row>
    <row r="29540" spans="1:5" x14ac:dyDescent="0.3">
      <c r="A29540">
        <v>0</v>
      </c>
      <c r="B29540">
        <v>2285100269</v>
      </c>
      <c r="C29540" t="s">
        <v>20599</v>
      </c>
      <c r="D29540" t="s">
        <v>118896</v>
      </c>
      <c r="E29540" t="s">
        <v>242722</v>
      </c>
    </row>
    <row r="29541" spans="1:5" x14ac:dyDescent="0.3">
      <c r="A29541">
        <v>0</v>
      </c>
      <c r="B29541">
        <v>2285100623</v>
      </c>
      <c r="C29541" t="s">
        <v>20600</v>
      </c>
      <c r="D29541" t="s">
        <v>118897</v>
      </c>
      <c r="E29541" t="s">
        <v>242723</v>
      </c>
    </row>
    <row r="29542" spans="1:5" x14ac:dyDescent="0.3">
      <c r="A29542">
        <v>0</v>
      </c>
      <c r="B29542">
        <v>2285100651</v>
      </c>
      <c r="C29542" t="s">
        <v>20600</v>
      </c>
      <c r="D29542" t="s">
        <v>118898</v>
      </c>
      <c r="E29542" t="s">
        <v>242724</v>
      </c>
    </row>
    <row r="29543" spans="1:5" x14ac:dyDescent="0.3">
      <c r="A29543">
        <v>0</v>
      </c>
      <c r="B29543">
        <v>2285115757</v>
      </c>
      <c r="C29543" t="s">
        <v>20601</v>
      </c>
      <c r="D29543" t="s">
        <v>118899</v>
      </c>
      <c r="E29543" t="s">
        <v>242725</v>
      </c>
    </row>
    <row r="29544" spans="1:5" x14ac:dyDescent="0.3">
      <c r="A29544">
        <v>0</v>
      </c>
      <c r="B29544">
        <v>2285115946</v>
      </c>
      <c r="C29544" t="s">
        <v>20602</v>
      </c>
      <c r="D29544" t="s">
        <v>109491</v>
      </c>
      <c r="E29544" t="s">
        <v>242726</v>
      </c>
    </row>
    <row r="29545" spans="1:5" x14ac:dyDescent="0.3">
      <c r="A29545">
        <v>0</v>
      </c>
      <c r="B29545">
        <v>2285116126</v>
      </c>
      <c r="C29545" t="s">
        <v>20603</v>
      </c>
      <c r="D29545" t="s">
        <v>118900</v>
      </c>
      <c r="E29545" t="s">
        <v>242727</v>
      </c>
    </row>
    <row r="29546" spans="1:5" x14ac:dyDescent="0.3">
      <c r="A29546">
        <v>0</v>
      </c>
      <c r="B29546">
        <v>2285116139</v>
      </c>
      <c r="C29546" t="s">
        <v>20603</v>
      </c>
      <c r="D29546" t="s">
        <v>118901</v>
      </c>
      <c r="E29546" t="s">
        <v>242728</v>
      </c>
    </row>
    <row r="29547" spans="1:5" x14ac:dyDescent="0.3">
      <c r="A29547">
        <v>0</v>
      </c>
      <c r="B29547">
        <v>2285116203</v>
      </c>
      <c r="C29547" t="s">
        <v>20603</v>
      </c>
      <c r="D29547" t="s">
        <v>118902</v>
      </c>
      <c r="E29547" t="s">
        <v>242729</v>
      </c>
    </row>
    <row r="29548" spans="1:5" x14ac:dyDescent="0.3">
      <c r="A29548">
        <v>0</v>
      </c>
      <c r="B29548">
        <v>2285116411</v>
      </c>
      <c r="C29548" t="s">
        <v>20604</v>
      </c>
      <c r="D29548" t="s">
        <v>118903</v>
      </c>
      <c r="E29548" t="s">
        <v>242730</v>
      </c>
    </row>
    <row r="29549" spans="1:5" x14ac:dyDescent="0.3">
      <c r="A29549">
        <v>0</v>
      </c>
      <c r="B29549">
        <v>2285116681</v>
      </c>
      <c r="C29549" t="s">
        <v>20605</v>
      </c>
      <c r="D29549" t="s">
        <v>118904</v>
      </c>
      <c r="E29549" t="s">
        <v>242731</v>
      </c>
    </row>
    <row r="29550" spans="1:5" x14ac:dyDescent="0.3">
      <c r="A29550">
        <v>0</v>
      </c>
      <c r="B29550">
        <v>2285116740</v>
      </c>
      <c r="C29550" t="s">
        <v>20605</v>
      </c>
      <c r="D29550" t="s">
        <v>118905</v>
      </c>
      <c r="E29550" t="s">
        <v>242732</v>
      </c>
    </row>
    <row r="29551" spans="1:5" x14ac:dyDescent="0.3">
      <c r="A29551">
        <v>0</v>
      </c>
      <c r="B29551">
        <v>2285116930</v>
      </c>
      <c r="C29551" t="s">
        <v>20606</v>
      </c>
      <c r="D29551" t="s">
        <v>118906</v>
      </c>
      <c r="E29551" t="s">
        <v>242733</v>
      </c>
    </row>
    <row r="29552" spans="1:5" x14ac:dyDescent="0.3">
      <c r="A29552">
        <v>0</v>
      </c>
      <c r="B29552">
        <v>2285117101</v>
      </c>
      <c r="C29552" t="s">
        <v>20607</v>
      </c>
      <c r="D29552" t="s">
        <v>118907</v>
      </c>
      <c r="E29552" t="s">
        <v>242734</v>
      </c>
    </row>
    <row r="29553" spans="1:5" x14ac:dyDescent="0.3">
      <c r="A29553">
        <v>0</v>
      </c>
      <c r="B29553">
        <v>2285117128</v>
      </c>
      <c r="C29553" t="s">
        <v>20607</v>
      </c>
      <c r="D29553" t="s">
        <v>118908</v>
      </c>
      <c r="E29553" t="s">
        <v>242735</v>
      </c>
    </row>
    <row r="29554" spans="1:5" x14ac:dyDescent="0.3">
      <c r="A29554">
        <v>0</v>
      </c>
      <c r="B29554">
        <v>2285117141</v>
      </c>
      <c r="C29554" t="s">
        <v>20607</v>
      </c>
      <c r="D29554" t="s">
        <v>100650</v>
      </c>
      <c r="E29554" t="s">
        <v>242736</v>
      </c>
    </row>
    <row r="29555" spans="1:5" x14ac:dyDescent="0.3">
      <c r="A29555">
        <v>0</v>
      </c>
      <c r="B29555">
        <v>2285117227</v>
      </c>
      <c r="C29555" t="s">
        <v>20608</v>
      </c>
      <c r="D29555" t="s">
        <v>118909</v>
      </c>
      <c r="E29555" t="s">
        <v>242737</v>
      </c>
    </row>
    <row r="29556" spans="1:5" x14ac:dyDescent="0.3">
      <c r="A29556">
        <v>0</v>
      </c>
      <c r="B29556">
        <v>2285117241</v>
      </c>
      <c r="C29556" t="s">
        <v>20608</v>
      </c>
      <c r="D29556" t="s">
        <v>118910</v>
      </c>
      <c r="E29556" t="s">
        <v>242738</v>
      </c>
    </row>
    <row r="29557" spans="1:5" x14ac:dyDescent="0.3">
      <c r="A29557">
        <v>0</v>
      </c>
      <c r="B29557">
        <v>2285117377</v>
      </c>
      <c r="C29557" t="s">
        <v>20609</v>
      </c>
      <c r="D29557" t="s">
        <v>118911</v>
      </c>
      <c r="E29557" t="s">
        <v>242739</v>
      </c>
    </row>
    <row r="29558" spans="1:5" x14ac:dyDescent="0.3">
      <c r="A29558">
        <v>0</v>
      </c>
      <c r="B29558">
        <v>2285117630</v>
      </c>
      <c r="C29558" t="s">
        <v>20610</v>
      </c>
      <c r="D29558" t="s">
        <v>118912</v>
      </c>
      <c r="E29558" t="s">
        <v>242740</v>
      </c>
    </row>
    <row r="29559" spans="1:5" x14ac:dyDescent="0.3">
      <c r="A29559">
        <v>0</v>
      </c>
      <c r="B29559">
        <v>2285117790</v>
      </c>
      <c r="C29559" t="s">
        <v>20610</v>
      </c>
      <c r="D29559" t="s">
        <v>118913</v>
      </c>
      <c r="E29559" t="s">
        <v>242741</v>
      </c>
    </row>
    <row r="29560" spans="1:5" x14ac:dyDescent="0.3">
      <c r="A29560">
        <v>0</v>
      </c>
      <c r="B29560">
        <v>2285118143</v>
      </c>
      <c r="C29560" t="s">
        <v>20611</v>
      </c>
      <c r="D29560" t="s">
        <v>118914</v>
      </c>
      <c r="E29560" t="s">
        <v>242742</v>
      </c>
    </row>
    <row r="29561" spans="1:5" x14ac:dyDescent="0.3">
      <c r="A29561">
        <v>0</v>
      </c>
      <c r="B29561">
        <v>2285118188</v>
      </c>
      <c r="C29561" t="s">
        <v>20611</v>
      </c>
      <c r="D29561" t="s">
        <v>118915</v>
      </c>
      <c r="E29561" t="s">
        <v>242743</v>
      </c>
    </row>
    <row r="29562" spans="1:5" x14ac:dyDescent="0.3">
      <c r="A29562">
        <v>0</v>
      </c>
      <c r="B29562">
        <v>2285118189</v>
      </c>
      <c r="C29562" t="s">
        <v>20611</v>
      </c>
      <c r="D29562" t="s">
        <v>118916</v>
      </c>
      <c r="E29562" t="s">
        <v>242744</v>
      </c>
    </row>
    <row r="29563" spans="1:5" x14ac:dyDescent="0.3">
      <c r="A29563">
        <v>0</v>
      </c>
      <c r="B29563">
        <v>2285118427</v>
      </c>
      <c r="C29563" t="s">
        <v>20612</v>
      </c>
      <c r="D29563" t="s">
        <v>118917</v>
      </c>
      <c r="E29563" t="s">
        <v>242745</v>
      </c>
    </row>
    <row r="29564" spans="1:5" x14ac:dyDescent="0.3">
      <c r="A29564">
        <v>0</v>
      </c>
      <c r="B29564">
        <v>2285118532</v>
      </c>
      <c r="C29564" t="s">
        <v>20613</v>
      </c>
      <c r="D29564" t="s">
        <v>118918</v>
      </c>
      <c r="E29564" t="s">
        <v>242746</v>
      </c>
    </row>
    <row r="29565" spans="1:5" x14ac:dyDescent="0.3">
      <c r="A29565">
        <v>0</v>
      </c>
      <c r="B29565">
        <v>2285119013</v>
      </c>
      <c r="C29565" t="s">
        <v>20614</v>
      </c>
      <c r="D29565" t="s">
        <v>112655</v>
      </c>
      <c r="E29565" t="s">
        <v>242747</v>
      </c>
    </row>
    <row r="29566" spans="1:5" x14ac:dyDescent="0.3">
      <c r="A29566">
        <v>0</v>
      </c>
      <c r="B29566">
        <v>2285119363</v>
      </c>
      <c r="C29566" t="s">
        <v>20614</v>
      </c>
      <c r="D29566" t="s">
        <v>118919</v>
      </c>
      <c r="E29566" t="s">
        <v>242748</v>
      </c>
    </row>
    <row r="29567" spans="1:5" x14ac:dyDescent="0.3">
      <c r="A29567">
        <v>0</v>
      </c>
      <c r="B29567">
        <v>2285119416</v>
      </c>
      <c r="C29567" t="s">
        <v>20615</v>
      </c>
      <c r="D29567" t="s">
        <v>118920</v>
      </c>
      <c r="E29567" t="s">
        <v>242749</v>
      </c>
    </row>
    <row r="29568" spans="1:5" x14ac:dyDescent="0.3">
      <c r="A29568">
        <v>0</v>
      </c>
      <c r="B29568">
        <v>2285119740</v>
      </c>
      <c r="C29568" t="s">
        <v>20616</v>
      </c>
      <c r="D29568" t="s">
        <v>118921</v>
      </c>
      <c r="E29568" t="s">
        <v>242750</v>
      </c>
    </row>
    <row r="29569" spans="1:5" x14ac:dyDescent="0.3">
      <c r="A29569">
        <v>0</v>
      </c>
      <c r="B29569">
        <v>2285120770</v>
      </c>
      <c r="C29569" t="s">
        <v>20617</v>
      </c>
      <c r="D29569" t="s">
        <v>118922</v>
      </c>
      <c r="E29569" t="s">
        <v>242751</v>
      </c>
    </row>
    <row r="29570" spans="1:5" x14ac:dyDescent="0.3">
      <c r="A29570">
        <v>0</v>
      </c>
      <c r="B29570">
        <v>2285120778</v>
      </c>
      <c r="C29570" t="s">
        <v>20617</v>
      </c>
      <c r="D29570" t="s">
        <v>118923</v>
      </c>
      <c r="E29570" t="s">
        <v>242752</v>
      </c>
    </row>
    <row r="29571" spans="1:5" x14ac:dyDescent="0.3">
      <c r="A29571">
        <v>0</v>
      </c>
      <c r="B29571">
        <v>2285120879</v>
      </c>
      <c r="C29571" t="s">
        <v>20618</v>
      </c>
      <c r="D29571" t="s">
        <v>118924</v>
      </c>
      <c r="E29571" t="s">
        <v>242753</v>
      </c>
    </row>
    <row r="29572" spans="1:5" x14ac:dyDescent="0.3">
      <c r="A29572">
        <v>0</v>
      </c>
      <c r="B29572">
        <v>2285121215</v>
      </c>
      <c r="C29572" t="s">
        <v>20619</v>
      </c>
      <c r="D29572" t="s">
        <v>118925</v>
      </c>
      <c r="E29572" t="s">
        <v>242754</v>
      </c>
    </row>
    <row r="29573" spans="1:5" x14ac:dyDescent="0.3">
      <c r="A29573">
        <v>0</v>
      </c>
      <c r="B29573">
        <v>2285121307</v>
      </c>
      <c r="C29573" t="s">
        <v>20620</v>
      </c>
      <c r="D29573" t="s">
        <v>100143</v>
      </c>
      <c r="E29573" t="s">
        <v>242755</v>
      </c>
    </row>
    <row r="29574" spans="1:5" x14ac:dyDescent="0.3">
      <c r="A29574">
        <v>0</v>
      </c>
      <c r="B29574">
        <v>2285121539</v>
      </c>
      <c r="C29574" t="s">
        <v>20621</v>
      </c>
      <c r="D29574" t="s">
        <v>118926</v>
      </c>
      <c r="E29574" t="s">
        <v>242756</v>
      </c>
    </row>
    <row r="29575" spans="1:5" x14ac:dyDescent="0.3">
      <c r="A29575">
        <v>0</v>
      </c>
      <c r="B29575">
        <v>2285121626</v>
      </c>
      <c r="C29575" t="s">
        <v>20622</v>
      </c>
      <c r="D29575" t="s">
        <v>118927</v>
      </c>
      <c r="E29575" t="s">
        <v>242757</v>
      </c>
    </row>
    <row r="29576" spans="1:5" x14ac:dyDescent="0.3">
      <c r="A29576">
        <v>0</v>
      </c>
      <c r="B29576">
        <v>2285121785</v>
      </c>
      <c r="C29576" t="s">
        <v>20621</v>
      </c>
      <c r="D29576" t="s">
        <v>118928</v>
      </c>
      <c r="E29576" t="s">
        <v>242758</v>
      </c>
    </row>
    <row r="29577" spans="1:5" x14ac:dyDescent="0.3">
      <c r="A29577">
        <v>0</v>
      </c>
      <c r="B29577">
        <v>2285121792</v>
      </c>
      <c r="C29577" t="s">
        <v>20621</v>
      </c>
      <c r="D29577" t="s">
        <v>118929</v>
      </c>
      <c r="E29577" t="s">
        <v>242759</v>
      </c>
    </row>
    <row r="29578" spans="1:5" x14ac:dyDescent="0.3">
      <c r="A29578">
        <v>0</v>
      </c>
      <c r="B29578">
        <v>2285122227</v>
      </c>
      <c r="C29578" t="s">
        <v>20623</v>
      </c>
      <c r="D29578" t="s">
        <v>114727</v>
      </c>
      <c r="E29578" t="s">
        <v>242760</v>
      </c>
    </row>
    <row r="29579" spans="1:5" x14ac:dyDescent="0.3">
      <c r="A29579">
        <v>0</v>
      </c>
      <c r="B29579">
        <v>2285122683</v>
      </c>
      <c r="C29579" t="s">
        <v>20624</v>
      </c>
      <c r="D29579" t="s">
        <v>118930</v>
      </c>
      <c r="E29579" t="s">
        <v>242761</v>
      </c>
    </row>
    <row r="29580" spans="1:5" x14ac:dyDescent="0.3">
      <c r="A29580">
        <v>0</v>
      </c>
      <c r="B29580">
        <v>2285122899</v>
      </c>
      <c r="C29580" t="s">
        <v>20625</v>
      </c>
      <c r="D29580" t="s">
        <v>118931</v>
      </c>
      <c r="E29580" t="s">
        <v>242762</v>
      </c>
    </row>
    <row r="29581" spans="1:5" x14ac:dyDescent="0.3">
      <c r="A29581">
        <v>0</v>
      </c>
      <c r="B29581">
        <v>2285122947</v>
      </c>
      <c r="C29581" t="s">
        <v>20625</v>
      </c>
      <c r="D29581" t="s">
        <v>118896</v>
      </c>
      <c r="E29581" t="s">
        <v>242763</v>
      </c>
    </row>
    <row r="29582" spans="1:5" x14ac:dyDescent="0.3">
      <c r="A29582">
        <v>0</v>
      </c>
      <c r="B29582">
        <v>2285122966</v>
      </c>
      <c r="C29582" t="s">
        <v>20625</v>
      </c>
      <c r="D29582" t="s">
        <v>118932</v>
      </c>
      <c r="E29582" t="s">
        <v>242764</v>
      </c>
    </row>
    <row r="29583" spans="1:5" x14ac:dyDescent="0.3">
      <c r="A29583">
        <v>0</v>
      </c>
      <c r="B29583">
        <v>2285123014</v>
      </c>
      <c r="C29583" t="s">
        <v>20625</v>
      </c>
      <c r="D29583" t="s">
        <v>118933</v>
      </c>
      <c r="E29583" t="s">
        <v>242765</v>
      </c>
    </row>
    <row r="29584" spans="1:5" x14ac:dyDescent="0.3">
      <c r="A29584">
        <v>0</v>
      </c>
      <c r="B29584">
        <v>2285123127</v>
      </c>
      <c r="C29584" t="s">
        <v>20626</v>
      </c>
      <c r="D29584" t="s">
        <v>105496</v>
      </c>
      <c r="E29584" t="s">
        <v>242766</v>
      </c>
    </row>
    <row r="29585" spans="1:5" x14ac:dyDescent="0.3">
      <c r="A29585">
        <v>0</v>
      </c>
      <c r="B29585">
        <v>2285123441</v>
      </c>
      <c r="C29585" t="s">
        <v>20627</v>
      </c>
      <c r="D29585" t="s">
        <v>118300</v>
      </c>
      <c r="E29585" t="s">
        <v>242767</v>
      </c>
    </row>
    <row r="29586" spans="1:5" x14ac:dyDescent="0.3">
      <c r="A29586">
        <v>0</v>
      </c>
      <c r="B29586">
        <v>2285123445</v>
      </c>
      <c r="C29586" t="s">
        <v>20627</v>
      </c>
      <c r="D29586" t="s">
        <v>118934</v>
      </c>
      <c r="E29586" t="s">
        <v>242768</v>
      </c>
    </row>
    <row r="29587" spans="1:5" x14ac:dyDescent="0.3">
      <c r="A29587">
        <v>0</v>
      </c>
      <c r="B29587">
        <v>2285123867</v>
      </c>
      <c r="C29587" t="s">
        <v>20628</v>
      </c>
      <c r="D29587" t="s">
        <v>118935</v>
      </c>
      <c r="E29587" t="s">
        <v>242769</v>
      </c>
    </row>
    <row r="29588" spans="1:5" x14ac:dyDescent="0.3">
      <c r="A29588">
        <v>0</v>
      </c>
      <c r="B29588">
        <v>2285124023</v>
      </c>
      <c r="C29588" t="s">
        <v>20629</v>
      </c>
      <c r="D29588" t="s">
        <v>118936</v>
      </c>
      <c r="E29588" t="s">
        <v>242770</v>
      </c>
    </row>
    <row r="29589" spans="1:5" x14ac:dyDescent="0.3">
      <c r="A29589">
        <v>0</v>
      </c>
      <c r="B29589">
        <v>2285124321</v>
      </c>
      <c r="C29589" t="s">
        <v>20630</v>
      </c>
      <c r="D29589" t="s">
        <v>118699</v>
      </c>
      <c r="E29589" t="s">
        <v>242771</v>
      </c>
    </row>
    <row r="29590" spans="1:5" x14ac:dyDescent="0.3">
      <c r="A29590">
        <v>0</v>
      </c>
      <c r="B29590">
        <v>2285124332</v>
      </c>
      <c r="C29590" t="s">
        <v>20630</v>
      </c>
      <c r="D29590" t="s">
        <v>118937</v>
      </c>
      <c r="E29590" t="s">
        <v>242772</v>
      </c>
    </row>
    <row r="29591" spans="1:5" x14ac:dyDescent="0.3">
      <c r="A29591">
        <v>0</v>
      </c>
      <c r="B29591">
        <v>2285125137</v>
      </c>
      <c r="C29591" t="s">
        <v>20631</v>
      </c>
      <c r="D29591" t="s">
        <v>118938</v>
      </c>
      <c r="E29591" t="s">
        <v>242773</v>
      </c>
    </row>
    <row r="29592" spans="1:5" x14ac:dyDescent="0.3">
      <c r="A29592">
        <v>0</v>
      </c>
      <c r="B29592">
        <v>2285125303</v>
      </c>
      <c r="C29592" t="s">
        <v>20631</v>
      </c>
      <c r="D29592" t="s">
        <v>118939</v>
      </c>
      <c r="E29592" t="s">
        <v>242774</v>
      </c>
    </row>
    <row r="29593" spans="1:5" x14ac:dyDescent="0.3">
      <c r="A29593">
        <v>0</v>
      </c>
      <c r="B29593">
        <v>2285125304</v>
      </c>
      <c r="C29593" t="s">
        <v>20631</v>
      </c>
      <c r="D29593" t="s">
        <v>118940</v>
      </c>
      <c r="E29593" t="s">
        <v>242775</v>
      </c>
    </row>
    <row r="29594" spans="1:5" x14ac:dyDescent="0.3">
      <c r="A29594">
        <v>0</v>
      </c>
      <c r="B29594">
        <v>2285126007</v>
      </c>
      <c r="C29594" t="s">
        <v>20632</v>
      </c>
      <c r="D29594" t="s">
        <v>118941</v>
      </c>
      <c r="E29594" t="s">
        <v>242776</v>
      </c>
    </row>
    <row r="29595" spans="1:5" x14ac:dyDescent="0.3">
      <c r="A29595">
        <v>0</v>
      </c>
      <c r="B29595">
        <v>2285126324</v>
      </c>
      <c r="C29595" t="s">
        <v>20633</v>
      </c>
      <c r="D29595" t="s">
        <v>118942</v>
      </c>
      <c r="E29595" t="s">
        <v>242777</v>
      </c>
    </row>
    <row r="29596" spans="1:5" x14ac:dyDescent="0.3">
      <c r="A29596">
        <v>0</v>
      </c>
      <c r="B29596">
        <v>2285126910</v>
      </c>
      <c r="C29596" t="s">
        <v>20634</v>
      </c>
      <c r="D29596" t="s">
        <v>118943</v>
      </c>
      <c r="E29596" t="s">
        <v>242778</v>
      </c>
    </row>
    <row r="29597" spans="1:5" x14ac:dyDescent="0.3">
      <c r="A29597">
        <v>0</v>
      </c>
      <c r="B29597">
        <v>2285127752</v>
      </c>
      <c r="C29597" t="s">
        <v>20635</v>
      </c>
      <c r="D29597" t="s">
        <v>118944</v>
      </c>
      <c r="E29597" t="s">
        <v>242779</v>
      </c>
    </row>
    <row r="29598" spans="1:5" x14ac:dyDescent="0.3">
      <c r="A29598">
        <v>0</v>
      </c>
      <c r="B29598">
        <v>2285127824</v>
      </c>
      <c r="C29598" t="s">
        <v>20636</v>
      </c>
      <c r="D29598" t="s">
        <v>118945</v>
      </c>
      <c r="E29598" t="s">
        <v>242780</v>
      </c>
    </row>
    <row r="29599" spans="1:5" x14ac:dyDescent="0.3">
      <c r="A29599">
        <v>0</v>
      </c>
      <c r="B29599">
        <v>2285127881</v>
      </c>
      <c r="C29599" t="s">
        <v>20636</v>
      </c>
      <c r="D29599" t="s">
        <v>118946</v>
      </c>
      <c r="E29599" t="s">
        <v>242781</v>
      </c>
    </row>
    <row r="29600" spans="1:5" x14ac:dyDescent="0.3">
      <c r="A29600">
        <v>0</v>
      </c>
      <c r="B29600">
        <v>2285127976</v>
      </c>
      <c r="C29600" t="s">
        <v>20636</v>
      </c>
      <c r="D29600" t="s">
        <v>118947</v>
      </c>
      <c r="E29600" t="s">
        <v>242782</v>
      </c>
    </row>
    <row r="29601" spans="1:5" x14ac:dyDescent="0.3">
      <c r="A29601">
        <v>0</v>
      </c>
      <c r="B29601">
        <v>2285128071</v>
      </c>
      <c r="C29601" t="s">
        <v>20637</v>
      </c>
      <c r="D29601" t="s">
        <v>118948</v>
      </c>
      <c r="E29601" t="s">
        <v>242783</v>
      </c>
    </row>
    <row r="29602" spans="1:5" x14ac:dyDescent="0.3">
      <c r="A29602">
        <v>0</v>
      </c>
      <c r="B29602">
        <v>2285128301</v>
      </c>
      <c r="C29602" t="s">
        <v>20638</v>
      </c>
      <c r="D29602" t="s">
        <v>118949</v>
      </c>
      <c r="E29602" t="s">
        <v>242784</v>
      </c>
    </row>
    <row r="29603" spans="1:5" x14ac:dyDescent="0.3">
      <c r="A29603">
        <v>0</v>
      </c>
      <c r="B29603">
        <v>2285128692</v>
      </c>
      <c r="C29603" t="s">
        <v>20639</v>
      </c>
      <c r="D29603" t="s">
        <v>118950</v>
      </c>
      <c r="E29603" t="s">
        <v>242785</v>
      </c>
    </row>
    <row r="29604" spans="1:5" x14ac:dyDescent="0.3">
      <c r="A29604">
        <v>0</v>
      </c>
      <c r="B29604">
        <v>2285128885</v>
      </c>
      <c r="C29604" t="s">
        <v>20640</v>
      </c>
      <c r="D29604" t="s">
        <v>94839</v>
      </c>
      <c r="E29604" t="s">
        <v>242786</v>
      </c>
    </row>
    <row r="29605" spans="1:5" x14ac:dyDescent="0.3">
      <c r="A29605">
        <v>0</v>
      </c>
      <c r="B29605">
        <v>2285129469</v>
      </c>
      <c r="C29605" t="s">
        <v>20641</v>
      </c>
      <c r="D29605" t="s">
        <v>118951</v>
      </c>
      <c r="E29605" t="s">
        <v>242787</v>
      </c>
    </row>
    <row r="29606" spans="1:5" x14ac:dyDescent="0.3">
      <c r="A29606">
        <v>0</v>
      </c>
      <c r="B29606">
        <v>2285129472</v>
      </c>
      <c r="C29606" t="s">
        <v>20641</v>
      </c>
      <c r="D29606" t="s">
        <v>118952</v>
      </c>
      <c r="E29606" t="s">
        <v>242788</v>
      </c>
    </row>
    <row r="29607" spans="1:5" x14ac:dyDescent="0.3">
      <c r="A29607">
        <v>0</v>
      </c>
      <c r="B29607">
        <v>2285129545</v>
      </c>
      <c r="C29607" t="s">
        <v>20642</v>
      </c>
      <c r="D29607" t="s">
        <v>118953</v>
      </c>
      <c r="E29607" t="s">
        <v>242789</v>
      </c>
    </row>
    <row r="29608" spans="1:5" x14ac:dyDescent="0.3">
      <c r="A29608">
        <v>0</v>
      </c>
      <c r="B29608">
        <v>2285129903</v>
      </c>
      <c r="C29608" t="s">
        <v>20643</v>
      </c>
      <c r="D29608" t="s">
        <v>96006</v>
      </c>
      <c r="E29608" t="s">
        <v>242790</v>
      </c>
    </row>
    <row r="29609" spans="1:5" x14ac:dyDescent="0.3">
      <c r="A29609">
        <v>0</v>
      </c>
      <c r="B29609">
        <v>2285130154</v>
      </c>
      <c r="C29609" t="s">
        <v>20644</v>
      </c>
      <c r="D29609" t="s">
        <v>118954</v>
      </c>
      <c r="E29609" t="s">
        <v>242791</v>
      </c>
    </row>
    <row r="29610" spans="1:5" x14ac:dyDescent="0.3">
      <c r="A29610">
        <v>0</v>
      </c>
      <c r="B29610">
        <v>2285130800</v>
      </c>
      <c r="C29610" t="s">
        <v>20645</v>
      </c>
      <c r="D29610" t="s">
        <v>105496</v>
      </c>
      <c r="E29610" t="s">
        <v>242792</v>
      </c>
    </row>
    <row r="29611" spans="1:5" x14ac:dyDescent="0.3">
      <c r="A29611">
        <v>0</v>
      </c>
      <c r="B29611">
        <v>2285130995</v>
      </c>
      <c r="C29611" t="s">
        <v>20646</v>
      </c>
      <c r="D29611" t="s">
        <v>118955</v>
      </c>
      <c r="E29611" t="s">
        <v>242793</v>
      </c>
    </row>
    <row r="29612" spans="1:5" x14ac:dyDescent="0.3">
      <c r="A29612">
        <v>0</v>
      </c>
      <c r="B29612">
        <v>2285131120</v>
      </c>
      <c r="C29612" t="s">
        <v>20646</v>
      </c>
      <c r="D29612" t="s">
        <v>118956</v>
      </c>
      <c r="E29612" t="s">
        <v>242794</v>
      </c>
    </row>
    <row r="29613" spans="1:5" x14ac:dyDescent="0.3">
      <c r="A29613">
        <v>0</v>
      </c>
      <c r="B29613">
        <v>2285131161</v>
      </c>
      <c r="C29613" t="s">
        <v>20646</v>
      </c>
      <c r="D29613" t="s">
        <v>100780</v>
      </c>
      <c r="E29613" t="s">
        <v>242795</v>
      </c>
    </row>
    <row r="29614" spans="1:5" x14ac:dyDescent="0.3">
      <c r="A29614">
        <v>0</v>
      </c>
      <c r="B29614">
        <v>2285131399</v>
      </c>
      <c r="C29614" t="s">
        <v>20647</v>
      </c>
      <c r="D29614" t="s">
        <v>118957</v>
      </c>
      <c r="E29614" t="s">
        <v>242796</v>
      </c>
    </row>
    <row r="29615" spans="1:5" x14ac:dyDescent="0.3">
      <c r="A29615">
        <v>0</v>
      </c>
      <c r="B29615">
        <v>2285131508</v>
      </c>
      <c r="C29615" t="s">
        <v>20648</v>
      </c>
      <c r="D29615" t="s">
        <v>118958</v>
      </c>
      <c r="E29615" t="s">
        <v>242797</v>
      </c>
    </row>
    <row r="29616" spans="1:5" x14ac:dyDescent="0.3">
      <c r="A29616">
        <v>0</v>
      </c>
      <c r="B29616">
        <v>2285131735</v>
      </c>
      <c r="C29616" t="s">
        <v>20649</v>
      </c>
      <c r="D29616" t="s">
        <v>118959</v>
      </c>
      <c r="E29616" t="s">
        <v>242798</v>
      </c>
    </row>
    <row r="29617" spans="1:5" x14ac:dyDescent="0.3">
      <c r="A29617">
        <v>0</v>
      </c>
      <c r="B29617">
        <v>2285131810</v>
      </c>
      <c r="C29617" t="s">
        <v>20649</v>
      </c>
      <c r="D29617" t="s">
        <v>118960</v>
      </c>
      <c r="E29617" t="s">
        <v>242799</v>
      </c>
    </row>
    <row r="29618" spans="1:5" x14ac:dyDescent="0.3">
      <c r="A29618">
        <v>0</v>
      </c>
      <c r="B29618">
        <v>2285169599</v>
      </c>
      <c r="C29618" t="s">
        <v>20650</v>
      </c>
      <c r="D29618" t="s">
        <v>118961</v>
      </c>
      <c r="E29618" t="s">
        <v>242800</v>
      </c>
    </row>
    <row r="29619" spans="1:5" x14ac:dyDescent="0.3">
      <c r="A29619">
        <v>0</v>
      </c>
      <c r="B29619">
        <v>2285169625</v>
      </c>
      <c r="C29619" t="s">
        <v>20650</v>
      </c>
      <c r="D29619" t="s">
        <v>118962</v>
      </c>
      <c r="E29619" t="s">
        <v>242801</v>
      </c>
    </row>
    <row r="29620" spans="1:5" x14ac:dyDescent="0.3">
      <c r="A29620">
        <v>0</v>
      </c>
      <c r="B29620">
        <v>2285171012</v>
      </c>
      <c r="C29620" t="s">
        <v>20651</v>
      </c>
      <c r="D29620" t="s">
        <v>118963</v>
      </c>
      <c r="E29620" t="s">
        <v>242802</v>
      </c>
    </row>
    <row r="29621" spans="1:5" x14ac:dyDescent="0.3">
      <c r="A29621">
        <v>0</v>
      </c>
      <c r="B29621">
        <v>2285171146</v>
      </c>
      <c r="C29621" t="s">
        <v>20652</v>
      </c>
      <c r="D29621" t="s">
        <v>118964</v>
      </c>
      <c r="E29621" t="s">
        <v>242803</v>
      </c>
    </row>
    <row r="29622" spans="1:5" x14ac:dyDescent="0.3">
      <c r="A29622">
        <v>0</v>
      </c>
      <c r="B29622">
        <v>2285172027</v>
      </c>
      <c r="C29622" t="s">
        <v>20653</v>
      </c>
      <c r="D29622" t="s">
        <v>118965</v>
      </c>
      <c r="E29622" t="s">
        <v>242804</v>
      </c>
    </row>
    <row r="29623" spans="1:5" x14ac:dyDescent="0.3">
      <c r="A29623">
        <v>0</v>
      </c>
      <c r="B29623">
        <v>2285172044</v>
      </c>
      <c r="C29623" t="s">
        <v>20653</v>
      </c>
      <c r="D29623" t="s">
        <v>118966</v>
      </c>
      <c r="E29623" t="s">
        <v>242805</v>
      </c>
    </row>
    <row r="29624" spans="1:5" x14ac:dyDescent="0.3">
      <c r="A29624">
        <v>0</v>
      </c>
      <c r="B29624">
        <v>2285172268</v>
      </c>
      <c r="C29624" t="s">
        <v>20654</v>
      </c>
      <c r="D29624" t="s">
        <v>118967</v>
      </c>
      <c r="E29624" t="s">
        <v>242806</v>
      </c>
    </row>
    <row r="29625" spans="1:5" x14ac:dyDescent="0.3">
      <c r="A29625">
        <v>0</v>
      </c>
      <c r="B29625">
        <v>2285172882</v>
      </c>
      <c r="C29625" t="s">
        <v>20655</v>
      </c>
      <c r="D29625" t="s">
        <v>118968</v>
      </c>
      <c r="E29625" t="s">
        <v>242807</v>
      </c>
    </row>
    <row r="29626" spans="1:5" x14ac:dyDescent="0.3">
      <c r="A29626">
        <v>0</v>
      </c>
      <c r="B29626">
        <v>2285172953</v>
      </c>
      <c r="C29626" t="s">
        <v>20655</v>
      </c>
      <c r="D29626" t="s">
        <v>118969</v>
      </c>
      <c r="E29626" t="s">
        <v>242808</v>
      </c>
    </row>
    <row r="29627" spans="1:5" x14ac:dyDescent="0.3">
      <c r="A29627">
        <v>0</v>
      </c>
      <c r="B29627">
        <v>2285173255</v>
      </c>
      <c r="C29627" t="s">
        <v>20656</v>
      </c>
      <c r="D29627" t="s">
        <v>118970</v>
      </c>
      <c r="E29627" t="s">
        <v>242809</v>
      </c>
    </row>
    <row r="29628" spans="1:5" x14ac:dyDescent="0.3">
      <c r="A29628">
        <v>0</v>
      </c>
      <c r="B29628">
        <v>2285173656</v>
      </c>
      <c r="C29628" t="s">
        <v>20657</v>
      </c>
      <c r="D29628" t="s">
        <v>118971</v>
      </c>
      <c r="E29628" t="s">
        <v>242810</v>
      </c>
    </row>
    <row r="29629" spans="1:5" x14ac:dyDescent="0.3">
      <c r="A29629">
        <v>0</v>
      </c>
      <c r="B29629">
        <v>2285173773</v>
      </c>
      <c r="C29629" t="s">
        <v>20658</v>
      </c>
      <c r="D29629" t="s">
        <v>118972</v>
      </c>
      <c r="E29629" t="s">
        <v>242811</v>
      </c>
    </row>
    <row r="29630" spans="1:5" x14ac:dyDescent="0.3">
      <c r="A29630">
        <v>0</v>
      </c>
      <c r="B29630">
        <v>2285173923</v>
      </c>
      <c r="C29630" t="s">
        <v>20659</v>
      </c>
      <c r="D29630" t="s">
        <v>118973</v>
      </c>
      <c r="E29630" t="s">
        <v>242812</v>
      </c>
    </row>
    <row r="29631" spans="1:5" x14ac:dyDescent="0.3">
      <c r="A29631">
        <v>0</v>
      </c>
      <c r="B29631">
        <v>2285174111</v>
      </c>
      <c r="C29631" t="s">
        <v>20659</v>
      </c>
      <c r="D29631" t="s">
        <v>118974</v>
      </c>
      <c r="E29631" t="s">
        <v>242813</v>
      </c>
    </row>
    <row r="29632" spans="1:5" x14ac:dyDescent="0.3">
      <c r="A29632">
        <v>0</v>
      </c>
      <c r="B29632">
        <v>2285174139</v>
      </c>
      <c r="C29632" t="s">
        <v>20660</v>
      </c>
      <c r="D29632" t="s">
        <v>118975</v>
      </c>
      <c r="E29632" t="s">
        <v>242814</v>
      </c>
    </row>
    <row r="29633" spans="1:5" x14ac:dyDescent="0.3">
      <c r="A29633">
        <v>0</v>
      </c>
      <c r="B29633">
        <v>2285174197</v>
      </c>
      <c r="C29633" t="s">
        <v>20660</v>
      </c>
      <c r="D29633" t="s">
        <v>118976</v>
      </c>
      <c r="E29633" t="s">
        <v>242815</v>
      </c>
    </row>
    <row r="29634" spans="1:5" x14ac:dyDescent="0.3">
      <c r="A29634">
        <v>0</v>
      </c>
      <c r="B29634">
        <v>2285174326</v>
      </c>
      <c r="C29634" t="s">
        <v>20660</v>
      </c>
      <c r="D29634" t="s">
        <v>118977</v>
      </c>
      <c r="E29634" t="s">
        <v>242816</v>
      </c>
    </row>
    <row r="29635" spans="1:5" x14ac:dyDescent="0.3">
      <c r="A29635">
        <v>0</v>
      </c>
      <c r="B29635">
        <v>2285174435</v>
      </c>
      <c r="C29635" t="s">
        <v>20661</v>
      </c>
      <c r="D29635" t="s">
        <v>118978</v>
      </c>
      <c r="E29635" t="s">
        <v>242817</v>
      </c>
    </row>
    <row r="29636" spans="1:5" x14ac:dyDescent="0.3">
      <c r="A29636">
        <v>0</v>
      </c>
      <c r="B29636">
        <v>2285174445</v>
      </c>
      <c r="C29636" t="s">
        <v>20661</v>
      </c>
      <c r="D29636" t="s">
        <v>118979</v>
      </c>
      <c r="E29636" t="s">
        <v>242818</v>
      </c>
    </row>
    <row r="29637" spans="1:5" x14ac:dyDescent="0.3">
      <c r="A29637">
        <v>0</v>
      </c>
      <c r="B29637">
        <v>2285174822</v>
      </c>
      <c r="C29637" t="s">
        <v>20662</v>
      </c>
      <c r="D29637" t="s">
        <v>118980</v>
      </c>
      <c r="E29637" t="s">
        <v>242819</v>
      </c>
    </row>
    <row r="29638" spans="1:5" x14ac:dyDescent="0.3">
      <c r="A29638">
        <v>0</v>
      </c>
      <c r="B29638">
        <v>2285174902</v>
      </c>
      <c r="C29638" t="s">
        <v>20663</v>
      </c>
      <c r="D29638" t="s">
        <v>118981</v>
      </c>
      <c r="E29638" t="s">
        <v>242820</v>
      </c>
    </row>
    <row r="29639" spans="1:5" x14ac:dyDescent="0.3">
      <c r="A29639">
        <v>0</v>
      </c>
      <c r="B29639">
        <v>2285174919</v>
      </c>
      <c r="C29639" t="s">
        <v>20663</v>
      </c>
      <c r="D29639" t="s">
        <v>118982</v>
      </c>
      <c r="E29639" t="s">
        <v>242821</v>
      </c>
    </row>
    <row r="29640" spans="1:5" x14ac:dyDescent="0.3">
      <c r="A29640">
        <v>0</v>
      </c>
      <c r="B29640">
        <v>2285175050</v>
      </c>
      <c r="C29640" t="s">
        <v>20662</v>
      </c>
      <c r="D29640" t="s">
        <v>118983</v>
      </c>
      <c r="E29640" t="s">
        <v>242822</v>
      </c>
    </row>
    <row r="29641" spans="1:5" x14ac:dyDescent="0.3">
      <c r="A29641">
        <v>0</v>
      </c>
      <c r="B29641">
        <v>2285175119</v>
      </c>
      <c r="C29641" t="s">
        <v>20662</v>
      </c>
      <c r="D29641" t="s">
        <v>118984</v>
      </c>
      <c r="E29641" t="s">
        <v>242823</v>
      </c>
    </row>
    <row r="29642" spans="1:5" x14ac:dyDescent="0.3">
      <c r="A29642">
        <v>0</v>
      </c>
      <c r="B29642">
        <v>2285175176</v>
      </c>
      <c r="C29642" t="s">
        <v>20662</v>
      </c>
      <c r="D29642" t="s">
        <v>118985</v>
      </c>
      <c r="E29642" t="s">
        <v>242824</v>
      </c>
    </row>
    <row r="29643" spans="1:5" x14ac:dyDescent="0.3">
      <c r="A29643">
        <v>0</v>
      </c>
      <c r="B29643">
        <v>2285175252</v>
      </c>
      <c r="C29643" t="s">
        <v>20662</v>
      </c>
      <c r="D29643" t="s">
        <v>118986</v>
      </c>
      <c r="E29643" t="s">
        <v>242825</v>
      </c>
    </row>
    <row r="29644" spans="1:5" x14ac:dyDescent="0.3">
      <c r="A29644">
        <v>0</v>
      </c>
      <c r="B29644">
        <v>2285175801</v>
      </c>
      <c r="C29644" t="s">
        <v>20664</v>
      </c>
      <c r="D29644" t="s">
        <v>118987</v>
      </c>
      <c r="E29644" t="s">
        <v>242826</v>
      </c>
    </row>
    <row r="29645" spans="1:5" x14ac:dyDescent="0.3">
      <c r="A29645">
        <v>0</v>
      </c>
      <c r="B29645">
        <v>2285176202</v>
      </c>
      <c r="C29645" t="s">
        <v>20665</v>
      </c>
      <c r="D29645" t="s">
        <v>118988</v>
      </c>
      <c r="E29645" t="s">
        <v>242827</v>
      </c>
    </row>
    <row r="29646" spans="1:5" x14ac:dyDescent="0.3">
      <c r="A29646">
        <v>0</v>
      </c>
      <c r="B29646">
        <v>2285176514</v>
      </c>
      <c r="C29646" t="s">
        <v>20666</v>
      </c>
      <c r="D29646" t="s">
        <v>118989</v>
      </c>
      <c r="E29646" t="s">
        <v>242828</v>
      </c>
    </row>
    <row r="29647" spans="1:5" x14ac:dyDescent="0.3">
      <c r="A29647">
        <v>0</v>
      </c>
      <c r="B29647">
        <v>2285176576</v>
      </c>
      <c r="C29647" t="s">
        <v>20667</v>
      </c>
      <c r="D29647" t="s">
        <v>118990</v>
      </c>
      <c r="E29647" t="s">
        <v>242829</v>
      </c>
    </row>
    <row r="29648" spans="1:5" x14ac:dyDescent="0.3">
      <c r="A29648">
        <v>0</v>
      </c>
      <c r="B29648">
        <v>2285177328</v>
      </c>
      <c r="C29648" t="s">
        <v>20668</v>
      </c>
      <c r="D29648" t="s">
        <v>118991</v>
      </c>
      <c r="E29648" t="s">
        <v>242830</v>
      </c>
    </row>
    <row r="29649" spans="1:5" x14ac:dyDescent="0.3">
      <c r="A29649">
        <v>0</v>
      </c>
      <c r="B29649">
        <v>2285177409</v>
      </c>
      <c r="C29649" t="s">
        <v>20669</v>
      </c>
      <c r="D29649" t="s">
        <v>118992</v>
      </c>
      <c r="E29649" t="s">
        <v>242831</v>
      </c>
    </row>
    <row r="29650" spans="1:5" x14ac:dyDescent="0.3">
      <c r="A29650">
        <v>0</v>
      </c>
      <c r="B29650">
        <v>2285177683</v>
      </c>
      <c r="C29650" t="s">
        <v>20670</v>
      </c>
      <c r="D29650" t="s">
        <v>111948</v>
      </c>
      <c r="E29650" t="s">
        <v>242832</v>
      </c>
    </row>
    <row r="29651" spans="1:5" x14ac:dyDescent="0.3">
      <c r="A29651">
        <v>0</v>
      </c>
      <c r="B29651">
        <v>2285177852</v>
      </c>
      <c r="C29651" t="s">
        <v>20670</v>
      </c>
      <c r="D29651" t="s">
        <v>118993</v>
      </c>
      <c r="E29651" t="s">
        <v>242833</v>
      </c>
    </row>
    <row r="29652" spans="1:5" x14ac:dyDescent="0.3">
      <c r="A29652">
        <v>0</v>
      </c>
      <c r="B29652">
        <v>2285178426</v>
      </c>
      <c r="C29652" t="s">
        <v>20671</v>
      </c>
      <c r="D29652" t="s">
        <v>104128</v>
      </c>
      <c r="E29652" t="s">
        <v>242834</v>
      </c>
    </row>
    <row r="29653" spans="1:5" x14ac:dyDescent="0.3">
      <c r="A29653">
        <v>0</v>
      </c>
      <c r="B29653">
        <v>2285178676</v>
      </c>
      <c r="C29653" t="s">
        <v>20672</v>
      </c>
      <c r="D29653" t="s">
        <v>118994</v>
      </c>
      <c r="E29653" t="s">
        <v>242835</v>
      </c>
    </row>
    <row r="29654" spans="1:5" x14ac:dyDescent="0.3">
      <c r="A29654">
        <v>0</v>
      </c>
      <c r="B29654">
        <v>2285178724</v>
      </c>
      <c r="C29654" t="s">
        <v>20672</v>
      </c>
      <c r="D29654" t="s">
        <v>118995</v>
      </c>
      <c r="E29654" t="s">
        <v>242836</v>
      </c>
    </row>
    <row r="29655" spans="1:5" x14ac:dyDescent="0.3">
      <c r="A29655">
        <v>0</v>
      </c>
      <c r="B29655">
        <v>2285178934</v>
      </c>
      <c r="C29655" t="s">
        <v>20673</v>
      </c>
      <c r="D29655" t="s">
        <v>118996</v>
      </c>
      <c r="E29655" t="s">
        <v>242837</v>
      </c>
    </row>
    <row r="29656" spans="1:5" x14ac:dyDescent="0.3">
      <c r="A29656">
        <v>0</v>
      </c>
      <c r="B29656">
        <v>2285179096</v>
      </c>
      <c r="C29656" t="s">
        <v>20674</v>
      </c>
      <c r="D29656" t="s">
        <v>118997</v>
      </c>
      <c r="E29656" t="s">
        <v>242838</v>
      </c>
    </row>
    <row r="29657" spans="1:5" x14ac:dyDescent="0.3">
      <c r="A29657">
        <v>0</v>
      </c>
      <c r="B29657">
        <v>2285179161</v>
      </c>
      <c r="C29657" t="s">
        <v>20674</v>
      </c>
      <c r="D29657" t="s">
        <v>118907</v>
      </c>
      <c r="E29657" t="s">
        <v>242839</v>
      </c>
    </row>
    <row r="29658" spans="1:5" x14ac:dyDescent="0.3">
      <c r="A29658">
        <v>0</v>
      </c>
      <c r="B29658">
        <v>2285179678</v>
      </c>
      <c r="C29658" t="s">
        <v>20675</v>
      </c>
      <c r="D29658" t="s">
        <v>118998</v>
      </c>
      <c r="E29658" t="s">
        <v>242840</v>
      </c>
    </row>
    <row r="29659" spans="1:5" x14ac:dyDescent="0.3">
      <c r="A29659">
        <v>0</v>
      </c>
      <c r="B29659">
        <v>2285179851</v>
      </c>
      <c r="C29659" t="s">
        <v>20675</v>
      </c>
      <c r="D29659" t="s">
        <v>118999</v>
      </c>
      <c r="E29659" t="s">
        <v>242841</v>
      </c>
    </row>
    <row r="29660" spans="1:5" x14ac:dyDescent="0.3">
      <c r="A29660">
        <v>0</v>
      </c>
      <c r="B29660">
        <v>2285179941</v>
      </c>
      <c r="C29660" t="s">
        <v>20676</v>
      </c>
      <c r="D29660" t="s">
        <v>119000</v>
      </c>
      <c r="E29660" t="s">
        <v>242842</v>
      </c>
    </row>
    <row r="29661" spans="1:5" x14ac:dyDescent="0.3">
      <c r="A29661">
        <v>0</v>
      </c>
      <c r="B29661">
        <v>2285180011</v>
      </c>
      <c r="C29661" t="s">
        <v>20676</v>
      </c>
      <c r="D29661" t="s">
        <v>119001</v>
      </c>
      <c r="E29661" t="s">
        <v>242843</v>
      </c>
    </row>
    <row r="29662" spans="1:5" x14ac:dyDescent="0.3">
      <c r="A29662">
        <v>0</v>
      </c>
      <c r="B29662">
        <v>2285180150</v>
      </c>
      <c r="C29662" t="s">
        <v>20677</v>
      </c>
      <c r="D29662" t="s">
        <v>119002</v>
      </c>
      <c r="E29662" t="s">
        <v>242844</v>
      </c>
    </row>
    <row r="29663" spans="1:5" x14ac:dyDescent="0.3">
      <c r="A29663">
        <v>0</v>
      </c>
      <c r="B29663">
        <v>2285180171</v>
      </c>
      <c r="C29663" t="s">
        <v>20677</v>
      </c>
      <c r="D29663" t="s">
        <v>119003</v>
      </c>
      <c r="E29663" t="s">
        <v>242845</v>
      </c>
    </row>
    <row r="29664" spans="1:5" x14ac:dyDescent="0.3">
      <c r="A29664">
        <v>0</v>
      </c>
      <c r="B29664">
        <v>2285180414</v>
      </c>
      <c r="C29664" t="s">
        <v>20678</v>
      </c>
      <c r="D29664" t="s">
        <v>113534</v>
      </c>
      <c r="E29664" t="s">
        <v>242846</v>
      </c>
    </row>
    <row r="29665" spans="1:5" x14ac:dyDescent="0.3">
      <c r="A29665">
        <v>0</v>
      </c>
      <c r="B29665">
        <v>2285180462</v>
      </c>
      <c r="C29665" t="s">
        <v>20678</v>
      </c>
      <c r="D29665" t="s">
        <v>119004</v>
      </c>
      <c r="E29665" t="s">
        <v>242847</v>
      </c>
    </row>
    <row r="29666" spans="1:5" x14ac:dyDescent="0.3">
      <c r="A29666">
        <v>0</v>
      </c>
      <c r="B29666">
        <v>2285180687</v>
      </c>
      <c r="C29666" t="s">
        <v>20679</v>
      </c>
      <c r="D29666" t="s">
        <v>119005</v>
      </c>
      <c r="E29666" t="s">
        <v>242848</v>
      </c>
    </row>
    <row r="29667" spans="1:5" x14ac:dyDescent="0.3">
      <c r="A29667">
        <v>0</v>
      </c>
      <c r="B29667">
        <v>2285180941</v>
      </c>
      <c r="C29667" t="s">
        <v>20680</v>
      </c>
      <c r="D29667" t="s">
        <v>119006</v>
      </c>
      <c r="E29667" t="s">
        <v>242849</v>
      </c>
    </row>
    <row r="29668" spans="1:5" x14ac:dyDescent="0.3">
      <c r="A29668">
        <v>0</v>
      </c>
      <c r="B29668">
        <v>2285181468</v>
      </c>
      <c r="C29668" t="s">
        <v>20681</v>
      </c>
      <c r="D29668" t="s">
        <v>119007</v>
      </c>
      <c r="E29668" t="s">
        <v>242850</v>
      </c>
    </row>
    <row r="29669" spans="1:5" x14ac:dyDescent="0.3">
      <c r="A29669">
        <v>0</v>
      </c>
      <c r="B29669">
        <v>2285181474</v>
      </c>
      <c r="C29669" t="s">
        <v>20681</v>
      </c>
      <c r="D29669" t="s">
        <v>119008</v>
      </c>
      <c r="E29669" t="s">
        <v>242851</v>
      </c>
    </row>
    <row r="29670" spans="1:5" x14ac:dyDescent="0.3">
      <c r="A29670">
        <v>0</v>
      </c>
      <c r="B29670">
        <v>2285181816</v>
      </c>
      <c r="C29670" t="s">
        <v>20682</v>
      </c>
      <c r="D29670" t="s">
        <v>119009</v>
      </c>
      <c r="E29670" t="s">
        <v>242852</v>
      </c>
    </row>
    <row r="29671" spans="1:5" x14ac:dyDescent="0.3">
      <c r="A29671">
        <v>0</v>
      </c>
      <c r="B29671">
        <v>2285182407</v>
      </c>
      <c r="C29671" t="s">
        <v>20683</v>
      </c>
      <c r="D29671" t="s">
        <v>119010</v>
      </c>
      <c r="E29671" t="s">
        <v>242853</v>
      </c>
    </row>
    <row r="29672" spans="1:5" x14ac:dyDescent="0.3">
      <c r="A29672">
        <v>0</v>
      </c>
      <c r="B29672">
        <v>2285182751</v>
      </c>
      <c r="C29672" t="s">
        <v>20684</v>
      </c>
      <c r="D29672" t="s">
        <v>119011</v>
      </c>
      <c r="E29672" t="s">
        <v>242854</v>
      </c>
    </row>
    <row r="29673" spans="1:5" x14ac:dyDescent="0.3">
      <c r="A29673">
        <v>0</v>
      </c>
      <c r="B29673">
        <v>2285182955</v>
      </c>
      <c r="C29673" t="s">
        <v>20685</v>
      </c>
      <c r="D29673" t="s">
        <v>119012</v>
      </c>
      <c r="E29673" t="s">
        <v>242855</v>
      </c>
    </row>
    <row r="29674" spans="1:5" x14ac:dyDescent="0.3">
      <c r="A29674">
        <v>0</v>
      </c>
      <c r="B29674">
        <v>2285183204</v>
      </c>
      <c r="C29674" t="s">
        <v>20686</v>
      </c>
      <c r="D29674" t="s">
        <v>119013</v>
      </c>
      <c r="E29674" t="s">
        <v>242856</v>
      </c>
    </row>
    <row r="29675" spans="1:5" x14ac:dyDescent="0.3">
      <c r="A29675">
        <v>0</v>
      </c>
      <c r="B29675">
        <v>2285183366</v>
      </c>
      <c r="C29675" t="s">
        <v>20686</v>
      </c>
      <c r="D29675" t="s">
        <v>119014</v>
      </c>
      <c r="E29675" t="s">
        <v>242857</v>
      </c>
    </row>
    <row r="29676" spans="1:5" x14ac:dyDescent="0.3">
      <c r="A29676">
        <v>0</v>
      </c>
      <c r="B29676">
        <v>2285183488</v>
      </c>
      <c r="C29676" t="s">
        <v>20687</v>
      </c>
      <c r="D29676" t="s">
        <v>119015</v>
      </c>
      <c r="E29676" t="s">
        <v>242858</v>
      </c>
    </row>
    <row r="29677" spans="1:5" x14ac:dyDescent="0.3">
      <c r="A29677">
        <v>0</v>
      </c>
      <c r="B29677">
        <v>2285183504</v>
      </c>
      <c r="C29677" t="s">
        <v>20687</v>
      </c>
      <c r="D29677" t="s">
        <v>119016</v>
      </c>
      <c r="E29677" t="s">
        <v>242859</v>
      </c>
    </row>
    <row r="29678" spans="1:5" x14ac:dyDescent="0.3">
      <c r="A29678">
        <v>0</v>
      </c>
      <c r="B29678">
        <v>2285183679</v>
      </c>
      <c r="C29678" t="s">
        <v>20688</v>
      </c>
      <c r="D29678" t="s">
        <v>119017</v>
      </c>
      <c r="E29678" t="s">
        <v>242860</v>
      </c>
    </row>
    <row r="29679" spans="1:5" x14ac:dyDescent="0.3">
      <c r="A29679">
        <v>0</v>
      </c>
      <c r="B29679">
        <v>2285183808</v>
      </c>
      <c r="C29679" t="s">
        <v>20689</v>
      </c>
      <c r="D29679" t="s">
        <v>119018</v>
      </c>
      <c r="E29679" t="s">
        <v>242861</v>
      </c>
    </row>
    <row r="29680" spans="1:5" x14ac:dyDescent="0.3">
      <c r="A29680">
        <v>0</v>
      </c>
      <c r="B29680">
        <v>2285183938</v>
      </c>
      <c r="C29680" t="s">
        <v>20689</v>
      </c>
      <c r="D29680" t="s">
        <v>119019</v>
      </c>
      <c r="E29680" t="s">
        <v>242862</v>
      </c>
    </row>
    <row r="29681" spans="1:5" x14ac:dyDescent="0.3">
      <c r="A29681">
        <v>0</v>
      </c>
      <c r="B29681">
        <v>2285184127</v>
      </c>
      <c r="C29681" t="s">
        <v>20690</v>
      </c>
      <c r="D29681" t="s">
        <v>119020</v>
      </c>
      <c r="E29681" t="s">
        <v>242863</v>
      </c>
    </row>
    <row r="29682" spans="1:5" x14ac:dyDescent="0.3">
      <c r="A29682">
        <v>0</v>
      </c>
      <c r="B29682">
        <v>2285185043</v>
      </c>
      <c r="C29682" t="s">
        <v>20691</v>
      </c>
      <c r="D29682" t="s">
        <v>119021</v>
      </c>
      <c r="E29682" t="s">
        <v>242864</v>
      </c>
    </row>
    <row r="29683" spans="1:5" x14ac:dyDescent="0.3">
      <c r="A29683">
        <v>0</v>
      </c>
      <c r="B29683">
        <v>2285185146</v>
      </c>
      <c r="C29683" t="s">
        <v>20692</v>
      </c>
      <c r="D29683" t="s">
        <v>119022</v>
      </c>
      <c r="E29683" t="s">
        <v>242865</v>
      </c>
    </row>
    <row r="29684" spans="1:5" x14ac:dyDescent="0.3">
      <c r="A29684">
        <v>0</v>
      </c>
      <c r="B29684">
        <v>2285185287</v>
      </c>
      <c r="C29684" t="s">
        <v>20692</v>
      </c>
      <c r="D29684" t="s">
        <v>119023</v>
      </c>
      <c r="E29684" t="s">
        <v>242866</v>
      </c>
    </row>
    <row r="29685" spans="1:5" x14ac:dyDescent="0.3">
      <c r="A29685">
        <v>0</v>
      </c>
      <c r="B29685">
        <v>2285185304</v>
      </c>
      <c r="C29685" t="s">
        <v>20693</v>
      </c>
      <c r="D29685" t="s">
        <v>119024</v>
      </c>
      <c r="E29685" t="s">
        <v>242867</v>
      </c>
    </row>
    <row r="29686" spans="1:5" x14ac:dyDescent="0.3">
      <c r="A29686">
        <v>0</v>
      </c>
      <c r="B29686">
        <v>2285185607</v>
      </c>
      <c r="C29686" t="s">
        <v>20694</v>
      </c>
      <c r="D29686" t="s">
        <v>118055</v>
      </c>
      <c r="E29686" t="s">
        <v>242868</v>
      </c>
    </row>
    <row r="29687" spans="1:5" x14ac:dyDescent="0.3">
      <c r="A29687">
        <v>0</v>
      </c>
      <c r="B29687">
        <v>2285185800</v>
      </c>
      <c r="C29687" t="s">
        <v>20695</v>
      </c>
      <c r="D29687" t="s">
        <v>118670</v>
      </c>
      <c r="E29687" t="s">
        <v>242869</v>
      </c>
    </row>
    <row r="29688" spans="1:5" x14ac:dyDescent="0.3">
      <c r="A29688">
        <v>0</v>
      </c>
      <c r="B29688">
        <v>2285195158</v>
      </c>
      <c r="C29688" t="s">
        <v>20696</v>
      </c>
      <c r="D29688" t="s">
        <v>119025</v>
      </c>
      <c r="E29688" t="s">
        <v>242870</v>
      </c>
    </row>
    <row r="29689" spans="1:5" x14ac:dyDescent="0.3">
      <c r="A29689">
        <v>0</v>
      </c>
      <c r="B29689">
        <v>2285195244</v>
      </c>
      <c r="C29689" t="s">
        <v>20696</v>
      </c>
      <c r="D29689" t="s">
        <v>119026</v>
      </c>
      <c r="E29689" t="s">
        <v>242871</v>
      </c>
    </row>
    <row r="29690" spans="1:5" x14ac:dyDescent="0.3">
      <c r="A29690">
        <v>0</v>
      </c>
      <c r="B29690">
        <v>2285195256</v>
      </c>
      <c r="C29690" t="s">
        <v>20696</v>
      </c>
      <c r="D29690" t="s">
        <v>119027</v>
      </c>
      <c r="E29690" t="s">
        <v>242872</v>
      </c>
    </row>
    <row r="29691" spans="1:5" x14ac:dyDescent="0.3">
      <c r="A29691">
        <v>0</v>
      </c>
      <c r="B29691">
        <v>2285195320</v>
      </c>
      <c r="C29691" t="s">
        <v>20697</v>
      </c>
      <c r="D29691" t="s">
        <v>119028</v>
      </c>
      <c r="E29691" t="s">
        <v>242873</v>
      </c>
    </row>
    <row r="29692" spans="1:5" x14ac:dyDescent="0.3">
      <c r="A29692">
        <v>0</v>
      </c>
      <c r="B29692">
        <v>2285195351</v>
      </c>
      <c r="C29692" t="s">
        <v>20697</v>
      </c>
      <c r="D29692" t="s">
        <v>102907</v>
      </c>
      <c r="E29692" t="s">
        <v>242874</v>
      </c>
    </row>
    <row r="29693" spans="1:5" x14ac:dyDescent="0.3">
      <c r="A29693">
        <v>0</v>
      </c>
      <c r="B29693">
        <v>2285195495</v>
      </c>
      <c r="C29693" t="s">
        <v>20697</v>
      </c>
      <c r="D29693" t="s">
        <v>119029</v>
      </c>
      <c r="E29693" t="s">
        <v>242875</v>
      </c>
    </row>
    <row r="29694" spans="1:5" x14ac:dyDescent="0.3">
      <c r="A29694">
        <v>0</v>
      </c>
      <c r="B29694">
        <v>2285196177</v>
      </c>
      <c r="C29694" t="s">
        <v>20698</v>
      </c>
      <c r="D29694" t="s">
        <v>119030</v>
      </c>
      <c r="E29694" t="s">
        <v>242876</v>
      </c>
    </row>
    <row r="29695" spans="1:5" x14ac:dyDescent="0.3">
      <c r="A29695">
        <v>0</v>
      </c>
      <c r="B29695">
        <v>2285196237</v>
      </c>
      <c r="C29695" t="s">
        <v>20698</v>
      </c>
      <c r="D29695" t="s">
        <v>119031</v>
      </c>
      <c r="E29695" t="s">
        <v>242877</v>
      </c>
    </row>
    <row r="29696" spans="1:5" x14ac:dyDescent="0.3">
      <c r="A29696">
        <v>0</v>
      </c>
      <c r="B29696">
        <v>2285196394</v>
      </c>
      <c r="C29696" t="s">
        <v>20699</v>
      </c>
      <c r="D29696" t="s">
        <v>119032</v>
      </c>
      <c r="E29696" t="s">
        <v>242878</v>
      </c>
    </row>
    <row r="29697" spans="1:5" x14ac:dyDescent="0.3">
      <c r="A29697">
        <v>0</v>
      </c>
      <c r="B29697">
        <v>2285196490</v>
      </c>
      <c r="C29697" t="s">
        <v>20699</v>
      </c>
      <c r="D29697" t="s">
        <v>119033</v>
      </c>
      <c r="E29697" t="s">
        <v>242879</v>
      </c>
    </row>
    <row r="29698" spans="1:5" x14ac:dyDescent="0.3">
      <c r="A29698">
        <v>0</v>
      </c>
      <c r="B29698">
        <v>2285196858</v>
      </c>
      <c r="C29698" t="s">
        <v>20700</v>
      </c>
      <c r="D29698" t="s">
        <v>119034</v>
      </c>
      <c r="E29698" t="s">
        <v>242880</v>
      </c>
    </row>
    <row r="29699" spans="1:5" x14ac:dyDescent="0.3">
      <c r="A29699">
        <v>0</v>
      </c>
      <c r="B29699">
        <v>2285196864</v>
      </c>
      <c r="C29699" t="s">
        <v>20700</v>
      </c>
      <c r="D29699" t="s">
        <v>119035</v>
      </c>
      <c r="E29699" t="s">
        <v>242881</v>
      </c>
    </row>
    <row r="29700" spans="1:5" x14ac:dyDescent="0.3">
      <c r="A29700">
        <v>0</v>
      </c>
      <c r="B29700">
        <v>2285196903</v>
      </c>
      <c r="C29700" t="s">
        <v>20700</v>
      </c>
      <c r="D29700" t="s">
        <v>119036</v>
      </c>
      <c r="E29700" t="s">
        <v>242882</v>
      </c>
    </row>
    <row r="29701" spans="1:5" x14ac:dyDescent="0.3">
      <c r="A29701">
        <v>0</v>
      </c>
      <c r="B29701">
        <v>2285197262</v>
      </c>
      <c r="C29701" t="s">
        <v>20701</v>
      </c>
      <c r="D29701" t="s">
        <v>119037</v>
      </c>
      <c r="E29701" t="s">
        <v>242883</v>
      </c>
    </row>
    <row r="29702" spans="1:5" x14ac:dyDescent="0.3">
      <c r="A29702">
        <v>0</v>
      </c>
      <c r="B29702">
        <v>2285197311</v>
      </c>
      <c r="C29702" t="s">
        <v>20701</v>
      </c>
      <c r="D29702" t="s">
        <v>119038</v>
      </c>
      <c r="E29702" t="s">
        <v>242884</v>
      </c>
    </row>
    <row r="29703" spans="1:5" x14ac:dyDescent="0.3">
      <c r="A29703">
        <v>0</v>
      </c>
      <c r="B29703">
        <v>2285198154</v>
      </c>
      <c r="C29703" t="s">
        <v>20702</v>
      </c>
      <c r="D29703" t="s">
        <v>119039</v>
      </c>
      <c r="E29703" t="s">
        <v>242885</v>
      </c>
    </row>
    <row r="29704" spans="1:5" x14ac:dyDescent="0.3">
      <c r="A29704">
        <v>0</v>
      </c>
      <c r="B29704">
        <v>2285198218</v>
      </c>
      <c r="C29704" t="s">
        <v>20703</v>
      </c>
      <c r="D29704" t="s">
        <v>119040</v>
      </c>
      <c r="E29704" t="s">
        <v>242886</v>
      </c>
    </row>
    <row r="29705" spans="1:5" x14ac:dyDescent="0.3">
      <c r="A29705">
        <v>0</v>
      </c>
      <c r="B29705">
        <v>2285198509</v>
      </c>
      <c r="C29705" t="s">
        <v>20704</v>
      </c>
      <c r="D29705" t="s">
        <v>106153</v>
      </c>
      <c r="E29705" t="s">
        <v>242887</v>
      </c>
    </row>
    <row r="29706" spans="1:5" x14ac:dyDescent="0.3">
      <c r="A29706">
        <v>0</v>
      </c>
      <c r="B29706">
        <v>2285198581</v>
      </c>
      <c r="C29706" t="s">
        <v>20704</v>
      </c>
      <c r="D29706" t="s">
        <v>119041</v>
      </c>
      <c r="E29706" t="s">
        <v>242888</v>
      </c>
    </row>
    <row r="29707" spans="1:5" x14ac:dyDescent="0.3">
      <c r="A29707">
        <v>0</v>
      </c>
      <c r="B29707">
        <v>2285198900</v>
      </c>
      <c r="C29707" t="s">
        <v>20705</v>
      </c>
      <c r="D29707" t="s">
        <v>119042</v>
      </c>
      <c r="E29707" t="s">
        <v>242889</v>
      </c>
    </row>
    <row r="29708" spans="1:5" x14ac:dyDescent="0.3">
      <c r="A29708">
        <v>0</v>
      </c>
      <c r="B29708">
        <v>2285199085</v>
      </c>
      <c r="C29708" t="s">
        <v>20706</v>
      </c>
      <c r="D29708" t="s">
        <v>119043</v>
      </c>
      <c r="E29708" t="s">
        <v>242890</v>
      </c>
    </row>
    <row r="29709" spans="1:5" x14ac:dyDescent="0.3">
      <c r="A29709">
        <v>0</v>
      </c>
      <c r="B29709">
        <v>2285199119</v>
      </c>
      <c r="C29709" t="s">
        <v>20706</v>
      </c>
      <c r="D29709" t="s">
        <v>119044</v>
      </c>
      <c r="E29709" t="s">
        <v>242891</v>
      </c>
    </row>
    <row r="29710" spans="1:5" x14ac:dyDescent="0.3">
      <c r="A29710">
        <v>0</v>
      </c>
      <c r="B29710">
        <v>2285199151</v>
      </c>
      <c r="C29710" t="s">
        <v>20706</v>
      </c>
      <c r="D29710" t="s">
        <v>119045</v>
      </c>
      <c r="E29710" t="s">
        <v>242892</v>
      </c>
    </row>
    <row r="29711" spans="1:5" x14ac:dyDescent="0.3">
      <c r="A29711">
        <v>0</v>
      </c>
      <c r="B29711">
        <v>2285199307</v>
      </c>
      <c r="C29711" t="s">
        <v>20707</v>
      </c>
      <c r="D29711" t="s">
        <v>119046</v>
      </c>
      <c r="E29711" t="s">
        <v>242893</v>
      </c>
    </row>
    <row r="29712" spans="1:5" x14ac:dyDescent="0.3">
      <c r="A29712">
        <v>0</v>
      </c>
      <c r="B29712">
        <v>2285199578</v>
      </c>
      <c r="C29712" t="s">
        <v>20708</v>
      </c>
      <c r="D29712" t="s">
        <v>119047</v>
      </c>
      <c r="E29712" t="s">
        <v>242894</v>
      </c>
    </row>
    <row r="29713" spans="1:5" x14ac:dyDescent="0.3">
      <c r="A29713">
        <v>0</v>
      </c>
      <c r="B29713">
        <v>2285199740</v>
      </c>
      <c r="C29713" t="s">
        <v>20709</v>
      </c>
      <c r="D29713" t="s">
        <v>119048</v>
      </c>
      <c r="E29713" t="s">
        <v>242895</v>
      </c>
    </row>
    <row r="29714" spans="1:5" x14ac:dyDescent="0.3">
      <c r="A29714">
        <v>0</v>
      </c>
      <c r="B29714">
        <v>2285200004</v>
      </c>
      <c r="C29714" t="s">
        <v>20710</v>
      </c>
      <c r="D29714" t="s">
        <v>119049</v>
      </c>
      <c r="E29714" t="s">
        <v>242896</v>
      </c>
    </row>
    <row r="29715" spans="1:5" x14ac:dyDescent="0.3">
      <c r="A29715">
        <v>0</v>
      </c>
      <c r="B29715">
        <v>2285200133</v>
      </c>
      <c r="C29715" t="s">
        <v>20711</v>
      </c>
      <c r="D29715" t="s">
        <v>119050</v>
      </c>
      <c r="E29715" t="s">
        <v>242897</v>
      </c>
    </row>
    <row r="29716" spans="1:5" x14ac:dyDescent="0.3">
      <c r="A29716">
        <v>0</v>
      </c>
      <c r="B29716">
        <v>2285200283</v>
      </c>
      <c r="C29716" t="s">
        <v>20711</v>
      </c>
      <c r="D29716" t="s">
        <v>119051</v>
      </c>
      <c r="E29716" t="s">
        <v>242898</v>
      </c>
    </row>
    <row r="29717" spans="1:5" x14ac:dyDescent="0.3">
      <c r="A29717">
        <v>0</v>
      </c>
      <c r="B29717">
        <v>2285201277</v>
      </c>
      <c r="C29717" t="s">
        <v>20712</v>
      </c>
      <c r="D29717" t="s">
        <v>119052</v>
      </c>
      <c r="E29717" t="s">
        <v>242899</v>
      </c>
    </row>
    <row r="29718" spans="1:5" x14ac:dyDescent="0.3">
      <c r="A29718">
        <v>0</v>
      </c>
      <c r="B29718">
        <v>2285201487</v>
      </c>
      <c r="C29718" t="s">
        <v>20712</v>
      </c>
      <c r="D29718" t="s">
        <v>119053</v>
      </c>
      <c r="E29718" t="s">
        <v>242900</v>
      </c>
    </row>
    <row r="29719" spans="1:5" x14ac:dyDescent="0.3">
      <c r="A29719">
        <v>0</v>
      </c>
      <c r="B29719">
        <v>2285201630</v>
      </c>
      <c r="C29719" t="s">
        <v>20713</v>
      </c>
      <c r="D29719" t="s">
        <v>119054</v>
      </c>
      <c r="E29719" t="s">
        <v>242901</v>
      </c>
    </row>
    <row r="29720" spans="1:5" x14ac:dyDescent="0.3">
      <c r="A29720">
        <v>0</v>
      </c>
      <c r="B29720">
        <v>2285202032</v>
      </c>
      <c r="C29720" t="s">
        <v>20714</v>
      </c>
      <c r="D29720" t="s">
        <v>119055</v>
      </c>
      <c r="E29720" t="s">
        <v>242902</v>
      </c>
    </row>
    <row r="29721" spans="1:5" x14ac:dyDescent="0.3">
      <c r="A29721">
        <v>0</v>
      </c>
      <c r="B29721">
        <v>2285202094</v>
      </c>
      <c r="C29721" t="s">
        <v>20714</v>
      </c>
      <c r="D29721" t="s">
        <v>119056</v>
      </c>
      <c r="E29721" t="s">
        <v>242903</v>
      </c>
    </row>
    <row r="29722" spans="1:5" x14ac:dyDescent="0.3">
      <c r="A29722">
        <v>0</v>
      </c>
      <c r="B29722">
        <v>2285202236</v>
      </c>
      <c r="C29722" t="s">
        <v>20715</v>
      </c>
      <c r="D29722" t="s">
        <v>119057</v>
      </c>
      <c r="E29722" t="s">
        <v>242904</v>
      </c>
    </row>
    <row r="29723" spans="1:5" x14ac:dyDescent="0.3">
      <c r="A29723">
        <v>0</v>
      </c>
      <c r="B29723">
        <v>2285202972</v>
      </c>
      <c r="C29723" t="s">
        <v>20716</v>
      </c>
      <c r="D29723" t="s">
        <v>119058</v>
      </c>
      <c r="E29723" t="s">
        <v>242905</v>
      </c>
    </row>
    <row r="29724" spans="1:5" x14ac:dyDescent="0.3">
      <c r="A29724">
        <v>0</v>
      </c>
      <c r="B29724">
        <v>2285203087</v>
      </c>
      <c r="C29724" t="s">
        <v>20716</v>
      </c>
      <c r="D29724" t="s">
        <v>119059</v>
      </c>
      <c r="E29724" t="s">
        <v>242906</v>
      </c>
    </row>
    <row r="29725" spans="1:5" x14ac:dyDescent="0.3">
      <c r="A29725">
        <v>0</v>
      </c>
      <c r="B29725">
        <v>2285203220</v>
      </c>
      <c r="C29725" t="s">
        <v>20717</v>
      </c>
      <c r="D29725" t="s">
        <v>119060</v>
      </c>
      <c r="E29725" t="s">
        <v>242907</v>
      </c>
    </row>
    <row r="29726" spans="1:5" x14ac:dyDescent="0.3">
      <c r="A29726">
        <v>0</v>
      </c>
      <c r="B29726">
        <v>2285203605</v>
      </c>
      <c r="C29726" t="s">
        <v>20718</v>
      </c>
      <c r="D29726" t="s">
        <v>119061</v>
      </c>
      <c r="E29726" t="s">
        <v>242908</v>
      </c>
    </row>
    <row r="29727" spans="1:5" x14ac:dyDescent="0.3">
      <c r="A29727">
        <v>0</v>
      </c>
      <c r="B29727">
        <v>2285203798</v>
      </c>
      <c r="C29727" t="s">
        <v>20719</v>
      </c>
      <c r="D29727" t="s">
        <v>119062</v>
      </c>
      <c r="E29727" t="s">
        <v>242909</v>
      </c>
    </row>
    <row r="29728" spans="1:5" x14ac:dyDescent="0.3">
      <c r="A29728">
        <v>0</v>
      </c>
      <c r="B29728">
        <v>2285203831</v>
      </c>
      <c r="C29728" t="s">
        <v>20719</v>
      </c>
      <c r="D29728" t="s">
        <v>119063</v>
      </c>
      <c r="E29728" t="s">
        <v>242910</v>
      </c>
    </row>
    <row r="29729" spans="1:5" x14ac:dyDescent="0.3">
      <c r="A29729">
        <v>0</v>
      </c>
      <c r="B29729">
        <v>2285203919</v>
      </c>
      <c r="C29729" t="s">
        <v>20720</v>
      </c>
      <c r="D29729" t="s">
        <v>119064</v>
      </c>
      <c r="E29729" t="s">
        <v>242911</v>
      </c>
    </row>
    <row r="29730" spans="1:5" x14ac:dyDescent="0.3">
      <c r="A29730">
        <v>0</v>
      </c>
      <c r="B29730">
        <v>2285204024</v>
      </c>
      <c r="C29730" t="s">
        <v>20720</v>
      </c>
      <c r="D29730" t="s">
        <v>119065</v>
      </c>
      <c r="E29730" t="s">
        <v>242912</v>
      </c>
    </row>
    <row r="29731" spans="1:5" x14ac:dyDescent="0.3">
      <c r="A29731">
        <v>0</v>
      </c>
      <c r="B29731">
        <v>2285204348</v>
      </c>
      <c r="C29731" t="s">
        <v>20721</v>
      </c>
      <c r="D29731" t="s">
        <v>119066</v>
      </c>
      <c r="E29731" t="s">
        <v>242913</v>
      </c>
    </row>
    <row r="29732" spans="1:5" x14ac:dyDescent="0.3">
      <c r="A29732">
        <v>0</v>
      </c>
      <c r="B29732">
        <v>2285204371</v>
      </c>
      <c r="C29732" t="s">
        <v>20722</v>
      </c>
      <c r="D29732" t="s">
        <v>119067</v>
      </c>
      <c r="E29732" t="s">
        <v>242914</v>
      </c>
    </row>
    <row r="29733" spans="1:5" x14ac:dyDescent="0.3">
      <c r="A29733">
        <v>0</v>
      </c>
      <c r="B29733">
        <v>2285204670</v>
      </c>
      <c r="C29733" t="s">
        <v>20723</v>
      </c>
      <c r="D29733" t="s">
        <v>119068</v>
      </c>
      <c r="E29733" t="s">
        <v>242915</v>
      </c>
    </row>
    <row r="29734" spans="1:5" x14ac:dyDescent="0.3">
      <c r="A29734">
        <v>0</v>
      </c>
      <c r="B29734">
        <v>2285204734</v>
      </c>
      <c r="C29734" t="s">
        <v>20723</v>
      </c>
      <c r="D29734" t="s">
        <v>119069</v>
      </c>
      <c r="E29734" t="s">
        <v>242916</v>
      </c>
    </row>
    <row r="29735" spans="1:5" x14ac:dyDescent="0.3">
      <c r="A29735">
        <v>0</v>
      </c>
      <c r="B29735">
        <v>2285205126</v>
      </c>
      <c r="C29735" t="s">
        <v>20724</v>
      </c>
      <c r="D29735" t="s">
        <v>119070</v>
      </c>
      <c r="E29735" t="s">
        <v>242917</v>
      </c>
    </row>
    <row r="29736" spans="1:5" x14ac:dyDescent="0.3">
      <c r="A29736">
        <v>0</v>
      </c>
      <c r="B29736">
        <v>2285205978</v>
      </c>
      <c r="C29736" t="s">
        <v>20725</v>
      </c>
      <c r="D29736" t="s">
        <v>119071</v>
      </c>
      <c r="E29736" t="s">
        <v>242918</v>
      </c>
    </row>
    <row r="29737" spans="1:5" x14ac:dyDescent="0.3">
      <c r="A29737">
        <v>0</v>
      </c>
      <c r="B29737">
        <v>2285206006</v>
      </c>
      <c r="C29737" t="s">
        <v>20725</v>
      </c>
      <c r="D29737" t="s">
        <v>119072</v>
      </c>
      <c r="E29737" t="s">
        <v>242919</v>
      </c>
    </row>
    <row r="29738" spans="1:5" x14ac:dyDescent="0.3">
      <c r="A29738">
        <v>0</v>
      </c>
      <c r="B29738">
        <v>2285206165</v>
      </c>
      <c r="C29738" t="s">
        <v>20726</v>
      </c>
      <c r="D29738" t="s">
        <v>110938</v>
      </c>
      <c r="E29738" t="s">
        <v>242920</v>
      </c>
    </row>
    <row r="29739" spans="1:5" x14ac:dyDescent="0.3">
      <c r="A29739">
        <v>0</v>
      </c>
      <c r="B29739">
        <v>2285206360</v>
      </c>
      <c r="C29739" t="s">
        <v>20727</v>
      </c>
      <c r="D29739" t="s">
        <v>107252</v>
      </c>
      <c r="E29739" t="s">
        <v>242921</v>
      </c>
    </row>
    <row r="29740" spans="1:5" x14ac:dyDescent="0.3">
      <c r="A29740">
        <v>0</v>
      </c>
      <c r="B29740">
        <v>2285206458</v>
      </c>
      <c r="C29740" t="s">
        <v>20727</v>
      </c>
      <c r="D29740" t="s">
        <v>119073</v>
      </c>
      <c r="E29740" t="s">
        <v>242922</v>
      </c>
    </row>
    <row r="29741" spans="1:5" x14ac:dyDescent="0.3">
      <c r="A29741">
        <v>0</v>
      </c>
      <c r="B29741">
        <v>2285206459</v>
      </c>
      <c r="C29741" t="s">
        <v>20727</v>
      </c>
      <c r="D29741" t="s">
        <v>119074</v>
      </c>
      <c r="E29741" t="s">
        <v>242923</v>
      </c>
    </row>
    <row r="29742" spans="1:5" x14ac:dyDescent="0.3">
      <c r="A29742">
        <v>0</v>
      </c>
      <c r="B29742">
        <v>2285206698</v>
      </c>
      <c r="C29742" t="s">
        <v>20728</v>
      </c>
      <c r="D29742" t="s">
        <v>119075</v>
      </c>
      <c r="E29742" t="s">
        <v>242924</v>
      </c>
    </row>
    <row r="29743" spans="1:5" x14ac:dyDescent="0.3">
      <c r="A29743">
        <v>0</v>
      </c>
      <c r="B29743">
        <v>2285206811</v>
      </c>
      <c r="C29743" t="s">
        <v>20729</v>
      </c>
      <c r="D29743" t="s">
        <v>119076</v>
      </c>
      <c r="E29743" t="s">
        <v>242925</v>
      </c>
    </row>
    <row r="29744" spans="1:5" x14ac:dyDescent="0.3">
      <c r="A29744">
        <v>0</v>
      </c>
      <c r="B29744">
        <v>2285206830</v>
      </c>
      <c r="C29744" t="s">
        <v>20729</v>
      </c>
      <c r="D29744" t="s">
        <v>119077</v>
      </c>
      <c r="E29744" t="s">
        <v>242926</v>
      </c>
    </row>
    <row r="29745" spans="1:5" x14ac:dyDescent="0.3">
      <c r="A29745">
        <v>0</v>
      </c>
      <c r="B29745">
        <v>2285207102</v>
      </c>
      <c r="C29745" t="s">
        <v>20730</v>
      </c>
      <c r="D29745" t="s">
        <v>119078</v>
      </c>
      <c r="E29745" t="s">
        <v>242927</v>
      </c>
    </row>
    <row r="29746" spans="1:5" x14ac:dyDescent="0.3">
      <c r="A29746">
        <v>0</v>
      </c>
      <c r="B29746">
        <v>2285207107</v>
      </c>
      <c r="C29746" t="s">
        <v>20730</v>
      </c>
      <c r="D29746" t="s">
        <v>107186</v>
      </c>
      <c r="E29746" t="s">
        <v>242928</v>
      </c>
    </row>
    <row r="29747" spans="1:5" x14ac:dyDescent="0.3">
      <c r="A29747">
        <v>0</v>
      </c>
      <c r="B29747">
        <v>2285207117</v>
      </c>
      <c r="C29747" t="s">
        <v>20731</v>
      </c>
      <c r="D29747" t="s">
        <v>119079</v>
      </c>
      <c r="E29747" t="s">
        <v>242929</v>
      </c>
    </row>
    <row r="29748" spans="1:5" x14ac:dyDescent="0.3">
      <c r="A29748">
        <v>0</v>
      </c>
      <c r="B29748">
        <v>2285207873</v>
      </c>
      <c r="C29748" t="s">
        <v>20732</v>
      </c>
      <c r="D29748" t="s">
        <v>119080</v>
      </c>
      <c r="E29748" t="s">
        <v>242930</v>
      </c>
    </row>
    <row r="29749" spans="1:5" x14ac:dyDescent="0.3">
      <c r="A29749">
        <v>0</v>
      </c>
      <c r="B29749">
        <v>2285208713</v>
      </c>
      <c r="C29749" t="s">
        <v>20733</v>
      </c>
      <c r="D29749" t="s">
        <v>119081</v>
      </c>
      <c r="E29749" t="s">
        <v>242931</v>
      </c>
    </row>
    <row r="29750" spans="1:5" x14ac:dyDescent="0.3">
      <c r="A29750">
        <v>0</v>
      </c>
      <c r="B29750">
        <v>2285209528</v>
      </c>
      <c r="C29750" t="s">
        <v>20734</v>
      </c>
      <c r="D29750" t="s">
        <v>119082</v>
      </c>
      <c r="E29750" t="s">
        <v>242932</v>
      </c>
    </row>
    <row r="29751" spans="1:5" x14ac:dyDescent="0.3">
      <c r="A29751">
        <v>0</v>
      </c>
      <c r="B29751">
        <v>2285209815</v>
      </c>
      <c r="C29751" t="s">
        <v>20735</v>
      </c>
      <c r="D29751" t="s">
        <v>95707</v>
      </c>
      <c r="E29751" t="s">
        <v>242933</v>
      </c>
    </row>
    <row r="29752" spans="1:5" x14ac:dyDescent="0.3">
      <c r="A29752">
        <v>0</v>
      </c>
      <c r="B29752">
        <v>2285209856</v>
      </c>
      <c r="C29752" t="s">
        <v>20735</v>
      </c>
      <c r="D29752" t="s">
        <v>119083</v>
      </c>
      <c r="E29752" t="s">
        <v>242934</v>
      </c>
    </row>
    <row r="29753" spans="1:5" x14ac:dyDescent="0.3">
      <c r="A29753">
        <v>0</v>
      </c>
      <c r="B29753">
        <v>2285210267</v>
      </c>
      <c r="C29753" t="s">
        <v>20736</v>
      </c>
      <c r="D29753" t="s">
        <v>119084</v>
      </c>
      <c r="E29753" t="s">
        <v>242935</v>
      </c>
    </row>
    <row r="29754" spans="1:5" x14ac:dyDescent="0.3">
      <c r="A29754">
        <v>0</v>
      </c>
      <c r="B29754">
        <v>2285210652</v>
      </c>
      <c r="C29754" t="s">
        <v>20737</v>
      </c>
      <c r="D29754" t="s">
        <v>113064</v>
      </c>
      <c r="E29754" t="s">
        <v>242936</v>
      </c>
    </row>
    <row r="29755" spans="1:5" x14ac:dyDescent="0.3">
      <c r="A29755">
        <v>0</v>
      </c>
      <c r="B29755">
        <v>2285210807</v>
      </c>
      <c r="C29755" t="s">
        <v>20738</v>
      </c>
      <c r="D29755" t="s">
        <v>119085</v>
      </c>
      <c r="E29755" t="s">
        <v>242937</v>
      </c>
    </row>
    <row r="29756" spans="1:5" x14ac:dyDescent="0.3">
      <c r="A29756">
        <v>0</v>
      </c>
      <c r="B29756">
        <v>2285210896</v>
      </c>
      <c r="C29756" t="s">
        <v>20738</v>
      </c>
      <c r="D29756" t="s">
        <v>119086</v>
      </c>
      <c r="E29756" t="s">
        <v>242938</v>
      </c>
    </row>
    <row r="29757" spans="1:5" x14ac:dyDescent="0.3">
      <c r="A29757">
        <v>0</v>
      </c>
      <c r="B29757">
        <v>2285211207</v>
      </c>
      <c r="C29757" t="s">
        <v>20739</v>
      </c>
      <c r="D29757" t="s">
        <v>119087</v>
      </c>
      <c r="E29757" t="s">
        <v>242939</v>
      </c>
    </row>
    <row r="29758" spans="1:5" x14ac:dyDescent="0.3">
      <c r="A29758">
        <v>0</v>
      </c>
      <c r="B29758">
        <v>2285211628</v>
      </c>
      <c r="C29758" t="s">
        <v>20740</v>
      </c>
      <c r="D29758" t="s">
        <v>119088</v>
      </c>
      <c r="E29758" t="s">
        <v>242940</v>
      </c>
    </row>
    <row r="29759" spans="1:5" x14ac:dyDescent="0.3">
      <c r="A29759">
        <v>0</v>
      </c>
      <c r="B29759">
        <v>2285254025</v>
      </c>
      <c r="C29759" t="s">
        <v>20741</v>
      </c>
      <c r="D29759" t="s">
        <v>119089</v>
      </c>
      <c r="E29759" t="s">
        <v>242941</v>
      </c>
    </row>
    <row r="29760" spans="1:5" x14ac:dyDescent="0.3">
      <c r="A29760">
        <v>0</v>
      </c>
      <c r="B29760">
        <v>2285254127</v>
      </c>
      <c r="C29760" t="s">
        <v>20742</v>
      </c>
      <c r="D29760" t="s">
        <v>119090</v>
      </c>
      <c r="E29760" t="s">
        <v>242942</v>
      </c>
    </row>
    <row r="29761" spans="1:5" x14ac:dyDescent="0.3">
      <c r="A29761">
        <v>0</v>
      </c>
      <c r="B29761">
        <v>2285254870</v>
      </c>
      <c r="C29761" t="s">
        <v>20743</v>
      </c>
      <c r="D29761" t="s">
        <v>119091</v>
      </c>
      <c r="E29761" t="s">
        <v>242943</v>
      </c>
    </row>
    <row r="29762" spans="1:5" x14ac:dyDescent="0.3">
      <c r="A29762">
        <v>0</v>
      </c>
      <c r="B29762">
        <v>2285255088</v>
      </c>
      <c r="C29762" t="s">
        <v>20744</v>
      </c>
      <c r="D29762" t="s">
        <v>119092</v>
      </c>
      <c r="E29762" t="s">
        <v>242944</v>
      </c>
    </row>
    <row r="29763" spans="1:5" x14ac:dyDescent="0.3">
      <c r="A29763">
        <v>0</v>
      </c>
      <c r="B29763">
        <v>2285255144</v>
      </c>
      <c r="C29763" t="s">
        <v>20744</v>
      </c>
      <c r="D29763" t="s">
        <v>119093</v>
      </c>
      <c r="E29763" t="s">
        <v>242945</v>
      </c>
    </row>
    <row r="29764" spans="1:5" x14ac:dyDescent="0.3">
      <c r="A29764">
        <v>0</v>
      </c>
      <c r="B29764">
        <v>2285255148</v>
      </c>
      <c r="C29764" t="s">
        <v>20744</v>
      </c>
      <c r="D29764" t="s">
        <v>103264</v>
      </c>
      <c r="E29764" t="s">
        <v>242946</v>
      </c>
    </row>
    <row r="29765" spans="1:5" x14ac:dyDescent="0.3">
      <c r="A29765">
        <v>0</v>
      </c>
      <c r="B29765">
        <v>2285255155</v>
      </c>
      <c r="C29765" t="s">
        <v>20744</v>
      </c>
      <c r="D29765" t="s">
        <v>119094</v>
      </c>
      <c r="E29765" t="s">
        <v>242947</v>
      </c>
    </row>
    <row r="29766" spans="1:5" x14ac:dyDescent="0.3">
      <c r="A29766">
        <v>0</v>
      </c>
      <c r="B29766">
        <v>2285255806</v>
      </c>
      <c r="C29766" t="s">
        <v>20745</v>
      </c>
      <c r="D29766" t="s">
        <v>119095</v>
      </c>
      <c r="E29766" t="s">
        <v>242948</v>
      </c>
    </row>
    <row r="29767" spans="1:5" x14ac:dyDescent="0.3">
      <c r="A29767">
        <v>0</v>
      </c>
      <c r="B29767">
        <v>2285256730</v>
      </c>
      <c r="C29767" t="s">
        <v>20746</v>
      </c>
      <c r="D29767" t="s">
        <v>119096</v>
      </c>
      <c r="E29767" t="s">
        <v>242949</v>
      </c>
    </row>
    <row r="29768" spans="1:5" x14ac:dyDescent="0.3">
      <c r="A29768">
        <v>0</v>
      </c>
      <c r="B29768">
        <v>2285256750</v>
      </c>
      <c r="C29768" t="s">
        <v>20746</v>
      </c>
      <c r="D29768" t="s">
        <v>119097</v>
      </c>
      <c r="E29768" t="s">
        <v>242950</v>
      </c>
    </row>
    <row r="29769" spans="1:5" x14ac:dyDescent="0.3">
      <c r="A29769">
        <v>0</v>
      </c>
      <c r="B29769">
        <v>2285256761</v>
      </c>
      <c r="C29769" t="s">
        <v>20746</v>
      </c>
      <c r="D29769" t="s">
        <v>119098</v>
      </c>
      <c r="E29769" t="s">
        <v>242951</v>
      </c>
    </row>
    <row r="29770" spans="1:5" x14ac:dyDescent="0.3">
      <c r="A29770">
        <v>0</v>
      </c>
      <c r="B29770">
        <v>2285257101</v>
      </c>
      <c r="C29770" t="s">
        <v>20747</v>
      </c>
      <c r="D29770" t="s">
        <v>119099</v>
      </c>
      <c r="E29770" t="s">
        <v>242952</v>
      </c>
    </row>
    <row r="29771" spans="1:5" x14ac:dyDescent="0.3">
      <c r="A29771">
        <v>0</v>
      </c>
      <c r="B29771">
        <v>2285257165</v>
      </c>
      <c r="C29771" t="s">
        <v>20748</v>
      </c>
      <c r="D29771" t="s">
        <v>119100</v>
      </c>
      <c r="E29771" t="s">
        <v>242953</v>
      </c>
    </row>
    <row r="29772" spans="1:5" x14ac:dyDescent="0.3">
      <c r="A29772">
        <v>0</v>
      </c>
      <c r="B29772">
        <v>2285257180</v>
      </c>
      <c r="C29772" t="s">
        <v>20748</v>
      </c>
      <c r="D29772" t="s">
        <v>119101</v>
      </c>
      <c r="E29772" t="s">
        <v>242954</v>
      </c>
    </row>
    <row r="29773" spans="1:5" x14ac:dyDescent="0.3">
      <c r="A29773">
        <v>0</v>
      </c>
      <c r="B29773">
        <v>2285257203</v>
      </c>
      <c r="C29773" t="s">
        <v>20748</v>
      </c>
      <c r="D29773" t="s">
        <v>119102</v>
      </c>
      <c r="E29773" t="s">
        <v>242955</v>
      </c>
    </row>
    <row r="29774" spans="1:5" x14ac:dyDescent="0.3">
      <c r="A29774">
        <v>0</v>
      </c>
      <c r="B29774">
        <v>2285257483</v>
      </c>
      <c r="C29774" t="s">
        <v>20749</v>
      </c>
      <c r="D29774" t="s">
        <v>119103</v>
      </c>
      <c r="E29774" t="s">
        <v>242956</v>
      </c>
    </row>
    <row r="29775" spans="1:5" x14ac:dyDescent="0.3">
      <c r="A29775">
        <v>0</v>
      </c>
      <c r="B29775">
        <v>2285258029</v>
      </c>
      <c r="C29775" t="s">
        <v>20750</v>
      </c>
      <c r="D29775" t="s">
        <v>119104</v>
      </c>
      <c r="E29775" t="s">
        <v>242957</v>
      </c>
    </row>
    <row r="29776" spans="1:5" x14ac:dyDescent="0.3">
      <c r="A29776">
        <v>0</v>
      </c>
      <c r="B29776">
        <v>2285258257</v>
      </c>
      <c r="C29776" t="s">
        <v>20751</v>
      </c>
      <c r="D29776" t="s">
        <v>119105</v>
      </c>
      <c r="E29776" t="s">
        <v>242958</v>
      </c>
    </row>
    <row r="29777" spans="1:5" x14ac:dyDescent="0.3">
      <c r="A29777">
        <v>0</v>
      </c>
      <c r="B29777">
        <v>2285258286</v>
      </c>
      <c r="C29777" t="s">
        <v>20751</v>
      </c>
      <c r="D29777" t="s">
        <v>119106</v>
      </c>
      <c r="E29777" t="s">
        <v>242959</v>
      </c>
    </row>
    <row r="29778" spans="1:5" x14ac:dyDescent="0.3">
      <c r="A29778">
        <v>0</v>
      </c>
      <c r="B29778">
        <v>2285258374</v>
      </c>
      <c r="C29778" t="s">
        <v>20751</v>
      </c>
      <c r="D29778" t="s">
        <v>119107</v>
      </c>
      <c r="E29778" t="s">
        <v>242960</v>
      </c>
    </row>
    <row r="29779" spans="1:5" x14ac:dyDescent="0.3">
      <c r="A29779">
        <v>0</v>
      </c>
      <c r="B29779">
        <v>2285258555</v>
      </c>
      <c r="C29779" t="s">
        <v>20752</v>
      </c>
      <c r="D29779" t="s">
        <v>119108</v>
      </c>
      <c r="E29779" t="s">
        <v>242961</v>
      </c>
    </row>
    <row r="29780" spans="1:5" x14ac:dyDescent="0.3">
      <c r="A29780">
        <v>0</v>
      </c>
      <c r="B29780">
        <v>2285258596</v>
      </c>
      <c r="C29780" t="s">
        <v>20752</v>
      </c>
      <c r="D29780" t="s">
        <v>119109</v>
      </c>
      <c r="E29780" t="s">
        <v>242962</v>
      </c>
    </row>
    <row r="29781" spans="1:5" x14ac:dyDescent="0.3">
      <c r="A29781">
        <v>0</v>
      </c>
      <c r="B29781">
        <v>2285259232</v>
      </c>
      <c r="C29781" t="s">
        <v>20753</v>
      </c>
      <c r="D29781" t="s">
        <v>119110</v>
      </c>
      <c r="E29781" t="s">
        <v>242963</v>
      </c>
    </row>
    <row r="29782" spans="1:5" x14ac:dyDescent="0.3">
      <c r="A29782">
        <v>0</v>
      </c>
      <c r="B29782">
        <v>2285259310</v>
      </c>
      <c r="C29782" t="s">
        <v>20753</v>
      </c>
      <c r="D29782" t="s">
        <v>119111</v>
      </c>
      <c r="E29782" t="s">
        <v>242964</v>
      </c>
    </row>
    <row r="29783" spans="1:5" x14ac:dyDescent="0.3">
      <c r="A29783">
        <v>0</v>
      </c>
      <c r="B29783">
        <v>2285259380</v>
      </c>
      <c r="C29783" t="s">
        <v>20753</v>
      </c>
      <c r="D29783" t="s">
        <v>117292</v>
      </c>
      <c r="E29783" t="s">
        <v>242965</v>
      </c>
    </row>
    <row r="29784" spans="1:5" x14ac:dyDescent="0.3">
      <c r="A29784">
        <v>0</v>
      </c>
      <c r="B29784">
        <v>2285259557</v>
      </c>
      <c r="C29784" t="s">
        <v>20754</v>
      </c>
      <c r="D29784" t="s">
        <v>119112</v>
      </c>
      <c r="E29784" t="s">
        <v>242966</v>
      </c>
    </row>
    <row r="29785" spans="1:5" x14ac:dyDescent="0.3">
      <c r="A29785">
        <v>0</v>
      </c>
      <c r="B29785">
        <v>2285259692</v>
      </c>
      <c r="C29785" t="s">
        <v>20755</v>
      </c>
      <c r="D29785" t="s">
        <v>119113</v>
      </c>
      <c r="E29785" t="s">
        <v>242967</v>
      </c>
    </row>
    <row r="29786" spans="1:5" x14ac:dyDescent="0.3">
      <c r="A29786">
        <v>0</v>
      </c>
      <c r="B29786">
        <v>2285259718</v>
      </c>
      <c r="C29786" t="s">
        <v>20755</v>
      </c>
      <c r="D29786" t="s">
        <v>119114</v>
      </c>
      <c r="E29786" t="s">
        <v>242968</v>
      </c>
    </row>
    <row r="29787" spans="1:5" x14ac:dyDescent="0.3">
      <c r="A29787">
        <v>0</v>
      </c>
      <c r="B29787">
        <v>2285259748</v>
      </c>
      <c r="C29787" t="s">
        <v>20755</v>
      </c>
      <c r="D29787" t="s">
        <v>119115</v>
      </c>
      <c r="E29787" t="s">
        <v>242969</v>
      </c>
    </row>
    <row r="29788" spans="1:5" x14ac:dyDescent="0.3">
      <c r="A29788">
        <v>0</v>
      </c>
      <c r="B29788">
        <v>2285260020</v>
      </c>
      <c r="C29788" t="s">
        <v>20756</v>
      </c>
      <c r="D29788" t="s">
        <v>119116</v>
      </c>
      <c r="E29788" t="s">
        <v>242970</v>
      </c>
    </row>
    <row r="29789" spans="1:5" x14ac:dyDescent="0.3">
      <c r="A29789">
        <v>0</v>
      </c>
      <c r="B29789">
        <v>2285260302</v>
      </c>
      <c r="C29789" t="s">
        <v>20757</v>
      </c>
      <c r="D29789" t="s">
        <v>119117</v>
      </c>
      <c r="E29789" t="s">
        <v>242971</v>
      </c>
    </row>
    <row r="29790" spans="1:5" x14ac:dyDescent="0.3">
      <c r="A29790">
        <v>0</v>
      </c>
      <c r="B29790">
        <v>2285260522</v>
      </c>
      <c r="C29790" t="s">
        <v>20758</v>
      </c>
      <c r="D29790" t="s">
        <v>119118</v>
      </c>
      <c r="E29790" t="s">
        <v>242972</v>
      </c>
    </row>
    <row r="29791" spans="1:5" x14ac:dyDescent="0.3">
      <c r="A29791">
        <v>0</v>
      </c>
      <c r="B29791">
        <v>2285261321</v>
      </c>
      <c r="C29791" t="s">
        <v>20759</v>
      </c>
      <c r="D29791" t="s">
        <v>119119</v>
      </c>
      <c r="E29791" t="s">
        <v>242973</v>
      </c>
    </row>
    <row r="29792" spans="1:5" x14ac:dyDescent="0.3">
      <c r="A29792">
        <v>0</v>
      </c>
      <c r="B29792">
        <v>2285261770</v>
      </c>
      <c r="C29792" t="s">
        <v>20760</v>
      </c>
      <c r="D29792" t="s">
        <v>119120</v>
      </c>
      <c r="E29792" t="s">
        <v>242974</v>
      </c>
    </row>
    <row r="29793" spans="1:5" x14ac:dyDescent="0.3">
      <c r="A29793">
        <v>0</v>
      </c>
      <c r="B29793">
        <v>2285261985</v>
      </c>
      <c r="C29793" t="s">
        <v>20761</v>
      </c>
      <c r="D29793" t="s">
        <v>119121</v>
      </c>
      <c r="E29793" t="s">
        <v>242975</v>
      </c>
    </row>
    <row r="29794" spans="1:5" x14ac:dyDescent="0.3">
      <c r="A29794">
        <v>0</v>
      </c>
      <c r="B29794">
        <v>2285262476</v>
      </c>
      <c r="C29794" t="s">
        <v>20762</v>
      </c>
      <c r="D29794" t="s">
        <v>119122</v>
      </c>
      <c r="E29794" t="s">
        <v>242976</v>
      </c>
    </row>
    <row r="29795" spans="1:5" x14ac:dyDescent="0.3">
      <c r="A29795">
        <v>0</v>
      </c>
      <c r="B29795">
        <v>2285263062</v>
      </c>
      <c r="C29795" t="s">
        <v>20763</v>
      </c>
      <c r="D29795" t="s">
        <v>119123</v>
      </c>
      <c r="E29795" t="s">
        <v>242977</v>
      </c>
    </row>
    <row r="29796" spans="1:5" x14ac:dyDescent="0.3">
      <c r="A29796">
        <v>0</v>
      </c>
      <c r="B29796">
        <v>2285263342</v>
      </c>
      <c r="C29796" t="s">
        <v>20764</v>
      </c>
      <c r="D29796" t="s">
        <v>119124</v>
      </c>
      <c r="E29796" t="s">
        <v>242978</v>
      </c>
    </row>
    <row r="29797" spans="1:5" x14ac:dyDescent="0.3">
      <c r="A29797">
        <v>0</v>
      </c>
      <c r="B29797">
        <v>2285263394</v>
      </c>
      <c r="C29797" t="s">
        <v>20764</v>
      </c>
      <c r="D29797" t="s">
        <v>119125</v>
      </c>
      <c r="E29797" t="s">
        <v>242979</v>
      </c>
    </row>
    <row r="29798" spans="1:5" x14ac:dyDescent="0.3">
      <c r="A29798">
        <v>0</v>
      </c>
      <c r="B29798">
        <v>2285263451</v>
      </c>
      <c r="C29798" t="s">
        <v>20764</v>
      </c>
      <c r="D29798" t="s">
        <v>119126</v>
      </c>
      <c r="E29798" t="s">
        <v>242980</v>
      </c>
    </row>
    <row r="29799" spans="1:5" x14ac:dyDescent="0.3">
      <c r="A29799">
        <v>0</v>
      </c>
      <c r="B29799">
        <v>2285263983</v>
      </c>
      <c r="C29799" t="s">
        <v>20765</v>
      </c>
      <c r="D29799" t="s">
        <v>119127</v>
      </c>
      <c r="E29799" t="s">
        <v>242981</v>
      </c>
    </row>
    <row r="29800" spans="1:5" x14ac:dyDescent="0.3">
      <c r="A29800">
        <v>0</v>
      </c>
      <c r="B29800">
        <v>2285264231</v>
      </c>
      <c r="C29800" t="s">
        <v>20766</v>
      </c>
      <c r="D29800" t="s">
        <v>119128</v>
      </c>
      <c r="E29800" t="s">
        <v>242982</v>
      </c>
    </row>
    <row r="29801" spans="1:5" x14ac:dyDescent="0.3">
      <c r="A29801">
        <v>0</v>
      </c>
      <c r="B29801">
        <v>2285264661</v>
      </c>
      <c r="C29801" t="s">
        <v>20767</v>
      </c>
      <c r="D29801" t="s">
        <v>119129</v>
      </c>
      <c r="E29801" t="s">
        <v>242983</v>
      </c>
    </row>
    <row r="29802" spans="1:5" x14ac:dyDescent="0.3">
      <c r="A29802">
        <v>0</v>
      </c>
      <c r="B29802">
        <v>2285264854</v>
      </c>
      <c r="C29802" t="s">
        <v>20768</v>
      </c>
      <c r="D29802" t="s">
        <v>119130</v>
      </c>
      <c r="E29802" t="s">
        <v>242984</v>
      </c>
    </row>
    <row r="29803" spans="1:5" x14ac:dyDescent="0.3">
      <c r="A29803">
        <v>0</v>
      </c>
      <c r="B29803">
        <v>2285265039</v>
      </c>
      <c r="C29803" t="s">
        <v>20769</v>
      </c>
      <c r="D29803" t="s">
        <v>119131</v>
      </c>
      <c r="E29803" t="s">
        <v>242985</v>
      </c>
    </row>
    <row r="29804" spans="1:5" x14ac:dyDescent="0.3">
      <c r="A29804">
        <v>0</v>
      </c>
      <c r="B29804">
        <v>2285265102</v>
      </c>
      <c r="C29804" t="s">
        <v>20769</v>
      </c>
      <c r="D29804" t="s">
        <v>119132</v>
      </c>
      <c r="E29804" t="s">
        <v>242986</v>
      </c>
    </row>
    <row r="29805" spans="1:5" x14ac:dyDescent="0.3">
      <c r="A29805">
        <v>0</v>
      </c>
      <c r="B29805">
        <v>2285265437</v>
      </c>
      <c r="C29805" t="s">
        <v>20770</v>
      </c>
      <c r="D29805" t="s">
        <v>119133</v>
      </c>
      <c r="E29805" t="s">
        <v>242987</v>
      </c>
    </row>
    <row r="29806" spans="1:5" x14ac:dyDescent="0.3">
      <c r="A29806">
        <v>0</v>
      </c>
      <c r="B29806">
        <v>2285265508</v>
      </c>
      <c r="C29806" t="s">
        <v>20771</v>
      </c>
      <c r="D29806" t="s">
        <v>119134</v>
      </c>
      <c r="E29806" t="s">
        <v>242988</v>
      </c>
    </row>
    <row r="29807" spans="1:5" x14ac:dyDescent="0.3">
      <c r="A29807">
        <v>0</v>
      </c>
      <c r="B29807">
        <v>2285265630</v>
      </c>
      <c r="C29807" t="s">
        <v>20771</v>
      </c>
      <c r="D29807" t="s">
        <v>119135</v>
      </c>
      <c r="E29807" t="s">
        <v>242989</v>
      </c>
    </row>
    <row r="29808" spans="1:5" x14ac:dyDescent="0.3">
      <c r="A29808">
        <v>0</v>
      </c>
      <c r="B29808">
        <v>2285265779</v>
      </c>
      <c r="C29808" t="s">
        <v>20772</v>
      </c>
      <c r="D29808" t="s">
        <v>119136</v>
      </c>
      <c r="E29808" t="s">
        <v>242990</v>
      </c>
    </row>
    <row r="29809" spans="1:5" x14ac:dyDescent="0.3">
      <c r="A29809">
        <v>0</v>
      </c>
      <c r="B29809">
        <v>2285265847</v>
      </c>
      <c r="C29809" t="s">
        <v>20773</v>
      </c>
      <c r="D29809" t="s">
        <v>119137</v>
      </c>
      <c r="E29809" t="s">
        <v>242991</v>
      </c>
    </row>
    <row r="29810" spans="1:5" x14ac:dyDescent="0.3">
      <c r="A29810">
        <v>0</v>
      </c>
      <c r="B29810">
        <v>2285266238</v>
      </c>
      <c r="C29810" t="s">
        <v>20774</v>
      </c>
      <c r="D29810" t="s">
        <v>119138</v>
      </c>
      <c r="E29810" t="s">
        <v>242992</v>
      </c>
    </row>
    <row r="29811" spans="1:5" x14ac:dyDescent="0.3">
      <c r="A29811">
        <v>0</v>
      </c>
      <c r="B29811">
        <v>2285266487</v>
      </c>
      <c r="C29811" t="s">
        <v>20775</v>
      </c>
      <c r="D29811" t="s">
        <v>119139</v>
      </c>
      <c r="E29811" t="s">
        <v>242993</v>
      </c>
    </row>
    <row r="29812" spans="1:5" x14ac:dyDescent="0.3">
      <c r="A29812">
        <v>0</v>
      </c>
      <c r="B29812">
        <v>2285266973</v>
      </c>
      <c r="C29812" t="s">
        <v>20776</v>
      </c>
      <c r="D29812" t="s">
        <v>119140</v>
      </c>
      <c r="E29812" t="s">
        <v>242994</v>
      </c>
    </row>
    <row r="29813" spans="1:5" x14ac:dyDescent="0.3">
      <c r="A29813">
        <v>0</v>
      </c>
      <c r="B29813">
        <v>2285267054</v>
      </c>
      <c r="C29813" t="s">
        <v>20776</v>
      </c>
      <c r="D29813" t="s">
        <v>94841</v>
      </c>
      <c r="E29813" t="s">
        <v>242995</v>
      </c>
    </row>
    <row r="29814" spans="1:5" x14ac:dyDescent="0.3">
      <c r="A29814">
        <v>0</v>
      </c>
      <c r="B29814">
        <v>2285267208</v>
      </c>
      <c r="C29814" t="s">
        <v>20777</v>
      </c>
      <c r="D29814" t="s">
        <v>119141</v>
      </c>
      <c r="E29814" t="s">
        <v>242996</v>
      </c>
    </row>
    <row r="29815" spans="1:5" x14ac:dyDescent="0.3">
      <c r="A29815">
        <v>0</v>
      </c>
      <c r="B29815">
        <v>2285267374</v>
      </c>
      <c r="C29815" t="s">
        <v>20777</v>
      </c>
      <c r="D29815" t="s">
        <v>119142</v>
      </c>
      <c r="E29815" t="s">
        <v>242997</v>
      </c>
    </row>
    <row r="29816" spans="1:5" x14ac:dyDescent="0.3">
      <c r="A29816">
        <v>0</v>
      </c>
      <c r="B29816">
        <v>2285267509</v>
      </c>
      <c r="C29816" t="s">
        <v>20778</v>
      </c>
      <c r="D29816" t="s">
        <v>119143</v>
      </c>
      <c r="E29816" t="s">
        <v>242998</v>
      </c>
    </row>
    <row r="29817" spans="1:5" x14ac:dyDescent="0.3">
      <c r="A29817">
        <v>0</v>
      </c>
      <c r="B29817">
        <v>2285267525</v>
      </c>
      <c r="C29817" t="s">
        <v>20778</v>
      </c>
      <c r="D29817" t="s">
        <v>104738</v>
      </c>
      <c r="E29817" t="s">
        <v>242999</v>
      </c>
    </row>
    <row r="29818" spans="1:5" x14ac:dyDescent="0.3">
      <c r="A29818">
        <v>0</v>
      </c>
      <c r="B29818">
        <v>2285267818</v>
      </c>
      <c r="C29818" t="s">
        <v>20779</v>
      </c>
      <c r="D29818" t="s">
        <v>119144</v>
      </c>
      <c r="E29818" t="s">
        <v>243000</v>
      </c>
    </row>
    <row r="29819" spans="1:5" x14ac:dyDescent="0.3">
      <c r="A29819">
        <v>0</v>
      </c>
      <c r="B29819">
        <v>2285267876</v>
      </c>
      <c r="C29819" t="s">
        <v>20779</v>
      </c>
      <c r="D29819" t="s">
        <v>119145</v>
      </c>
      <c r="E29819" t="s">
        <v>243001</v>
      </c>
    </row>
    <row r="29820" spans="1:5" x14ac:dyDescent="0.3">
      <c r="A29820">
        <v>0</v>
      </c>
      <c r="B29820">
        <v>2285268365</v>
      </c>
      <c r="C29820" t="s">
        <v>20780</v>
      </c>
      <c r="D29820" t="s">
        <v>119146</v>
      </c>
      <c r="E29820" t="s">
        <v>243002</v>
      </c>
    </row>
    <row r="29821" spans="1:5" x14ac:dyDescent="0.3">
      <c r="A29821">
        <v>0</v>
      </c>
      <c r="B29821">
        <v>2285286884</v>
      </c>
      <c r="C29821" t="s">
        <v>20781</v>
      </c>
      <c r="D29821" t="s">
        <v>119147</v>
      </c>
      <c r="E29821" t="s">
        <v>243003</v>
      </c>
    </row>
    <row r="29822" spans="1:5" x14ac:dyDescent="0.3">
      <c r="A29822">
        <v>0</v>
      </c>
      <c r="B29822">
        <v>2285286956</v>
      </c>
      <c r="C29822" t="s">
        <v>20782</v>
      </c>
      <c r="D29822" t="s">
        <v>119148</v>
      </c>
      <c r="E29822" t="s">
        <v>243004</v>
      </c>
    </row>
    <row r="29823" spans="1:5" x14ac:dyDescent="0.3">
      <c r="A29823">
        <v>0</v>
      </c>
      <c r="B29823">
        <v>2285287102</v>
      </c>
      <c r="C29823" t="s">
        <v>20781</v>
      </c>
      <c r="D29823" t="s">
        <v>119149</v>
      </c>
      <c r="E29823" t="s">
        <v>243005</v>
      </c>
    </row>
    <row r="29824" spans="1:5" x14ac:dyDescent="0.3">
      <c r="A29824">
        <v>0</v>
      </c>
      <c r="B29824">
        <v>2285287186</v>
      </c>
      <c r="C29824" t="s">
        <v>20781</v>
      </c>
      <c r="D29824" t="s">
        <v>119150</v>
      </c>
      <c r="E29824" t="s">
        <v>243006</v>
      </c>
    </row>
    <row r="29825" spans="1:5" x14ac:dyDescent="0.3">
      <c r="A29825">
        <v>0</v>
      </c>
      <c r="B29825">
        <v>2285287727</v>
      </c>
      <c r="C29825" t="s">
        <v>20783</v>
      </c>
      <c r="D29825" t="s">
        <v>119151</v>
      </c>
      <c r="E29825" t="s">
        <v>243007</v>
      </c>
    </row>
    <row r="29826" spans="1:5" x14ac:dyDescent="0.3">
      <c r="A29826">
        <v>0</v>
      </c>
      <c r="B29826">
        <v>2285287754</v>
      </c>
      <c r="C29826" t="s">
        <v>20783</v>
      </c>
      <c r="D29826" t="s">
        <v>119152</v>
      </c>
      <c r="E29826" t="s">
        <v>243008</v>
      </c>
    </row>
    <row r="29827" spans="1:5" x14ac:dyDescent="0.3">
      <c r="A29827">
        <v>0</v>
      </c>
      <c r="B29827">
        <v>2285287912</v>
      </c>
      <c r="C29827" t="s">
        <v>20784</v>
      </c>
      <c r="D29827" t="s">
        <v>119153</v>
      </c>
      <c r="E29827" t="s">
        <v>243009</v>
      </c>
    </row>
    <row r="29828" spans="1:5" x14ac:dyDescent="0.3">
      <c r="A29828">
        <v>0</v>
      </c>
      <c r="B29828">
        <v>2285288147</v>
      </c>
      <c r="C29828" t="s">
        <v>20785</v>
      </c>
      <c r="D29828" t="s">
        <v>119154</v>
      </c>
      <c r="E29828" t="s">
        <v>243010</v>
      </c>
    </row>
    <row r="29829" spans="1:5" x14ac:dyDescent="0.3">
      <c r="A29829">
        <v>0</v>
      </c>
      <c r="B29829">
        <v>2285288446</v>
      </c>
      <c r="C29829" t="s">
        <v>20786</v>
      </c>
      <c r="D29829" t="s">
        <v>119155</v>
      </c>
      <c r="E29829" t="s">
        <v>243011</v>
      </c>
    </row>
    <row r="29830" spans="1:5" x14ac:dyDescent="0.3">
      <c r="A29830">
        <v>0</v>
      </c>
      <c r="B29830">
        <v>2285288526</v>
      </c>
      <c r="C29830" t="s">
        <v>20787</v>
      </c>
      <c r="D29830" t="s">
        <v>119156</v>
      </c>
      <c r="E29830" t="s">
        <v>243012</v>
      </c>
    </row>
    <row r="29831" spans="1:5" x14ac:dyDescent="0.3">
      <c r="A29831">
        <v>0</v>
      </c>
      <c r="B29831">
        <v>2285288551</v>
      </c>
      <c r="C29831" t="s">
        <v>20787</v>
      </c>
      <c r="D29831" t="s">
        <v>113508</v>
      </c>
      <c r="E29831" t="s">
        <v>243013</v>
      </c>
    </row>
    <row r="29832" spans="1:5" x14ac:dyDescent="0.3">
      <c r="A29832">
        <v>0</v>
      </c>
      <c r="B29832">
        <v>2285288920</v>
      </c>
      <c r="C29832" t="s">
        <v>20788</v>
      </c>
      <c r="D29832" t="s">
        <v>119157</v>
      </c>
      <c r="E29832" t="s">
        <v>243014</v>
      </c>
    </row>
    <row r="29833" spans="1:5" x14ac:dyDescent="0.3">
      <c r="A29833">
        <v>0</v>
      </c>
      <c r="B29833">
        <v>2285288946</v>
      </c>
      <c r="C29833" t="s">
        <v>20789</v>
      </c>
      <c r="D29833" t="s">
        <v>119158</v>
      </c>
      <c r="E29833" t="s">
        <v>243015</v>
      </c>
    </row>
    <row r="29834" spans="1:5" x14ac:dyDescent="0.3">
      <c r="A29834">
        <v>0</v>
      </c>
      <c r="B29834">
        <v>2285289044</v>
      </c>
      <c r="C29834" t="s">
        <v>20789</v>
      </c>
      <c r="D29834" t="s">
        <v>119159</v>
      </c>
      <c r="E29834" t="s">
        <v>243016</v>
      </c>
    </row>
    <row r="29835" spans="1:5" x14ac:dyDescent="0.3">
      <c r="A29835">
        <v>0</v>
      </c>
      <c r="B29835">
        <v>2285289301</v>
      </c>
      <c r="C29835" t="s">
        <v>20790</v>
      </c>
      <c r="D29835" t="s">
        <v>119160</v>
      </c>
      <c r="E29835" t="s">
        <v>221122</v>
      </c>
    </row>
    <row r="29836" spans="1:5" x14ac:dyDescent="0.3">
      <c r="A29836">
        <v>0</v>
      </c>
      <c r="B29836">
        <v>2285289365</v>
      </c>
      <c r="C29836" t="s">
        <v>20790</v>
      </c>
      <c r="D29836" t="s">
        <v>119161</v>
      </c>
      <c r="E29836" t="s">
        <v>243017</v>
      </c>
    </row>
    <row r="29837" spans="1:5" x14ac:dyDescent="0.3">
      <c r="A29837">
        <v>0</v>
      </c>
      <c r="B29837">
        <v>2285289419</v>
      </c>
      <c r="C29837" t="s">
        <v>20791</v>
      </c>
      <c r="D29837" t="s">
        <v>119162</v>
      </c>
      <c r="E29837" t="s">
        <v>243018</v>
      </c>
    </row>
    <row r="29838" spans="1:5" x14ac:dyDescent="0.3">
      <c r="A29838">
        <v>0</v>
      </c>
      <c r="B29838">
        <v>2285289431</v>
      </c>
      <c r="C29838" t="s">
        <v>20791</v>
      </c>
      <c r="D29838" t="s">
        <v>119163</v>
      </c>
      <c r="E29838" t="s">
        <v>243019</v>
      </c>
    </row>
    <row r="29839" spans="1:5" x14ac:dyDescent="0.3">
      <c r="A29839">
        <v>0</v>
      </c>
      <c r="B29839">
        <v>2285290422</v>
      </c>
      <c r="C29839" t="s">
        <v>20792</v>
      </c>
      <c r="D29839" t="s">
        <v>119164</v>
      </c>
      <c r="E29839" t="s">
        <v>243020</v>
      </c>
    </row>
    <row r="29840" spans="1:5" x14ac:dyDescent="0.3">
      <c r="A29840">
        <v>0</v>
      </c>
      <c r="B29840">
        <v>2285290702</v>
      </c>
      <c r="C29840" t="s">
        <v>20793</v>
      </c>
      <c r="D29840" t="s">
        <v>119165</v>
      </c>
      <c r="E29840" t="s">
        <v>243021</v>
      </c>
    </row>
    <row r="29841" spans="1:5" x14ac:dyDescent="0.3">
      <c r="A29841">
        <v>0</v>
      </c>
      <c r="B29841">
        <v>2285291046</v>
      </c>
      <c r="C29841" t="s">
        <v>20794</v>
      </c>
      <c r="D29841" t="s">
        <v>103470</v>
      </c>
      <c r="E29841" t="s">
        <v>243022</v>
      </c>
    </row>
    <row r="29842" spans="1:5" x14ac:dyDescent="0.3">
      <c r="A29842">
        <v>0</v>
      </c>
      <c r="B29842">
        <v>2285291083</v>
      </c>
      <c r="C29842" t="s">
        <v>20795</v>
      </c>
      <c r="D29842" t="s">
        <v>119166</v>
      </c>
      <c r="E29842" t="s">
        <v>243023</v>
      </c>
    </row>
    <row r="29843" spans="1:5" x14ac:dyDescent="0.3">
      <c r="A29843">
        <v>0</v>
      </c>
      <c r="B29843">
        <v>2285291276</v>
      </c>
      <c r="C29843" t="s">
        <v>20795</v>
      </c>
      <c r="D29843" t="s">
        <v>119167</v>
      </c>
      <c r="E29843" t="s">
        <v>243024</v>
      </c>
    </row>
    <row r="29844" spans="1:5" x14ac:dyDescent="0.3">
      <c r="A29844">
        <v>0</v>
      </c>
      <c r="B29844">
        <v>2285291512</v>
      </c>
      <c r="C29844" t="s">
        <v>20796</v>
      </c>
      <c r="D29844" t="s">
        <v>119168</v>
      </c>
      <c r="E29844" t="s">
        <v>243025</v>
      </c>
    </row>
    <row r="29845" spans="1:5" x14ac:dyDescent="0.3">
      <c r="A29845">
        <v>0</v>
      </c>
      <c r="B29845">
        <v>2285292300</v>
      </c>
      <c r="C29845" t="s">
        <v>20797</v>
      </c>
      <c r="D29845" t="s">
        <v>103439</v>
      </c>
      <c r="E29845" t="s">
        <v>243026</v>
      </c>
    </row>
    <row r="29846" spans="1:5" x14ac:dyDescent="0.3">
      <c r="A29846">
        <v>0</v>
      </c>
      <c r="B29846">
        <v>2285292421</v>
      </c>
      <c r="C29846" t="s">
        <v>20798</v>
      </c>
      <c r="D29846" t="s">
        <v>103213</v>
      </c>
      <c r="E29846" t="s">
        <v>243027</v>
      </c>
    </row>
    <row r="29847" spans="1:5" x14ac:dyDescent="0.3">
      <c r="A29847">
        <v>0</v>
      </c>
      <c r="B29847">
        <v>2285292474</v>
      </c>
      <c r="C29847" t="s">
        <v>20798</v>
      </c>
      <c r="D29847" t="s">
        <v>119169</v>
      </c>
      <c r="E29847" t="s">
        <v>243028</v>
      </c>
    </row>
    <row r="29848" spans="1:5" x14ac:dyDescent="0.3">
      <c r="A29848">
        <v>0</v>
      </c>
      <c r="B29848">
        <v>2285292530</v>
      </c>
      <c r="C29848" t="s">
        <v>20798</v>
      </c>
      <c r="D29848" t="s">
        <v>119170</v>
      </c>
      <c r="E29848" t="s">
        <v>243029</v>
      </c>
    </row>
    <row r="29849" spans="1:5" x14ac:dyDescent="0.3">
      <c r="A29849">
        <v>0</v>
      </c>
      <c r="B29849">
        <v>2285292687</v>
      </c>
      <c r="C29849" t="s">
        <v>20799</v>
      </c>
      <c r="D29849" t="s">
        <v>94827</v>
      </c>
      <c r="E29849" t="s">
        <v>243030</v>
      </c>
    </row>
    <row r="29850" spans="1:5" x14ac:dyDescent="0.3">
      <c r="A29850">
        <v>0</v>
      </c>
      <c r="B29850">
        <v>2285294568</v>
      </c>
      <c r="C29850" t="s">
        <v>20800</v>
      </c>
      <c r="D29850" t="s">
        <v>103264</v>
      </c>
      <c r="E29850" t="s">
        <v>243031</v>
      </c>
    </row>
    <row r="29851" spans="1:5" x14ac:dyDescent="0.3">
      <c r="A29851">
        <v>0</v>
      </c>
      <c r="B29851">
        <v>2285294728</v>
      </c>
      <c r="C29851" t="s">
        <v>20801</v>
      </c>
      <c r="D29851" t="s">
        <v>119171</v>
      </c>
      <c r="E29851" t="s">
        <v>243032</v>
      </c>
    </row>
    <row r="29852" spans="1:5" x14ac:dyDescent="0.3">
      <c r="A29852">
        <v>0</v>
      </c>
      <c r="B29852">
        <v>2285294922</v>
      </c>
      <c r="C29852" t="s">
        <v>20802</v>
      </c>
      <c r="D29852" t="s">
        <v>95368</v>
      </c>
      <c r="E29852" t="s">
        <v>243033</v>
      </c>
    </row>
    <row r="29853" spans="1:5" x14ac:dyDescent="0.3">
      <c r="A29853">
        <v>0</v>
      </c>
      <c r="B29853">
        <v>2285294937</v>
      </c>
      <c r="C29853" t="s">
        <v>20802</v>
      </c>
      <c r="D29853" t="s">
        <v>119172</v>
      </c>
      <c r="E29853" t="s">
        <v>243034</v>
      </c>
    </row>
    <row r="29854" spans="1:5" x14ac:dyDescent="0.3">
      <c r="A29854">
        <v>0</v>
      </c>
      <c r="B29854">
        <v>2285294986</v>
      </c>
      <c r="C29854" t="s">
        <v>20802</v>
      </c>
      <c r="D29854" t="s">
        <v>97002</v>
      </c>
      <c r="E29854" t="s">
        <v>243035</v>
      </c>
    </row>
    <row r="29855" spans="1:5" x14ac:dyDescent="0.3">
      <c r="A29855">
        <v>0</v>
      </c>
      <c r="B29855">
        <v>2285295030</v>
      </c>
      <c r="C29855" t="s">
        <v>20802</v>
      </c>
      <c r="D29855" t="s">
        <v>119173</v>
      </c>
      <c r="E29855" t="s">
        <v>243036</v>
      </c>
    </row>
    <row r="29856" spans="1:5" x14ac:dyDescent="0.3">
      <c r="A29856">
        <v>0</v>
      </c>
      <c r="B29856">
        <v>2285295171</v>
      </c>
      <c r="C29856" t="s">
        <v>20803</v>
      </c>
      <c r="D29856" t="s">
        <v>119174</v>
      </c>
      <c r="E29856" t="s">
        <v>243037</v>
      </c>
    </row>
    <row r="29857" spans="1:5" x14ac:dyDescent="0.3">
      <c r="A29857">
        <v>0</v>
      </c>
      <c r="B29857">
        <v>2285295221</v>
      </c>
      <c r="C29857" t="s">
        <v>20803</v>
      </c>
      <c r="D29857" t="s">
        <v>119175</v>
      </c>
      <c r="E29857" t="s">
        <v>243038</v>
      </c>
    </row>
    <row r="29858" spans="1:5" x14ac:dyDescent="0.3">
      <c r="A29858">
        <v>0</v>
      </c>
      <c r="B29858">
        <v>2285295468</v>
      </c>
      <c r="C29858" t="s">
        <v>20804</v>
      </c>
      <c r="D29858" t="s">
        <v>119176</v>
      </c>
      <c r="E29858" t="s">
        <v>243039</v>
      </c>
    </row>
    <row r="29859" spans="1:5" x14ac:dyDescent="0.3">
      <c r="A29859">
        <v>0</v>
      </c>
      <c r="B29859">
        <v>2285295509</v>
      </c>
      <c r="C29859" t="s">
        <v>20804</v>
      </c>
      <c r="D29859" t="s">
        <v>119177</v>
      </c>
      <c r="E29859" t="s">
        <v>243040</v>
      </c>
    </row>
    <row r="29860" spans="1:5" x14ac:dyDescent="0.3">
      <c r="A29860">
        <v>0</v>
      </c>
      <c r="B29860">
        <v>2285296122</v>
      </c>
      <c r="C29860" t="s">
        <v>20805</v>
      </c>
      <c r="D29860" t="s">
        <v>119178</v>
      </c>
      <c r="E29860" t="s">
        <v>243041</v>
      </c>
    </row>
    <row r="29861" spans="1:5" x14ac:dyDescent="0.3">
      <c r="A29861">
        <v>0</v>
      </c>
      <c r="B29861">
        <v>2285296199</v>
      </c>
      <c r="C29861" t="s">
        <v>20806</v>
      </c>
      <c r="D29861" t="s">
        <v>119179</v>
      </c>
      <c r="E29861" t="s">
        <v>243042</v>
      </c>
    </row>
    <row r="29862" spans="1:5" x14ac:dyDescent="0.3">
      <c r="A29862">
        <v>0</v>
      </c>
      <c r="B29862">
        <v>2285296486</v>
      </c>
      <c r="C29862" t="s">
        <v>20807</v>
      </c>
      <c r="D29862" t="s">
        <v>119180</v>
      </c>
      <c r="E29862" t="s">
        <v>243043</v>
      </c>
    </row>
    <row r="29863" spans="1:5" x14ac:dyDescent="0.3">
      <c r="A29863">
        <v>0</v>
      </c>
      <c r="B29863">
        <v>2285296709</v>
      </c>
      <c r="C29863" t="s">
        <v>20808</v>
      </c>
      <c r="D29863" t="s">
        <v>119181</v>
      </c>
      <c r="E29863" t="s">
        <v>243044</v>
      </c>
    </row>
    <row r="29864" spans="1:5" x14ac:dyDescent="0.3">
      <c r="A29864">
        <v>0</v>
      </c>
      <c r="B29864">
        <v>2285296817</v>
      </c>
      <c r="C29864" t="s">
        <v>20809</v>
      </c>
      <c r="D29864" t="s">
        <v>119182</v>
      </c>
      <c r="E29864" t="s">
        <v>243045</v>
      </c>
    </row>
    <row r="29865" spans="1:5" x14ac:dyDescent="0.3">
      <c r="A29865">
        <v>0</v>
      </c>
      <c r="B29865">
        <v>2285297405</v>
      </c>
      <c r="C29865" t="s">
        <v>20810</v>
      </c>
      <c r="D29865" t="s">
        <v>116780</v>
      </c>
      <c r="E29865" t="s">
        <v>243046</v>
      </c>
    </row>
    <row r="29866" spans="1:5" x14ac:dyDescent="0.3">
      <c r="A29866">
        <v>0</v>
      </c>
      <c r="B29866">
        <v>2285297496</v>
      </c>
      <c r="C29866" t="s">
        <v>20811</v>
      </c>
      <c r="D29866" t="s">
        <v>95338</v>
      </c>
      <c r="E29866" t="s">
        <v>243047</v>
      </c>
    </row>
    <row r="29867" spans="1:5" x14ac:dyDescent="0.3">
      <c r="A29867">
        <v>0</v>
      </c>
      <c r="B29867">
        <v>2285297502</v>
      </c>
      <c r="C29867" t="s">
        <v>20811</v>
      </c>
      <c r="D29867" t="s">
        <v>119183</v>
      </c>
      <c r="E29867" t="s">
        <v>243048</v>
      </c>
    </row>
    <row r="29868" spans="1:5" x14ac:dyDescent="0.3">
      <c r="A29868">
        <v>0</v>
      </c>
      <c r="B29868">
        <v>2285297547</v>
      </c>
      <c r="C29868" t="s">
        <v>20811</v>
      </c>
      <c r="D29868" t="s">
        <v>119184</v>
      </c>
      <c r="E29868" t="s">
        <v>243049</v>
      </c>
    </row>
    <row r="29869" spans="1:5" x14ac:dyDescent="0.3">
      <c r="A29869">
        <v>0</v>
      </c>
      <c r="B29869">
        <v>2285297674</v>
      </c>
      <c r="C29869" t="s">
        <v>20811</v>
      </c>
      <c r="D29869" t="s">
        <v>95395</v>
      </c>
      <c r="E29869" t="s">
        <v>243050</v>
      </c>
    </row>
    <row r="29870" spans="1:5" x14ac:dyDescent="0.3">
      <c r="A29870">
        <v>0</v>
      </c>
      <c r="B29870">
        <v>2285297779</v>
      </c>
      <c r="C29870" t="s">
        <v>20812</v>
      </c>
      <c r="D29870" t="s">
        <v>119185</v>
      </c>
      <c r="E29870" t="s">
        <v>243051</v>
      </c>
    </row>
    <row r="29871" spans="1:5" x14ac:dyDescent="0.3">
      <c r="A29871">
        <v>0</v>
      </c>
      <c r="B29871">
        <v>2285297807</v>
      </c>
      <c r="C29871" t="s">
        <v>20812</v>
      </c>
      <c r="D29871" t="s">
        <v>119186</v>
      </c>
      <c r="E29871" t="s">
        <v>243052</v>
      </c>
    </row>
    <row r="29872" spans="1:5" x14ac:dyDescent="0.3">
      <c r="A29872">
        <v>0</v>
      </c>
      <c r="B29872">
        <v>2285297815</v>
      </c>
      <c r="C29872" t="s">
        <v>20812</v>
      </c>
      <c r="D29872" t="s">
        <v>119187</v>
      </c>
      <c r="E29872" t="s">
        <v>243053</v>
      </c>
    </row>
    <row r="29873" spans="1:5" x14ac:dyDescent="0.3">
      <c r="A29873">
        <v>0</v>
      </c>
      <c r="B29873">
        <v>2285298030</v>
      </c>
      <c r="C29873" t="s">
        <v>20813</v>
      </c>
      <c r="D29873" t="s">
        <v>119188</v>
      </c>
      <c r="E29873" t="s">
        <v>243054</v>
      </c>
    </row>
    <row r="29874" spans="1:5" x14ac:dyDescent="0.3">
      <c r="A29874">
        <v>0</v>
      </c>
      <c r="B29874">
        <v>2285298127</v>
      </c>
      <c r="C29874" t="s">
        <v>20814</v>
      </c>
      <c r="D29874" t="s">
        <v>119189</v>
      </c>
      <c r="E29874" t="s">
        <v>243055</v>
      </c>
    </row>
    <row r="29875" spans="1:5" x14ac:dyDescent="0.3">
      <c r="A29875">
        <v>0</v>
      </c>
      <c r="B29875">
        <v>2285298370</v>
      </c>
      <c r="C29875" t="s">
        <v>20815</v>
      </c>
      <c r="D29875" t="s">
        <v>119190</v>
      </c>
      <c r="E29875" t="s">
        <v>243056</v>
      </c>
    </row>
    <row r="29876" spans="1:5" x14ac:dyDescent="0.3">
      <c r="A29876">
        <v>0</v>
      </c>
      <c r="B29876">
        <v>2285298763</v>
      </c>
      <c r="C29876" t="s">
        <v>20816</v>
      </c>
      <c r="D29876" t="s">
        <v>119191</v>
      </c>
      <c r="E29876" t="s">
        <v>243057</v>
      </c>
    </row>
    <row r="29877" spans="1:5" x14ac:dyDescent="0.3">
      <c r="A29877">
        <v>0</v>
      </c>
      <c r="B29877">
        <v>2285298800</v>
      </c>
      <c r="C29877" t="s">
        <v>20816</v>
      </c>
      <c r="D29877" t="s">
        <v>119192</v>
      </c>
      <c r="E29877" t="s">
        <v>243058</v>
      </c>
    </row>
    <row r="29878" spans="1:5" x14ac:dyDescent="0.3">
      <c r="A29878">
        <v>0</v>
      </c>
      <c r="B29878">
        <v>2285299067</v>
      </c>
      <c r="C29878" t="s">
        <v>20817</v>
      </c>
      <c r="D29878" t="s">
        <v>114677</v>
      </c>
      <c r="E29878" t="s">
        <v>243059</v>
      </c>
    </row>
    <row r="29879" spans="1:5" x14ac:dyDescent="0.3">
      <c r="A29879">
        <v>0</v>
      </c>
      <c r="B29879">
        <v>2285299699</v>
      </c>
      <c r="C29879" t="s">
        <v>20818</v>
      </c>
      <c r="D29879" t="s">
        <v>119193</v>
      </c>
      <c r="E29879" t="s">
        <v>243060</v>
      </c>
    </row>
    <row r="29880" spans="1:5" x14ac:dyDescent="0.3">
      <c r="A29880">
        <v>0</v>
      </c>
      <c r="B29880">
        <v>2285300119</v>
      </c>
      <c r="C29880" t="s">
        <v>20819</v>
      </c>
      <c r="D29880" t="s">
        <v>119194</v>
      </c>
      <c r="E29880" t="s">
        <v>243061</v>
      </c>
    </row>
    <row r="29881" spans="1:5" x14ac:dyDescent="0.3">
      <c r="A29881">
        <v>0</v>
      </c>
      <c r="B29881">
        <v>2285300307</v>
      </c>
      <c r="C29881" t="s">
        <v>20820</v>
      </c>
      <c r="D29881" t="s">
        <v>119195</v>
      </c>
      <c r="E29881" t="s">
        <v>243062</v>
      </c>
    </row>
    <row r="29882" spans="1:5" x14ac:dyDescent="0.3">
      <c r="A29882">
        <v>0</v>
      </c>
      <c r="B29882">
        <v>2285300538</v>
      </c>
      <c r="C29882" t="s">
        <v>20821</v>
      </c>
      <c r="D29882" t="s">
        <v>119196</v>
      </c>
      <c r="E29882" t="s">
        <v>243063</v>
      </c>
    </row>
    <row r="29883" spans="1:5" x14ac:dyDescent="0.3">
      <c r="A29883">
        <v>0</v>
      </c>
      <c r="B29883">
        <v>2285300787</v>
      </c>
      <c r="C29883" t="s">
        <v>20822</v>
      </c>
      <c r="D29883" t="s">
        <v>119197</v>
      </c>
      <c r="E29883" t="s">
        <v>243064</v>
      </c>
    </row>
    <row r="29884" spans="1:5" x14ac:dyDescent="0.3">
      <c r="A29884">
        <v>0</v>
      </c>
      <c r="B29884">
        <v>2285300821</v>
      </c>
      <c r="C29884" t="s">
        <v>20822</v>
      </c>
      <c r="D29884" t="s">
        <v>119198</v>
      </c>
      <c r="E29884" t="s">
        <v>243065</v>
      </c>
    </row>
    <row r="29885" spans="1:5" x14ac:dyDescent="0.3">
      <c r="A29885">
        <v>0</v>
      </c>
      <c r="B29885">
        <v>2285301162</v>
      </c>
      <c r="C29885" t="s">
        <v>20823</v>
      </c>
      <c r="D29885" t="s">
        <v>119199</v>
      </c>
      <c r="E29885" t="s">
        <v>243066</v>
      </c>
    </row>
    <row r="29886" spans="1:5" x14ac:dyDescent="0.3">
      <c r="A29886">
        <v>0</v>
      </c>
      <c r="B29886">
        <v>2285301345</v>
      </c>
      <c r="C29886" t="s">
        <v>20824</v>
      </c>
      <c r="D29886" t="s">
        <v>119200</v>
      </c>
      <c r="E29886" t="s">
        <v>243067</v>
      </c>
    </row>
    <row r="29887" spans="1:5" x14ac:dyDescent="0.3">
      <c r="A29887">
        <v>0</v>
      </c>
      <c r="B29887">
        <v>2285301499</v>
      </c>
      <c r="C29887" t="s">
        <v>20824</v>
      </c>
      <c r="D29887" t="s">
        <v>119201</v>
      </c>
      <c r="E29887" t="s">
        <v>243068</v>
      </c>
    </row>
    <row r="29888" spans="1:5" x14ac:dyDescent="0.3">
      <c r="A29888">
        <v>0</v>
      </c>
      <c r="B29888">
        <v>2285333674</v>
      </c>
      <c r="C29888" t="s">
        <v>20825</v>
      </c>
      <c r="D29888" t="s">
        <v>119202</v>
      </c>
      <c r="E29888" t="s">
        <v>243069</v>
      </c>
    </row>
    <row r="29889" spans="1:5" x14ac:dyDescent="0.3">
      <c r="A29889">
        <v>0</v>
      </c>
      <c r="B29889">
        <v>2285334653</v>
      </c>
      <c r="C29889" t="s">
        <v>20826</v>
      </c>
      <c r="D29889" t="s">
        <v>119203</v>
      </c>
      <c r="E29889" t="s">
        <v>243070</v>
      </c>
    </row>
    <row r="29890" spans="1:5" x14ac:dyDescent="0.3">
      <c r="A29890">
        <v>0</v>
      </c>
      <c r="B29890">
        <v>2285335080</v>
      </c>
      <c r="C29890" t="s">
        <v>20827</v>
      </c>
      <c r="D29890" t="s">
        <v>119204</v>
      </c>
      <c r="E29890" t="s">
        <v>243071</v>
      </c>
    </row>
    <row r="29891" spans="1:5" x14ac:dyDescent="0.3">
      <c r="A29891">
        <v>0</v>
      </c>
      <c r="B29891">
        <v>2285335243</v>
      </c>
      <c r="C29891" t="s">
        <v>20827</v>
      </c>
      <c r="D29891" t="s">
        <v>119205</v>
      </c>
      <c r="E29891" t="s">
        <v>243072</v>
      </c>
    </row>
    <row r="29892" spans="1:5" x14ac:dyDescent="0.3">
      <c r="A29892">
        <v>0</v>
      </c>
      <c r="B29892">
        <v>2285336190</v>
      </c>
      <c r="C29892" t="s">
        <v>20828</v>
      </c>
      <c r="D29892" t="s">
        <v>119206</v>
      </c>
      <c r="E29892" t="s">
        <v>243073</v>
      </c>
    </row>
    <row r="29893" spans="1:5" x14ac:dyDescent="0.3">
      <c r="A29893">
        <v>0</v>
      </c>
      <c r="B29893">
        <v>2285336227</v>
      </c>
      <c r="C29893" t="s">
        <v>20828</v>
      </c>
      <c r="D29893" t="s">
        <v>119207</v>
      </c>
      <c r="E29893" t="s">
        <v>243074</v>
      </c>
    </row>
    <row r="29894" spans="1:5" x14ac:dyDescent="0.3">
      <c r="A29894">
        <v>0</v>
      </c>
      <c r="B29894">
        <v>2285336229</v>
      </c>
      <c r="C29894" t="s">
        <v>20828</v>
      </c>
      <c r="D29894" t="s">
        <v>119208</v>
      </c>
      <c r="E29894" t="s">
        <v>243075</v>
      </c>
    </row>
    <row r="29895" spans="1:5" x14ac:dyDescent="0.3">
      <c r="A29895">
        <v>0</v>
      </c>
      <c r="B29895">
        <v>2285336534</v>
      </c>
      <c r="C29895" t="s">
        <v>20829</v>
      </c>
      <c r="D29895" t="s">
        <v>119209</v>
      </c>
      <c r="E29895" t="s">
        <v>243076</v>
      </c>
    </row>
    <row r="29896" spans="1:5" x14ac:dyDescent="0.3">
      <c r="A29896">
        <v>0</v>
      </c>
      <c r="B29896">
        <v>2285336564</v>
      </c>
      <c r="C29896" t="s">
        <v>20829</v>
      </c>
      <c r="D29896" t="s">
        <v>119210</v>
      </c>
      <c r="E29896" t="s">
        <v>243077</v>
      </c>
    </row>
    <row r="29897" spans="1:5" x14ac:dyDescent="0.3">
      <c r="A29897">
        <v>0</v>
      </c>
      <c r="B29897">
        <v>2285336611</v>
      </c>
      <c r="C29897" t="s">
        <v>20829</v>
      </c>
      <c r="D29897" t="s">
        <v>119211</v>
      </c>
      <c r="E29897" t="s">
        <v>243078</v>
      </c>
    </row>
    <row r="29898" spans="1:5" x14ac:dyDescent="0.3">
      <c r="A29898">
        <v>0</v>
      </c>
      <c r="B29898">
        <v>2285337260</v>
      </c>
      <c r="C29898" t="s">
        <v>20830</v>
      </c>
      <c r="D29898" t="s">
        <v>119212</v>
      </c>
      <c r="E29898" t="s">
        <v>243079</v>
      </c>
    </row>
    <row r="29899" spans="1:5" x14ac:dyDescent="0.3">
      <c r="A29899">
        <v>0</v>
      </c>
      <c r="B29899">
        <v>2285337352</v>
      </c>
      <c r="C29899" t="s">
        <v>20830</v>
      </c>
      <c r="D29899" t="s">
        <v>119213</v>
      </c>
      <c r="E29899" t="s">
        <v>243080</v>
      </c>
    </row>
    <row r="29900" spans="1:5" x14ac:dyDescent="0.3">
      <c r="A29900">
        <v>0</v>
      </c>
      <c r="B29900">
        <v>2285337421</v>
      </c>
      <c r="C29900" t="s">
        <v>20830</v>
      </c>
      <c r="D29900" t="s">
        <v>119214</v>
      </c>
      <c r="E29900" t="s">
        <v>243081</v>
      </c>
    </row>
    <row r="29901" spans="1:5" x14ac:dyDescent="0.3">
      <c r="A29901">
        <v>0</v>
      </c>
      <c r="B29901">
        <v>2285337543</v>
      </c>
      <c r="C29901" t="s">
        <v>20831</v>
      </c>
      <c r="D29901" t="s">
        <v>114358</v>
      </c>
      <c r="E29901" t="s">
        <v>243082</v>
      </c>
    </row>
    <row r="29902" spans="1:5" x14ac:dyDescent="0.3">
      <c r="A29902">
        <v>0</v>
      </c>
      <c r="B29902">
        <v>2285337717</v>
      </c>
      <c r="C29902" t="s">
        <v>20831</v>
      </c>
      <c r="D29902" t="s">
        <v>109262</v>
      </c>
      <c r="E29902" t="s">
        <v>243083</v>
      </c>
    </row>
    <row r="29903" spans="1:5" x14ac:dyDescent="0.3">
      <c r="A29903">
        <v>0</v>
      </c>
      <c r="B29903">
        <v>2285338162</v>
      </c>
      <c r="C29903" t="s">
        <v>20832</v>
      </c>
      <c r="D29903" t="s">
        <v>119215</v>
      </c>
      <c r="E29903" t="s">
        <v>243084</v>
      </c>
    </row>
    <row r="29904" spans="1:5" x14ac:dyDescent="0.3">
      <c r="A29904">
        <v>0</v>
      </c>
      <c r="B29904">
        <v>2285338459</v>
      </c>
      <c r="C29904" t="s">
        <v>20833</v>
      </c>
      <c r="D29904" t="s">
        <v>119216</v>
      </c>
      <c r="E29904" t="s">
        <v>243085</v>
      </c>
    </row>
    <row r="29905" spans="1:5" x14ac:dyDescent="0.3">
      <c r="A29905">
        <v>0</v>
      </c>
      <c r="B29905">
        <v>2285339053</v>
      </c>
      <c r="C29905" t="s">
        <v>20834</v>
      </c>
      <c r="D29905" t="s">
        <v>119217</v>
      </c>
      <c r="E29905" t="s">
        <v>243086</v>
      </c>
    </row>
    <row r="29906" spans="1:5" x14ac:dyDescent="0.3">
      <c r="A29906">
        <v>0</v>
      </c>
      <c r="B29906">
        <v>2285339503</v>
      </c>
      <c r="C29906" t="s">
        <v>20835</v>
      </c>
      <c r="D29906" t="s">
        <v>119218</v>
      </c>
      <c r="E29906" t="s">
        <v>243087</v>
      </c>
    </row>
    <row r="29907" spans="1:5" x14ac:dyDescent="0.3">
      <c r="A29907">
        <v>0</v>
      </c>
      <c r="B29907">
        <v>2285339784</v>
      </c>
      <c r="C29907" t="s">
        <v>20836</v>
      </c>
      <c r="D29907" t="s">
        <v>119219</v>
      </c>
      <c r="E29907" t="s">
        <v>243088</v>
      </c>
    </row>
    <row r="29908" spans="1:5" x14ac:dyDescent="0.3">
      <c r="A29908">
        <v>0</v>
      </c>
      <c r="B29908">
        <v>2285340080</v>
      </c>
      <c r="C29908" t="s">
        <v>20837</v>
      </c>
      <c r="D29908" t="s">
        <v>112643</v>
      </c>
      <c r="E29908" t="s">
        <v>243089</v>
      </c>
    </row>
    <row r="29909" spans="1:5" x14ac:dyDescent="0.3">
      <c r="A29909">
        <v>0</v>
      </c>
      <c r="B29909">
        <v>2285340156</v>
      </c>
      <c r="C29909" t="s">
        <v>20838</v>
      </c>
      <c r="D29909" t="s">
        <v>119220</v>
      </c>
      <c r="E29909" t="s">
        <v>243090</v>
      </c>
    </row>
    <row r="29910" spans="1:5" x14ac:dyDescent="0.3">
      <c r="A29910">
        <v>0</v>
      </c>
      <c r="B29910">
        <v>2285340397</v>
      </c>
      <c r="C29910" t="s">
        <v>20839</v>
      </c>
      <c r="D29910" t="s">
        <v>117932</v>
      </c>
      <c r="E29910" t="s">
        <v>243091</v>
      </c>
    </row>
    <row r="29911" spans="1:5" x14ac:dyDescent="0.3">
      <c r="A29911">
        <v>0</v>
      </c>
      <c r="B29911">
        <v>2285340433</v>
      </c>
      <c r="C29911" t="s">
        <v>20839</v>
      </c>
      <c r="D29911" t="s">
        <v>119221</v>
      </c>
      <c r="E29911" t="s">
        <v>243092</v>
      </c>
    </row>
    <row r="29912" spans="1:5" x14ac:dyDescent="0.3">
      <c r="A29912">
        <v>0</v>
      </c>
      <c r="B29912">
        <v>2285340592</v>
      </c>
      <c r="C29912" t="s">
        <v>20839</v>
      </c>
      <c r="D29912" t="s">
        <v>98130</v>
      </c>
      <c r="E29912" t="s">
        <v>243093</v>
      </c>
    </row>
    <row r="29913" spans="1:5" x14ac:dyDescent="0.3">
      <c r="A29913">
        <v>0</v>
      </c>
      <c r="B29913">
        <v>2285340971</v>
      </c>
      <c r="C29913" t="s">
        <v>20840</v>
      </c>
      <c r="D29913" t="s">
        <v>119222</v>
      </c>
      <c r="E29913" t="s">
        <v>243094</v>
      </c>
    </row>
    <row r="29914" spans="1:5" x14ac:dyDescent="0.3">
      <c r="A29914">
        <v>0</v>
      </c>
      <c r="B29914">
        <v>2285341259</v>
      </c>
      <c r="C29914" t="s">
        <v>20841</v>
      </c>
      <c r="D29914" t="s">
        <v>99073</v>
      </c>
      <c r="E29914" t="s">
        <v>243095</v>
      </c>
    </row>
    <row r="29915" spans="1:5" x14ac:dyDescent="0.3">
      <c r="A29915">
        <v>0</v>
      </c>
      <c r="B29915">
        <v>2285341377</v>
      </c>
      <c r="C29915" t="s">
        <v>20842</v>
      </c>
      <c r="D29915" t="s">
        <v>119223</v>
      </c>
      <c r="E29915" t="s">
        <v>243096</v>
      </c>
    </row>
    <row r="29916" spans="1:5" x14ac:dyDescent="0.3">
      <c r="A29916">
        <v>0</v>
      </c>
      <c r="B29916">
        <v>2285341580</v>
      </c>
      <c r="C29916" t="s">
        <v>20843</v>
      </c>
      <c r="D29916" t="s">
        <v>119224</v>
      </c>
      <c r="E29916" t="s">
        <v>243097</v>
      </c>
    </row>
    <row r="29917" spans="1:5" x14ac:dyDescent="0.3">
      <c r="A29917">
        <v>0</v>
      </c>
      <c r="B29917">
        <v>2285341991</v>
      </c>
      <c r="C29917" t="s">
        <v>20844</v>
      </c>
      <c r="D29917" t="s">
        <v>119225</v>
      </c>
      <c r="E29917" t="s">
        <v>243098</v>
      </c>
    </row>
    <row r="29918" spans="1:5" x14ac:dyDescent="0.3">
      <c r="A29918">
        <v>0</v>
      </c>
      <c r="B29918">
        <v>2285342360</v>
      </c>
      <c r="C29918" t="s">
        <v>20845</v>
      </c>
      <c r="D29918" t="s">
        <v>119226</v>
      </c>
      <c r="E29918" t="s">
        <v>243099</v>
      </c>
    </row>
    <row r="29919" spans="1:5" x14ac:dyDescent="0.3">
      <c r="A29919">
        <v>0</v>
      </c>
      <c r="B29919">
        <v>2285342638</v>
      </c>
      <c r="C29919" t="s">
        <v>20846</v>
      </c>
      <c r="D29919" t="s">
        <v>119227</v>
      </c>
      <c r="E29919" t="s">
        <v>243100</v>
      </c>
    </row>
    <row r="29920" spans="1:5" x14ac:dyDescent="0.3">
      <c r="A29920">
        <v>0</v>
      </c>
      <c r="B29920">
        <v>2285342813</v>
      </c>
      <c r="C29920" t="s">
        <v>20847</v>
      </c>
      <c r="D29920" t="s">
        <v>119228</v>
      </c>
      <c r="E29920" t="s">
        <v>243101</v>
      </c>
    </row>
    <row r="29921" spans="1:5" x14ac:dyDescent="0.3">
      <c r="A29921">
        <v>0</v>
      </c>
      <c r="B29921">
        <v>2285342963</v>
      </c>
      <c r="C29921" t="s">
        <v>20848</v>
      </c>
      <c r="D29921" t="s">
        <v>102118</v>
      </c>
      <c r="E29921" t="s">
        <v>243102</v>
      </c>
    </row>
    <row r="29922" spans="1:5" x14ac:dyDescent="0.3">
      <c r="A29922">
        <v>0</v>
      </c>
      <c r="B29922">
        <v>2285343058</v>
      </c>
      <c r="C29922" t="s">
        <v>20848</v>
      </c>
      <c r="D29922" t="s">
        <v>119229</v>
      </c>
      <c r="E29922" t="s">
        <v>243103</v>
      </c>
    </row>
    <row r="29923" spans="1:5" x14ac:dyDescent="0.3">
      <c r="A29923">
        <v>0</v>
      </c>
      <c r="B29923">
        <v>2285343089</v>
      </c>
      <c r="C29923" t="s">
        <v>20848</v>
      </c>
      <c r="D29923" t="s">
        <v>119230</v>
      </c>
      <c r="E29923" t="s">
        <v>243104</v>
      </c>
    </row>
    <row r="29924" spans="1:5" x14ac:dyDescent="0.3">
      <c r="A29924">
        <v>0</v>
      </c>
      <c r="B29924">
        <v>2285343544</v>
      </c>
      <c r="C29924" t="s">
        <v>20849</v>
      </c>
      <c r="D29924" t="s">
        <v>119231</v>
      </c>
      <c r="E29924" t="s">
        <v>243105</v>
      </c>
    </row>
    <row r="29925" spans="1:5" x14ac:dyDescent="0.3">
      <c r="A29925">
        <v>0</v>
      </c>
      <c r="B29925">
        <v>2285343651</v>
      </c>
      <c r="C29925" t="s">
        <v>20849</v>
      </c>
      <c r="D29925" t="s">
        <v>119232</v>
      </c>
      <c r="E29925" t="s">
        <v>243106</v>
      </c>
    </row>
    <row r="29926" spans="1:5" x14ac:dyDescent="0.3">
      <c r="A29926">
        <v>0</v>
      </c>
      <c r="B29926">
        <v>2285344064</v>
      </c>
      <c r="C29926" t="s">
        <v>20850</v>
      </c>
      <c r="D29926" t="s">
        <v>119233</v>
      </c>
      <c r="E29926" t="s">
        <v>243107</v>
      </c>
    </row>
    <row r="29927" spans="1:5" x14ac:dyDescent="0.3">
      <c r="A29927">
        <v>0</v>
      </c>
      <c r="B29927">
        <v>2285344715</v>
      </c>
      <c r="C29927" t="s">
        <v>20851</v>
      </c>
      <c r="D29927" t="s">
        <v>119234</v>
      </c>
      <c r="E29927" t="s">
        <v>243108</v>
      </c>
    </row>
    <row r="29928" spans="1:5" x14ac:dyDescent="0.3">
      <c r="A29928">
        <v>0</v>
      </c>
      <c r="B29928">
        <v>2285344777</v>
      </c>
      <c r="C29928" t="s">
        <v>20851</v>
      </c>
      <c r="D29928" t="s">
        <v>111883</v>
      </c>
      <c r="E29928" t="s">
        <v>243109</v>
      </c>
    </row>
    <row r="29929" spans="1:5" x14ac:dyDescent="0.3">
      <c r="A29929">
        <v>0</v>
      </c>
      <c r="B29929">
        <v>2285344892</v>
      </c>
      <c r="C29929" t="s">
        <v>20852</v>
      </c>
      <c r="D29929" t="s">
        <v>119235</v>
      </c>
      <c r="E29929" t="s">
        <v>243110</v>
      </c>
    </row>
    <row r="29930" spans="1:5" x14ac:dyDescent="0.3">
      <c r="A29930">
        <v>0</v>
      </c>
      <c r="B29930">
        <v>2285345486</v>
      </c>
      <c r="C29930" t="s">
        <v>20853</v>
      </c>
      <c r="D29930" t="s">
        <v>115742</v>
      </c>
      <c r="E29930" t="s">
        <v>243111</v>
      </c>
    </row>
    <row r="29931" spans="1:5" x14ac:dyDescent="0.3">
      <c r="A29931">
        <v>0</v>
      </c>
      <c r="B29931">
        <v>2285345511</v>
      </c>
      <c r="C29931" t="s">
        <v>20853</v>
      </c>
      <c r="D29931" t="s">
        <v>119236</v>
      </c>
      <c r="E29931" t="s">
        <v>243112</v>
      </c>
    </row>
    <row r="29932" spans="1:5" x14ac:dyDescent="0.3">
      <c r="A29932">
        <v>0</v>
      </c>
      <c r="B29932">
        <v>2285346507</v>
      </c>
      <c r="C29932" t="s">
        <v>20854</v>
      </c>
      <c r="D29932" t="s">
        <v>119237</v>
      </c>
      <c r="E29932" t="s">
        <v>243113</v>
      </c>
    </row>
    <row r="29933" spans="1:5" x14ac:dyDescent="0.3">
      <c r="A29933">
        <v>0</v>
      </c>
      <c r="B29933">
        <v>2285346929</v>
      </c>
      <c r="C29933" t="s">
        <v>20855</v>
      </c>
      <c r="D29933" t="s">
        <v>119238</v>
      </c>
      <c r="E29933" t="s">
        <v>243114</v>
      </c>
    </row>
    <row r="29934" spans="1:5" x14ac:dyDescent="0.3">
      <c r="A29934">
        <v>0</v>
      </c>
      <c r="B29934">
        <v>2285347198</v>
      </c>
      <c r="C29934" t="s">
        <v>20856</v>
      </c>
      <c r="D29934" t="s">
        <v>119239</v>
      </c>
      <c r="E29934" t="s">
        <v>243115</v>
      </c>
    </row>
    <row r="29935" spans="1:5" x14ac:dyDescent="0.3">
      <c r="A29935">
        <v>0</v>
      </c>
      <c r="B29935">
        <v>2285347251</v>
      </c>
      <c r="C29935" t="s">
        <v>20856</v>
      </c>
      <c r="D29935" t="s">
        <v>119240</v>
      </c>
      <c r="E29935" t="s">
        <v>243116</v>
      </c>
    </row>
    <row r="29936" spans="1:5" x14ac:dyDescent="0.3">
      <c r="A29936">
        <v>0</v>
      </c>
      <c r="B29936">
        <v>2285347332</v>
      </c>
      <c r="C29936" t="s">
        <v>20857</v>
      </c>
      <c r="D29936" t="s">
        <v>117073</v>
      </c>
      <c r="E29936" t="s">
        <v>243117</v>
      </c>
    </row>
    <row r="29937" spans="1:5" x14ac:dyDescent="0.3">
      <c r="A29937">
        <v>0</v>
      </c>
      <c r="B29937">
        <v>2285347434</v>
      </c>
      <c r="C29937" t="s">
        <v>20857</v>
      </c>
      <c r="D29937" t="s">
        <v>119241</v>
      </c>
      <c r="E29937" t="s">
        <v>243118</v>
      </c>
    </row>
    <row r="29938" spans="1:5" x14ac:dyDescent="0.3">
      <c r="A29938">
        <v>0</v>
      </c>
      <c r="B29938">
        <v>2285347625</v>
      </c>
      <c r="C29938" t="s">
        <v>20858</v>
      </c>
      <c r="D29938" t="s">
        <v>98272</v>
      </c>
      <c r="E29938" t="s">
        <v>243119</v>
      </c>
    </row>
    <row r="29939" spans="1:5" x14ac:dyDescent="0.3">
      <c r="A29939">
        <v>0</v>
      </c>
      <c r="B29939">
        <v>2285347659</v>
      </c>
      <c r="C29939" t="s">
        <v>20859</v>
      </c>
      <c r="D29939" t="s">
        <v>94930</v>
      </c>
      <c r="E29939" t="s">
        <v>243120</v>
      </c>
    </row>
    <row r="29940" spans="1:5" x14ac:dyDescent="0.3">
      <c r="A29940">
        <v>0</v>
      </c>
      <c r="B29940">
        <v>2285347693</v>
      </c>
      <c r="C29940" t="s">
        <v>20858</v>
      </c>
      <c r="D29940" t="s">
        <v>119242</v>
      </c>
      <c r="E29940" t="s">
        <v>243121</v>
      </c>
    </row>
    <row r="29941" spans="1:5" x14ac:dyDescent="0.3">
      <c r="A29941">
        <v>0</v>
      </c>
      <c r="B29941">
        <v>2285348176</v>
      </c>
      <c r="C29941" t="s">
        <v>20859</v>
      </c>
      <c r="D29941" t="s">
        <v>119243</v>
      </c>
      <c r="E29941" t="s">
        <v>243122</v>
      </c>
    </row>
    <row r="29942" spans="1:5" x14ac:dyDescent="0.3">
      <c r="A29942">
        <v>0</v>
      </c>
      <c r="B29942">
        <v>2285348621</v>
      </c>
      <c r="C29942" t="s">
        <v>20860</v>
      </c>
      <c r="D29942" t="s">
        <v>119244</v>
      </c>
      <c r="E29942" t="s">
        <v>243123</v>
      </c>
    </row>
    <row r="29943" spans="1:5" x14ac:dyDescent="0.3">
      <c r="A29943">
        <v>0</v>
      </c>
      <c r="B29943">
        <v>2285348890</v>
      </c>
      <c r="C29943" t="s">
        <v>20861</v>
      </c>
      <c r="D29943" t="s">
        <v>119245</v>
      </c>
      <c r="E29943" t="s">
        <v>243124</v>
      </c>
    </row>
    <row r="29944" spans="1:5" x14ac:dyDescent="0.3">
      <c r="A29944">
        <v>0</v>
      </c>
      <c r="B29944">
        <v>2285348913</v>
      </c>
      <c r="C29944" t="s">
        <v>20861</v>
      </c>
      <c r="D29944" t="s">
        <v>119246</v>
      </c>
      <c r="E29944" t="s">
        <v>243125</v>
      </c>
    </row>
    <row r="29945" spans="1:5" x14ac:dyDescent="0.3">
      <c r="A29945">
        <v>0</v>
      </c>
      <c r="B29945">
        <v>2285348931</v>
      </c>
      <c r="C29945" t="s">
        <v>20861</v>
      </c>
      <c r="D29945" t="s">
        <v>119247</v>
      </c>
      <c r="E29945" t="s">
        <v>243126</v>
      </c>
    </row>
    <row r="29946" spans="1:5" x14ac:dyDescent="0.3">
      <c r="A29946">
        <v>0</v>
      </c>
      <c r="B29946">
        <v>2285348941</v>
      </c>
      <c r="C29946" t="s">
        <v>20861</v>
      </c>
      <c r="D29946" t="s">
        <v>119248</v>
      </c>
      <c r="E29946" t="s">
        <v>243127</v>
      </c>
    </row>
    <row r="29947" spans="1:5" x14ac:dyDescent="0.3">
      <c r="A29947">
        <v>0</v>
      </c>
      <c r="B29947">
        <v>2285349223</v>
      </c>
      <c r="C29947" t="s">
        <v>20862</v>
      </c>
      <c r="D29947" t="s">
        <v>119249</v>
      </c>
      <c r="E29947" t="s">
        <v>243128</v>
      </c>
    </row>
    <row r="29948" spans="1:5" x14ac:dyDescent="0.3">
      <c r="A29948">
        <v>0</v>
      </c>
      <c r="B29948">
        <v>2285349482</v>
      </c>
      <c r="C29948" t="s">
        <v>20863</v>
      </c>
      <c r="D29948" t="s">
        <v>119250</v>
      </c>
      <c r="E29948" t="s">
        <v>243129</v>
      </c>
    </row>
    <row r="29949" spans="1:5" x14ac:dyDescent="0.3">
      <c r="A29949">
        <v>0</v>
      </c>
      <c r="B29949">
        <v>2285349499</v>
      </c>
      <c r="C29949" t="s">
        <v>20864</v>
      </c>
      <c r="D29949" t="s">
        <v>119251</v>
      </c>
      <c r="E29949" t="s">
        <v>243130</v>
      </c>
    </row>
    <row r="29950" spans="1:5" x14ac:dyDescent="0.3">
      <c r="A29950">
        <v>0</v>
      </c>
      <c r="B29950">
        <v>2285349554</v>
      </c>
      <c r="C29950" t="s">
        <v>20864</v>
      </c>
      <c r="D29950" t="s">
        <v>119252</v>
      </c>
      <c r="E29950" t="s">
        <v>243131</v>
      </c>
    </row>
    <row r="29951" spans="1:5" x14ac:dyDescent="0.3">
      <c r="A29951">
        <v>0</v>
      </c>
      <c r="B29951">
        <v>2285350186</v>
      </c>
      <c r="C29951" t="s">
        <v>20865</v>
      </c>
      <c r="D29951" t="s">
        <v>119253</v>
      </c>
      <c r="E29951" t="s">
        <v>243132</v>
      </c>
    </row>
    <row r="29952" spans="1:5" x14ac:dyDescent="0.3">
      <c r="A29952">
        <v>0</v>
      </c>
      <c r="B29952">
        <v>2285350197</v>
      </c>
      <c r="C29952" t="s">
        <v>20865</v>
      </c>
      <c r="D29952" t="s">
        <v>119254</v>
      </c>
      <c r="E29952" t="s">
        <v>243133</v>
      </c>
    </row>
    <row r="29953" spans="1:5" x14ac:dyDescent="0.3">
      <c r="A29953">
        <v>0</v>
      </c>
      <c r="B29953">
        <v>2285350220</v>
      </c>
      <c r="C29953" t="s">
        <v>20865</v>
      </c>
      <c r="D29953" t="s">
        <v>99652</v>
      </c>
      <c r="E29953" t="s">
        <v>243134</v>
      </c>
    </row>
    <row r="29954" spans="1:5" x14ac:dyDescent="0.3">
      <c r="A29954">
        <v>0</v>
      </c>
      <c r="B29954">
        <v>2285350352</v>
      </c>
      <c r="C29954" t="s">
        <v>20866</v>
      </c>
      <c r="D29954" t="s">
        <v>119255</v>
      </c>
      <c r="E29954" t="s">
        <v>243135</v>
      </c>
    </row>
    <row r="29955" spans="1:5" x14ac:dyDescent="0.3">
      <c r="A29955">
        <v>0</v>
      </c>
      <c r="B29955">
        <v>2285350605</v>
      </c>
      <c r="C29955" t="s">
        <v>20867</v>
      </c>
      <c r="D29955" t="s">
        <v>119256</v>
      </c>
      <c r="E29955" t="s">
        <v>243136</v>
      </c>
    </row>
    <row r="29956" spans="1:5" x14ac:dyDescent="0.3">
      <c r="A29956">
        <v>0</v>
      </c>
      <c r="B29956">
        <v>2285350895</v>
      </c>
      <c r="C29956" t="s">
        <v>20868</v>
      </c>
      <c r="D29956" t="s">
        <v>119257</v>
      </c>
      <c r="E29956" t="s">
        <v>243137</v>
      </c>
    </row>
    <row r="29957" spans="1:5" x14ac:dyDescent="0.3">
      <c r="A29957">
        <v>0</v>
      </c>
      <c r="B29957">
        <v>2285351128</v>
      </c>
      <c r="C29957" t="s">
        <v>20869</v>
      </c>
      <c r="D29957" t="s">
        <v>119258</v>
      </c>
      <c r="E29957" t="s">
        <v>243138</v>
      </c>
    </row>
    <row r="29958" spans="1:5" x14ac:dyDescent="0.3">
      <c r="A29958">
        <v>0</v>
      </c>
      <c r="B29958">
        <v>2285351760</v>
      </c>
      <c r="C29958" t="s">
        <v>20870</v>
      </c>
      <c r="D29958" t="s">
        <v>119259</v>
      </c>
      <c r="E29958" t="s">
        <v>243139</v>
      </c>
    </row>
    <row r="29959" spans="1:5" x14ac:dyDescent="0.3">
      <c r="A29959">
        <v>0</v>
      </c>
      <c r="B29959">
        <v>2285351826</v>
      </c>
      <c r="C29959" t="s">
        <v>20870</v>
      </c>
      <c r="D29959" t="s">
        <v>119260</v>
      </c>
      <c r="E29959" t="s">
        <v>243140</v>
      </c>
    </row>
    <row r="29960" spans="1:5" x14ac:dyDescent="0.3">
      <c r="A29960">
        <v>0</v>
      </c>
      <c r="B29960">
        <v>2285352372</v>
      </c>
      <c r="C29960" t="s">
        <v>20871</v>
      </c>
      <c r="D29960" t="s">
        <v>119261</v>
      </c>
      <c r="E29960" t="s">
        <v>243141</v>
      </c>
    </row>
    <row r="29961" spans="1:5" x14ac:dyDescent="0.3">
      <c r="A29961">
        <v>0</v>
      </c>
      <c r="B29961">
        <v>2285352592</v>
      </c>
      <c r="C29961" t="s">
        <v>20872</v>
      </c>
      <c r="D29961" t="s">
        <v>119262</v>
      </c>
      <c r="E29961" t="s">
        <v>243142</v>
      </c>
    </row>
    <row r="29962" spans="1:5" x14ac:dyDescent="0.3">
      <c r="A29962">
        <v>0</v>
      </c>
      <c r="B29962">
        <v>2285352717</v>
      </c>
      <c r="C29962" t="s">
        <v>20873</v>
      </c>
      <c r="D29962" t="s">
        <v>119263</v>
      </c>
      <c r="E29962" t="s">
        <v>243143</v>
      </c>
    </row>
    <row r="29963" spans="1:5" x14ac:dyDescent="0.3">
      <c r="A29963">
        <v>0</v>
      </c>
      <c r="B29963">
        <v>2285352934</v>
      </c>
      <c r="C29963" t="s">
        <v>20874</v>
      </c>
      <c r="D29963" t="s">
        <v>119264</v>
      </c>
      <c r="E29963" t="s">
        <v>243144</v>
      </c>
    </row>
    <row r="29964" spans="1:5" x14ac:dyDescent="0.3">
      <c r="A29964">
        <v>0</v>
      </c>
      <c r="B29964">
        <v>2285352994</v>
      </c>
      <c r="C29964" t="s">
        <v>20874</v>
      </c>
      <c r="D29964" t="s">
        <v>119265</v>
      </c>
      <c r="E29964" t="s">
        <v>243145</v>
      </c>
    </row>
    <row r="29965" spans="1:5" x14ac:dyDescent="0.3">
      <c r="A29965">
        <v>0</v>
      </c>
      <c r="B29965">
        <v>2285354002</v>
      </c>
      <c r="C29965" t="s">
        <v>20875</v>
      </c>
      <c r="D29965" t="s">
        <v>119266</v>
      </c>
      <c r="E29965" t="s">
        <v>243146</v>
      </c>
    </row>
    <row r="29966" spans="1:5" x14ac:dyDescent="0.3">
      <c r="A29966">
        <v>0</v>
      </c>
      <c r="B29966">
        <v>2285354103</v>
      </c>
      <c r="C29966" t="s">
        <v>20875</v>
      </c>
      <c r="D29966" t="s">
        <v>119267</v>
      </c>
      <c r="E29966" t="s">
        <v>243147</v>
      </c>
    </row>
    <row r="29967" spans="1:5" x14ac:dyDescent="0.3">
      <c r="A29967">
        <v>0</v>
      </c>
      <c r="B29967">
        <v>2285354720</v>
      </c>
      <c r="C29967" t="s">
        <v>20876</v>
      </c>
      <c r="D29967" t="s">
        <v>119268</v>
      </c>
      <c r="E29967" t="s">
        <v>243148</v>
      </c>
    </row>
    <row r="29968" spans="1:5" x14ac:dyDescent="0.3">
      <c r="A29968">
        <v>0</v>
      </c>
      <c r="B29968">
        <v>2285354826</v>
      </c>
      <c r="C29968" t="s">
        <v>20876</v>
      </c>
      <c r="D29968" t="s">
        <v>119269</v>
      </c>
      <c r="E29968" t="s">
        <v>243149</v>
      </c>
    </row>
    <row r="29969" spans="1:5" x14ac:dyDescent="0.3">
      <c r="A29969">
        <v>0</v>
      </c>
      <c r="B29969">
        <v>2285355154</v>
      </c>
      <c r="C29969" t="s">
        <v>20877</v>
      </c>
      <c r="D29969" t="s">
        <v>103802</v>
      </c>
      <c r="E29969" t="s">
        <v>243150</v>
      </c>
    </row>
    <row r="29970" spans="1:5" x14ac:dyDescent="0.3">
      <c r="A29970">
        <v>0</v>
      </c>
      <c r="B29970">
        <v>2285355172</v>
      </c>
      <c r="C29970" t="s">
        <v>20877</v>
      </c>
      <c r="D29970" t="s">
        <v>119270</v>
      </c>
      <c r="E29970" t="s">
        <v>243151</v>
      </c>
    </row>
    <row r="29971" spans="1:5" x14ac:dyDescent="0.3">
      <c r="A29971">
        <v>0</v>
      </c>
      <c r="B29971">
        <v>2285355938</v>
      </c>
      <c r="C29971" t="s">
        <v>20878</v>
      </c>
      <c r="D29971" t="s">
        <v>119271</v>
      </c>
      <c r="E29971" t="s">
        <v>243152</v>
      </c>
    </row>
    <row r="29972" spans="1:5" x14ac:dyDescent="0.3">
      <c r="A29972">
        <v>0</v>
      </c>
      <c r="B29972">
        <v>2285356400</v>
      </c>
      <c r="C29972" t="s">
        <v>20879</v>
      </c>
      <c r="D29972" t="s">
        <v>119272</v>
      </c>
      <c r="E29972" t="s">
        <v>243153</v>
      </c>
    </row>
    <row r="29973" spans="1:5" x14ac:dyDescent="0.3">
      <c r="A29973">
        <v>0</v>
      </c>
      <c r="B29973">
        <v>2285356663</v>
      </c>
      <c r="C29973" t="s">
        <v>20880</v>
      </c>
      <c r="D29973" t="s">
        <v>119273</v>
      </c>
      <c r="E29973" t="s">
        <v>243154</v>
      </c>
    </row>
    <row r="29974" spans="1:5" x14ac:dyDescent="0.3">
      <c r="A29974">
        <v>0</v>
      </c>
      <c r="B29974">
        <v>2285356721</v>
      </c>
      <c r="C29974" t="s">
        <v>20880</v>
      </c>
      <c r="D29974" t="s">
        <v>119274</v>
      </c>
      <c r="E29974" t="s">
        <v>243155</v>
      </c>
    </row>
    <row r="29975" spans="1:5" x14ac:dyDescent="0.3">
      <c r="A29975">
        <v>0</v>
      </c>
      <c r="B29975">
        <v>2285357065</v>
      </c>
      <c r="C29975" t="s">
        <v>20881</v>
      </c>
      <c r="D29975" t="s">
        <v>115132</v>
      </c>
      <c r="E29975" t="s">
        <v>243156</v>
      </c>
    </row>
    <row r="29976" spans="1:5" x14ac:dyDescent="0.3">
      <c r="A29976">
        <v>0</v>
      </c>
      <c r="B29976">
        <v>2285357132</v>
      </c>
      <c r="C29976" t="s">
        <v>20881</v>
      </c>
      <c r="D29976" t="s">
        <v>119275</v>
      </c>
      <c r="E29976" t="s">
        <v>243157</v>
      </c>
    </row>
    <row r="29977" spans="1:5" x14ac:dyDescent="0.3">
      <c r="A29977">
        <v>0</v>
      </c>
      <c r="B29977">
        <v>2285357143</v>
      </c>
      <c r="C29977" t="s">
        <v>20881</v>
      </c>
      <c r="D29977" t="s">
        <v>119276</v>
      </c>
      <c r="E29977" t="s">
        <v>243158</v>
      </c>
    </row>
    <row r="29978" spans="1:5" x14ac:dyDescent="0.3">
      <c r="A29978">
        <v>0</v>
      </c>
      <c r="B29978">
        <v>2285357199</v>
      </c>
      <c r="C29978" t="s">
        <v>20882</v>
      </c>
      <c r="D29978" t="s">
        <v>107407</v>
      </c>
      <c r="E29978" t="s">
        <v>243159</v>
      </c>
    </row>
    <row r="29979" spans="1:5" x14ac:dyDescent="0.3">
      <c r="A29979">
        <v>0</v>
      </c>
      <c r="B29979">
        <v>2285358338</v>
      </c>
      <c r="C29979" t="s">
        <v>20883</v>
      </c>
      <c r="D29979" t="s">
        <v>119241</v>
      </c>
      <c r="E29979" t="s">
        <v>243160</v>
      </c>
    </row>
    <row r="29980" spans="1:5" x14ac:dyDescent="0.3">
      <c r="A29980">
        <v>0</v>
      </c>
      <c r="B29980">
        <v>2285358415</v>
      </c>
      <c r="C29980" t="s">
        <v>20883</v>
      </c>
      <c r="D29980" t="s">
        <v>119277</v>
      </c>
      <c r="E29980" t="s">
        <v>243161</v>
      </c>
    </row>
    <row r="29981" spans="1:5" x14ac:dyDescent="0.3">
      <c r="A29981">
        <v>0</v>
      </c>
      <c r="B29981">
        <v>2285358552</v>
      </c>
      <c r="C29981" t="s">
        <v>20884</v>
      </c>
      <c r="D29981" t="s">
        <v>119278</v>
      </c>
      <c r="E29981" t="s">
        <v>243162</v>
      </c>
    </row>
    <row r="29982" spans="1:5" x14ac:dyDescent="0.3">
      <c r="A29982">
        <v>0</v>
      </c>
      <c r="B29982">
        <v>2285358692</v>
      </c>
      <c r="C29982" t="s">
        <v>20884</v>
      </c>
      <c r="D29982" t="s">
        <v>119279</v>
      </c>
      <c r="E29982" t="s">
        <v>243163</v>
      </c>
    </row>
    <row r="29983" spans="1:5" x14ac:dyDescent="0.3">
      <c r="A29983">
        <v>0</v>
      </c>
      <c r="B29983">
        <v>2285358920</v>
      </c>
      <c r="C29983" t="s">
        <v>20885</v>
      </c>
      <c r="D29983" t="s">
        <v>119280</v>
      </c>
      <c r="E29983" t="s">
        <v>243164</v>
      </c>
    </row>
    <row r="29984" spans="1:5" x14ac:dyDescent="0.3">
      <c r="A29984">
        <v>0</v>
      </c>
      <c r="B29984">
        <v>2285358926</v>
      </c>
      <c r="C29984" t="s">
        <v>20885</v>
      </c>
      <c r="D29984" t="s">
        <v>119281</v>
      </c>
      <c r="E29984" t="s">
        <v>243165</v>
      </c>
    </row>
    <row r="29985" spans="1:5" x14ac:dyDescent="0.3">
      <c r="A29985">
        <v>0</v>
      </c>
      <c r="B29985">
        <v>2285359156</v>
      </c>
      <c r="C29985" t="s">
        <v>20886</v>
      </c>
      <c r="D29985" t="s">
        <v>119282</v>
      </c>
      <c r="E29985" t="s">
        <v>243166</v>
      </c>
    </row>
    <row r="29986" spans="1:5" x14ac:dyDescent="0.3">
      <c r="A29986">
        <v>0</v>
      </c>
      <c r="B29986">
        <v>2285359272</v>
      </c>
      <c r="C29986" t="s">
        <v>20887</v>
      </c>
      <c r="D29986" t="s">
        <v>119283</v>
      </c>
      <c r="E29986" t="s">
        <v>243167</v>
      </c>
    </row>
    <row r="29987" spans="1:5" x14ac:dyDescent="0.3">
      <c r="A29987">
        <v>0</v>
      </c>
      <c r="B29987">
        <v>2285359672</v>
      </c>
      <c r="C29987" t="s">
        <v>20888</v>
      </c>
      <c r="D29987" t="s">
        <v>119284</v>
      </c>
      <c r="E29987" t="s">
        <v>243168</v>
      </c>
    </row>
    <row r="29988" spans="1:5" x14ac:dyDescent="0.3">
      <c r="A29988">
        <v>0</v>
      </c>
      <c r="B29988">
        <v>2285367329</v>
      </c>
      <c r="C29988" t="s">
        <v>20889</v>
      </c>
      <c r="D29988" t="s">
        <v>119285</v>
      </c>
      <c r="E29988" t="s">
        <v>243169</v>
      </c>
    </row>
    <row r="29989" spans="1:5" x14ac:dyDescent="0.3">
      <c r="A29989">
        <v>0</v>
      </c>
      <c r="B29989">
        <v>2285367788</v>
      </c>
      <c r="C29989" t="s">
        <v>20890</v>
      </c>
      <c r="D29989" t="s">
        <v>119286</v>
      </c>
      <c r="E29989" t="s">
        <v>243170</v>
      </c>
    </row>
    <row r="29990" spans="1:5" x14ac:dyDescent="0.3">
      <c r="A29990">
        <v>0</v>
      </c>
      <c r="B29990">
        <v>2285367803</v>
      </c>
      <c r="C29990" t="s">
        <v>20890</v>
      </c>
      <c r="D29990" t="s">
        <v>119287</v>
      </c>
      <c r="E29990" t="s">
        <v>243171</v>
      </c>
    </row>
    <row r="29991" spans="1:5" x14ac:dyDescent="0.3">
      <c r="A29991">
        <v>0</v>
      </c>
      <c r="B29991">
        <v>2285367854</v>
      </c>
      <c r="C29991" t="s">
        <v>20890</v>
      </c>
      <c r="D29991" t="s">
        <v>119288</v>
      </c>
      <c r="E29991" t="s">
        <v>243172</v>
      </c>
    </row>
    <row r="29992" spans="1:5" x14ac:dyDescent="0.3">
      <c r="A29992">
        <v>0</v>
      </c>
      <c r="B29992">
        <v>2285368026</v>
      </c>
      <c r="C29992" t="s">
        <v>20891</v>
      </c>
      <c r="D29992" t="s">
        <v>119289</v>
      </c>
      <c r="E29992" t="s">
        <v>243173</v>
      </c>
    </row>
    <row r="29993" spans="1:5" x14ac:dyDescent="0.3">
      <c r="A29993">
        <v>0</v>
      </c>
      <c r="B29993">
        <v>2285368668</v>
      </c>
      <c r="C29993" t="s">
        <v>20892</v>
      </c>
      <c r="D29993" t="s">
        <v>119290</v>
      </c>
      <c r="E29993" t="s">
        <v>243174</v>
      </c>
    </row>
    <row r="29994" spans="1:5" x14ac:dyDescent="0.3">
      <c r="A29994">
        <v>0</v>
      </c>
      <c r="B29994">
        <v>2285368932</v>
      </c>
      <c r="C29994" t="s">
        <v>20893</v>
      </c>
      <c r="D29994" t="s">
        <v>119291</v>
      </c>
      <c r="E29994" t="s">
        <v>243175</v>
      </c>
    </row>
    <row r="29995" spans="1:5" x14ac:dyDescent="0.3">
      <c r="A29995">
        <v>0</v>
      </c>
      <c r="B29995">
        <v>2285369228</v>
      </c>
      <c r="C29995" t="s">
        <v>20894</v>
      </c>
      <c r="D29995" t="s">
        <v>119292</v>
      </c>
      <c r="E29995" t="s">
        <v>243176</v>
      </c>
    </row>
    <row r="29996" spans="1:5" x14ac:dyDescent="0.3">
      <c r="A29996">
        <v>0</v>
      </c>
      <c r="B29996">
        <v>2285369324</v>
      </c>
      <c r="C29996" t="s">
        <v>20895</v>
      </c>
      <c r="D29996" t="s">
        <v>119293</v>
      </c>
      <c r="E29996" t="s">
        <v>243177</v>
      </c>
    </row>
    <row r="29997" spans="1:5" x14ac:dyDescent="0.3">
      <c r="A29997">
        <v>0</v>
      </c>
      <c r="B29997">
        <v>2285369764</v>
      </c>
      <c r="C29997" t="s">
        <v>20896</v>
      </c>
      <c r="D29997" t="s">
        <v>119294</v>
      </c>
      <c r="E29997" t="s">
        <v>243178</v>
      </c>
    </row>
    <row r="29998" spans="1:5" x14ac:dyDescent="0.3">
      <c r="A29998">
        <v>0</v>
      </c>
      <c r="B29998">
        <v>2285369914</v>
      </c>
      <c r="C29998" t="s">
        <v>20896</v>
      </c>
      <c r="D29998" t="s">
        <v>119295</v>
      </c>
      <c r="E29998" t="s">
        <v>243179</v>
      </c>
    </row>
    <row r="29999" spans="1:5" x14ac:dyDescent="0.3">
      <c r="A29999">
        <v>0</v>
      </c>
      <c r="B29999">
        <v>2285369964</v>
      </c>
      <c r="C29999" t="s">
        <v>20896</v>
      </c>
      <c r="D29999" t="s">
        <v>119296</v>
      </c>
      <c r="E29999" t="s">
        <v>243180</v>
      </c>
    </row>
    <row r="30000" spans="1:5" x14ac:dyDescent="0.3">
      <c r="A30000">
        <v>0</v>
      </c>
      <c r="B30000">
        <v>2285370013</v>
      </c>
      <c r="C30000" t="s">
        <v>20897</v>
      </c>
      <c r="D30000" t="s">
        <v>119297</v>
      </c>
      <c r="E30000" t="s">
        <v>243181</v>
      </c>
    </row>
    <row r="30001" spans="1:5" x14ac:dyDescent="0.3">
      <c r="A30001">
        <v>0</v>
      </c>
      <c r="B30001">
        <v>2285370245</v>
      </c>
      <c r="C30001" t="s">
        <v>20898</v>
      </c>
      <c r="D30001" t="s">
        <v>101866</v>
      </c>
      <c r="E30001" t="s">
        <v>243182</v>
      </c>
    </row>
    <row r="30002" spans="1:5" x14ac:dyDescent="0.3">
      <c r="A30002">
        <v>0</v>
      </c>
      <c r="B30002">
        <v>2285370379</v>
      </c>
      <c r="C30002" t="s">
        <v>20898</v>
      </c>
      <c r="D30002" t="s">
        <v>119298</v>
      </c>
      <c r="E30002" t="s">
        <v>243183</v>
      </c>
    </row>
    <row r="30003" spans="1:5" x14ac:dyDescent="0.3">
      <c r="A30003">
        <v>0</v>
      </c>
      <c r="B30003">
        <v>2285370474</v>
      </c>
      <c r="C30003" t="s">
        <v>20899</v>
      </c>
      <c r="D30003" t="s">
        <v>119299</v>
      </c>
      <c r="E30003" t="s">
        <v>243184</v>
      </c>
    </row>
    <row r="30004" spans="1:5" x14ac:dyDescent="0.3">
      <c r="A30004">
        <v>0</v>
      </c>
      <c r="B30004">
        <v>2285370823</v>
      </c>
      <c r="C30004" t="s">
        <v>20900</v>
      </c>
      <c r="D30004" t="s">
        <v>119300</v>
      </c>
      <c r="E30004" t="s">
        <v>243185</v>
      </c>
    </row>
    <row r="30005" spans="1:5" x14ac:dyDescent="0.3">
      <c r="A30005">
        <v>0</v>
      </c>
      <c r="B30005">
        <v>2285371185</v>
      </c>
      <c r="C30005" t="s">
        <v>20901</v>
      </c>
      <c r="D30005" t="s">
        <v>117932</v>
      </c>
      <c r="E30005" t="s">
        <v>243186</v>
      </c>
    </row>
    <row r="30006" spans="1:5" x14ac:dyDescent="0.3">
      <c r="A30006">
        <v>0</v>
      </c>
      <c r="B30006">
        <v>2285371495</v>
      </c>
      <c r="C30006" t="s">
        <v>20902</v>
      </c>
      <c r="D30006" t="s">
        <v>119301</v>
      </c>
      <c r="E30006" t="s">
        <v>243187</v>
      </c>
    </row>
    <row r="30007" spans="1:5" x14ac:dyDescent="0.3">
      <c r="A30007">
        <v>0</v>
      </c>
      <c r="B30007">
        <v>2285371762</v>
      </c>
      <c r="C30007" t="s">
        <v>20903</v>
      </c>
      <c r="D30007" t="s">
        <v>119302</v>
      </c>
      <c r="E30007" t="s">
        <v>243188</v>
      </c>
    </row>
    <row r="30008" spans="1:5" x14ac:dyDescent="0.3">
      <c r="A30008">
        <v>0</v>
      </c>
      <c r="B30008">
        <v>2285372377</v>
      </c>
      <c r="C30008" t="s">
        <v>20904</v>
      </c>
      <c r="D30008" t="s">
        <v>119303</v>
      </c>
      <c r="E30008" t="s">
        <v>243189</v>
      </c>
    </row>
    <row r="30009" spans="1:5" x14ac:dyDescent="0.3">
      <c r="A30009">
        <v>0</v>
      </c>
      <c r="B30009">
        <v>2285372393</v>
      </c>
      <c r="C30009" t="s">
        <v>20904</v>
      </c>
      <c r="D30009" t="s">
        <v>119304</v>
      </c>
      <c r="E30009" t="s">
        <v>243190</v>
      </c>
    </row>
    <row r="30010" spans="1:5" x14ac:dyDescent="0.3">
      <c r="A30010">
        <v>0</v>
      </c>
      <c r="B30010">
        <v>2285372511</v>
      </c>
      <c r="C30010" t="s">
        <v>20904</v>
      </c>
      <c r="D30010" t="s">
        <v>103475</v>
      </c>
      <c r="E30010" t="s">
        <v>243191</v>
      </c>
    </row>
    <row r="30011" spans="1:5" x14ac:dyDescent="0.3">
      <c r="A30011">
        <v>0</v>
      </c>
      <c r="B30011">
        <v>2285372519</v>
      </c>
      <c r="C30011" t="s">
        <v>20904</v>
      </c>
      <c r="D30011" t="s">
        <v>119305</v>
      </c>
      <c r="E30011" t="s">
        <v>243192</v>
      </c>
    </row>
    <row r="30012" spans="1:5" x14ac:dyDescent="0.3">
      <c r="A30012">
        <v>0</v>
      </c>
      <c r="B30012">
        <v>2285373042</v>
      </c>
      <c r="C30012" t="s">
        <v>20905</v>
      </c>
      <c r="D30012" t="s">
        <v>119306</v>
      </c>
      <c r="E30012" t="s">
        <v>243193</v>
      </c>
    </row>
    <row r="30013" spans="1:5" x14ac:dyDescent="0.3">
      <c r="A30013">
        <v>0</v>
      </c>
      <c r="B30013">
        <v>2285373051</v>
      </c>
      <c r="C30013" t="s">
        <v>20905</v>
      </c>
      <c r="D30013" t="s">
        <v>117607</v>
      </c>
      <c r="E30013" t="s">
        <v>243194</v>
      </c>
    </row>
    <row r="30014" spans="1:5" x14ac:dyDescent="0.3">
      <c r="A30014">
        <v>0</v>
      </c>
      <c r="B30014">
        <v>2285373197</v>
      </c>
      <c r="C30014" t="s">
        <v>20905</v>
      </c>
      <c r="D30014" t="s">
        <v>119307</v>
      </c>
      <c r="E30014" t="s">
        <v>243195</v>
      </c>
    </row>
    <row r="30015" spans="1:5" x14ac:dyDescent="0.3">
      <c r="A30015">
        <v>0</v>
      </c>
      <c r="B30015">
        <v>2285373352</v>
      </c>
      <c r="C30015" t="s">
        <v>20906</v>
      </c>
      <c r="D30015" t="s">
        <v>119308</v>
      </c>
      <c r="E30015" t="s">
        <v>243196</v>
      </c>
    </row>
    <row r="30016" spans="1:5" x14ac:dyDescent="0.3">
      <c r="A30016">
        <v>0</v>
      </c>
      <c r="B30016">
        <v>2285373428</v>
      </c>
      <c r="C30016" t="s">
        <v>20907</v>
      </c>
      <c r="D30016" t="s">
        <v>119309</v>
      </c>
      <c r="E30016" t="s">
        <v>243197</v>
      </c>
    </row>
    <row r="30017" spans="1:5" x14ac:dyDescent="0.3">
      <c r="A30017">
        <v>0</v>
      </c>
      <c r="B30017">
        <v>2285373521</v>
      </c>
      <c r="C30017" t="s">
        <v>20908</v>
      </c>
      <c r="D30017" t="s">
        <v>119310</v>
      </c>
      <c r="E30017" t="s">
        <v>243198</v>
      </c>
    </row>
    <row r="30018" spans="1:5" x14ac:dyDescent="0.3">
      <c r="A30018">
        <v>0</v>
      </c>
      <c r="B30018">
        <v>2285373635</v>
      </c>
      <c r="C30018" t="s">
        <v>20908</v>
      </c>
      <c r="D30018" t="s">
        <v>119311</v>
      </c>
      <c r="E30018" t="s">
        <v>243199</v>
      </c>
    </row>
    <row r="30019" spans="1:5" x14ac:dyDescent="0.3">
      <c r="A30019">
        <v>0</v>
      </c>
      <c r="B30019">
        <v>2285374100</v>
      </c>
      <c r="C30019" t="s">
        <v>20909</v>
      </c>
      <c r="D30019" t="s">
        <v>119312</v>
      </c>
      <c r="E30019" t="s">
        <v>243200</v>
      </c>
    </row>
    <row r="30020" spans="1:5" x14ac:dyDescent="0.3">
      <c r="A30020">
        <v>0</v>
      </c>
      <c r="B30020">
        <v>2285374321</v>
      </c>
      <c r="C30020" t="s">
        <v>20910</v>
      </c>
      <c r="D30020" t="s">
        <v>119313</v>
      </c>
      <c r="E30020" t="s">
        <v>243201</v>
      </c>
    </row>
    <row r="30021" spans="1:5" x14ac:dyDescent="0.3">
      <c r="A30021">
        <v>0</v>
      </c>
      <c r="B30021">
        <v>2285375258</v>
      </c>
      <c r="C30021" t="s">
        <v>20911</v>
      </c>
      <c r="D30021" t="s">
        <v>104731</v>
      </c>
      <c r="E30021" t="s">
        <v>243202</v>
      </c>
    </row>
    <row r="30022" spans="1:5" x14ac:dyDescent="0.3">
      <c r="A30022">
        <v>0</v>
      </c>
      <c r="B30022">
        <v>2285375509</v>
      </c>
      <c r="C30022" t="s">
        <v>20912</v>
      </c>
      <c r="D30022" t="s">
        <v>119314</v>
      </c>
      <c r="E30022" t="s">
        <v>243203</v>
      </c>
    </row>
    <row r="30023" spans="1:5" x14ac:dyDescent="0.3">
      <c r="A30023">
        <v>0</v>
      </c>
      <c r="B30023">
        <v>2285375539</v>
      </c>
      <c r="C30023" t="s">
        <v>20912</v>
      </c>
      <c r="D30023" t="s">
        <v>119091</v>
      </c>
      <c r="E30023" t="s">
        <v>243204</v>
      </c>
    </row>
    <row r="30024" spans="1:5" x14ac:dyDescent="0.3">
      <c r="A30024">
        <v>0</v>
      </c>
      <c r="B30024">
        <v>2285375636</v>
      </c>
      <c r="C30024" t="s">
        <v>20913</v>
      </c>
      <c r="D30024" t="s">
        <v>119315</v>
      </c>
      <c r="E30024" t="s">
        <v>243205</v>
      </c>
    </row>
    <row r="30025" spans="1:5" x14ac:dyDescent="0.3">
      <c r="A30025">
        <v>0</v>
      </c>
      <c r="B30025">
        <v>2285375918</v>
      </c>
      <c r="C30025" t="s">
        <v>20914</v>
      </c>
      <c r="D30025" t="s">
        <v>119316</v>
      </c>
      <c r="E30025" t="s">
        <v>243206</v>
      </c>
    </row>
    <row r="30026" spans="1:5" x14ac:dyDescent="0.3">
      <c r="A30026">
        <v>0</v>
      </c>
      <c r="B30026">
        <v>2285375986</v>
      </c>
      <c r="C30026" t="s">
        <v>20914</v>
      </c>
      <c r="D30026" t="s">
        <v>119317</v>
      </c>
      <c r="E30026" t="s">
        <v>243207</v>
      </c>
    </row>
    <row r="30027" spans="1:5" x14ac:dyDescent="0.3">
      <c r="A30027">
        <v>0</v>
      </c>
      <c r="B30027">
        <v>2285376140</v>
      </c>
      <c r="C30027" t="s">
        <v>20915</v>
      </c>
      <c r="D30027" t="s">
        <v>119318</v>
      </c>
      <c r="E30027" t="s">
        <v>243208</v>
      </c>
    </row>
    <row r="30028" spans="1:5" x14ac:dyDescent="0.3">
      <c r="A30028">
        <v>0</v>
      </c>
      <c r="B30028">
        <v>2285376362</v>
      </c>
      <c r="C30028" t="s">
        <v>20916</v>
      </c>
      <c r="D30028" t="s">
        <v>119319</v>
      </c>
      <c r="E30028" t="s">
        <v>243209</v>
      </c>
    </row>
    <row r="30029" spans="1:5" x14ac:dyDescent="0.3">
      <c r="A30029">
        <v>0</v>
      </c>
      <c r="B30029">
        <v>2285377030</v>
      </c>
      <c r="C30029" t="s">
        <v>20917</v>
      </c>
      <c r="D30029" t="s">
        <v>119320</v>
      </c>
      <c r="E30029" t="s">
        <v>243210</v>
      </c>
    </row>
    <row r="30030" spans="1:5" x14ac:dyDescent="0.3">
      <c r="A30030">
        <v>0</v>
      </c>
      <c r="B30030">
        <v>2285377413</v>
      </c>
      <c r="C30030" t="s">
        <v>20918</v>
      </c>
      <c r="D30030" t="s">
        <v>119321</v>
      </c>
      <c r="E30030" t="s">
        <v>243211</v>
      </c>
    </row>
    <row r="30031" spans="1:5" x14ac:dyDescent="0.3">
      <c r="A30031">
        <v>0</v>
      </c>
      <c r="B30031">
        <v>2285377655</v>
      </c>
      <c r="C30031" t="s">
        <v>20919</v>
      </c>
      <c r="D30031" t="s">
        <v>119322</v>
      </c>
      <c r="E30031" t="s">
        <v>243212</v>
      </c>
    </row>
    <row r="30032" spans="1:5" x14ac:dyDescent="0.3">
      <c r="A30032">
        <v>0</v>
      </c>
      <c r="B30032">
        <v>2285378158</v>
      </c>
      <c r="C30032" t="s">
        <v>20920</v>
      </c>
      <c r="D30032" t="s">
        <v>119323</v>
      </c>
      <c r="E30032" t="s">
        <v>243213</v>
      </c>
    </row>
    <row r="30033" spans="1:5" x14ac:dyDescent="0.3">
      <c r="A30033">
        <v>0</v>
      </c>
      <c r="B30033">
        <v>2285378364</v>
      </c>
      <c r="C30033" t="s">
        <v>20921</v>
      </c>
      <c r="D30033" t="s">
        <v>119324</v>
      </c>
      <c r="E30033" t="s">
        <v>243214</v>
      </c>
    </row>
    <row r="30034" spans="1:5" x14ac:dyDescent="0.3">
      <c r="A30034">
        <v>0</v>
      </c>
      <c r="B30034">
        <v>2285378660</v>
      </c>
      <c r="C30034" t="s">
        <v>20922</v>
      </c>
      <c r="D30034" t="s">
        <v>119325</v>
      </c>
      <c r="E30034" t="s">
        <v>243215</v>
      </c>
    </row>
    <row r="30035" spans="1:5" x14ac:dyDescent="0.3">
      <c r="A30035">
        <v>0</v>
      </c>
      <c r="B30035">
        <v>2285379024</v>
      </c>
      <c r="C30035" t="s">
        <v>20923</v>
      </c>
      <c r="D30035" t="s">
        <v>119326</v>
      </c>
      <c r="E30035" t="s">
        <v>243216</v>
      </c>
    </row>
    <row r="30036" spans="1:5" x14ac:dyDescent="0.3">
      <c r="A30036">
        <v>0</v>
      </c>
      <c r="B30036">
        <v>2285379366</v>
      </c>
      <c r="C30036" t="s">
        <v>20924</v>
      </c>
      <c r="D30036" t="s">
        <v>119327</v>
      </c>
      <c r="E30036" t="s">
        <v>243217</v>
      </c>
    </row>
    <row r="30037" spans="1:5" x14ac:dyDescent="0.3">
      <c r="A30037">
        <v>0</v>
      </c>
      <c r="B30037">
        <v>2285379368</v>
      </c>
      <c r="C30037" t="s">
        <v>20924</v>
      </c>
      <c r="D30037" t="s">
        <v>119328</v>
      </c>
      <c r="E30037" t="s">
        <v>243218</v>
      </c>
    </row>
    <row r="30038" spans="1:5" x14ac:dyDescent="0.3">
      <c r="A30038">
        <v>0</v>
      </c>
      <c r="B30038">
        <v>2285379623</v>
      </c>
      <c r="C30038" t="s">
        <v>20925</v>
      </c>
      <c r="D30038" t="s">
        <v>119329</v>
      </c>
      <c r="E30038" t="s">
        <v>243219</v>
      </c>
    </row>
    <row r="30039" spans="1:5" x14ac:dyDescent="0.3">
      <c r="A30039">
        <v>0</v>
      </c>
      <c r="B30039">
        <v>2285379871</v>
      </c>
      <c r="C30039" t="s">
        <v>20926</v>
      </c>
      <c r="D30039" t="s">
        <v>119330</v>
      </c>
      <c r="E30039" t="s">
        <v>243220</v>
      </c>
    </row>
    <row r="30040" spans="1:5" x14ac:dyDescent="0.3">
      <c r="A30040">
        <v>0</v>
      </c>
      <c r="B30040">
        <v>2285379926</v>
      </c>
      <c r="C30040" t="s">
        <v>20927</v>
      </c>
      <c r="D30040" t="s">
        <v>119331</v>
      </c>
      <c r="E30040" t="s">
        <v>243221</v>
      </c>
    </row>
    <row r="30041" spans="1:5" x14ac:dyDescent="0.3">
      <c r="A30041">
        <v>0</v>
      </c>
      <c r="B30041">
        <v>2285380025</v>
      </c>
      <c r="C30041" t="s">
        <v>20927</v>
      </c>
      <c r="D30041" t="s">
        <v>119332</v>
      </c>
      <c r="E30041" t="s">
        <v>243222</v>
      </c>
    </row>
    <row r="30042" spans="1:5" x14ac:dyDescent="0.3">
      <c r="A30042">
        <v>0</v>
      </c>
      <c r="B30042">
        <v>2285380340</v>
      </c>
      <c r="C30042" t="s">
        <v>20928</v>
      </c>
      <c r="D30042" t="s">
        <v>119333</v>
      </c>
      <c r="E30042" t="s">
        <v>243223</v>
      </c>
    </row>
    <row r="30043" spans="1:5" x14ac:dyDescent="0.3">
      <c r="A30043">
        <v>0</v>
      </c>
      <c r="B30043">
        <v>2285380387</v>
      </c>
      <c r="C30043" t="s">
        <v>20929</v>
      </c>
      <c r="D30043" t="s">
        <v>117679</v>
      </c>
      <c r="E30043" t="s">
        <v>243224</v>
      </c>
    </row>
    <row r="30044" spans="1:5" x14ac:dyDescent="0.3">
      <c r="A30044">
        <v>0</v>
      </c>
      <c r="B30044">
        <v>2285380711</v>
      </c>
      <c r="C30044" t="s">
        <v>20930</v>
      </c>
      <c r="D30044" t="s">
        <v>106325</v>
      </c>
      <c r="E30044" t="s">
        <v>243225</v>
      </c>
    </row>
    <row r="30045" spans="1:5" x14ac:dyDescent="0.3">
      <c r="A30045">
        <v>0</v>
      </c>
      <c r="B30045">
        <v>2285380899</v>
      </c>
      <c r="C30045" t="s">
        <v>20931</v>
      </c>
      <c r="D30045" t="s">
        <v>111273</v>
      </c>
      <c r="E30045" t="s">
        <v>243226</v>
      </c>
    </row>
    <row r="30046" spans="1:5" x14ac:dyDescent="0.3">
      <c r="A30046">
        <v>0</v>
      </c>
      <c r="B30046">
        <v>2285380951</v>
      </c>
      <c r="C30046" t="s">
        <v>20931</v>
      </c>
      <c r="D30046" t="s">
        <v>119334</v>
      </c>
      <c r="E30046" t="s">
        <v>243227</v>
      </c>
    </row>
    <row r="30047" spans="1:5" x14ac:dyDescent="0.3">
      <c r="A30047">
        <v>0</v>
      </c>
      <c r="B30047">
        <v>2285381392</v>
      </c>
      <c r="C30047" t="s">
        <v>20932</v>
      </c>
      <c r="D30047" t="s">
        <v>119335</v>
      </c>
      <c r="E30047" t="s">
        <v>243228</v>
      </c>
    </row>
    <row r="30048" spans="1:5" x14ac:dyDescent="0.3">
      <c r="A30048">
        <v>0</v>
      </c>
      <c r="B30048">
        <v>2285381500</v>
      </c>
      <c r="C30048" t="s">
        <v>20933</v>
      </c>
      <c r="D30048" t="s">
        <v>119336</v>
      </c>
      <c r="E30048" t="s">
        <v>243229</v>
      </c>
    </row>
    <row r="30049" spans="1:5" x14ac:dyDescent="0.3">
      <c r="A30049">
        <v>0</v>
      </c>
      <c r="B30049">
        <v>2285381505</v>
      </c>
      <c r="C30049" t="s">
        <v>20933</v>
      </c>
      <c r="D30049" t="s">
        <v>119337</v>
      </c>
      <c r="E30049" t="s">
        <v>243230</v>
      </c>
    </row>
    <row r="30050" spans="1:5" x14ac:dyDescent="0.3">
      <c r="A30050">
        <v>0</v>
      </c>
      <c r="B30050">
        <v>2285381721</v>
      </c>
      <c r="C30050" t="s">
        <v>20934</v>
      </c>
      <c r="D30050" t="s">
        <v>119338</v>
      </c>
      <c r="E30050" t="s">
        <v>243231</v>
      </c>
    </row>
    <row r="30051" spans="1:5" x14ac:dyDescent="0.3">
      <c r="A30051">
        <v>0</v>
      </c>
      <c r="B30051">
        <v>2285381722</v>
      </c>
      <c r="C30051" t="s">
        <v>20934</v>
      </c>
      <c r="D30051" t="s">
        <v>119339</v>
      </c>
      <c r="E30051" t="s">
        <v>243232</v>
      </c>
    </row>
    <row r="30052" spans="1:5" x14ac:dyDescent="0.3">
      <c r="A30052">
        <v>0</v>
      </c>
      <c r="B30052">
        <v>2285381816</v>
      </c>
      <c r="C30052" t="s">
        <v>20934</v>
      </c>
      <c r="D30052" t="s">
        <v>119340</v>
      </c>
      <c r="E30052" t="s">
        <v>243233</v>
      </c>
    </row>
    <row r="30053" spans="1:5" x14ac:dyDescent="0.3">
      <c r="A30053">
        <v>0</v>
      </c>
      <c r="B30053">
        <v>2285381819</v>
      </c>
      <c r="C30053" t="s">
        <v>20934</v>
      </c>
      <c r="D30053" t="s">
        <v>119341</v>
      </c>
      <c r="E30053" t="s">
        <v>243234</v>
      </c>
    </row>
    <row r="30054" spans="1:5" x14ac:dyDescent="0.3">
      <c r="A30054">
        <v>0</v>
      </c>
      <c r="B30054">
        <v>2285382307</v>
      </c>
      <c r="C30054" t="s">
        <v>20935</v>
      </c>
      <c r="D30054" t="s">
        <v>95760</v>
      </c>
      <c r="E30054" t="s">
        <v>243235</v>
      </c>
    </row>
    <row r="30055" spans="1:5" x14ac:dyDescent="0.3">
      <c r="A30055">
        <v>0</v>
      </c>
      <c r="B30055">
        <v>2285382426</v>
      </c>
      <c r="C30055" t="s">
        <v>20935</v>
      </c>
      <c r="D30055" t="s">
        <v>96561</v>
      </c>
      <c r="E30055" t="s">
        <v>243236</v>
      </c>
    </row>
    <row r="30056" spans="1:5" x14ac:dyDescent="0.3">
      <c r="A30056">
        <v>0</v>
      </c>
      <c r="B30056">
        <v>2285382962</v>
      </c>
      <c r="C30056" t="s">
        <v>20936</v>
      </c>
      <c r="D30056" t="s">
        <v>119342</v>
      </c>
      <c r="E30056" t="s">
        <v>243237</v>
      </c>
    </row>
    <row r="30057" spans="1:5" x14ac:dyDescent="0.3">
      <c r="A30057">
        <v>0</v>
      </c>
      <c r="B30057">
        <v>2285383070</v>
      </c>
      <c r="C30057" t="s">
        <v>20936</v>
      </c>
      <c r="D30057" t="s">
        <v>99212</v>
      </c>
      <c r="E30057" t="s">
        <v>243238</v>
      </c>
    </row>
    <row r="30058" spans="1:5" x14ac:dyDescent="0.3">
      <c r="A30058">
        <v>0</v>
      </c>
      <c r="B30058">
        <v>2285383082</v>
      </c>
      <c r="C30058" t="s">
        <v>20936</v>
      </c>
      <c r="D30058" t="s">
        <v>119343</v>
      </c>
      <c r="E30058" t="s">
        <v>243239</v>
      </c>
    </row>
    <row r="30059" spans="1:5" x14ac:dyDescent="0.3">
      <c r="A30059">
        <v>0</v>
      </c>
      <c r="B30059">
        <v>2285383143</v>
      </c>
      <c r="C30059" t="s">
        <v>20937</v>
      </c>
      <c r="D30059" t="s">
        <v>119344</v>
      </c>
      <c r="E30059" t="s">
        <v>243240</v>
      </c>
    </row>
    <row r="30060" spans="1:5" x14ac:dyDescent="0.3">
      <c r="A30060">
        <v>0</v>
      </c>
      <c r="B30060">
        <v>2285383162</v>
      </c>
      <c r="C30060" t="s">
        <v>20937</v>
      </c>
      <c r="D30060" t="s">
        <v>119345</v>
      </c>
      <c r="E30060" t="s">
        <v>243241</v>
      </c>
    </row>
    <row r="30061" spans="1:5" x14ac:dyDescent="0.3">
      <c r="A30061">
        <v>0</v>
      </c>
      <c r="B30061">
        <v>2285383236</v>
      </c>
      <c r="C30061" t="s">
        <v>20937</v>
      </c>
      <c r="D30061" t="s">
        <v>119346</v>
      </c>
      <c r="E30061" t="s">
        <v>243242</v>
      </c>
    </row>
    <row r="30062" spans="1:5" x14ac:dyDescent="0.3">
      <c r="A30062">
        <v>0</v>
      </c>
      <c r="B30062">
        <v>2285383698</v>
      </c>
      <c r="C30062" t="s">
        <v>20938</v>
      </c>
      <c r="D30062" t="s">
        <v>119347</v>
      </c>
      <c r="E30062" t="s">
        <v>243243</v>
      </c>
    </row>
    <row r="30063" spans="1:5" x14ac:dyDescent="0.3">
      <c r="A30063">
        <v>0</v>
      </c>
      <c r="B30063">
        <v>2285383756</v>
      </c>
      <c r="C30063" t="s">
        <v>20938</v>
      </c>
      <c r="D30063" t="s">
        <v>119348</v>
      </c>
      <c r="E30063" t="s">
        <v>243244</v>
      </c>
    </row>
    <row r="30064" spans="1:5" x14ac:dyDescent="0.3">
      <c r="A30064">
        <v>0</v>
      </c>
      <c r="B30064">
        <v>2285383840</v>
      </c>
      <c r="C30064" t="s">
        <v>20939</v>
      </c>
      <c r="D30064" t="s">
        <v>117445</v>
      </c>
      <c r="E30064" t="s">
        <v>243245</v>
      </c>
    </row>
    <row r="30065" spans="1:5" x14ac:dyDescent="0.3">
      <c r="A30065">
        <v>0</v>
      </c>
      <c r="B30065">
        <v>2285385012</v>
      </c>
      <c r="C30065" t="s">
        <v>20940</v>
      </c>
      <c r="D30065" t="s">
        <v>96094</v>
      </c>
      <c r="E30065" t="s">
        <v>243246</v>
      </c>
    </row>
    <row r="30066" spans="1:5" x14ac:dyDescent="0.3">
      <c r="A30066">
        <v>0</v>
      </c>
      <c r="B30066">
        <v>2285385079</v>
      </c>
      <c r="C30066" t="s">
        <v>20940</v>
      </c>
      <c r="D30066" t="s">
        <v>119349</v>
      </c>
      <c r="E30066" t="s">
        <v>243247</v>
      </c>
    </row>
    <row r="30067" spans="1:5" x14ac:dyDescent="0.3">
      <c r="A30067">
        <v>0</v>
      </c>
      <c r="B30067">
        <v>2285385376</v>
      </c>
      <c r="C30067" t="s">
        <v>20941</v>
      </c>
      <c r="D30067" t="s">
        <v>119350</v>
      </c>
      <c r="E30067" t="s">
        <v>243248</v>
      </c>
    </row>
    <row r="30068" spans="1:5" x14ac:dyDescent="0.3">
      <c r="A30068">
        <v>0</v>
      </c>
      <c r="B30068">
        <v>2285385747</v>
      </c>
      <c r="C30068" t="s">
        <v>20942</v>
      </c>
      <c r="D30068" t="s">
        <v>119351</v>
      </c>
      <c r="E30068" t="s">
        <v>243249</v>
      </c>
    </row>
    <row r="30069" spans="1:5" x14ac:dyDescent="0.3">
      <c r="A30069">
        <v>0</v>
      </c>
      <c r="B30069">
        <v>2285386516</v>
      </c>
      <c r="C30069" t="s">
        <v>20943</v>
      </c>
      <c r="D30069" t="s">
        <v>119352</v>
      </c>
      <c r="E30069" t="s">
        <v>243250</v>
      </c>
    </row>
    <row r="30070" spans="1:5" x14ac:dyDescent="0.3">
      <c r="A30070">
        <v>0</v>
      </c>
      <c r="B30070">
        <v>2285386546</v>
      </c>
      <c r="C30070" t="s">
        <v>20943</v>
      </c>
      <c r="D30070" t="s">
        <v>117905</v>
      </c>
      <c r="E30070" t="s">
        <v>243251</v>
      </c>
    </row>
    <row r="30071" spans="1:5" x14ac:dyDescent="0.3">
      <c r="A30071">
        <v>0</v>
      </c>
      <c r="B30071">
        <v>2285386985</v>
      </c>
      <c r="C30071" t="s">
        <v>20944</v>
      </c>
      <c r="D30071" t="s">
        <v>119353</v>
      </c>
      <c r="E30071" t="s">
        <v>243252</v>
      </c>
    </row>
    <row r="30072" spans="1:5" x14ac:dyDescent="0.3">
      <c r="A30072">
        <v>0</v>
      </c>
      <c r="B30072">
        <v>2285387084</v>
      </c>
      <c r="C30072" t="s">
        <v>20944</v>
      </c>
      <c r="D30072" t="s">
        <v>119354</v>
      </c>
      <c r="E30072" t="s">
        <v>243253</v>
      </c>
    </row>
    <row r="30073" spans="1:5" x14ac:dyDescent="0.3">
      <c r="A30073">
        <v>0</v>
      </c>
      <c r="B30073">
        <v>2285387252</v>
      </c>
      <c r="C30073" t="s">
        <v>20945</v>
      </c>
      <c r="D30073" t="s">
        <v>119355</v>
      </c>
      <c r="E30073" t="s">
        <v>243254</v>
      </c>
    </row>
    <row r="30074" spans="1:5" x14ac:dyDescent="0.3">
      <c r="A30074">
        <v>0</v>
      </c>
      <c r="B30074">
        <v>2285387558</v>
      </c>
      <c r="C30074" t="s">
        <v>20946</v>
      </c>
      <c r="D30074" t="s">
        <v>119356</v>
      </c>
      <c r="E30074" t="s">
        <v>243255</v>
      </c>
    </row>
    <row r="30075" spans="1:5" x14ac:dyDescent="0.3">
      <c r="A30075">
        <v>0</v>
      </c>
      <c r="B30075">
        <v>2285387670</v>
      </c>
      <c r="C30075" t="s">
        <v>20947</v>
      </c>
      <c r="D30075" t="s">
        <v>107732</v>
      </c>
      <c r="E30075" t="s">
        <v>243256</v>
      </c>
    </row>
    <row r="30076" spans="1:5" x14ac:dyDescent="0.3">
      <c r="A30076">
        <v>0</v>
      </c>
      <c r="B30076">
        <v>2285388111</v>
      </c>
      <c r="C30076" t="s">
        <v>20948</v>
      </c>
      <c r="D30076" t="s">
        <v>119357</v>
      </c>
      <c r="E30076" t="s">
        <v>243257</v>
      </c>
    </row>
    <row r="30077" spans="1:5" x14ac:dyDescent="0.3">
      <c r="A30077">
        <v>0</v>
      </c>
      <c r="B30077">
        <v>2285388206</v>
      </c>
      <c r="C30077" t="s">
        <v>20948</v>
      </c>
      <c r="D30077" t="s">
        <v>119358</v>
      </c>
      <c r="E30077" t="s">
        <v>243258</v>
      </c>
    </row>
    <row r="30078" spans="1:5" x14ac:dyDescent="0.3">
      <c r="A30078">
        <v>0</v>
      </c>
      <c r="B30078">
        <v>2285388208</v>
      </c>
      <c r="C30078" t="s">
        <v>20948</v>
      </c>
      <c r="D30078" t="s">
        <v>119359</v>
      </c>
      <c r="E30078" t="s">
        <v>243259</v>
      </c>
    </row>
    <row r="30079" spans="1:5" x14ac:dyDescent="0.3">
      <c r="A30079">
        <v>0</v>
      </c>
      <c r="B30079">
        <v>2285388449</v>
      </c>
      <c r="C30079" t="s">
        <v>20949</v>
      </c>
      <c r="D30079" t="s">
        <v>119360</v>
      </c>
      <c r="E30079" t="s">
        <v>243260</v>
      </c>
    </row>
    <row r="30080" spans="1:5" x14ac:dyDescent="0.3">
      <c r="A30080">
        <v>0</v>
      </c>
      <c r="B30080">
        <v>2285388498</v>
      </c>
      <c r="C30080" t="s">
        <v>20949</v>
      </c>
      <c r="D30080" t="s">
        <v>119361</v>
      </c>
      <c r="E30080" t="s">
        <v>243261</v>
      </c>
    </row>
    <row r="30081" spans="1:5" x14ac:dyDescent="0.3">
      <c r="A30081">
        <v>0</v>
      </c>
      <c r="B30081">
        <v>2285388895</v>
      </c>
      <c r="C30081" t="s">
        <v>20950</v>
      </c>
      <c r="D30081" t="s">
        <v>107683</v>
      </c>
      <c r="E30081" t="s">
        <v>243262</v>
      </c>
    </row>
    <row r="30082" spans="1:5" x14ac:dyDescent="0.3">
      <c r="A30082">
        <v>0</v>
      </c>
      <c r="B30082">
        <v>2285389016</v>
      </c>
      <c r="C30082" t="s">
        <v>20950</v>
      </c>
      <c r="D30082" t="s">
        <v>119362</v>
      </c>
      <c r="E30082" t="s">
        <v>243263</v>
      </c>
    </row>
    <row r="30083" spans="1:5" x14ac:dyDescent="0.3">
      <c r="A30083">
        <v>0</v>
      </c>
      <c r="B30083">
        <v>2285389054</v>
      </c>
      <c r="C30083" t="s">
        <v>20950</v>
      </c>
      <c r="D30083" t="s">
        <v>119363</v>
      </c>
      <c r="E30083" t="s">
        <v>243264</v>
      </c>
    </row>
    <row r="30084" spans="1:5" x14ac:dyDescent="0.3">
      <c r="A30084">
        <v>0</v>
      </c>
      <c r="B30084">
        <v>2285389192</v>
      </c>
      <c r="C30084" t="s">
        <v>20951</v>
      </c>
      <c r="D30084" t="s">
        <v>119364</v>
      </c>
      <c r="E30084" t="s">
        <v>243265</v>
      </c>
    </row>
    <row r="30085" spans="1:5" x14ac:dyDescent="0.3">
      <c r="A30085">
        <v>0</v>
      </c>
      <c r="B30085">
        <v>2285389362</v>
      </c>
      <c r="C30085" t="s">
        <v>20952</v>
      </c>
      <c r="D30085" t="s">
        <v>119365</v>
      </c>
      <c r="E30085" t="s">
        <v>243266</v>
      </c>
    </row>
    <row r="30086" spans="1:5" x14ac:dyDescent="0.3">
      <c r="A30086">
        <v>0</v>
      </c>
      <c r="B30086">
        <v>2285389516</v>
      </c>
      <c r="C30086" t="s">
        <v>20952</v>
      </c>
      <c r="D30086" t="s">
        <v>119366</v>
      </c>
      <c r="E30086" t="s">
        <v>243267</v>
      </c>
    </row>
    <row r="30087" spans="1:5" x14ac:dyDescent="0.3">
      <c r="A30087">
        <v>0</v>
      </c>
      <c r="B30087">
        <v>2285389818</v>
      </c>
      <c r="C30087" t="s">
        <v>20953</v>
      </c>
      <c r="D30087" t="s">
        <v>104731</v>
      </c>
      <c r="E30087" t="s">
        <v>243268</v>
      </c>
    </row>
    <row r="30088" spans="1:5" x14ac:dyDescent="0.3">
      <c r="A30088">
        <v>0</v>
      </c>
      <c r="B30088">
        <v>2285390212</v>
      </c>
      <c r="C30088" t="s">
        <v>20954</v>
      </c>
      <c r="D30088" t="s">
        <v>119367</v>
      </c>
      <c r="E30088" t="s">
        <v>243269</v>
      </c>
    </row>
    <row r="30089" spans="1:5" x14ac:dyDescent="0.3">
      <c r="A30089">
        <v>0</v>
      </c>
      <c r="B30089">
        <v>2285390606</v>
      </c>
      <c r="C30089" t="s">
        <v>20955</v>
      </c>
      <c r="D30089" t="s">
        <v>119368</v>
      </c>
      <c r="E30089" t="s">
        <v>243270</v>
      </c>
    </row>
    <row r="30090" spans="1:5" x14ac:dyDescent="0.3">
      <c r="A30090">
        <v>0</v>
      </c>
      <c r="B30090">
        <v>2285390656</v>
      </c>
      <c r="C30090" t="s">
        <v>20955</v>
      </c>
      <c r="D30090" t="s">
        <v>119369</v>
      </c>
      <c r="E30090" t="s">
        <v>243271</v>
      </c>
    </row>
    <row r="30091" spans="1:5" x14ac:dyDescent="0.3">
      <c r="A30091">
        <v>0</v>
      </c>
      <c r="B30091">
        <v>2285390833</v>
      </c>
      <c r="C30091" t="s">
        <v>20956</v>
      </c>
      <c r="D30091" t="s">
        <v>119370</v>
      </c>
      <c r="E30091" t="s">
        <v>243272</v>
      </c>
    </row>
    <row r="30092" spans="1:5" x14ac:dyDescent="0.3">
      <c r="A30092">
        <v>0</v>
      </c>
      <c r="B30092">
        <v>2285391219</v>
      </c>
      <c r="C30092" t="s">
        <v>20957</v>
      </c>
      <c r="D30092" t="s">
        <v>98180</v>
      </c>
      <c r="E30092" t="s">
        <v>243273</v>
      </c>
    </row>
    <row r="30093" spans="1:5" x14ac:dyDescent="0.3">
      <c r="A30093">
        <v>0</v>
      </c>
      <c r="B30093">
        <v>2285391296</v>
      </c>
      <c r="C30093" t="s">
        <v>20957</v>
      </c>
      <c r="D30093" t="s">
        <v>119371</v>
      </c>
      <c r="E30093" t="s">
        <v>243274</v>
      </c>
    </row>
    <row r="30094" spans="1:5" x14ac:dyDescent="0.3">
      <c r="A30094">
        <v>0</v>
      </c>
      <c r="B30094">
        <v>2285391359</v>
      </c>
      <c r="C30094" t="s">
        <v>20958</v>
      </c>
      <c r="D30094" t="s">
        <v>119372</v>
      </c>
      <c r="E30094" t="s">
        <v>243275</v>
      </c>
    </row>
    <row r="30095" spans="1:5" x14ac:dyDescent="0.3">
      <c r="A30095">
        <v>0</v>
      </c>
      <c r="B30095">
        <v>2285391534</v>
      </c>
      <c r="C30095" t="s">
        <v>20958</v>
      </c>
      <c r="D30095" t="s">
        <v>119373</v>
      </c>
      <c r="E30095" t="s">
        <v>243276</v>
      </c>
    </row>
    <row r="30096" spans="1:5" x14ac:dyDescent="0.3">
      <c r="A30096">
        <v>0</v>
      </c>
      <c r="B30096">
        <v>2285391542</v>
      </c>
      <c r="C30096" t="s">
        <v>20958</v>
      </c>
      <c r="D30096" t="s">
        <v>119374</v>
      </c>
      <c r="E30096" t="s">
        <v>243277</v>
      </c>
    </row>
    <row r="30097" spans="1:5" x14ac:dyDescent="0.3">
      <c r="A30097">
        <v>0</v>
      </c>
      <c r="B30097">
        <v>2285391637</v>
      </c>
      <c r="C30097" t="s">
        <v>20959</v>
      </c>
      <c r="D30097" t="s">
        <v>119375</v>
      </c>
      <c r="E30097" t="s">
        <v>243278</v>
      </c>
    </row>
    <row r="30098" spans="1:5" x14ac:dyDescent="0.3">
      <c r="A30098">
        <v>0</v>
      </c>
      <c r="B30098">
        <v>2285391697</v>
      </c>
      <c r="C30098" t="s">
        <v>20959</v>
      </c>
      <c r="D30098" t="s">
        <v>119376</v>
      </c>
      <c r="E30098" t="s">
        <v>243279</v>
      </c>
    </row>
    <row r="30099" spans="1:5" x14ac:dyDescent="0.3">
      <c r="A30099">
        <v>0</v>
      </c>
      <c r="B30099">
        <v>2285392390</v>
      </c>
      <c r="C30099" t="s">
        <v>20960</v>
      </c>
      <c r="D30099" t="s">
        <v>119377</v>
      </c>
      <c r="E30099" t="s">
        <v>243280</v>
      </c>
    </row>
    <row r="30100" spans="1:5" x14ac:dyDescent="0.3">
      <c r="A30100">
        <v>0</v>
      </c>
      <c r="B30100">
        <v>2285392654</v>
      </c>
      <c r="C30100" t="s">
        <v>20961</v>
      </c>
      <c r="D30100" t="s">
        <v>119378</v>
      </c>
      <c r="E30100" t="s">
        <v>243281</v>
      </c>
    </row>
    <row r="30101" spans="1:5" x14ac:dyDescent="0.3">
      <c r="A30101">
        <v>0</v>
      </c>
      <c r="B30101">
        <v>2285392686</v>
      </c>
      <c r="C30101" t="s">
        <v>20961</v>
      </c>
      <c r="D30101" t="s">
        <v>119379</v>
      </c>
      <c r="E30101" t="s">
        <v>243282</v>
      </c>
    </row>
    <row r="30102" spans="1:5" x14ac:dyDescent="0.3">
      <c r="A30102">
        <v>0</v>
      </c>
      <c r="B30102">
        <v>2285392732</v>
      </c>
      <c r="C30102" t="s">
        <v>20961</v>
      </c>
      <c r="D30102" t="s">
        <v>119380</v>
      </c>
      <c r="E30102" t="s">
        <v>243283</v>
      </c>
    </row>
    <row r="30103" spans="1:5" x14ac:dyDescent="0.3">
      <c r="A30103">
        <v>0</v>
      </c>
      <c r="B30103">
        <v>2285392747</v>
      </c>
      <c r="C30103" t="s">
        <v>20961</v>
      </c>
      <c r="D30103" t="s">
        <v>119381</v>
      </c>
      <c r="E30103" t="s">
        <v>243284</v>
      </c>
    </row>
    <row r="30104" spans="1:5" x14ac:dyDescent="0.3">
      <c r="A30104">
        <v>0</v>
      </c>
      <c r="B30104">
        <v>2285393125</v>
      </c>
      <c r="C30104" t="s">
        <v>20962</v>
      </c>
      <c r="D30104" t="s">
        <v>119382</v>
      </c>
      <c r="E30104" t="s">
        <v>243285</v>
      </c>
    </row>
    <row r="30105" spans="1:5" x14ac:dyDescent="0.3">
      <c r="A30105">
        <v>0</v>
      </c>
      <c r="B30105">
        <v>2285393461</v>
      </c>
      <c r="C30105" t="s">
        <v>20963</v>
      </c>
      <c r="D30105" t="s">
        <v>119383</v>
      </c>
      <c r="E30105" t="s">
        <v>243286</v>
      </c>
    </row>
    <row r="30106" spans="1:5" x14ac:dyDescent="0.3">
      <c r="A30106">
        <v>0</v>
      </c>
      <c r="B30106">
        <v>2285393666</v>
      </c>
      <c r="C30106" t="s">
        <v>20964</v>
      </c>
      <c r="D30106" t="s">
        <v>106325</v>
      </c>
      <c r="E30106" t="s">
        <v>243287</v>
      </c>
    </row>
    <row r="30107" spans="1:5" x14ac:dyDescent="0.3">
      <c r="A30107">
        <v>0</v>
      </c>
      <c r="B30107">
        <v>2285394613</v>
      </c>
      <c r="C30107" t="s">
        <v>20965</v>
      </c>
      <c r="D30107" t="s">
        <v>119384</v>
      </c>
      <c r="E30107" t="s">
        <v>243288</v>
      </c>
    </row>
    <row r="30108" spans="1:5" x14ac:dyDescent="0.3">
      <c r="A30108">
        <v>0</v>
      </c>
      <c r="B30108">
        <v>2285394705</v>
      </c>
      <c r="C30108" t="s">
        <v>20965</v>
      </c>
      <c r="D30108" t="s">
        <v>119385</v>
      </c>
      <c r="E30108" t="s">
        <v>243289</v>
      </c>
    </row>
    <row r="30109" spans="1:5" x14ac:dyDescent="0.3">
      <c r="A30109">
        <v>0</v>
      </c>
      <c r="B30109">
        <v>2285394713</v>
      </c>
      <c r="C30109" t="s">
        <v>20965</v>
      </c>
      <c r="D30109" t="s">
        <v>119275</v>
      </c>
      <c r="E30109" t="s">
        <v>243290</v>
      </c>
    </row>
    <row r="30110" spans="1:5" x14ac:dyDescent="0.3">
      <c r="A30110">
        <v>0</v>
      </c>
      <c r="B30110">
        <v>2285394820</v>
      </c>
      <c r="C30110" t="s">
        <v>20966</v>
      </c>
      <c r="D30110" t="s">
        <v>119386</v>
      </c>
      <c r="E30110" t="s">
        <v>243291</v>
      </c>
    </row>
    <row r="30111" spans="1:5" x14ac:dyDescent="0.3">
      <c r="A30111">
        <v>0</v>
      </c>
      <c r="B30111">
        <v>2285394831</v>
      </c>
      <c r="C30111" t="s">
        <v>20966</v>
      </c>
      <c r="D30111" t="s">
        <v>119387</v>
      </c>
      <c r="E30111" t="s">
        <v>243292</v>
      </c>
    </row>
    <row r="30112" spans="1:5" x14ac:dyDescent="0.3">
      <c r="A30112">
        <v>0</v>
      </c>
      <c r="B30112">
        <v>2285394864</v>
      </c>
      <c r="C30112" t="s">
        <v>20966</v>
      </c>
      <c r="D30112" t="s">
        <v>119388</v>
      </c>
      <c r="E30112" t="s">
        <v>243293</v>
      </c>
    </row>
    <row r="30113" spans="1:5" x14ac:dyDescent="0.3">
      <c r="A30113">
        <v>0</v>
      </c>
      <c r="B30113">
        <v>2285394936</v>
      </c>
      <c r="C30113" t="s">
        <v>20966</v>
      </c>
      <c r="D30113" t="s">
        <v>119389</v>
      </c>
      <c r="E30113" t="s">
        <v>243294</v>
      </c>
    </row>
    <row r="30114" spans="1:5" x14ac:dyDescent="0.3">
      <c r="A30114">
        <v>0</v>
      </c>
      <c r="B30114">
        <v>2285395142</v>
      </c>
      <c r="C30114" t="s">
        <v>20967</v>
      </c>
      <c r="D30114" t="s">
        <v>112595</v>
      </c>
      <c r="E30114" t="s">
        <v>243295</v>
      </c>
    </row>
    <row r="30115" spans="1:5" x14ac:dyDescent="0.3">
      <c r="A30115">
        <v>0</v>
      </c>
      <c r="B30115">
        <v>2285395375</v>
      </c>
      <c r="C30115" t="s">
        <v>20968</v>
      </c>
      <c r="D30115" t="s">
        <v>119390</v>
      </c>
      <c r="E30115" t="s">
        <v>243296</v>
      </c>
    </row>
    <row r="30116" spans="1:5" x14ac:dyDescent="0.3">
      <c r="A30116">
        <v>0</v>
      </c>
      <c r="B30116">
        <v>2285395496</v>
      </c>
      <c r="C30116" t="s">
        <v>20969</v>
      </c>
      <c r="D30116" t="s">
        <v>119133</v>
      </c>
      <c r="E30116" t="s">
        <v>243297</v>
      </c>
    </row>
    <row r="30117" spans="1:5" x14ac:dyDescent="0.3">
      <c r="A30117">
        <v>0</v>
      </c>
      <c r="B30117">
        <v>2285395656</v>
      </c>
      <c r="C30117" t="s">
        <v>20969</v>
      </c>
      <c r="D30117" t="s">
        <v>119391</v>
      </c>
      <c r="E30117" t="s">
        <v>243298</v>
      </c>
    </row>
    <row r="30118" spans="1:5" x14ac:dyDescent="0.3">
      <c r="A30118">
        <v>0</v>
      </c>
      <c r="B30118">
        <v>2285395939</v>
      </c>
      <c r="C30118" t="s">
        <v>20970</v>
      </c>
      <c r="D30118" t="s">
        <v>119392</v>
      </c>
      <c r="E30118" t="s">
        <v>243299</v>
      </c>
    </row>
    <row r="30119" spans="1:5" x14ac:dyDescent="0.3">
      <c r="A30119">
        <v>0</v>
      </c>
      <c r="B30119">
        <v>2285396159</v>
      </c>
      <c r="C30119" t="s">
        <v>20971</v>
      </c>
      <c r="D30119" t="s">
        <v>119393</v>
      </c>
      <c r="E30119" t="s">
        <v>243300</v>
      </c>
    </row>
    <row r="30120" spans="1:5" x14ac:dyDescent="0.3">
      <c r="A30120">
        <v>0</v>
      </c>
      <c r="B30120">
        <v>2285396267</v>
      </c>
      <c r="C30120" t="s">
        <v>20971</v>
      </c>
      <c r="D30120" t="s">
        <v>119394</v>
      </c>
      <c r="E30120" t="s">
        <v>243301</v>
      </c>
    </row>
    <row r="30121" spans="1:5" x14ac:dyDescent="0.3">
      <c r="A30121">
        <v>0</v>
      </c>
      <c r="B30121">
        <v>2285396372</v>
      </c>
      <c r="C30121" t="s">
        <v>20972</v>
      </c>
      <c r="D30121" t="s">
        <v>119395</v>
      </c>
      <c r="E30121" t="s">
        <v>243302</v>
      </c>
    </row>
    <row r="30122" spans="1:5" x14ac:dyDescent="0.3">
      <c r="A30122">
        <v>0</v>
      </c>
      <c r="B30122">
        <v>2285396795</v>
      </c>
      <c r="C30122" t="s">
        <v>20973</v>
      </c>
      <c r="D30122" t="s">
        <v>119396</v>
      </c>
      <c r="E30122" t="s">
        <v>243303</v>
      </c>
    </row>
    <row r="30123" spans="1:5" x14ac:dyDescent="0.3">
      <c r="A30123">
        <v>0</v>
      </c>
      <c r="B30123">
        <v>2285397471</v>
      </c>
      <c r="C30123" t="s">
        <v>20974</v>
      </c>
      <c r="D30123" t="s">
        <v>119397</v>
      </c>
      <c r="E30123" t="s">
        <v>243304</v>
      </c>
    </row>
    <row r="30124" spans="1:5" x14ac:dyDescent="0.3">
      <c r="A30124">
        <v>0</v>
      </c>
      <c r="B30124">
        <v>2285397600</v>
      </c>
      <c r="C30124" t="s">
        <v>20975</v>
      </c>
      <c r="D30124" t="s">
        <v>119398</v>
      </c>
      <c r="E30124" t="s">
        <v>243305</v>
      </c>
    </row>
    <row r="30125" spans="1:5" x14ac:dyDescent="0.3">
      <c r="A30125">
        <v>0</v>
      </c>
      <c r="B30125">
        <v>2285397696</v>
      </c>
      <c r="C30125" t="s">
        <v>20975</v>
      </c>
      <c r="D30125" t="s">
        <v>119399</v>
      </c>
      <c r="E30125" t="s">
        <v>243306</v>
      </c>
    </row>
    <row r="30126" spans="1:5" x14ac:dyDescent="0.3">
      <c r="A30126">
        <v>0</v>
      </c>
      <c r="B30126">
        <v>2285397780</v>
      </c>
      <c r="C30126" t="s">
        <v>20976</v>
      </c>
      <c r="D30126" t="s">
        <v>119400</v>
      </c>
      <c r="E30126" t="s">
        <v>243307</v>
      </c>
    </row>
    <row r="30127" spans="1:5" x14ac:dyDescent="0.3">
      <c r="A30127">
        <v>0</v>
      </c>
      <c r="B30127">
        <v>2285398221</v>
      </c>
      <c r="C30127" t="s">
        <v>20977</v>
      </c>
      <c r="D30127" t="s">
        <v>119401</v>
      </c>
      <c r="E30127" t="s">
        <v>229145</v>
      </c>
    </row>
    <row r="30128" spans="1:5" x14ac:dyDescent="0.3">
      <c r="A30128">
        <v>0</v>
      </c>
      <c r="B30128">
        <v>2285398546</v>
      </c>
      <c r="C30128" t="s">
        <v>20978</v>
      </c>
      <c r="D30128" t="s">
        <v>119402</v>
      </c>
      <c r="E30128" t="s">
        <v>243308</v>
      </c>
    </row>
    <row r="30129" spans="1:5" x14ac:dyDescent="0.3">
      <c r="A30129">
        <v>0</v>
      </c>
      <c r="B30129">
        <v>2285398564</v>
      </c>
      <c r="C30129" t="s">
        <v>20979</v>
      </c>
      <c r="D30129" t="s">
        <v>119403</v>
      </c>
      <c r="E30129" t="s">
        <v>243309</v>
      </c>
    </row>
    <row r="30130" spans="1:5" x14ac:dyDescent="0.3">
      <c r="A30130">
        <v>0</v>
      </c>
      <c r="B30130">
        <v>2285398695</v>
      </c>
      <c r="C30130" t="s">
        <v>20980</v>
      </c>
      <c r="D30130" t="s">
        <v>119404</v>
      </c>
      <c r="E30130" t="s">
        <v>243310</v>
      </c>
    </row>
    <row r="30131" spans="1:5" x14ac:dyDescent="0.3">
      <c r="A30131">
        <v>0</v>
      </c>
      <c r="B30131">
        <v>2285398714</v>
      </c>
      <c r="C30131" t="s">
        <v>20978</v>
      </c>
      <c r="D30131" t="s">
        <v>116706</v>
      </c>
      <c r="E30131" t="s">
        <v>243311</v>
      </c>
    </row>
    <row r="30132" spans="1:5" x14ac:dyDescent="0.3">
      <c r="A30132">
        <v>0</v>
      </c>
      <c r="B30132">
        <v>2285399256</v>
      </c>
      <c r="C30132" t="s">
        <v>20981</v>
      </c>
      <c r="D30132" t="s">
        <v>119405</v>
      </c>
      <c r="E30132" t="s">
        <v>243312</v>
      </c>
    </row>
    <row r="30133" spans="1:5" x14ac:dyDescent="0.3">
      <c r="A30133">
        <v>0</v>
      </c>
      <c r="B30133">
        <v>2285399463</v>
      </c>
      <c r="C30133" t="s">
        <v>20982</v>
      </c>
      <c r="D30133" t="s">
        <v>119406</v>
      </c>
      <c r="E30133" t="s">
        <v>243313</v>
      </c>
    </row>
    <row r="30134" spans="1:5" x14ac:dyDescent="0.3">
      <c r="A30134">
        <v>0</v>
      </c>
      <c r="B30134">
        <v>2285399799</v>
      </c>
      <c r="C30134" t="s">
        <v>20983</v>
      </c>
      <c r="D30134" t="s">
        <v>119407</v>
      </c>
      <c r="E30134" t="s">
        <v>243314</v>
      </c>
    </row>
    <row r="30135" spans="1:5" x14ac:dyDescent="0.3">
      <c r="A30135">
        <v>0</v>
      </c>
      <c r="B30135">
        <v>2285399827</v>
      </c>
      <c r="C30135" t="s">
        <v>20983</v>
      </c>
      <c r="D30135" t="s">
        <v>116491</v>
      </c>
      <c r="E30135" t="s">
        <v>243315</v>
      </c>
    </row>
    <row r="30136" spans="1:5" x14ac:dyDescent="0.3">
      <c r="A30136">
        <v>0</v>
      </c>
      <c r="B30136">
        <v>2285400047</v>
      </c>
      <c r="C30136" t="s">
        <v>20984</v>
      </c>
      <c r="D30136" t="s">
        <v>119408</v>
      </c>
      <c r="E30136" t="s">
        <v>243316</v>
      </c>
    </row>
    <row r="30137" spans="1:5" x14ac:dyDescent="0.3">
      <c r="A30137">
        <v>0</v>
      </c>
      <c r="B30137">
        <v>2285400285</v>
      </c>
      <c r="C30137" t="s">
        <v>20985</v>
      </c>
      <c r="D30137" t="s">
        <v>119409</v>
      </c>
      <c r="E30137" t="s">
        <v>243317</v>
      </c>
    </row>
    <row r="30138" spans="1:5" x14ac:dyDescent="0.3">
      <c r="A30138">
        <v>0</v>
      </c>
      <c r="B30138">
        <v>2285400555</v>
      </c>
      <c r="C30138" t="s">
        <v>20986</v>
      </c>
      <c r="D30138" t="s">
        <v>119410</v>
      </c>
      <c r="E30138" t="s">
        <v>243318</v>
      </c>
    </row>
    <row r="30139" spans="1:5" x14ac:dyDescent="0.3">
      <c r="A30139">
        <v>0</v>
      </c>
      <c r="B30139">
        <v>2285400574</v>
      </c>
      <c r="C30139" t="s">
        <v>20986</v>
      </c>
      <c r="D30139" t="s">
        <v>119411</v>
      </c>
      <c r="E30139" t="s">
        <v>243319</v>
      </c>
    </row>
    <row r="30140" spans="1:5" x14ac:dyDescent="0.3">
      <c r="A30140">
        <v>0</v>
      </c>
      <c r="B30140">
        <v>2285400583</v>
      </c>
      <c r="C30140" t="s">
        <v>20986</v>
      </c>
      <c r="D30140" t="s">
        <v>118055</v>
      </c>
      <c r="E30140" t="s">
        <v>243320</v>
      </c>
    </row>
    <row r="30141" spans="1:5" x14ac:dyDescent="0.3">
      <c r="A30141">
        <v>0</v>
      </c>
      <c r="B30141">
        <v>2285400730</v>
      </c>
      <c r="C30141" t="s">
        <v>20987</v>
      </c>
      <c r="D30141" t="s">
        <v>119412</v>
      </c>
      <c r="E30141" t="s">
        <v>243321</v>
      </c>
    </row>
    <row r="30142" spans="1:5" x14ac:dyDescent="0.3">
      <c r="A30142">
        <v>0</v>
      </c>
      <c r="B30142">
        <v>2285469181</v>
      </c>
      <c r="C30142" t="s">
        <v>20988</v>
      </c>
      <c r="D30142" t="s">
        <v>110255</v>
      </c>
      <c r="E30142" t="s">
        <v>243322</v>
      </c>
    </row>
    <row r="30143" spans="1:5" x14ac:dyDescent="0.3">
      <c r="A30143">
        <v>0</v>
      </c>
      <c r="B30143">
        <v>2285469909</v>
      </c>
      <c r="C30143" t="s">
        <v>20989</v>
      </c>
      <c r="D30143" t="s">
        <v>119413</v>
      </c>
      <c r="E30143" t="s">
        <v>243323</v>
      </c>
    </row>
    <row r="30144" spans="1:5" x14ac:dyDescent="0.3">
      <c r="A30144">
        <v>0</v>
      </c>
      <c r="B30144">
        <v>2285469981</v>
      </c>
      <c r="C30144" t="s">
        <v>20989</v>
      </c>
      <c r="D30144" t="s">
        <v>106770</v>
      </c>
      <c r="E30144" t="s">
        <v>243324</v>
      </c>
    </row>
    <row r="30145" spans="1:5" x14ac:dyDescent="0.3">
      <c r="A30145">
        <v>0</v>
      </c>
      <c r="B30145">
        <v>2285470905</v>
      </c>
      <c r="C30145" t="s">
        <v>20990</v>
      </c>
      <c r="D30145" t="s">
        <v>119414</v>
      </c>
      <c r="E30145" t="s">
        <v>243325</v>
      </c>
    </row>
    <row r="30146" spans="1:5" x14ac:dyDescent="0.3">
      <c r="A30146">
        <v>0</v>
      </c>
      <c r="B30146">
        <v>2285471392</v>
      </c>
      <c r="C30146" t="s">
        <v>20991</v>
      </c>
      <c r="D30146" t="s">
        <v>119415</v>
      </c>
      <c r="E30146" t="s">
        <v>243326</v>
      </c>
    </row>
    <row r="30147" spans="1:5" x14ac:dyDescent="0.3">
      <c r="A30147">
        <v>0</v>
      </c>
      <c r="B30147">
        <v>2285471565</v>
      </c>
      <c r="C30147" t="s">
        <v>20992</v>
      </c>
      <c r="D30147" t="s">
        <v>119416</v>
      </c>
      <c r="E30147" t="s">
        <v>243327</v>
      </c>
    </row>
    <row r="30148" spans="1:5" x14ac:dyDescent="0.3">
      <c r="A30148">
        <v>0</v>
      </c>
      <c r="B30148">
        <v>2285471617</v>
      </c>
      <c r="C30148" t="s">
        <v>20992</v>
      </c>
      <c r="D30148" t="s">
        <v>119417</v>
      </c>
      <c r="E30148" t="s">
        <v>243328</v>
      </c>
    </row>
    <row r="30149" spans="1:5" x14ac:dyDescent="0.3">
      <c r="A30149">
        <v>0</v>
      </c>
      <c r="B30149">
        <v>2285471879</v>
      </c>
      <c r="C30149" t="s">
        <v>20993</v>
      </c>
      <c r="D30149" t="s">
        <v>119418</v>
      </c>
      <c r="E30149" t="s">
        <v>243329</v>
      </c>
    </row>
    <row r="30150" spans="1:5" x14ac:dyDescent="0.3">
      <c r="A30150">
        <v>0</v>
      </c>
      <c r="B30150">
        <v>2285471919</v>
      </c>
      <c r="C30150" t="s">
        <v>20993</v>
      </c>
      <c r="D30150" t="s">
        <v>119419</v>
      </c>
      <c r="E30150" t="s">
        <v>243330</v>
      </c>
    </row>
    <row r="30151" spans="1:5" x14ac:dyDescent="0.3">
      <c r="A30151">
        <v>0</v>
      </c>
      <c r="B30151">
        <v>2285472018</v>
      </c>
      <c r="C30151" t="s">
        <v>20993</v>
      </c>
      <c r="D30151" t="s">
        <v>119420</v>
      </c>
      <c r="E30151" t="s">
        <v>243331</v>
      </c>
    </row>
    <row r="30152" spans="1:5" x14ac:dyDescent="0.3">
      <c r="A30152">
        <v>0</v>
      </c>
      <c r="B30152">
        <v>2285472092</v>
      </c>
      <c r="C30152" t="s">
        <v>20994</v>
      </c>
      <c r="D30152" t="s">
        <v>119421</v>
      </c>
      <c r="E30152" t="s">
        <v>243332</v>
      </c>
    </row>
    <row r="30153" spans="1:5" x14ac:dyDescent="0.3">
      <c r="A30153">
        <v>0</v>
      </c>
      <c r="B30153">
        <v>2285472173</v>
      </c>
      <c r="C30153" t="s">
        <v>20994</v>
      </c>
      <c r="D30153" t="s">
        <v>119422</v>
      </c>
      <c r="E30153" t="s">
        <v>243333</v>
      </c>
    </row>
    <row r="30154" spans="1:5" x14ac:dyDescent="0.3">
      <c r="A30154">
        <v>0</v>
      </c>
      <c r="B30154">
        <v>2285472250</v>
      </c>
      <c r="C30154" t="s">
        <v>20995</v>
      </c>
      <c r="D30154" t="s">
        <v>119423</v>
      </c>
      <c r="E30154" t="s">
        <v>243334</v>
      </c>
    </row>
    <row r="30155" spans="1:5" x14ac:dyDescent="0.3">
      <c r="A30155">
        <v>0</v>
      </c>
      <c r="B30155">
        <v>2285472351</v>
      </c>
      <c r="C30155" t="s">
        <v>20995</v>
      </c>
      <c r="D30155" t="s">
        <v>117721</v>
      </c>
      <c r="E30155" t="s">
        <v>243335</v>
      </c>
    </row>
    <row r="30156" spans="1:5" x14ac:dyDescent="0.3">
      <c r="A30156">
        <v>0</v>
      </c>
      <c r="B30156">
        <v>2285472666</v>
      </c>
      <c r="C30156" t="s">
        <v>20996</v>
      </c>
      <c r="D30156" t="s">
        <v>119424</v>
      </c>
      <c r="E30156" t="s">
        <v>243336</v>
      </c>
    </row>
    <row r="30157" spans="1:5" x14ac:dyDescent="0.3">
      <c r="A30157">
        <v>0</v>
      </c>
      <c r="B30157">
        <v>2285472862</v>
      </c>
      <c r="C30157" t="s">
        <v>20997</v>
      </c>
      <c r="D30157" t="s">
        <v>119425</v>
      </c>
      <c r="E30157" t="s">
        <v>243337</v>
      </c>
    </row>
    <row r="30158" spans="1:5" x14ac:dyDescent="0.3">
      <c r="A30158">
        <v>0</v>
      </c>
      <c r="B30158">
        <v>2285473018</v>
      </c>
      <c r="C30158" t="s">
        <v>20998</v>
      </c>
      <c r="D30158" t="s">
        <v>119426</v>
      </c>
      <c r="E30158" t="s">
        <v>243338</v>
      </c>
    </row>
    <row r="30159" spans="1:5" x14ac:dyDescent="0.3">
      <c r="A30159">
        <v>0</v>
      </c>
      <c r="B30159">
        <v>2285473129</v>
      </c>
      <c r="C30159" t="s">
        <v>20998</v>
      </c>
      <c r="D30159" t="s">
        <v>119427</v>
      </c>
      <c r="E30159" t="s">
        <v>243339</v>
      </c>
    </row>
    <row r="30160" spans="1:5" x14ac:dyDescent="0.3">
      <c r="A30160">
        <v>0</v>
      </c>
      <c r="B30160">
        <v>2285473206</v>
      </c>
      <c r="C30160" t="s">
        <v>20999</v>
      </c>
      <c r="D30160" t="s">
        <v>119428</v>
      </c>
      <c r="E30160" t="s">
        <v>241505</v>
      </c>
    </row>
    <row r="30161" spans="1:5" x14ac:dyDescent="0.3">
      <c r="A30161">
        <v>0</v>
      </c>
      <c r="B30161">
        <v>2285473409</v>
      </c>
      <c r="C30161" t="s">
        <v>21000</v>
      </c>
      <c r="D30161" t="s">
        <v>119429</v>
      </c>
      <c r="E30161" t="s">
        <v>243340</v>
      </c>
    </row>
    <row r="30162" spans="1:5" x14ac:dyDescent="0.3">
      <c r="A30162">
        <v>0</v>
      </c>
      <c r="B30162">
        <v>2285473452</v>
      </c>
      <c r="C30162" t="s">
        <v>21000</v>
      </c>
      <c r="D30162" t="s">
        <v>95787</v>
      </c>
      <c r="E30162" t="s">
        <v>243341</v>
      </c>
    </row>
    <row r="30163" spans="1:5" x14ac:dyDescent="0.3">
      <c r="A30163">
        <v>0</v>
      </c>
      <c r="B30163">
        <v>2285473770</v>
      </c>
      <c r="C30163" t="s">
        <v>21001</v>
      </c>
      <c r="D30163" t="s">
        <v>119430</v>
      </c>
      <c r="E30163" t="s">
        <v>243342</v>
      </c>
    </row>
    <row r="30164" spans="1:5" x14ac:dyDescent="0.3">
      <c r="A30164">
        <v>0</v>
      </c>
      <c r="B30164">
        <v>2285474231</v>
      </c>
      <c r="C30164" t="s">
        <v>21002</v>
      </c>
      <c r="D30164" t="s">
        <v>119431</v>
      </c>
      <c r="E30164" t="s">
        <v>243343</v>
      </c>
    </row>
    <row r="30165" spans="1:5" x14ac:dyDescent="0.3">
      <c r="A30165">
        <v>0</v>
      </c>
      <c r="B30165">
        <v>2285474716</v>
      </c>
      <c r="C30165" t="s">
        <v>21003</v>
      </c>
      <c r="D30165" t="s">
        <v>119432</v>
      </c>
      <c r="E30165" t="s">
        <v>243344</v>
      </c>
    </row>
    <row r="30166" spans="1:5" x14ac:dyDescent="0.3">
      <c r="A30166">
        <v>0</v>
      </c>
      <c r="B30166">
        <v>2285474867</v>
      </c>
      <c r="C30166" t="s">
        <v>21003</v>
      </c>
      <c r="D30166" t="s">
        <v>119433</v>
      </c>
      <c r="E30166" t="s">
        <v>243345</v>
      </c>
    </row>
    <row r="30167" spans="1:5" x14ac:dyDescent="0.3">
      <c r="A30167">
        <v>0</v>
      </c>
      <c r="B30167">
        <v>2285474973</v>
      </c>
      <c r="C30167" t="s">
        <v>21004</v>
      </c>
      <c r="D30167" t="s">
        <v>119434</v>
      </c>
      <c r="E30167" t="s">
        <v>243346</v>
      </c>
    </row>
    <row r="30168" spans="1:5" x14ac:dyDescent="0.3">
      <c r="A30168">
        <v>0</v>
      </c>
      <c r="B30168">
        <v>2285475170</v>
      </c>
      <c r="C30168" t="s">
        <v>21005</v>
      </c>
      <c r="D30168" t="s">
        <v>119435</v>
      </c>
      <c r="E30168" t="s">
        <v>243347</v>
      </c>
    </row>
    <row r="30169" spans="1:5" x14ac:dyDescent="0.3">
      <c r="A30169">
        <v>0</v>
      </c>
      <c r="B30169">
        <v>2285475268</v>
      </c>
      <c r="C30169" t="s">
        <v>21005</v>
      </c>
      <c r="D30169" t="s">
        <v>119436</v>
      </c>
      <c r="E30169" t="s">
        <v>243348</v>
      </c>
    </row>
    <row r="30170" spans="1:5" x14ac:dyDescent="0.3">
      <c r="A30170">
        <v>0</v>
      </c>
      <c r="B30170">
        <v>2285475690</v>
      </c>
      <c r="C30170" t="s">
        <v>21006</v>
      </c>
      <c r="D30170" t="s">
        <v>96511</v>
      </c>
      <c r="E30170" t="s">
        <v>243349</v>
      </c>
    </row>
    <row r="30171" spans="1:5" x14ac:dyDescent="0.3">
      <c r="A30171">
        <v>0</v>
      </c>
      <c r="B30171">
        <v>2285475724</v>
      </c>
      <c r="C30171" t="s">
        <v>21006</v>
      </c>
      <c r="D30171" t="s">
        <v>101255</v>
      </c>
      <c r="E30171" t="s">
        <v>243350</v>
      </c>
    </row>
    <row r="30172" spans="1:5" x14ac:dyDescent="0.3">
      <c r="A30172">
        <v>0</v>
      </c>
      <c r="B30172">
        <v>2285476042</v>
      </c>
      <c r="C30172" t="s">
        <v>21007</v>
      </c>
      <c r="D30172" t="s">
        <v>119437</v>
      </c>
      <c r="E30172" t="s">
        <v>243351</v>
      </c>
    </row>
    <row r="30173" spans="1:5" x14ac:dyDescent="0.3">
      <c r="A30173">
        <v>0</v>
      </c>
      <c r="B30173">
        <v>2285476141</v>
      </c>
      <c r="C30173" t="s">
        <v>21008</v>
      </c>
      <c r="D30173" t="s">
        <v>119438</v>
      </c>
      <c r="E30173" t="s">
        <v>243352</v>
      </c>
    </row>
    <row r="30174" spans="1:5" x14ac:dyDescent="0.3">
      <c r="A30174">
        <v>0</v>
      </c>
      <c r="B30174">
        <v>2285476560</v>
      </c>
      <c r="C30174" t="s">
        <v>21009</v>
      </c>
      <c r="D30174" t="s">
        <v>119439</v>
      </c>
      <c r="E30174" t="s">
        <v>243353</v>
      </c>
    </row>
    <row r="30175" spans="1:5" x14ac:dyDescent="0.3">
      <c r="A30175">
        <v>0</v>
      </c>
      <c r="B30175">
        <v>2285476872</v>
      </c>
      <c r="C30175" t="s">
        <v>21010</v>
      </c>
      <c r="D30175" t="s">
        <v>119440</v>
      </c>
      <c r="E30175" t="s">
        <v>243354</v>
      </c>
    </row>
    <row r="30176" spans="1:5" x14ac:dyDescent="0.3">
      <c r="A30176">
        <v>0</v>
      </c>
      <c r="B30176">
        <v>2285477112</v>
      </c>
      <c r="C30176" t="s">
        <v>21011</v>
      </c>
      <c r="D30176" t="s">
        <v>95203</v>
      </c>
      <c r="E30176" t="s">
        <v>243355</v>
      </c>
    </row>
    <row r="30177" spans="1:5" x14ac:dyDescent="0.3">
      <c r="A30177">
        <v>0</v>
      </c>
      <c r="B30177">
        <v>2285477182</v>
      </c>
      <c r="C30177" t="s">
        <v>21012</v>
      </c>
      <c r="D30177" t="s">
        <v>119441</v>
      </c>
      <c r="E30177" t="s">
        <v>243356</v>
      </c>
    </row>
    <row r="30178" spans="1:5" x14ac:dyDescent="0.3">
      <c r="A30178">
        <v>0</v>
      </c>
      <c r="B30178">
        <v>2285477384</v>
      </c>
      <c r="C30178" t="s">
        <v>21012</v>
      </c>
      <c r="D30178" t="s">
        <v>119442</v>
      </c>
      <c r="E30178" t="s">
        <v>243357</v>
      </c>
    </row>
    <row r="30179" spans="1:5" x14ac:dyDescent="0.3">
      <c r="A30179">
        <v>0</v>
      </c>
      <c r="B30179">
        <v>2285477565</v>
      </c>
      <c r="C30179" t="s">
        <v>21013</v>
      </c>
      <c r="D30179" t="s">
        <v>119443</v>
      </c>
      <c r="E30179" t="s">
        <v>243358</v>
      </c>
    </row>
    <row r="30180" spans="1:5" x14ac:dyDescent="0.3">
      <c r="A30180">
        <v>0</v>
      </c>
      <c r="B30180">
        <v>2285477616</v>
      </c>
      <c r="C30180" t="s">
        <v>21014</v>
      </c>
      <c r="D30180" t="s">
        <v>119444</v>
      </c>
      <c r="E30180" t="s">
        <v>243359</v>
      </c>
    </row>
    <row r="30181" spans="1:5" x14ac:dyDescent="0.3">
      <c r="A30181">
        <v>0</v>
      </c>
      <c r="B30181">
        <v>2285477849</v>
      </c>
      <c r="C30181" t="s">
        <v>21015</v>
      </c>
      <c r="D30181" t="s">
        <v>119445</v>
      </c>
      <c r="E30181" t="s">
        <v>243360</v>
      </c>
    </row>
    <row r="30182" spans="1:5" x14ac:dyDescent="0.3">
      <c r="A30182">
        <v>0</v>
      </c>
      <c r="B30182">
        <v>2285477914</v>
      </c>
      <c r="C30182" t="s">
        <v>21015</v>
      </c>
      <c r="D30182" t="s">
        <v>119446</v>
      </c>
      <c r="E30182" t="s">
        <v>243361</v>
      </c>
    </row>
    <row r="30183" spans="1:5" x14ac:dyDescent="0.3">
      <c r="A30183">
        <v>0</v>
      </c>
      <c r="B30183">
        <v>2285478043</v>
      </c>
      <c r="C30183" t="s">
        <v>21016</v>
      </c>
      <c r="D30183" t="s">
        <v>119447</v>
      </c>
      <c r="E30183" t="s">
        <v>243362</v>
      </c>
    </row>
    <row r="30184" spans="1:5" x14ac:dyDescent="0.3">
      <c r="A30184">
        <v>0</v>
      </c>
      <c r="B30184">
        <v>2285478745</v>
      </c>
      <c r="C30184" t="s">
        <v>21017</v>
      </c>
      <c r="D30184" t="s">
        <v>119448</v>
      </c>
      <c r="E30184" t="s">
        <v>243363</v>
      </c>
    </row>
    <row r="30185" spans="1:5" x14ac:dyDescent="0.3">
      <c r="A30185">
        <v>0</v>
      </c>
      <c r="B30185">
        <v>2285478755</v>
      </c>
      <c r="C30185" t="s">
        <v>21017</v>
      </c>
      <c r="D30185" t="s">
        <v>119449</v>
      </c>
      <c r="E30185" t="s">
        <v>243364</v>
      </c>
    </row>
    <row r="30186" spans="1:5" x14ac:dyDescent="0.3">
      <c r="A30186">
        <v>0</v>
      </c>
      <c r="B30186">
        <v>2285479392</v>
      </c>
      <c r="C30186" t="s">
        <v>21018</v>
      </c>
      <c r="D30186" t="s">
        <v>119450</v>
      </c>
      <c r="E30186" t="s">
        <v>243365</v>
      </c>
    </row>
    <row r="30187" spans="1:5" x14ac:dyDescent="0.3">
      <c r="A30187">
        <v>0</v>
      </c>
      <c r="B30187">
        <v>2285479885</v>
      </c>
      <c r="C30187" t="s">
        <v>21019</v>
      </c>
      <c r="D30187" t="s">
        <v>119451</v>
      </c>
      <c r="E30187" t="s">
        <v>243366</v>
      </c>
    </row>
    <row r="30188" spans="1:5" x14ac:dyDescent="0.3">
      <c r="A30188">
        <v>0</v>
      </c>
      <c r="B30188">
        <v>2285480099</v>
      </c>
      <c r="C30188" t="s">
        <v>21020</v>
      </c>
      <c r="D30188" t="s">
        <v>119452</v>
      </c>
      <c r="E30188" t="s">
        <v>243367</v>
      </c>
    </row>
    <row r="30189" spans="1:5" x14ac:dyDescent="0.3">
      <c r="A30189">
        <v>0</v>
      </c>
      <c r="B30189">
        <v>2285480135</v>
      </c>
      <c r="C30189" t="s">
        <v>21020</v>
      </c>
      <c r="D30189" t="s">
        <v>119453</v>
      </c>
      <c r="E30189" t="s">
        <v>243368</v>
      </c>
    </row>
    <row r="30190" spans="1:5" x14ac:dyDescent="0.3">
      <c r="A30190">
        <v>0</v>
      </c>
      <c r="B30190">
        <v>2285480633</v>
      </c>
      <c r="C30190" t="s">
        <v>21021</v>
      </c>
      <c r="D30190" t="s">
        <v>119454</v>
      </c>
      <c r="E30190" t="s">
        <v>243369</v>
      </c>
    </row>
    <row r="30191" spans="1:5" x14ac:dyDescent="0.3">
      <c r="A30191">
        <v>0</v>
      </c>
      <c r="B30191">
        <v>2285481168</v>
      </c>
      <c r="C30191" t="s">
        <v>21022</v>
      </c>
      <c r="D30191" t="s">
        <v>119455</v>
      </c>
      <c r="E30191" t="s">
        <v>243370</v>
      </c>
    </row>
    <row r="30192" spans="1:5" x14ac:dyDescent="0.3">
      <c r="A30192">
        <v>0</v>
      </c>
      <c r="B30192">
        <v>2285481457</v>
      </c>
      <c r="C30192" t="s">
        <v>21023</v>
      </c>
      <c r="D30192" t="s">
        <v>119456</v>
      </c>
      <c r="E30192" t="s">
        <v>243371</v>
      </c>
    </row>
    <row r="30193" spans="1:5" x14ac:dyDescent="0.3">
      <c r="A30193">
        <v>0</v>
      </c>
      <c r="B30193">
        <v>2285481723</v>
      </c>
      <c r="C30193" t="s">
        <v>21024</v>
      </c>
      <c r="D30193" t="s">
        <v>119457</v>
      </c>
      <c r="E30193" t="s">
        <v>243372</v>
      </c>
    </row>
    <row r="30194" spans="1:5" x14ac:dyDescent="0.3">
      <c r="A30194">
        <v>0</v>
      </c>
      <c r="B30194">
        <v>2285482675</v>
      </c>
      <c r="C30194" t="s">
        <v>21025</v>
      </c>
      <c r="D30194" t="s">
        <v>119458</v>
      </c>
      <c r="E30194" t="s">
        <v>243373</v>
      </c>
    </row>
    <row r="30195" spans="1:5" x14ac:dyDescent="0.3">
      <c r="A30195">
        <v>0</v>
      </c>
      <c r="B30195">
        <v>2285483056</v>
      </c>
      <c r="C30195" t="s">
        <v>21026</v>
      </c>
      <c r="D30195" t="s">
        <v>97067</v>
      </c>
      <c r="E30195" t="s">
        <v>243374</v>
      </c>
    </row>
    <row r="30196" spans="1:5" x14ac:dyDescent="0.3">
      <c r="A30196">
        <v>0</v>
      </c>
      <c r="B30196">
        <v>2285483261</v>
      </c>
      <c r="C30196" t="s">
        <v>21027</v>
      </c>
      <c r="D30196" t="s">
        <v>119459</v>
      </c>
      <c r="E30196" t="s">
        <v>243375</v>
      </c>
    </row>
    <row r="30197" spans="1:5" x14ac:dyDescent="0.3">
      <c r="A30197">
        <v>0</v>
      </c>
      <c r="B30197">
        <v>2285483334</v>
      </c>
      <c r="C30197" t="s">
        <v>21027</v>
      </c>
      <c r="D30197" t="s">
        <v>119131</v>
      </c>
      <c r="E30197" t="s">
        <v>243376</v>
      </c>
    </row>
    <row r="30198" spans="1:5" x14ac:dyDescent="0.3">
      <c r="A30198">
        <v>0</v>
      </c>
      <c r="B30198">
        <v>2285483441</v>
      </c>
      <c r="C30198" t="s">
        <v>21028</v>
      </c>
      <c r="D30198" t="s">
        <v>119460</v>
      </c>
      <c r="E30198" t="s">
        <v>243377</v>
      </c>
    </row>
    <row r="30199" spans="1:5" x14ac:dyDescent="0.3">
      <c r="A30199">
        <v>0</v>
      </c>
      <c r="B30199">
        <v>2285483656</v>
      </c>
      <c r="C30199" t="s">
        <v>21029</v>
      </c>
      <c r="D30199" t="s">
        <v>115417</v>
      </c>
      <c r="E30199" t="s">
        <v>243378</v>
      </c>
    </row>
    <row r="30200" spans="1:5" x14ac:dyDescent="0.3">
      <c r="A30200">
        <v>0</v>
      </c>
      <c r="B30200">
        <v>2285484003</v>
      </c>
      <c r="C30200" t="s">
        <v>21030</v>
      </c>
      <c r="D30200" t="s">
        <v>119461</v>
      </c>
      <c r="E30200" t="s">
        <v>243379</v>
      </c>
    </row>
    <row r="30201" spans="1:5" x14ac:dyDescent="0.3">
      <c r="A30201">
        <v>0</v>
      </c>
      <c r="B30201">
        <v>2285484154</v>
      </c>
      <c r="C30201" t="s">
        <v>21031</v>
      </c>
      <c r="D30201" t="s">
        <v>117255</v>
      </c>
      <c r="E30201" t="s">
        <v>243380</v>
      </c>
    </row>
    <row r="30202" spans="1:5" x14ac:dyDescent="0.3">
      <c r="A30202">
        <v>0</v>
      </c>
      <c r="B30202">
        <v>2285484453</v>
      </c>
      <c r="C30202" t="s">
        <v>21032</v>
      </c>
      <c r="D30202" t="s">
        <v>96249</v>
      </c>
      <c r="E30202" t="s">
        <v>243381</v>
      </c>
    </row>
    <row r="30203" spans="1:5" x14ac:dyDescent="0.3">
      <c r="A30203">
        <v>0</v>
      </c>
      <c r="B30203">
        <v>2285484783</v>
      </c>
      <c r="C30203" t="s">
        <v>21033</v>
      </c>
      <c r="D30203" t="s">
        <v>119462</v>
      </c>
      <c r="E30203" t="s">
        <v>243382</v>
      </c>
    </row>
    <row r="30204" spans="1:5" x14ac:dyDescent="0.3">
      <c r="A30204">
        <v>0</v>
      </c>
      <c r="B30204">
        <v>2285485123</v>
      </c>
      <c r="C30204" t="s">
        <v>21034</v>
      </c>
      <c r="D30204" t="s">
        <v>119463</v>
      </c>
      <c r="E30204" t="s">
        <v>243383</v>
      </c>
    </row>
    <row r="30205" spans="1:5" x14ac:dyDescent="0.3">
      <c r="A30205">
        <v>0</v>
      </c>
      <c r="B30205">
        <v>2285485367</v>
      </c>
      <c r="C30205" t="s">
        <v>21035</v>
      </c>
      <c r="D30205" t="s">
        <v>119464</v>
      </c>
      <c r="E30205" t="s">
        <v>243384</v>
      </c>
    </row>
    <row r="30206" spans="1:5" x14ac:dyDescent="0.3">
      <c r="A30206">
        <v>0</v>
      </c>
      <c r="B30206">
        <v>2285485571</v>
      </c>
      <c r="C30206" t="s">
        <v>21036</v>
      </c>
      <c r="D30206" t="s">
        <v>119465</v>
      </c>
      <c r="E30206" t="s">
        <v>243385</v>
      </c>
    </row>
    <row r="30207" spans="1:5" x14ac:dyDescent="0.3">
      <c r="A30207">
        <v>0</v>
      </c>
      <c r="B30207">
        <v>2285485882</v>
      </c>
      <c r="C30207" t="s">
        <v>21037</v>
      </c>
      <c r="D30207" t="s">
        <v>119466</v>
      </c>
      <c r="E30207" t="s">
        <v>243386</v>
      </c>
    </row>
    <row r="30208" spans="1:5" x14ac:dyDescent="0.3">
      <c r="A30208">
        <v>0</v>
      </c>
      <c r="B30208">
        <v>2285485894</v>
      </c>
      <c r="C30208" t="s">
        <v>21037</v>
      </c>
      <c r="D30208" t="s">
        <v>119467</v>
      </c>
      <c r="E30208" t="s">
        <v>243387</v>
      </c>
    </row>
    <row r="30209" spans="1:5" x14ac:dyDescent="0.3">
      <c r="A30209">
        <v>0</v>
      </c>
      <c r="B30209">
        <v>2285486192</v>
      </c>
      <c r="C30209" t="s">
        <v>21038</v>
      </c>
      <c r="D30209" t="s">
        <v>119468</v>
      </c>
      <c r="E30209" t="s">
        <v>243388</v>
      </c>
    </row>
    <row r="30210" spans="1:5" x14ac:dyDescent="0.3">
      <c r="A30210">
        <v>0</v>
      </c>
      <c r="B30210">
        <v>2285486212</v>
      </c>
      <c r="C30210" t="s">
        <v>21039</v>
      </c>
      <c r="D30210" t="s">
        <v>119469</v>
      </c>
      <c r="E30210" t="s">
        <v>243389</v>
      </c>
    </row>
    <row r="30211" spans="1:5" x14ac:dyDescent="0.3">
      <c r="A30211">
        <v>0</v>
      </c>
      <c r="B30211">
        <v>2285486821</v>
      </c>
      <c r="C30211" t="s">
        <v>21040</v>
      </c>
      <c r="D30211" t="s">
        <v>119470</v>
      </c>
      <c r="E30211" t="s">
        <v>243390</v>
      </c>
    </row>
    <row r="30212" spans="1:5" x14ac:dyDescent="0.3">
      <c r="A30212">
        <v>0</v>
      </c>
      <c r="B30212">
        <v>2285486861</v>
      </c>
      <c r="C30212" t="s">
        <v>21040</v>
      </c>
      <c r="D30212" t="s">
        <v>119471</v>
      </c>
      <c r="E30212" t="s">
        <v>243391</v>
      </c>
    </row>
    <row r="30213" spans="1:5" x14ac:dyDescent="0.3">
      <c r="A30213">
        <v>0</v>
      </c>
      <c r="B30213">
        <v>2285487322</v>
      </c>
      <c r="C30213" t="s">
        <v>21041</v>
      </c>
      <c r="D30213" t="s">
        <v>119472</v>
      </c>
      <c r="E30213" t="s">
        <v>243392</v>
      </c>
    </row>
    <row r="30214" spans="1:5" x14ac:dyDescent="0.3">
      <c r="A30214">
        <v>0</v>
      </c>
      <c r="B30214">
        <v>2285497446</v>
      </c>
      <c r="C30214" t="s">
        <v>21042</v>
      </c>
      <c r="D30214" t="s">
        <v>119473</v>
      </c>
      <c r="E30214" t="s">
        <v>243393</v>
      </c>
    </row>
    <row r="30215" spans="1:5" x14ac:dyDescent="0.3">
      <c r="A30215">
        <v>0</v>
      </c>
      <c r="B30215">
        <v>2285497484</v>
      </c>
      <c r="C30215" t="s">
        <v>21043</v>
      </c>
      <c r="D30215" t="s">
        <v>119474</v>
      </c>
      <c r="E30215" t="s">
        <v>243394</v>
      </c>
    </row>
    <row r="30216" spans="1:5" x14ac:dyDescent="0.3">
      <c r="A30216">
        <v>0</v>
      </c>
      <c r="B30216">
        <v>2285497848</v>
      </c>
      <c r="C30216" t="s">
        <v>21044</v>
      </c>
      <c r="D30216" t="s">
        <v>119475</v>
      </c>
      <c r="E30216" t="s">
        <v>243395</v>
      </c>
    </row>
    <row r="30217" spans="1:5" x14ac:dyDescent="0.3">
      <c r="A30217">
        <v>0</v>
      </c>
      <c r="B30217">
        <v>2285498107</v>
      </c>
      <c r="C30217" t="s">
        <v>21045</v>
      </c>
      <c r="D30217" t="s">
        <v>119476</v>
      </c>
      <c r="E30217" t="s">
        <v>243396</v>
      </c>
    </row>
    <row r="30218" spans="1:5" x14ac:dyDescent="0.3">
      <c r="A30218">
        <v>0</v>
      </c>
      <c r="B30218">
        <v>2285498195</v>
      </c>
      <c r="C30218" t="s">
        <v>21046</v>
      </c>
      <c r="D30218" t="s">
        <v>119477</v>
      </c>
      <c r="E30218" t="s">
        <v>243397</v>
      </c>
    </row>
    <row r="30219" spans="1:5" x14ac:dyDescent="0.3">
      <c r="A30219">
        <v>0</v>
      </c>
      <c r="B30219">
        <v>2285498283</v>
      </c>
      <c r="C30219" t="s">
        <v>21046</v>
      </c>
      <c r="D30219" t="s">
        <v>119478</v>
      </c>
      <c r="E30219" t="s">
        <v>243398</v>
      </c>
    </row>
    <row r="30220" spans="1:5" x14ac:dyDescent="0.3">
      <c r="A30220">
        <v>0</v>
      </c>
      <c r="B30220">
        <v>2285498362</v>
      </c>
      <c r="C30220" t="s">
        <v>21046</v>
      </c>
      <c r="D30220" t="s">
        <v>119479</v>
      </c>
      <c r="E30220" t="s">
        <v>243399</v>
      </c>
    </row>
    <row r="30221" spans="1:5" x14ac:dyDescent="0.3">
      <c r="A30221">
        <v>0</v>
      </c>
      <c r="B30221">
        <v>2285498489</v>
      </c>
      <c r="C30221" t="s">
        <v>21047</v>
      </c>
      <c r="D30221" t="s">
        <v>119480</v>
      </c>
      <c r="E30221" t="s">
        <v>243400</v>
      </c>
    </row>
    <row r="30222" spans="1:5" x14ac:dyDescent="0.3">
      <c r="A30222">
        <v>0</v>
      </c>
      <c r="B30222">
        <v>2285498588</v>
      </c>
      <c r="C30222" t="s">
        <v>21048</v>
      </c>
      <c r="D30222" t="s">
        <v>115255</v>
      </c>
      <c r="E30222" t="s">
        <v>243401</v>
      </c>
    </row>
    <row r="30223" spans="1:5" x14ac:dyDescent="0.3">
      <c r="A30223">
        <v>0</v>
      </c>
      <c r="B30223">
        <v>2285498594</v>
      </c>
      <c r="C30223" t="s">
        <v>21048</v>
      </c>
      <c r="D30223" t="s">
        <v>119481</v>
      </c>
      <c r="E30223" t="s">
        <v>243402</v>
      </c>
    </row>
    <row r="30224" spans="1:5" x14ac:dyDescent="0.3">
      <c r="A30224">
        <v>0</v>
      </c>
      <c r="B30224">
        <v>2285498903</v>
      </c>
      <c r="C30224" t="s">
        <v>21049</v>
      </c>
      <c r="D30224" t="s">
        <v>93710</v>
      </c>
      <c r="E30224" t="s">
        <v>243403</v>
      </c>
    </row>
    <row r="30225" spans="1:5" x14ac:dyDescent="0.3">
      <c r="A30225">
        <v>0</v>
      </c>
      <c r="B30225">
        <v>2285499091</v>
      </c>
      <c r="C30225" t="s">
        <v>21050</v>
      </c>
      <c r="D30225" t="s">
        <v>93885</v>
      </c>
      <c r="E30225" t="s">
        <v>243404</v>
      </c>
    </row>
    <row r="30226" spans="1:5" x14ac:dyDescent="0.3">
      <c r="A30226">
        <v>0</v>
      </c>
      <c r="B30226">
        <v>2285499125</v>
      </c>
      <c r="C30226" t="s">
        <v>21050</v>
      </c>
      <c r="D30226" t="s">
        <v>119482</v>
      </c>
      <c r="E30226" t="s">
        <v>243405</v>
      </c>
    </row>
    <row r="30227" spans="1:5" x14ac:dyDescent="0.3">
      <c r="A30227">
        <v>0</v>
      </c>
      <c r="B30227">
        <v>2285499357</v>
      </c>
      <c r="C30227" t="s">
        <v>21051</v>
      </c>
      <c r="D30227" t="s">
        <v>119483</v>
      </c>
      <c r="E30227" t="s">
        <v>243406</v>
      </c>
    </row>
    <row r="30228" spans="1:5" x14ac:dyDescent="0.3">
      <c r="A30228">
        <v>0</v>
      </c>
      <c r="B30228">
        <v>2285499391</v>
      </c>
      <c r="C30228" t="s">
        <v>21051</v>
      </c>
      <c r="D30228" t="s">
        <v>119484</v>
      </c>
      <c r="E30228" t="s">
        <v>243407</v>
      </c>
    </row>
    <row r="30229" spans="1:5" x14ac:dyDescent="0.3">
      <c r="A30229">
        <v>0</v>
      </c>
      <c r="B30229">
        <v>2285499799</v>
      </c>
      <c r="C30229" t="s">
        <v>21052</v>
      </c>
      <c r="D30229" t="s">
        <v>119485</v>
      </c>
      <c r="E30229" t="s">
        <v>243408</v>
      </c>
    </row>
    <row r="30230" spans="1:5" x14ac:dyDescent="0.3">
      <c r="A30230">
        <v>0</v>
      </c>
      <c r="B30230">
        <v>2285499931</v>
      </c>
      <c r="C30230" t="s">
        <v>21053</v>
      </c>
      <c r="D30230" t="s">
        <v>119486</v>
      </c>
      <c r="E30230" t="s">
        <v>243409</v>
      </c>
    </row>
    <row r="30231" spans="1:5" x14ac:dyDescent="0.3">
      <c r="A30231">
        <v>0</v>
      </c>
      <c r="B30231">
        <v>2285500053</v>
      </c>
      <c r="C30231" t="s">
        <v>21053</v>
      </c>
      <c r="D30231" t="s">
        <v>119487</v>
      </c>
      <c r="E30231" t="s">
        <v>243410</v>
      </c>
    </row>
    <row r="30232" spans="1:5" x14ac:dyDescent="0.3">
      <c r="A30232">
        <v>0</v>
      </c>
      <c r="B30232">
        <v>2285500338</v>
      </c>
      <c r="C30232" t="s">
        <v>21054</v>
      </c>
      <c r="D30232" t="s">
        <v>119488</v>
      </c>
      <c r="E30232" t="s">
        <v>243411</v>
      </c>
    </row>
    <row r="30233" spans="1:5" x14ac:dyDescent="0.3">
      <c r="A30233">
        <v>0</v>
      </c>
      <c r="B30233">
        <v>2285500500</v>
      </c>
      <c r="C30233" t="s">
        <v>21054</v>
      </c>
      <c r="D30233" t="s">
        <v>119489</v>
      </c>
      <c r="E30233" t="s">
        <v>243412</v>
      </c>
    </row>
    <row r="30234" spans="1:5" x14ac:dyDescent="0.3">
      <c r="A30234">
        <v>0</v>
      </c>
      <c r="B30234">
        <v>2285500685</v>
      </c>
      <c r="C30234" t="s">
        <v>21055</v>
      </c>
      <c r="D30234" t="s">
        <v>119490</v>
      </c>
      <c r="E30234" t="s">
        <v>243413</v>
      </c>
    </row>
    <row r="30235" spans="1:5" x14ac:dyDescent="0.3">
      <c r="A30235">
        <v>0</v>
      </c>
      <c r="B30235">
        <v>2285500850</v>
      </c>
      <c r="C30235" t="s">
        <v>21056</v>
      </c>
      <c r="D30235" t="s">
        <v>119491</v>
      </c>
      <c r="E30235" t="s">
        <v>243414</v>
      </c>
    </row>
    <row r="30236" spans="1:5" x14ac:dyDescent="0.3">
      <c r="A30236">
        <v>0</v>
      </c>
      <c r="B30236">
        <v>2285500923</v>
      </c>
      <c r="C30236" t="s">
        <v>21056</v>
      </c>
      <c r="D30236" t="s">
        <v>119492</v>
      </c>
      <c r="E30236" t="s">
        <v>243415</v>
      </c>
    </row>
    <row r="30237" spans="1:5" x14ac:dyDescent="0.3">
      <c r="A30237">
        <v>0</v>
      </c>
      <c r="B30237">
        <v>2285501801</v>
      </c>
      <c r="C30237" t="s">
        <v>21057</v>
      </c>
      <c r="D30237" t="s">
        <v>103146</v>
      </c>
      <c r="E30237" t="s">
        <v>243416</v>
      </c>
    </row>
    <row r="30238" spans="1:5" x14ac:dyDescent="0.3">
      <c r="A30238">
        <v>0</v>
      </c>
      <c r="B30238">
        <v>2285501980</v>
      </c>
      <c r="C30238" t="s">
        <v>21058</v>
      </c>
      <c r="D30238" t="s">
        <v>115388</v>
      </c>
      <c r="E30238" t="s">
        <v>243417</v>
      </c>
    </row>
    <row r="30239" spans="1:5" x14ac:dyDescent="0.3">
      <c r="A30239">
        <v>0</v>
      </c>
      <c r="B30239">
        <v>2285502088</v>
      </c>
      <c r="C30239" t="s">
        <v>21058</v>
      </c>
      <c r="D30239" t="s">
        <v>119493</v>
      </c>
      <c r="E30239" t="s">
        <v>243418</v>
      </c>
    </row>
    <row r="30240" spans="1:5" x14ac:dyDescent="0.3">
      <c r="A30240">
        <v>0</v>
      </c>
      <c r="B30240">
        <v>2285502579</v>
      </c>
      <c r="C30240" t="s">
        <v>21059</v>
      </c>
      <c r="D30240" t="s">
        <v>119494</v>
      </c>
      <c r="E30240" t="s">
        <v>243419</v>
      </c>
    </row>
    <row r="30241" spans="1:5" x14ac:dyDescent="0.3">
      <c r="A30241">
        <v>0</v>
      </c>
      <c r="B30241">
        <v>2285502631</v>
      </c>
      <c r="C30241" t="s">
        <v>21059</v>
      </c>
      <c r="D30241" t="s">
        <v>102787</v>
      </c>
      <c r="E30241" t="s">
        <v>243420</v>
      </c>
    </row>
    <row r="30242" spans="1:5" x14ac:dyDescent="0.3">
      <c r="A30242">
        <v>0</v>
      </c>
      <c r="B30242">
        <v>2285502794</v>
      </c>
      <c r="C30242" t="s">
        <v>21060</v>
      </c>
      <c r="D30242" t="s">
        <v>119495</v>
      </c>
      <c r="E30242" t="s">
        <v>243421</v>
      </c>
    </row>
    <row r="30243" spans="1:5" x14ac:dyDescent="0.3">
      <c r="A30243">
        <v>0</v>
      </c>
      <c r="B30243">
        <v>2285503074</v>
      </c>
      <c r="C30243" t="s">
        <v>21061</v>
      </c>
      <c r="D30243" t="s">
        <v>119496</v>
      </c>
      <c r="E30243" t="s">
        <v>243422</v>
      </c>
    </row>
    <row r="30244" spans="1:5" x14ac:dyDescent="0.3">
      <c r="A30244">
        <v>0</v>
      </c>
      <c r="B30244">
        <v>2285503150</v>
      </c>
      <c r="C30244" t="s">
        <v>21061</v>
      </c>
      <c r="D30244" t="s">
        <v>119497</v>
      </c>
      <c r="E30244" t="s">
        <v>243423</v>
      </c>
    </row>
    <row r="30245" spans="1:5" x14ac:dyDescent="0.3">
      <c r="A30245">
        <v>0</v>
      </c>
      <c r="B30245">
        <v>2285503195</v>
      </c>
      <c r="C30245" t="s">
        <v>21061</v>
      </c>
      <c r="D30245" t="s">
        <v>119498</v>
      </c>
      <c r="E30245" t="s">
        <v>243424</v>
      </c>
    </row>
    <row r="30246" spans="1:5" x14ac:dyDescent="0.3">
      <c r="A30246">
        <v>0</v>
      </c>
      <c r="B30246">
        <v>2285503269</v>
      </c>
      <c r="C30246" t="s">
        <v>21062</v>
      </c>
      <c r="D30246" t="s">
        <v>119499</v>
      </c>
      <c r="E30246" t="s">
        <v>243425</v>
      </c>
    </row>
    <row r="30247" spans="1:5" x14ac:dyDescent="0.3">
      <c r="A30247">
        <v>0</v>
      </c>
      <c r="B30247">
        <v>2285503338</v>
      </c>
      <c r="C30247" t="s">
        <v>21062</v>
      </c>
      <c r="D30247" t="s">
        <v>119500</v>
      </c>
      <c r="E30247" t="s">
        <v>243426</v>
      </c>
    </row>
    <row r="30248" spans="1:5" x14ac:dyDescent="0.3">
      <c r="A30248">
        <v>0</v>
      </c>
      <c r="B30248">
        <v>2285503950</v>
      </c>
      <c r="C30248" t="s">
        <v>21063</v>
      </c>
      <c r="D30248" t="s">
        <v>119501</v>
      </c>
      <c r="E30248" t="s">
        <v>243427</v>
      </c>
    </row>
    <row r="30249" spans="1:5" x14ac:dyDescent="0.3">
      <c r="A30249">
        <v>0</v>
      </c>
      <c r="B30249">
        <v>2285504208</v>
      </c>
      <c r="C30249" t="s">
        <v>21064</v>
      </c>
      <c r="D30249" t="s">
        <v>119502</v>
      </c>
      <c r="E30249" t="s">
        <v>243428</v>
      </c>
    </row>
    <row r="30250" spans="1:5" x14ac:dyDescent="0.3">
      <c r="A30250">
        <v>0</v>
      </c>
      <c r="B30250">
        <v>2285504392</v>
      </c>
      <c r="C30250" t="s">
        <v>21065</v>
      </c>
      <c r="D30250" t="s">
        <v>115226</v>
      </c>
      <c r="E30250" t="s">
        <v>243429</v>
      </c>
    </row>
    <row r="30251" spans="1:5" x14ac:dyDescent="0.3">
      <c r="A30251">
        <v>0</v>
      </c>
      <c r="B30251">
        <v>2285504428</v>
      </c>
      <c r="C30251" t="s">
        <v>21065</v>
      </c>
      <c r="D30251" t="s">
        <v>119503</v>
      </c>
      <c r="E30251" t="s">
        <v>243430</v>
      </c>
    </row>
    <row r="30252" spans="1:5" x14ac:dyDescent="0.3">
      <c r="A30252">
        <v>0</v>
      </c>
      <c r="B30252">
        <v>2285504707</v>
      </c>
      <c r="C30252" t="s">
        <v>21066</v>
      </c>
      <c r="D30252" t="s">
        <v>119504</v>
      </c>
      <c r="E30252" t="s">
        <v>243431</v>
      </c>
    </row>
    <row r="30253" spans="1:5" x14ac:dyDescent="0.3">
      <c r="A30253">
        <v>0</v>
      </c>
      <c r="B30253">
        <v>2285505357</v>
      </c>
      <c r="C30253" t="s">
        <v>21067</v>
      </c>
      <c r="D30253" t="s">
        <v>119505</v>
      </c>
      <c r="E30253" t="s">
        <v>243432</v>
      </c>
    </row>
    <row r="30254" spans="1:5" x14ac:dyDescent="0.3">
      <c r="A30254">
        <v>0</v>
      </c>
      <c r="B30254">
        <v>2285505646</v>
      </c>
      <c r="C30254" t="s">
        <v>21068</v>
      </c>
      <c r="D30254" t="s">
        <v>108674</v>
      </c>
      <c r="E30254" t="s">
        <v>243433</v>
      </c>
    </row>
    <row r="30255" spans="1:5" x14ac:dyDescent="0.3">
      <c r="A30255">
        <v>0</v>
      </c>
      <c r="B30255">
        <v>2285505757</v>
      </c>
      <c r="C30255" t="s">
        <v>21068</v>
      </c>
      <c r="D30255" t="s">
        <v>119506</v>
      </c>
      <c r="E30255" t="s">
        <v>243434</v>
      </c>
    </row>
    <row r="30256" spans="1:5" x14ac:dyDescent="0.3">
      <c r="A30256">
        <v>0</v>
      </c>
      <c r="B30256">
        <v>2285506136</v>
      </c>
      <c r="C30256" t="s">
        <v>21069</v>
      </c>
      <c r="D30256" t="s">
        <v>119507</v>
      </c>
      <c r="E30256" t="s">
        <v>243435</v>
      </c>
    </row>
    <row r="30257" spans="1:5" x14ac:dyDescent="0.3">
      <c r="A30257">
        <v>0</v>
      </c>
      <c r="B30257">
        <v>2285506149</v>
      </c>
      <c r="C30257" t="s">
        <v>21070</v>
      </c>
      <c r="D30257" t="s">
        <v>119508</v>
      </c>
      <c r="E30257" t="s">
        <v>243436</v>
      </c>
    </row>
    <row r="30258" spans="1:5" x14ac:dyDescent="0.3">
      <c r="A30258">
        <v>0</v>
      </c>
      <c r="B30258">
        <v>2285506162</v>
      </c>
      <c r="C30258" t="s">
        <v>21070</v>
      </c>
      <c r="D30258" t="s">
        <v>119509</v>
      </c>
      <c r="E30258" t="s">
        <v>243437</v>
      </c>
    </row>
    <row r="30259" spans="1:5" x14ac:dyDescent="0.3">
      <c r="A30259">
        <v>0</v>
      </c>
      <c r="B30259">
        <v>2285506265</v>
      </c>
      <c r="C30259" t="s">
        <v>21070</v>
      </c>
      <c r="D30259" t="s">
        <v>119510</v>
      </c>
      <c r="E30259" t="s">
        <v>243438</v>
      </c>
    </row>
    <row r="30260" spans="1:5" x14ac:dyDescent="0.3">
      <c r="A30260">
        <v>0</v>
      </c>
      <c r="B30260">
        <v>2285506411</v>
      </c>
      <c r="C30260" t="s">
        <v>21071</v>
      </c>
      <c r="D30260" t="s">
        <v>118652</v>
      </c>
      <c r="E30260" t="s">
        <v>243439</v>
      </c>
    </row>
    <row r="30261" spans="1:5" x14ac:dyDescent="0.3">
      <c r="A30261">
        <v>0</v>
      </c>
      <c r="B30261">
        <v>2285506914</v>
      </c>
      <c r="C30261" t="s">
        <v>21072</v>
      </c>
      <c r="D30261" t="s">
        <v>119511</v>
      </c>
      <c r="E30261" t="s">
        <v>243440</v>
      </c>
    </row>
    <row r="30262" spans="1:5" x14ac:dyDescent="0.3">
      <c r="A30262">
        <v>0</v>
      </c>
      <c r="B30262">
        <v>2285506924</v>
      </c>
      <c r="C30262" t="s">
        <v>21072</v>
      </c>
      <c r="D30262" t="s">
        <v>119512</v>
      </c>
      <c r="E30262" t="s">
        <v>243441</v>
      </c>
    </row>
    <row r="30263" spans="1:5" x14ac:dyDescent="0.3">
      <c r="A30263">
        <v>0</v>
      </c>
      <c r="B30263">
        <v>2285507075</v>
      </c>
      <c r="C30263" t="s">
        <v>21073</v>
      </c>
      <c r="D30263" t="s">
        <v>119513</v>
      </c>
      <c r="E30263" t="s">
        <v>243442</v>
      </c>
    </row>
    <row r="30264" spans="1:5" x14ac:dyDescent="0.3">
      <c r="A30264">
        <v>0</v>
      </c>
      <c r="B30264">
        <v>2285507590</v>
      </c>
      <c r="C30264" t="s">
        <v>21074</v>
      </c>
      <c r="D30264" t="s">
        <v>119514</v>
      </c>
      <c r="E30264" t="s">
        <v>243443</v>
      </c>
    </row>
    <row r="30265" spans="1:5" x14ac:dyDescent="0.3">
      <c r="A30265">
        <v>0</v>
      </c>
      <c r="B30265">
        <v>2285507642</v>
      </c>
      <c r="C30265" t="s">
        <v>21074</v>
      </c>
      <c r="D30265" t="s">
        <v>119515</v>
      </c>
      <c r="E30265" t="s">
        <v>243444</v>
      </c>
    </row>
    <row r="30266" spans="1:5" x14ac:dyDescent="0.3">
      <c r="A30266">
        <v>0</v>
      </c>
      <c r="B30266">
        <v>2285507947</v>
      </c>
      <c r="C30266" t="s">
        <v>21075</v>
      </c>
      <c r="D30266" t="s">
        <v>119516</v>
      </c>
      <c r="E30266" t="s">
        <v>243445</v>
      </c>
    </row>
    <row r="30267" spans="1:5" x14ac:dyDescent="0.3">
      <c r="A30267">
        <v>0</v>
      </c>
      <c r="B30267">
        <v>2285508769</v>
      </c>
      <c r="C30267" t="s">
        <v>21076</v>
      </c>
      <c r="D30267" t="s">
        <v>119517</v>
      </c>
      <c r="E30267" t="s">
        <v>243446</v>
      </c>
    </row>
    <row r="30268" spans="1:5" x14ac:dyDescent="0.3">
      <c r="A30268">
        <v>0</v>
      </c>
      <c r="B30268">
        <v>2285509095</v>
      </c>
      <c r="C30268" t="s">
        <v>21077</v>
      </c>
      <c r="D30268" t="s">
        <v>119518</v>
      </c>
      <c r="E30268" t="s">
        <v>243447</v>
      </c>
    </row>
    <row r="30269" spans="1:5" x14ac:dyDescent="0.3">
      <c r="A30269">
        <v>0</v>
      </c>
      <c r="B30269">
        <v>2285509310</v>
      </c>
      <c r="C30269" t="s">
        <v>21078</v>
      </c>
      <c r="D30269" t="s">
        <v>109631</v>
      </c>
      <c r="E30269" t="s">
        <v>243448</v>
      </c>
    </row>
    <row r="30270" spans="1:5" x14ac:dyDescent="0.3">
      <c r="A30270">
        <v>0</v>
      </c>
      <c r="B30270">
        <v>2285510043</v>
      </c>
      <c r="C30270" t="s">
        <v>21079</v>
      </c>
      <c r="D30270" t="s">
        <v>119519</v>
      </c>
      <c r="E30270" t="s">
        <v>243449</v>
      </c>
    </row>
    <row r="30271" spans="1:5" x14ac:dyDescent="0.3">
      <c r="A30271">
        <v>0</v>
      </c>
      <c r="B30271">
        <v>2285510217</v>
      </c>
      <c r="C30271" t="s">
        <v>21080</v>
      </c>
      <c r="D30271" t="s">
        <v>119520</v>
      </c>
      <c r="E30271" t="s">
        <v>243450</v>
      </c>
    </row>
    <row r="30272" spans="1:5" x14ac:dyDescent="0.3">
      <c r="A30272">
        <v>0</v>
      </c>
      <c r="B30272">
        <v>2285510616</v>
      </c>
      <c r="C30272" t="s">
        <v>21081</v>
      </c>
      <c r="D30272" t="s">
        <v>107888</v>
      </c>
      <c r="E30272" t="s">
        <v>243451</v>
      </c>
    </row>
    <row r="30273" spans="1:5" x14ac:dyDescent="0.3">
      <c r="A30273">
        <v>0</v>
      </c>
      <c r="B30273">
        <v>2285511014</v>
      </c>
      <c r="C30273" t="s">
        <v>21082</v>
      </c>
      <c r="D30273" t="s">
        <v>119521</v>
      </c>
      <c r="E30273" t="s">
        <v>243452</v>
      </c>
    </row>
    <row r="30274" spans="1:5" x14ac:dyDescent="0.3">
      <c r="A30274">
        <v>0</v>
      </c>
      <c r="B30274">
        <v>2285511030</v>
      </c>
      <c r="C30274" t="s">
        <v>21083</v>
      </c>
      <c r="D30274" t="s">
        <v>119522</v>
      </c>
      <c r="E30274" t="s">
        <v>243453</v>
      </c>
    </row>
    <row r="30275" spans="1:5" x14ac:dyDescent="0.3">
      <c r="A30275">
        <v>0</v>
      </c>
      <c r="B30275">
        <v>2285511091</v>
      </c>
      <c r="C30275" t="s">
        <v>21083</v>
      </c>
      <c r="D30275" t="s">
        <v>119523</v>
      </c>
      <c r="E30275" t="s">
        <v>243454</v>
      </c>
    </row>
    <row r="30276" spans="1:5" x14ac:dyDescent="0.3">
      <c r="A30276">
        <v>0</v>
      </c>
      <c r="B30276">
        <v>2285511201</v>
      </c>
      <c r="C30276" t="s">
        <v>21083</v>
      </c>
      <c r="D30276" t="s">
        <v>119524</v>
      </c>
      <c r="E30276" t="s">
        <v>243455</v>
      </c>
    </row>
    <row r="30277" spans="1:5" x14ac:dyDescent="0.3">
      <c r="A30277">
        <v>0</v>
      </c>
      <c r="B30277">
        <v>2285511529</v>
      </c>
      <c r="C30277" t="s">
        <v>21084</v>
      </c>
      <c r="D30277" t="s">
        <v>98984</v>
      </c>
      <c r="E30277" t="s">
        <v>243456</v>
      </c>
    </row>
    <row r="30278" spans="1:5" x14ac:dyDescent="0.3">
      <c r="A30278">
        <v>0</v>
      </c>
      <c r="B30278">
        <v>2285511769</v>
      </c>
      <c r="C30278" t="s">
        <v>21085</v>
      </c>
      <c r="D30278" t="s">
        <v>119525</v>
      </c>
      <c r="E30278" t="s">
        <v>243457</v>
      </c>
    </row>
    <row r="30279" spans="1:5" x14ac:dyDescent="0.3">
      <c r="A30279">
        <v>0</v>
      </c>
      <c r="B30279">
        <v>2285511861</v>
      </c>
      <c r="C30279" t="s">
        <v>21085</v>
      </c>
      <c r="D30279" t="s">
        <v>119526</v>
      </c>
      <c r="E30279" t="s">
        <v>243458</v>
      </c>
    </row>
    <row r="30280" spans="1:5" x14ac:dyDescent="0.3">
      <c r="A30280">
        <v>0</v>
      </c>
      <c r="B30280">
        <v>2285512007</v>
      </c>
      <c r="C30280" t="s">
        <v>21086</v>
      </c>
      <c r="D30280" t="s">
        <v>116540</v>
      </c>
      <c r="E30280" t="s">
        <v>243459</v>
      </c>
    </row>
    <row r="30281" spans="1:5" x14ac:dyDescent="0.3">
      <c r="A30281">
        <v>0</v>
      </c>
      <c r="B30281">
        <v>2285512057</v>
      </c>
      <c r="C30281" t="s">
        <v>21086</v>
      </c>
      <c r="D30281" t="s">
        <v>119527</v>
      </c>
      <c r="E30281" t="s">
        <v>243460</v>
      </c>
    </row>
    <row r="30282" spans="1:5" x14ac:dyDescent="0.3">
      <c r="A30282">
        <v>0</v>
      </c>
      <c r="B30282">
        <v>2285512448</v>
      </c>
      <c r="C30282" t="s">
        <v>21087</v>
      </c>
      <c r="D30282" t="s">
        <v>119528</v>
      </c>
      <c r="E30282" t="s">
        <v>243461</v>
      </c>
    </row>
    <row r="30283" spans="1:5" x14ac:dyDescent="0.3">
      <c r="A30283">
        <v>0</v>
      </c>
      <c r="B30283">
        <v>2285512476</v>
      </c>
      <c r="C30283" t="s">
        <v>21087</v>
      </c>
      <c r="D30283" t="s">
        <v>119529</v>
      </c>
      <c r="E30283" t="s">
        <v>243462</v>
      </c>
    </row>
    <row r="30284" spans="1:5" x14ac:dyDescent="0.3">
      <c r="A30284">
        <v>0</v>
      </c>
      <c r="B30284">
        <v>2285512884</v>
      </c>
      <c r="C30284" t="s">
        <v>21088</v>
      </c>
      <c r="D30284" t="s">
        <v>119530</v>
      </c>
      <c r="E30284" t="s">
        <v>243463</v>
      </c>
    </row>
    <row r="30285" spans="1:5" x14ac:dyDescent="0.3">
      <c r="A30285">
        <v>0</v>
      </c>
      <c r="B30285">
        <v>2285513044</v>
      </c>
      <c r="C30285" t="s">
        <v>21089</v>
      </c>
      <c r="D30285" t="s">
        <v>119531</v>
      </c>
      <c r="E30285" t="s">
        <v>243464</v>
      </c>
    </row>
    <row r="30286" spans="1:5" x14ac:dyDescent="0.3">
      <c r="A30286">
        <v>0</v>
      </c>
      <c r="B30286">
        <v>2285541905</v>
      </c>
      <c r="C30286" t="s">
        <v>21090</v>
      </c>
      <c r="D30286" t="s">
        <v>119532</v>
      </c>
      <c r="E30286" t="s">
        <v>243465</v>
      </c>
    </row>
    <row r="30287" spans="1:5" x14ac:dyDescent="0.3">
      <c r="A30287">
        <v>0</v>
      </c>
      <c r="B30287">
        <v>2285541968</v>
      </c>
      <c r="C30287" t="s">
        <v>21090</v>
      </c>
      <c r="D30287" t="s">
        <v>115262</v>
      </c>
      <c r="E30287" t="s">
        <v>243466</v>
      </c>
    </row>
    <row r="30288" spans="1:5" x14ac:dyDescent="0.3">
      <c r="A30288">
        <v>0</v>
      </c>
      <c r="B30288">
        <v>2285542128</v>
      </c>
      <c r="C30288" t="s">
        <v>21091</v>
      </c>
      <c r="D30288" t="s">
        <v>119533</v>
      </c>
      <c r="E30288" t="s">
        <v>243467</v>
      </c>
    </row>
    <row r="30289" spans="1:5" x14ac:dyDescent="0.3">
      <c r="A30289">
        <v>0</v>
      </c>
      <c r="B30289">
        <v>2285542189</v>
      </c>
      <c r="C30289" t="s">
        <v>21091</v>
      </c>
      <c r="D30289" t="s">
        <v>119534</v>
      </c>
      <c r="E30289" t="s">
        <v>243468</v>
      </c>
    </row>
    <row r="30290" spans="1:5" x14ac:dyDescent="0.3">
      <c r="A30290">
        <v>0</v>
      </c>
      <c r="B30290">
        <v>2285542395</v>
      </c>
      <c r="C30290" t="s">
        <v>21092</v>
      </c>
      <c r="D30290" t="s">
        <v>119535</v>
      </c>
      <c r="E30290" t="s">
        <v>243469</v>
      </c>
    </row>
    <row r="30291" spans="1:5" x14ac:dyDescent="0.3">
      <c r="A30291">
        <v>0</v>
      </c>
      <c r="B30291">
        <v>2285542508</v>
      </c>
      <c r="C30291" t="s">
        <v>21093</v>
      </c>
      <c r="D30291" t="s">
        <v>119536</v>
      </c>
      <c r="E30291" t="s">
        <v>243470</v>
      </c>
    </row>
    <row r="30292" spans="1:5" x14ac:dyDescent="0.3">
      <c r="A30292">
        <v>0</v>
      </c>
      <c r="B30292">
        <v>2285543080</v>
      </c>
      <c r="C30292" t="s">
        <v>21094</v>
      </c>
      <c r="D30292" t="s">
        <v>119537</v>
      </c>
      <c r="E30292" t="s">
        <v>243471</v>
      </c>
    </row>
    <row r="30293" spans="1:5" x14ac:dyDescent="0.3">
      <c r="A30293">
        <v>0</v>
      </c>
      <c r="B30293">
        <v>2285544089</v>
      </c>
      <c r="C30293" t="s">
        <v>21095</v>
      </c>
      <c r="D30293" t="s">
        <v>95734</v>
      </c>
      <c r="E30293" t="s">
        <v>243472</v>
      </c>
    </row>
    <row r="30294" spans="1:5" x14ac:dyDescent="0.3">
      <c r="A30294">
        <v>0</v>
      </c>
      <c r="B30294">
        <v>2285544515</v>
      </c>
      <c r="C30294" t="s">
        <v>21096</v>
      </c>
      <c r="D30294" t="s">
        <v>119538</v>
      </c>
      <c r="E30294" t="s">
        <v>243473</v>
      </c>
    </row>
    <row r="30295" spans="1:5" x14ac:dyDescent="0.3">
      <c r="A30295">
        <v>0</v>
      </c>
      <c r="B30295">
        <v>2285544850</v>
      </c>
      <c r="C30295" t="s">
        <v>21097</v>
      </c>
      <c r="D30295" t="s">
        <v>119539</v>
      </c>
      <c r="E30295" t="s">
        <v>243474</v>
      </c>
    </row>
    <row r="30296" spans="1:5" x14ac:dyDescent="0.3">
      <c r="A30296">
        <v>0</v>
      </c>
      <c r="B30296">
        <v>2285544888</v>
      </c>
      <c r="C30296" t="s">
        <v>21098</v>
      </c>
      <c r="D30296" t="s">
        <v>119540</v>
      </c>
      <c r="E30296" t="s">
        <v>243475</v>
      </c>
    </row>
    <row r="30297" spans="1:5" x14ac:dyDescent="0.3">
      <c r="A30297">
        <v>0</v>
      </c>
      <c r="B30297">
        <v>2285544914</v>
      </c>
      <c r="C30297" t="s">
        <v>21098</v>
      </c>
      <c r="D30297" t="s">
        <v>119541</v>
      </c>
      <c r="E30297" t="s">
        <v>243476</v>
      </c>
    </row>
    <row r="30298" spans="1:5" x14ac:dyDescent="0.3">
      <c r="A30298">
        <v>0</v>
      </c>
      <c r="B30298">
        <v>2285546238</v>
      </c>
      <c r="C30298" t="s">
        <v>21099</v>
      </c>
      <c r="D30298" t="s">
        <v>119542</v>
      </c>
      <c r="E30298" t="s">
        <v>243477</v>
      </c>
    </row>
    <row r="30299" spans="1:5" x14ac:dyDescent="0.3">
      <c r="A30299">
        <v>0</v>
      </c>
      <c r="B30299">
        <v>2285546375</v>
      </c>
      <c r="C30299" t="s">
        <v>21099</v>
      </c>
      <c r="D30299" t="s">
        <v>119543</v>
      </c>
      <c r="E30299" t="s">
        <v>243478</v>
      </c>
    </row>
    <row r="30300" spans="1:5" x14ac:dyDescent="0.3">
      <c r="A30300">
        <v>0</v>
      </c>
      <c r="B30300">
        <v>2285546774</v>
      </c>
      <c r="C30300" t="s">
        <v>21100</v>
      </c>
      <c r="D30300" t="s">
        <v>119544</v>
      </c>
      <c r="E30300" t="s">
        <v>243479</v>
      </c>
    </row>
    <row r="30301" spans="1:5" x14ac:dyDescent="0.3">
      <c r="A30301">
        <v>0</v>
      </c>
      <c r="B30301">
        <v>2285547019</v>
      </c>
      <c r="C30301" t="s">
        <v>21101</v>
      </c>
      <c r="D30301" t="s">
        <v>119545</v>
      </c>
      <c r="E30301" t="s">
        <v>243480</v>
      </c>
    </row>
    <row r="30302" spans="1:5" x14ac:dyDescent="0.3">
      <c r="A30302">
        <v>0</v>
      </c>
      <c r="B30302">
        <v>2285547222</v>
      </c>
      <c r="C30302" t="s">
        <v>21102</v>
      </c>
      <c r="D30302" t="s">
        <v>119546</v>
      </c>
      <c r="E30302" t="s">
        <v>243481</v>
      </c>
    </row>
    <row r="30303" spans="1:5" x14ac:dyDescent="0.3">
      <c r="A30303">
        <v>0</v>
      </c>
      <c r="B30303">
        <v>2285547329</v>
      </c>
      <c r="C30303" t="s">
        <v>21102</v>
      </c>
      <c r="D30303" t="s">
        <v>119547</v>
      </c>
      <c r="E30303" t="s">
        <v>243482</v>
      </c>
    </row>
    <row r="30304" spans="1:5" x14ac:dyDescent="0.3">
      <c r="A30304">
        <v>0</v>
      </c>
      <c r="B30304">
        <v>2285547447</v>
      </c>
      <c r="C30304" t="s">
        <v>21103</v>
      </c>
      <c r="D30304" t="s">
        <v>119548</v>
      </c>
      <c r="E30304" t="s">
        <v>243483</v>
      </c>
    </row>
    <row r="30305" spans="1:5" x14ac:dyDescent="0.3">
      <c r="A30305">
        <v>0</v>
      </c>
      <c r="B30305">
        <v>2285547859</v>
      </c>
      <c r="C30305" t="s">
        <v>21104</v>
      </c>
      <c r="D30305" t="s">
        <v>107433</v>
      </c>
      <c r="E30305" t="s">
        <v>243484</v>
      </c>
    </row>
    <row r="30306" spans="1:5" x14ac:dyDescent="0.3">
      <c r="A30306">
        <v>0</v>
      </c>
      <c r="B30306">
        <v>2285547998</v>
      </c>
      <c r="C30306" t="s">
        <v>21104</v>
      </c>
      <c r="D30306" t="s">
        <v>119549</v>
      </c>
      <c r="E30306" t="s">
        <v>243485</v>
      </c>
    </row>
    <row r="30307" spans="1:5" x14ac:dyDescent="0.3">
      <c r="A30307">
        <v>0</v>
      </c>
      <c r="B30307">
        <v>2285548100</v>
      </c>
      <c r="C30307" t="s">
        <v>21105</v>
      </c>
      <c r="D30307" t="s">
        <v>109800</v>
      </c>
      <c r="E30307" t="s">
        <v>243486</v>
      </c>
    </row>
    <row r="30308" spans="1:5" x14ac:dyDescent="0.3">
      <c r="A30308">
        <v>0</v>
      </c>
      <c r="B30308">
        <v>2285548181</v>
      </c>
      <c r="C30308" t="s">
        <v>21105</v>
      </c>
      <c r="D30308" t="s">
        <v>119550</v>
      </c>
      <c r="E30308" t="s">
        <v>243487</v>
      </c>
    </row>
    <row r="30309" spans="1:5" x14ac:dyDescent="0.3">
      <c r="A30309">
        <v>0</v>
      </c>
      <c r="B30309">
        <v>2285548245</v>
      </c>
      <c r="C30309" t="s">
        <v>21105</v>
      </c>
      <c r="D30309" t="s">
        <v>119551</v>
      </c>
      <c r="E30309" t="s">
        <v>243488</v>
      </c>
    </row>
    <row r="30310" spans="1:5" x14ac:dyDescent="0.3">
      <c r="A30310">
        <v>0</v>
      </c>
      <c r="B30310">
        <v>2285548324</v>
      </c>
      <c r="C30310" t="s">
        <v>21106</v>
      </c>
      <c r="D30310" t="s">
        <v>119552</v>
      </c>
      <c r="E30310" t="s">
        <v>224672</v>
      </c>
    </row>
    <row r="30311" spans="1:5" x14ac:dyDescent="0.3">
      <c r="A30311">
        <v>0</v>
      </c>
      <c r="B30311">
        <v>2285548356</v>
      </c>
      <c r="C30311" t="s">
        <v>21106</v>
      </c>
      <c r="D30311" t="s">
        <v>119553</v>
      </c>
      <c r="E30311" t="s">
        <v>243489</v>
      </c>
    </row>
    <row r="30312" spans="1:5" x14ac:dyDescent="0.3">
      <c r="A30312">
        <v>0</v>
      </c>
      <c r="B30312">
        <v>2285548474</v>
      </c>
      <c r="C30312" t="s">
        <v>21106</v>
      </c>
      <c r="D30312" t="s">
        <v>119554</v>
      </c>
      <c r="E30312" t="s">
        <v>243490</v>
      </c>
    </row>
    <row r="30313" spans="1:5" x14ac:dyDescent="0.3">
      <c r="A30313">
        <v>0</v>
      </c>
      <c r="B30313">
        <v>2285548602</v>
      </c>
      <c r="C30313" t="s">
        <v>21107</v>
      </c>
      <c r="D30313" t="s">
        <v>119555</v>
      </c>
      <c r="E30313" t="s">
        <v>243491</v>
      </c>
    </row>
    <row r="30314" spans="1:5" x14ac:dyDescent="0.3">
      <c r="A30314">
        <v>0</v>
      </c>
      <c r="B30314">
        <v>2285548639</v>
      </c>
      <c r="C30314" t="s">
        <v>21107</v>
      </c>
      <c r="D30314" t="s">
        <v>94192</v>
      </c>
      <c r="E30314" t="s">
        <v>243492</v>
      </c>
    </row>
    <row r="30315" spans="1:5" x14ac:dyDescent="0.3">
      <c r="A30315">
        <v>0</v>
      </c>
      <c r="B30315">
        <v>2285548948</v>
      </c>
      <c r="C30315" t="s">
        <v>21108</v>
      </c>
      <c r="D30315" t="s">
        <v>119556</v>
      </c>
      <c r="E30315" t="s">
        <v>243493</v>
      </c>
    </row>
    <row r="30316" spans="1:5" x14ac:dyDescent="0.3">
      <c r="A30316">
        <v>0</v>
      </c>
      <c r="B30316">
        <v>2285549145</v>
      </c>
      <c r="C30316" t="s">
        <v>21109</v>
      </c>
      <c r="D30316" t="s">
        <v>119557</v>
      </c>
      <c r="E30316" t="s">
        <v>243494</v>
      </c>
    </row>
    <row r="30317" spans="1:5" x14ac:dyDescent="0.3">
      <c r="A30317">
        <v>0</v>
      </c>
      <c r="B30317">
        <v>2285549299</v>
      </c>
      <c r="C30317" t="s">
        <v>21110</v>
      </c>
      <c r="D30317" t="s">
        <v>119558</v>
      </c>
      <c r="E30317" t="s">
        <v>243495</v>
      </c>
    </row>
    <row r="30318" spans="1:5" x14ac:dyDescent="0.3">
      <c r="A30318">
        <v>0</v>
      </c>
      <c r="B30318">
        <v>2285549329</v>
      </c>
      <c r="C30318" t="s">
        <v>21110</v>
      </c>
      <c r="D30318" t="s">
        <v>119559</v>
      </c>
      <c r="E30318" t="s">
        <v>243496</v>
      </c>
    </row>
    <row r="30319" spans="1:5" x14ac:dyDescent="0.3">
      <c r="A30319">
        <v>0</v>
      </c>
      <c r="B30319">
        <v>2285549410</v>
      </c>
      <c r="C30319" t="s">
        <v>21110</v>
      </c>
      <c r="D30319" t="s">
        <v>119560</v>
      </c>
      <c r="E30319" t="s">
        <v>243497</v>
      </c>
    </row>
    <row r="30320" spans="1:5" x14ac:dyDescent="0.3">
      <c r="A30320">
        <v>0</v>
      </c>
      <c r="B30320">
        <v>2285549464</v>
      </c>
      <c r="C30320" t="s">
        <v>21111</v>
      </c>
      <c r="D30320" t="s">
        <v>119561</v>
      </c>
      <c r="E30320" t="s">
        <v>243498</v>
      </c>
    </row>
    <row r="30321" spans="1:5" x14ac:dyDescent="0.3">
      <c r="A30321">
        <v>0</v>
      </c>
      <c r="B30321">
        <v>2285550355</v>
      </c>
      <c r="C30321" t="s">
        <v>21112</v>
      </c>
      <c r="D30321" t="s">
        <v>116571</v>
      </c>
      <c r="E30321" t="s">
        <v>243499</v>
      </c>
    </row>
    <row r="30322" spans="1:5" x14ac:dyDescent="0.3">
      <c r="A30322">
        <v>0</v>
      </c>
      <c r="B30322">
        <v>2285550572</v>
      </c>
      <c r="C30322" t="s">
        <v>21113</v>
      </c>
      <c r="D30322" t="s">
        <v>119562</v>
      </c>
      <c r="E30322" t="s">
        <v>243500</v>
      </c>
    </row>
    <row r="30323" spans="1:5" x14ac:dyDescent="0.3">
      <c r="A30323">
        <v>0</v>
      </c>
      <c r="B30323">
        <v>2285551152</v>
      </c>
      <c r="C30323" t="s">
        <v>21114</v>
      </c>
      <c r="D30323" t="s">
        <v>119563</v>
      </c>
      <c r="E30323" t="s">
        <v>243501</v>
      </c>
    </row>
    <row r="30324" spans="1:5" x14ac:dyDescent="0.3">
      <c r="A30324">
        <v>0</v>
      </c>
      <c r="B30324">
        <v>2285551424</v>
      </c>
      <c r="C30324" t="s">
        <v>21115</v>
      </c>
      <c r="D30324" t="s">
        <v>119564</v>
      </c>
      <c r="E30324" t="s">
        <v>243502</v>
      </c>
    </row>
    <row r="30325" spans="1:5" x14ac:dyDescent="0.3">
      <c r="A30325">
        <v>0</v>
      </c>
      <c r="B30325">
        <v>2285552393</v>
      </c>
      <c r="C30325" t="s">
        <v>21116</v>
      </c>
      <c r="D30325" t="s">
        <v>119565</v>
      </c>
      <c r="E30325" t="s">
        <v>243503</v>
      </c>
    </row>
    <row r="30326" spans="1:5" x14ac:dyDescent="0.3">
      <c r="A30326">
        <v>0</v>
      </c>
      <c r="B30326">
        <v>2285552708</v>
      </c>
      <c r="C30326" t="s">
        <v>21117</v>
      </c>
      <c r="D30326" t="s">
        <v>119566</v>
      </c>
      <c r="E30326" t="s">
        <v>243504</v>
      </c>
    </row>
    <row r="30327" spans="1:5" x14ac:dyDescent="0.3">
      <c r="A30327">
        <v>0</v>
      </c>
      <c r="B30327">
        <v>2285552895</v>
      </c>
      <c r="C30327" t="s">
        <v>21118</v>
      </c>
      <c r="D30327" t="s">
        <v>119567</v>
      </c>
      <c r="E30327" t="s">
        <v>243505</v>
      </c>
    </row>
    <row r="30328" spans="1:5" x14ac:dyDescent="0.3">
      <c r="A30328">
        <v>0</v>
      </c>
      <c r="B30328">
        <v>2285552924</v>
      </c>
      <c r="C30328" t="s">
        <v>21118</v>
      </c>
      <c r="D30328" t="s">
        <v>119568</v>
      </c>
      <c r="E30328" t="s">
        <v>243506</v>
      </c>
    </row>
    <row r="30329" spans="1:5" x14ac:dyDescent="0.3">
      <c r="A30329">
        <v>0</v>
      </c>
      <c r="B30329">
        <v>2285552975</v>
      </c>
      <c r="C30329" t="s">
        <v>21118</v>
      </c>
      <c r="D30329" t="s">
        <v>119569</v>
      </c>
      <c r="E30329" t="s">
        <v>243507</v>
      </c>
    </row>
    <row r="30330" spans="1:5" x14ac:dyDescent="0.3">
      <c r="A30330">
        <v>0</v>
      </c>
      <c r="B30330">
        <v>2285553031</v>
      </c>
      <c r="C30330" t="s">
        <v>21118</v>
      </c>
      <c r="D30330" t="s">
        <v>119023</v>
      </c>
      <c r="E30330" t="s">
        <v>243508</v>
      </c>
    </row>
    <row r="30331" spans="1:5" x14ac:dyDescent="0.3">
      <c r="A30331">
        <v>0</v>
      </c>
      <c r="B30331">
        <v>2285553312</v>
      </c>
      <c r="C30331" t="s">
        <v>21119</v>
      </c>
      <c r="D30331" t="s">
        <v>119570</v>
      </c>
      <c r="E30331" t="s">
        <v>243509</v>
      </c>
    </row>
    <row r="30332" spans="1:5" x14ac:dyDescent="0.3">
      <c r="A30332">
        <v>0</v>
      </c>
      <c r="B30332">
        <v>2285553548</v>
      </c>
      <c r="C30332" t="s">
        <v>21120</v>
      </c>
      <c r="D30332" t="s">
        <v>119571</v>
      </c>
      <c r="E30332" t="s">
        <v>243510</v>
      </c>
    </row>
    <row r="30333" spans="1:5" x14ac:dyDescent="0.3">
      <c r="A30333">
        <v>0</v>
      </c>
      <c r="B30333">
        <v>2285553683</v>
      </c>
      <c r="C30333" t="s">
        <v>21121</v>
      </c>
      <c r="D30333" t="s">
        <v>119572</v>
      </c>
      <c r="E30333" t="s">
        <v>243511</v>
      </c>
    </row>
    <row r="30334" spans="1:5" x14ac:dyDescent="0.3">
      <c r="A30334">
        <v>0</v>
      </c>
      <c r="B30334">
        <v>2285553882</v>
      </c>
      <c r="C30334" t="s">
        <v>21122</v>
      </c>
      <c r="D30334" t="s">
        <v>119573</v>
      </c>
      <c r="E30334" t="s">
        <v>243512</v>
      </c>
    </row>
    <row r="30335" spans="1:5" x14ac:dyDescent="0.3">
      <c r="A30335">
        <v>0</v>
      </c>
      <c r="B30335">
        <v>2285554008</v>
      </c>
      <c r="C30335" t="s">
        <v>21122</v>
      </c>
      <c r="D30335" t="s">
        <v>119574</v>
      </c>
      <c r="E30335" t="s">
        <v>243513</v>
      </c>
    </row>
    <row r="30336" spans="1:5" x14ac:dyDescent="0.3">
      <c r="A30336">
        <v>0</v>
      </c>
      <c r="B30336">
        <v>2285554027</v>
      </c>
      <c r="C30336" t="s">
        <v>21122</v>
      </c>
      <c r="D30336" t="s">
        <v>119575</v>
      </c>
      <c r="E30336" t="s">
        <v>243514</v>
      </c>
    </row>
    <row r="30337" spans="1:5" x14ac:dyDescent="0.3">
      <c r="A30337">
        <v>0</v>
      </c>
      <c r="B30337">
        <v>2285554241</v>
      </c>
      <c r="C30337" t="s">
        <v>21123</v>
      </c>
      <c r="D30337" t="s">
        <v>119576</v>
      </c>
      <c r="E30337" t="s">
        <v>243515</v>
      </c>
    </row>
    <row r="30338" spans="1:5" x14ac:dyDescent="0.3">
      <c r="A30338">
        <v>0</v>
      </c>
      <c r="B30338">
        <v>2285554266</v>
      </c>
      <c r="C30338" t="s">
        <v>21123</v>
      </c>
      <c r="D30338" t="s">
        <v>119577</v>
      </c>
      <c r="E30338" t="s">
        <v>243516</v>
      </c>
    </row>
    <row r="30339" spans="1:5" x14ac:dyDescent="0.3">
      <c r="A30339">
        <v>0</v>
      </c>
      <c r="B30339">
        <v>2285554339</v>
      </c>
      <c r="C30339" t="s">
        <v>21124</v>
      </c>
      <c r="D30339" t="s">
        <v>119578</v>
      </c>
      <c r="E30339" t="s">
        <v>243517</v>
      </c>
    </row>
    <row r="30340" spans="1:5" x14ac:dyDescent="0.3">
      <c r="A30340">
        <v>0</v>
      </c>
      <c r="B30340">
        <v>2285554667</v>
      </c>
      <c r="C30340" t="s">
        <v>21125</v>
      </c>
      <c r="D30340" t="s">
        <v>119579</v>
      </c>
      <c r="E30340" t="s">
        <v>243518</v>
      </c>
    </row>
    <row r="30341" spans="1:5" x14ac:dyDescent="0.3">
      <c r="A30341">
        <v>0</v>
      </c>
      <c r="B30341">
        <v>2285554695</v>
      </c>
      <c r="C30341" t="s">
        <v>21125</v>
      </c>
      <c r="D30341" t="s">
        <v>119580</v>
      </c>
      <c r="E30341" t="s">
        <v>243519</v>
      </c>
    </row>
    <row r="30342" spans="1:5" x14ac:dyDescent="0.3">
      <c r="A30342">
        <v>0</v>
      </c>
      <c r="B30342">
        <v>2285554702</v>
      </c>
      <c r="C30342" t="s">
        <v>21126</v>
      </c>
      <c r="D30342" t="s">
        <v>115611</v>
      </c>
      <c r="E30342" t="s">
        <v>243520</v>
      </c>
    </row>
    <row r="30343" spans="1:5" x14ac:dyDescent="0.3">
      <c r="A30343">
        <v>0</v>
      </c>
      <c r="B30343">
        <v>2285554811</v>
      </c>
      <c r="C30343" t="s">
        <v>21127</v>
      </c>
      <c r="D30343" t="s">
        <v>119581</v>
      </c>
      <c r="E30343" t="s">
        <v>243521</v>
      </c>
    </row>
    <row r="30344" spans="1:5" x14ac:dyDescent="0.3">
      <c r="A30344">
        <v>0</v>
      </c>
      <c r="B30344">
        <v>2285554933</v>
      </c>
      <c r="C30344" t="s">
        <v>21127</v>
      </c>
      <c r="D30344" t="s">
        <v>119582</v>
      </c>
      <c r="E30344" t="s">
        <v>243522</v>
      </c>
    </row>
    <row r="30345" spans="1:5" x14ac:dyDescent="0.3">
      <c r="A30345">
        <v>0</v>
      </c>
      <c r="B30345">
        <v>2285555023</v>
      </c>
      <c r="C30345" t="s">
        <v>21126</v>
      </c>
      <c r="D30345" t="s">
        <v>119583</v>
      </c>
      <c r="E30345" t="s">
        <v>243523</v>
      </c>
    </row>
    <row r="30346" spans="1:5" x14ac:dyDescent="0.3">
      <c r="A30346">
        <v>0</v>
      </c>
      <c r="B30346">
        <v>2285555522</v>
      </c>
      <c r="C30346" t="s">
        <v>21128</v>
      </c>
      <c r="D30346" t="s">
        <v>119584</v>
      </c>
      <c r="E30346" t="s">
        <v>243524</v>
      </c>
    </row>
    <row r="30347" spans="1:5" x14ac:dyDescent="0.3">
      <c r="A30347">
        <v>0</v>
      </c>
      <c r="B30347">
        <v>2285555739</v>
      </c>
      <c r="C30347" t="s">
        <v>21129</v>
      </c>
      <c r="D30347" t="s">
        <v>119585</v>
      </c>
      <c r="E30347" t="s">
        <v>243525</v>
      </c>
    </row>
    <row r="30348" spans="1:5" x14ac:dyDescent="0.3">
      <c r="A30348">
        <v>0</v>
      </c>
      <c r="B30348">
        <v>2285555865</v>
      </c>
      <c r="C30348" t="s">
        <v>21130</v>
      </c>
      <c r="D30348" t="s">
        <v>104992</v>
      </c>
      <c r="E30348" t="s">
        <v>243526</v>
      </c>
    </row>
    <row r="30349" spans="1:5" x14ac:dyDescent="0.3">
      <c r="A30349">
        <v>0</v>
      </c>
      <c r="B30349">
        <v>2285555907</v>
      </c>
      <c r="C30349" t="s">
        <v>21130</v>
      </c>
      <c r="D30349" t="s">
        <v>119586</v>
      </c>
      <c r="E30349" t="s">
        <v>243527</v>
      </c>
    </row>
    <row r="30350" spans="1:5" x14ac:dyDescent="0.3">
      <c r="A30350">
        <v>0</v>
      </c>
      <c r="B30350">
        <v>2285556043</v>
      </c>
      <c r="C30350" t="s">
        <v>21131</v>
      </c>
      <c r="D30350" t="s">
        <v>119279</v>
      </c>
      <c r="E30350" t="s">
        <v>243528</v>
      </c>
    </row>
    <row r="30351" spans="1:5" x14ac:dyDescent="0.3">
      <c r="A30351">
        <v>0</v>
      </c>
      <c r="B30351">
        <v>2285556150</v>
      </c>
      <c r="C30351" t="s">
        <v>21131</v>
      </c>
      <c r="D30351" t="s">
        <v>119587</v>
      </c>
      <c r="E30351" t="s">
        <v>243529</v>
      </c>
    </row>
    <row r="30352" spans="1:5" x14ac:dyDescent="0.3">
      <c r="A30352">
        <v>0</v>
      </c>
      <c r="B30352">
        <v>2285556340</v>
      </c>
      <c r="C30352" t="s">
        <v>21132</v>
      </c>
      <c r="D30352" t="s">
        <v>119588</v>
      </c>
      <c r="E30352" t="s">
        <v>243530</v>
      </c>
    </row>
    <row r="30353" spans="1:5" x14ac:dyDescent="0.3">
      <c r="A30353">
        <v>0</v>
      </c>
      <c r="B30353">
        <v>2285556973</v>
      </c>
      <c r="C30353" t="s">
        <v>21133</v>
      </c>
      <c r="D30353" t="s">
        <v>119589</v>
      </c>
      <c r="E30353" t="s">
        <v>243531</v>
      </c>
    </row>
    <row r="30354" spans="1:5" x14ac:dyDescent="0.3">
      <c r="A30354">
        <v>0</v>
      </c>
      <c r="B30354">
        <v>2285557018</v>
      </c>
      <c r="C30354" t="s">
        <v>21133</v>
      </c>
      <c r="D30354" t="s">
        <v>119590</v>
      </c>
      <c r="E30354" t="s">
        <v>243532</v>
      </c>
    </row>
    <row r="30355" spans="1:5" x14ac:dyDescent="0.3">
      <c r="A30355">
        <v>0</v>
      </c>
      <c r="B30355">
        <v>2285557040</v>
      </c>
      <c r="C30355" t="s">
        <v>21133</v>
      </c>
      <c r="D30355" t="s">
        <v>119591</v>
      </c>
      <c r="E30355" t="s">
        <v>243533</v>
      </c>
    </row>
    <row r="30356" spans="1:5" x14ac:dyDescent="0.3">
      <c r="A30356">
        <v>0</v>
      </c>
      <c r="B30356">
        <v>2285582920</v>
      </c>
      <c r="C30356" t="s">
        <v>21134</v>
      </c>
      <c r="D30356" t="s">
        <v>119592</v>
      </c>
      <c r="E30356" t="s">
        <v>243534</v>
      </c>
    </row>
    <row r="30357" spans="1:5" x14ac:dyDescent="0.3">
      <c r="A30357">
        <v>0</v>
      </c>
      <c r="B30357">
        <v>2285583040</v>
      </c>
      <c r="C30357" t="s">
        <v>21135</v>
      </c>
      <c r="D30357" t="s">
        <v>119593</v>
      </c>
      <c r="E30357" t="s">
        <v>243535</v>
      </c>
    </row>
    <row r="30358" spans="1:5" x14ac:dyDescent="0.3">
      <c r="A30358">
        <v>0</v>
      </c>
      <c r="B30358">
        <v>2285583208</v>
      </c>
      <c r="C30358" t="s">
        <v>21136</v>
      </c>
      <c r="D30358" t="s">
        <v>119594</v>
      </c>
      <c r="E30358" t="s">
        <v>243536</v>
      </c>
    </row>
    <row r="30359" spans="1:5" x14ac:dyDescent="0.3">
      <c r="A30359">
        <v>0</v>
      </c>
      <c r="B30359">
        <v>2285583476</v>
      </c>
      <c r="C30359" t="s">
        <v>21137</v>
      </c>
      <c r="D30359" t="s">
        <v>119595</v>
      </c>
      <c r="E30359" t="s">
        <v>243537</v>
      </c>
    </row>
    <row r="30360" spans="1:5" x14ac:dyDescent="0.3">
      <c r="A30360">
        <v>0</v>
      </c>
      <c r="B30360">
        <v>2285583938</v>
      </c>
      <c r="C30360" t="s">
        <v>21138</v>
      </c>
      <c r="D30360" t="s">
        <v>119596</v>
      </c>
      <c r="E30360" t="s">
        <v>243538</v>
      </c>
    </row>
    <row r="30361" spans="1:5" x14ac:dyDescent="0.3">
      <c r="A30361">
        <v>0</v>
      </c>
      <c r="B30361">
        <v>2285584039</v>
      </c>
      <c r="C30361" t="s">
        <v>21139</v>
      </c>
      <c r="D30361" t="s">
        <v>119597</v>
      </c>
      <c r="E30361" t="s">
        <v>243539</v>
      </c>
    </row>
    <row r="30362" spans="1:5" x14ac:dyDescent="0.3">
      <c r="A30362">
        <v>0</v>
      </c>
      <c r="B30362">
        <v>2285584318</v>
      </c>
      <c r="C30362" t="s">
        <v>21140</v>
      </c>
      <c r="D30362" t="s">
        <v>119598</v>
      </c>
      <c r="E30362" t="s">
        <v>243540</v>
      </c>
    </row>
    <row r="30363" spans="1:5" x14ac:dyDescent="0.3">
      <c r="A30363">
        <v>0</v>
      </c>
      <c r="B30363">
        <v>2285584600</v>
      </c>
      <c r="C30363" t="s">
        <v>21141</v>
      </c>
      <c r="D30363" t="s">
        <v>119599</v>
      </c>
      <c r="E30363" t="s">
        <v>243541</v>
      </c>
    </row>
    <row r="30364" spans="1:5" x14ac:dyDescent="0.3">
      <c r="A30364">
        <v>0</v>
      </c>
      <c r="B30364">
        <v>2285585106</v>
      </c>
      <c r="C30364" t="s">
        <v>21142</v>
      </c>
      <c r="D30364" t="s">
        <v>117084</v>
      </c>
      <c r="E30364" t="s">
        <v>243542</v>
      </c>
    </row>
    <row r="30365" spans="1:5" x14ac:dyDescent="0.3">
      <c r="A30365">
        <v>0</v>
      </c>
      <c r="B30365">
        <v>2285585767</v>
      </c>
      <c r="C30365" t="s">
        <v>21143</v>
      </c>
      <c r="D30365" t="s">
        <v>119600</v>
      </c>
      <c r="E30365" t="s">
        <v>243543</v>
      </c>
    </row>
    <row r="30366" spans="1:5" x14ac:dyDescent="0.3">
      <c r="A30366">
        <v>0</v>
      </c>
      <c r="B30366">
        <v>2285585813</v>
      </c>
      <c r="C30366" t="s">
        <v>21143</v>
      </c>
      <c r="D30366" t="s">
        <v>119186</v>
      </c>
      <c r="E30366" t="s">
        <v>243544</v>
      </c>
    </row>
    <row r="30367" spans="1:5" x14ac:dyDescent="0.3">
      <c r="A30367">
        <v>0</v>
      </c>
      <c r="B30367">
        <v>2285585876</v>
      </c>
      <c r="C30367" t="s">
        <v>21143</v>
      </c>
      <c r="D30367" t="s">
        <v>109097</v>
      </c>
      <c r="E30367" t="s">
        <v>243545</v>
      </c>
    </row>
    <row r="30368" spans="1:5" x14ac:dyDescent="0.3">
      <c r="A30368">
        <v>0</v>
      </c>
      <c r="B30368">
        <v>2285585912</v>
      </c>
      <c r="C30368" t="s">
        <v>21144</v>
      </c>
      <c r="D30368" t="s">
        <v>113351</v>
      </c>
      <c r="E30368" t="s">
        <v>243546</v>
      </c>
    </row>
    <row r="30369" spans="1:5" x14ac:dyDescent="0.3">
      <c r="A30369">
        <v>0</v>
      </c>
      <c r="B30369">
        <v>2285586249</v>
      </c>
      <c r="C30369" t="s">
        <v>21145</v>
      </c>
      <c r="D30369" t="s">
        <v>119601</v>
      </c>
      <c r="E30369" t="s">
        <v>219606</v>
      </c>
    </row>
    <row r="30370" spans="1:5" x14ac:dyDescent="0.3">
      <c r="A30370">
        <v>0</v>
      </c>
      <c r="B30370">
        <v>2285586432</v>
      </c>
      <c r="C30370" t="s">
        <v>21146</v>
      </c>
      <c r="D30370" t="s">
        <v>119602</v>
      </c>
      <c r="E30370" t="s">
        <v>243547</v>
      </c>
    </row>
    <row r="30371" spans="1:5" x14ac:dyDescent="0.3">
      <c r="A30371">
        <v>0</v>
      </c>
      <c r="B30371">
        <v>2285586970</v>
      </c>
      <c r="C30371" t="s">
        <v>21147</v>
      </c>
      <c r="D30371" t="s">
        <v>118959</v>
      </c>
      <c r="E30371" t="s">
        <v>243548</v>
      </c>
    </row>
    <row r="30372" spans="1:5" x14ac:dyDescent="0.3">
      <c r="A30372">
        <v>0</v>
      </c>
      <c r="B30372">
        <v>2285587208</v>
      </c>
      <c r="C30372" t="s">
        <v>21148</v>
      </c>
      <c r="D30372" t="s">
        <v>111196</v>
      </c>
      <c r="E30372" t="s">
        <v>243549</v>
      </c>
    </row>
    <row r="30373" spans="1:5" x14ac:dyDescent="0.3">
      <c r="A30373">
        <v>0</v>
      </c>
      <c r="B30373">
        <v>2285587376</v>
      </c>
      <c r="C30373" t="s">
        <v>21147</v>
      </c>
      <c r="D30373" t="s">
        <v>119603</v>
      </c>
      <c r="E30373" t="s">
        <v>243550</v>
      </c>
    </row>
    <row r="30374" spans="1:5" x14ac:dyDescent="0.3">
      <c r="A30374">
        <v>0</v>
      </c>
      <c r="B30374">
        <v>2285587576</v>
      </c>
      <c r="C30374" t="s">
        <v>21149</v>
      </c>
      <c r="D30374" t="s">
        <v>102426</v>
      </c>
      <c r="E30374" t="s">
        <v>243551</v>
      </c>
    </row>
    <row r="30375" spans="1:5" x14ac:dyDescent="0.3">
      <c r="A30375">
        <v>0</v>
      </c>
      <c r="B30375">
        <v>2285587803</v>
      </c>
      <c r="C30375" t="s">
        <v>21150</v>
      </c>
      <c r="D30375" t="s">
        <v>119604</v>
      </c>
      <c r="E30375" t="s">
        <v>243552</v>
      </c>
    </row>
    <row r="30376" spans="1:5" x14ac:dyDescent="0.3">
      <c r="A30376">
        <v>0</v>
      </c>
      <c r="B30376">
        <v>2285588434</v>
      </c>
      <c r="C30376" t="s">
        <v>21151</v>
      </c>
      <c r="D30376" t="s">
        <v>119605</v>
      </c>
      <c r="E30376" t="s">
        <v>243553</v>
      </c>
    </row>
    <row r="30377" spans="1:5" x14ac:dyDescent="0.3">
      <c r="A30377">
        <v>0</v>
      </c>
      <c r="B30377">
        <v>2285588579</v>
      </c>
      <c r="C30377" t="s">
        <v>21152</v>
      </c>
      <c r="D30377" t="s">
        <v>119606</v>
      </c>
      <c r="E30377" t="s">
        <v>243554</v>
      </c>
    </row>
    <row r="30378" spans="1:5" x14ac:dyDescent="0.3">
      <c r="A30378">
        <v>0</v>
      </c>
      <c r="B30378">
        <v>2285588965</v>
      </c>
      <c r="C30378" t="s">
        <v>21153</v>
      </c>
      <c r="D30378" t="s">
        <v>95186</v>
      </c>
      <c r="E30378" t="s">
        <v>243555</v>
      </c>
    </row>
    <row r="30379" spans="1:5" x14ac:dyDescent="0.3">
      <c r="A30379">
        <v>0</v>
      </c>
      <c r="B30379">
        <v>2285589202</v>
      </c>
      <c r="C30379" t="s">
        <v>21154</v>
      </c>
      <c r="D30379" t="s">
        <v>119607</v>
      </c>
      <c r="E30379" t="s">
        <v>243556</v>
      </c>
    </row>
    <row r="30380" spans="1:5" x14ac:dyDescent="0.3">
      <c r="A30380">
        <v>0</v>
      </c>
      <c r="B30380">
        <v>2285589436</v>
      </c>
      <c r="C30380" t="s">
        <v>21155</v>
      </c>
      <c r="D30380" t="s">
        <v>119608</v>
      </c>
      <c r="E30380" t="s">
        <v>243557</v>
      </c>
    </row>
    <row r="30381" spans="1:5" x14ac:dyDescent="0.3">
      <c r="A30381">
        <v>0</v>
      </c>
      <c r="B30381">
        <v>2285589614</v>
      </c>
      <c r="C30381" t="s">
        <v>21156</v>
      </c>
      <c r="D30381" t="s">
        <v>119609</v>
      </c>
      <c r="E30381" t="s">
        <v>243558</v>
      </c>
    </row>
    <row r="30382" spans="1:5" x14ac:dyDescent="0.3">
      <c r="A30382">
        <v>0</v>
      </c>
      <c r="B30382">
        <v>2285589932</v>
      </c>
      <c r="C30382" t="s">
        <v>21157</v>
      </c>
      <c r="D30382" t="s">
        <v>119610</v>
      </c>
      <c r="E30382" t="s">
        <v>243559</v>
      </c>
    </row>
    <row r="30383" spans="1:5" x14ac:dyDescent="0.3">
      <c r="A30383">
        <v>0</v>
      </c>
      <c r="B30383">
        <v>2285590004</v>
      </c>
      <c r="C30383" t="s">
        <v>21158</v>
      </c>
      <c r="D30383" t="s">
        <v>119611</v>
      </c>
      <c r="E30383" t="s">
        <v>243560</v>
      </c>
    </row>
    <row r="30384" spans="1:5" x14ac:dyDescent="0.3">
      <c r="A30384">
        <v>0</v>
      </c>
      <c r="B30384">
        <v>2285590069</v>
      </c>
      <c r="C30384" t="s">
        <v>21158</v>
      </c>
      <c r="D30384" t="s">
        <v>119612</v>
      </c>
      <c r="E30384" t="s">
        <v>243561</v>
      </c>
    </row>
    <row r="30385" spans="1:5" x14ac:dyDescent="0.3">
      <c r="A30385">
        <v>0</v>
      </c>
      <c r="B30385">
        <v>2285590415</v>
      </c>
      <c r="C30385" t="s">
        <v>21159</v>
      </c>
      <c r="D30385" t="s">
        <v>97004</v>
      </c>
      <c r="E30385" t="s">
        <v>243562</v>
      </c>
    </row>
    <row r="30386" spans="1:5" x14ac:dyDescent="0.3">
      <c r="A30386">
        <v>0</v>
      </c>
      <c r="B30386">
        <v>2285590541</v>
      </c>
      <c r="C30386" t="s">
        <v>21160</v>
      </c>
      <c r="D30386" t="s">
        <v>119613</v>
      </c>
      <c r="E30386" t="s">
        <v>243563</v>
      </c>
    </row>
    <row r="30387" spans="1:5" x14ac:dyDescent="0.3">
      <c r="A30387">
        <v>0</v>
      </c>
      <c r="B30387">
        <v>2285590768</v>
      </c>
      <c r="C30387" t="s">
        <v>21161</v>
      </c>
      <c r="D30387" t="s">
        <v>119614</v>
      </c>
      <c r="E30387" t="s">
        <v>243564</v>
      </c>
    </row>
    <row r="30388" spans="1:5" x14ac:dyDescent="0.3">
      <c r="A30388">
        <v>0</v>
      </c>
      <c r="B30388">
        <v>2285590796</v>
      </c>
      <c r="C30388" t="s">
        <v>21161</v>
      </c>
      <c r="D30388" t="s">
        <v>119615</v>
      </c>
      <c r="E30388" t="s">
        <v>243565</v>
      </c>
    </row>
    <row r="30389" spans="1:5" x14ac:dyDescent="0.3">
      <c r="A30389">
        <v>0</v>
      </c>
      <c r="B30389">
        <v>2285591274</v>
      </c>
      <c r="C30389" t="s">
        <v>21162</v>
      </c>
      <c r="D30389" t="s">
        <v>119616</v>
      </c>
      <c r="E30389" t="s">
        <v>243566</v>
      </c>
    </row>
    <row r="30390" spans="1:5" x14ac:dyDescent="0.3">
      <c r="A30390">
        <v>0</v>
      </c>
      <c r="B30390">
        <v>2285591562</v>
      </c>
      <c r="C30390" t="s">
        <v>21163</v>
      </c>
      <c r="D30390" t="s">
        <v>119617</v>
      </c>
      <c r="E30390" t="s">
        <v>243567</v>
      </c>
    </row>
    <row r="30391" spans="1:5" x14ac:dyDescent="0.3">
      <c r="A30391">
        <v>0</v>
      </c>
      <c r="B30391">
        <v>2285591591</v>
      </c>
      <c r="C30391" t="s">
        <v>21163</v>
      </c>
      <c r="D30391" t="s">
        <v>119618</v>
      </c>
      <c r="E30391" t="s">
        <v>243568</v>
      </c>
    </row>
    <row r="30392" spans="1:5" x14ac:dyDescent="0.3">
      <c r="A30392">
        <v>0</v>
      </c>
      <c r="B30392">
        <v>2285591592</v>
      </c>
      <c r="C30392" t="s">
        <v>21163</v>
      </c>
      <c r="D30392" t="s">
        <v>116505</v>
      </c>
      <c r="E30392" t="s">
        <v>243569</v>
      </c>
    </row>
    <row r="30393" spans="1:5" x14ac:dyDescent="0.3">
      <c r="A30393">
        <v>0</v>
      </c>
      <c r="B30393">
        <v>2285591595</v>
      </c>
      <c r="C30393" t="s">
        <v>21163</v>
      </c>
      <c r="D30393" t="s">
        <v>119619</v>
      </c>
      <c r="E30393" t="s">
        <v>243570</v>
      </c>
    </row>
    <row r="30394" spans="1:5" x14ac:dyDescent="0.3">
      <c r="A30394">
        <v>0</v>
      </c>
      <c r="B30394">
        <v>2285591711</v>
      </c>
      <c r="C30394" t="s">
        <v>21163</v>
      </c>
      <c r="D30394" t="s">
        <v>119620</v>
      </c>
      <c r="E30394" t="s">
        <v>243571</v>
      </c>
    </row>
    <row r="30395" spans="1:5" x14ac:dyDescent="0.3">
      <c r="A30395">
        <v>0</v>
      </c>
      <c r="B30395">
        <v>2285591826</v>
      </c>
      <c r="C30395" t="s">
        <v>21164</v>
      </c>
      <c r="D30395" t="s">
        <v>116424</v>
      </c>
      <c r="E30395" t="s">
        <v>243572</v>
      </c>
    </row>
    <row r="30396" spans="1:5" x14ac:dyDescent="0.3">
      <c r="A30396">
        <v>0</v>
      </c>
      <c r="B30396">
        <v>2285592051</v>
      </c>
      <c r="C30396" t="s">
        <v>21165</v>
      </c>
      <c r="D30396" t="s">
        <v>119621</v>
      </c>
      <c r="E30396" t="s">
        <v>236647</v>
      </c>
    </row>
    <row r="30397" spans="1:5" x14ac:dyDescent="0.3">
      <c r="A30397">
        <v>0</v>
      </c>
      <c r="B30397">
        <v>2285592276</v>
      </c>
      <c r="C30397" t="s">
        <v>21166</v>
      </c>
      <c r="D30397" t="s">
        <v>119622</v>
      </c>
      <c r="E30397" t="s">
        <v>243573</v>
      </c>
    </row>
    <row r="30398" spans="1:5" x14ac:dyDescent="0.3">
      <c r="A30398">
        <v>0</v>
      </c>
      <c r="B30398">
        <v>2285592382</v>
      </c>
      <c r="C30398" t="s">
        <v>21166</v>
      </c>
      <c r="D30398" t="s">
        <v>119623</v>
      </c>
      <c r="E30398" t="s">
        <v>243574</v>
      </c>
    </row>
    <row r="30399" spans="1:5" x14ac:dyDescent="0.3">
      <c r="A30399">
        <v>0</v>
      </c>
      <c r="B30399">
        <v>2285593052</v>
      </c>
      <c r="C30399" t="s">
        <v>21167</v>
      </c>
      <c r="D30399" t="s">
        <v>119624</v>
      </c>
      <c r="E30399" t="s">
        <v>243575</v>
      </c>
    </row>
    <row r="30400" spans="1:5" x14ac:dyDescent="0.3">
      <c r="A30400">
        <v>0</v>
      </c>
      <c r="B30400">
        <v>2285593073</v>
      </c>
      <c r="C30400" t="s">
        <v>21167</v>
      </c>
      <c r="D30400" t="s">
        <v>119625</v>
      </c>
      <c r="E30400" t="s">
        <v>243576</v>
      </c>
    </row>
    <row r="30401" spans="1:5" x14ac:dyDescent="0.3">
      <c r="A30401">
        <v>0</v>
      </c>
      <c r="B30401">
        <v>2285593119</v>
      </c>
      <c r="C30401" t="s">
        <v>21167</v>
      </c>
      <c r="D30401" t="s">
        <v>119626</v>
      </c>
      <c r="E30401" t="s">
        <v>243577</v>
      </c>
    </row>
    <row r="30402" spans="1:5" x14ac:dyDescent="0.3">
      <c r="A30402">
        <v>0</v>
      </c>
      <c r="B30402">
        <v>2285593568</v>
      </c>
      <c r="C30402" t="s">
        <v>21168</v>
      </c>
      <c r="D30402" t="s">
        <v>116571</v>
      </c>
      <c r="E30402" t="s">
        <v>243578</v>
      </c>
    </row>
    <row r="30403" spans="1:5" x14ac:dyDescent="0.3">
      <c r="A30403">
        <v>0</v>
      </c>
      <c r="B30403">
        <v>2285593614</v>
      </c>
      <c r="C30403" t="s">
        <v>21168</v>
      </c>
      <c r="D30403" t="s">
        <v>119627</v>
      </c>
      <c r="E30403" t="s">
        <v>243579</v>
      </c>
    </row>
    <row r="30404" spans="1:5" x14ac:dyDescent="0.3">
      <c r="A30404">
        <v>0</v>
      </c>
      <c r="B30404">
        <v>2285593724</v>
      </c>
      <c r="C30404" t="s">
        <v>21169</v>
      </c>
      <c r="D30404" t="s">
        <v>113124</v>
      </c>
      <c r="E30404" t="s">
        <v>243580</v>
      </c>
    </row>
    <row r="30405" spans="1:5" x14ac:dyDescent="0.3">
      <c r="A30405">
        <v>0</v>
      </c>
      <c r="B30405">
        <v>2285593970</v>
      </c>
      <c r="C30405" t="s">
        <v>21170</v>
      </c>
      <c r="D30405" t="s">
        <v>119628</v>
      </c>
      <c r="E30405" t="s">
        <v>243581</v>
      </c>
    </row>
    <row r="30406" spans="1:5" x14ac:dyDescent="0.3">
      <c r="A30406">
        <v>0</v>
      </c>
      <c r="B30406">
        <v>2285593986</v>
      </c>
      <c r="C30406" t="s">
        <v>21170</v>
      </c>
      <c r="D30406" t="s">
        <v>119589</v>
      </c>
      <c r="E30406" t="s">
        <v>243582</v>
      </c>
    </row>
    <row r="30407" spans="1:5" x14ac:dyDescent="0.3">
      <c r="A30407">
        <v>0</v>
      </c>
      <c r="B30407">
        <v>2285594177</v>
      </c>
      <c r="C30407" t="s">
        <v>21171</v>
      </c>
      <c r="D30407" t="s">
        <v>119629</v>
      </c>
      <c r="E30407" t="s">
        <v>243583</v>
      </c>
    </row>
    <row r="30408" spans="1:5" x14ac:dyDescent="0.3">
      <c r="A30408">
        <v>0</v>
      </c>
      <c r="B30408">
        <v>2285594508</v>
      </c>
      <c r="C30408" t="s">
        <v>21172</v>
      </c>
      <c r="D30408" t="s">
        <v>119630</v>
      </c>
      <c r="E30408" t="s">
        <v>243584</v>
      </c>
    </row>
    <row r="30409" spans="1:5" x14ac:dyDescent="0.3">
      <c r="A30409">
        <v>0</v>
      </c>
      <c r="B30409">
        <v>2285594985</v>
      </c>
      <c r="C30409" t="s">
        <v>21173</v>
      </c>
      <c r="D30409" t="s">
        <v>119631</v>
      </c>
      <c r="E30409" t="s">
        <v>243585</v>
      </c>
    </row>
    <row r="30410" spans="1:5" x14ac:dyDescent="0.3">
      <c r="A30410">
        <v>0</v>
      </c>
      <c r="B30410">
        <v>2285595008</v>
      </c>
      <c r="C30410" t="s">
        <v>21173</v>
      </c>
      <c r="D30410" t="s">
        <v>119632</v>
      </c>
      <c r="E30410" t="s">
        <v>243586</v>
      </c>
    </row>
    <row r="30411" spans="1:5" x14ac:dyDescent="0.3">
      <c r="A30411">
        <v>0</v>
      </c>
      <c r="B30411">
        <v>2285595145</v>
      </c>
      <c r="C30411" t="s">
        <v>21174</v>
      </c>
      <c r="D30411" t="s">
        <v>119633</v>
      </c>
      <c r="E30411" t="s">
        <v>243587</v>
      </c>
    </row>
    <row r="30412" spans="1:5" x14ac:dyDescent="0.3">
      <c r="A30412">
        <v>0</v>
      </c>
      <c r="B30412">
        <v>2285595365</v>
      </c>
      <c r="C30412" t="s">
        <v>21175</v>
      </c>
      <c r="D30412" t="s">
        <v>119634</v>
      </c>
      <c r="E30412" t="s">
        <v>243588</v>
      </c>
    </row>
    <row r="30413" spans="1:5" x14ac:dyDescent="0.3">
      <c r="A30413">
        <v>0</v>
      </c>
      <c r="B30413">
        <v>2285595410</v>
      </c>
      <c r="C30413" t="s">
        <v>21175</v>
      </c>
      <c r="D30413" t="s">
        <v>119635</v>
      </c>
      <c r="E30413" t="s">
        <v>243589</v>
      </c>
    </row>
    <row r="30414" spans="1:5" x14ac:dyDescent="0.3">
      <c r="A30414">
        <v>0</v>
      </c>
      <c r="B30414">
        <v>2285595484</v>
      </c>
      <c r="C30414" t="s">
        <v>21175</v>
      </c>
      <c r="D30414" t="s">
        <v>119636</v>
      </c>
      <c r="E30414" t="s">
        <v>243590</v>
      </c>
    </row>
    <row r="30415" spans="1:5" x14ac:dyDescent="0.3">
      <c r="A30415">
        <v>0</v>
      </c>
      <c r="B30415">
        <v>2285595537</v>
      </c>
      <c r="C30415" t="s">
        <v>21175</v>
      </c>
      <c r="D30415" t="s">
        <v>119637</v>
      </c>
      <c r="E30415" t="s">
        <v>243591</v>
      </c>
    </row>
    <row r="30416" spans="1:5" x14ac:dyDescent="0.3">
      <c r="A30416">
        <v>0</v>
      </c>
      <c r="B30416">
        <v>2285595809</v>
      </c>
      <c r="C30416" t="s">
        <v>21176</v>
      </c>
      <c r="D30416" t="s">
        <v>119638</v>
      </c>
      <c r="E30416" t="s">
        <v>243592</v>
      </c>
    </row>
    <row r="30417" spans="1:5" x14ac:dyDescent="0.3">
      <c r="A30417">
        <v>0</v>
      </c>
      <c r="B30417">
        <v>2285595839</v>
      </c>
      <c r="C30417" t="s">
        <v>21176</v>
      </c>
      <c r="D30417" t="s">
        <v>93738</v>
      </c>
      <c r="E30417" t="s">
        <v>243593</v>
      </c>
    </row>
    <row r="30418" spans="1:5" x14ac:dyDescent="0.3">
      <c r="A30418">
        <v>0</v>
      </c>
      <c r="B30418">
        <v>2285596366</v>
      </c>
      <c r="C30418" t="s">
        <v>21177</v>
      </c>
      <c r="D30418" t="s">
        <v>119639</v>
      </c>
      <c r="E30418" t="s">
        <v>243594</v>
      </c>
    </row>
    <row r="30419" spans="1:5" x14ac:dyDescent="0.3">
      <c r="A30419">
        <v>0</v>
      </c>
      <c r="B30419">
        <v>2285596411</v>
      </c>
      <c r="C30419" t="s">
        <v>21177</v>
      </c>
      <c r="D30419" t="s">
        <v>119640</v>
      </c>
      <c r="E30419" t="s">
        <v>243595</v>
      </c>
    </row>
    <row r="30420" spans="1:5" x14ac:dyDescent="0.3">
      <c r="A30420">
        <v>0</v>
      </c>
      <c r="B30420">
        <v>2285596496</v>
      </c>
      <c r="C30420" t="s">
        <v>21177</v>
      </c>
      <c r="D30420" t="s">
        <v>119641</v>
      </c>
      <c r="E30420" t="s">
        <v>243596</v>
      </c>
    </row>
    <row r="30421" spans="1:5" x14ac:dyDescent="0.3">
      <c r="A30421">
        <v>0</v>
      </c>
      <c r="B30421">
        <v>2285596534</v>
      </c>
      <c r="C30421" t="s">
        <v>21177</v>
      </c>
      <c r="D30421" t="s">
        <v>119642</v>
      </c>
      <c r="E30421" t="s">
        <v>243597</v>
      </c>
    </row>
    <row r="30422" spans="1:5" x14ac:dyDescent="0.3">
      <c r="A30422">
        <v>0</v>
      </c>
      <c r="B30422">
        <v>2285596562</v>
      </c>
      <c r="C30422" t="s">
        <v>21177</v>
      </c>
      <c r="D30422" t="s">
        <v>119643</v>
      </c>
      <c r="E30422" t="s">
        <v>243598</v>
      </c>
    </row>
    <row r="30423" spans="1:5" x14ac:dyDescent="0.3">
      <c r="A30423">
        <v>0</v>
      </c>
      <c r="B30423">
        <v>2285596697</v>
      </c>
      <c r="C30423" t="s">
        <v>21178</v>
      </c>
      <c r="D30423" t="s">
        <v>119644</v>
      </c>
      <c r="E30423" t="s">
        <v>243599</v>
      </c>
    </row>
    <row r="30424" spans="1:5" x14ac:dyDescent="0.3">
      <c r="A30424">
        <v>0</v>
      </c>
      <c r="B30424">
        <v>2285596824</v>
      </c>
      <c r="C30424" t="s">
        <v>21179</v>
      </c>
      <c r="D30424" t="s">
        <v>119645</v>
      </c>
      <c r="E30424" t="s">
        <v>243600</v>
      </c>
    </row>
    <row r="30425" spans="1:5" x14ac:dyDescent="0.3">
      <c r="A30425">
        <v>0</v>
      </c>
      <c r="B30425">
        <v>2285633042</v>
      </c>
      <c r="C30425" t="s">
        <v>21180</v>
      </c>
      <c r="D30425" t="s">
        <v>119646</v>
      </c>
      <c r="E30425" t="s">
        <v>243601</v>
      </c>
    </row>
    <row r="30426" spans="1:5" x14ac:dyDescent="0.3">
      <c r="A30426">
        <v>0</v>
      </c>
      <c r="B30426">
        <v>2285633084</v>
      </c>
      <c r="C30426" t="s">
        <v>21180</v>
      </c>
      <c r="D30426" t="s">
        <v>100830</v>
      </c>
      <c r="E30426" t="s">
        <v>243602</v>
      </c>
    </row>
    <row r="30427" spans="1:5" x14ac:dyDescent="0.3">
      <c r="A30427">
        <v>0</v>
      </c>
      <c r="B30427">
        <v>2285633538</v>
      </c>
      <c r="C30427" t="s">
        <v>21181</v>
      </c>
      <c r="D30427" t="s">
        <v>119647</v>
      </c>
      <c r="E30427" t="s">
        <v>243603</v>
      </c>
    </row>
    <row r="30428" spans="1:5" x14ac:dyDescent="0.3">
      <c r="A30428">
        <v>0</v>
      </c>
      <c r="B30428">
        <v>2285634048</v>
      </c>
      <c r="C30428" t="s">
        <v>21182</v>
      </c>
      <c r="D30428" t="s">
        <v>119648</v>
      </c>
      <c r="E30428" t="s">
        <v>243604</v>
      </c>
    </row>
    <row r="30429" spans="1:5" x14ac:dyDescent="0.3">
      <c r="A30429">
        <v>0</v>
      </c>
      <c r="B30429">
        <v>2285634212</v>
      </c>
      <c r="C30429" t="s">
        <v>21183</v>
      </c>
      <c r="D30429" t="s">
        <v>119649</v>
      </c>
      <c r="E30429" t="s">
        <v>243605</v>
      </c>
    </row>
    <row r="30430" spans="1:5" x14ac:dyDescent="0.3">
      <c r="A30430">
        <v>0</v>
      </c>
      <c r="B30430">
        <v>2285634270</v>
      </c>
      <c r="C30430" t="s">
        <v>21183</v>
      </c>
      <c r="D30430" t="s">
        <v>119650</v>
      </c>
      <c r="E30430" t="s">
        <v>243606</v>
      </c>
    </row>
    <row r="30431" spans="1:5" x14ac:dyDescent="0.3">
      <c r="A30431">
        <v>0</v>
      </c>
      <c r="B30431">
        <v>2285634495</v>
      </c>
      <c r="C30431" t="s">
        <v>21184</v>
      </c>
      <c r="D30431" t="s">
        <v>119651</v>
      </c>
      <c r="E30431" t="s">
        <v>243607</v>
      </c>
    </row>
    <row r="30432" spans="1:5" x14ac:dyDescent="0.3">
      <c r="A30432">
        <v>0</v>
      </c>
      <c r="B30432">
        <v>2285634613</v>
      </c>
      <c r="C30432" t="s">
        <v>21185</v>
      </c>
      <c r="D30432" t="s">
        <v>119652</v>
      </c>
      <c r="E30432" t="s">
        <v>243608</v>
      </c>
    </row>
    <row r="30433" spans="1:5" x14ac:dyDescent="0.3">
      <c r="A30433">
        <v>0</v>
      </c>
      <c r="B30433">
        <v>2285634864</v>
      </c>
      <c r="C30433" t="s">
        <v>21186</v>
      </c>
      <c r="D30433" t="s">
        <v>107186</v>
      </c>
      <c r="E30433" t="s">
        <v>243609</v>
      </c>
    </row>
    <row r="30434" spans="1:5" x14ac:dyDescent="0.3">
      <c r="A30434">
        <v>0</v>
      </c>
      <c r="B30434">
        <v>2285635340</v>
      </c>
      <c r="C30434" t="s">
        <v>21187</v>
      </c>
      <c r="D30434" t="s">
        <v>119653</v>
      </c>
      <c r="E30434" t="s">
        <v>243610</v>
      </c>
    </row>
    <row r="30435" spans="1:5" x14ac:dyDescent="0.3">
      <c r="A30435">
        <v>0</v>
      </c>
      <c r="B30435">
        <v>2285635894</v>
      </c>
      <c r="C30435" t="s">
        <v>21188</v>
      </c>
      <c r="D30435" t="s">
        <v>119654</v>
      </c>
      <c r="E30435" t="s">
        <v>243611</v>
      </c>
    </row>
    <row r="30436" spans="1:5" x14ac:dyDescent="0.3">
      <c r="A30436">
        <v>0</v>
      </c>
      <c r="B30436">
        <v>2285635935</v>
      </c>
      <c r="C30436" t="s">
        <v>21188</v>
      </c>
      <c r="D30436" t="s">
        <v>119655</v>
      </c>
      <c r="E30436" t="s">
        <v>243612</v>
      </c>
    </row>
    <row r="30437" spans="1:5" x14ac:dyDescent="0.3">
      <c r="A30437">
        <v>0</v>
      </c>
      <c r="B30437">
        <v>2285636116</v>
      </c>
      <c r="C30437" t="s">
        <v>21189</v>
      </c>
      <c r="D30437" t="s">
        <v>119656</v>
      </c>
      <c r="E30437" t="s">
        <v>243613</v>
      </c>
    </row>
    <row r="30438" spans="1:5" x14ac:dyDescent="0.3">
      <c r="A30438">
        <v>0</v>
      </c>
      <c r="B30438">
        <v>2285636150</v>
      </c>
      <c r="C30438" t="s">
        <v>21189</v>
      </c>
      <c r="D30438" t="s">
        <v>119657</v>
      </c>
      <c r="E30438" t="s">
        <v>243614</v>
      </c>
    </row>
    <row r="30439" spans="1:5" x14ac:dyDescent="0.3">
      <c r="A30439">
        <v>0</v>
      </c>
      <c r="B30439">
        <v>2285636260</v>
      </c>
      <c r="C30439" t="s">
        <v>21190</v>
      </c>
      <c r="D30439" t="s">
        <v>119658</v>
      </c>
      <c r="E30439" t="s">
        <v>243615</v>
      </c>
    </row>
    <row r="30440" spans="1:5" x14ac:dyDescent="0.3">
      <c r="A30440">
        <v>0</v>
      </c>
      <c r="B30440">
        <v>2285636594</v>
      </c>
      <c r="C30440" t="s">
        <v>21191</v>
      </c>
      <c r="D30440" t="s">
        <v>119659</v>
      </c>
      <c r="E30440" t="s">
        <v>243616</v>
      </c>
    </row>
    <row r="30441" spans="1:5" x14ac:dyDescent="0.3">
      <c r="A30441">
        <v>0</v>
      </c>
      <c r="B30441">
        <v>2285636852</v>
      </c>
      <c r="C30441" t="s">
        <v>21192</v>
      </c>
      <c r="D30441" t="s">
        <v>119660</v>
      </c>
      <c r="E30441" t="s">
        <v>243617</v>
      </c>
    </row>
    <row r="30442" spans="1:5" x14ac:dyDescent="0.3">
      <c r="A30442">
        <v>0</v>
      </c>
      <c r="B30442">
        <v>2285637185</v>
      </c>
      <c r="C30442" t="s">
        <v>21193</v>
      </c>
      <c r="D30442" t="s">
        <v>97508</v>
      </c>
      <c r="E30442" t="s">
        <v>243618</v>
      </c>
    </row>
    <row r="30443" spans="1:5" x14ac:dyDescent="0.3">
      <c r="A30443">
        <v>0</v>
      </c>
      <c r="B30443">
        <v>2285637403</v>
      </c>
      <c r="C30443" t="s">
        <v>21194</v>
      </c>
      <c r="D30443" t="s">
        <v>119661</v>
      </c>
      <c r="E30443" t="s">
        <v>243619</v>
      </c>
    </row>
    <row r="30444" spans="1:5" x14ac:dyDescent="0.3">
      <c r="A30444">
        <v>0</v>
      </c>
      <c r="B30444">
        <v>2285637435</v>
      </c>
      <c r="C30444" t="s">
        <v>21195</v>
      </c>
      <c r="D30444" t="s">
        <v>119662</v>
      </c>
      <c r="E30444" t="s">
        <v>243620</v>
      </c>
    </row>
    <row r="30445" spans="1:5" x14ac:dyDescent="0.3">
      <c r="A30445">
        <v>0</v>
      </c>
      <c r="B30445">
        <v>2285637686</v>
      </c>
      <c r="C30445" t="s">
        <v>21196</v>
      </c>
      <c r="D30445" t="s">
        <v>119663</v>
      </c>
      <c r="E30445" t="s">
        <v>243621</v>
      </c>
    </row>
    <row r="30446" spans="1:5" x14ac:dyDescent="0.3">
      <c r="A30446">
        <v>0</v>
      </c>
      <c r="B30446">
        <v>2285637698</v>
      </c>
      <c r="C30446" t="s">
        <v>21196</v>
      </c>
      <c r="D30446" t="s">
        <v>119664</v>
      </c>
      <c r="E30446" t="s">
        <v>243622</v>
      </c>
    </row>
    <row r="30447" spans="1:5" x14ac:dyDescent="0.3">
      <c r="A30447">
        <v>0</v>
      </c>
      <c r="B30447">
        <v>2285638153</v>
      </c>
      <c r="C30447" t="s">
        <v>21197</v>
      </c>
      <c r="D30447" t="s">
        <v>119665</v>
      </c>
      <c r="E30447" t="s">
        <v>243623</v>
      </c>
    </row>
    <row r="30448" spans="1:5" x14ac:dyDescent="0.3">
      <c r="A30448">
        <v>0</v>
      </c>
      <c r="B30448">
        <v>2285638174</v>
      </c>
      <c r="C30448" t="s">
        <v>21197</v>
      </c>
      <c r="D30448" t="s">
        <v>119666</v>
      </c>
      <c r="E30448" t="s">
        <v>243624</v>
      </c>
    </row>
    <row r="30449" spans="1:5" x14ac:dyDescent="0.3">
      <c r="A30449">
        <v>0</v>
      </c>
      <c r="B30449">
        <v>2285638323</v>
      </c>
      <c r="C30449" t="s">
        <v>21198</v>
      </c>
      <c r="D30449" t="s">
        <v>119667</v>
      </c>
      <c r="E30449" t="s">
        <v>243625</v>
      </c>
    </row>
    <row r="30450" spans="1:5" x14ac:dyDescent="0.3">
      <c r="A30450">
        <v>0</v>
      </c>
      <c r="B30450">
        <v>2285638831</v>
      </c>
      <c r="C30450" t="s">
        <v>21199</v>
      </c>
      <c r="D30450" t="s">
        <v>103146</v>
      </c>
      <c r="E30450" t="s">
        <v>243626</v>
      </c>
    </row>
    <row r="30451" spans="1:5" x14ac:dyDescent="0.3">
      <c r="A30451">
        <v>0</v>
      </c>
      <c r="B30451">
        <v>2285639348</v>
      </c>
      <c r="C30451" t="s">
        <v>21200</v>
      </c>
      <c r="D30451" t="s">
        <v>119668</v>
      </c>
      <c r="E30451" t="s">
        <v>243627</v>
      </c>
    </row>
    <row r="30452" spans="1:5" x14ac:dyDescent="0.3">
      <c r="A30452">
        <v>0</v>
      </c>
      <c r="B30452">
        <v>2285639378</v>
      </c>
      <c r="C30452" t="s">
        <v>21200</v>
      </c>
      <c r="D30452" t="s">
        <v>119669</v>
      </c>
      <c r="E30452" t="s">
        <v>243628</v>
      </c>
    </row>
    <row r="30453" spans="1:5" x14ac:dyDescent="0.3">
      <c r="A30453">
        <v>0</v>
      </c>
      <c r="B30453">
        <v>2285639549</v>
      </c>
      <c r="C30453" t="s">
        <v>21201</v>
      </c>
      <c r="D30453" t="s">
        <v>95011</v>
      </c>
      <c r="E30453" t="s">
        <v>243629</v>
      </c>
    </row>
    <row r="30454" spans="1:5" x14ac:dyDescent="0.3">
      <c r="A30454">
        <v>0</v>
      </c>
      <c r="B30454">
        <v>2285639721</v>
      </c>
      <c r="C30454" t="s">
        <v>21201</v>
      </c>
      <c r="D30454" t="s">
        <v>119670</v>
      </c>
      <c r="E30454" t="s">
        <v>243630</v>
      </c>
    </row>
    <row r="30455" spans="1:5" x14ac:dyDescent="0.3">
      <c r="A30455">
        <v>0</v>
      </c>
      <c r="B30455">
        <v>2285639773</v>
      </c>
      <c r="C30455" t="s">
        <v>21202</v>
      </c>
      <c r="D30455" t="s">
        <v>119671</v>
      </c>
      <c r="E30455" t="s">
        <v>243631</v>
      </c>
    </row>
    <row r="30456" spans="1:5" x14ac:dyDescent="0.3">
      <c r="A30456">
        <v>0</v>
      </c>
      <c r="B30456">
        <v>2285640059</v>
      </c>
      <c r="C30456" t="s">
        <v>21203</v>
      </c>
      <c r="D30456" t="s">
        <v>119672</v>
      </c>
      <c r="E30456" t="s">
        <v>243632</v>
      </c>
    </row>
    <row r="30457" spans="1:5" x14ac:dyDescent="0.3">
      <c r="A30457">
        <v>0</v>
      </c>
      <c r="B30457">
        <v>2285640612</v>
      </c>
      <c r="C30457" t="s">
        <v>21204</v>
      </c>
      <c r="D30457" t="s">
        <v>119673</v>
      </c>
      <c r="E30457" t="s">
        <v>243633</v>
      </c>
    </row>
    <row r="30458" spans="1:5" x14ac:dyDescent="0.3">
      <c r="A30458">
        <v>0</v>
      </c>
      <c r="B30458">
        <v>2285640642</v>
      </c>
      <c r="C30458" t="s">
        <v>21204</v>
      </c>
      <c r="D30458" t="s">
        <v>119674</v>
      </c>
      <c r="E30458" t="s">
        <v>243634</v>
      </c>
    </row>
    <row r="30459" spans="1:5" x14ac:dyDescent="0.3">
      <c r="A30459">
        <v>0</v>
      </c>
      <c r="B30459">
        <v>2285640818</v>
      </c>
      <c r="C30459" t="s">
        <v>21205</v>
      </c>
      <c r="D30459" t="s">
        <v>119675</v>
      </c>
      <c r="E30459" t="s">
        <v>243635</v>
      </c>
    </row>
    <row r="30460" spans="1:5" x14ac:dyDescent="0.3">
      <c r="A30460">
        <v>0</v>
      </c>
      <c r="B30460">
        <v>2285641991</v>
      </c>
      <c r="C30460" t="s">
        <v>21206</v>
      </c>
      <c r="D30460" t="s">
        <v>119676</v>
      </c>
      <c r="E30460" t="s">
        <v>243636</v>
      </c>
    </row>
    <row r="30461" spans="1:5" x14ac:dyDescent="0.3">
      <c r="A30461">
        <v>0</v>
      </c>
      <c r="B30461">
        <v>2285642364</v>
      </c>
      <c r="C30461" t="s">
        <v>21207</v>
      </c>
      <c r="D30461" t="s">
        <v>119677</v>
      </c>
      <c r="E30461" t="s">
        <v>243637</v>
      </c>
    </row>
    <row r="30462" spans="1:5" x14ac:dyDescent="0.3">
      <c r="A30462">
        <v>0</v>
      </c>
      <c r="B30462">
        <v>2285642490</v>
      </c>
      <c r="C30462" t="s">
        <v>21208</v>
      </c>
      <c r="D30462" t="s">
        <v>119678</v>
      </c>
      <c r="E30462" t="s">
        <v>243638</v>
      </c>
    </row>
    <row r="30463" spans="1:5" x14ac:dyDescent="0.3">
      <c r="A30463">
        <v>0</v>
      </c>
      <c r="B30463">
        <v>2285642789</v>
      </c>
      <c r="C30463" t="s">
        <v>21209</v>
      </c>
      <c r="D30463" t="s">
        <v>94179</v>
      </c>
      <c r="E30463" t="s">
        <v>243639</v>
      </c>
    </row>
    <row r="30464" spans="1:5" x14ac:dyDescent="0.3">
      <c r="A30464">
        <v>0</v>
      </c>
      <c r="B30464">
        <v>2285642943</v>
      </c>
      <c r="C30464" t="s">
        <v>21209</v>
      </c>
      <c r="D30464" t="s">
        <v>119679</v>
      </c>
      <c r="E30464" t="s">
        <v>243640</v>
      </c>
    </row>
    <row r="30465" spans="1:5" x14ac:dyDescent="0.3">
      <c r="A30465">
        <v>0</v>
      </c>
      <c r="B30465">
        <v>2285643447</v>
      </c>
      <c r="C30465" t="s">
        <v>21210</v>
      </c>
      <c r="D30465" t="s">
        <v>119680</v>
      </c>
      <c r="E30465" t="s">
        <v>243641</v>
      </c>
    </row>
    <row r="30466" spans="1:5" x14ac:dyDescent="0.3">
      <c r="A30466">
        <v>0</v>
      </c>
      <c r="B30466">
        <v>2285643929</v>
      </c>
      <c r="C30466" t="s">
        <v>21211</v>
      </c>
      <c r="D30466" t="s">
        <v>94371</v>
      </c>
      <c r="E30466" t="s">
        <v>243642</v>
      </c>
    </row>
    <row r="30467" spans="1:5" x14ac:dyDescent="0.3">
      <c r="A30467">
        <v>0</v>
      </c>
      <c r="B30467">
        <v>2285643969</v>
      </c>
      <c r="C30467" t="s">
        <v>21211</v>
      </c>
      <c r="D30467" t="s">
        <v>119681</v>
      </c>
      <c r="E30467" t="s">
        <v>243643</v>
      </c>
    </row>
    <row r="30468" spans="1:5" x14ac:dyDescent="0.3">
      <c r="A30468">
        <v>0</v>
      </c>
      <c r="B30468">
        <v>2285644005</v>
      </c>
      <c r="C30468" t="s">
        <v>21211</v>
      </c>
      <c r="D30468" t="s">
        <v>119682</v>
      </c>
      <c r="E30468" t="s">
        <v>243644</v>
      </c>
    </row>
    <row r="30469" spans="1:5" x14ac:dyDescent="0.3">
      <c r="A30469">
        <v>0</v>
      </c>
      <c r="B30469">
        <v>2285644278</v>
      </c>
      <c r="C30469" t="s">
        <v>21212</v>
      </c>
      <c r="D30469" t="s">
        <v>119683</v>
      </c>
      <c r="E30469" t="s">
        <v>243645</v>
      </c>
    </row>
    <row r="30470" spans="1:5" x14ac:dyDescent="0.3">
      <c r="A30470">
        <v>0</v>
      </c>
      <c r="B30470">
        <v>2285644330</v>
      </c>
      <c r="C30470" t="s">
        <v>21212</v>
      </c>
      <c r="D30470" t="s">
        <v>119684</v>
      </c>
      <c r="E30470" t="s">
        <v>243646</v>
      </c>
    </row>
    <row r="30471" spans="1:5" x14ac:dyDescent="0.3">
      <c r="A30471">
        <v>0</v>
      </c>
      <c r="B30471">
        <v>2285644755</v>
      </c>
      <c r="C30471" t="s">
        <v>21213</v>
      </c>
      <c r="D30471" t="s">
        <v>119685</v>
      </c>
      <c r="E30471" t="s">
        <v>243647</v>
      </c>
    </row>
    <row r="30472" spans="1:5" x14ac:dyDescent="0.3">
      <c r="A30472">
        <v>0</v>
      </c>
      <c r="B30472">
        <v>2285644954</v>
      </c>
      <c r="C30472" t="s">
        <v>21214</v>
      </c>
      <c r="D30472" t="s">
        <v>102466</v>
      </c>
      <c r="E30472" t="s">
        <v>243648</v>
      </c>
    </row>
    <row r="30473" spans="1:5" x14ac:dyDescent="0.3">
      <c r="A30473">
        <v>0</v>
      </c>
      <c r="B30473">
        <v>2285645116</v>
      </c>
      <c r="C30473" t="s">
        <v>21215</v>
      </c>
      <c r="D30473" t="s">
        <v>119686</v>
      </c>
      <c r="E30473" t="s">
        <v>243649</v>
      </c>
    </row>
    <row r="30474" spans="1:5" x14ac:dyDescent="0.3">
      <c r="A30474">
        <v>0</v>
      </c>
      <c r="B30474">
        <v>2285645377</v>
      </c>
      <c r="C30474" t="s">
        <v>21216</v>
      </c>
      <c r="D30474" t="s">
        <v>119624</v>
      </c>
      <c r="E30474" t="s">
        <v>243650</v>
      </c>
    </row>
    <row r="30475" spans="1:5" x14ac:dyDescent="0.3">
      <c r="A30475">
        <v>0</v>
      </c>
      <c r="B30475">
        <v>2285645616</v>
      </c>
      <c r="C30475" t="s">
        <v>21217</v>
      </c>
      <c r="D30475" t="s">
        <v>119687</v>
      </c>
      <c r="E30475" t="s">
        <v>243651</v>
      </c>
    </row>
    <row r="30476" spans="1:5" x14ac:dyDescent="0.3">
      <c r="A30476">
        <v>0</v>
      </c>
      <c r="B30476">
        <v>2285645904</v>
      </c>
      <c r="C30476" t="s">
        <v>21218</v>
      </c>
      <c r="D30476" t="s">
        <v>119688</v>
      </c>
      <c r="E30476" t="s">
        <v>243652</v>
      </c>
    </row>
    <row r="30477" spans="1:5" x14ac:dyDescent="0.3">
      <c r="A30477">
        <v>0</v>
      </c>
      <c r="B30477">
        <v>2285646376</v>
      </c>
      <c r="C30477" t="s">
        <v>21219</v>
      </c>
      <c r="D30477" t="s">
        <v>119689</v>
      </c>
      <c r="E30477" t="s">
        <v>243653</v>
      </c>
    </row>
    <row r="30478" spans="1:5" x14ac:dyDescent="0.3">
      <c r="A30478">
        <v>0</v>
      </c>
      <c r="B30478">
        <v>2285647168</v>
      </c>
      <c r="C30478" t="s">
        <v>21220</v>
      </c>
      <c r="D30478" t="s">
        <v>119690</v>
      </c>
      <c r="E30478" t="s">
        <v>243654</v>
      </c>
    </row>
    <row r="30479" spans="1:5" x14ac:dyDescent="0.3">
      <c r="A30479">
        <v>0</v>
      </c>
      <c r="B30479">
        <v>2285647517</v>
      </c>
      <c r="C30479" t="s">
        <v>21220</v>
      </c>
      <c r="D30479" t="s">
        <v>96129</v>
      </c>
      <c r="E30479" t="s">
        <v>243655</v>
      </c>
    </row>
    <row r="30480" spans="1:5" x14ac:dyDescent="0.3">
      <c r="A30480">
        <v>0</v>
      </c>
      <c r="B30480">
        <v>2285647563</v>
      </c>
      <c r="C30480" t="s">
        <v>21221</v>
      </c>
      <c r="D30480" t="s">
        <v>119691</v>
      </c>
      <c r="E30480" t="s">
        <v>243656</v>
      </c>
    </row>
    <row r="30481" spans="1:5" x14ac:dyDescent="0.3">
      <c r="A30481">
        <v>0</v>
      </c>
      <c r="B30481">
        <v>2285647625</v>
      </c>
      <c r="C30481" t="s">
        <v>21222</v>
      </c>
      <c r="D30481" t="s">
        <v>119692</v>
      </c>
      <c r="E30481" t="s">
        <v>243657</v>
      </c>
    </row>
    <row r="30482" spans="1:5" x14ac:dyDescent="0.3">
      <c r="A30482">
        <v>0</v>
      </c>
      <c r="B30482">
        <v>2285648159</v>
      </c>
      <c r="C30482" t="s">
        <v>21223</v>
      </c>
      <c r="D30482" t="s">
        <v>119693</v>
      </c>
      <c r="E30482" t="s">
        <v>243658</v>
      </c>
    </row>
    <row r="30483" spans="1:5" x14ac:dyDescent="0.3">
      <c r="A30483">
        <v>0</v>
      </c>
      <c r="B30483">
        <v>2285648202</v>
      </c>
      <c r="C30483" t="s">
        <v>21224</v>
      </c>
      <c r="D30483" t="s">
        <v>119694</v>
      </c>
      <c r="E30483" t="s">
        <v>243659</v>
      </c>
    </row>
    <row r="30484" spans="1:5" x14ac:dyDescent="0.3">
      <c r="A30484">
        <v>0</v>
      </c>
      <c r="B30484">
        <v>2285648621</v>
      </c>
      <c r="C30484" t="s">
        <v>21225</v>
      </c>
      <c r="D30484" t="s">
        <v>119695</v>
      </c>
      <c r="E30484" t="s">
        <v>243660</v>
      </c>
    </row>
    <row r="30485" spans="1:5" x14ac:dyDescent="0.3">
      <c r="A30485">
        <v>0</v>
      </c>
      <c r="B30485">
        <v>2285648753</v>
      </c>
      <c r="C30485" t="s">
        <v>21225</v>
      </c>
      <c r="D30485" t="s">
        <v>119696</v>
      </c>
      <c r="E30485" t="s">
        <v>243661</v>
      </c>
    </row>
    <row r="30486" spans="1:5" x14ac:dyDescent="0.3">
      <c r="A30486">
        <v>0</v>
      </c>
      <c r="B30486">
        <v>2285648915</v>
      </c>
      <c r="C30486" t="s">
        <v>21226</v>
      </c>
      <c r="D30486" t="s">
        <v>119697</v>
      </c>
      <c r="E30486" t="s">
        <v>243662</v>
      </c>
    </row>
    <row r="30487" spans="1:5" x14ac:dyDescent="0.3">
      <c r="A30487">
        <v>0</v>
      </c>
      <c r="B30487">
        <v>2285649513</v>
      </c>
      <c r="C30487" t="s">
        <v>21227</v>
      </c>
      <c r="D30487" t="s">
        <v>119698</v>
      </c>
      <c r="E30487" t="s">
        <v>243663</v>
      </c>
    </row>
    <row r="30488" spans="1:5" x14ac:dyDescent="0.3">
      <c r="A30488">
        <v>0</v>
      </c>
      <c r="B30488">
        <v>2285649946</v>
      </c>
      <c r="C30488" t="s">
        <v>21228</v>
      </c>
      <c r="D30488" t="s">
        <v>119699</v>
      </c>
      <c r="E30488" t="s">
        <v>243664</v>
      </c>
    </row>
    <row r="30489" spans="1:5" x14ac:dyDescent="0.3">
      <c r="A30489">
        <v>0</v>
      </c>
      <c r="B30489">
        <v>2285687790</v>
      </c>
      <c r="C30489" t="s">
        <v>21229</v>
      </c>
      <c r="D30489" t="s">
        <v>119700</v>
      </c>
      <c r="E30489" t="s">
        <v>243665</v>
      </c>
    </row>
    <row r="30490" spans="1:5" x14ac:dyDescent="0.3">
      <c r="A30490">
        <v>0</v>
      </c>
      <c r="B30490">
        <v>2285688166</v>
      </c>
      <c r="C30490" t="s">
        <v>21230</v>
      </c>
      <c r="D30490" t="s">
        <v>119701</v>
      </c>
      <c r="E30490" t="s">
        <v>243666</v>
      </c>
    </row>
    <row r="30491" spans="1:5" x14ac:dyDescent="0.3">
      <c r="A30491">
        <v>0</v>
      </c>
      <c r="B30491">
        <v>2285688236</v>
      </c>
      <c r="C30491" t="s">
        <v>21230</v>
      </c>
      <c r="D30491" t="s">
        <v>119702</v>
      </c>
      <c r="E30491" t="s">
        <v>243667</v>
      </c>
    </row>
    <row r="30492" spans="1:5" x14ac:dyDescent="0.3">
      <c r="A30492">
        <v>0</v>
      </c>
      <c r="B30492">
        <v>2285688577</v>
      </c>
      <c r="C30492" t="s">
        <v>21231</v>
      </c>
      <c r="D30492" t="s">
        <v>119703</v>
      </c>
      <c r="E30492" t="s">
        <v>243668</v>
      </c>
    </row>
    <row r="30493" spans="1:5" x14ac:dyDescent="0.3">
      <c r="A30493">
        <v>0</v>
      </c>
      <c r="B30493">
        <v>2285688809</v>
      </c>
      <c r="C30493" t="s">
        <v>21232</v>
      </c>
      <c r="D30493" t="s">
        <v>119704</v>
      </c>
      <c r="E30493" t="s">
        <v>243669</v>
      </c>
    </row>
    <row r="30494" spans="1:5" x14ac:dyDescent="0.3">
      <c r="A30494">
        <v>0</v>
      </c>
      <c r="B30494">
        <v>2285688898</v>
      </c>
      <c r="C30494" t="s">
        <v>21232</v>
      </c>
      <c r="D30494" t="s">
        <v>119705</v>
      </c>
      <c r="E30494" t="s">
        <v>243670</v>
      </c>
    </row>
    <row r="30495" spans="1:5" x14ac:dyDescent="0.3">
      <c r="A30495">
        <v>0</v>
      </c>
      <c r="B30495">
        <v>2285688959</v>
      </c>
      <c r="C30495" t="s">
        <v>21232</v>
      </c>
      <c r="D30495" t="s">
        <v>118990</v>
      </c>
      <c r="E30495" t="s">
        <v>243671</v>
      </c>
    </row>
    <row r="30496" spans="1:5" x14ac:dyDescent="0.3">
      <c r="A30496">
        <v>0</v>
      </c>
      <c r="B30496">
        <v>2285688969</v>
      </c>
      <c r="C30496" t="s">
        <v>21233</v>
      </c>
      <c r="D30496" t="s">
        <v>116680</v>
      </c>
      <c r="E30496" t="s">
        <v>243672</v>
      </c>
    </row>
    <row r="30497" spans="1:5" x14ac:dyDescent="0.3">
      <c r="A30497">
        <v>0</v>
      </c>
      <c r="B30497">
        <v>2285689117</v>
      </c>
      <c r="C30497" t="s">
        <v>21233</v>
      </c>
      <c r="D30497" t="s">
        <v>119706</v>
      </c>
      <c r="E30497" t="s">
        <v>243673</v>
      </c>
    </row>
    <row r="30498" spans="1:5" x14ac:dyDescent="0.3">
      <c r="A30498">
        <v>0</v>
      </c>
      <c r="B30498">
        <v>2285689368</v>
      </c>
      <c r="C30498" t="s">
        <v>21234</v>
      </c>
      <c r="D30498" t="s">
        <v>119707</v>
      </c>
      <c r="E30498" t="s">
        <v>243674</v>
      </c>
    </row>
    <row r="30499" spans="1:5" x14ac:dyDescent="0.3">
      <c r="A30499">
        <v>0</v>
      </c>
      <c r="B30499">
        <v>2285689516</v>
      </c>
      <c r="C30499" t="s">
        <v>21234</v>
      </c>
      <c r="D30499" t="s">
        <v>119708</v>
      </c>
      <c r="E30499" t="s">
        <v>243675</v>
      </c>
    </row>
    <row r="30500" spans="1:5" x14ac:dyDescent="0.3">
      <c r="A30500">
        <v>0</v>
      </c>
      <c r="B30500">
        <v>2285689594</v>
      </c>
      <c r="C30500" t="s">
        <v>21235</v>
      </c>
      <c r="D30500" t="s">
        <v>119709</v>
      </c>
      <c r="E30500" t="s">
        <v>243676</v>
      </c>
    </row>
    <row r="30501" spans="1:5" x14ac:dyDescent="0.3">
      <c r="A30501">
        <v>0</v>
      </c>
      <c r="B30501">
        <v>2285689708</v>
      </c>
      <c r="C30501" t="s">
        <v>21235</v>
      </c>
      <c r="D30501" t="s">
        <v>119710</v>
      </c>
      <c r="E30501" t="s">
        <v>243677</v>
      </c>
    </row>
    <row r="30502" spans="1:5" x14ac:dyDescent="0.3">
      <c r="A30502">
        <v>0</v>
      </c>
      <c r="B30502">
        <v>2285689809</v>
      </c>
      <c r="C30502" t="s">
        <v>21236</v>
      </c>
      <c r="D30502" t="s">
        <v>119711</v>
      </c>
      <c r="E30502" t="s">
        <v>243678</v>
      </c>
    </row>
    <row r="30503" spans="1:5" x14ac:dyDescent="0.3">
      <c r="A30503">
        <v>0</v>
      </c>
      <c r="B30503">
        <v>2285690079</v>
      </c>
      <c r="C30503" t="s">
        <v>21237</v>
      </c>
      <c r="D30503" t="s">
        <v>119712</v>
      </c>
      <c r="E30503" t="s">
        <v>243679</v>
      </c>
    </row>
    <row r="30504" spans="1:5" x14ac:dyDescent="0.3">
      <c r="A30504">
        <v>0</v>
      </c>
      <c r="B30504">
        <v>2285690205</v>
      </c>
      <c r="C30504" t="s">
        <v>21238</v>
      </c>
      <c r="D30504" t="s">
        <v>119713</v>
      </c>
      <c r="E30504" t="s">
        <v>243680</v>
      </c>
    </row>
    <row r="30505" spans="1:5" x14ac:dyDescent="0.3">
      <c r="A30505">
        <v>0</v>
      </c>
      <c r="B30505">
        <v>2285690260</v>
      </c>
      <c r="C30505" t="s">
        <v>21238</v>
      </c>
      <c r="D30505" t="s">
        <v>119714</v>
      </c>
      <c r="E30505" t="s">
        <v>243681</v>
      </c>
    </row>
    <row r="30506" spans="1:5" x14ac:dyDescent="0.3">
      <c r="A30506">
        <v>0</v>
      </c>
      <c r="B30506">
        <v>2285690278</v>
      </c>
      <c r="C30506" t="s">
        <v>21238</v>
      </c>
      <c r="D30506" t="s">
        <v>105132</v>
      </c>
      <c r="E30506" t="s">
        <v>243682</v>
      </c>
    </row>
    <row r="30507" spans="1:5" x14ac:dyDescent="0.3">
      <c r="A30507">
        <v>0</v>
      </c>
      <c r="B30507">
        <v>2285690979</v>
      </c>
      <c r="C30507" t="s">
        <v>21239</v>
      </c>
      <c r="D30507" t="s">
        <v>119715</v>
      </c>
      <c r="E30507" t="s">
        <v>243683</v>
      </c>
    </row>
    <row r="30508" spans="1:5" x14ac:dyDescent="0.3">
      <c r="A30508">
        <v>0</v>
      </c>
      <c r="B30508">
        <v>2285690989</v>
      </c>
      <c r="C30508" t="s">
        <v>21239</v>
      </c>
      <c r="D30508" t="s">
        <v>119716</v>
      </c>
      <c r="E30508" t="s">
        <v>243684</v>
      </c>
    </row>
    <row r="30509" spans="1:5" x14ac:dyDescent="0.3">
      <c r="A30509">
        <v>0</v>
      </c>
      <c r="B30509">
        <v>2285691048</v>
      </c>
      <c r="C30509" t="s">
        <v>21240</v>
      </c>
      <c r="D30509" t="s">
        <v>119717</v>
      </c>
      <c r="E30509" t="s">
        <v>243685</v>
      </c>
    </row>
    <row r="30510" spans="1:5" x14ac:dyDescent="0.3">
      <c r="A30510">
        <v>0</v>
      </c>
      <c r="B30510">
        <v>2285691157</v>
      </c>
      <c r="C30510" t="s">
        <v>21240</v>
      </c>
      <c r="D30510" t="s">
        <v>119718</v>
      </c>
      <c r="E30510" t="s">
        <v>243686</v>
      </c>
    </row>
    <row r="30511" spans="1:5" x14ac:dyDescent="0.3">
      <c r="A30511">
        <v>0</v>
      </c>
      <c r="B30511">
        <v>2285691323</v>
      </c>
      <c r="C30511" t="s">
        <v>21241</v>
      </c>
      <c r="D30511" t="s">
        <v>119719</v>
      </c>
      <c r="E30511" t="s">
        <v>243687</v>
      </c>
    </row>
    <row r="30512" spans="1:5" x14ac:dyDescent="0.3">
      <c r="A30512">
        <v>0</v>
      </c>
      <c r="B30512">
        <v>2285691394</v>
      </c>
      <c r="C30512" t="s">
        <v>21241</v>
      </c>
      <c r="D30512" t="s">
        <v>119720</v>
      </c>
      <c r="E30512" t="s">
        <v>243688</v>
      </c>
    </row>
    <row r="30513" spans="1:5" x14ac:dyDescent="0.3">
      <c r="A30513">
        <v>0</v>
      </c>
      <c r="B30513">
        <v>2285692160</v>
      </c>
      <c r="C30513" t="s">
        <v>21242</v>
      </c>
      <c r="D30513" t="s">
        <v>116269</v>
      </c>
      <c r="E30513" t="s">
        <v>243689</v>
      </c>
    </row>
    <row r="30514" spans="1:5" x14ac:dyDescent="0.3">
      <c r="A30514">
        <v>0</v>
      </c>
      <c r="B30514">
        <v>2285692184</v>
      </c>
      <c r="C30514" t="s">
        <v>21242</v>
      </c>
      <c r="D30514" t="s">
        <v>119721</v>
      </c>
      <c r="E30514" t="s">
        <v>243690</v>
      </c>
    </row>
    <row r="30515" spans="1:5" x14ac:dyDescent="0.3">
      <c r="A30515">
        <v>0</v>
      </c>
      <c r="B30515">
        <v>2285692722</v>
      </c>
      <c r="C30515" t="s">
        <v>21243</v>
      </c>
      <c r="D30515" t="s">
        <v>119722</v>
      </c>
      <c r="E30515" t="s">
        <v>243691</v>
      </c>
    </row>
    <row r="30516" spans="1:5" x14ac:dyDescent="0.3">
      <c r="A30516">
        <v>0</v>
      </c>
      <c r="B30516">
        <v>2285692807</v>
      </c>
      <c r="C30516" t="s">
        <v>21243</v>
      </c>
      <c r="D30516" t="s">
        <v>108464</v>
      </c>
      <c r="E30516" t="s">
        <v>243692</v>
      </c>
    </row>
    <row r="30517" spans="1:5" x14ac:dyDescent="0.3">
      <c r="A30517">
        <v>0</v>
      </c>
      <c r="B30517">
        <v>2285693095</v>
      </c>
      <c r="C30517" t="s">
        <v>21244</v>
      </c>
      <c r="D30517" t="s">
        <v>119723</v>
      </c>
      <c r="E30517" t="s">
        <v>243693</v>
      </c>
    </row>
    <row r="30518" spans="1:5" x14ac:dyDescent="0.3">
      <c r="A30518">
        <v>0</v>
      </c>
      <c r="B30518">
        <v>2285693426</v>
      </c>
      <c r="C30518" t="s">
        <v>21245</v>
      </c>
      <c r="D30518" t="s">
        <v>119724</v>
      </c>
      <c r="E30518" t="s">
        <v>243694</v>
      </c>
    </row>
    <row r="30519" spans="1:5" x14ac:dyDescent="0.3">
      <c r="A30519">
        <v>0</v>
      </c>
      <c r="B30519">
        <v>2285693511</v>
      </c>
      <c r="C30519" t="s">
        <v>21246</v>
      </c>
      <c r="D30519" t="s">
        <v>119725</v>
      </c>
      <c r="E30519" t="s">
        <v>243695</v>
      </c>
    </row>
    <row r="30520" spans="1:5" x14ac:dyDescent="0.3">
      <c r="A30520">
        <v>0</v>
      </c>
      <c r="B30520">
        <v>2285693742</v>
      </c>
      <c r="C30520" t="s">
        <v>21247</v>
      </c>
      <c r="D30520" t="s">
        <v>119726</v>
      </c>
      <c r="E30520" t="s">
        <v>243696</v>
      </c>
    </row>
    <row r="30521" spans="1:5" x14ac:dyDescent="0.3">
      <c r="A30521">
        <v>0</v>
      </c>
      <c r="B30521">
        <v>2285693813</v>
      </c>
      <c r="C30521" t="s">
        <v>21247</v>
      </c>
      <c r="D30521" t="s">
        <v>119727</v>
      </c>
      <c r="E30521" t="s">
        <v>243697</v>
      </c>
    </row>
    <row r="30522" spans="1:5" x14ac:dyDescent="0.3">
      <c r="A30522">
        <v>0</v>
      </c>
      <c r="B30522">
        <v>2285693815</v>
      </c>
      <c r="C30522" t="s">
        <v>21247</v>
      </c>
      <c r="D30522" t="s">
        <v>116333</v>
      </c>
      <c r="E30522" t="s">
        <v>243698</v>
      </c>
    </row>
    <row r="30523" spans="1:5" x14ac:dyDescent="0.3">
      <c r="A30523">
        <v>0</v>
      </c>
      <c r="B30523">
        <v>2285694009</v>
      </c>
      <c r="C30523" t="s">
        <v>21248</v>
      </c>
      <c r="D30523" t="s">
        <v>119702</v>
      </c>
      <c r="E30523" t="s">
        <v>243667</v>
      </c>
    </row>
    <row r="30524" spans="1:5" x14ac:dyDescent="0.3">
      <c r="A30524">
        <v>0</v>
      </c>
      <c r="B30524">
        <v>2285694191</v>
      </c>
      <c r="C30524" t="s">
        <v>21249</v>
      </c>
      <c r="D30524" t="s">
        <v>119728</v>
      </c>
      <c r="E30524" t="s">
        <v>243699</v>
      </c>
    </row>
    <row r="30525" spans="1:5" x14ac:dyDescent="0.3">
      <c r="A30525">
        <v>0</v>
      </c>
      <c r="B30525">
        <v>2285694878</v>
      </c>
      <c r="C30525" t="s">
        <v>21250</v>
      </c>
      <c r="D30525" t="s">
        <v>116593</v>
      </c>
      <c r="E30525" t="s">
        <v>243700</v>
      </c>
    </row>
    <row r="30526" spans="1:5" x14ac:dyDescent="0.3">
      <c r="A30526">
        <v>0</v>
      </c>
      <c r="B30526">
        <v>2285695039</v>
      </c>
      <c r="C30526" t="s">
        <v>21251</v>
      </c>
      <c r="D30526" t="s">
        <v>119729</v>
      </c>
      <c r="E30526" t="s">
        <v>243701</v>
      </c>
    </row>
    <row r="30527" spans="1:5" x14ac:dyDescent="0.3">
      <c r="A30527">
        <v>0</v>
      </c>
      <c r="B30527">
        <v>2285695068</v>
      </c>
      <c r="C30527" t="s">
        <v>21251</v>
      </c>
      <c r="D30527" t="s">
        <v>119730</v>
      </c>
      <c r="E30527" t="s">
        <v>243702</v>
      </c>
    </row>
    <row r="30528" spans="1:5" x14ac:dyDescent="0.3">
      <c r="A30528">
        <v>0</v>
      </c>
      <c r="B30528">
        <v>2285695475</v>
      </c>
      <c r="C30528" t="s">
        <v>21252</v>
      </c>
      <c r="D30528" t="s">
        <v>119731</v>
      </c>
      <c r="E30528" t="s">
        <v>243703</v>
      </c>
    </row>
    <row r="30529" spans="1:5" x14ac:dyDescent="0.3">
      <c r="A30529">
        <v>0</v>
      </c>
      <c r="B30529">
        <v>2285695615</v>
      </c>
      <c r="C30529" t="s">
        <v>21253</v>
      </c>
      <c r="D30529" t="s">
        <v>119732</v>
      </c>
      <c r="E30529" t="s">
        <v>243704</v>
      </c>
    </row>
    <row r="30530" spans="1:5" x14ac:dyDescent="0.3">
      <c r="A30530">
        <v>0</v>
      </c>
      <c r="B30530">
        <v>2285695668</v>
      </c>
      <c r="C30530" t="s">
        <v>21253</v>
      </c>
      <c r="D30530" t="s">
        <v>119733</v>
      </c>
      <c r="E30530" t="s">
        <v>243705</v>
      </c>
    </row>
    <row r="30531" spans="1:5" x14ac:dyDescent="0.3">
      <c r="A30531">
        <v>0</v>
      </c>
      <c r="B30531">
        <v>2285695924</v>
      </c>
      <c r="C30531" t="s">
        <v>21254</v>
      </c>
      <c r="D30531" t="s">
        <v>119734</v>
      </c>
      <c r="E30531" t="s">
        <v>243706</v>
      </c>
    </row>
    <row r="30532" spans="1:5" x14ac:dyDescent="0.3">
      <c r="A30532">
        <v>0</v>
      </c>
      <c r="B30532">
        <v>2285696031</v>
      </c>
      <c r="C30532" t="s">
        <v>21254</v>
      </c>
      <c r="D30532" t="s">
        <v>119735</v>
      </c>
      <c r="E30532" t="s">
        <v>243707</v>
      </c>
    </row>
    <row r="30533" spans="1:5" x14ac:dyDescent="0.3">
      <c r="A30533">
        <v>0</v>
      </c>
      <c r="B30533">
        <v>2285696062</v>
      </c>
      <c r="C30533" t="s">
        <v>21255</v>
      </c>
      <c r="D30533" t="s">
        <v>93421</v>
      </c>
      <c r="E30533" t="s">
        <v>243708</v>
      </c>
    </row>
    <row r="30534" spans="1:5" x14ac:dyDescent="0.3">
      <c r="A30534">
        <v>0</v>
      </c>
      <c r="B30534">
        <v>2285696198</v>
      </c>
      <c r="C30534" t="s">
        <v>21255</v>
      </c>
      <c r="D30534" t="s">
        <v>110671</v>
      </c>
      <c r="E30534" t="s">
        <v>243709</v>
      </c>
    </row>
    <row r="30535" spans="1:5" x14ac:dyDescent="0.3">
      <c r="A30535">
        <v>0</v>
      </c>
      <c r="B30535">
        <v>2285696492</v>
      </c>
      <c r="C30535" t="s">
        <v>21256</v>
      </c>
      <c r="D30535" t="s">
        <v>119736</v>
      </c>
      <c r="E30535" t="s">
        <v>243710</v>
      </c>
    </row>
    <row r="30536" spans="1:5" x14ac:dyDescent="0.3">
      <c r="A30536">
        <v>0</v>
      </c>
      <c r="B30536">
        <v>2285696598</v>
      </c>
      <c r="C30536" t="s">
        <v>21256</v>
      </c>
      <c r="D30536" t="s">
        <v>106235</v>
      </c>
      <c r="E30536" t="s">
        <v>243711</v>
      </c>
    </row>
    <row r="30537" spans="1:5" x14ac:dyDescent="0.3">
      <c r="A30537">
        <v>0</v>
      </c>
      <c r="B30537">
        <v>2285696650</v>
      </c>
      <c r="C30537" t="s">
        <v>21257</v>
      </c>
      <c r="D30537" t="s">
        <v>119737</v>
      </c>
      <c r="E30537" t="s">
        <v>243712</v>
      </c>
    </row>
    <row r="30538" spans="1:5" x14ac:dyDescent="0.3">
      <c r="A30538">
        <v>0</v>
      </c>
      <c r="B30538">
        <v>2285696750</v>
      </c>
      <c r="C30538" t="s">
        <v>21257</v>
      </c>
      <c r="D30538" t="s">
        <v>119738</v>
      </c>
      <c r="E30538" t="s">
        <v>243713</v>
      </c>
    </row>
    <row r="30539" spans="1:5" x14ac:dyDescent="0.3">
      <c r="A30539">
        <v>0</v>
      </c>
      <c r="B30539">
        <v>2285696794</v>
      </c>
      <c r="C30539" t="s">
        <v>21257</v>
      </c>
      <c r="D30539" t="s">
        <v>119739</v>
      </c>
      <c r="E30539" t="s">
        <v>243714</v>
      </c>
    </row>
    <row r="30540" spans="1:5" x14ac:dyDescent="0.3">
      <c r="A30540">
        <v>0</v>
      </c>
      <c r="B30540">
        <v>2285697019</v>
      </c>
      <c r="C30540" t="s">
        <v>21258</v>
      </c>
      <c r="D30540" t="s">
        <v>119740</v>
      </c>
      <c r="E30540" t="s">
        <v>243715</v>
      </c>
    </row>
    <row r="30541" spans="1:5" x14ac:dyDescent="0.3">
      <c r="A30541">
        <v>0</v>
      </c>
      <c r="B30541">
        <v>2285697466</v>
      </c>
      <c r="C30541" t="s">
        <v>21259</v>
      </c>
      <c r="D30541" t="s">
        <v>119741</v>
      </c>
      <c r="E30541" t="s">
        <v>243716</v>
      </c>
    </row>
    <row r="30542" spans="1:5" x14ac:dyDescent="0.3">
      <c r="A30542">
        <v>0</v>
      </c>
      <c r="B30542">
        <v>2285697848</v>
      </c>
      <c r="C30542" t="s">
        <v>21260</v>
      </c>
      <c r="D30542" t="s">
        <v>119742</v>
      </c>
      <c r="E30542" t="s">
        <v>243717</v>
      </c>
    </row>
    <row r="30543" spans="1:5" x14ac:dyDescent="0.3">
      <c r="A30543">
        <v>0</v>
      </c>
      <c r="B30543">
        <v>2285698023</v>
      </c>
      <c r="C30543" t="s">
        <v>21261</v>
      </c>
      <c r="D30543" t="s">
        <v>119743</v>
      </c>
      <c r="E30543" t="s">
        <v>243718</v>
      </c>
    </row>
    <row r="30544" spans="1:5" x14ac:dyDescent="0.3">
      <c r="A30544">
        <v>0</v>
      </c>
      <c r="B30544">
        <v>2285698061</v>
      </c>
      <c r="C30544" t="s">
        <v>21261</v>
      </c>
      <c r="D30544" t="s">
        <v>111777</v>
      </c>
      <c r="E30544" t="s">
        <v>243719</v>
      </c>
    </row>
    <row r="30545" spans="1:5" x14ac:dyDescent="0.3">
      <c r="A30545">
        <v>0</v>
      </c>
      <c r="B30545">
        <v>2285698181</v>
      </c>
      <c r="C30545" t="s">
        <v>21262</v>
      </c>
      <c r="D30545" t="s">
        <v>119744</v>
      </c>
      <c r="E30545" t="s">
        <v>243720</v>
      </c>
    </row>
    <row r="30546" spans="1:5" x14ac:dyDescent="0.3">
      <c r="A30546">
        <v>0</v>
      </c>
      <c r="B30546">
        <v>2285698400</v>
      </c>
      <c r="C30546" t="s">
        <v>21263</v>
      </c>
      <c r="D30546" t="s">
        <v>118224</v>
      </c>
      <c r="E30546" t="s">
        <v>243721</v>
      </c>
    </row>
    <row r="30547" spans="1:5" x14ac:dyDescent="0.3">
      <c r="A30547">
        <v>0</v>
      </c>
      <c r="B30547">
        <v>2285698851</v>
      </c>
      <c r="C30547" t="s">
        <v>21264</v>
      </c>
      <c r="D30547" t="s">
        <v>119745</v>
      </c>
      <c r="E30547" t="s">
        <v>243722</v>
      </c>
    </row>
    <row r="30548" spans="1:5" x14ac:dyDescent="0.3">
      <c r="A30548">
        <v>0</v>
      </c>
      <c r="B30548">
        <v>2285699069</v>
      </c>
      <c r="C30548" t="s">
        <v>21265</v>
      </c>
      <c r="D30548" t="s">
        <v>119746</v>
      </c>
      <c r="E30548" t="s">
        <v>243723</v>
      </c>
    </row>
    <row r="30549" spans="1:5" x14ac:dyDescent="0.3">
      <c r="A30549">
        <v>0</v>
      </c>
      <c r="B30549">
        <v>2285699223</v>
      </c>
      <c r="C30549" t="s">
        <v>21266</v>
      </c>
      <c r="D30549" t="s">
        <v>112170</v>
      </c>
      <c r="E30549" t="s">
        <v>243724</v>
      </c>
    </row>
    <row r="30550" spans="1:5" x14ac:dyDescent="0.3">
      <c r="A30550">
        <v>0</v>
      </c>
      <c r="B30550">
        <v>2285699398</v>
      </c>
      <c r="C30550" t="s">
        <v>21267</v>
      </c>
      <c r="D30550" t="s">
        <v>119747</v>
      </c>
      <c r="E30550" t="s">
        <v>243725</v>
      </c>
    </row>
    <row r="30551" spans="1:5" x14ac:dyDescent="0.3">
      <c r="A30551">
        <v>0</v>
      </c>
      <c r="B30551">
        <v>2285699558</v>
      </c>
      <c r="C30551" t="s">
        <v>21267</v>
      </c>
      <c r="D30551" t="s">
        <v>119748</v>
      </c>
      <c r="E30551" t="s">
        <v>243726</v>
      </c>
    </row>
    <row r="30552" spans="1:5" x14ac:dyDescent="0.3">
      <c r="A30552">
        <v>0</v>
      </c>
      <c r="B30552">
        <v>2285700116</v>
      </c>
      <c r="C30552" t="s">
        <v>21268</v>
      </c>
      <c r="D30552" t="s">
        <v>119749</v>
      </c>
      <c r="E30552" t="s">
        <v>243727</v>
      </c>
    </row>
    <row r="30553" spans="1:5" x14ac:dyDescent="0.3">
      <c r="A30553">
        <v>0</v>
      </c>
      <c r="B30553">
        <v>2285700604</v>
      </c>
      <c r="C30553" t="s">
        <v>21269</v>
      </c>
      <c r="D30553" t="s">
        <v>119750</v>
      </c>
      <c r="E30553" t="s">
        <v>243728</v>
      </c>
    </row>
    <row r="30554" spans="1:5" x14ac:dyDescent="0.3">
      <c r="A30554">
        <v>0</v>
      </c>
      <c r="B30554">
        <v>2285700632</v>
      </c>
      <c r="C30554" t="s">
        <v>21270</v>
      </c>
      <c r="D30554" t="s">
        <v>119751</v>
      </c>
      <c r="E30554" t="s">
        <v>243729</v>
      </c>
    </row>
    <row r="30555" spans="1:5" x14ac:dyDescent="0.3">
      <c r="A30555">
        <v>0</v>
      </c>
      <c r="B30555">
        <v>2285700673</v>
      </c>
      <c r="C30555" t="s">
        <v>21269</v>
      </c>
      <c r="D30555" t="s">
        <v>119752</v>
      </c>
      <c r="E30555" t="s">
        <v>243730</v>
      </c>
    </row>
    <row r="30556" spans="1:5" x14ac:dyDescent="0.3">
      <c r="A30556">
        <v>0</v>
      </c>
      <c r="B30556">
        <v>2285700711</v>
      </c>
      <c r="C30556" t="s">
        <v>21269</v>
      </c>
      <c r="D30556" t="s">
        <v>119753</v>
      </c>
      <c r="E30556" t="s">
        <v>243731</v>
      </c>
    </row>
    <row r="30557" spans="1:5" x14ac:dyDescent="0.3">
      <c r="A30557">
        <v>0</v>
      </c>
      <c r="B30557">
        <v>2285700887</v>
      </c>
      <c r="C30557" t="s">
        <v>21270</v>
      </c>
      <c r="D30557" t="s">
        <v>119754</v>
      </c>
      <c r="E30557" t="s">
        <v>243732</v>
      </c>
    </row>
    <row r="30558" spans="1:5" x14ac:dyDescent="0.3">
      <c r="A30558">
        <v>0</v>
      </c>
      <c r="B30558">
        <v>2285701139</v>
      </c>
      <c r="C30558" t="s">
        <v>21271</v>
      </c>
      <c r="D30558" t="s">
        <v>119755</v>
      </c>
      <c r="E30558" t="s">
        <v>243733</v>
      </c>
    </row>
    <row r="30559" spans="1:5" x14ac:dyDescent="0.3">
      <c r="A30559">
        <v>0</v>
      </c>
      <c r="B30559">
        <v>2285701847</v>
      </c>
      <c r="C30559" t="s">
        <v>21272</v>
      </c>
      <c r="D30559" t="s">
        <v>119756</v>
      </c>
      <c r="E30559" t="s">
        <v>243734</v>
      </c>
    </row>
    <row r="30560" spans="1:5" x14ac:dyDescent="0.3">
      <c r="A30560">
        <v>0</v>
      </c>
      <c r="B30560">
        <v>2285701857</v>
      </c>
      <c r="C30560" t="s">
        <v>21272</v>
      </c>
      <c r="D30560" t="s">
        <v>119757</v>
      </c>
      <c r="E30560" t="s">
        <v>243735</v>
      </c>
    </row>
    <row r="30561" spans="1:5" x14ac:dyDescent="0.3">
      <c r="A30561">
        <v>0</v>
      </c>
      <c r="B30561">
        <v>2285702412</v>
      </c>
      <c r="C30561" t="s">
        <v>21273</v>
      </c>
      <c r="D30561" t="s">
        <v>119758</v>
      </c>
      <c r="E30561" t="s">
        <v>243736</v>
      </c>
    </row>
    <row r="30562" spans="1:5" x14ac:dyDescent="0.3">
      <c r="A30562">
        <v>0</v>
      </c>
      <c r="B30562">
        <v>2285710405</v>
      </c>
      <c r="C30562" t="s">
        <v>21274</v>
      </c>
      <c r="D30562" t="s">
        <v>119759</v>
      </c>
      <c r="E30562" t="s">
        <v>243737</v>
      </c>
    </row>
    <row r="30563" spans="1:5" x14ac:dyDescent="0.3">
      <c r="A30563">
        <v>0</v>
      </c>
      <c r="B30563">
        <v>2285710700</v>
      </c>
      <c r="C30563" t="s">
        <v>21275</v>
      </c>
      <c r="D30563" t="s">
        <v>119760</v>
      </c>
      <c r="E30563" t="s">
        <v>243738</v>
      </c>
    </row>
    <row r="30564" spans="1:5" x14ac:dyDescent="0.3">
      <c r="A30564">
        <v>0</v>
      </c>
      <c r="B30564">
        <v>2285711184</v>
      </c>
      <c r="C30564" t="s">
        <v>21276</v>
      </c>
      <c r="D30564" t="s">
        <v>119761</v>
      </c>
      <c r="E30564" t="s">
        <v>243739</v>
      </c>
    </row>
    <row r="30565" spans="1:5" x14ac:dyDescent="0.3">
      <c r="A30565">
        <v>0</v>
      </c>
      <c r="B30565">
        <v>2285711359</v>
      </c>
      <c r="C30565" t="s">
        <v>21277</v>
      </c>
      <c r="D30565" t="s">
        <v>119762</v>
      </c>
      <c r="E30565" t="s">
        <v>243740</v>
      </c>
    </row>
    <row r="30566" spans="1:5" x14ac:dyDescent="0.3">
      <c r="A30566">
        <v>0</v>
      </c>
      <c r="B30566">
        <v>2285711787</v>
      </c>
      <c r="C30566" t="s">
        <v>21278</v>
      </c>
      <c r="D30566" t="s">
        <v>119763</v>
      </c>
      <c r="E30566" t="s">
        <v>243741</v>
      </c>
    </row>
    <row r="30567" spans="1:5" x14ac:dyDescent="0.3">
      <c r="A30567">
        <v>0</v>
      </c>
      <c r="B30567">
        <v>2285711983</v>
      </c>
      <c r="C30567" t="s">
        <v>21279</v>
      </c>
      <c r="D30567" t="s">
        <v>119764</v>
      </c>
      <c r="E30567" t="s">
        <v>243742</v>
      </c>
    </row>
    <row r="30568" spans="1:5" x14ac:dyDescent="0.3">
      <c r="A30568">
        <v>0</v>
      </c>
      <c r="B30568">
        <v>2285712504</v>
      </c>
      <c r="C30568" t="s">
        <v>21280</v>
      </c>
      <c r="D30568" t="s">
        <v>119765</v>
      </c>
      <c r="E30568" t="s">
        <v>243743</v>
      </c>
    </row>
    <row r="30569" spans="1:5" x14ac:dyDescent="0.3">
      <c r="A30569">
        <v>0</v>
      </c>
      <c r="B30569">
        <v>2285712706</v>
      </c>
      <c r="C30569" t="s">
        <v>21281</v>
      </c>
      <c r="D30569" t="s">
        <v>119766</v>
      </c>
      <c r="E30569" t="s">
        <v>243744</v>
      </c>
    </row>
    <row r="30570" spans="1:5" x14ac:dyDescent="0.3">
      <c r="A30570">
        <v>0</v>
      </c>
      <c r="B30570">
        <v>2285712853</v>
      </c>
      <c r="C30570" t="s">
        <v>21282</v>
      </c>
      <c r="D30570" t="s">
        <v>119767</v>
      </c>
      <c r="E30570" t="s">
        <v>243745</v>
      </c>
    </row>
    <row r="30571" spans="1:5" x14ac:dyDescent="0.3">
      <c r="A30571">
        <v>0</v>
      </c>
      <c r="B30571">
        <v>2285713628</v>
      </c>
      <c r="C30571" t="s">
        <v>21283</v>
      </c>
      <c r="D30571" t="s">
        <v>119768</v>
      </c>
      <c r="E30571" t="s">
        <v>243746</v>
      </c>
    </row>
    <row r="30572" spans="1:5" x14ac:dyDescent="0.3">
      <c r="A30572">
        <v>0</v>
      </c>
      <c r="B30572">
        <v>2285713831</v>
      </c>
      <c r="C30572" t="s">
        <v>21284</v>
      </c>
      <c r="D30572" t="s">
        <v>119769</v>
      </c>
      <c r="E30572" t="s">
        <v>243747</v>
      </c>
    </row>
    <row r="30573" spans="1:5" x14ac:dyDescent="0.3">
      <c r="A30573">
        <v>0</v>
      </c>
      <c r="B30573">
        <v>2285713928</v>
      </c>
      <c r="C30573" t="s">
        <v>21285</v>
      </c>
      <c r="D30573" t="s">
        <v>119770</v>
      </c>
      <c r="E30573" t="s">
        <v>243748</v>
      </c>
    </row>
    <row r="30574" spans="1:5" x14ac:dyDescent="0.3">
      <c r="A30574">
        <v>0</v>
      </c>
      <c r="B30574">
        <v>2285714260</v>
      </c>
      <c r="C30574" t="s">
        <v>21286</v>
      </c>
      <c r="D30574" t="s">
        <v>119771</v>
      </c>
      <c r="E30574" t="s">
        <v>243749</v>
      </c>
    </row>
    <row r="30575" spans="1:5" x14ac:dyDescent="0.3">
      <c r="A30575">
        <v>0</v>
      </c>
      <c r="B30575">
        <v>2285714729</v>
      </c>
      <c r="C30575" t="s">
        <v>21287</v>
      </c>
      <c r="D30575" t="s">
        <v>119772</v>
      </c>
      <c r="E30575" t="s">
        <v>243750</v>
      </c>
    </row>
    <row r="30576" spans="1:5" x14ac:dyDescent="0.3">
      <c r="A30576">
        <v>0</v>
      </c>
      <c r="B30576">
        <v>2285715077</v>
      </c>
      <c r="C30576" t="s">
        <v>21288</v>
      </c>
      <c r="D30576" t="s">
        <v>119773</v>
      </c>
      <c r="E30576" t="s">
        <v>243751</v>
      </c>
    </row>
    <row r="30577" spans="1:5" x14ac:dyDescent="0.3">
      <c r="A30577">
        <v>0</v>
      </c>
      <c r="B30577">
        <v>2285715088</v>
      </c>
      <c r="C30577" t="s">
        <v>21288</v>
      </c>
      <c r="D30577" t="s">
        <v>119774</v>
      </c>
      <c r="E30577" t="s">
        <v>243752</v>
      </c>
    </row>
    <row r="30578" spans="1:5" x14ac:dyDescent="0.3">
      <c r="A30578">
        <v>0</v>
      </c>
      <c r="B30578">
        <v>2285715259</v>
      </c>
      <c r="C30578" t="s">
        <v>21288</v>
      </c>
      <c r="D30578" t="s">
        <v>119775</v>
      </c>
      <c r="E30578" t="s">
        <v>243753</v>
      </c>
    </row>
    <row r="30579" spans="1:5" x14ac:dyDescent="0.3">
      <c r="A30579">
        <v>0</v>
      </c>
      <c r="B30579">
        <v>2285715365</v>
      </c>
      <c r="C30579" t="s">
        <v>21289</v>
      </c>
      <c r="D30579" t="s">
        <v>119776</v>
      </c>
      <c r="E30579" t="s">
        <v>243754</v>
      </c>
    </row>
    <row r="30580" spans="1:5" x14ac:dyDescent="0.3">
      <c r="A30580">
        <v>0</v>
      </c>
      <c r="B30580">
        <v>2285715491</v>
      </c>
      <c r="C30580" t="s">
        <v>21289</v>
      </c>
      <c r="D30580" t="s">
        <v>119777</v>
      </c>
      <c r="E30580" t="s">
        <v>243755</v>
      </c>
    </row>
    <row r="30581" spans="1:5" x14ac:dyDescent="0.3">
      <c r="A30581">
        <v>0</v>
      </c>
      <c r="B30581">
        <v>2285715713</v>
      </c>
      <c r="C30581" t="s">
        <v>21290</v>
      </c>
      <c r="D30581" t="s">
        <v>119778</v>
      </c>
      <c r="E30581" t="s">
        <v>243756</v>
      </c>
    </row>
    <row r="30582" spans="1:5" x14ac:dyDescent="0.3">
      <c r="A30582">
        <v>0</v>
      </c>
      <c r="B30582">
        <v>2285715822</v>
      </c>
      <c r="C30582" t="s">
        <v>21291</v>
      </c>
      <c r="D30582" t="s">
        <v>119779</v>
      </c>
      <c r="E30582" t="s">
        <v>243757</v>
      </c>
    </row>
    <row r="30583" spans="1:5" x14ac:dyDescent="0.3">
      <c r="A30583">
        <v>0</v>
      </c>
      <c r="B30583">
        <v>2285715978</v>
      </c>
      <c r="C30583" t="s">
        <v>21292</v>
      </c>
      <c r="D30583" t="s">
        <v>119780</v>
      </c>
      <c r="E30583" t="s">
        <v>243758</v>
      </c>
    </row>
    <row r="30584" spans="1:5" x14ac:dyDescent="0.3">
      <c r="A30584">
        <v>0</v>
      </c>
      <c r="B30584">
        <v>2285716521</v>
      </c>
      <c r="C30584" t="s">
        <v>21293</v>
      </c>
      <c r="D30584" t="s">
        <v>119781</v>
      </c>
      <c r="E30584" t="s">
        <v>243759</v>
      </c>
    </row>
    <row r="30585" spans="1:5" x14ac:dyDescent="0.3">
      <c r="A30585">
        <v>0</v>
      </c>
      <c r="B30585">
        <v>2285716588</v>
      </c>
      <c r="C30585" t="s">
        <v>21294</v>
      </c>
      <c r="D30585" t="s">
        <v>119782</v>
      </c>
      <c r="E30585" t="s">
        <v>243760</v>
      </c>
    </row>
    <row r="30586" spans="1:5" x14ac:dyDescent="0.3">
      <c r="A30586">
        <v>0</v>
      </c>
      <c r="B30586">
        <v>2285716960</v>
      </c>
      <c r="C30586" t="s">
        <v>21295</v>
      </c>
      <c r="D30586" t="s">
        <v>119783</v>
      </c>
      <c r="E30586" t="s">
        <v>243761</v>
      </c>
    </row>
    <row r="30587" spans="1:5" x14ac:dyDescent="0.3">
      <c r="A30587">
        <v>0</v>
      </c>
      <c r="B30587">
        <v>2285717234</v>
      </c>
      <c r="C30587" t="s">
        <v>21296</v>
      </c>
      <c r="D30587" t="s">
        <v>119784</v>
      </c>
      <c r="E30587" t="s">
        <v>243762</v>
      </c>
    </row>
    <row r="30588" spans="1:5" x14ac:dyDescent="0.3">
      <c r="A30588">
        <v>0</v>
      </c>
      <c r="B30588">
        <v>2285717456</v>
      </c>
      <c r="C30588" t="s">
        <v>21297</v>
      </c>
      <c r="D30588" t="s">
        <v>119466</v>
      </c>
      <c r="E30588" t="s">
        <v>243763</v>
      </c>
    </row>
    <row r="30589" spans="1:5" x14ac:dyDescent="0.3">
      <c r="A30589">
        <v>0</v>
      </c>
      <c r="B30589">
        <v>2285717828</v>
      </c>
      <c r="C30589" t="s">
        <v>21298</v>
      </c>
      <c r="D30589" t="s">
        <v>119785</v>
      </c>
      <c r="E30589" t="s">
        <v>243764</v>
      </c>
    </row>
    <row r="30590" spans="1:5" x14ac:dyDescent="0.3">
      <c r="A30590">
        <v>0</v>
      </c>
      <c r="B30590">
        <v>2285718117</v>
      </c>
      <c r="C30590" t="s">
        <v>21299</v>
      </c>
      <c r="D30590" t="s">
        <v>119786</v>
      </c>
      <c r="E30590" t="s">
        <v>243765</v>
      </c>
    </row>
    <row r="30591" spans="1:5" x14ac:dyDescent="0.3">
      <c r="A30591">
        <v>0</v>
      </c>
      <c r="B30591">
        <v>2285718256</v>
      </c>
      <c r="C30591" t="s">
        <v>21299</v>
      </c>
      <c r="D30591" t="s">
        <v>119787</v>
      </c>
      <c r="E30591" t="s">
        <v>243766</v>
      </c>
    </row>
    <row r="30592" spans="1:5" x14ac:dyDescent="0.3">
      <c r="A30592">
        <v>0</v>
      </c>
      <c r="B30592">
        <v>2285718354</v>
      </c>
      <c r="C30592" t="s">
        <v>21300</v>
      </c>
      <c r="D30592" t="s">
        <v>119788</v>
      </c>
      <c r="E30592" t="s">
        <v>243767</v>
      </c>
    </row>
    <row r="30593" spans="1:5" x14ac:dyDescent="0.3">
      <c r="A30593">
        <v>0</v>
      </c>
      <c r="B30593">
        <v>2285718718</v>
      </c>
      <c r="C30593" t="s">
        <v>21301</v>
      </c>
      <c r="D30593" t="s">
        <v>95707</v>
      </c>
      <c r="E30593" t="s">
        <v>243768</v>
      </c>
    </row>
    <row r="30594" spans="1:5" x14ac:dyDescent="0.3">
      <c r="A30594">
        <v>0</v>
      </c>
      <c r="B30594">
        <v>2285718825</v>
      </c>
      <c r="C30594" t="s">
        <v>21302</v>
      </c>
      <c r="D30594" t="s">
        <v>119789</v>
      </c>
      <c r="E30594" t="s">
        <v>243769</v>
      </c>
    </row>
    <row r="30595" spans="1:5" x14ac:dyDescent="0.3">
      <c r="A30595">
        <v>0</v>
      </c>
      <c r="B30595">
        <v>2285719687</v>
      </c>
      <c r="C30595" t="s">
        <v>21303</v>
      </c>
      <c r="D30595" t="s">
        <v>119790</v>
      </c>
      <c r="E30595" t="s">
        <v>243770</v>
      </c>
    </row>
    <row r="30596" spans="1:5" x14ac:dyDescent="0.3">
      <c r="A30596">
        <v>0</v>
      </c>
      <c r="B30596">
        <v>2285719954</v>
      </c>
      <c r="C30596" t="s">
        <v>21304</v>
      </c>
      <c r="D30596" t="s">
        <v>119791</v>
      </c>
      <c r="E30596" t="s">
        <v>243771</v>
      </c>
    </row>
    <row r="30597" spans="1:5" x14ac:dyDescent="0.3">
      <c r="A30597">
        <v>0</v>
      </c>
      <c r="B30597">
        <v>2285720017</v>
      </c>
      <c r="C30597" t="s">
        <v>21305</v>
      </c>
      <c r="D30597" t="s">
        <v>119792</v>
      </c>
      <c r="E30597" t="s">
        <v>243772</v>
      </c>
    </row>
    <row r="30598" spans="1:5" x14ac:dyDescent="0.3">
      <c r="A30598">
        <v>0</v>
      </c>
      <c r="B30598">
        <v>2285720031</v>
      </c>
      <c r="C30598" t="s">
        <v>21305</v>
      </c>
      <c r="D30598" t="s">
        <v>119793</v>
      </c>
      <c r="E30598" t="s">
        <v>243773</v>
      </c>
    </row>
    <row r="30599" spans="1:5" x14ac:dyDescent="0.3">
      <c r="A30599">
        <v>0</v>
      </c>
      <c r="B30599">
        <v>2285720092</v>
      </c>
      <c r="C30599" t="s">
        <v>21305</v>
      </c>
      <c r="D30599" t="s">
        <v>108401</v>
      </c>
      <c r="E30599" t="s">
        <v>243774</v>
      </c>
    </row>
    <row r="30600" spans="1:5" x14ac:dyDescent="0.3">
      <c r="A30600">
        <v>0</v>
      </c>
      <c r="B30600">
        <v>2285720388</v>
      </c>
      <c r="C30600" t="s">
        <v>21306</v>
      </c>
      <c r="D30600" t="s">
        <v>110872</v>
      </c>
      <c r="E30600" t="s">
        <v>243775</v>
      </c>
    </row>
    <row r="30601" spans="1:5" x14ac:dyDescent="0.3">
      <c r="A30601">
        <v>0</v>
      </c>
      <c r="B30601">
        <v>2285720725</v>
      </c>
      <c r="C30601" t="s">
        <v>21307</v>
      </c>
      <c r="D30601" t="s">
        <v>119794</v>
      </c>
      <c r="E30601" t="s">
        <v>243776</v>
      </c>
    </row>
    <row r="30602" spans="1:5" x14ac:dyDescent="0.3">
      <c r="A30602">
        <v>0</v>
      </c>
      <c r="B30602">
        <v>2285720975</v>
      </c>
      <c r="C30602" t="s">
        <v>21308</v>
      </c>
      <c r="D30602" t="s">
        <v>119795</v>
      </c>
      <c r="E30602" t="s">
        <v>243777</v>
      </c>
    </row>
    <row r="30603" spans="1:5" x14ac:dyDescent="0.3">
      <c r="A30603">
        <v>0</v>
      </c>
      <c r="B30603">
        <v>2285721503</v>
      </c>
      <c r="C30603" t="s">
        <v>21309</v>
      </c>
      <c r="D30603" t="s">
        <v>97104</v>
      </c>
      <c r="E30603" t="s">
        <v>243778</v>
      </c>
    </row>
    <row r="30604" spans="1:5" x14ac:dyDescent="0.3">
      <c r="A30604">
        <v>0</v>
      </c>
      <c r="B30604">
        <v>2285721752</v>
      </c>
      <c r="C30604" t="s">
        <v>21310</v>
      </c>
      <c r="D30604" t="s">
        <v>119796</v>
      </c>
      <c r="E30604" t="s">
        <v>243779</v>
      </c>
    </row>
    <row r="30605" spans="1:5" x14ac:dyDescent="0.3">
      <c r="A30605">
        <v>0</v>
      </c>
      <c r="B30605">
        <v>2285721792</v>
      </c>
      <c r="C30605" t="s">
        <v>21310</v>
      </c>
      <c r="D30605" t="s">
        <v>113641</v>
      </c>
      <c r="E30605" t="s">
        <v>243780</v>
      </c>
    </row>
    <row r="30606" spans="1:5" x14ac:dyDescent="0.3">
      <c r="A30606">
        <v>0</v>
      </c>
      <c r="B30606">
        <v>2285721867</v>
      </c>
      <c r="C30606" t="s">
        <v>21310</v>
      </c>
      <c r="D30606" t="s">
        <v>119797</v>
      </c>
      <c r="E30606" t="s">
        <v>243781</v>
      </c>
    </row>
    <row r="30607" spans="1:5" x14ac:dyDescent="0.3">
      <c r="A30607">
        <v>0</v>
      </c>
      <c r="B30607">
        <v>2285722014</v>
      </c>
      <c r="C30607" t="s">
        <v>21311</v>
      </c>
      <c r="D30607" t="s">
        <v>119798</v>
      </c>
      <c r="E30607" t="s">
        <v>243782</v>
      </c>
    </row>
    <row r="30608" spans="1:5" x14ac:dyDescent="0.3">
      <c r="A30608">
        <v>0</v>
      </c>
      <c r="B30608">
        <v>2285722325</v>
      </c>
      <c r="C30608" t="s">
        <v>21312</v>
      </c>
      <c r="D30608" t="s">
        <v>119799</v>
      </c>
      <c r="E30608" t="s">
        <v>243783</v>
      </c>
    </row>
    <row r="30609" spans="1:5" x14ac:dyDescent="0.3">
      <c r="A30609">
        <v>0</v>
      </c>
      <c r="B30609">
        <v>2285722618</v>
      </c>
      <c r="C30609" t="s">
        <v>21313</v>
      </c>
      <c r="D30609" t="s">
        <v>119800</v>
      </c>
      <c r="E30609" t="s">
        <v>243784</v>
      </c>
    </row>
    <row r="30610" spans="1:5" x14ac:dyDescent="0.3">
      <c r="A30610">
        <v>0</v>
      </c>
      <c r="B30610">
        <v>2285722872</v>
      </c>
      <c r="C30610" t="s">
        <v>21314</v>
      </c>
      <c r="D30610" t="s">
        <v>119801</v>
      </c>
      <c r="E30610" t="s">
        <v>243785</v>
      </c>
    </row>
    <row r="30611" spans="1:5" x14ac:dyDescent="0.3">
      <c r="A30611">
        <v>0</v>
      </c>
      <c r="B30611">
        <v>2285723048</v>
      </c>
      <c r="C30611" t="s">
        <v>21315</v>
      </c>
      <c r="D30611" t="s">
        <v>119802</v>
      </c>
      <c r="E30611" t="s">
        <v>243786</v>
      </c>
    </row>
    <row r="30612" spans="1:5" x14ac:dyDescent="0.3">
      <c r="A30612">
        <v>0</v>
      </c>
      <c r="B30612">
        <v>2285723198</v>
      </c>
      <c r="C30612" t="s">
        <v>21316</v>
      </c>
      <c r="D30612" t="s">
        <v>119803</v>
      </c>
      <c r="E30612" t="s">
        <v>243787</v>
      </c>
    </row>
    <row r="30613" spans="1:5" x14ac:dyDescent="0.3">
      <c r="A30613">
        <v>0</v>
      </c>
      <c r="B30613">
        <v>2285723211</v>
      </c>
      <c r="C30613" t="s">
        <v>21316</v>
      </c>
      <c r="D30613" t="s">
        <v>119804</v>
      </c>
      <c r="E30613" t="s">
        <v>243788</v>
      </c>
    </row>
    <row r="30614" spans="1:5" x14ac:dyDescent="0.3">
      <c r="A30614">
        <v>0</v>
      </c>
      <c r="B30614">
        <v>2285723880</v>
      </c>
      <c r="C30614" t="s">
        <v>21317</v>
      </c>
      <c r="D30614" t="s">
        <v>119805</v>
      </c>
      <c r="E30614" t="s">
        <v>243789</v>
      </c>
    </row>
    <row r="30615" spans="1:5" x14ac:dyDescent="0.3">
      <c r="A30615">
        <v>0</v>
      </c>
      <c r="B30615">
        <v>2285724482</v>
      </c>
      <c r="C30615" t="s">
        <v>21318</v>
      </c>
      <c r="D30615" t="s">
        <v>119806</v>
      </c>
      <c r="E30615" t="s">
        <v>243790</v>
      </c>
    </row>
    <row r="30616" spans="1:5" x14ac:dyDescent="0.3">
      <c r="A30616">
        <v>0</v>
      </c>
      <c r="B30616">
        <v>2285725544</v>
      </c>
      <c r="C30616" t="s">
        <v>21319</v>
      </c>
      <c r="D30616" t="s">
        <v>119807</v>
      </c>
      <c r="E30616" t="s">
        <v>243791</v>
      </c>
    </row>
    <row r="30617" spans="1:5" x14ac:dyDescent="0.3">
      <c r="A30617">
        <v>0</v>
      </c>
      <c r="B30617">
        <v>2285725978</v>
      </c>
      <c r="C30617" t="s">
        <v>21320</v>
      </c>
      <c r="D30617" t="s">
        <v>119808</v>
      </c>
      <c r="E30617" t="s">
        <v>243792</v>
      </c>
    </row>
    <row r="30618" spans="1:5" x14ac:dyDescent="0.3">
      <c r="A30618">
        <v>0</v>
      </c>
      <c r="B30618">
        <v>2285726026</v>
      </c>
      <c r="C30618" t="s">
        <v>21321</v>
      </c>
      <c r="D30618" t="s">
        <v>119809</v>
      </c>
      <c r="E30618" t="s">
        <v>243793</v>
      </c>
    </row>
    <row r="30619" spans="1:5" x14ac:dyDescent="0.3">
      <c r="A30619">
        <v>0</v>
      </c>
      <c r="B30619">
        <v>2285726368</v>
      </c>
      <c r="C30619" t="s">
        <v>21322</v>
      </c>
      <c r="D30619" t="s">
        <v>119810</v>
      </c>
      <c r="E30619" t="s">
        <v>243794</v>
      </c>
    </row>
    <row r="30620" spans="1:5" x14ac:dyDescent="0.3">
      <c r="A30620">
        <v>0</v>
      </c>
      <c r="B30620">
        <v>2285726761</v>
      </c>
      <c r="C30620" t="s">
        <v>21323</v>
      </c>
      <c r="D30620" t="s">
        <v>119811</v>
      </c>
      <c r="E30620" t="s">
        <v>243795</v>
      </c>
    </row>
    <row r="30621" spans="1:5" x14ac:dyDescent="0.3">
      <c r="A30621">
        <v>0</v>
      </c>
      <c r="B30621">
        <v>2285726904</v>
      </c>
      <c r="C30621" t="s">
        <v>21324</v>
      </c>
      <c r="D30621" t="s">
        <v>119812</v>
      </c>
      <c r="E30621" t="s">
        <v>243796</v>
      </c>
    </row>
    <row r="30622" spans="1:5" x14ac:dyDescent="0.3">
      <c r="A30622">
        <v>0</v>
      </c>
      <c r="B30622">
        <v>2285727294</v>
      </c>
      <c r="C30622" t="s">
        <v>21325</v>
      </c>
      <c r="D30622" t="s">
        <v>119813</v>
      </c>
      <c r="E30622" t="s">
        <v>243797</v>
      </c>
    </row>
    <row r="30623" spans="1:5" x14ac:dyDescent="0.3">
      <c r="A30623">
        <v>0</v>
      </c>
      <c r="B30623">
        <v>2285727357</v>
      </c>
      <c r="C30623" t="s">
        <v>21325</v>
      </c>
      <c r="D30623" t="s">
        <v>119814</v>
      </c>
      <c r="E30623" t="s">
        <v>243798</v>
      </c>
    </row>
    <row r="30624" spans="1:5" x14ac:dyDescent="0.3">
      <c r="A30624">
        <v>0</v>
      </c>
      <c r="B30624">
        <v>2285727421</v>
      </c>
      <c r="C30624" t="s">
        <v>21325</v>
      </c>
      <c r="D30624" t="s">
        <v>119815</v>
      </c>
      <c r="E30624" t="s">
        <v>243799</v>
      </c>
    </row>
    <row r="30625" spans="1:5" x14ac:dyDescent="0.3">
      <c r="A30625">
        <v>0</v>
      </c>
      <c r="B30625">
        <v>2285727723</v>
      </c>
      <c r="C30625" t="s">
        <v>21326</v>
      </c>
      <c r="D30625" t="s">
        <v>119816</v>
      </c>
      <c r="E30625" t="s">
        <v>243800</v>
      </c>
    </row>
    <row r="30626" spans="1:5" x14ac:dyDescent="0.3">
      <c r="A30626">
        <v>0</v>
      </c>
      <c r="B30626">
        <v>2285727917</v>
      </c>
      <c r="C30626" t="s">
        <v>21327</v>
      </c>
      <c r="D30626" t="s">
        <v>119817</v>
      </c>
      <c r="E30626" t="s">
        <v>243801</v>
      </c>
    </row>
    <row r="30627" spans="1:5" x14ac:dyDescent="0.3">
      <c r="A30627">
        <v>0</v>
      </c>
      <c r="B30627">
        <v>2285727939</v>
      </c>
      <c r="C30627" t="s">
        <v>21327</v>
      </c>
      <c r="D30627" t="s">
        <v>119818</v>
      </c>
      <c r="E30627" t="s">
        <v>243802</v>
      </c>
    </row>
    <row r="30628" spans="1:5" x14ac:dyDescent="0.3">
      <c r="A30628">
        <v>0</v>
      </c>
      <c r="B30628">
        <v>2285727956</v>
      </c>
      <c r="C30628" t="s">
        <v>21327</v>
      </c>
      <c r="D30628" t="s">
        <v>119819</v>
      </c>
      <c r="E30628" t="s">
        <v>243803</v>
      </c>
    </row>
    <row r="30629" spans="1:5" x14ac:dyDescent="0.3">
      <c r="A30629">
        <v>0</v>
      </c>
      <c r="B30629">
        <v>2285728399</v>
      </c>
      <c r="C30629" t="s">
        <v>21328</v>
      </c>
      <c r="D30629" t="s">
        <v>119820</v>
      </c>
      <c r="E30629" t="s">
        <v>243804</v>
      </c>
    </row>
    <row r="30630" spans="1:5" x14ac:dyDescent="0.3">
      <c r="A30630">
        <v>0</v>
      </c>
      <c r="B30630">
        <v>2285728513</v>
      </c>
      <c r="C30630" t="s">
        <v>21328</v>
      </c>
      <c r="D30630" t="s">
        <v>99979</v>
      </c>
      <c r="E30630" t="s">
        <v>243805</v>
      </c>
    </row>
    <row r="30631" spans="1:5" x14ac:dyDescent="0.3">
      <c r="A30631">
        <v>0</v>
      </c>
      <c r="B30631">
        <v>2285731834</v>
      </c>
      <c r="C30631" t="s">
        <v>21329</v>
      </c>
      <c r="D30631" t="s">
        <v>119821</v>
      </c>
      <c r="E30631" t="s">
        <v>243806</v>
      </c>
    </row>
    <row r="30632" spans="1:5" x14ac:dyDescent="0.3">
      <c r="A30632">
        <v>0</v>
      </c>
      <c r="B30632">
        <v>2285732335</v>
      </c>
      <c r="C30632" t="s">
        <v>21330</v>
      </c>
      <c r="D30632" t="s">
        <v>119822</v>
      </c>
      <c r="E30632" t="s">
        <v>243807</v>
      </c>
    </row>
    <row r="30633" spans="1:5" x14ac:dyDescent="0.3">
      <c r="A30633">
        <v>0</v>
      </c>
      <c r="B30633">
        <v>2285732346</v>
      </c>
      <c r="C30633" t="s">
        <v>21330</v>
      </c>
      <c r="D30633" t="s">
        <v>119823</v>
      </c>
      <c r="E30633" t="s">
        <v>243808</v>
      </c>
    </row>
    <row r="30634" spans="1:5" x14ac:dyDescent="0.3">
      <c r="A30634">
        <v>0</v>
      </c>
      <c r="B30634">
        <v>2285732706</v>
      </c>
      <c r="C30634" t="s">
        <v>21331</v>
      </c>
      <c r="D30634" t="s">
        <v>107483</v>
      </c>
      <c r="E30634" t="s">
        <v>243809</v>
      </c>
    </row>
    <row r="30635" spans="1:5" x14ac:dyDescent="0.3">
      <c r="A30635">
        <v>0</v>
      </c>
      <c r="B30635">
        <v>2285732926</v>
      </c>
      <c r="C30635" t="s">
        <v>21332</v>
      </c>
      <c r="D30635" t="s">
        <v>119824</v>
      </c>
      <c r="E30635" t="s">
        <v>243810</v>
      </c>
    </row>
    <row r="30636" spans="1:5" x14ac:dyDescent="0.3">
      <c r="A30636">
        <v>0</v>
      </c>
      <c r="B30636">
        <v>2285732937</v>
      </c>
      <c r="C30636" t="s">
        <v>21332</v>
      </c>
      <c r="D30636" t="s">
        <v>110996</v>
      </c>
      <c r="E30636" t="s">
        <v>243811</v>
      </c>
    </row>
    <row r="30637" spans="1:5" x14ac:dyDescent="0.3">
      <c r="A30637">
        <v>0</v>
      </c>
      <c r="B30637">
        <v>2285733003</v>
      </c>
      <c r="C30637" t="s">
        <v>21332</v>
      </c>
      <c r="D30637" t="s">
        <v>119825</v>
      </c>
      <c r="E30637" t="s">
        <v>236647</v>
      </c>
    </row>
    <row r="30638" spans="1:5" x14ac:dyDescent="0.3">
      <c r="A30638">
        <v>0</v>
      </c>
      <c r="B30638">
        <v>2285733504</v>
      </c>
      <c r="C30638" t="s">
        <v>21333</v>
      </c>
      <c r="D30638" t="s">
        <v>119826</v>
      </c>
      <c r="E30638" t="s">
        <v>243812</v>
      </c>
    </row>
    <row r="30639" spans="1:5" x14ac:dyDescent="0.3">
      <c r="A30639">
        <v>0</v>
      </c>
      <c r="B30639">
        <v>2285733724</v>
      </c>
      <c r="C30639" t="s">
        <v>21334</v>
      </c>
      <c r="D30639" t="s">
        <v>119827</v>
      </c>
      <c r="E30639" t="s">
        <v>243813</v>
      </c>
    </row>
    <row r="30640" spans="1:5" x14ac:dyDescent="0.3">
      <c r="A30640">
        <v>0</v>
      </c>
      <c r="B30640">
        <v>2285734005</v>
      </c>
      <c r="C30640" t="s">
        <v>21335</v>
      </c>
      <c r="D30640" t="s">
        <v>119828</v>
      </c>
      <c r="E30640" t="s">
        <v>243814</v>
      </c>
    </row>
    <row r="30641" spans="1:5" x14ac:dyDescent="0.3">
      <c r="A30641">
        <v>0</v>
      </c>
      <c r="B30641">
        <v>2285734048</v>
      </c>
      <c r="C30641" t="s">
        <v>21336</v>
      </c>
      <c r="D30641" t="s">
        <v>119829</v>
      </c>
      <c r="E30641" t="s">
        <v>243815</v>
      </c>
    </row>
    <row r="30642" spans="1:5" x14ac:dyDescent="0.3">
      <c r="A30642">
        <v>0</v>
      </c>
      <c r="B30642">
        <v>2285734049</v>
      </c>
      <c r="C30642" t="s">
        <v>21336</v>
      </c>
      <c r="D30642" t="s">
        <v>119830</v>
      </c>
      <c r="E30642" t="s">
        <v>243816</v>
      </c>
    </row>
    <row r="30643" spans="1:5" x14ac:dyDescent="0.3">
      <c r="A30643">
        <v>0</v>
      </c>
      <c r="B30643">
        <v>2285734301</v>
      </c>
      <c r="C30643" t="s">
        <v>21337</v>
      </c>
      <c r="D30643" t="s">
        <v>119831</v>
      </c>
      <c r="E30643" t="s">
        <v>243817</v>
      </c>
    </row>
    <row r="30644" spans="1:5" x14ac:dyDescent="0.3">
      <c r="A30644">
        <v>0</v>
      </c>
      <c r="B30644">
        <v>2285734402</v>
      </c>
      <c r="C30644" t="s">
        <v>21337</v>
      </c>
      <c r="D30644" t="s">
        <v>119832</v>
      </c>
      <c r="E30644" t="s">
        <v>243818</v>
      </c>
    </row>
    <row r="30645" spans="1:5" x14ac:dyDescent="0.3">
      <c r="A30645">
        <v>0</v>
      </c>
      <c r="B30645">
        <v>2285734659</v>
      </c>
      <c r="C30645" t="s">
        <v>21338</v>
      </c>
      <c r="D30645" t="s">
        <v>119833</v>
      </c>
      <c r="E30645" t="s">
        <v>243819</v>
      </c>
    </row>
    <row r="30646" spans="1:5" x14ac:dyDescent="0.3">
      <c r="A30646">
        <v>0</v>
      </c>
      <c r="B30646">
        <v>2285734899</v>
      </c>
      <c r="C30646" t="s">
        <v>21339</v>
      </c>
      <c r="D30646" t="s">
        <v>119834</v>
      </c>
      <c r="E30646" t="s">
        <v>243820</v>
      </c>
    </row>
    <row r="30647" spans="1:5" x14ac:dyDescent="0.3">
      <c r="A30647">
        <v>0</v>
      </c>
      <c r="B30647">
        <v>2285735110</v>
      </c>
      <c r="C30647" t="s">
        <v>21340</v>
      </c>
      <c r="D30647" t="s">
        <v>119835</v>
      </c>
      <c r="E30647" t="s">
        <v>243821</v>
      </c>
    </row>
    <row r="30648" spans="1:5" x14ac:dyDescent="0.3">
      <c r="A30648">
        <v>0</v>
      </c>
      <c r="B30648">
        <v>2285735134</v>
      </c>
      <c r="C30648" t="s">
        <v>21340</v>
      </c>
      <c r="D30648" t="s">
        <v>119836</v>
      </c>
      <c r="E30648" t="s">
        <v>243822</v>
      </c>
    </row>
    <row r="30649" spans="1:5" x14ac:dyDescent="0.3">
      <c r="A30649">
        <v>0</v>
      </c>
      <c r="B30649">
        <v>2285735219</v>
      </c>
      <c r="C30649" t="s">
        <v>21340</v>
      </c>
      <c r="D30649" t="s">
        <v>119837</v>
      </c>
      <c r="E30649" t="s">
        <v>243823</v>
      </c>
    </row>
    <row r="30650" spans="1:5" x14ac:dyDescent="0.3">
      <c r="A30650">
        <v>0</v>
      </c>
      <c r="B30650">
        <v>2285735318</v>
      </c>
      <c r="C30650" t="s">
        <v>21341</v>
      </c>
      <c r="D30650" t="s">
        <v>119838</v>
      </c>
      <c r="E30650" t="s">
        <v>243824</v>
      </c>
    </row>
    <row r="30651" spans="1:5" x14ac:dyDescent="0.3">
      <c r="A30651">
        <v>0</v>
      </c>
      <c r="B30651">
        <v>2285735757</v>
      </c>
      <c r="C30651" t="s">
        <v>21342</v>
      </c>
      <c r="D30651" t="s">
        <v>119839</v>
      </c>
      <c r="E30651" t="s">
        <v>243825</v>
      </c>
    </row>
    <row r="30652" spans="1:5" x14ac:dyDescent="0.3">
      <c r="A30652">
        <v>0</v>
      </c>
      <c r="B30652">
        <v>2285736080</v>
      </c>
      <c r="C30652" t="s">
        <v>21343</v>
      </c>
      <c r="D30652" t="s">
        <v>119840</v>
      </c>
      <c r="E30652" t="s">
        <v>243826</v>
      </c>
    </row>
    <row r="30653" spans="1:5" x14ac:dyDescent="0.3">
      <c r="A30653">
        <v>0</v>
      </c>
      <c r="B30653">
        <v>2285736107</v>
      </c>
      <c r="C30653" t="s">
        <v>21343</v>
      </c>
      <c r="D30653" t="s">
        <v>119841</v>
      </c>
      <c r="E30653" t="s">
        <v>243827</v>
      </c>
    </row>
    <row r="30654" spans="1:5" x14ac:dyDescent="0.3">
      <c r="A30654">
        <v>0</v>
      </c>
      <c r="B30654">
        <v>2285736828</v>
      </c>
      <c r="C30654" t="s">
        <v>21344</v>
      </c>
      <c r="D30654" t="s">
        <v>119842</v>
      </c>
      <c r="E30654" t="s">
        <v>243828</v>
      </c>
    </row>
    <row r="30655" spans="1:5" x14ac:dyDescent="0.3">
      <c r="A30655">
        <v>0</v>
      </c>
      <c r="B30655">
        <v>2285737129</v>
      </c>
      <c r="C30655" t="s">
        <v>21345</v>
      </c>
      <c r="D30655" t="s">
        <v>119843</v>
      </c>
      <c r="E30655" t="s">
        <v>243829</v>
      </c>
    </row>
    <row r="30656" spans="1:5" x14ac:dyDescent="0.3">
      <c r="A30656">
        <v>0</v>
      </c>
      <c r="B30656">
        <v>2285737184</v>
      </c>
      <c r="C30656" t="s">
        <v>21345</v>
      </c>
      <c r="D30656" t="s">
        <v>119844</v>
      </c>
      <c r="E30656" t="s">
        <v>243830</v>
      </c>
    </row>
    <row r="30657" spans="1:5" x14ac:dyDescent="0.3">
      <c r="A30657">
        <v>0</v>
      </c>
      <c r="B30657">
        <v>2285737217</v>
      </c>
      <c r="C30657" t="s">
        <v>21345</v>
      </c>
      <c r="D30657" t="s">
        <v>119845</v>
      </c>
      <c r="E30657" t="s">
        <v>243831</v>
      </c>
    </row>
    <row r="30658" spans="1:5" x14ac:dyDescent="0.3">
      <c r="A30658">
        <v>0</v>
      </c>
      <c r="B30658">
        <v>2285737228</v>
      </c>
      <c r="C30658" t="s">
        <v>21345</v>
      </c>
      <c r="D30658" t="s">
        <v>118455</v>
      </c>
      <c r="E30658" t="s">
        <v>243832</v>
      </c>
    </row>
    <row r="30659" spans="1:5" x14ac:dyDescent="0.3">
      <c r="A30659">
        <v>0</v>
      </c>
      <c r="B30659">
        <v>2285737247</v>
      </c>
      <c r="C30659" t="s">
        <v>21346</v>
      </c>
      <c r="D30659" t="s">
        <v>119846</v>
      </c>
      <c r="E30659" t="s">
        <v>243833</v>
      </c>
    </row>
    <row r="30660" spans="1:5" x14ac:dyDescent="0.3">
      <c r="A30660">
        <v>0</v>
      </c>
      <c r="B30660">
        <v>2285737809</v>
      </c>
      <c r="C30660" t="s">
        <v>21347</v>
      </c>
      <c r="D30660" t="s">
        <v>93710</v>
      </c>
      <c r="E30660" t="s">
        <v>243834</v>
      </c>
    </row>
    <row r="30661" spans="1:5" x14ac:dyDescent="0.3">
      <c r="A30661">
        <v>0</v>
      </c>
      <c r="B30661">
        <v>2285738199</v>
      </c>
      <c r="C30661" t="s">
        <v>21348</v>
      </c>
      <c r="D30661" t="s">
        <v>119847</v>
      </c>
      <c r="E30661" t="s">
        <v>243835</v>
      </c>
    </row>
    <row r="30662" spans="1:5" x14ac:dyDescent="0.3">
      <c r="A30662">
        <v>0</v>
      </c>
      <c r="B30662">
        <v>2285738617</v>
      </c>
      <c r="C30662" t="s">
        <v>21349</v>
      </c>
      <c r="D30662" t="s">
        <v>119468</v>
      </c>
      <c r="E30662" t="s">
        <v>243836</v>
      </c>
    </row>
    <row r="30663" spans="1:5" x14ac:dyDescent="0.3">
      <c r="A30663">
        <v>0</v>
      </c>
      <c r="B30663">
        <v>2285738633</v>
      </c>
      <c r="C30663" t="s">
        <v>21349</v>
      </c>
      <c r="D30663" t="s">
        <v>119848</v>
      </c>
      <c r="E30663" t="s">
        <v>243837</v>
      </c>
    </row>
    <row r="30664" spans="1:5" x14ac:dyDescent="0.3">
      <c r="A30664">
        <v>0</v>
      </c>
      <c r="B30664">
        <v>2285739190</v>
      </c>
      <c r="C30664" t="s">
        <v>21350</v>
      </c>
      <c r="D30664" t="s">
        <v>119849</v>
      </c>
      <c r="E30664" t="s">
        <v>243838</v>
      </c>
    </row>
    <row r="30665" spans="1:5" x14ac:dyDescent="0.3">
      <c r="A30665">
        <v>0</v>
      </c>
      <c r="B30665">
        <v>2285739492</v>
      </c>
      <c r="C30665" t="s">
        <v>21351</v>
      </c>
      <c r="D30665" t="s">
        <v>119850</v>
      </c>
      <c r="E30665" t="s">
        <v>243839</v>
      </c>
    </row>
    <row r="30666" spans="1:5" x14ac:dyDescent="0.3">
      <c r="A30666">
        <v>0</v>
      </c>
      <c r="B30666">
        <v>2285740248</v>
      </c>
      <c r="C30666" t="s">
        <v>21352</v>
      </c>
      <c r="D30666" t="s">
        <v>119851</v>
      </c>
      <c r="E30666" t="s">
        <v>243840</v>
      </c>
    </row>
    <row r="30667" spans="1:5" x14ac:dyDescent="0.3">
      <c r="A30667">
        <v>0</v>
      </c>
      <c r="B30667">
        <v>2285740488</v>
      </c>
      <c r="C30667" t="s">
        <v>21353</v>
      </c>
      <c r="D30667" t="s">
        <v>119852</v>
      </c>
      <c r="E30667" t="s">
        <v>243841</v>
      </c>
    </row>
    <row r="30668" spans="1:5" x14ac:dyDescent="0.3">
      <c r="A30668">
        <v>0</v>
      </c>
      <c r="B30668">
        <v>2285740567</v>
      </c>
      <c r="C30668" t="s">
        <v>21353</v>
      </c>
      <c r="D30668" t="s">
        <v>119853</v>
      </c>
      <c r="E30668" t="s">
        <v>243842</v>
      </c>
    </row>
    <row r="30669" spans="1:5" x14ac:dyDescent="0.3">
      <c r="A30669">
        <v>0</v>
      </c>
      <c r="B30669">
        <v>2285740575</v>
      </c>
      <c r="C30669" t="s">
        <v>21353</v>
      </c>
      <c r="D30669" t="s">
        <v>119854</v>
      </c>
      <c r="E30669" t="s">
        <v>243843</v>
      </c>
    </row>
    <row r="30670" spans="1:5" x14ac:dyDescent="0.3">
      <c r="A30670">
        <v>0</v>
      </c>
      <c r="B30670">
        <v>2285740620</v>
      </c>
      <c r="C30670" t="s">
        <v>21354</v>
      </c>
      <c r="D30670" t="s">
        <v>119855</v>
      </c>
      <c r="E30670" t="s">
        <v>243844</v>
      </c>
    </row>
    <row r="30671" spans="1:5" x14ac:dyDescent="0.3">
      <c r="A30671">
        <v>0</v>
      </c>
      <c r="B30671">
        <v>2285740775</v>
      </c>
      <c r="C30671" t="s">
        <v>21354</v>
      </c>
      <c r="D30671" t="s">
        <v>119856</v>
      </c>
      <c r="E30671" t="s">
        <v>243845</v>
      </c>
    </row>
    <row r="30672" spans="1:5" x14ac:dyDescent="0.3">
      <c r="A30672">
        <v>0</v>
      </c>
      <c r="B30672">
        <v>2285740871</v>
      </c>
      <c r="C30672" t="s">
        <v>21355</v>
      </c>
      <c r="D30672" t="s">
        <v>119857</v>
      </c>
      <c r="E30672" t="s">
        <v>243846</v>
      </c>
    </row>
    <row r="30673" spans="1:5" x14ac:dyDescent="0.3">
      <c r="A30673">
        <v>0</v>
      </c>
      <c r="B30673">
        <v>2285741356</v>
      </c>
      <c r="C30673" t="s">
        <v>21356</v>
      </c>
      <c r="D30673" t="s">
        <v>119858</v>
      </c>
      <c r="E30673" t="s">
        <v>243847</v>
      </c>
    </row>
    <row r="30674" spans="1:5" x14ac:dyDescent="0.3">
      <c r="A30674">
        <v>0</v>
      </c>
      <c r="B30674">
        <v>2285741419</v>
      </c>
      <c r="C30674" t="s">
        <v>21356</v>
      </c>
      <c r="D30674" t="s">
        <v>119859</v>
      </c>
      <c r="E30674" t="s">
        <v>243848</v>
      </c>
    </row>
    <row r="30675" spans="1:5" x14ac:dyDescent="0.3">
      <c r="A30675">
        <v>0</v>
      </c>
      <c r="B30675">
        <v>2285741506</v>
      </c>
      <c r="C30675" t="s">
        <v>21357</v>
      </c>
      <c r="D30675" t="s">
        <v>119860</v>
      </c>
      <c r="E30675" t="s">
        <v>243849</v>
      </c>
    </row>
    <row r="30676" spans="1:5" x14ac:dyDescent="0.3">
      <c r="A30676">
        <v>0</v>
      </c>
      <c r="B30676">
        <v>2285741810</v>
      </c>
      <c r="C30676" t="s">
        <v>21358</v>
      </c>
      <c r="D30676" t="s">
        <v>119861</v>
      </c>
      <c r="E30676" t="s">
        <v>243850</v>
      </c>
    </row>
    <row r="30677" spans="1:5" x14ac:dyDescent="0.3">
      <c r="A30677">
        <v>0</v>
      </c>
      <c r="B30677">
        <v>2285741906</v>
      </c>
      <c r="C30677" t="s">
        <v>21359</v>
      </c>
      <c r="D30677" t="s">
        <v>119862</v>
      </c>
      <c r="E30677" t="s">
        <v>243851</v>
      </c>
    </row>
    <row r="30678" spans="1:5" x14ac:dyDescent="0.3">
      <c r="A30678">
        <v>0</v>
      </c>
      <c r="B30678">
        <v>2285741960</v>
      </c>
      <c r="C30678" t="s">
        <v>21359</v>
      </c>
      <c r="D30678" t="s">
        <v>119863</v>
      </c>
      <c r="E30678" t="s">
        <v>243852</v>
      </c>
    </row>
    <row r="30679" spans="1:5" x14ac:dyDescent="0.3">
      <c r="A30679">
        <v>0</v>
      </c>
      <c r="B30679">
        <v>2285742280</v>
      </c>
      <c r="C30679" t="s">
        <v>21360</v>
      </c>
      <c r="D30679" t="s">
        <v>119864</v>
      </c>
      <c r="E30679" t="s">
        <v>243853</v>
      </c>
    </row>
    <row r="30680" spans="1:5" x14ac:dyDescent="0.3">
      <c r="A30680">
        <v>0</v>
      </c>
      <c r="B30680">
        <v>2285742332</v>
      </c>
      <c r="C30680" t="s">
        <v>21360</v>
      </c>
      <c r="D30680" t="s">
        <v>119865</v>
      </c>
      <c r="E30680" t="s">
        <v>243854</v>
      </c>
    </row>
    <row r="30681" spans="1:5" x14ac:dyDescent="0.3">
      <c r="A30681">
        <v>0</v>
      </c>
      <c r="B30681">
        <v>2285742683</v>
      </c>
      <c r="C30681" t="s">
        <v>21361</v>
      </c>
      <c r="D30681" t="s">
        <v>119866</v>
      </c>
      <c r="E30681" t="s">
        <v>243855</v>
      </c>
    </row>
    <row r="30682" spans="1:5" x14ac:dyDescent="0.3">
      <c r="A30682">
        <v>0</v>
      </c>
      <c r="B30682">
        <v>2285742711</v>
      </c>
      <c r="C30682" t="s">
        <v>21361</v>
      </c>
      <c r="D30682" t="s">
        <v>119867</v>
      </c>
      <c r="E30682" t="s">
        <v>243856</v>
      </c>
    </row>
    <row r="30683" spans="1:5" x14ac:dyDescent="0.3">
      <c r="A30683">
        <v>0</v>
      </c>
      <c r="B30683">
        <v>2285743135</v>
      </c>
      <c r="C30683" t="s">
        <v>21362</v>
      </c>
      <c r="D30683" t="s">
        <v>119868</v>
      </c>
      <c r="E30683" t="s">
        <v>243857</v>
      </c>
    </row>
    <row r="30684" spans="1:5" x14ac:dyDescent="0.3">
      <c r="A30684">
        <v>0</v>
      </c>
      <c r="B30684">
        <v>2285744129</v>
      </c>
      <c r="C30684" t="s">
        <v>21363</v>
      </c>
      <c r="D30684" t="s">
        <v>119869</v>
      </c>
      <c r="E30684" t="s">
        <v>243858</v>
      </c>
    </row>
    <row r="30685" spans="1:5" x14ac:dyDescent="0.3">
      <c r="A30685">
        <v>0</v>
      </c>
      <c r="B30685">
        <v>2285744432</v>
      </c>
      <c r="C30685" t="s">
        <v>21364</v>
      </c>
      <c r="D30685" t="s">
        <v>119870</v>
      </c>
      <c r="E30685" t="s">
        <v>243859</v>
      </c>
    </row>
    <row r="30686" spans="1:5" x14ac:dyDescent="0.3">
      <c r="A30686">
        <v>0</v>
      </c>
      <c r="B30686">
        <v>2285745004</v>
      </c>
      <c r="C30686" t="s">
        <v>21365</v>
      </c>
      <c r="D30686" t="s">
        <v>103449</v>
      </c>
      <c r="E30686" t="s">
        <v>243860</v>
      </c>
    </row>
    <row r="30687" spans="1:5" x14ac:dyDescent="0.3">
      <c r="A30687">
        <v>0</v>
      </c>
      <c r="B30687">
        <v>2285745093</v>
      </c>
      <c r="C30687" t="s">
        <v>21366</v>
      </c>
      <c r="D30687" t="s">
        <v>119871</v>
      </c>
      <c r="E30687" t="s">
        <v>243861</v>
      </c>
    </row>
    <row r="30688" spans="1:5" x14ac:dyDescent="0.3">
      <c r="A30688">
        <v>0</v>
      </c>
      <c r="B30688">
        <v>2285745381</v>
      </c>
      <c r="C30688" t="s">
        <v>21367</v>
      </c>
      <c r="D30688" t="s">
        <v>119872</v>
      </c>
      <c r="E30688" t="s">
        <v>243862</v>
      </c>
    </row>
    <row r="30689" spans="1:5" x14ac:dyDescent="0.3">
      <c r="A30689">
        <v>0</v>
      </c>
      <c r="B30689">
        <v>2285746040</v>
      </c>
      <c r="C30689" t="s">
        <v>21368</v>
      </c>
      <c r="D30689" t="s">
        <v>98199</v>
      </c>
      <c r="E30689" t="s">
        <v>243863</v>
      </c>
    </row>
    <row r="30690" spans="1:5" x14ac:dyDescent="0.3">
      <c r="A30690">
        <v>0</v>
      </c>
      <c r="B30690">
        <v>2285746179</v>
      </c>
      <c r="C30690" t="s">
        <v>21369</v>
      </c>
      <c r="D30690" t="s">
        <v>119873</v>
      </c>
      <c r="E30690" t="s">
        <v>243864</v>
      </c>
    </row>
    <row r="30691" spans="1:5" x14ac:dyDescent="0.3">
      <c r="A30691">
        <v>0</v>
      </c>
      <c r="B30691">
        <v>2285746336</v>
      </c>
      <c r="C30691" t="s">
        <v>21370</v>
      </c>
      <c r="D30691" t="s">
        <v>119874</v>
      </c>
      <c r="E30691" t="s">
        <v>243865</v>
      </c>
    </row>
    <row r="30692" spans="1:5" x14ac:dyDescent="0.3">
      <c r="A30692">
        <v>0</v>
      </c>
      <c r="B30692">
        <v>2285746545</v>
      </c>
      <c r="C30692" t="s">
        <v>21371</v>
      </c>
      <c r="D30692" t="s">
        <v>119875</v>
      </c>
      <c r="E30692" t="s">
        <v>243866</v>
      </c>
    </row>
    <row r="30693" spans="1:5" x14ac:dyDescent="0.3">
      <c r="A30693">
        <v>0</v>
      </c>
      <c r="B30693">
        <v>2285746560</v>
      </c>
      <c r="C30693" t="s">
        <v>21372</v>
      </c>
      <c r="D30693" t="s">
        <v>119876</v>
      </c>
      <c r="E30693" t="s">
        <v>243867</v>
      </c>
    </row>
    <row r="30694" spans="1:5" x14ac:dyDescent="0.3">
      <c r="A30694">
        <v>0</v>
      </c>
      <c r="B30694">
        <v>2285746625</v>
      </c>
      <c r="C30694" t="s">
        <v>21372</v>
      </c>
      <c r="D30694" t="s">
        <v>94056</v>
      </c>
      <c r="E30694" t="s">
        <v>243868</v>
      </c>
    </row>
    <row r="30695" spans="1:5" x14ac:dyDescent="0.3">
      <c r="A30695">
        <v>0</v>
      </c>
      <c r="B30695">
        <v>2285746757</v>
      </c>
      <c r="C30695" t="s">
        <v>21371</v>
      </c>
      <c r="D30695" t="s">
        <v>119877</v>
      </c>
      <c r="E30695" t="s">
        <v>243869</v>
      </c>
    </row>
    <row r="30696" spans="1:5" x14ac:dyDescent="0.3">
      <c r="A30696">
        <v>0</v>
      </c>
      <c r="B30696">
        <v>2285746915</v>
      </c>
      <c r="C30696" t="s">
        <v>21371</v>
      </c>
      <c r="D30696" t="s">
        <v>119878</v>
      </c>
      <c r="E30696" t="s">
        <v>243870</v>
      </c>
    </row>
    <row r="30697" spans="1:5" x14ac:dyDescent="0.3">
      <c r="A30697">
        <v>0</v>
      </c>
      <c r="B30697">
        <v>2285747102</v>
      </c>
      <c r="C30697" t="s">
        <v>21373</v>
      </c>
      <c r="D30697" t="s">
        <v>119879</v>
      </c>
      <c r="E30697" t="s">
        <v>243871</v>
      </c>
    </row>
    <row r="30698" spans="1:5" x14ac:dyDescent="0.3">
      <c r="A30698">
        <v>0</v>
      </c>
      <c r="B30698">
        <v>2285747375</v>
      </c>
      <c r="C30698" t="s">
        <v>21374</v>
      </c>
      <c r="D30698" t="s">
        <v>119880</v>
      </c>
      <c r="E30698" t="s">
        <v>243872</v>
      </c>
    </row>
    <row r="30699" spans="1:5" x14ac:dyDescent="0.3">
      <c r="A30699">
        <v>0</v>
      </c>
      <c r="B30699">
        <v>2285747674</v>
      </c>
      <c r="C30699" t="s">
        <v>21375</v>
      </c>
      <c r="D30699" t="s">
        <v>119572</v>
      </c>
      <c r="E30699" t="s">
        <v>243873</v>
      </c>
    </row>
    <row r="30700" spans="1:5" x14ac:dyDescent="0.3">
      <c r="A30700">
        <v>0</v>
      </c>
      <c r="B30700">
        <v>2285747940</v>
      </c>
      <c r="C30700" t="s">
        <v>21376</v>
      </c>
      <c r="D30700" t="s">
        <v>119490</v>
      </c>
      <c r="E30700" t="s">
        <v>243874</v>
      </c>
    </row>
    <row r="30701" spans="1:5" x14ac:dyDescent="0.3">
      <c r="A30701">
        <v>0</v>
      </c>
      <c r="B30701">
        <v>2285748047</v>
      </c>
      <c r="C30701" t="s">
        <v>21377</v>
      </c>
      <c r="D30701" t="s">
        <v>119881</v>
      </c>
      <c r="E30701" t="s">
        <v>243875</v>
      </c>
    </row>
    <row r="30702" spans="1:5" x14ac:dyDescent="0.3">
      <c r="A30702">
        <v>0</v>
      </c>
      <c r="B30702">
        <v>2285748075</v>
      </c>
      <c r="C30702" t="s">
        <v>21377</v>
      </c>
      <c r="D30702" t="s">
        <v>119882</v>
      </c>
      <c r="E30702" t="s">
        <v>243876</v>
      </c>
    </row>
    <row r="30703" spans="1:5" x14ac:dyDescent="0.3">
      <c r="A30703">
        <v>0</v>
      </c>
      <c r="B30703">
        <v>2285748322</v>
      </c>
      <c r="C30703" t="s">
        <v>21376</v>
      </c>
      <c r="D30703" t="s">
        <v>119883</v>
      </c>
      <c r="E30703" t="s">
        <v>243877</v>
      </c>
    </row>
    <row r="30704" spans="1:5" x14ac:dyDescent="0.3">
      <c r="A30704">
        <v>0</v>
      </c>
      <c r="B30704">
        <v>2285749089</v>
      </c>
      <c r="C30704" t="s">
        <v>21378</v>
      </c>
      <c r="D30704" t="s">
        <v>119884</v>
      </c>
      <c r="E30704" t="s">
        <v>243878</v>
      </c>
    </row>
    <row r="30705" spans="1:5" x14ac:dyDescent="0.3">
      <c r="A30705">
        <v>0</v>
      </c>
      <c r="B30705">
        <v>2285749288</v>
      </c>
      <c r="C30705" t="s">
        <v>21378</v>
      </c>
      <c r="D30705" t="s">
        <v>119885</v>
      </c>
      <c r="E30705" t="s">
        <v>243879</v>
      </c>
    </row>
    <row r="30706" spans="1:5" x14ac:dyDescent="0.3">
      <c r="A30706">
        <v>0</v>
      </c>
      <c r="B30706">
        <v>2285749326</v>
      </c>
      <c r="C30706" t="s">
        <v>21379</v>
      </c>
      <c r="D30706" t="s">
        <v>119886</v>
      </c>
      <c r="E30706" t="s">
        <v>243880</v>
      </c>
    </row>
    <row r="30707" spans="1:5" x14ac:dyDescent="0.3">
      <c r="A30707">
        <v>0</v>
      </c>
      <c r="B30707">
        <v>2285749619</v>
      </c>
      <c r="C30707" t="s">
        <v>21380</v>
      </c>
      <c r="D30707" t="s">
        <v>119887</v>
      </c>
      <c r="E30707" t="s">
        <v>243881</v>
      </c>
    </row>
    <row r="30708" spans="1:5" x14ac:dyDescent="0.3">
      <c r="A30708">
        <v>0</v>
      </c>
      <c r="B30708">
        <v>2285749728</v>
      </c>
      <c r="C30708" t="s">
        <v>21381</v>
      </c>
      <c r="D30708" t="s">
        <v>119888</v>
      </c>
      <c r="E30708" t="s">
        <v>243882</v>
      </c>
    </row>
    <row r="30709" spans="1:5" x14ac:dyDescent="0.3">
      <c r="A30709">
        <v>0</v>
      </c>
      <c r="B30709">
        <v>2285749785</v>
      </c>
      <c r="C30709" t="s">
        <v>21381</v>
      </c>
      <c r="D30709" t="s">
        <v>119889</v>
      </c>
      <c r="E30709" t="s">
        <v>243883</v>
      </c>
    </row>
    <row r="30710" spans="1:5" x14ac:dyDescent="0.3">
      <c r="A30710">
        <v>0</v>
      </c>
      <c r="B30710">
        <v>2285749928</v>
      </c>
      <c r="C30710" t="s">
        <v>21382</v>
      </c>
      <c r="D30710" t="s">
        <v>119890</v>
      </c>
      <c r="E30710" t="s">
        <v>243884</v>
      </c>
    </row>
    <row r="30711" spans="1:5" x14ac:dyDescent="0.3">
      <c r="A30711">
        <v>0</v>
      </c>
      <c r="B30711">
        <v>2285751426</v>
      </c>
      <c r="C30711" t="s">
        <v>21383</v>
      </c>
      <c r="D30711" t="s">
        <v>119154</v>
      </c>
      <c r="E30711" t="s">
        <v>243885</v>
      </c>
    </row>
    <row r="30712" spans="1:5" x14ac:dyDescent="0.3">
      <c r="A30712">
        <v>0</v>
      </c>
      <c r="B30712">
        <v>2285751935</v>
      </c>
      <c r="C30712" t="s">
        <v>21384</v>
      </c>
      <c r="D30712" t="s">
        <v>119891</v>
      </c>
      <c r="E30712" t="s">
        <v>243886</v>
      </c>
    </row>
    <row r="30713" spans="1:5" x14ac:dyDescent="0.3">
      <c r="A30713">
        <v>0</v>
      </c>
      <c r="B30713">
        <v>2285752363</v>
      </c>
      <c r="C30713" t="s">
        <v>21385</v>
      </c>
      <c r="D30713" t="s">
        <v>111489</v>
      </c>
      <c r="E30713" t="s">
        <v>243887</v>
      </c>
    </row>
    <row r="30714" spans="1:5" x14ac:dyDescent="0.3">
      <c r="A30714">
        <v>0</v>
      </c>
      <c r="B30714">
        <v>2285752610</v>
      </c>
      <c r="C30714" t="s">
        <v>21386</v>
      </c>
      <c r="D30714" t="s">
        <v>100199</v>
      </c>
      <c r="E30714" t="s">
        <v>243888</v>
      </c>
    </row>
    <row r="30715" spans="1:5" x14ac:dyDescent="0.3">
      <c r="A30715">
        <v>0</v>
      </c>
      <c r="B30715">
        <v>2285753022</v>
      </c>
      <c r="C30715" t="s">
        <v>21387</v>
      </c>
      <c r="D30715" t="s">
        <v>119892</v>
      </c>
      <c r="E30715" t="s">
        <v>243889</v>
      </c>
    </row>
    <row r="30716" spans="1:5" x14ac:dyDescent="0.3">
      <c r="A30716">
        <v>0</v>
      </c>
      <c r="B30716">
        <v>2285753050</v>
      </c>
      <c r="C30716" t="s">
        <v>21387</v>
      </c>
      <c r="D30716" t="s">
        <v>119893</v>
      </c>
      <c r="E30716" t="s">
        <v>243890</v>
      </c>
    </row>
    <row r="30717" spans="1:5" x14ac:dyDescent="0.3">
      <c r="A30717">
        <v>0</v>
      </c>
      <c r="B30717">
        <v>2285753097</v>
      </c>
      <c r="C30717" t="s">
        <v>21387</v>
      </c>
      <c r="D30717" t="s">
        <v>107253</v>
      </c>
      <c r="E30717" t="s">
        <v>243891</v>
      </c>
    </row>
    <row r="30718" spans="1:5" x14ac:dyDescent="0.3">
      <c r="A30718">
        <v>0</v>
      </c>
      <c r="B30718">
        <v>2285753310</v>
      </c>
      <c r="C30718" t="s">
        <v>21388</v>
      </c>
      <c r="D30718" t="s">
        <v>119894</v>
      </c>
      <c r="E30718" t="s">
        <v>243892</v>
      </c>
    </row>
    <row r="30719" spans="1:5" x14ac:dyDescent="0.3">
      <c r="A30719">
        <v>0</v>
      </c>
      <c r="B30719">
        <v>2285753406</v>
      </c>
      <c r="C30719" t="s">
        <v>21389</v>
      </c>
      <c r="D30719" t="s">
        <v>119895</v>
      </c>
      <c r="E30719" t="s">
        <v>243893</v>
      </c>
    </row>
    <row r="30720" spans="1:5" x14ac:dyDescent="0.3">
      <c r="A30720">
        <v>0</v>
      </c>
      <c r="B30720">
        <v>2285753488</v>
      </c>
      <c r="C30720" t="s">
        <v>21389</v>
      </c>
      <c r="D30720" t="s">
        <v>119896</v>
      </c>
      <c r="E30720" t="s">
        <v>243894</v>
      </c>
    </row>
    <row r="30721" spans="1:5" x14ac:dyDescent="0.3">
      <c r="A30721">
        <v>0</v>
      </c>
      <c r="B30721">
        <v>2285753662</v>
      </c>
      <c r="C30721" t="s">
        <v>21390</v>
      </c>
      <c r="D30721" t="s">
        <v>119897</v>
      </c>
      <c r="E30721" t="s">
        <v>243895</v>
      </c>
    </row>
    <row r="30722" spans="1:5" x14ac:dyDescent="0.3">
      <c r="A30722">
        <v>0</v>
      </c>
      <c r="B30722">
        <v>2285753966</v>
      </c>
      <c r="C30722" t="s">
        <v>21391</v>
      </c>
      <c r="D30722" t="s">
        <v>119898</v>
      </c>
      <c r="E30722" t="s">
        <v>243896</v>
      </c>
    </row>
    <row r="30723" spans="1:5" x14ac:dyDescent="0.3">
      <c r="A30723">
        <v>0</v>
      </c>
      <c r="B30723">
        <v>2285754022</v>
      </c>
      <c r="C30723" t="s">
        <v>21392</v>
      </c>
      <c r="D30723" t="s">
        <v>119899</v>
      </c>
      <c r="E30723" t="s">
        <v>243897</v>
      </c>
    </row>
    <row r="30724" spans="1:5" x14ac:dyDescent="0.3">
      <c r="A30724">
        <v>0</v>
      </c>
      <c r="B30724">
        <v>2285754063</v>
      </c>
      <c r="C30724" t="s">
        <v>21392</v>
      </c>
      <c r="D30724" t="s">
        <v>119900</v>
      </c>
      <c r="E30724" t="s">
        <v>243898</v>
      </c>
    </row>
    <row r="30725" spans="1:5" x14ac:dyDescent="0.3">
      <c r="A30725">
        <v>0</v>
      </c>
      <c r="B30725">
        <v>2285754081</v>
      </c>
      <c r="C30725" t="s">
        <v>21392</v>
      </c>
      <c r="D30725" t="s">
        <v>119901</v>
      </c>
      <c r="E30725" t="s">
        <v>243899</v>
      </c>
    </row>
    <row r="30726" spans="1:5" x14ac:dyDescent="0.3">
      <c r="A30726">
        <v>0</v>
      </c>
      <c r="B30726">
        <v>2285754177</v>
      </c>
      <c r="C30726" t="s">
        <v>21392</v>
      </c>
      <c r="D30726" t="s">
        <v>119902</v>
      </c>
      <c r="E30726" t="s">
        <v>243900</v>
      </c>
    </row>
    <row r="30727" spans="1:5" x14ac:dyDescent="0.3">
      <c r="A30727">
        <v>0</v>
      </c>
      <c r="B30727">
        <v>2285754617</v>
      </c>
      <c r="C30727" t="s">
        <v>21393</v>
      </c>
      <c r="D30727" t="s">
        <v>106397</v>
      </c>
      <c r="E30727" t="s">
        <v>243901</v>
      </c>
    </row>
    <row r="30728" spans="1:5" x14ac:dyDescent="0.3">
      <c r="A30728">
        <v>0</v>
      </c>
      <c r="B30728">
        <v>2285754632</v>
      </c>
      <c r="C30728" t="s">
        <v>21393</v>
      </c>
      <c r="D30728" t="s">
        <v>119903</v>
      </c>
      <c r="E30728" t="s">
        <v>243902</v>
      </c>
    </row>
    <row r="30729" spans="1:5" x14ac:dyDescent="0.3">
      <c r="A30729">
        <v>0</v>
      </c>
      <c r="B30729">
        <v>2285754765</v>
      </c>
      <c r="C30729" t="s">
        <v>21394</v>
      </c>
      <c r="D30729" t="s">
        <v>119904</v>
      </c>
      <c r="E30729" t="s">
        <v>243903</v>
      </c>
    </row>
    <row r="30730" spans="1:5" x14ac:dyDescent="0.3">
      <c r="A30730">
        <v>0</v>
      </c>
      <c r="B30730">
        <v>2285755467</v>
      </c>
      <c r="C30730" t="s">
        <v>21395</v>
      </c>
      <c r="D30730" t="s">
        <v>119905</v>
      </c>
      <c r="E30730" t="s">
        <v>243904</v>
      </c>
    </row>
    <row r="30731" spans="1:5" x14ac:dyDescent="0.3">
      <c r="A30731">
        <v>0</v>
      </c>
      <c r="B30731">
        <v>2285755575</v>
      </c>
      <c r="C30731" t="s">
        <v>21396</v>
      </c>
      <c r="D30731" t="s">
        <v>119906</v>
      </c>
      <c r="E30731" t="s">
        <v>243905</v>
      </c>
    </row>
    <row r="30732" spans="1:5" x14ac:dyDescent="0.3">
      <c r="A30732">
        <v>0</v>
      </c>
      <c r="B30732">
        <v>2285756246</v>
      </c>
      <c r="C30732" t="s">
        <v>21397</v>
      </c>
      <c r="D30732" t="s">
        <v>107483</v>
      </c>
      <c r="E30732" t="s">
        <v>243906</v>
      </c>
    </row>
    <row r="30733" spans="1:5" x14ac:dyDescent="0.3">
      <c r="A30733">
        <v>0</v>
      </c>
      <c r="B30733">
        <v>2285756459</v>
      </c>
      <c r="C30733" t="s">
        <v>21398</v>
      </c>
      <c r="D30733" t="s">
        <v>119907</v>
      </c>
      <c r="E30733" t="s">
        <v>243907</v>
      </c>
    </row>
    <row r="30734" spans="1:5" x14ac:dyDescent="0.3">
      <c r="A30734">
        <v>0</v>
      </c>
      <c r="B30734">
        <v>2285756696</v>
      </c>
      <c r="C30734" t="s">
        <v>21399</v>
      </c>
      <c r="D30734" t="s">
        <v>119908</v>
      </c>
      <c r="E30734" t="s">
        <v>243908</v>
      </c>
    </row>
    <row r="30735" spans="1:5" x14ac:dyDescent="0.3">
      <c r="A30735">
        <v>0</v>
      </c>
      <c r="B30735">
        <v>2285758121</v>
      </c>
      <c r="C30735" t="s">
        <v>21400</v>
      </c>
      <c r="D30735" t="s">
        <v>102166</v>
      </c>
      <c r="E30735" t="s">
        <v>243909</v>
      </c>
    </row>
    <row r="30736" spans="1:5" x14ac:dyDescent="0.3">
      <c r="A30736">
        <v>0</v>
      </c>
      <c r="B30736">
        <v>2285758174</v>
      </c>
      <c r="C30736" t="s">
        <v>21400</v>
      </c>
      <c r="D30736" t="s">
        <v>119909</v>
      </c>
      <c r="E30736" t="s">
        <v>236434</v>
      </c>
    </row>
    <row r="30737" spans="1:5" x14ac:dyDescent="0.3">
      <c r="A30737">
        <v>0</v>
      </c>
      <c r="B30737">
        <v>2285758438</v>
      </c>
      <c r="C30737" t="s">
        <v>21401</v>
      </c>
      <c r="D30737" t="s">
        <v>115551</v>
      </c>
      <c r="E30737" t="s">
        <v>243910</v>
      </c>
    </row>
    <row r="30738" spans="1:5" x14ac:dyDescent="0.3">
      <c r="A30738">
        <v>0</v>
      </c>
      <c r="B30738">
        <v>2285758513</v>
      </c>
      <c r="C30738" t="s">
        <v>21402</v>
      </c>
      <c r="D30738" t="s">
        <v>119910</v>
      </c>
      <c r="E30738" t="s">
        <v>243911</v>
      </c>
    </row>
    <row r="30739" spans="1:5" x14ac:dyDescent="0.3">
      <c r="A30739">
        <v>0</v>
      </c>
      <c r="B30739">
        <v>2285758579</v>
      </c>
      <c r="C30739" t="s">
        <v>21402</v>
      </c>
      <c r="D30739" t="s">
        <v>119911</v>
      </c>
      <c r="E30739" t="s">
        <v>243912</v>
      </c>
    </row>
    <row r="30740" spans="1:5" x14ac:dyDescent="0.3">
      <c r="A30740">
        <v>0</v>
      </c>
      <c r="B30740">
        <v>2285758648</v>
      </c>
      <c r="C30740" t="s">
        <v>21402</v>
      </c>
      <c r="D30740" t="s">
        <v>119912</v>
      </c>
      <c r="E30740" t="s">
        <v>243913</v>
      </c>
    </row>
    <row r="30741" spans="1:5" x14ac:dyDescent="0.3">
      <c r="A30741">
        <v>0</v>
      </c>
      <c r="B30741">
        <v>2285758995</v>
      </c>
      <c r="C30741" t="s">
        <v>21403</v>
      </c>
      <c r="D30741" t="s">
        <v>114760</v>
      </c>
      <c r="E30741" t="s">
        <v>243914</v>
      </c>
    </row>
    <row r="30742" spans="1:5" x14ac:dyDescent="0.3">
      <c r="A30742">
        <v>0</v>
      </c>
      <c r="B30742">
        <v>2285759148</v>
      </c>
      <c r="C30742" t="s">
        <v>21404</v>
      </c>
      <c r="D30742" t="s">
        <v>119913</v>
      </c>
      <c r="E30742" t="s">
        <v>243915</v>
      </c>
    </row>
    <row r="30743" spans="1:5" x14ac:dyDescent="0.3">
      <c r="A30743">
        <v>0</v>
      </c>
      <c r="B30743">
        <v>2285759268</v>
      </c>
      <c r="C30743" t="s">
        <v>21404</v>
      </c>
      <c r="D30743" t="s">
        <v>119914</v>
      </c>
      <c r="E30743" t="s">
        <v>243916</v>
      </c>
    </row>
    <row r="30744" spans="1:5" x14ac:dyDescent="0.3">
      <c r="A30744">
        <v>0</v>
      </c>
      <c r="B30744">
        <v>2285759307</v>
      </c>
      <c r="C30744" t="s">
        <v>21404</v>
      </c>
      <c r="D30744" t="s">
        <v>119915</v>
      </c>
      <c r="E30744" t="s">
        <v>243917</v>
      </c>
    </row>
    <row r="30745" spans="1:5" x14ac:dyDescent="0.3">
      <c r="A30745">
        <v>0</v>
      </c>
      <c r="B30745">
        <v>2285759596</v>
      </c>
      <c r="C30745" t="s">
        <v>21405</v>
      </c>
      <c r="D30745" t="s">
        <v>119916</v>
      </c>
      <c r="E30745" t="s">
        <v>243918</v>
      </c>
    </row>
    <row r="30746" spans="1:5" x14ac:dyDescent="0.3">
      <c r="A30746">
        <v>0</v>
      </c>
      <c r="B30746">
        <v>2285759783</v>
      </c>
      <c r="C30746" t="s">
        <v>21406</v>
      </c>
      <c r="D30746" t="s">
        <v>119917</v>
      </c>
      <c r="E30746" t="s">
        <v>243919</v>
      </c>
    </row>
    <row r="30747" spans="1:5" x14ac:dyDescent="0.3">
      <c r="A30747">
        <v>0</v>
      </c>
      <c r="B30747">
        <v>2285760469</v>
      </c>
      <c r="C30747" t="s">
        <v>21407</v>
      </c>
      <c r="D30747" t="s">
        <v>119918</v>
      </c>
      <c r="E30747" t="s">
        <v>243920</v>
      </c>
    </row>
    <row r="30748" spans="1:5" x14ac:dyDescent="0.3">
      <c r="A30748">
        <v>0</v>
      </c>
      <c r="B30748">
        <v>2285760948</v>
      </c>
      <c r="C30748" t="s">
        <v>21408</v>
      </c>
      <c r="D30748" t="s">
        <v>119919</v>
      </c>
      <c r="E30748" t="s">
        <v>243921</v>
      </c>
    </row>
    <row r="30749" spans="1:5" x14ac:dyDescent="0.3">
      <c r="A30749">
        <v>0</v>
      </c>
      <c r="B30749">
        <v>2285761389</v>
      </c>
      <c r="C30749" t="s">
        <v>21409</v>
      </c>
      <c r="D30749" t="s">
        <v>119920</v>
      </c>
      <c r="E30749" t="s">
        <v>243922</v>
      </c>
    </row>
    <row r="30750" spans="1:5" x14ac:dyDescent="0.3">
      <c r="A30750">
        <v>0</v>
      </c>
      <c r="B30750">
        <v>2285761439</v>
      </c>
      <c r="C30750" t="s">
        <v>21409</v>
      </c>
      <c r="D30750" t="s">
        <v>119921</v>
      </c>
      <c r="E30750" t="s">
        <v>243923</v>
      </c>
    </row>
    <row r="30751" spans="1:5" x14ac:dyDescent="0.3">
      <c r="A30751">
        <v>0</v>
      </c>
      <c r="B30751">
        <v>2285761462</v>
      </c>
      <c r="C30751" t="s">
        <v>21409</v>
      </c>
      <c r="D30751" t="s">
        <v>119922</v>
      </c>
      <c r="E30751" t="s">
        <v>243924</v>
      </c>
    </row>
    <row r="30752" spans="1:5" x14ac:dyDescent="0.3">
      <c r="A30752">
        <v>0</v>
      </c>
      <c r="B30752">
        <v>2285761816</v>
      </c>
      <c r="C30752" t="s">
        <v>21410</v>
      </c>
      <c r="D30752" t="s">
        <v>119923</v>
      </c>
      <c r="E30752" t="s">
        <v>243925</v>
      </c>
    </row>
    <row r="30753" spans="1:5" x14ac:dyDescent="0.3">
      <c r="A30753">
        <v>0</v>
      </c>
      <c r="B30753">
        <v>2285761979</v>
      </c>
      <c r="C30753" t="s">
        <v>21411</v>
      </c>
      <c r="D30753" t="s">
        <v>119216</v>
      </c>
      <c r="E30753" t="s">
        <v>243926</v>
      </c>
    </row>
    <row r="30754" spans="1:5" x14ac:dyDescent="0.3">
      <c r="A30754">
        <v>0</v>
      </c>
      <c r="B30754">
        <v>2285761980</v>
      </c>
      <c r="C30754" t="s">
        <v>21411</v>
      </c>
      <c r="D30754" t="s">
        <v>119924</v>
      </c>
      <c r="E30754" t="s">
        <v>243927</v>
      </c>
    </row>
    <row r="30755" spans="1:5" x14ac:dyDescent="0.3">
      <c r="A30755">
        <v>0</v>
      </c>
      <c r="B30755">
        <v>2285762036</v>
      </c>
      <c r="C30755" t="s">
        <v>21411</v>
      </c>
      <c r="D30755" t="s">
        <v>119925</v>
      </c>
      <c r="E30755" t="s">
        <v>243928</v>
      </c>
    </row>
    <row r="30756" spans="1:5" x14ac:dyDescent="0.3">
      <c r="A30756">
        <v>0</v>
      </c>
      <c r="B30756">
        <v>2285762040</v>
      </c>
      <c r="C30756" t="s">
        <v>21411</v>
      </c>
      <c r="D30756" t="s">
        <v>119926</v>
      </c>
      <c r="E30756" t="s">
        <v>243929</v>
      </c>
    </row>
    <row r="30757" spans="1:5" x14ac:dyDescent="0.3">
      <c r="A30757">
        <v>0</v>
      </c>
      <c r="B30757">
        <v>2285762080</v>
      </c>
      <c r="C30757" t="s">
        <v>21411</v>
      </c>
      <c r="D30757" t="s">
        <v>119927</v>
      </c>
      <c r="E30757" t="s">
        <v>243930</v>
      </c>
    </row>
    <row r="30758" spans="1:5" x14ac:dyDescent="0.3">
      <c r="A30758">
        <v>0</v>
      </c>
      <c r="B30758">
        <v>2285762345</v>
      </c>
      <c r="C30758" t="s">
        <v>21412</v>
      </c>
      <c r="D30758" t="s">
        <v>119928</v>
      </c>
      <c r="E30758" t="s">
        <v>243931</v>
      </c>
    </row>
    <row r="30759" spans="1:5" x14ac:dyDescent="0.3">
      <c r="A30759">
        <v>0</v>
      </c>
      <c r="B30759">
        <v>2285762678</v>
      </c>
      <c r="C30759" t="s">
        <v>21413</v>
      </c>
      <c r="D30759" t="s">
        <v>119929</v>
      </c>
      <c r="E30759" t="s">
        <v>243932</v>
      </c>
    </row>
    <row r="30760" spans="1:5" x14ac:dyDescent="0.3">
      <c r="A30760">
        <v>0</v>
      </c>
      <c r="B30760">
        <v>2285762887</v>
      </c>
      <c r="C30760" t="s">
        <v>21414</v>
      </c>
      <c r="D30760" t="s">
        <v>107904</v>
      </c>
      <c r="E30760" t="s">
        <v>243933</v>
      </c>
    </row>
    <row r="30761" spans="1:5" x14ac:dyDescent="0.3">
      <c r="A30761">
        <v>0</v>
      </c>
      <c r="B30761">
        <v>2285763726</v>
      </c>
      <c r="C30761" t="s">
        <v>21415</v>
      </c>
      <c r="D30761" t="s">
        <v>119930</v>
      </c>
      <c r="E30761" t="s">
        <v>243934</v>
      </c>
    </row>
    <row r="30762" spans="1:5" x14ac:dyDescent="0.3">
      <c r="A30762">
        <v>0</v>
      </c>
      <c r="B30762">
        <v>2285763829</v>
      </c>
      <c r="C30762" t="s">
        <v>21416</v>
      </c>
      <c r="D30762" t="s">
        <v>119931</v>
      </c>
      <c r="E30762" t="s">
        <v>243935</v>
      </c>
    </row>
    <row r="30763" spans="1:5" x14ac:dyDescent="0.3">
      <c r="A30763">
        <v>0</v>
      </c>
      <c r="B30763">
        <v>2285764038</v>
      </c>
      <c r="C30763" t="s">
        <v>21417</v>
      </c>
      <c r="D30763" t="s">
        <v>119932</v>
      </c>
      <c r="E30763" t="s">
        <v>243936</v>
      </c>
    </row>
    <row r="30764" spans="1:5" x14ac:dyDescent="0.3">
      <c r="A30764">
        <v>0</v>
      </c>
      <c r="B30764">
        <v>2285764238</v>
      </c>
      <c r="C30764" t="s">
        <v>21418</v>
      </c>
      <c r="D30764" t="s">
        <v>119933</v>
      </c>
      <c r="E30764" t="s">
        <v>243937</v>
      </c>
    </row>
    <row r="30765" spans="1:5" x14ac:dyDescent="0.3">
      <c r="A30765">
        <v>0</v>
      </c>
      <c r="B30765">
        <v>2285764378</v>
      </c>
      <c r="C30765" t="s">
        <v>21419</v>
      </c>
      <c r="D30765" t="s">
        <v>119934</v>
      </c>
      <c r="E30765" t="s">
        <v>243938</v>
      </c>
    </row>
    <row r="30766" spans="1:5" x14ac:dyDescent="0.3">
      <c r="A30766">
        <v>0</v>
      </c>
      <c r="B30766">
        <v>2285764470</v>
      </c>
      <c r="C30766" t="s">
        <v>21419</v>
      </c>
      <c r="D30766" t="s">
        <v>107199</v>
      </c>
      <c r="E30766" t="s">
        <v>243939</v>
      </c>
    </row>
    <row r="30767" spans="1:5" x14ac:dyDescent="0.3">
      <c r="A30767">
        <v>0</v>
      </c>
      <c r="B30767">
        <v>2285764833</v>
      </c>
      <c r="C30767" t="s">
        <v>21420</v>
      </c>
      <c r="D30767" t="s">
        <v>119935</v>
      </c>
      <c r="E30767" t="s">
        <v>243940</v>
      </c>
    </row>
    <row r="30768" spans="1:5" x14ac:dyDescent="0.3">
      <c r="A30768">
        <v>0</v>
      </c>
      <c r="B30768">
        <v>2285764891</v>
      </c>
      <c r="C30768" t="s">
        <v>21420</v>
      </c>
      <c r="D30768" t="s">
        <v>119936</v>
      </c>
      <c r="E30768" t="s">
        <v>243941</v>
      </c>
    </row>
    <row r="30769" spans="1:5" x14ac:dyDescent="0.3">
      <c r="A30769">
        <v>0</v>
      </c>
      <c r="B30769">
        <v>2285765221</v>
      </c>
      <c r="C30769" t="s">
        <v>21421</v>
      </c>
      <c r="D30769" t="s">
        <v>100776</v>
      </c>
      <c r="E30769" t="s">
        <v>243942</v>
      </c>
    </row>
    <row r="30770" spans="1:5" x14ac:dyDescent="0.3">
      <c r="A30770">
        <v>0</v>
      </c>
      <c r="B30770">
        <v>2285765234</v>
      </c>
      <c r="C30770" t="s">
        <v>21421</v>
      </c>
      <c r="D30770" t="s">
        <v>119937</v>
      </c>
      <c r="E30770" t="s">
        <v>243943</v>
      </c>
    </row>
    <row r="30771" spans="1:5" x14ac:dyDescent="0.3">
      <c r="A30771">
        <v>0</v>
      </c>
      <c r="B30771">
        <v>2285765259</v>
      </c>
      <c r="C30771" t="s">
        <v>21422</v>
      </c>
      <c r="D30771" t="s">
        <v>119938</v>
      </c>
      <c r="E30771" t="s">
        <v>243944</v>
      </c>
    </row>
    <row r="30772" spans="1:5" x14ac:dyDescent="0.3">
      <c r="A30772">
        <v>0</v>
      </c>
      <c r="B30772">
        <v>2285765342</v>
      </c>
      <c r="C30772" t="s">
        <v>21422</v>
      </c>
      <c r="D30772" t="s">
        <v>119216</v>
      </c>
      <c r="E30772" t="s">
        <v>243945</v>
      </c>
    </row>
    <row r="30773" spans="1:5" x14ac:dyDescent="0.3">
      <c r="A30773">
        <v>0</v>
      </c>
      <c r="B30773">
        <v>2285765548</v>
      </c>
      <c r="C30773" t="s">
        <v>21423</v>
      </c>
      <c r="D30773" t="s">
        <v>119939</v>
      </c>
      <c r="E30773" t="s">
        <v>243946</v>
      </c>
    </row>
    <row r="30774" spans="1:5" x14ac:dyDescent="0.3">
      <c r="A30774">
        <v>0</v>
      </c>
      <c r="B30774">
        <v>2285765567</v>
      </c>
      <c r="C30774" t="s">
        <v>21423</v>
      </c>
      <c r="D30774" t="s">
        <v>119940</v>
      </c>
      <c r="E30774" t="s">
        <v>243947</v>
      </c>
    </row>
    <row r="30775" spans="1:5" x14ac:dyDescent="0.3">
      <c r="A30775">
        <v>0</v>
      </c>
      <c r="B30775">
        <v>2285765627</v>
      </c>
      <c r="C30775" t="s">
        <v>21423</v>
      </c>
      <c r="D30775" t="s">
        <v>119941</v>
      </c>
      <c r="E30775" t="s">
        <v>243948</v>
      </c>
    </row>
    <row r="30776" spans="1:5" x14ac:dyDescent="0.3">
      <c r="A30776">
        <v>0</v>
      </c>
      <c r="B30776">
        <v>2285765773</v>
      </c>
      <c r="C30776" t="s">
        <v>21424</v>
      </c>
      <c r="D30776" t="s">
        <v>119942</v>
      </c>
      <c r="E30776" t="s">
        <v>243949</v>
      </c>
    </row>
    <row r="30777" spans="1:5" x14ac:dyDescent="0.3">
      <c r="A30777">
        <v>0</v>
      </c>
      <c r="B30777">
        <v>2285765924</v>
      </c>
      <c r="C30777" t="s">
        <v>21425</v>
      </c>
      <c r="D30777" t="s">
        <v>119943</v>
      </c>
      <c r="E30777" t="s">
        <v>243950</v>
      </c>
    </row>
    <row r="30778" spans="1:5" x14ac:dyDescent="0.3">
      <c r="A30778">
        <v>0</v>
      </c>
      <c r="B30778">
        <v>2285766240</v>
      </c>
      <c r="C30778" t="s">
        <v>21426</v>
      </c>
      <c r="D30778" t="s">
        <v>119944</v>
      </c>
      <c r="E30778" t="s">
        <v>243951</v>
      </c>
    </row>
    <row r="30779" spans="1:5" x14ac:dyDescent="0.3">
      <c r="A30779">
        <v>0</v>
      </c>
      <c r="B30779">
        <v>2285766263</v>
      </c>
      <c r="C30779" t="s">
        <v>21426</v>
      </c>
      <c r="D30779" t="s">
        <v>119267</v>
      </c>
      <c r="E30779" t="s">
        <v>243952</v>
      </c>
    </row>
    <row r="30780" spans="1:5" x14ac:dyDescent="0.3">
      <c r="A30780">
        <v>0</v>
      </c>
      <c r="B30780">
        <v>2285766385</v>
      </c>
      <c r="C30780" t="s">
        <v>21427</v>
      </c>
      <c r="D30780" t="s">
        <v>119945</v>
      </c>
      <c r="E30780" t="s">
        <v>243953</v>
      </c>
    </row>
    <row r="30781" spans="1:5" x14ac:dyDescent="0.3">
      <c r="A30781">
        <v>0</v>
      </c>
      <c r="B30781">
        <v>2285816705</v>
      </c>
      <c r="C30781" t="s">
        <v>21428</v>
      </c>
      <c r="D30781" t="s">
        <v>119946</v>
      </c>
      <c r="E30781" t="s">
        <v>243954</v>
      </c>
    </row>
    <row r="30782" spans="1:5" x14ac:dyDescent="0.3">
      <c r="A30782">
        <v>0</v>
      </c>
      <c r="B30782">
        <v>2285816766</v>
      </c>
      <c r="C30782" t="s">
        <v>21428</v>
      </c>
      <c r="D30782" t="s">
        <v>119947</v>
      </c>
      <c r="E30782" t="s">
        <v>243955</v>
      </c>
    </row>
    <row r="30783" spans="1:5" x14ac:dyDescent="0.3">
      <c r="A30783">
        <v>0</v>
      </c>
      <c r="B30783">
        <v>2285816850</v>
      </c>
      <c r="C30783" t="s">
        <v>21429</v>
      </c>
      <c r="D30783" t="s">
        <v>119948</v>
      </c>
      <c r="E30783" t="s">
        <v>243956</v>
      </c>
    </row>
    <row r="30784" spans="1:5" x14ac:dyDescent="0.3">
      <c r="A30784">
        <v>0</v>
      </c>
      <c r="B30784">
        <v>2285816859</v>
      </c>
      <c r="C30784" t="s">
        <v>21429</v>
      </c>
      <c r="D30784" t="s">
        <v>99321</v>
      </c>
      <c r="E30784" t="s">
        <v>243957</v>
      </c>
    </row>
    <row r="30785" spans="1:5" x14ac:dyDescent="0.3">
      <c r="A30785">
        <v>0</v>
      </c>
      <c r="B30785">
        <v>2285817372</v>
      </c>
      <c r="C30785" t="s">
        <v>21430</v>
      </c>
      <c r="D30785" t="s">
        <v>119949</v>
      </c>
      <c r="E30785" t="s">
        <v>243958</v>
      </c>
    </row>
    <row r="30786" spans="1:5" x14ac:dyDescent="0.3">
      <c r="A30786">
        <v>0</v>
      </c>
      <c r="B30786">
        <v>2285818037</v>
      </c>
      <c r="C30786" t="s">
        <v>21431</v>
      </c>
      <c r="D30786" t="s">
        <v>118161</v>
      </c>
      <c r="E30786" t="s">
        <v>243959</v>
      </c>
    </row>
    <row r="30787" spans="1:5" x14ac:dyDescent="0.3">
      <c r="A30787">
        <v>0</v>
      </c>
      <c r="B30787">
        <v>2285818040</v>
      </c>
      <c r="C30787" t="s">
        <v>21431</v>
      </c>
      <c r="D30787" t="s">
        <v>119950</v>
      </c>
      <c r="E30787" t="s">
        <v>243960</v>
      </c>
    </row>
    <row r="30788" spans="1:5" x14ac:dyDescent="0.3">
      <c r="A30788">
        <v>0</v>
      </c>
      <c r="B30788">
        <v>2285818205</v>
      </c>
      <c r="C30788" t="s">
        <v>21432</v>
      </c>
      <c r="D30788" t="s">
        <v>119951</v>
      </c>
      <c r="E30788" t="s">
        <v>243961</v>
      </c>
    </row>
    <row r="30789" spans="1:5" x14ac:dyDescent="0.3">
      <c r="A30789">
        <v>0</v>
      </c>
      <c r="B30789">
        <v>2285818656</v>
      </c>
      <c r="C30789" t="s">
        <v>21433</v>
      </c>
      <c r="D30789" t="s">
        <v>119952</v>
      </c>
      <c r="E30789" t="s">
        <v>243962</v>
      </c>
    </row>
    <row r="30790" spans="1:5" x14ac:dyDescent="0.3">
      <c r="A30790">
        <v>0</v>
      </c>
      <c r="B30790">
        <v>2285818848</v>
      </c>
      <c r="C30790" t="s">
        <v>21434</v>
      </c>
      <c r="D30790" t="s">
        <v>119953</v>
      </c>
      <c r="E30790" t="s">
        <v>243963</v>
      </c>
    </row>
    <row r="30791" spans="1:5" x14ac:dyDescent="0.3">
      <c r="A30791">
        <v>0</v>
      </c>
      <c r="B30791">
        <v>2285819030</v>
      </c>
      <c r="C30791" t="s">
        <v>21435</v>
      </c>
      <c r="D30791" t="s">
        <v>119954</v>
      </c>
      <c r="E30791" t="s">
        <v>243964</v>
      </c>
    </row>
    <row r="30792" spans="1:5" x14ac:dyDescent="0.3">
      <c r="A30792">
        <v>0</v>
      </c>
      <c r="B30792">
        <v>2285819208</v>
      </c>
      <c r="C30792" t="s">
        <v>21436</v>
      </c>
      <c r="D30792" t="s">
        <v>119955</v>
      </c>
      <c r="E30792" t="s">
        <v>243965</v>
      </c>
    </row>
    <row r="30793" spans="1:5" x14ac:dyDescent="0.3">
      <c r="A30793">
        <v>0</v>
      </c>
      <c r="B30793">
        <v>2285819217</v>
      </c>
      <c r="C30793" t="s">
        <v>21436</v>
      </c>
      <c r="D30793" t="s">
        <v>101180</v>
      </c>
      <c r="E30793" t="s">
        <v>243966</v>
      </c>
    </row>
    <row r="30794" spans="1:5" x14ac:dyDescent="0.3">
      <c r="A30794">
        <v>0</v>
      </c>
      <c r="B30794">
        <v>2285819313</v>
      </c>
      <c r="C30794" t="s">
        <v>21437</v>
      </c>
      <c r="D30794" t="s">
        <v>119956</v>
      </c>
      <c r="E30794" t="s">
        <v>243967</v>
      </c>
    </row>
    <row r="30795" spans="1:5" x14ac:dyDescent="0.3">
      <c r="A30795">
        <v>0</v>
      </c>
      <c r="B30795">
        <v>2285819602</v>
      </c>
      <c r="C30795" t="s">
        <v>21438</v>
      </c>
      <c r="D30795" t="s">
        <v>119957</v>
      </c>
      <c r="E30795" t="s">
        <v>243968</v>
      </c>
    </row>
    <row r="30796" spans="1:5" x14ac:dyDescent="0.3">
      <c r="A30796">
        <v>0</v>
      </c>
      <c r="B30796">
        <v>2285819623</v>
      </c>
      <c r="C30796" t="s">
        <v>21438</v>
      </c>
      <c r="D30796" t="s">
        <v>119958</v>
      </c>
      <c r="E30796" t="s">
        <v>243969</v>
      </c>
    </row>
    <row r="30797" spans="1:5" x14ac:dyDescent="0.3">
      <c r="A30797">
        <v>0</v>
      </c>
      <c r="B30797">
        <v>2285819993</v>
      </c>
      <c r="C30797" t="s">
        <v>21439</v>
      </c>
      <c r="D30797" t="s">
        <v>112751</v>
      </c>
      <c r="E30797" t="s">
        <v>243970</v>
      </c>
    </row>
    <row r="30798" spans="1:5" x14ac:dyDescent="0.3">
      <c r="A30798">
        <v>0</v>
      </c>
      <c r="B30798">
        <v>2285820248</v>
      </c>
      <c r="C30798" t="s">
        <v>21440</v>
      </c>
      <c r="D30798" t="s">
        <v>119959</v>
      </c>
      <c r="E30798" t="s">
        <v>243971</v>
      </c>
    </row>
    <row r="30799" spans="1:5" x14ac:dyDescent="0.3">
      <c r="A30799">
        <v>0</v>
      </c>
      <c r="B30799">
        <v>2285820297</v>
      </c>
      <c r="C30799" t="s">
        <v>21441</v>
      </c>
      <c r="D30799" t="s">
        <v>119960</v>
      </c>
      <c r="E30799" t="s">
        <v>243972</v>
      </c>
    </row>
    <row r="30800" spans="1:5" x14ac:dyDescent="0.3">
      <c r="A30800">
        <v>0</v>
      </c>
      <c r="B30800">
        <v>2285820380</v>
      </c>
      <c r="C30800" t="s">
        <v>21442</v>
      </c>
      <c r="D30800" t="s">
        <v>119961</v>
      </c>
      <c r="E30800" t="s">
        <v>243973</v>
      </c>
    </row>
    <row r="30801" spans="1:5" x14ac:dyDescent="0.3">
      <c r="A30801">
        <v>0</v>
      </c>
      <c r="B30801">
        <v>2285820506</v>
      </c>
      <c r="C30801" t="s">
        <v>21442</v>
      </c>
      <c r="D30801" t="s">
        <v>116571</v>
      </c>
      <c r="E30801" t="s">
        <v>243974</v>
      </c>
    </row>
    <row r="30802" spans="1:5" x14ac:dyDescent="0.3">
      <c r="A30802">
        <v>0</v>
      </c>
      <c r="B30802">
        <v>2285820580</v>
      </c>
      <c r="C30802" t="s">
        <v>21442</v>
      </c>
      <c r="D30802" t="s">
        <v>119962</v>
      </c>
      <c r="E30802" t="s">
        <v>243975</v>
      </c>
    </row>
    <row r="30803" spans="1:5" x14ac:dyDescent="0.3">
      <c r="A30803">
        <v>0</v>
      </c>
      <c r="B30803">
        <v>2285820595</v>
      </c>
      <c r="C30803" t="s">
        <v>21442</v>
      </c>
      <c r="D30803" t="s">
        <v>119963</v>
      </c>
      <c r="E30803" t="s">
        <v>243976</v>
      </c>
    </row>
    <row r="30804" spans="1:5" x14ac:dyDescent="0.3">
      <c r="A30804">
        <v>0</v>
      </c>
      <c r="B30804">
        <v>2285820931</v>
      </c>
      <c r="C30804" t="s">
        <v>21443</v>
      </c>
      <c r="D30804" t="s">
        <v>119964</v>
      </c>
      <c r="E30804" t="s">
        <v>243977</v>
      </c>
    </row>
    <row r="30805" spans="1:5" x14ac:dyDescent="0.3">
      <c r="A30805">
        <v>0</v>
      </c>
      <c r="B30805">
        <v>2285820971</v>
      </c>
      <c r="C30805" t="s">
        <v>21443</v>
      </c>
      <c r="D30805" t="s">
        <v>115460</v>
      </c>
      <c r="E30805" t="s">
        <v>243978</v>
      </c>
    </row>
    <row r="30806" spans="1:5" x14ac:dyDescent="0.3">
      <c r="A30806">
        <v>0</v>
      </c>
      <c r="B30806">
        <v>2285821151</v>
      </c>
      <c r="C30806" t="s">
        <v>21444</v>
      </c>
      <c r="D30806" t="s">
        <v>114759</v>
      </c>
      <c r="E30806" t="s">
        <v>243979</v>
      </c>
    </row>
    <row r="30807" spans="1:5" x14ac:dyDescent="0.3">
      <c r="A30807">
        <v>0</v>
      </c>
      <c r="B30807">
        <v>2285821540</v>
      </c>
      <c r="C30807" t="s">
        <v>21445</v>
      </c>
      <c r="D30807" t="s">
        <v>119965</v>
      </c>
      <c r="E30807" t="s">
        <v>243980</v>
      </c>
    </row>
    <row r="30808" spans="1:5" x14ac:dyDescent="0.3">
      <c r="A30808">
        <v>0</v>
      </c>
      <c r="B30808">
        <v>2285821657</v>
      </c>
      <c r="C30808" t="s">
        <v>21445</v>
      </c>
      <c r="D30808">
        <v>101006</v>
      </c>
      <c r="E30808" t="s">
        <v>243981</v>
      </c>
    </row>
    <row r="30809" spans="1:5" x14ac:dyDescent="0.3">
      <c r="A30809">
        <v>0</v>
      </c>
      <c r="B30809">
        <v>2285821767</v>
      </c>
      <c r="C30809" t="s">
        <v>21446</v>
      </c>
      <c r="D30809" t="s">
        <v>119966</v>
      </c>
      <c r="E30809" t="s">
        <v>243982</v>
      </c>
    </row>
    <row r="30810" spans="1:5" x14ac:dyDescent="0.3">
      <c r="A30810">
        <v>0</v>
      </c>
      <c r="B30810">
        <v>2285821809</v>
      </c>
      <c r="C30810" t="s">
        <v>21446</v>
      </c>
      <c r="D30810" t="s">
        <v>119967</v>
      </c>
      <c r="E30810" t="s">
        <v>243983</v>
      </c>
    </row>
    <row r="30811" spans="1:5" x14ac:dyDescent="0.3">
      <c r="A30811">
        <v>0</v>
      </c>
      <c r="B30811">
        <v>2285822497</v>
      </c>
      <c r="C30811" t="s">
        <v>21447</v>
      </c>
      <c r="D30811" t="s">
        <v>119968</v>
      </c>
      <c r="E30811" t="s">
        <v>243984</v>
      </c>
    </row>
    <row r="30812" spans="1:5" x14ac:dyDescent="0.3">
      <c r="A30812">
        <v>0</v>
      </c>
      <c r="B30812">
        <v>2285822743</v>
      </c>
      <c r="C30812" t="s">
        <v>21448</v>
      </c>
      <c r="D30812" t="s">
        <v>118753</v>
      </c>
      <c r="E30812" t="s">
        <v>243985</v>
      </c>
    </row>
    <row r="30813" spans="1:5" x14ac:dyDescent="0.3">
      <c r="A30813">
        <v>0</v>
      </c>
      <c r="B30813">
        <v>2285822783</v>
      </c>
      <c r="C30813" t="s">
        <v>21448</v>
      </c>
      <c r="D30813" t="s">
        <v>119969</v>
      </c>
      <c r="E30813" t="s">
        <v>243986</v>
      </c>
    </row>
    <row r="30814" spans="1:5" x14ac:dyDescent="0.3">
      <c r="A30814">
        <v>0</v>
      </c>
      <c r="B30814">
        <v>2285822915</v>
      </c>
      <c r="C30814" t="s">
        <v>21449</v>
      </c>
      <c r="D30814" t="s">
        <v>116892</v>
      </c>
      <c r="E30814" t="s">
        <v>243987</v>
      </c>
    </row>
    <row r="30815" spans="1:5" x14ac:dyDescent="0.3">
      <c r="A30815">
        <v>0</v>
      </c>
      <c r="B30815">
        <v>2285822922</v>
      </c>
      <c r="C30815" t="s">
        <v>21449</v>
      </c>
      <c r="D30815" t="s">
        <v>119970</v>
      </c>
      <c r="E30815" t="s">
        <v>243988</v>
      </c>
    </row>
    <row r="30816" spans="1:5" x14ac:dyDescent="0.3">
      <c r="A30816">
        <v>0</v>
      </c>
      <c r="B30816">
        <v>2285823105</v>
      </c>
      <c r="C30816" t="s">
        <v>21450</v>
      </c>
      <c r="D30816" t="s">
        <v>119971</v>
      </c>
      <c r="E30816" t="s">
        <v>243989</v>
      </c>
    </row>
    <row r="30817" spans="1:5" x14ac:dyDescent="0.3">
      <c r="A30817">
        <v>0</v>
      </c>
      <c r="B30817">
        <v>2285823148</v>
      </c>
      <c r="C30817" t="s">
        <v>21450</v>
      </c>
      <c r="D30817" t="s">
        <v>119972</v>
      </c>
      <c r="E30817" t="s">
        <v>243990</v>
      </c>
    </row>
    <row r="30818" spans="1:5" x14ac:dyDescent="0.3">
      <c r="A30818">
        <v>0</v>
      </c>
      <c r="B30818">
        <v>2285823304</v>
      </c>
      <c r="C30818" t="s">
        <v>21451</v>
      </c>
      <c r="D30818" t="s">
        <v>119973</v>
      </c>
      <c r="E30818" t="s">
        <v>243991</v>
      </c>
    </row>
    <row r="30819" spans="1:5" x14ac:dyDescent="0.3">
      <c r="A30819">
        <v>0</v>
      </c>
      <c r="B30819">
        <v>2285823379</v>
      </c>
      <c r="C30819" t="s">
        <v>21451</v>
      </c>
      <c r="D30819" t="s">
        <v>119974</v>
      </c>
      <c r="E30819" t="s">
        <v>243992</v>
      </c>
    </row>
    <row r="30820" spans="1:5" x14ac:dyDescent="0.3">
      <c r="A30820">
        <v>0</v>
      </c>
      <c r="B30820">
        <v>2285823448</v>
      </c>
      <c r="C30820" t="s">
        <v>21452</v>
      </c>
      <c r="D30820" t="s">
        <v>119975</v>
      </c>
      <c r="E30820" t="s">
        <v>243993</v>
      </c>
    </row>
    <row r="30821" spans="1:5" x14ac:dyDescent="0.3">
      <c r="A30821">
        <v>0</v>
      </c>
      <c r="B30821">
        <v>2285823649</v>
      </c>
      <c r="C30821" t="s">
        <v>21453</v>
      </c>
      <c r="D30821" t="s">
        <v>119976</v>
      </c>
      <c r="E30821" t="s">
        <v>243994</v>
      </c>
    </row>
    <row r="30822" spans="1:5" x14ac:dyDescent="0.3">
      <c r="A30822">
        <v>0</v>
      </c>
      <c r="B30822">
        <v>2285823894</v>
      </c>
      <c r="C30822" t="s">
        <v>21454</v>
      </c>
      <c r="D30822" t="s">
        <v>119977</v>
      </c>
      <c r="E30822" t="s">
        <v>243995</v>
      </c>
    </row>
    <row r="30823" spans="1:5" x14ac:dyDescent="0.3">
      <c r="A30823">
        <v>0</v>
      </c>
      <c r="B30823">
        <v>2285824216</v>
      </c>
      <c r="C30823" t="s">
        <v>21455</v>
      </c>
      <c r="D30823" t="s">
        <v>95203</v>
      </c>
      <c r="E30823" t="s">
        <v>243996</v>
      </c>
    </row>
    <row r="30824" spans="1:5" x14ac:dyDescent="0.3">
      <c r="A30824">
        <v>0</v>
      </c>
      <c r="B30824">
        <v>2285824805</v>
      </c>
      <c r="C30824" t="s">
        <v>21456</v>
      </c>
      <c r="D30824" t="s">
        <v>119978</v>
      </c>
      <c r="E30824" t="s">
        <v>243997</v>
      </c>
    </row>
    <row r="30825" spans="1:5" x14ac:dyDescent="0.3">
      <c r="A30825">
        <v>0</v>
      </c>
      <c r="B30825">
        <v>2285824843</v>
      </c>
      <c r="C30825" t="s">
        <v>21456</v>
      </c>
      <c r="D30825" t="s">
        <v>119979</v>
      </c>
      <c r="E30825" t="s">
        <v>243998</v>
      </c>
    </row>
    <row r="30826" spans="1:5" x14ac:dyDescent="0.3">
      <c r="A30826">
        <v>0</v>
      </c>
      <c r="B30826">
        <v>2285825118</v>
      </c>
      <c r="C30826" t="s">
        <v>21457</v>
      </c>
      <c r="D30826" t="s">
        <v>110883</v>
      </c>
      <c r="E30826" t="s">
        <v>243999</v>
      </c>
    </row>
    <row r="30827" spans="1:5" x14ac:dyDescent="0.3">
      <c r="A30827">
        <v>0</v>
      </c>
      <c r="B30827">
        <v>2285825163</v>
      </c>
      <c r="C30827" t="s">
        <v>21458</v>
      </c>
      <c r="D30827" t="s">
        <v>119980</v>
      </c>
      <c r="E30827" t="s">
        <v>244000</v>
      </c>
    </row>
    <row r="30828" spans="1:5" x14ac:dyDescent="0.3">
      <c r="A30828">
        <v>0</v>
      </c>
      <c r="B30828">
        <v>2285825760</v>
      </c>
      <c r="C30828" t="s">
        <v>21459</v>
      </c>
      <c r="D30828" t="s">
        <v>119981</v>
      </c>
      <c r="E30828" t="s">
        <v>244001</v>
      </c>
    </row>
    <row r="30829" spans="1:5" x14ac:dyDescent="0.3">
      <c r="A30829">
        <v>0</v>
      </c>
      <c r="B30829">
        <v>2285825885</v>
      </c>
      <c r="C30829" t="s">
        <v>21459</v>
      </c>
      <c r="D30829" t="s">
        <v>118991</v>
      </c>
      <c r="E30829" t="s">
        <v>244002</v>
      </c>
    </row>
    <row r="30830" spans="1:5" x14ac:dyDescent="0.3">
      <c r="A30830">
        <v>0</v>
      </c>
      <c r="B30830">
        <v>2285826386</v>
      </c>
      <c r="C30830" t="s">
        <v>21460</v>
      </c>
      <c r="D30830" t="s">
        <v>119982</v>
      </c>
      <c r="E30830" t="s">
        <v>244003</v>
      </c>
    </row>
    <row r="30831" spans="1:5" x14ac:dyDescent="0.3">
      <c r="A30831">
        <v>0</v>
      </c>
      <c r="B30831">
        <v>2285826608</v>
      </c>
      <c r="C30831" t="s">
        <v>21461</v>
      </c>
      <c r="D30831" t="s">
        <v>119983</v>
      </c>
      <c r="E30831" t="s">
        <v>244004</v>
      </c>
    </row>
    <row r="30832" spans="1:5" x14ac:dyDescent="0.3">
      <c r="A30832">
        <v>0</v>
      </c>
      <c r="B30832">
        <v>2285827264</v>
      </c>
      <c r="C30832" t="s">
        <v>21462</v>
      </c>
      <c r="D30832" t="s">
        <v>119984</v>
      </c>
      <c r="E30832" t="s">
        <v>244005</v>
      </c>
    </row>
    <row r="30833" spans="1:5" x14ac:dyDescent="0.3">
      <c r="A30833">
        <v>0</v>
      </c>
      <c r="B30833">
        <v>2285827274</v>
      </c>
      <c r="C30833" t="s">
        <v>21462</v>
      </c>
      <c r="D30833" t="s">
        <v>119985</v>
      </c>
      <c r="E30833" t="s">
        <v>244006</v>
      </c>
    </row>
    <row r="30834" spans="1:5" x14ac:dyDescent="0.3">
      <c r="A30834">
        <v>0</v>
      </c>
      <c r="B30834">
        <v>2285827355</v>
      </c>
      <c r="C30834" t="s">
        <v>21463</v>
      </c>
      <c r="D30834" t="s">
        <v>119986</v>
      </c>
      <c r="E30834" t="s">
        <v>244007</v>
      </c>
    </row>
    <row r="30835" spans="1:5" x14ac:dyDescent="0.3">
      <c r="A30835">
        <v>0</v>
      </c>
      <c r="B30835">
        <v>2285827418</v>
      </c>
      <c r="C30835" t="s">
        <v>21463</v>
      </c>
      <c r="D30835" t="s">
        <v>119987</v>
      </c>
      <c r="E30835" t="s">
        <v>244008</v>
      </c>
    </row>
    <row r="30836" spans="1:5" x14ac:dyDescent="0.3">
      <c r="A30836">
        <v>0</v>
      </c>
      <c r="B30836">
        <v>2285827525</v>
      </c>
      <c r="C30836" t="s">
        <v>21463</v>
      </c>
      <c r="D30836" t="s">
        <v>97464</v>
      </c>
      <c r="E30836" t="s">
        <v>244009</v>
      </c>
    </row>
    <row r="30837" spans="1:5" x14ac:dyDescent="0.3">
      <c r="A30837">
        <v>0</v>
      </c>
      <c r="B30837">
        <v>2285828021</v>
      </c>
      <c r="C30837" t="s">
        <v>21464</v>
      </c>
      <c r="D30837" t="s">
        <v>119988</v>
      </c>
      <c r="E30837" t="s">
        <v>244010</v>
      </c>
    </row>
    <row r="30838" spans="1:5" x14ac:dyDescent="0.3">
      <c r="A30838">
        <v>0</v>
      </c>
      <c r="B30838">
        <v>2285828608</v>
      </c>
      <c r="C30838" t="s">
        <v>21465</v>
      </c>
      <c r="D30838" t="s">
        <v>119989</v>
      </c>
      <c r="E30838" t="s">
        <v>244011</v>
      </c>
    </row>
    <row r="30839" spans="1:5" x14ac:dyDescent="0.3">
      <c r="A30839">
        <v>0</v>
      </c>
      <c r="B30839">
        <v>2285828897</v>
      </c>
      <c r="C30839" t="s">
        <v>21466</v>
      </c>
      <c r="D30839" t="s">
        <v>119990</v>
      </c>
      <c r="E30839" t="s">
        <v>244012</v>
      </c>
    </row>
    <row r="30840" spans="1:5" x14ac:dyDescent="0.3">
      <c r="A30840">
        <v>0</v>
      </c>
      <c r="B30840">
        <v>2285829128</v>
      </c>
      <c r="C30840" t="s">
        <v>21467</v>
      </c>
      <c r="D30840" t="s">
        <v>119891</v>
      </c>
      <c r="E30840" t="s">
        <v>244013</v>
      </c>
    </row>
    <row r="30841" spans="1:5" x14ac:dyDescent="0.3">
      <c r="A30841">
        <v>0</v>
      </c>
      <c r="B30841">
        <v>2285829482</v>
      </c>
      <c r="C30841" t="s">
        <v>21468</v>
      </c>
      <c r="D30841" t="s">
        <v>119991</v>
      </c>
      <c r="E30841" t="s">
        <v>244014</v>
      </c>
    </row>
    <row r="30842" spans="1:5" x14ac:dyDescent="0.3">
      <c r="A30842">
        <v>0</v>
      </c>
      <c r="B30842">
        <v>2285829743</v>
      </c>
      <c r="C30842" t="s">
        <v>21469</v>
      </c>
      <c r="D30842" t="s">
        <v>119992</v>
      </c>
      <c r="E30842" t="s">
        <v>244015</v>
      </c>
    </row>
    <row r="30843" spans="1:5" x14ac:dyDescent="0.3">
      <c r="A30843">
        <v>0</v>
      </c>
      <c r="B30843">
        <v>2285830080</v>
      </c>
      <c r="C30843" t="s">
        <v>21470</v>
      </c>
      <c r="D30843" t="s">
        <v>119993</v>
      </c>
      <c r="E30843" t="s">
        <v>244016</v>
      </c>
    </row>
    <row r="30844" spans="1:5" x14ac:dyDescent="0.3">
      <c r="A30844">
        <v>0</v>
      </c>
      <c r="B30844">
        <v>2285830161</v>
      </c>
      <c r="C30844" t="s">
        <v>21471</v>
      </c>
      <c r="D30844" t="s">
        <v>119994</v>
      </c>
      <c r="E30844" t="s">
        <v>244017</v>
      </c>
    </row>
    <row r="30845" spans="1:5" x14ac:dyDescent="0.3">
      <c r="A30845">
        <v>0</v>
      </c>
      <c r="B30845">
        <v>2285830367</v>
      </c>
      <c r="C30845" t="s">
        <v>21472</v>
      </c>
      <c r="D30845" t="s">
        <v>119995</v>
      </c>
      <c r="E30845" t="s">
        <v>244018</v>
      </c>
    </row>
    <row r="30846" spans="1:5" x14ac:dyDescent="0.3">
      <c r="A30846">
        <v>0</v>
      </c>
      <c r="B30846">
        <v>2285830712</v>
      </c>
      <c r="C30846" t="s">
        <v>21473</v>
      </c>
      <c r="D30846" t="s">
        <v>116839</v>
      </c>
      <c r="E30846" t="s">
        <v>244019</v>
      </c>
    </row>
    <row r="30847" spans="1:5" x14ac:dyDescent="0.3">
      <c r="A30847">
        <v>0</v>
      </c>
      <c r="B30847">
        <v>2285830769</v>
      </c>
      <c r="C30847" t="s">
        <v>21474</v>
      </c>
      <c r="D30847" t="s">
        <v>118150</v>
      </c>
      <c r="E30847" t="s">
        <v>244020</v>
      </c>
    </row>
    <row r="30848" spans="1:5" x14ac:dyDescent="0.3">
      <c r="A30848">
        <v>0</v>
      </c>
      <c r="B30848">
        <v>2285830891</v>
      </c>
      <c r="C30848" t="s">
        <v>21474</v>
      </c>
      <c r="D30848" t="s">
        <v>119996</v>
      </c>
      <c r="E30848" t="s">
        <v>244021</v>
      </c>
    </row>
    <row r="30849" spans="1:5" x14ac:dyDescent="0.3">
      <c r="A30849">
        <v>0</v>
      </c>
      <c r="B30849">
        <v>2285831030</v>
      </c>
      <c r="C30849" t="s">
        <v>21475</v>
      </c>
      <c r="D30849" t="s">
        <v>119997</v>
      </c>
      <c r="E30849" t="s">
        <v>244022</v>
      </c>
    </row>
    <row r="30850" spans="1:5" x14ac:dyDescent="0.3">
      <c r="A30850">
        <v>0</v>
      </c>
      <c r="B30850">
        <v>2285831076</v>
      </c>
      <c r="C30850" t="s">
        <v>21475</v>
      </c>
      <c r="D30850" t="s">
        <v>119998</v>
      </c>
      <c r="E30850" t="s">
        <v>244023</v>
      </c>
    </row>
    <row r="30851" spans="1:5" x14ac:dyDescent="0.3">
      <c r="A30851">
        <v>0</v>
      </c>
      <c r="B30851">
        <v>2285839897</v>
      </c>
      <c r="C30851" t="s">
        <v>21476</v>
      </c>
      <c r="D30851" t="s">
        <v>119999</v>
      </c>
      <c r="E30851" t="s">
        <v>244024</v>
      </c>
    </row>
    <row r="30852" spans="1:5" x14ac:dyDescent="0.3">
      <c r="A30852">
        <v>0</v>
      </c>
      <c r="B30852">
        <v>2285839938</v>
      </c>
      <c r="C30852" t="s">
        <v>21476</v>
      </c>
      <c r="D30852" t="s">
        <v>120000</v>
      </c>
      <c r="E30852" t="s">
        <v>244025</v>
      </c>
    </row>
    <row r="30853" spans="1:5" x14ac:dyDescent="0.3">
      <c r="A30853">
        <v>0</v>
      </c>
      <c r="B30853">
        <v>2285840876</v>
      </c>
      <c r="C30853" t="s">
        <v>21477</v>
      </c>
      <c r="D30853" t="s">
        <v>120001</v>
      </c>
      <c r="E30853" t="s">
        <v>244026</v>
      </c>
    </row>
    <row r="30854" spans="1:5" x14ac:dyDescent="0.3">
      <c r="A30854">
        <v>0</v>
      </c>
      <c r="B30854">
        <v>2285841032</v>
      </c>
      <c r="C30854" t="s">
        <v>21478</v>
      </c>
      <c r="D30854" t="s">
        <v>120002</v>
      </c>
      <c r="E30854" t="s">
        <v>244027</v>
      </c>
    </row>
    <row r="30855" spans="1:5" x14ac:dyDescent="0.3">
      <c r="A30855">
        <v>0</v>
      </c>
      <c r="B30855">
        <v>2285841255</v>
      </c>
      <c r="C30855" t="s">
        <v>21479</v>
      </c>
      <c r="D30855" t="s">
        <v>97812</v>
      </c>
      <c r="E30855" t="s">
        <v>244028</v>
      </c>
    </row>
    <row r="30856" spans="1:5" x14ac:dyDescent="0.3">
      <c r="A30856">
        <v>0</v>
      </c>
      <c r="B30856">
        <v>2285842170</v>
      </c>
      <c r="C30856" t="s">
        <v>21480</v>
      </c>
      <c r="D30856" t="s">
        <v>120003</v>
      </c>
      <c r="E30856" t="s">
        <v>244029</v>
      </c>
    </row>
    <row r="30857" spans="1:5" x14ac:dyDescent="0.3">
      <c r="A30857">
        <v>0</v>
      </c>
      <c r="B30857">
        <v>2285842288</v>
      </c>
      <c r="C30857" t="s">
        <v>21481</v>
      </c>
      <c r="D30857" t="s">
        <v>120004</v>
      </c>
      <c r="E30857" t="s">
        <v>244030</v>
      </c>
    </row>
    <row r="30858" spans="1:5" x14ac:dyDescent="0.3">
      <c r="A30858">
        <v>0</v>
      </c>
      <c r="B30858">
        <v>2285842353</v>
      </c>
      <c r="C30858" t="s">
        <v>21481</v>
      </c>
      <c r="D30858" t="s">
        <v>120005</v>
      </c>
      <c r="E30858" t="s">
        <v>244031</v>
      </c>
    </row>
    <row r="30859" spans="1:5" x14ac:dyDescent="0.3">
      <c r="A30859">
        <v>0</v>
      </c>
      <c r="B30859">
        <v>2285842465</v>
      </c>
      <c r="C30859" t="s">
        <v>21482</v>
      </c>
      <c r="D30859" t="s">
        <v>120006</v>
      </c>
      <c r="E30859" t="s">
        <v>244032</v>
      </c>
    </row>
    <row r="30860" spans="1:5" x14ac:dyDescent="0.3">
      <c r="A30860">
        <v>0</v>
      </c>
      <c r="B30860">
        <v>2285842870</v>
      </c>
      <c r="C30860" t="s">
        <v>21483</v>
      </c>
      <c r="D30860" t="s">
        <v>120007</v>
      </c>
      <c r="E30860" t="s">
        <v>244033</v>
      </c>
    </row>
    <row r="30861" spans="1:5" x14ac:dyDescent="0.3">
      <c r="A30861">
        <v>0</v>
      </c>
      <c r="B30861">
        <v>2285842878</v>
      </c>
      <c r="C30861" t="s">
        <v>21483</v>
      </c>
      <c r="D30861" t="s">
        <v>120008</v>
      </c>
      <c r="E30861" t="s">
        <v>244034</v>
      </c>
    </row>
    <row r="30862" spans="1:5" x14ac:dyDescent="0.3">
      <c r="A30862">
        <v>0</v>
      </c>
      <c r="B30862">
        <v>2285842879</v>
      </c>
      <c r="C30862" t="s">
        <v>21483</v>
      </c>
      <c r="D30862" t="s">
        <v>107904</v>
      </c>
      <c r="E30862" t="s">
        <v>244035</v>
      </c>
    </row>
    <row r="30863" spans="1:5" x14ac:dyDescent="0.3">
      <c r="A30863">
        <v>0</v>
      </c>
      <c r="B30863">
        <v>2285842904</v>
      </c>
      <c r="C30863" t="s">
        <v>21483</v>
      </c>
      <c r="D30863" t="s">
        <v>120009</v>
      </c>
      <c r="E30863" t="s">
        <v>244036</v>
      </c>
    </row>
    <row r="30864" spans="1:5" x14ac:dyDescent="0.3">
      <c r="A30864">
        <v>0</v>
      </c>
      <c r="B30864">
        <v>2285843049</v>
      </c>
      <c r="C30864" t="s">
        <v>21484</v>
      </c>
      <c r="D30864" t="s">
        <v>120010</v>
      </c>
      <c r="E30864" t="s">
        <v>244037</v>
      </c>
    </row>
    <row r="30865" spans="1:5" x14ac:dyDescent="0.3">
      <c r="A30865">
        <v>0</v>
      </c>
      <c r="B30865">
        <v>2285843409</v>
      </c>
      <c r="C30865" t="s">
        <v>21485</v>
      </c>
      <c r="D30865" t="s">
        <v>120011</v>
      </c>
      <c r="E30865" t="s">
        <v>244038</v>
      </c>
    </row>
    <row r="30866" spans="1:5" x14ac:dyDescent="0.3">
      <c r="A30866">
        <v>0</v>
      </c>
      <c r="B30866">
        <v>2285843791</v>
      </c>
      <c r="C30866" t="s">
        <v>21486</v>
      </c>
      <c r="D30866" t="s">
        <v>120012</v>
      </c>
      <c r="E30866" t="s">
        <v>244039</v>
      </c>
    </row>
    <row r="30867" spans="1:5" x14ac:dyDescent="0.3">
      <c r="A30867">
        <v>0</v>
      </c>
      <c r="B30867">
        <v>2285843859</v>
      </c>
      <c r="C30867" t="s">
        <v>21487</v>
      </c>
      <c r="D30867" t="s">
        <v>120013</v>
      </c>
      <c r="E30867" t="s">
        <v>244040</v>
      </c>
    </row>
    <row r="30868" spans="1:5" x14ac:dyDescent="0.3">
      <c r="A30868">
        <v>0</v>
      </c>
      <c r="B30868">
        <v>2285844144</v>
      </c>
      <c r="C30868" t="s">
        <v>21488</v>
      </c>
      <c r="D30868" t="s">
        <v>120014</v>
      </c>
      <c r="E30868" t="s">
        <v>244041</v>
      </c>
    </row>
    <row r="30869" spans="1:5" x14ac:dyDescent="0.3">
      <c r="A30869">
        <v>0</v>
      </c>
      <c r="B30869">
        <v>2285844160</v>
      </c>
      <c r="C30869" t="s">
        <v>21488</v>
      </c>
      <c r="D30869" t="s">
        <v>120015</v>
      </c>
      <c r="E30869" t="s">
        <v>244042</v>
      </c>
    </row>
    <row r="30870" spans="1:5" x14ac:dyDescent="0.3">
      <c r="A30870">
        <v>0</v>
      </c>
      <c r="B30870">
        <v>2285844249</v>
      </c>
      <c r="C30870" t="s">
        <v>21489</v>
      </c>
      <c r="D30870" t="s">
        <v>120016</v>
      </c>
      <c r="E30870" t="s">
        <v>244043</v>
      </c>
    </row>
    <row r="30871" spans="1:5" x14ac:dyDescent="0.3">
      <c r="A30871">
        <v>0</v>
      </c>
      <c r="B30871">
        <v>2285844301</v>
      </c>
      <c r="C30871" t="s">
        <v>21489</v>
      </c>
      <c r="D30871" t="s">
        <v>120017</v>
      </c>
      <c r="E30871" t="s">
        <v>244044</v>
      </c>
    </row>
    <row r="30872" spans="1:5" x14ac:dyDescent="0.3">
      <c r="A30872">
        <v>0</v>
      </c>
      <c r="B30872">
        <v>2285844575</v>
      </c>
      <c r="C30872" t="s">
        <v>21490</v>
      </c>
      <c r="D30872" t="s">
        <v>120018</v>
      </c>
      <c r="E30872" t="s">
        <v>244045</v>
      </c>
    </row>
    <row r="30873" spans="1:5" x14ac:dyDescent="0.3">
      <c r="A30873">
        <v>0</v>
      </c>
      <c r="B30873">
        <v>2285844970</v>
      </c>
      <c r="C30873" t="s">
        <v>21491</v>
      </c>
      <c r="D30873" t="s">
        <v>120019</v>
      </c>
      <c r="E30873" t="s">
        <v>244046</v>
      </c>
    </row>
    <row r="30874" spans="1:5" x14ac:dyDescent="0.3">
      <c r="A30874">
        <v>0</v>
      </c>
      <c r="B30874">
        <v>2285845086</v>
      </c>
      <c r="C30874" t="s">
        <v>21492</v>
      </c>
      <c r="D30874" t="s">
        <v>120020</v>
      </c>
      <c r="E30874" t="s">
        <v>244047</v>
      </c>
    </row>
    <row r="30875" spans="1:5" x14ac:dyDescent="0.3">
      <c r="A30875">
        <v>0</v>
      </c>
      <c r="B30875">
        <v>2285845518</v>
      </c>
      <c r="C30875" t="s">
        <v>21493</v>
      </c>
      <c r="D30875" t="s">
        <v>120021</v>
      </c>
      <c r="E30875" t="s">
        <v>244048</v>
      </c>
    </row>
    <row r="30876" spans="1:5" x14ac:dyDescent="0.3">
      <c r="A30876">
        <v>0</v>
      </c>
      <c r="B30876">
        <v>2285845917</v>
      </c>
      <c r="C30876" t="s">
        <v>21494</v>
      </c>
      <c r="D30876" t="s">
        <v>120022</v>
      </c>
      <c r="E30876" t="s">
        <v>244049</v>
      </c>
    </row>
    <row r="30877" spans="1:5" x14ac:dyDescent="0.3">
      <c r="A30877">
        <v>0</v>
      </c>
      <c r="B30877">
        <v>2285845986</v>
      </c>
      <c r="C30877" t="s">
        <v>21494</v>
      </c>
      <c r="D30877" t="s">
        <v>120023</v>
      </c>
      <c r="E30877" t="s">
        <v>244050</v>
      </c>
    </row>
    <row r="30878" spans="1:5" x14ac:dyDescent="0.3">
      <c r="A30878">
        <v>0</v>
      </c>
      <c r="B30878">
        <v>2285846135</v>
      </c>
      <c r="C30878" t="s">
        <v>21495</v>
      </c>
      <c r="D30878" t="s">
        <v>98239</v>
      </c>
      <c r="E30878" t="s">
        <v>244051</v>
      </c>
    </row>
    <row r="30879" spans="1:5" x14ac:dyDescent="0.3">
      <c r="A30879">
        <v>0</v>
      </c>
      <c r="B30879">
        <v>2285846310</v>
      </c>
      <c r="C30879" t="s">
        <v>21496</v>
      </c>
      <c r="D30879" t="s">
        <v>120024</v>
      </c>
      <c r="E30879" t="s">
        <v>244052</v>
      </c>
    </row>
    <row r="30880" spans="1:5" x14ac:dyDescent="0.3">
      <c r="A30880">
        <v>0</v>
      </c>
      <c r="B30880">
        <v>2285846341</v>
      </c>
      <c r="C30880" t="s">
        <v>21496</v>
      </c>
      <c r="D30880" t="s">
        <v>120025</v>
      </c>
      <c r="E30880" t="s">
        <v>244053</v>
      </c>
    </row>
    <row r="30881" spans="1:5" x14ac:dyDescent="0.3">
      <c r="A30881">
        <v>0</v>
      </c>
      <c r="B30881">
        <v>2285846464</v>
      </c>
      <c r="C30881" t="s">
        <v>21496</v>
      </c>
      <c r="D30881" t="s">
        <v>120026</v>
      </c>
      <c r="E30881" t="s">
        <v>244054</v>
      </c>
    </row>
    <row r="30882" spans="1:5" x14ac:dyDescent="0.3">
      <c r="A30882">
        <v>0</v>
      </c>
      <c r="B30882">
        <v>2285846764</v>
      </c>
      <c r="C30882" t="s">
        <v>21497</v>
      </c>
      <c r="D30882" t="s">
        <v>120027</v>
      </c>
      <c r="E30882" t="s">
        <v>244055</v>
      </c>
    </row>
    <row r="30883" spans="1:5" x14ac:dyDescent="0.3">
      <c r="A30883">
        <v>0</v>
      </c>
      <c r="B30883">
        <v>2285846867</v>
      </c>
      <c r="C30883" t="s">
        <v>21497</v>
      </c>
      <c r="D30883" t="s">
        <v>120028</v>
      </c>
      <c r="E30883" t="s">
        <v>244056</v>
      </c>
    </row>
    <row r="30884" spans="1:5" x14ac:dyDescent="0.3">
      <c r="A30884">
        <v>0</v>
      </c>
      <c r="B30884">
        <v>2285846870</v>
      </c>
      <c r="C30884" t="s">
        <v>21497</v>
      </c>
      <c r="D30884" t="s">
        <v>120029</v>
      </c>
      <c r="E30884" t="s">
        <v>244057</v>
      </c>
    </row>
    <row r="30885" spans="1:5" x14ac:dyDescent="0.3">
      <c r="A30885">
        <v>0</v>
      </c>
      <c r="B30885">
        <v>2285847039</v>
      </c>
      <c r="C30885" t="s">
        <v>21498</v>
      </c>
      <c r="D30885" t="s">
        <v>120030</v>
      </c>
      <c r="E30885" t="s">
        <v>244058</v>
      </c>
    </row>
    <row r="30886" spans="1:5" x14ac:dyDescent="0.3">
      <c r="A30886">
        <v>0</v>
      </c>
      <c r="B30886">
        <v>2285847239</v>
      </c>
      <c r="C30886" t="s">
        <v>21499</v>
      </c>
      <c r="D30886" t="s">
        <v>120031</v>
      </c>
      <c r="E30886" t="s">
        <v>244059</v>
      </c>
    </row>
    <row r="30887" spans="1:5" x14ac:dyDescent="0.3">
      <c r="A30887">
        <v>0</v>
      </c>
      <c r="B30887">
        <v>2285847950</v>
      </c>
      <c r="C30887" t="s">
        <v>21500</v>
      </c>
      <c r="D30887" t="s">
        <v>101608</v>
      </c>
      <c r="E30887" t="s">
        <v>244060</v>
      </c>
    </row>
    <row r="30888" spans="1:5" x14ac:dyDescent="0.3">
      <c r="A30888">
        <v>0</v>
      </c>
      <c r="B30888">
        <v>2285848006</v>
      </c>
      <c r="C30888" t="s">
        <v>21500</v>
      </c>
      <c r="D30888" t="s">
        <v>120032</v>
      </c>
      <c r="E30888" t="s">
        <v>244061</v>
      </c>
    </row>
    <row r="30889" spans="1:5" x14ac:dyDescent="0.3">
      <c r="A30889">
        <v>0</v>
      </c>
      <c r="B30889">
        <v>2285848154</v>
      </c>
      <c r="C30889" t="s">
        <v>21501</v>
      </c>
      <c r="D30889" t="s">
        <v>120033</v>
      </c>
      <c r="E30889" t="s">
        <v>244062</v>
      </c>
    </row>
    <row r="30890" spans="1:5" x14ac:dyDescent="0.3">
      <c r="A30890">
        <v>0</v>
      </c>
      <c r="B30890">
        <v>2285848419</v>
      </c>
      <c r="C30890" t="s">
        <v>21502</v>
      </c>
      <c r="D30890" t="s">
        <v>120034</v>
      </c>
      <c r="E30890" t="s">
        <v>244063</v>
      </c>
    </row>
    <row r="30891" spans="1:5" x14ac:dyDescent="0.3">
      <c r="A30891">
        <v>0</v>
      </c>
      <c r="B30891">
        <v>2285848500</v>
      </c>
      <c r="C30891" t="s">
        <v>21502</v>
      </c>
      <c r="D30891" t="s">
        <v>113028</v>
      </c>
      <c r="E30891" t="s">
        <v>244064</v>
      </c>
    </row>
    <row r="30892" spans="1:5" x14ac:dyDescent="0.3">
      <c r="A30892">
        <v>0</v>
      </c>
      <c r="B30892">
        <v>2285848806</v>
      </c>
      <c r="C30892" t="s">
        <v>21503</v>
      </c>
      <c r="D30892" t="s">
        <v>120035</v>
      </c>
      <c r="E30892" t="s">
        <v>244065</v>
      </c>
    </row>
    <row r="30893" spans="1:5" x14ac:dyDescent="0.3">
      <c r="A30893">
        <v>0</v>
      </c>
      <c r="B30893">
        <v>2285848818</v>
      </c>
      <c r="C30893" t="s">
        <v>21503</v>
      </c>
      <c r="D30893" t="s">
        <v>119050</v>
      </c>
      <c r="E30893" t="s">
        <v>244066</v>
      </c>
    </row>
    <row r="30894" spans="1:5" x14ac:dyDescent="0.3">
      <c r="A30894">
        <v>0</v>
      </c>
      <c r="B30894">
        <v>2285849071</v>
      </c>
      <c r="C30894" t="s">
        <v>21504</v>
      </c>
      <c r="D30894" t="s">
        <v>120036</v>
      </c>
      <c r="E30894" t="s">
        <v>244067</v>
      </c>
    </row>
    <row r="30895" spans="1:5" x14ac:dyDescent="0.3">
      <c r="A30895">
        <v>0</v>
      </c>
      <c r="B30895">
        <v>2285849124</v>
      </c>
      <c r="C30895" t="s">
        <v>21504</v>
      </c>
      <c r="D30895" t="s">
        <v>120037</v>
      </c>
      <c r="E30895" t="s">
        <v>244068</v>
      </c>
    </row>
    <row r="30896" spans="1:5" x14ac:dyDescent="0.3">
      <c r="A30896">
        <v>0</v>
      </c>
      <c r="B30896">
        <v>2285849142</v>
      </c>
      <c r="C30896" t="s">
        <v>21505</v>
      </c>
      <c r="D30896" t="s">
        <v>111495</v>
      </c>
      <c r="E30896" t="s">
        <v>244069</v>
      </c>
    </row>
    <row r="30897" spans="1:5" x14ac:dyDescent="0.3">
      <c r="A30897">
        <v>0</v>
      </c>
      <c r="B30897">
        <v>2285849248</v>
      </c>
      <c r="C30897" t="s">
        <v>21505</v>
      </c>
      <c r="D30897" t="s">
        <v>108304</v>
      </c>
      <c r="E30897" t="s">
        <v>244070</v>
      </c>
    </row>
    <row r="30898" spans="1:5" x14ac:dyDescent="0.3">
      <c r="A30898">
        <v>0</v>
      </c>
      <c r="B30898">
        <v>2285849761</v>
      </c>
      <c r="C30898" t="s">
        <v>21506</v>
      </c>
      <c r="D30898" t="s">
        <v>120038</v>
      </c>
      <c r="E30898" t="s">
        <v>244071</v>
      </c>
    </row>
    <row r="30899" spans="1:5" x14ac:dyDescent="0.3">
      <c r="A30899">
        <v>0</v>
      </c>
      <c r="B30899">
        <v>2285849898</v>
      </c>
      <c r="C30899" t="s">
        <v>21506</v>
      </c>
      <c r="D30899" t="s">
        <v>102179</v>
      </c>
      <c r="E30899" t="s">
        <v>244072</v>
      </c>
    </row>
    <row r="30900" spans="1:5" x14ac:dyDescent="0.3">
      <c r="A30900">
        <v>0</v>
      </c>
      <c r="B30900">
        <v>2285850075</v>
      </c>
      <c r="C30900" t="s">
        <v>21507</v>
      </c>
      <c r="D30900" t="s">
        <v>120039</v>
      </c>
      <c r="E30900" t="s">
        <v>244073</v>
      </c>
    </row>
    <row r="30901" spans="1:5" x14ac:dyDescent="0.3">
      <c r="A30901">
        <v>0</v>
      </c>
      <c r="B30901">
        <v>2285850357</v>
      </c>
      <c r="C30901" t="s">
        <v>21508</v>
      </c>
      <c r="D30901" t="s">
        <v>120040</v>
      </c>
      <c r="E30901" t="s">
        <v>244074</v>
      </c>
    </row>
    <row r="30902" spans="1:5" x14ac:dyDescent="0.3">
      <c r="A30902">
        <v>0</v>
      </c>
      <c r="B30902">
        <v>2285850591</v>
      </c>
      <c r="C30902" t="s">
        <v>21509</v>
      </c>
      <c r="D30902" t="s">
        <v>120041</v>
      </c>
      <c r="E30902" t="s">
        <v>244075</v>
      </c>
    </row>
    <row r="30903" spans="1:5" x14ac:dyDescent="0.3">
      <c r="A30903">
        <v>0</v>
      </c>
      <c r="B30903">
        <v>2285851376</v>
      </c>
      <c r="C30903" t="s">
        <v>21510</v>
      </c>
      <c r="D30903" t="s">
        <v>120042</v>
      </c>
      <c r="E30903" t="s">
        <v>244076</v>
      </c>
    </row>
    <row r="30904" spans="1:5" x14ac:dyDescent="0.3">
      <c r="A30904">
        <v>0</v>
      </c>
      <c r="B30904">
        <v>2285851385</v>
      </c>
      <c r="C30904" t="s">
        <v>21510</v>
      </c>
      <c r="D30904" t="s">
        <v>120043</v>
      </c>
      <c r="E30904" t="s">
        <v>244077</v>
      </c>
    </row>
    <row r="30905" spans="1:5" x14ac:dyDescent="0.3">
      <c r="A30905">
        <v>0</v>
      </c>
      <c r="B30905">
        <v>2285851509</v>
      </c>
      <c r="C30905" t="s">
        <v>21510</v>
      </c>
      <c r="D30905" t="s">
        <v>120044</v>
      </c>
      <c r="E30905" t="s">
        <v>244078</v>
      </c>
    </row>
    <row r="30906" spans="1:5" x14ac:dyDescent="0.3">
      <c r="A30906">
        <v>0</v>
      </c>
      <c r="B30906">
        <v>2285851537</v>
      </c>
      <c r="C30906" t="s">
        <v>21511</v>
      </c>
      <c r="D30906" t="s">
        <v>120045</v>
      </c>
      <c r="E30906" t="s">
        <v>244079</v>
      </c>
    </row>
    <row r="30907" spans="1:5" x14ac:dyDescent="0.3">
      <c r="A30907">
        <v>0</v>
      </c>
      <c r="B30907">
        <v>2285851695</v>
      </c>
      <c r="C30907" t="s">
        <v>21511</v>
      </c>
      <c r="D30907" t="s">
        <v>120046</v>
      </c>
      <c r="E30907" t="s">
        <v>244080</v>
      </c>
    </row>
    <row r="30908" spans="1:5" x14ac:dyDescent="0.3">
      <c r="A30908">
        <v>0</v>
      </c>
      <c r="B30908">
        <v>2285851855</v>
      </c>
      <c r="C30908" t="s">
        <v>21512</v>
      </c>
      <c r="D30908" t="s">
        <v>108093</v>
      </c>
      <c r="E30908" t="s">
        <v>244081</v>
      </c>
    </row>
    <row r="30909" spans="1:5" x14ac:dyDescent="0.3">
      <c r="A30909">
        <v>0</v>
      </c>
      <c r="B30909">
        <v>2285851988</v>
      </c>
      <c r="C30909" t="s">
        <v>21513</v>
      </c>
      <c r="D30909" t="s">
        <v>120047</v>
      </c>
      <c r="E30909" t="s">
        <v>244082</v>
      </c>
    </row>
    <row r="30910" spans="1:5" x14ac:dyDescent="0.3">
      <c r="A30910">
        <v>0</v>
      </c>
      <c r="B30910">
        <v>2285852802</v>
      </c>
      <c r="C30910" t="s">
        <v>21514</v>
      </c>
      <c r="D30910" t="s">
        <v>120048</v>
      </c>
      <c r="E30910" t="s">
        <v>244083</v>
      </c>
    </row>
    <row r="30911" spans="1:5" x14ac:dyDescent="0.3">
      <c r="A30911">
        <v>0</v>
      </c>
      <c r="B30911">
        <v>2285853049</v>
      </c>
      <c r="C30911" t="s">
        <v>21515</v>
      </c>
      <c r="D30911" t="s">
        <v>120049</v>
      </c>
      <c r="E30911" t="s">
        <v>244084</v>
      </c>
    </row>
    <row r="30912" spans="1:5" x14ac:dyDescent="0.3">
      <c r="A30912">
        <v>0</v>
      </c>
      <c r="B30912">
        <v>2285853221</v>
      </c>
      <c r="C30912" t="s">
        <v>21516</v>
      </c>
      <c r="D30912" t="s">
        <v>120050</v>
      </c>
      <c r="E30912" t="s">
        <v>244085</v>
      </c>
    </row>
    <row r="30913" spans="1:5" x14ac:dyDescent="0.3">
      <c r="A30913">
        <v>0</v>
      </c>
      <c r="B30913">
        <v>2285853343</v>
      </c>
      <c r="C30913" t="s">
        <v>21516</v>
      </c>
      <c r="D30913" t="s">
        <v>114032</v>
      </c>
      <c r="E30913" t="s">
        <v>244086</v>
      </c>
    </row>
    <row r="30914" spans="1:5" x14ac:dyDescent="0.3">
      <c r="A30914">
        <v>0</v>
      </c>
      <c r="B30914">
        <v>2285853374</v>
      </c>
      <c r="C30914" t="s">
        <v>21517</v>
      </c>
      <c r="D30914" t="s">
        <v>120051</v>
      </c>
      <c r="E30914" t="s">
        <v>244087</v>
      </c>
    </row>
    <row r="30915" spans="1:5" x14ac:dyDescent="0.3">
      <c r="A30915">
        <v>0</v>
      </c>
      <c r="B30915">
        <v>2285853541</v>
      </c>
      <c r="C30915" t="s">
        <v>21518</v>
      </c>
      <c r="D30915" t="s">
        <v>120052</v>
      </c>
      <c r="E30915" t="s">
        <v>244088</v>
      </c>
    </row>
    <row r="30916" spans="1:5" x14ac:dyDescent="0.3">
      <c r="A30916">
        <v>0</v>
      </c>
      <c r="B30916">
        <v>2285854328</v>
      </c>
      <c r="C30916" t="s">
        <v>21519</v>
      </c>
      <c r="D30916" t="s">
        <v>105501</v>
      </c>
      <c r="E30916" t="s">
        <v>244089</v>
      </c>
    </row>
    <row r="30917" spans="1:5" x14ac:dyDescent="0.3">
      <c r="A30917">
        <v>0</v>
      </c>
      <c r="B30917">
        <v>2285854580</v>
      </c>
      <c r="C30917" t="s">
        <v>21520</v>
      </c>
      <c r="D30917" t="s">
        <v>120053</v>
      </c>
      <c r="E30917" t="s">
        <v>244090</v>
      </c>
    </row>
    <row r="30918" spans="1:5" x14ac:dyDescent="0.3">
      <c r="A30918">
        <v>0</v>
      </c>
      <c r="B30918">
        <v>2285854755</v>
      </c>
      <c r="C30918" t="s">
        <v>21521</v>
      </c>
      <c r="D30918" t="s">
        <v>120054</v>
      </c>
      <c r="E30918" t="s">
        <v>244091</v>
      </c>
    </row>
    <row r="30919" spans="1:5" x14ac:dyDescent="0.3">
      <c r="A30919">
        <v>0</v>
      </c>
      <c r="B30919">
        <v>2285854943</v>
      </c>
      <c r="C30919" t="s">
        <v>21521</v>
      </c>
      <c r="D30919" t="s">
        <v>120055</v>
      </c>
      <c r="E30919" t="s">
        <v>244092</v>
      </c>
    </row>
    <row r="30920" spans="1:5" x14ac:dyDescent="0.3">
      <c r="A30920">
        <v>0</v>
      </c>
      <c r="B30920">
        <v>2285855017</v>
      </c>
      <c r="C30920" t="s">
        <v>21522</v>
      </c>
      <c r="D30920" t="s">
        <v>120056</v>
      </c>
      <c r="E30920" t="s">
        <v>244093</v>
      </c>
    </row>
    <row r="30921" spans="1:5" x14ac:dyDescent="0.3">
      <c r="A30921">
        <v>0</v>
      </c>
      <c r="B30921">
        <v>2285855031</v>
      </c>
      <c r="C30921" t="s">
        <v>21522</v>
      </c>
      <c r="D30921" t="s">
        <v>113115</v>
      </c>
      <c r="E30921" t="s">
        <v>244094</v>
      </c>
    </row>
    <row r="30922" spans="1:5" x14ac:dyDescent="0.3">
      <c r="A30922">
        <v>0</v>
      </c>
      <c r="B30922">
        <v>2285855997</v>
      </c>
      <c r="C30922" t="s">
        <v>21523</v>
      </c>
      <c r="D30922" t="s">
        <v>99432</v>
      </c>
      <c r="E30922" t="s">
        <v>244095</v>
      </c>
    </row>
    <row r="30923" spans="1:5" x14ac:dyDescent="0.3">
      <c r="A30923">
        <v>0</v>
      </c>
      <c r="B30923">
        <v>2285856322</v>
      </c>
      <c r="C30923" t="s">
        <v>21524</v>
      </c>
      <c r="D30923" t="s">
        <v>120057</v>
      </c>
      <c r="E30923" t="s">
        <v>244096</v>
      </c>
    </row>
    <row r="30924" spans="1:5" x14ac:dyDescent="0.3">
      <c r="A30924">
        <v>0</v>
      </c>
      <c r="B30924">
        <v>2285856363</v>
      </c>
      <c r="C30924" t="s">
        <v>21524</v>
      </c>
      <c r="D30924" t="s">
        <v>120058</v>
      </c>
      <c r="E30924" t="s">
        <v>244097</v>
      </c>
    </row>
    <row r="30925" spans="1:5" x14ac:dyDescent="0.3">
      <c r="A30925">
        <v>0</v>
      </c>
      <c r="B30925">
        <v>2285856466</v>
      </c>
      <c r="C30925" t="s">
        <v>21524</v>
      </c>
      <c r="D30925" t="s">
        <v>120059</v>
      </c>
      <c r="E30925" t="s">
        <v>244098</v>
      </c>
    </row>
    <row r="30926" spans="1:5" x14ac:dyDescent="0.3">
      <c r="A30926">
        <v>0</v>
      </c>
      <c r="B30926">
        <v>2285856572</v>
      </c>
      <c r="C30926" t="s">
        <v>21525</v>
      </c>
      <c r="D30926" t="s">
        <v>120060</v>
      </c>
      <c r="E30926" t="s">
        <v>244099</v>
      </c>
    </row>
    <row r="30927" spans="1:5" x14ac:dyDescent="0.3">
      <c r="A30927">
        <v>0</v>
      </c>
      <c r="B30927">
        <v>2285856732</v>
      </c>
      <c r="C30927" t="s">
        <v>21526</v>
      </c>
      <c r="D30927" t="s">
        <v>112002</v>
      </c>
      <c r="E30927" t="s">
        <v>244100</v>
      </c>
    </row>
    <row r="30928" spans="1:5" x14ac:dyDescent="0.3">
      <c r="A30928">
        <v>0</v>
      </c>
      <c r="B30928">
        <v>2285865575</v>
      </c>
      <c r="C30928" t="s">
        <v>21527</v>
      </c>
      <c r="D30928" t="s">
        <v>114661</v>
      </c>
      <c r="E30928" t="s">
        <v>244101</v>
      </c>
    </row>
    <row r="30929" spans="1:5" x14ac:dyDescent="0.3">
      <c r="A30929">
        <v>0</v>
      </c>
      <c r="B30929">
        <v>2285865778</v>
      </c>
      <c r="C30929" t="s">
        <v>21528</v>
      </c>
      <c r="D30929" t="s">
        <v>120061</v>
      </c>
      <c r="E30929" t="s">
        <v>244102</v>
      </c>
    </row>
    <row r="30930" spans="1:5" x14ac:dyDescent="0.3">
      <c r="A30930">
        <v>0</v>
      </c>
      <c r="B30930">
        <v>2285865950</v>
      </c>
      <c r="C30930" t="s">
        <v>21529</v>
      </c>
      <c r="D30930" t="s">
        <v>120062</v>
      </c>
      <c r="E30930" t="s">
        <v>244103</v>
      </c>
    </row>
    <row r="30931" spans="1:5" x14ac:dyDescent="0.3">
      <c r="A30931">
        <v>0</v>
      </c>
      <c r="B30931">
        <v>2285866679</v>
      </c>
      <c r="C30931" t="s">
        <v>21530</v>
      </c>
      <c r="D30931" t="s">
        <v>120063</v>
      </c>
      <c r="E30931" t="s">
        <v>244104</v>
      </c>
    </row>
    <row r="30932" spans="1:5" x14ac:dyDescent="0.3">
      <c r="A30932">
        <v>0</v>
      </c>
      <c r="B30932">
        <v>2285866793</v>
      </c>
      <c r="C30932" t="s">
        <v>21530</v>
      </c>
      <c r="D30932" t="s">
        <v>120064</v>
      </c>
      <c r="E30932" t="s">
        <v>244105</v>
      </c>
    </row>
    <row r="30933" spans="1:5" x14ac:dyDescent="0.3">
      <c r="A30933">
        <v>0</v>
      </c>
      <c r="B30933">
        <v>2285867638</v>
      </c>
      <c r="C30933" t="s">
        <v>21531</v>
      </c>
      <c r="D30933" t="s">
        <v>120065</v>
      </c>
      <c r="E30933" t="s">
        <v>244106</v>
      </c>
    </row>
    <row r="30934" spans="1:5" x14ac:dyDescent="0.3">
      <c r="A30934">
        <v>0</v>
      </c>
      <c r="B30934">
        <v>2285868005</v>
      </c>
      <c r="C30934" t="s">
        <v>21532</v>
      </c>
      <c r="D30934" t="s">
        <v>120066</v>
      </c>
      <c r="E30934" t="s">
        <v>244107</v>
      </c>
    </row>
    <row r="30935" spans="1:5" x14ac:dyDescent="0.3">
      <c r="A30935">
        <v>0</v>
      </c>
      <c r="B30935">
        <v>2285868009</v>
      </c>
      <c r="C30935" t="s">
        <v>21532</v>
      </c>
      <c r="D30935" t="s">
        <v>120067</v>
      </c>
      <c r="E30935" t="s">
        <v>244108</v>
      </c>
    </row>
    <row r="30936" spans="1:5" x14ac:dyDescent="0.3">
      <c r="A30936">
        <v>0</v>
      </c>
      <c r="B30936">
        <v>2285868197</v>
      </c>
      <c r="C30936" t="s">
        <v>21533</v>
      </c>
      <c r="D30936" t="s">
        <v>109861</v>
      </c>
      <c r="E30936" t="s">
        <v>244109</v>
      </c>
    </row>
    <row r="30937" spans="1:5" x14ac:dyDescent="0.3">
      <c r="A30937">
        <v>0</v>
      </c>
      <c r="B30937">
        <v>2285869571</v>
      </c>
      <c r="C30937" t="s">
        <v>21534</v>
      </c>
      <c r="D30937" t="s">
        <v>120068</v>
      </c>
      <c r="E30937" t="s">
        <v>244110</v>
      </c>
    </row>
    <row r="30938" spans="1:5" x14ac:dyDescent="0.3">
      <c r="A30938">
        <v>0</v>
      </c>
      <c r="B30938">
        <v>2285869632</v>
      </c>
      <c r="C30938" t="s">
        <v>21534</v>
      </c>
      <c r="D30938" t="s">
        <v>120056</v>
      </c>
      <c r="E30938" t="s">
        <v>244111</v>
      </c>
    </row>
    <row r="30939" spans="1:5" x14ac:dyDescent="0.3">
      <c r="A30939">
        <v>0</v>
      </c>
      <c r="B30939">
        <v>2285869658</v>
      </c>
      <c r="C30939" t="s">
        <v>21534</v>
      </c>
      <c r="D30939" t="s">
        <v>120069</v>
      </c>
      <c r="E30939" t="s">
        <v>244112</v>
      </c>
    </row>
    <row r="30940" spans="1:5" x14ac:dyDescent="0.3">
      <c r="A30940">
        <v>0</v>
      </c>
      <c r="B30940">
        <v>2285870087</v>
      </c>
      <c r="C30940" t="s">
        <v>21535</v>
      </c>
      <c r="D30940" t="s">
        <v>120070</v>
      </c>
      <c r="E30940" t="s">
        <v>244113</v>
      </c>
    </row>
    <row r="30941" spans="1:5" x14ac:dyDescent="0.3">
      <c r="A30941">
        <v>0</v>
      </c>
      <c r="B30941">
        <v>2285870233</v>
      </c>
      <c r="C30941" t="s">
        <v>21536</v>
      </c>
      <c r="D30941" t="s">
        <v>120071</v>
      </c>
      <c r="E30941" t="s">
        <v>244114</v>
      </c>
    </row>
    <row r="30942" spans="1:5" x14ac:dyDescent="0.3">
      <c r="A30942">
        <v>0</v>
      </c>
      <c r="B30942">
        <v>2285870258</v>
      </c>
      <c r="C30942" t="s">
        <v>21536</v>
      </c>
      <c r="D30942" t="s">
        <v>120072</v>
      </c>
      <c r="E30942" t="s">
        <v>244115</v>
      </c>
    </row>
    <row r="30943" spans="1:5" x14ac:dyDescent="0.3">
      <c r="A30943">
        <v>0</v>
      </c>
      <c r="B30943">
        <v>2285870675</v>
      </c>
      <c r="C30943" t="s">
        <v>21537</v>
      </c>
      <c r="D30943" t="s">
        <v>120073</v>
      </c>
      <c r="E30943" t="s">
        <v>244116</v>
      </c>
    </row>
    <row r="30944" spans="1:5" x14ac:dyDescent="0.3">
      <c r="A30944">
        <v>0</v>
      </c>
      <c r="B30944">
        <v>2285870736</v>
      </c>
      <c r="C30944" t="s">
        <v>21538</v>
      </c>
      <c r="D30944" t="s">
        <v>120074</v>
      </c>
      <c r="E30944" t="s">
        <v>244117</v>
      </c>
    </row>
    <row r="30945" spans="1:5" x14ac:dyDescent="0.3">
      <c r="A30945">
        <v>0</v>
      </c>
      <c r="B30945">
        <v>2285870890</v>
      </c>
      <c r="C30945" t="s">
        <v>21538</v>
      </c>
      <c r="D30945" t="s">
        <v>120075</v>
      </c>
      <c r="E30945" t="s">
        <v>244118</v>
      </c>
    </row>
    <row r="30946" spans="1:5" x14ac:dyDescent="0.3">
      <c r="A30946">
        <v>0</v>
      </c>
      <c r="B30946">
        <v>2285870938</v>
      </c>
      <c r="C30946" t="s">
        <v>21538</v>
      </c>
      <c r="D30946" t="s">
        <v>119050</v>
      </c>
      <c r="E30946" t="s">
        <v>244119</v>
      </c>
    </row>
    <row r="30947" spans="1:5" x14ac:dyDescent="0.3">
      <c r="A30947">
        <v>0</v>
      </c>
      <c r="B30947">
        <v>2285870971</v>
      </c>
      <c r="C30947" t="s">
        <v>21539</v>
      </c>
      <c r="D30947" t="s">
        <v>120076</v>
      </c>
      <c r="E30947" t="s">
        <v>244120</v>
      </c>
    </row>
    <row r="30948" spans="1:5" x14ac:dyDescent="0.3">
      <c r="A30948">
        <v>0</v>
      </c>
      <c r="B30948">
        <v>2285870982</v>
      </c>
      <c r="C30948" t="s">
        <v>21539</v>
      </c>
      <c r="D30948" t="s">
        <v>120077</v>
      </c>
      <c r="E30948" t="s">
        <v>244121</v>
      </c>
    </row>
    <row r="30949" spans="1:5" x14ac:dyDescent="0.3">
      <c r="A30949">
        <v>0</v>
      </c>
      <c r="B30949">
        <v>2285871080</v>
      </c>
      <c r="C30949" t="s">
        <v>21539</v>
      </c>
      <c r="D30949" t="s">
        <v>120078</v>
      </c>
      <c r="E30949" t="s">
        <v>244122</v>
      </c>
    </row>
    <row r="30950" spans="1:5" x14ac:dyDescent="0.3">
      <c r="A30950">
        <v>0</v>
      </c>
      <c r="B30950">
        <v>2285871183</v>
      </c>
      <c r="C30950" t="s">
        <v>21540</v>
      </c>
      <c r="D30950" t="s">
        <v>120079</v>
      </c>
      <c r="E30950" t="s">
        <v>244123</v>
      </c>
    </row>
    <row r="30951" spans="1:5" x14ac:dyDescent="0.3">
      <c r="A30951">
        <v>0</v>
      </c>
      <c r="B30951">
        <v>2285871298</v>
      </c>
      <c r="C30951" t="s">
        <v>21541</v>
      </c>
      <c r="D30951" t="s">
        <v>120080</v>
      </c>
      <c r="E30951" t="s">
        <v>244124</v>
      </c>
    </row>
    <row r="30952" spans="1:5" x14ac:dyDescent="0.3">
      <c r="A30952">
        <v>0</v>
      </c>
      <c r="B30952">
        <v>2285871783</v>
      </c>
      <c r="C30952" t="s">
        <v>21541</v>
      </c>
      <c r="D30952" t="s">
        <v>120081</v>
      </c>
      <c r="E30952" t="s">
        <v>244125</v>
      </c>
    </row>
    <row r="30953" spans="1:5" x14ac:dyDescent="0.3">
      <c r="A30953">
        <v>0</v>
      </c>
      <c r="B30953">
        <v>2285871791</v>
      </c>
      <c r="C30953" t="s">
        <v>21542</v>
      </c>
      <c r="D30953" t="s">
        <v>120082</v>
      </c>
      <c r="E30953" t="s">
        <v>244126</v>
      </c>
    </row>
    <row r="30954" spans="1:5" x14ac:dyDescent="0.3">
      <c r="A30954">
        <v>0</v>
      </c>
      <c r="B30954">
        <v>2285871893</v>
      </c>
      <c r="C30954" t="s">
        <v>21542</v>
      </c>
      <c r="D30954" t="s">
        <v>120083</v>
      </c>
      <c r="E30954" t="s">
        <v>244127</v>
      </c>
    </row>
    <row r="30955" spans="1:5" x14ac:dyDescent="0.3">
      <c r="A30955">
        <v>0</v>
      </c>
      <c r="B30955">
        <v>2285871894</v>
      </c>
      <c r="C30955" t="s">
        <v>21543</v>
      </c>
      <c r="D30955" t="s">
        <v>120084</v>
      </c>
      <c r="E30955" t="s">
        <v>244128</v>
      </c>
    </row>
    <row r="30956" spans="1:5" x14ac:dyDescent="0.3">
      <c r="A30956">
        <v>0</v>
      </c>
      <c r="B30956">
        <v>2285872280</v>
      </c>
      <c r="C30956" t="s">
        <v>21543</v>
      </c>
      <c r="D30956" t="s">
        <v>120085</v>
      </c>
      <c r="E30956" t="s">
        <v>244129</v>
      </c>
    </row>
    <row r="30957" spans="1:5" x14ac:dyDescent="0.3">
      <c r="A30957">
        <v>0</v>
      </c>
      <c r="B30957">
        <v>2285872297</v>
      </c>
      <c r="C30957" t="s">
        <v>21543</v>
      </c>
      <c r="D30957" t="s">
        <v>120086</v>
      </c>
      <c r="E30957" t="s">
        <v>244130</v>
      </c>
    </row>
    <row r="30958" spans="1:5" x14ac:dyDescent="0.3">
      <c r="A30958">
        <v>0</v>
      </c>
      <c r="B30958">
        <v>2285872791</v>
      </c>
      <c r="C30958" t="s">
        <v>21544</v>
      </c>
      <c r="D30958" t="s">
        <v>120087</v>
      </c>
      <c r="E30958" t="s">
        <v>244131</v>
      </c>
    </row>
    <row r="30959" spans="1:5" x14ac:dyDescent="0.3">
      <c r="A30959">
        <v>0</v>
      </c>
      <c r="B30959">
        <v>2285872940</v>
      </c>
      <c r="C30959" t="s">
        <v>21545</v>
      </c>
      <c r="D30959" t="s">
        <v>120088</v>
      </c>
      <c r="E30959" t="s">
        <v>244132</v>
      </c>
    </row>
    <row r="30960" spans="1:5" x14ac:dyDescent="0.3">
      <c r="A30960">
        <v>0</v>
      </c>
      <c r="B30960">
        <v>2285873001</v>
      </c>
      <c r="C30960" t="s">
        <v>21546</v>
      </c>
      <c r="D30960" t="s">
        <v>120089</v>
      </c>
      <c r="E30960" t="s">
        <v>244133</v>
      </c>
    </row>
    <row r="30961" spans="1:5" x14ac:dyDescent="0.3">
      <c r="A30961">
        <v>0</v>
      </c>
      <c r="B30961">
        <v>2285873058</v>
      </c>
      <c r="C30961" t="s">
        <v>21546</v>
      </c>
      <c r="D30961" t="s">
        <v>120090</v>
      </c>
      <c r="E30961" t="s">
        <v>244134</v>
      </c>
    </row>
    <row r="30962" spans="1:5" x14ac:dyDescent="0.3">
      <c r="A30962">
        <v>0</v>
      </c>
      <c r="B30962">
        <v>2285873193</v>
      </c>
      <c r="C30962" t="s">
        <v>21547</v>
      </c>
      <c r="D30962" t="s">
        <v>120091</v>
      </c>
      <c r="E30962" t="s">
        <v>244135</v>
      </c>
    </row>
    <row r="30963" spans="1:5" x14ac:dyDescent="0.3">
      <c r="A30963">
        <v>0</v>
      </c>
      <c r="B30963">
        <v>2285873204</v>
      </c>
      <c r="C30963" t="s">
        <v>21547</v>
      </c>
      <c r="D30963" t="s">
        <v>120092</v>
      </c>
      <c r="E30963" t="s">
        <v>244136</v>
      </c>
    </row>
    <row r="30964" spans="1:5" x14ac:dyDescent="0.3">
      <c r="A30964">
        <v>0</v>
      </c>
      <c r="B30964">
        <v>2285873232</v>
      </c>
      <c r="C30964" t="s">
        <v>21547</v>
      </c>
      <c r="D30964" t="s">
        <v>120093</v>
      </c>
      <c r="E30964" t="s">
        <v>244137</v>
      </c>
    </row>
    <row r="30965" spans="1:5" x14ac:dyDescent="0.3">
      <c r="A30965">
        <v>0</v>
      </c>
      <c r="B30965">
        <v>2285873336</v>
      </c>
      <c r="C30965" t="s">
        <v>21547</v>
      </c>
      <c r="D30965" t="s">
        <v>120094</v>
      </c>
      <c r="E30965" t="s">
        <v>244138</v>
      </c>
    </row>
    <row r="30966" spans="1:5" x14ac:dyDescent="0.3">
      <c r="A30966">
        <v>0</v>
      </c>
      <c r="B30966">
        <v>2285873767</v>
      </c>
      <c r="C30966" t="s">
        <v>21548</v>
      </c>
      <c r="D30966" t="s">
        <v>120095</v>
      </c>
      <c r="E30966" t="s">
        <v>244139</v>
      </c>
    </row>
    <row r="30967" spans="1:5" x14ac:dyDescent="0.3">
      <c r="A30967">
        <v>0</v>
      </c>
      <c r="B30967">
        <v>2285873797</v>
      </c>
      <c r="C30967" t="s">
        <v>21549</v>
      </c>
      <c r="D30967" t="s">
        <v>120096</v>
      </c>
      <c r="E30967" t="s">
        <v>244140</v>
      </c>
    </row>
    <row r="30968" spans="1:5" x14ac:dyDescent="0.3">
      <c r="A30968">
        <v>0</v>
      </c>
      <c r="B30968">
        <v>2285873950</v>
      </c>
      <c r="C30968" t="s">
        <v>21549</v>
      </c>
      <c r="D30968" t="s">
        <v>120097</v>
      </c>
      <c r="E30968" t="s">
        <v>244141</v>
      </c>
    </row>
    <row r="30969" spans="1:5" x14ac:dyDescent="0.3">
      <c r="A30969">
        <v>0</v>
      </c>
      <c r="B30969">
        <v>2285874049</v>
      </c>
      <c r="C30969" t="s">
        <v>21550</v>
      </c>
      <c r="D30969" t="s">
        <v>120098</v>
      </c>
      <c r="E30969" t="s">
        <v>244142</v>
      </c>
    </row>
    <row r="30970" spans="1:5" x14ac:dyDescent="0.3">
      <c r="A30970">
        <v>0</v>
      </c>
      <c r="B30970">
        <v>2285874338</v>
      </c>
      <c r="C30970" t="s">
        <v>21551</v>
      </c>
      <c r="D30970" t="s">
        <v>120099</v>
      </c>
      <c r="E30970" t="s">
        <v>244143</v>
      </c>
    </row>
    <row r="30971" spans="1:5" x14ac:dyDescent="0.3">
      <c r="A30971">
        <v>0</v>
      </c>
      <c r="B30971">
        <v>2285874494</v>
      </c>
      <c r="C30971" t="s">
        <v>21552</v>
      </c>
      <c r="D30971" t="s">
        <v>120100</v>
      </c>
      <c r="E30971" t="s">
        <v>244144</v>
      </c>
    </row>
    <row r="30972" spans="1:5" x14ac:dyDescent="0.3">
      <c r="A30972">
        <v>0</v>
      </c>
      <c r="B30972">
        <v>2285874621</v>
      </c>
      <c r="C30972" t="s">
        <v>21553</v>
      </c>
      <c r="D30972" t="s">
        <v>120101</v>
      </c>
      <c r="E30972" t="s">
        <v>244145</v>
      </c>
    </row>
    <row r="30973" spans="1:5" x14ac:dyDescent="0.3">
      <c r="A30973">
        <v>0</v>
      </c>
      <c r="B30973">
        <v>2285874838</v>
      </c>
      <c r="C30973" t="s">
        <v>21554</v>
      </c>
      <c r="D30973" t="s">
        <v>120102</v>
      </c>
      <c r="E30973" t="s">
        <v>244146</v>
      </c>
    </row>
    <row r="30974" spans="1:5" x14ac:dyDescent="0.3">
      <c r="A30974">
        <v>0</v>
      </c>
      <c r="B30974">
        <v>2285874891</v>
      </c>
      <c r="C30974" t="s">
        <v>21554</v>
      </c>
      <c r="D30974" t="s">
        <v>120103</v>
      </c>
      <c r="E30974" t="s">
        <v>244147</v>
      </c>
    </row>
    <row r="30975" spans="1:5" x14ac:dyDescent="0.3">
      <c r="A30975">
        <v>0</v>
      </c>
      <c r="B30975">
        <v>2285875165</v>
      </c>
      <c r="C30975" t="s">
        <v>21555</v>
      </c>
      <c r="D30975" t="s">
        <v>120104</v>
      </c>
      <c r="E30975" t="s">
        <v>244148</v>
      </c>
    </row>
    <row r="30976" spans="1:5" x14ac:dyDescent="0.3">
      <c r="A30976">
        <v>0</v>
      </c>
      <c r="B30976">
        <v>2285875318</v>
      </c>
      <c r="C30976" t="s">
        <v>21556</v>
      </c>
      <c r="D30976" t="s">
        <v>120105</v>
      </c>
      <c r="E30976" t="s">
        <v>244149</v>
      </c>
    </row>
    <row r="30977" spans="1:5" x14ac:dyDescent="0.3">
      <c r="A30977">
        <v>0</v>
      </c>
      <c r="B30977">
        <v>2285875587</v>
      </c>
      <c r="C30977" t="s">
        <v>21557</v>
      </c>
      <c r="D30977" t="s">
        <v>120106</v>
      </c>
      <c r="E30977" t="s">
        <v>244150</v>
      </c>
    </row>
    <row r="30978" spans="1:5" x14ac:dyDescent="0.3">
      <c r="A30978">
        <v>0</v>
      </c>
      <c r="B30978">
        <v>2285875733</v>
      </c>
      <c r="C30978" t="s">
        <v>21557</v>
      </c>
      <c r="D30978" t="s">
        <v>120107</v>
      </c>
      <c r="E30978" t="s">
        <v>244151</v>
      </c>
    </row>
    <row r="30979" spans="1:5" x14ac:dyDescent="0.3">
      <c r="A30979">
        <v>0</v>
      </c>
      <c r="B30979">
        <v>2285875806</v>
      </c>
      <c r="C30979" t="s">
        <v>21558</v>
      </c>
      <c r="D30979" t="s">
        <v>120108</v>
      </c>
      <c r="E30979" t="s">
        <v>244152</v>
      </c>
    </row>
    <row r="30980" spans="1:5" x14ac:dyDescent="0.3">
      <c r="A30980">
        <v>0</v>
      </c>
      <c r="B30980">
        <v>2285875845</v>
      </c>
      <c r="C30980" t="s">
        <v>21558</v>
      </c>
      <c r="D30980" t="s">
        <v>120109</v>
      </c>
      <c r="E30980" t="s">
        <v>244153</v>
      </c>
    </row>
    <row r="30981" spans="1:5" x14ac:dyDescent="0.3">
      <c r="A30981">
        <v>0</v>
      </c>
      <c r="B30981">
        <v>2285876032</v>
      </c>
      <c r="C30981" t="s">
        <v>21559</v>
      </c>
      <c r="D30981" t="s">
        <v>109906</v>
      </c>
      <c r="E30981" t="s">
        <v>244154</v>
      </c>
    </row>
    <row r="30982" spans="1:5" x14ac:dyDescent="0.3">
      <c r="A30982">
        <v>0</v>
      </c>
      <c r="B30982">
        <v>2285876128</v>
      </c>
      <c r="C30982" t="s">
        <v>21559</v>
      </c>
      <c r="D30982" t="s">
        <v>120052</v>
      </c>
      <c r="E30982" t="s">
        <v>244155</v>
      </c>
    </row>
    <row r="30983" spans="1:5" x14ac:dyDescent="0.3">
      <c r="A30983">
        <v>0</v>
      </c>
      <c r="B30983">
        <v>2285876288</v>
      </c>
      <c r="C30983" t="s">
        <v>21560</v>
      </c>
      <c r="D30983" t="s">
        <v>120110</v>
      </c>
      <c r="E30983" t="s">
        <v>244156</v>
      </c>
    </row>
    <row r="30984" spans="1:5" x14ac:dyDescent="0.3">
      <c r="A30984">
        <v>0</v>
      </c>
      <c r="B30984">
        <v>2285876556</v>
      </c>
      <c r="C30984" t="s">
        <v>21561</v>
      </c>
      <c r="D30984" t="s">
        <v>120111</v>
      </c>
      <c r="E30984" t="s">
        <v>244157</v>
      </c>
    </row>
    <row r="30985" spans="1:5" x14ac:dyDescent="0.3">
      <c r="A30985">
        <v>0</v>
      </c>
      <c r="B30985">
        <v>2285876753</v>
      </c>
      <c r="C30985" t="s">
        <v>21562</v>
      </c>
      <c r="D30985" t="s">
        <v>120112</v>
      </c>
      <c r="E30985" t="s">
        <v>244158</v>
      </c>
    </row>
    <row r="30986" spans="1:5" x14ac:dyDescent="0.3">
      <c r="A30986">
        <v>0</v>
      </c>
      <c r="B30986">
        <v>2285877170</v>
      </c>
      <c r="C30986" t="s">
        <v>21563</v>
      </c>
      <c r="D30986" t="s">
        <v>120113</v>
      </c>
      <c r="E30986" t="s">
        <v>244159</v>
      </c>
    </row>
    <row r="30987" spans="1:5" x14ac:dyDescent="0.3">
      <c r="A30987">
        <v>0</v>
      </c>
      <c r="B30987">
        <v>2285877305</v>
      </c>
      <c r="C30987" t="s">
        <v>21564</v>
      </c>
      <c r="D30987" t="s">
        <v>120114</v>
      </c>
      <c r="E30987" t="s">
        <v>244160</v>
      </c>
    </row>
    <row r="30988" spans="1:5" x14ac:dyDescent="0.3">
      <c r="A30988">
        <v>0</v>
      </c>
      <c r="B30988">
        <v>2285877338</v>
      </c>
      <c r="C30988" t="s">
        <v>21564</v>
      </c>
      <c r="D30988" t="s">
        <v>114695</v>
      </c>
      <c r="E30988" t="s">
        <v>244161</v>
      </c>
    </row>
    <row r="30989" spans="1:5" x14ac:dyDescent="0.3">
      <c r="A30989">
        <v>0</v>
      </c>
      <c r="B30989">
        <v>2285877479</v>
      </c>
      <c r="C30989" t="s">
        <v>21565</v>
      </c>
      <c r="D30989" t="s">
        <v>120115</v>
      </c>
      <c r="E30989" t="s">
        <v>244162</v>
      </c>
    </row>
    <row r="30990" spans="1:5" x14ac:dyDescent="0.3">
      <c r="A30990">
        <v>0</v>
      </c>
      <c r="B30990">
        <v>2285877501</v>
      </c>
      <c r="C30990" t="s">
        <v>21565</v>
      </c>
      <c r="D30990" t="s">
        <v>120116</v>
      </c>
      <c r="E30990" t="s">
        <v>244163</v>
      </c>
    </row>
    <row r="30991" spans="1:5" x14ac:dyDescent="0.3">
      <c r="A30991">
        <v>0</v>
      </c>
      <c r="B30991">
        <v>2285877619</v>
      </c>
      <c r="C30991" t="s">
        <v>21565</v>
      </c>
      <c r="D30991" t="s">
        <v>120042</v>
      </c>
      <c r="E30991" t="s">
        <v>244164</v>
      </c>
    </row>
    <row r="30992" spans="1:5" x14ac:dyDescent="0.3">
      <c r="A30992">
        <v>0</v>
      </c>
      <c r="B30992">
        <v>2285877687</v>
      </c>
      <c r="C30992" t="s">
        <v>21566</v>
      </c>
      <c r="D30992" t="s">
        <v>120117</v>
      </c>
      <c r="E30992" t="s">
        <v>244165</v>
      </c>
    </row>
    <row r="30993" spans="1:5" x14ac:dyDescent="0.3">
      <c r="A30993">
        <v>0</v>
      </c>
      <c r="B30993">
        <v>2285877732</v>
      </c>
      <c r="C30993" t="s">
        <v>21566</v>
      </c>
      <c r="D30993" t="s">
        <v>120118</v>
      </c>
      <c r="E30993" t="s">
        <v>244166</v>
      </c>
    </row>
    <row r="30994" spans="1:5" x14ac:dyDescent="0.3">
      <c r="A30994">
        <v>0</v>
      </c>
      <c r="B30994">
        <v>2285877950</v>
      </c>
      <c r="C30994" t="s">
        <v>21567</v>
      </c>
      <c r="D30994" t="s">
        <v>120119</v>
      </c>
      <c r="E30994" t="s">
        <v>244167</v>
      </c>
    </row>
    <row r="30995" spans="1:5" x14ac:dyDescent="0.3">
      <c r="A30995">
        <v>0</v>
      </c>
      <c r="B30995">
        <v>2285878378</v>
      </c>
      <c r="C30995" t="s">
        <v>21568</v>
      </c>
      <c r="D30995" t="s">
        <v>120120</v>
      </c>
      <c r="E30995" t="s">
        <v>244168</v>
      </c>
    </row>
    <row r="30996" spans="1:5" x14ac:dyDescent="0.3">
      <c r="A30996">
        <v>0</v>
      </c>
      <c r="B30996">
        <v>2285878809</v>
      </c>
      <c r="C30996" t="s">
        <v>21569</v>
      </c>
      <c r="D30996" t="s">
        <v>120121</v>
      </c>
      <c r="E30996" t="s">
        <v>244169</v>
      </c>
    </row>
    <row r="30997" spans="1:5" x14ac:dyDescent="0.3">
      <c r="A30997">
        <v>0</v>
      </c>
      <c r="B30997">
        <v>2285879118</v>
      </c>
      <c r="C30997" t="s">
        <v>21570</v>
      </c>
      <c r="D30997" t="s">
        <v>120122</v>
      </c>
      <c r="E30997" t="s">
        <v>244170</v>
      </c>
    </row>
    <row r="30998" spans="1:5" x14ac:dyDescent="0.3">
      <c r="A30998">
        <v>0</v>
      </c>
      <c r="B30998">
        <v>2285879359</v>
      </c>
      <c r="C30998" t="s">
        <v>21571</v>
      </c>
      <c r="D30998" t="s">
        <v>120123</v>
      </c>
      <c r="E30998" t="s">
        <v>244171</v>
      </c>
    </row>
    <row r="30999" spans="1:5" x14ac:dyDescent="0.3">
      <c r="A30999">
        <v>0</v>
      </c>
      <c r="B30999">
        <v>2285879393</v>
      </c>
      <c r="C30999" t="s">
        <v>21571</v>
      </c>
      <c r="D30999" t="s">
        <v>120124</v>
      </c>
      <c r="E30999" t="s">
        <v>244172</v>
      </c>
    </row>
    <row r="31000" spans="1:5" x14ac:dyDescent="0.3">
      <c r="A31000">
        <v>0</v>
      </c>
      <c r="B31000">
        <v>2285879531</v>
      </c>
      <c r="C31000" t="s">
        <v>21572</v>
      </c>
      <c r="D31000" t="s">
        <v>120125</v>
      </c>
      <c r="E31000" t="s">
        <v>244173</v>
      </c>
    </row>
    <row r="31001" spans="1:5" x14ac:dyDescent="0.3">
      <c r="A31001">
        <v>0</v>
      </c>
      <c r="B31001">
        <v>2285879541</v>
      </c>
      <c r="C31001" t="s">
        <v>21572</v>
      </c>
      <c r="D31001" t="s">
        <v>120126</v>
      </c>
      <c r="E31001" t="s">
        <v>244174</v>
      </c>
    </row>
    <row r="31002" spans="1:5" x14ac:dyDescent="0.3">
      <c r="A31002">
        <v>0</v>
      </c>
      <c r="B31002">
        <v>2285879609</v>
      </c>
      <c r="C31002" t="s">
        <v>21572</v>
      </c>
      <c r="D31002" t="s">
        <v>120127</v>
      </c>
      <c r="E31002" t="s">
        <v>244175</v>
      </c>
    </row>
    <row r="31003" spans="1:5" x14ac:dyDescent="0.3">
      <c r="A31003">
        <v>0</v>
      </c>
      <c r="B31003">
        <v>2285879732</v>
      </c>
      <c r="C31003" t="s">
        <v>21573</v>
      </c>
      <c r="D31003" t="s">
        <v>120128</v>
      </c>
      <c r="E31003" t="s">
        <v>244176</v>
      </c>
    </row>
    <row r="31004" spans="1:5" x14ac:dyDescent="0.3">
      <c r="A31004">
        <v>0</v>
      </c>
      <c r="B31004">
        <v>2285880395</v>
      </c>
      <c r="C31004" t="s">
        <v>21574</v>
      </c>
      <c r="D31004" t="s">
        <v>120129</v>
      </c>
      <c r="E31004" t="s">
        <v>244177</v>
      </c>
    </row>
    <row r="31005" spans="1:5" x14ac:dyDescent="0.3">
      <c r="A31005">
        <v>0</v>
      </c>
      <c r="B31005">
        <v>2285880570</v>
      </c>
      <c r="C31005" t="s">
        <v>21575</v>
      </c>
      <c r="D31005" t="s">
        <v>120130</v>
      </c>
      <c r="E31005" t="s">
        <v>244178</v>
      </c>
    </row>
    <row r="31006" spans="1:5" x14ac:dyDescent="0.3">
      <c r="A31006">
        <v>0</v>
      </c>
      <c r="B31006">
        <v>2285893339</v>
      </c>
      <c r="C31006" t="s">
        <v>21576</v>
      </c>
      <c r="D31006" t="s">
        <v>120131</v>
      </c>
      <c r="E31006" t="s">
        <v>244179</v>
      </c>
    </row>
    <row r="31007" spans="1:5" x14ac:dyDescent="0.3">
      <c r="A31007">
        <v>0</v>
      </c>
      <c r="B31007">
        <v>2285893547</v>
      </c>
      <c r="C31007" t="s">
        <v>21577</v>
      </c>
      <c r="D31007" t="s">
        <v>120132</v>
      </c>
      <c r="E31007" t="s">
        <v>244180</v>
      </c>
    </row>
    <row r="31008" spans="1:5" x14ac:dyDescent="0.3">
      <c r="A31008">
        <v>0</v>
      </c>
      <c r="B31008">
        <v>2285893573</v>
      </c>
      <c r="C31008" t="s">
        <v>21578</v>
      </c>
      <c r="D31008" t="s">
        <v>120133</v>
      </c>
      <c r="E31008" t="s">
        <v>244181</v>
      </c>
    </row>
    <row r="31009" spans="1:5" x14ac:dyDescent="0.3">
      <c r="A31009">
        <v>0</v>
      </c>
      <c r="B31009">
        <v>2285893584</v>
      </c>
      <c r="C31009" t="s">
        <v>21579</v>
      </c>
      <c r="D31009" t="s">
        <v>120134</v>
      </c>
      <c r="E31009" t="s">
        <v>244182</v>
      </c>
    </row>
    <row r="31010" spans="1:5" x14ac:dyDescent="0.3">
      <c r="A31010">
        <v>0</v>
      </c>
      <c r="B31010">
        <v>2285893704</v>
      </c>
      <c r="C31010" t="s">
        <v>21578</v>
      </c>
      <c r="D31010" t="s">
        <v>107199</v>
      </c>
      <c r="E31010" t="s">
        <v>244183</v>
      </c>
    </row>
    <row r="31011" spans="1:5" x14ac:dyDescent="0.3">
      <c r="A31011">
        <v>0</v>
      </c>
      <c r="B31011">
        <v>2285893833</v>
      </c>
      <c r="C31011" t="s">
        <v>21579</v>
      </c>
      <c r="D31011" t="s">
        <v>113049</v>
      </c>
      <c r="E31011" t="s">
        <v>244184</v>
      </c>
    </row>
    <row r="31012" spans="1:5" x14ac:dyDescent="0.3">
      <c r="A31012">
        <v>0</v>
      </c>
      <c r="B31012">
        <v>2285894124</v>
      </c>
      <c r="C31012" t="s">
        <v>21580</v>
      </c>
      <c r="D31012" t="s">
        <v>93566</v>
      </c>
      <c r="E31012" t="s">
        <v>244185</v>
      </c>
    </row>
    <row r="31013" spans="1:5" x14ac:dyDescent="0.3">
      <c r="A31013">
        <v>0</v>
      </c>
      <c r="B31013">
        <v>2285894259</v>
      </c>
      <c r="C31013" t="s">
        <v>21581</v>
      </c>
      <c r="D31013" t="s">
        <v>120135</v>
      </c>
      <c r="E31013" t="s">
        <v>244186</v>
      </c>
    </row>
    <row r="31014" spans="1:5" x14ac:dyDescent="0.3">
      <c r="A31014">
        <v>0</v>
      </c>
      <c r="B31014">
        <v>2285894465</v>
      </c>
      <c r="C31014" t="s">
        <v>21582</v>
      </c>
      <c r="D31014" t="s">
        <v>120136</v>
      </c>
      <c r="E31014" t="s">
        <v>244187</v>
      </c>
    </row>
    <row r="31015" spans="1:5" x14ac:dyDescent="0.3">
      <c r="A31015">
        <v>0</v>
      </c>
      <c r="B31015">
        <v>2285895264</v>
      </c>
      <c r="C31015" t="s">
        <v>21583</v>
      </c>
      <c r="D31015" t="s">
        <v>120137</v>
      </c>
      <c r="E31015" t="s">
        <v>244188</v>
      </c>
    </row>
    <row r="31016" spans="1:5" x14ac:dyDescent="0.3">
      <c r="A31016">
        <v>0</v>
      </c>
      <c r="B31016">
        <v>2285895456</v>
      </c>
      <c r="C31016" t="s">
        <v>21584</v>
      </c>
      <c r="D31016" t="s">
        <v>120138</v>
      </c>
      <c r="E31016" t="s">
        <v>244189</v>
      </c>
    </row>
    <row r="31017" spans="1:5" x14ac:dyDescent="0.3">
      <c r="A31017">
        <v>0</v>
      </c>
      <c r="B31017">
        <v>2285895492</v>
      </c>
      <c r="C31017" t="s">
        <v>21584</v>
      </c>
      <c r="D31017" t="s">
        <v>120139</v>
      </c>
      <c r="E31017" t="s">
        <v>244190</v>
      </c>
    </row>
    <row r="31018" spans="1:5" x14ac:dyDescent="0.3">
      <c r="A31018">
        <v>0</v>
      </c>
      <c r="B31018">
        <v>2285895551</v>
      </c>
      <c r="C31018" t="s">
        <v>21584</v>
      </c>
      <c r="D31018" t="s">
        <v>120140</v>
      </c>
      <c r="E31018" t="s">
        <v>244191</v>
      </c>
    </row>
    <row r="31019" spans="1:5" x14ac:dyDescent="0.3">
      <c r="A31019">
        <v>0</v>
      </c>
      <c r="B31019">
        <v>2285895730</v>
      </c>
      <c r="C31019" t="s">
        <v>21585</v>
      </c>
      <c r="D31019" t="s">
        <v>120141</v>
      </c>
      <c r="E31019" t="s">
        <v>244192</v>
      </c>
    </row>
    <row r="31020" spans="1:5" x14ac:dyDescent="0.3">
      <c r="A31020">
        <v>0</v>
      </c>
      <c r="B31020">
        <v>2285896105</v>
      </c>
      <c r="C31020" t="s">
        <v>21586</v>
      </c>
      <c r="D31020" t="s">
        <v>120142</v>
      </c>
      <c r="E31020" t="s">
        <v>244193</v>
      </c>
    </row>
    <row r="31021" spans="1:5" x14ac:dyDescent="0.3">
      <c r="A31021">
        <v>0</v>
      </c>
      <c r="B31021">
        <v>2285896125</v>
      </c>
      <c r="C31021" t="s">
        <v>21586</v>
      </c>
      <c r="D31021" t="s">
        <v>106426</v>
      </c>
      <c r="E31021" t="s">
        <v>244194</v>
      </c>
    </row>
    <row r="31022" spans="1:5" x14ac:dyDescent="0.3">
      <c r="A31022">
        <v>0</v>
      </c>
      <c r="B31022">
        <v>2285896234</v>
      </c>
      <c r="C31022" t="s">
        <v>21587</v>
      </c>
      <c r="D31022" t="s">
        <v>107859</v>
      </c>
      <c r="E31022" t="s">
        <v>244195</v>
      </c>
    </row>
    <row r="31023" spans="1:5" x14ac:dyDescent="0.3">
      <c r="A31023">
        <v>0</v>
      </c>
      <c r="B31023">
        <v>2285896295</v>
      </c>
      <c r="C31023" t="s">
        <v>21587</v>
      </c>
      <c r="D31023" t="s">
        <v>120143</v>
      </c>
      <c r="E31023" t="s">
        <v>244196</v>
      </c>
    </row>
    <row r="31024" spans="1:5" x14ac:dyDescent="0.3">
      <c r="A31024">
        <v>0</v>
      </c>
      <c r="B31024">
        <v>2285896443</v>
      </c>
      <c r="C31024" t="s">
        <v>21588</v>
      </c>
      <c r="D31024" t="s">
        <v>120144</v>
      </c>
      <c r="E31024" t="s">
        <v>244197</v>
      </c>
    </row>
    <row r="31025" spans="1:5" x14ac:dyDescent="0.3">
      <c r="A31025">
        <v>0</v>
      </c>
      <c r="B31025">
        <v>2285896561</v>
      </c>
      <c r="C31025" t="s">
        <v>21588</v>
      </c>
      <c r="D31025" t="s">
        <v>120145</v>
      </c>
      <c r="E31025" t="s">
        <v>244198</v>
      </c>
    </row>
    <row r="31026" spans="1:5" x14ac:dyDescent="0.3">
      <c r="A31026">
        <v>0</v>
      </c>
      <c r="B31026">
        <v>2285896727</v>
      </c>
      <c r="C31026" t="s">
        <v>21589</v>
      </c>
      <c r="D31026" t="s">
        <v>120146</v>
      </c>
      <c r="E31026" t="s">
        <v>244199</v>
      </c>
    </row>
    <row r="31027" spans="1:5" x14ac:dyDescent="0.3">
      <c r="A31027">
        <v>0</v>
      </c>
      <c r="B31027">
        <v>2285896910</v>
      </c>
      <c r="C31027" t="s">
        <v>21590</v>
      </c>
      <c r="D31027" t="s">
        <v>120147</v>
      </c>
      <c r="E31027" t="s">
        <v>244200</v>
      </c>
    </row>
    <row r="31028" spans="1:5" x14ac:dyDescent="0.3">
      <c r="A31028">
        <v>0</v>
      </c>
      <c r="B31028">
        <v>2285897061</v>
      </c>
      <c r="C31028" t="s">
        <v>21591</v>
      </c>
      <c r="D31028" t="s">
        <v>120148</v>
      </c>
      <c r="E31028" t="s">
        <v>244201</v>
      </c>
    </row>
    <row r="31029" spans="1:5" x14ac:dyDescent="0.3">
      <c r="A31029">
        <v>0</v>
      </c>
      <c r="B31029">
        <v>2285897283</v>
      </c>
      <c r="C31029" t="s">
        <v>21592</v>
      </c>
      <c r="D31029" t="s">
        <v>120149</v>
      </c>
      <c r="E31029" t="s">
        <v>244202</v>
      </c>
    </row>
    <row r="31030" spans="1:5" x14ac:dyDescent="0.3">
      <c r="A31030">
        <v>0</v>
      </c>
      <c r="B31030">
        <v>2285897309</v>
      </c>
      <c r="C31030" t="s">
        <v>21592</v>
      </c>
      <c r="D31030" t="s">
        <v>120150</v>
      </c>
      <c r="E31030" t="s">
        <v>244203</v>
      </c>
    </row>
    <row r="31031" spans="1:5" x14ac:dyDescent="0.3">
      <c r="A31031">
        <v>0</v>
      </c>
      <c r="B31031">
        <v>2285897391</v>
      </c>
      <c r="C31031" t="s">
        <v>21592</v>
      </c>
      <c r="D31031" t="s">
        <v>120151</v>
      </c>
      <c r="E31031" t="s">
        <v>244204</v>
      </c>
    </row>
    <row r="31032" spans="1:5" x14ac:dyDescent="0.3">
      <c r="A31032">
        <v>0</v>
      </c>
      <c r="B31032">
        <v>2285897508</v>
      </c>
      <c r="C31032" t="s">
        <v>21593</v>
      </c>
      <c r="D31032" t="s">
        <v>120152</v>
      </c>
      <c r="E31032" t="s">
        <v>244205</v>
      </c>
    </row>
    <row r="31033" spans="1:5" x14ac:dyDescent="0.3">
      <c r="A31033">
        <v>0</v>
      </c>
      <c r="B31033">
        <v>2285897658</v>
      </c>
      <c r="C31033" t="s">
        <v>21594</v>
      </c>
      <c r="D31033" t="s">
        <v>120153</v>
      </c>
      <c r="E31033" t="s">
        <v>244206</v>
      </c>
    </row>
    <row r="31034" spans="1:5" x14ac:dyDescent="0.3">
      <c r="A31034">
        <v>0</v>
      </c>
      <c r="B31034">
        <v>2285897730</v>
      </c>
      <c r="C31034" t="s">
        <v>21594</v>
      </c>
      <c r="D31034" t="s">
        <v>120154</v>
      </c>
      <c r="E31034" t="s">
        <v>244207</v>
      </c>
    </row>
    <row r="31035" spans="1:5" x14ac:dyDescent="0.3">
      <c r="A31035">
        <v>0</v>
      </c>
      <c r="B31035">
        <v>2285898578</v>
      </c>
      <c r="C31035" t="s">
        <v>21595</v>
      </c>
      <c r="D31035" t="s">
        <v>118338</v>
      </c>
      <c r="E31035" t="s">
        <v>244208</v>
      </c>
    </row>
    <row r="31036" spans="1:5" x14ac:dyDescent="0.3">
      <c r="A31036">
        <v>0</v>
      </c>
      <c r="B31036">
        <v>2285898834</v>
      </c>
      <c r="C31036" t="s">
        <v>21596</v>
      </c>
      <c r="D31036" t="s">
        <v>120155</v>
      </c>
      <c r="E31036" t="s">
        <v>244209</v>
      </c>
    </row>
    <row r="31037" spans="1:5" x14ac:dyDescent="0.3">
      <c r="A31037">
        <v>0</v>
      </c>
      <c r="B31037">
        <v>2285899276</v>
      </c>
      <c r="C31037" t="s">
        <v>21597</v>
      </c>
      <c r="D31037" t="s">
        <v>120156</v>
      </c>
      <c r="E31037" t="s">
        <v>244210</v>
      </c>
    </row>
    <row r="31038" spans="1:5" x14ac:dyDescent="0.3">
      <c r="A31038">
        <v>0</v>
      </c>
      <c r="B31038">
        <v>2285899288</v>
      </c>
      <c r="C31038" t="s">
        <v>21597</v>
      </c>
      <c r="D31038" t="s">
        <v>120157</v>
      </c>
      <c r="E31038" t="s">
        <v>244211</v>
      </c>
    </row>
    <row r="31039" spans="1:5" x14ac:dyDescent="0.3">
      <c r="A31039">
        <v>0</v>
      </c>
      <c r="B31039">
        <v>2285899324</v>
      </c>
      <c r="C31039" t="s">
        <v>21597</v>
      </c>
      <c r="D31039" t="s">
        <v>120158</v>
      </c>
      <c r="E31039" t="s">
        <v>244212</v>
      </c>
    </row>
    <row r="31040" spans="1:5" x14ac:dyDescent="0.3">
      <c r="A31040">
        <v>0</v>
      </c>
      <c r="B31040">
        <v>2285899374</v>
      </c>
      <c r="C31040" t="s">
        <v>21597</v>
      </c>
      <c r="D31040" t="s">
        <v>120159</v>
      </c>
      <c r="E31040" t="s">
        <v>244213</v>
      </c>
    </row>
    <row r="31041" spans="1:5" x14ac:dyDescent="0.3">
      <c r="A31041">
        <v>0</v>
      </c>
      <c r="B31041">
        <v>2285899533</v>
      </c>
      <c r="C31041" t="s">
        <v>21598</v>
      </c>
      <c r="D31041" t="s">
        <v>120160</v>
      </c>
      <c r="E31041" t="s">
        <v>244214</v>
      </c>
    </row>
    <row r="31042" spans="1:5" x14ac:dyDescent="0.3">
      <c r="A31042">
        <v>0</v>
      </c>
      <c r="B31042">
        <v>2285899594</v>
      </c>
      <c r="C31042" t="s">
        <v>21598</v>
      </c>
      <c r="D31042" t="s">
        <v>120161</v>
      </c>
      <c r="E31042" t="s">
        <v>244215</v>
      </c>
    </row>
    <row r="31043" spans="1:5" x14ac:dyDescent="0.3">
      <c r="A31043">
        <v>0</v>
      </c>
      <c r="B31043">
        <v>2285899715</v>
      </c>
      <c r="C31043" t="s">
        <v>21599</v>
      </c>
      <c r="D31043" t="s">
        <v>120162</v>
      </c>
      <c r="E31043" t="s">
        <v>244216</v>
      </c>
    </row>
    <row r="31044" spans="1:5" x14ac:dyDescent="0.3">
      <c r="A31044">
        <v>0</v>
      </c>
      <c r="B31044">
        <v>2285899737</v>
      </c>
      <c r="C31044" t="s">
        <v>21599</v>
      </c>
      <c r="D31044" t="s">
        <v>95083</v>
      </c>
      <c r="E31044" t="s">
        <v>244217</v>
      </c>
    </row>
    <row r="31045" spans="1:5" x14ac:dyDescent="0.3">
      <c r="A31045">
        <v>0</v>
      </c>
      <c r="B31045">
        <v>2285899824</v>
      </c>
      <c r="C31045" t="s">
        <v>21599</v>
      </c>
      <c r="D31045" t="s">
        <v>120163</v>
      </c>
      <c r="E31045" t="s">
        <v>244218</v>
      </c>
    </row>
    <row r="31046" spans="1:5" x14ac:dyDescent="0.3">
      <c r="A31046">
        <v>0</v>
      </c>
      <c r="B31046">
        <v>2285899941</v>
      </c>
      <c r="C31046" t="s">
        <v>21600</v>
      </c>
      <c r="D31046" t="s">
        <v>120164</v>
      </c>
      <c r="E31046" t="s">
        <v>244219</v>
      </c>
    </row>
    <row r="31047" spans="1:5" x14ac:dyDescent="0.3">
      <c r="A31047">
        <v>0</v>
      </c>
      <c r="B31047">
        <v>2285900261</v>
      </c>
      <c r="C31047" t="s">
        <v>21601</v>
      </c>
      <c r="D31047" t="s">
        <v>120165</v>
      </c>
      <c r="E31047" t="s">
        <v>244220</v>
      </c>
    </row>
    <row r="31048" spans="1:5" x14ac:dyDescent="0.3">
      <c r="A31048">
        <v>0</v>
      </c>
      <c r="B31048">
        <v>2285900290</v>
      </c>
      <c r="C31048" t="s">
        <v>21602</v>
      </c>
      <c r="D31048" t="s">
        <v>120166</v>
      </c>
      <c r="E31048" t="s">
        <v>244221</v>
      </c>
    </row>
    <row r="31049" spans="1:5" x14ac:dyDescent="0.3">
      <c r="A31049">
        <v>0</v>
      </c>
      <c r="B31049">
        <v>2285900623</v>
      </c>
      <c r="C31049" t="s">
        <v>21601</v>
      </c>
      <c r="D31049" t="s">
        <v>120167</v>
      </c>
      <c r="E31049" t="s">
        <v>244222</v>
      </c>
    </row>
    <row r="31050" spans="1:5" x14ac:dyDescent="0.3">
      <c r="A31050">
        <v>0</v>
      </c>
      <c r="B31050">
        <v>2285900851</v>
      </c>
      <c r="C31050" t="s">
        <v>21603</v>
      </c>
      <c r="D31050" t="s">
        <v>120168</v>
      </c>
      <c r="E31050" t="s">
        <v>244223</v>
      </c>
    </row>
    <row r="31051" spans="1:5" x14ac:dyDescent="0.3">
      <c r="A31051">
        <v>0</v>
      </c>
      <c r="B31051">
        <v>2285901284</v>
      </c>
      <c r="C31051" t="s">
        <v>21604</v>
      </c>
      <c r="D31051" t="s">
        <v>120169</v>
      </c>
      <c r="E31051" t="s">
        <v>244224</v>
      </c>
    </row>
    <row r="31052" spans="1:5" x14ac:dyDescent="0.3">
      <c r="A31052">
        <v>0</v>
      </c>
      <c r="B31052">
        <v>2285901694</v>
      </c>
      <c r="C31052" t="s">
        <v>21605</v>
      </c>
      <c r="D31052" t="s">
        <v>120170</v>
      </c>
      <c r="E31052" t="s">
        <v>244225</v>
      </c>
    </row>
    <row r="31053" spans="1:5" x14ac:dyDescent="0.3">
      <c r="A31053">
        <v>0</v>
      </c>
      <c r="B31053">
        <v>2285901703</v>
      </c>
      <c r="C31053" t="s">
        <v>21605</v>
      </c>
      <c r="D31053" t="s">
        <v>120171</v>
      </c>
      <c r="E31053" t="s">
        <v>244226</v>
      </c>
    </row>
    <row r="31054" spans="1:5" x14ac:dyDescent="0.3">
      <c r="A31054">
        <v>0</v>
      </c>
      <c r="B31054">
        <v>2285901980</v>
      </c>
      <c r="C31054" t="s">
        <v>21606</v>
      </c>
      <c r="D31054" t="s">
        <v>120172</v>
      </c>
      <c r="E31054" t="s">
        <v>244227</v>
      </c>
    </row>
    <row r="31055" spans="1:5" x14ac:dyDescent="0.3">
      <c r="A31055">
        <v>0</v>
      </c>
      <c r="B31055">
        <v>2285901997</v>
      </c>
      <c r="C31055" t="s">
        <v>21606</v>
      </c>
      <c r="D31055" t="s">
        <v>120173</v>
      </c>
      <c r="E31055" t="s">
        <v>244228</v>
      </c>
    </row>
    <row r="31056" spans="1:5" x14ac:dyDescent="0.3">
      <c r="A31056">
        <v>0</v>
      </c>
      <c r="B31056">
        <v>2285902061</v>
      </c>
      <c r="C31056" t="s">
        <v>21606</v>
      </c>
      <c r="D31056" t="s">
        <v>120174</v>
      </c>
      <c r="E31056" t="s">
        <v>244229</v>
      </c>
    </row>
    <row r="31057" spans="1:5" x14ac:dyDescent="0.3">
      <c r="A31057">
        <v>0</v>
      </c>
      <c r="B31057">
        <v>2285902511</v>
      </c>
      <c r="C31057" t="s">
        <v>21607</v>
      </c>
      <c r="D31057" t="s">
        <v>120175</v>
      </c>
      <c r="E31057" t="s">
        <v>244230</v>
      </c>
    </row>
    <row r="31058" spans="1:5" x14ac:dyDescent="0.3">
      <c r="A31058">
        <v>0</v>
      </c>
      <c r="B31058">
        <v>2285902704</v>
      </c>
      <c r="C31058" t="s">
        <v>21607</v>
      </c>
      <c r="D31058" t="s">
        <v>115799</v>
      </c>
      <c r="E31058" t="s">
        <v>244231</v>
      </c>
    </row>
    <row r="31059" spans="1:5" x14ac:dyDescent="0.3">
      <c r="A31059">
        <v>0</v>
      </c>
      <c r="B31059">
        <v>2285902767</v>
      </c>
      <c r="C31059" t="s">
        <v>21608</v>
      </c>
      <c r="D31059" t="s">
        <v>120176</v>
      </c>
      <c r="E31059" t="s">
        <v>244232</v>
      </c>
    </row>
    <row r="31060" spans="1:5" x14ac:dyDescent="0.3">
      <c r="A31060">
        <v>0</v>
      </c>
      <c r="B31060">
        <v>2285902782</v>
      </c>
      <c r="C31060" t="s">
        <v>21608</v>
      </c>
      <c r="D31060" t="s">
        <v>120177</v>
      </c>
      <c r="E31060" t="s">
        <v>244233</v>
      </c>
    </row>
    <row r="31061" spans="1:5" x14ac:dyDescent="0.3">
      <c r="A31061">
        <v>0</v>
      </c>
      <c r="B31061">
        <v>2285902839</v>
      </c>
      <c r="C31061" t="s">
        <v>21608</v>
      </c>
      <c r="D31061" t="s">
        <v>120178</v>
      </c>
      <c r="E31061" t="s">
        <v>244234</v>
      </c>
    </row>
    <row r="31062" spans="1:5" x14ac:dyDescent="0.3">
      <c r="A31062">
        <v>0</v>
      </c>
      <c r="B31062">
        <v>2285903166</v>
      </c>
      <c r="C31062" t="s">
        <v>21609</v>
      </c>
      <c r="D31062" t="s">
        <v>120179</v>
      </c>
      <c r="E31062" t="s">
        <v>244235</v>
      </c>
    </row>
    <row r="31063" spans="1:5" x14ac:dyDescent="0.3">
      <c r="A31063">
        <v>0</v>
      </c>
      <c r="B31063">
        <v>2285903237</v>
      </c>
      <c r="C31063" t="s">
        <v>21609</v>
      </c>
      <c r="D31063" t="s">
        <v>120180</v>
      </c>
      <c r="E31063" t="s">
        <v>244236</v>
      </c>
    </row>
    <row r="31064" spans="1:5" x14ac:dyDescent="0.3">
      <c r="A31064">
        <v>0</v>
      </c>
      <c r="B31064">
        <v>2285903470</v>
      </c>
      <c r="C31064" t="s">
        <v>21610</v>
      </c>
      <c r="D31064" t="s">
        <v>108028</v>
      </c>
      <c r="E31064" t="s">
        <v>244237</v>
      </c>
    </row>
    <row r="31065" spans="1:5" x14ac:dyDescent="0.3">
      <c r="A31065">
        <v>0</v>
      </c>
      <c r="B31065">
        <v>2285903488</v>
      </c>
      <c r="C31065" t="s">
        <v>21610</v>
      </c>
      <c r="D31065" t="s">
        <v>120181</v>
      </c>
      <c r="E31065" t="s">
        <v>244238</v>
      </c>
    </row>
    <row r="31066" spans="1:5" x14ac:dyDescent="0.3">
      <c r="A31066">
        <v>0</v>
      </c>
      <c r="B31066">
        <v>2285903686</v>
      </c>
      <c r="C31066" t="s">
        <v>21611</v>
      </c>
      <c r="D31066" t="s">
        <v>120182</v>
      </c>
      <c r="E31066" t="s">
        <v>244239</v>
      </c>
    </row>
    <row r="31067" spans="1:5" x14ac:dyDescent="0.3">
      <c r="A31067">
        <v>0</v>
      </c>
      <c r="B31067">
        <v>2285903791</v>
      </c>
      <c r="C31067" t="s">
        <v>21612</v>
      </c>
      <c r="D31067" t="s">
        <v>120183</v>
      </c>
      <c r="E31067" t="s">
        <v>244240</v>
      </c>
    </row>
    <row r="31068" spans="1:5" x14ac:dyDescent="0.3">
      <c r="A31068">
        <v>0</v>
      </c>
      <c r="B31068">
        <v>2285903840</v>
      </c>
      <c r="C31068" t="s">
        <v>21612</v>
      </c>
      <c r="D31068" t="s">
        <v>120184</v>
      </c>
      <c r="E31068" t="s">
        <v>244241</v>
      </c>
    </row>
    <row r="31069" spans="1:5" x14ac:dyDescent="0.3">
      <c r="A31069">
        <v>0</v>
      </c>
      <c r="B31069">
        <v>2285903904</v>
      </c>
      <c r="C31069" t="s">
        <v>21613</v>
      </c>
      <c r="D31069" t="s">
        <v>120185</v>
      </c>
      <c r="E31069" t="s">
        <v>244242</v>
      </c>
    </row>
    <row r="31070" spans="1:5" x14ac:dyDescent="0.3">
      <c r="A31070">
        <v>0</v>
      </c>
      <c r="B31070">
        <v>2285904138</v>
      </c>
      <c r="C31070" t="s">
        <v>21614</v>
      </c>
      <c r="D31070" t="s">
        <v>120186</v>
      </c>
      <c r="E31070" t="s">
        <v>244243</v>
      </c>
    </row>
    <row r="31071" spans="1:5" x14ac:dyDescent="0.3">
      <c r="A31071">
        <v>0</v>
      </c>
      <c r="B31071">
        <v>2285904361</v>
      </c>
      <c r="C31071" t="s">
        <v>21615</v>
      </c>
      <c r="D31071" t="s">
        <v>120187</v>
      </c>
      <c r="E31071" t="s">
        <v>244244</v>
      </c>
    </row>
    <row r="31072" spans="1:5" x14ac:dyDescent="0.3">
      <c r="A31072">
        <v>0</v>
      </c>
      <c r="B31072">
        <v>2285904698</v>
      </c>
      <c r="C31072" t="s">
        <v>21616</v>
      </c>
      <c r="D31072" t="s">
        <v>120188</v>
      </c>
      <c r="E31072" t="s">
        <v>244245</v>
      </c>
    </row>
    <row r="31073" spans="1:5" x14ac:dyDescent="0.3">
      <c r="A31073">
        <v>0</v>
      </c>
      <c r="B31073">
        <v>2285905113</v>
      </c>
      <c r="C31073" t="s">
        <v>21617</v>
      </c>
      <c r="D31073" t="s">
        <v>120189</v>
      </c>
      <c r="E31073" t="s">
        <v>244246</v>
      </c>
    </row>
    <row r="31074" spans="1:5" x14ac:dyDescent="0.3">
      <c r="A31074">
        <v>0</v>
      </c>
      <c r="B31074">
        <v>2285905144</v>
      </c>
      <c r="C31074" t="s">
        <v>21618</v>
      </c>
      <c r="D31074" t="s">
        <v>120190</v>
      </c>
      <c r="E31074" t="s">
        <v>244247</v>
      </c>
    </row>
    <row r="31075" spans="1:5" x14ac:dyDescent="0.3">
      <c r="A31075">
        <v>0</v>
      </c>
      <c r="B31075">
        <v>2285905518</v>
      </c>
      <c r="C31075" t="s">
        <v>21618</v>
      </c>
      <c r="D31075" t="s">
        <v>120191</v>
      </c>
      <c r="E31075" t="s">
        <v>244248</v>
      </c>
    </row>
    <row r="31076" spans="1:5" x14ac:dyDescent="0.3">
      <c r="A31076">
        <v>0</v>
      </c>
      <c r="B31076">
        <v>2285906041</v>
      </c>
      <c r="C31076" t="s">
        <v>21619</v>
      </c>
      <c r="D31076" t="s">
        <v>120090</v>
      </c>
      <c r="E31076" t="s">
        <v>244249</v>
      </c>
    </row>
    <row r="31077" spans="1:5" x14ac:dyDescent="0.3">
      <c r="A31077">
        <v>0</v>
      </c>
      <c r="B31077">
        <v>2285906220</v>
      </c>
      <c r="C31077" t="s">
        <v>21620</v>
      </c>
      <c r="D31077" t="s">
        <v>120192</v>
      </c>
      <c r="E31077" t="s">
        <v>244250</v>
      </c>
    </row>
    <row r="31078" spans="1:5" x14ac:dyDescent="0.3">
      <c r="A31078">
        <v>0</v>
      </c>
      <c r="B31078">
        <v>2285906222</v>
      </c>
      <c r="C31078" t="s">
        <v>21620</v>
      </c>
      <c r="D31078" t="s">
        <v>105720</v>
      </c>
      <c r="E31078" t="s">
        <v>244251</v>
      </c>
    </row>
    <row r="31079" spans="1:5" x14ac:dyDescent="0.3">
      <c r="A31079">
        <v>0</v>
      </c>
      <c r="B31079">
        <v>2285941277</v>
      </c>
      <c r="C31079" t="s">
        <v>21621</v>
      </c>
      <c r="D31079" t="s">
        <v>120193</v>
      </c>
      <c r="E31079" t="s">
        <v>244252</v>
      </c>
    </row>
    <row r="31080" spans="1:5" x14ac:dyDescent="0.3">
      <c r="A31080">
        <v>0</v>
      </c>
      <c r="B31080">
        <v>2285941394</v>
      </c>
      <c r="C31080" t="s">
        <v>21622</v>
      </c>
      <c r="D31080" t="s">
        <v>93598</v>
      </c>
      <c r="E31080" t="s">
        <v>244253</v>
      </c>
    </row>
    <row r="31081" spans="1:5" x14ac:dyDescent="0.3">
      <c r="A31081">
        <v>0</v>
      </c>
      <c r="B31081">
        <v>2285941465</v>
      </c>
      <c r="C31081" t="s">
        <v>21622</v>
      </c>
      <c r="D31081" t="s">
        <v>120194</v>
      </c>
      <c r="E31081" t="s">
        <v>244254</v>
      </c>
    </row>
    <row r="31082" spans="1:5" x14ac:dyDescent="0.3">
      <c r="A31082">
        <v>0</v>
      </c>
      <c r="B31082">
        <v>2285942806</v>
      </c>
      <c r="C31082" t="s">
        <v>21623</v>
      </c>
      <c r="D31082" t="s">
        <v>114406</v>
      </c>
      <c r="E31082" t="s">
        <v>244255</v>
      </c>
    </row>
    <row r="31083" spans="1:5" x14ac:dyDescent="0.3">
      <c r="A31083">
        <v>0</v>
      </c>
      <c r="B31083">
        <v>2285942823</v>
      </c>
      <c r="C31083" t="s">
        <v>21623</v>
      </c>
      <c r="D31083" t="s">
        <v>120195</v>
      </c>
      <c r="E31083" t="s">
        <v>244256</v>
      </c>
    </row>
    <row r="31084" spans="1:5" x14ac:dyDescent="0.3">
      <c r="A31084">
        <v>0</v>
      </c>
      <c r="B31084">
        <v>2285943291</v>
      </c>
      <c r="C31084" t="s">
        <v>21624</v>
      </c>
      <c r="D31084" t="s">
        <v>120196</v>
      </c>
      <c r="E31084" t="s">
        <v>244257</v>
      </c>
    </row>
    <row r="31085" spans="1:5" x14ac:dyDescent="0.3">
      <c r="A31085">
        <v>0</v>
      </c>
      <c r="B31085">
        <v>2285943512</v>
      </c>
      <c r="C31085" t="s">
        <v>21625</v>
      </c>
      <c r="D31085" t="s">
        <v>120197</v>
      </c>
      <c r="E31085" t="s">
        <v>244258</v>
      </c>
    </row>
    <row r="31086" spans="1:5" x14ac:dyDescent="0.3">
      <c r="A31086">
        <v>0</v>
      </c>
      <c r="B31086">
        <v>2285943800</v>
      </c>
      <c r="C31086" t="s">
        <v>21626</v>
      </c>
      <c r="D31086" t="s">
        <v>120198</v>
      </c>
      <c r="E31086" t="s">
        <v>244259</v>
      </c>
    </row>
    <row r="31087" spans="1:5" x14ac:dyDescent="0.3">
      <c r="A31087">
        <v>0</v>
      </c>
      <c r="B31087">
        <v>2285943832</v>
      </c>
      <c r="C31087" t="s">
        <v>21626</v>
      </c>
      <c r="D31087" t="s">
        <v>120199</v>
      </c>
      <c r="E31087" t="s">
        <v>244260</v>
      </c>
    </row>
    <row r="31088" spans="1:5" x14ac:dyDescent="0.3">
      <c r="A31088">
        <v>0</v>
      </c>
      <c r="B31088">
        <v>2285943892</v>
      </c>
      <c r="C31088" t="s">
        <v>21627</v>
      </c>
      <c r="D31088" t="s">
        <v>120200</v>
      </c>
      <c r="E31088" t="s">
        <v>244261</v>
      </c>
    </row>
    <row r="31089" spans="1:5" x14ac:dyDescent="0.3">
      <c r="A31089">
        <v>0</v>
      </c>
      <c r="B31089">
        <v>2285943957</v>
      </c>
      <c r="C31089" t="s">
        <v>21627</v>
      </c>
      <c r="D31089" t="s">
        <v>120201</v>
      </c>
      <c r="E31089" t="s">
        <v>244262</v>
      </c>
    </row>
    <row r="31090" spans="1:5" x14ac:dyDescent="0.3">
      <c r="A31090">
        <v>0</v>
      </c>
      <c r="B31090">
        <v>2285944045</v>
      </c>
      <c r="C31090" t="s">
        <v>21628</v>
      </c>
      <c r="D31090" t="s">
        <v>120202</v>
      </c>
      <c r="E31090" t="s">
        <v>244263</v>
      </c>
    </row>
    <row r="31091" spans="1:5" x14ac:dyDescent="0.3">
      <c r="A31091">
        <v>0</v>
      </c>
      <c r="B31091">
        <v>2285944428</v>
      </c>
      <c r="C31091" t="s">
        <v>21628</v>
      </c>
      <c r="D31091" t="s">
        <v>120203</v>
      </c>
      <c r="E31091" t="s">
        <v>244264</v>
      </c>
    </row>
    <row r="31092" spans="1:5" x14ac:dyDescent="0.3">
      <c r="A31092">
        <v>0</v>
      </c>
      <c r="B31092">
        <v>2285944443</v>
      </c>
      <c r="C31092" t="s">
        <v>21628</v>
      </c>
      <c r="D31092" t="s">
        <v>120204</v>
      </c>
      <c r="E31092" t="s">
        <v>244265</v>
      </c>
    </row>
    <row r="31093" spans="1:5" x14ac:dyDescent="0.3">
      <c r="A31093">
        <v>0</v>
      </c>
      <c r="B31093">
        <v>2285944744</v>
      </c>
      <c r="C31093" t="s">
        <v>21629</v>
      </c>
      <c r="D31093" t="s">
        <v>120205</v>
      </c>
      <c r="E31093" t="s">
        <v>244266</v>
      </c>
    </row>
    <row r="31094" spans="1:5" x14ac:dyDescent="0.3">
      <c r="A31094">
        <v>0</v>
      </c>
      <c r="B31094">
        <v>2285944762</v>
      </c>
      <c r="C31094" t="s">
        <v>21629</v>
      </c>
      <c r="D31094" t="s">
        <v>120206</v>
      </c>
      <c r="E31094" t="s">
        <v>244267</v>
      </c>
    </row>
    <row r="31095" spans="1:5" x14ac:dyDescent="0.3">
      <c r="A31095">
        <v>0</v>
      </c>
      <c r="B31095">
        <v>2285944788</v>
      </c>
      <c r="C31095" t="s">
        <v>21629</v>
      </c>
      <c r="D31095" t="s">
        <v>112762</v>
      </c>
      <c r="E31095" t="s">
        <v>244268</v>
      </c>
    </row>
    <row r="31096" spans="1:5" x14ac:dyDescent="0.3">
      <c r="A31096">
        <v>0</v>
      </c>
      <c r="B31096">
        <v>2285945311</v>
      </c>
      <c r="C31096" t="s">
        <v>21630</v>
      </c>
      <c r="D31096" t="s">
        <v>120207</v>
      </c>
      <c r="E31096" t="s">
        <v>244269</v>
      </c>
    </row>
    <row r="31097" spans="1:5" x14ac:dyDescent="0.3">
      <c r="A31097">
        <v>0</v>
      </c>
      <c r="B31097">
        <v>2285945353</v>
      </c>
      <c r="C31097" t="s">
        <v>21630</v>
      </c>
      <c r="D31097" t="s">
        <v>120208</v>
      </c>
      <c r="E31097" t="s">
        <v>244270</v>
      </c>
    </row>
    <row r="31098" spans="1:5" x14ac:dyDescent="0.3">
      <c r="A31098">
        <v>0</v>
      </c>
      <c r="B31098">
        <v>2285945654</v>
      </c>
      <c r="C31098" t="s">
        <v>21631</v>
      </c>
      <c r="D31098" t="s">
        <v>120209</v>
      </c>
      <c r="E31098" t="s">
        <v>244271</v>
      </c>
    </row>
    <row r="31099" spans="1:5" x14ac:dyDescent="0.3">
      <c r="A31099">
        <v>0</v>
      </c>
      <c r="B31099">
        <v>2285945749</v>
      </c>
      <c r="C31099" t="s">
        <v>21632</v>
      </c>
      <c r="D31099" t="s">
        <v>120210</v>
      </c>
      <c r="E31099" t="s">
        <v>244272</v>
      </c>
    </row>
    <row r="31100" spans="1:5" x14ac:dyDescent="0.3">
      <c r="A31100">
        <v>0</v>
      </c>
      <c r="B31100">
        <v>2285946071</v>
      </c>
      <c r="C31100" t="s">
        <v>21633</v>
      </c>
      <c r="D31100" t="s">
        <v>120211</v>
      </c>
      <c r="E31100" t="s">
        <v>244273</v>
      </c>
    </row>
    <row r="31101" spans="1:5" x14ac:dyDescent="0.3">
      <c r="A31101">
        <v>0</v>
      </c>
      <c r="B31101">
        <v>2285946877</v>
      </c>
      <c r="C31101" t="s">
        <v>21634</v>
      </c>
      <c r="D31101" t="s">
        <v>120212</v>
      </c>
      <c r="E31101" t="s">
        <v>244274</v>
      </c>
    </row>
    <row r="31102" spans="1:5" x14ac:dyDescent="0.3">
      <c r="A31102">
        <v>0</v>
      </c>
      <c r="B31102">
        <v>2285947038</v>
      </c>
      <c r="C31102" t="s">
        <v>21634</v>
      </c>
      <c r="D31102" t="s">
        <v>120213</v>
      </c>
      <c r="E31102" t="s">
        <v>244275</v>
      </c>
    </row>
    <row r="31103" spans="1:5" x14ac:dyDescent="0.3">
      <c r="A31103">
        <v>0</v>
      </c>
      <c r="B31103">
        <v>2285947122</v>
      </c>
      <c r="C31103" t="s">
        <v>21635</v>
      </c>
      <c r="D31103" t="s">
        <v>120214</v>
      </c>
      <c r="E31103" t="s">
        <v>244276</v>
      </c>
    </row>
    <row r="31104" spans="1:5" x14ac:dyDescent="0.3">
      <c r="A31104">
        <v>0</v>
      </c>
      <c r="B31104">
        <v>2285947310</v>
      </c>
      <c r="C31104" t="s">
        <v>21635</v>
      </c>
      <c r="D31104" t="s">
        <v>120215</v>
      </c>
      <c r="E31104" t="s">
        <v>244277</v>
      </c>
    </row>
    <row r="31105" spans="1:5" x14ac:dyDescent="0.3">
      <c r="A31105">
        <v>0</v>
      </c>
      <c r="B31105">
        <v>2285947317</v>
      </c>
      <c r="C31105" t="s">
        <v>21636</v>
      </c>
      <c r="D31105" t="s">
        <v>120216</v>
      </c>
      <c r="E31105" t="s">
        <v>244278</v>
      </c>
    </row>
    <row r="31106" spans="1:5" x14ac:dyDescent="0.3">
      <c r="A31106">
        <v>0</v>
      </c>
      <c r="B31106">
        <v>2285947319</v>
      </c>
      <c r="C31106" t="s">
        <v>21636</v>
      </c>
      <c r="D31106" t="s">
        <v>120217</v>
      </c>
      <c r="E31106" t="s">
        <v>244279</v>
      </c>
    </row>
    <row r="31107" spans="1:5" x14ac:dyDescent="0.3">
      <c r="A31107">
        <v>0</v>
      </c>
      <c r="B31107">
        <v>2285947496</v>
      </c>
      <c r="C31107" t="s">
        <v>21636</v>
      </c>
      <c r="D31107" t="s">
        <v>120218</v>
      </c>
      <c r="E31107" t="s">
        <v>244280</v>
      </c>
    </row>
    <row r="31108" spans="1:5" x14ac:dyDescent="0.3">
      <c r="A31108">
        <v>0</v>
      </c>
      <c r="B31108">
        <v>2285947631</v>
      </c>
      <c r="C31108" t="s">
        <v>21637</v>
      </c>
      <c r="D31108" t="s">
        <v>120219</v>
      </c>
      <c r="E31108" t="s">
        <v>244281</v>
      </c>
    </row>
    <row r="31109" spans="1:5" x14ac:dyDescent="0.3">
      <c r="A31109">
        <v>0</v>
      </c>
      <c r="B31109">
        <v>2285947890</v>
      </c>
      <c r="C31109" t="s">
        <v>21638</v>
      </c>
      <c r="D31109" t="s">
        <v>120220</v>
      </c>
      <c r="E31109" t="s">
        <v>244282</v>
      </c>
    </row>
    <row r="31110" spans="1:5" x14ac:dyDescent="0.3">
      <c r="A31110">
        <v>0</v>
      </c>
      <c r="B31110">
        <v>2285948165</v>
      </c>
      <c r="C31110" t="s">
        <v>21639</v>
      </c>
      <c r="D31110" t="s">
        <v>120221</v>
      </c>
      <c r="E31110" t="s">
        <v>244283</v>
      </c>
    </row>
    <row r="31111" spans="1:5" x14ac:dyDescent="0.3">
      <c r="A31111">
        <v>0</v>
      </c>
      <c r="B31111">
        <v>2285948281</v>
      </c>
      <c r="C31111" t="s">
        <v>21639</v>
      </c>
      <c r="D31111" t="s">
        <v>120222</v>
      </c>
      <c r="E31111" t="s">
        <v>244284</v>
      </c>
    </row>
    <row r="31112" spans="1:5" x14ac:dyDescent="0.3">
      <c r="A31112">
        <v>0</v>
      </c>
      <c r="B31112">
        <v>2285948324</v>
      </c>
      <c r="C31112" t="s">
        <v>21639</v>
      </c>
      <c r="D31112" t="s">
        <v>120223</v>
      </c>
      <c r="E31112" t="s">
        <v>244285</v>
      </c>
    </row>
    <row r="31113" spans="1:5" x14ac:dyDescent="0.3">
      <c r="A31113">
        <v>0</v>
      </c>
      <c r="B31113">
        <v>2285948371</v>
      </c>
      <c r="C31113" t="s">
        <v>21640</v>
      </c>
      <c r="D31113" t="s">
        <v>120224</v>
      </c>
      <c r="E31113" t="s">
        <v>244286</v>
      </c>
    </row>
    <row r="31114" spans="1:5" x14ac:dyDescent="0.3">
      <c r="A31114">
        <v>0</v>
      </c>
      <c r="B31114">
        <v>2285949308</v>
      </c>
      <c r="C31114" t="s">
        <v>21641</v>
      </c>
      <c r="D31114" t="s">
        <v>120225</v>
      </c>
      <c r="E31114" t="s">
        <v>244287</v>
      </c>
    </row>
    <row r="31115" spans="1:5" x14ac:dyDescent="0.3">
      <c r="A31115">
        <v>0</v>
      </c>
      <c r="B31115">
        <v>2285949858</v>
      </c>
      <c r="C31115" t="s">
        <v>21642</v>
      </c>
      <c r="D31115" t="s">
        <v>120226</v>
      </c>
      <c r="E31115" t="s">
        <v>244288</v>
      </c>
    </row>
    <row r="31116" spans="1:5" x14ac:dyDescent="0.3">
      <c r="A31116">
        <v>0</v>
      </c>
      <c r="B31116">
        <v>2285949862</v>
      </c>
      <c r="C31116" t="s">
        <v>21642</v>
      </c>
      <c r="D31116" t="s">
        <v>120227</v>
      </c>
      <c r="E31116" t="s">
        <v>244289</v>
      </c>
    </row>
    <row r="31117" spans="1:5" x14ac:dyDescent="0.3">
      <c r="A31117">
        <v>0</v>
      </c>
      <c r="B31117">
        <v>2285950154</v>
      </c>
      <c r="C31117" t="s">
        <v>21643</v>
      </c>
      <c r="D31117" t="s">
        <v>120228</v>
      </c>
      <c r="E31117" t="s">
        <v>244290</v>
      </c>
    </row>
    <row r="31118" spans="1:5" x14ac:dyDescent="0.3">
      <c r="A31118">
        <v>0</v>
      </c>
      <c r="B31118">
        <v>2285950168</v>
      </c>
      <c r="C31118" t="s">
        <v>21643</v>
      </c>
      <c r="D31118" t="s">
        <v>120229</v>
      </c>
      <c r="E31118" t="s">
        <v>244291</v>
      </c>
    </row>
    <row r="31119" spans="1:5" x14ac:dyDescent="0.3">
      <c r="A31119">
        <v>0</v>
      </c>
      <c r="B31119">
        <v>2285950258</v>
      </c>
      <c r="C31119" t="s">
        <v>21644</v>
      </c>
      <c r="D31119" t="s">
        <v>93738</v>
      </c>
      <c r="E31119" t="s">
        <v>244292</v>
      </c>
    </row>
    <row r="31120" spans="1:5" x14ac:dyDescent="0.3">
      <c r="A31120">
        <v>0</v>
      </c>
      <c r="B31120">
        <v>2285950739</v>
      </c>
      <c r="C31120" t="s">
        <v>21645</v>
      </c>
      <c r="D31120" t="s">
        <v>120230</v>
      </c>
      <c r="E31120" t="s">
        <v>244293</v>
      </c>
    </row>
    <row r="31121" spans="1:5" x14ac:dyDescent="0.3">
      <c r="A31121">
        <v>0</v>
      </c>
      <c r="B31121">
        <v>2285950762</v>
      </c>
      <c r="C31121" t="s">
        <v>21645</v>
      </c>
      <c r="D31121" t="s">
        <v>120231</v>
      </c>
      <c r="E31121" t="s">
        <v>244294</v>
      </c>
    </row>
    <row r="31122" spans="1:5" x14ac:dyDescent="0.3">
      <c r="A31122">
        <v>0</v>
      </c>
      <c r="B31122">
        <v>2285951127</v>
      </c>
      <c r="C31122" t="s">
        <v>21646</v>
      </c>
      <c r="D31122" t="s">
        <v>109227</v>
      </c>
      <c r="E31122" t="s">
        <v>244295</v>
      </c>
    </row>
    <row r="31123" spans="1:5" x14ac:dyDescent="0.3">
      <c r="A31123">
        <v>0</v>
      </c>
      <c r="B31123">
        <v>2285951497</v>
      </c>
      <c r="C31123" t="s">
        <v>21647</v>
      </c>
      <c r="D31123" t="s">
        <v>120232</v>
      </c>
      <c r="E31123" t="s">
        <v>244296</v>
      </c>
    </row>
    <row r="31124" spans="1:5" x14ac:dyDescent="0.3">
      <c r="A31124">
        <v>0</v>
      </c>
      <c r="B31124">
        <v>2285951714</v>
      </c>
      <c r="C31124" t="s">
        <v>21648</v>
      </c>
      <c r="D31124" t="s">
        <v>120233</v>
      </c>
      <c r="E31124" t="s">
        <v>244297</v>
      </c>
    </row>
    <row r="31125" spans="1:5" x14ac:dyDescent="0.3">
      <c r="A31125">
        <v>0</v>
      </c>
      <c r="B31125">
        <v>2285953206</v>
      </c>
      <c r="C31125" t="s">
        <v>21649</v>
      </c>
      <c r="D31125" t="s">
        <v>119228</v>
      </c>
      <c r="E31125" t="s">
        <v>244298</v>
      </c>
    </row>
    <row r="31126" spans="1:5" x14ac:dyDescent="0.3">
      <c r="A31126">
        <v>0</v>
      </c>
      <c r="B31126">
        <v>2285953314</v>
      </c>
      <c r="C31126" t="s">
        <v>21650</v>
      </c>
      <c r="D31126" t="s">
        <v>120234</v>
      </c>
      <c r="E31126" t="s">
        <v>244299</v>
      </c>
    </row>
    <row r="31127" spans="1:5" x14ac:dyDescent="0.3">
      <c r="A31127">
        <v>0</v>
      </c>
      <c r="B31127">
        <v>2285953649</v>
      </c>
      <c r="C31127" t="s">
        <v>21650</v>
      </c>
      <c r="D31127" t="s">
        <v>120235</v>
      </c>
      <c r="E31127" t="s">
        <v>244300</v>
      </c>
    </row>
    <row r="31128" spans="1:5" x14ac:dyDescent="0.3">
      <c r="A31128">
        <v>0</v>
      </c>
      <c r="B31128">
        <v>2285953977</v>
      </c>
      <c r="C31128" t="s">
        <v>21651</v>
      </c>
      <c r="D31128" t="s">
        <v>120236</v>
      </c>
      <c r="E31128" t="s">
        <v>244301</v>
      </c>
    </row>
    <row r="31129" spans="1:5" x14ac:dyDescent="0.3">
      <c r="A31129">
        <v>0</v>
      </c>
      <c r="B31129">
        <v>2285954214</v>
      </c>
      <c r="C31129" t="s">
        <v>21652</v>
      </c>
      <c r="D31129" t="s">
        <v>120237</v>
      </c>
      <c r="E31129" t="s">
        <v>244302</v>
      </c>
    </row>
    <row r="31130" spans="1:5" x14ac:dyDescent="0.3">
      <c r="A31130">
        <v>0</v>
      </c>
      <c r="B31130">
        <v>2285954347</v>
      </c>
      <c r="C31130" t="s">
        <v>21653</v>
      </c>
      <c r="D31130" t="s">
        <v>119738</v>
      </c>
      <c r="E31130" t="s">
        <v>244303</v>
      </c>
    </row>
    <row r="31131" spans="1:5" x14ac:dyDescent="0.3">
      <c r="A31131">
        <v>0</v>
      </c>
      <c r="B31131">
        <v>2285954398</v>
      </c>
      <c r="C31131" t="s">
        <v>21653</v>
      </c>
      <c r="D31131" t="s">
        <v>114661</v>
      </c>
      <c r="E31131" t="s">
        <v>244304</v>
      </c>
    </row>
    <row r="31132" spans="1:5" x14ac:dyDescent="0.3">
      <c r="A31132">
        <v>0</v>
      </c>
      <c r="B31132">
        <v>2285954516</v>
      </c>
      <c r="C31132" t="s">
        <v>21653</v>
      </c>
      <c r="D31132" t="s">
        <v>120238</v>
      </c>
      <c r="E31132" t="s">
        <v>244305</v>
      </c>
    </row>
    <row r="31133" spans="1:5" x14ac:dyDescent="0.3">
      <c r="A31133">
        <v>0</v>
      </c>
      <c r="B31133">
        <v>2285954631</v>
      </c>
      <c r="C31133" t="s">
        <v>21654</v>
      </c>
      <c r="D31133" t="s">
        <v>120239</v>
      </c>
      <c r="E31133" t="s">
        <v>244306</v>
      </c>
    </row>
    <row r="31134" spans="1:5" x14ac:dyDescent="0.3">
      <c r="A31134">
        <v>0</v>
      </c>
      <c r="B31134">
        <v>2285955345</v>
      </c>
      <c r="C31134" t="s">
        <v>21655</v>
      </c>
      <c r="D31134" t="s">
        <v>120240</v>
      </c>
      <c r="E31134" t="s">
        <v>244307</v>
      </c>
    </row>
    <row r="31135" spans="1:5" x14ac:dyDescent="0.3">
      <c r="A31135">
        <v>0</v>
      </c>
      <c r="B31135">
        <v>2285955569</v>
      </c>
      <c r="C31135" t="s">
        <v>21656</v>
      </c>
      <c r="D31135" t="s">
        <v>119572</v>
      </c>
      <c r="E31135" t="s">
        <v>244308</v>
      </c>
    </row>
    <row r="31136" spans="1:5" x14ac:dyDescent="0.3">
      <c r="A31136">
        <v>0</v>
      </c>
      <c r="B31136">
        <v>2285955631</v>
      </c>
      <c r="C31136" t="s">
        <v>21657</v>
      </c>
      <c r="D31136" t="s">
        <v>120241</v>
      </c>
      <c r="E31136" t="s">
        <v>244309</v>
      </c>
    </row>
    <row r="31137" spans="1:5" x14ac:dyDescent="0.3">
      <c r="A31137">
        <v>0</v>
      </c>
      <c r="B31137">
        <v>2285955836</v>
      </c>
      <c r="C31137" t="s">
        <v>21658</v>
      </c>
      <c r="D31137" t="s">
        <v>120242</v>
      </c>
      <c r="E31137" t="s">
        <v>244310</v>
      </c>
    </row>
    <row r="31138" spans="1:5" x14ac:dyDescent="0.3">
      <c r="A31138">
        <v>0</v>
      </c>
      <c r="B31138">
        <v>2285955876</v>
      </c>
      <c r="C31138" t="s">
        <v>21658</v>
      </c>
      <c r="D31138" t="s">
        <v>120243</v>
      </c>
      <c r="E31138" t="s">
        <v>244311</v>
      </c>
    </row>
    <row r="31139" spans="1:5" x14ac:dyDescent="0.3">
      <c r="A31139">
        <v>0</v>
      </c>
      <c r="B31139">
        <v>2285956042</v>
      </c>
      <c r="C31139" t="s">
        <v>21659</v>
      </c>
      <c r="D31139" t="s">
        <v>120244</v>
      </c>
      <c r="E31139" t="s">
        <v>244312</v>
      </c>
    </row>
    <row r="31140" spans="1:5" x14ac:dyDescent="0.3">
      <c r="A31140">
        <v>0</v>
      </c>
      <c r="B31140">
        <v>2285956353</v>
      </c>
      <c r="C31140" t="s">
        <v>21660</v>
      </c>
      <c r="D31140" t="s">
        <v>120245</v>
      </c>
      <c r="E31140" t="s">
        <v>244313</v>
      </c>
    </row>
    <row r="31141" spans="1:5" x14ac:dyDescent="0.3">
      <c r="A31141">
        <v>0</v>
      </c>
      <c r="B31141">
        <v>2285956593</v>
      </c>
      <c r="C31141" t="s">
        <v>21661</v>
      </c>
      <c r="D31141" t="s">
        <v>120246</v>
      </c>
      <c r="E31141" t="s">
        <v>244314</v>
      </c>
    </row>
    <row r="31142" spans="1:5" x14ac:dyDescent="0.3">
      <c r="A31142">
        <v>0</v>
      </c>
      <c r="B31142">
        <v>2285956902</v>
      </c>
      <c r="C31142" t="s">
        <v>21662</v>
      </c>
      <c r="D31142" t="s">
        <v>120247</v>
      </c>
      <c r="E31142" t="s">
        <v>244315</v>
      </c>
    </row>
    <row r="31143" spans="1:5" x14ac:dyDescent="0.3">
      <c r="A31143">
        <v>0</v>
      </c>
      <c r="B31143">
        <v>2285968456</v>
      </c>
      <c r="C31143" t="s">
        <v>21663</v>
      </c>
      <c r="D31143" t="s">
        <v>114118</v>
      </c>
      <c r="E31143" t="s">
        <v>244316</v>
      </c>
    </row>
    <row r="31144" spans="1:5" x14ac:dyDescent="0.3">
      <c r="A31144">
        <v>0</v>
      </c>
      <c r="B31144">
        <v>2285968562</v>
      </c>
      <c r="C31144" t="s">
        <v>21663</v>
      </c>
      <c r="D31144" t="s">
        <v>120248</v>
      </c>
      <c r="E31144" t="s">
        <v>244317</v>
      </c>
    </row>
    <row r="31145" spans="1:5" x14ac:dyDescent="0.3">
      <c r="A31145">
        <v>0</v>
      </c>
      <c r="B31145">
        <v>2285968626</v>
      </c>
      <c r="C31145" t="s">
        <v>21664</v>
      </c>
      <c r="D31145" t="s">
        <v>120249</v>
      </c>
      <c r="E31145" t="s">
        <v>244318</v>
      </c>
    </row>
    <row r="31146" spans="1:5" x14ac:dyDescent="0.3">
      <c r="A31146">
        <v>0</v>
      </c>
      <c r="B31146">
        <v>2285968846</v>
      </c>
      <c r="C31146" t="s">
        <v>21665</v>
      </c>
      <c r="D31146" t="s">
        <v>120250</v>
      </c>
      <c r="E31146" t="s">
        <v>244319</v>
      </c>
    </row>
    <row r="31147" spans="1:5" x14ac:dyDescent="0.3">
      <c r="A31147">
        <v>0</v>
      </c>
      <c r="B31147">
        <v>2285969989</v>
      </c>
      <c r="C31147" t="s">
        <v>21666</v>
      </c>
      <c r="D31147" t="s">
        <v>120251</v>
      </c>
      <c r="E31147" t="s">
        <v>244320</v>
      </c>
    </row>
    <row r="31148" spans="1:5" x14ac:dyDescent="0.3">
      <c r="A31148">
        <v>0</v>
      </c>
      <c r="B31148">
        <v>2285970274</v>
      </c>
      <c r="C31148" t="s">
        <v>21667</v>
      </c>
      <c r="D31148" t="s">
        <v>120252</v>
      </c>
      <c r="E31148" t="s">
        <v>244321</v>
      </c>
    </row>
    <row r="31149" spans="1:5" x14ac:dyDescent="0.3">
      <c r="A31149">
        <v>0</v>
      </c>
      <c r="B31149">
        <v>2285970314</v>
      </c>
      <c r="C31149" t="s">
        <v>21667</v>
      </c>
      <c r="D31149" t="s">
        <v>120253</v>
      </c>
      <c r="E31149" t="s">
        <v>244322</v>
      </c>
    </row>
    <row r="31150" spans="1:5" x14ac:dyDescent="0.3">
      <c r="A31150">
        <v>0</v>
      </c>
      <c r="B31150">
        <v>2285970469</v>
      </c>
      <c r="C31150" t="s">
        <v>21667</v>
      </c>
      <c r="D31150" t="s">
        <v>120254</v>
      </c>
      <c r="E31150" t="s">
        <v>244323</v>
      </c>
    </row>
    <row r="31151" spans="1:5" x14ac:dyDescent="0.3">
      <c r="A31151">
        <v>0</v>
      </c>
      <c r="B31151">
        <v>2285970978</v>
      </c>
      <c r="C31151" t="s">
        <v>21668</v>
      </c>
      <c r="D31151" t="s">
        <v>120255</v>
      </c>
      <c r="E31151" t="s">
        <v>244324</v>
      </c>
    </row>
    <row r="31152" spans="1:5" x14ac:dyDescent="0.3">
      <c r="A31152">
        <v>0</v>
      </c>
      <c r="B31152">
        <v>2285971401</v>
      </c>
      <c r="C31152" t="s">
        <v>21669</v>
      </c>
      <c r="D31152" t="s">
        <v>116961</v>
      </c>
      <c r="E31152" t="s">
        <v>244325</v>
      </c>
    </row>
    <row r="31153" spans="1:5" x14ac:dyDescent="0.3">
      <c r="A31153">
        <v>0</v>
      </c>
      <c r="B31153">
        <v>2285971620</v>
      </c>
      <c r="C31153" t="s">
        <v>21670</v>
      </c>
      <c r="D31153" t="s">
        <v>120256</v>
      </c>
      <c r="E31153" t="s">
        <v>244326</v>
      </c>
    </row>
    <row r="31154" spans="1:5" x14ac:dyDescent="0.3">
      <c r="A31154">
        <v>0</v>
      </c>
      <c r="B31154">
        <v>2285972430</v>
      </c>
      <c r="C31154" t="s">
        <v>21671</v>
      </c>
      <c r="D31154" t="s">
        <v>120257</v>
      </c>
      <c r="E31154" t="s">
        <v>244327</v>
      </c>
    </row>
    <row r="31155" spans="1:5" x14ac:dyDescent="0.3">
      <c r="A31155">
        <v>0</v>
      </c>
      <c r="B31155">
        <v>2285972767</v>
      </c>
      <c r="C31155" t="s">
        <v>21672</v>
      </c>
      <c r="D31155" t="s">
        <v>120258</v>
      </c>
      <c r="E31155" t="s">
        <v>244328</v>
      </c>
    </row>
    <row r="31156" spans="1:5" x14ac:dyDescent="0.3">
      <c r="A31156">
        <v>0</v>
      </c>
      <c r="B31156">
        <v>2285972810</v>
      </c>
      <c r="C31156" t="s">
        <v>21672</v>
      </c>
      <c r="D31156" t="s">
        <v>94966</v>
      </c>
      <c r="E31156" t="s">
        <v>244329</v>
      </c>
    </row>
    <row r="31157" spans="1:5" x14ac:dyDescent="0.3">
      <c r="A31157">
        <v>0</v>
      </c>
      <c r="B31157">
        <v>2285973112</v>
      </c>
      <c r="C31157" t="s">
        <v>21673</v>
      </c>
      <c r="D31157" t="s">
        <v>120259</v>
      </c>
      <c r="E31157" t="s">
        <v>244330</v>
      </c>
    </row>
    <row r="31158" spans="1:5" x14ac:dyDescent="0.3">
      <c r="A31158">
        <v>0</v>
      </c>
      <c r="B31158">
        <v>2285973150</v>
      </c>
      <c r="C31158" t="s">
        <v>21673</v>
      </c>
      <c r="D31158" t="s">
        <v>120260</v>
      </c>
      <c r="E31158" t="s">
        <v>244331</v>
      </c>
    </row>
    <row r="31159" spans="1:5" x14ac:dyDescent="0.3">
      <c r="A31159">
        <v>0</v>
      </c>
      <c r="B31159">
        <v>2285973166</v>
      </c>
      <c r="C31159" t="s">
        <v>21673</v>
      </c>
      <c r="D31159" t="s">
        <v>120261</v>
      </c>
      <c r="E31159" t="s">
        <v>244332</v>
      </c>
    </row>
    <row r="31160" spans="1:5" x14ac:dyDescent="0.3">
      <c r="A31160">
        <v>0</v>
      </c>
      <c r="B31160">
        <v>2285973192</v>
      </c>
      <c r="C31160" t="s">
        <v>21673</v>
      </c>
      <c r="D31160" t="s">
        <v>117484</v>
      </c>
      <c r="E31160" t="s">
        <v>244333</v>
      </c>
    </row>
    <row r="31161" spans="1:5" x14ac:dyDescent="0.3">
      <c r="A31161">
        <v>0</v>
      </c>
      <c r="B31161">
        <v>2285973457</v>
      </c>
      <c r="C31161" t="s">
        <v>21674</v>
      </c>
      <c r="D31161" t="s">
        <v>120262</v>
      </c>
      <c r="E31161" t="s">
        <v>244334</v>
      </c>
    </row>
    <row r="31162" spans="1:5" x14ac:dyDescent="0.3">
      <c r="A31162">
        <v>0</v>
      </c>
      <c r="B31162">
        <v>2285973752</v>
      </c>
      <c r="C31162" t="s">
        <v>21675</v>
      </c>
      <c r="D31162" t="s">
        <v>120263</v>
      </c>
      <c r="E31162" t="s">
        <v>244335</v>
      </c>
    </row>
    <row r="31163" spans="1:5" x14ac:dyDescent="0.3">
      <c r="A31163">
        <v>0</v>
      </c>
      <c r="B31163">
        <v>2285973937</v>
      </c>
      <c r="C31163" t="s">
        <v>21676</v>
      </c>
      <c r="D31163" t="s">
        <v>120264</v>
      </c>
      <c r="E31163" t="s">
        <v>244336</v>
      </c>
    </row>
    <row r="31164" spans="1:5" x14ac:dyDescent="0.3">
      <c r="A31164">
        <v>0</v>
      </c>
      <c r="B31164">
        <v>2285973976</v>
      </c>
      <c r="C31164" t="s">
        <v>21676</v>
      </c>
      <c r="D31164" t="s">
        <v>120265</v>
      </c>
      <c r="E31164" t="s">
        <v>244337</v>
      </c>
    </row>
    <row r="31165" spans="1:5" x14ac:dyDescent="0.3">
      <c r="A31165">
        <v>0</v>
      </c>
      <c r="B31165">
        <v>2285974356</v>
      </c>
      <c r="C31165" t="s">
        <v>21677</v>
      </c>
      <c r="D31165" t="s">
        <v>120266</v>
      </c>
      <c r="E31165" t="s">
        <v>244338</v>
      </c>
    </row>
    <row r="31166" spans="1:5" x14ac:dyDescent="0.3">
      <c r="A31166">
        <v>0</v>
      </c>
      <c r="B31166">
        <v>2285974483</v>
      </c>
      <c r="C31166" t="s">
        <v>21677</v>
      </c>
      <c r="D31166" t="s">
        <v>120267</v>
      </c>
      <c r="E31166" t="s">
        <v>244339</v>
      </c>
    </row>
    <row r="31167" spans="1:5" x14ac:dyDescent="0.3">
      <c r="A31167">
        <v>0</v>
      </c>
      <c r="B31167">
        <v>2285974650</v>
      </c>
      <c r="C31167" t="s">
        <v>21678</v>
      </c>
      <c r="D31167" t="s">
        <v>120268</v>
      </c>
      <c r="E31167" t="s">
        <v>244340</v>
      </c>
    </row>
    <row r="31168" spans="1:5" x14ac:dyDescent="0.3">
      <c r="A31168">
        <v>0</v>
      </c>
      <c r="B31168">
        <v>2285974835</v>
      </c>
      <c r="C31168" t="s">
        <v>21679</v>
      </c>
      <c r="D31168" t="s">
        <v>120269</v>
      </c>
      <c r="E31168" t="s">
        <v>244341</v>
      </c>
    </row>
    <row r="31169" spans="1:5" x14ac:dyDescent="0.3">
      <c r="A31169">
        <v>0</v>
      </c>
      <c r="B31169">
        <v>2285976002</v>
      </c>
      <c r="C31169" t="s">
        <v>21680</v>
      </c>
      <c r="D31169" t="s">
        <v>120270</v>
      </c>
      <c r="E31169" t="s">
        <v>244342</v>
      </c>
    </row>
    <row r="31170" spans="1:5" x14ac:dyDescent="0.3">
      <c r="A31170">
        <v>0</v>
      </c>
      <c r="B31170">
        <v>2285976017</v>
      </c>
      <c r="C31170" t="s">
        <v>21680</v>
      </c>
      <c r="D31170" t="s">
        <v>120271</v>
      </c>
      <c r="E31170" t="s">
        <v>244343</v>
      </c>
    </row>
    <row r="31171" spans="1:5" x14ac:dyDescent="0.3">
      <c r="A31171">
        <v>0</v>
      </c>
      <c r="B31171">
        <v>2285976186</v>
      </c>
      <c r="C31171" t="s">
        <v>21681</v>
      </c>
      <c r="D31171" t="s">
        <v>120272</v>
      </c>
      <c r="E31171" t="s">
        <v>244344</v>
      </c>
    </row>
    <row r="31172" spans="1:5" x14ac:dyDescent="0.3">
      <c r="A31172">
        <v>0</v>
      </c>
      <c r="B31172">
        <v>2285976896</v>
      </c>
      <c r="C31172" t="s">
        <v>21682</v>
      </c>
      <c r="D31172" t="s">
        <v>120273</v>
      </c>
      <c r="E31172" t="s">
        <v>244345</v>
      </c>
    </row>
    <row r="31173" spans="1:5" x14ac:dyDescent="0.3">
      <c r="A31173">
        <v>0</v>
      </c>
      <c r="B31173">
        <v>2285977297</v>
      </c>
      <c r="C31173" t="s">
        <v>21683</v>
      </c>
      <c r="D31173" t="s">
        <v>120274</v>
      </c>
      <c r="E31173" t="s">
        <v>244346</v>
      </c>
    </row>
    <row r="31174" spans="1:5" x14ac:dyDescent="0.3">
      <c r="A31174">
        <v>0</v>
      </c>
      <c r="B31174">
        <v>2285977571</v>
      </c>
      <c r="C31174" t="s">
        <v>21684</v>
      </c>
      <c r="D31174" t="s">
        <v>120275</v>
      </c>
      <c r="E31174" t="s">
        <v>244347</v>
      </c>
    </row>
    <row r="31175" spans="1:5" x14ac:dyDescent="0.3">
      <c r="A31175">
        <v>0</v>
      </c>
      <c r="B31175">
        <v>2285977611</v>
      </c>
      <c r="C31175" t="s">
        <v>21684</v>
      </c>
      <c r="D31175" t="s">
        <v>120276</v>
      </c>
      <c r="E31175" t="s">
        <v>244348</v>
      </c>
    </row>
    <row r="31176" spans="1:5" x14ac:dyDescent="0.3">
      <c r="A31176">
        <v>0</v>
      </c>
      <c r="B31176">
        <v>2285977671</v>
      </c>
      <c r="C31176" t="s">
        <v>21685</v>
      </c>
      <c r="D31176" t="s">
        <v>120277</v>
      </c>
      <c r="E31176" t="s">
        <v>244349</v>
      </c>
    </row>
    <row r="31177" spans="1:5" x14ac:dyDescent="0.3">
      <c r="A31177">
        <v>0</v>
      </c>
      <c r="B31177">
        <v>2285977936</v>
      </c>
      <c r="C31177" t="s">
        <v>21686</v>
      </c>
      <c r="D31177" t="s">
        <v>120278</v>
      </c>
      <c r="E31177" t="s">
        <v>244350</v>
      </c>
    </row>
    <row r="31178" spans="1:5" x14ac:dyDescent="0.3">
      <c r="A31178">
        <v>0</v>
      </c>
      <c r="B31178">
        <v>2285978168</v>
      </c>
      <c r="C31178" t="s">
        <v>21687</v>
      </c>
      <c r="D31178" t="s">
        <v>120279</v>
      </c>
      <c r="E31178" t="s">
        <v>244351</v>
      </c>
    </row>
    <row r="31179" spans="1:5" x14ac:dyDescent="0.3">
      <c r="A31179">
        <v>0</v>
      </c>
      <c r="B31179">
        <v>2285978247</v>
      </c>
      <c r="C31179" t="s">
        <v>21687</v>
      </c>
      <c r="D31179" t="s">
        <v>120280</v>
      </c>
      <c r="E31179" t="s">
        <v>244352</v>
      </c>
    </row>
    <row r="31180" spans="1:5" x14ac:dyDescent="0.3">
      <c r="A31180">
        <v>0</v>
      </c>
      <c r="B31180">
        <v>2285978349</v>
      </c>
      <c r="C31180" t="s">
        <v>21688</v>
      </c>
      <c r="D31180" t="s">
        <v>120281</v>
      </c>
      <c r="E31180" t="s">
        <v>244353</v>
      </c>
    </row>
    <row r="31181" spans="1:5" x14ac:dyDescent="0.3">
      <c r="A31181">
        <v>0</v>
      </c>
      <c r="B31181">
        <v>2285978546</v>
      </c>
      <c r="C31181" t="s">
        <v>21688</v>
      </c>
      <c r="D31181" t="s">
        <v>97184</v>
      </c>
      <c r="E31181" t="s">
        <v>244354</v>
      </c>
    </row>
    <row r="31182" spans="1:5" x14ac:dyDescent="0.3">
      <c r="A31182">
        <v>0</v>
      </c>
      <c r="B31182">
        <v>2285978653</v>
      </c>
      <c r="C31182" t="s">
        <v>21689</v>
      </c>
      <c r="D31182" t="s">
        <v>120282</v>
      </c>
      <c r="E31182" t="s">
        <v>244355</v>
      </c>
    </row>
    <row r="31183" spans="1:5" x14ac:dyDescent="0.3">
      <c r="A31183">
        <v>0</v>
      </c>
      <c r="B31183">
        <v>2285978725</v>
      </c>
      <c r="C31183" t="s">
        <v>21689</v>
      </c>
      <c r="D31183" t="s">
        <v>120283</v>
      </c>
      <c r="E31183" t="s">
        <v>244356</v>
      </c>
    </row>
    <row r="31184" spans="1:5" x14ac:dyDescent="0.3">
      <c r="A31184">
        <v>0</v>
      </c>
      <c r="B31184">
        <v>2285978727</v>
      </c>
      <c r="C31184" t="s">
        <v>21689</v>
      </c>
      <c r="D31184" t="s">
        <v>120284</v>
      </c>
      <c r="E31184" t="s">
        <v>244357</v>
      </c>
    </row>
    <row r="31185" spans="1:5" x14ac:dyDescent="0.3">
      <c r="A31185">
        <v>0</v>
      </c>
      <c r="B31185">
        <v>2285978840</v>
      </c>
      <c r="C31185" t="s">
        <v>21690</v>
      </c>
      <c r="D31185" t="s">
        <v>120285</v>
      </c>
      <c r="E31185" t="s">
        <v>244358</v>
      </c>
    </row>
    <row r="31186" spans="1:5" x14ac:dyDescent="0.3">
      <c r="A31186">
        <v>0</v>
      </c>
      <c r="B31186">
        <v>2285979024</v>
      </c>
      <c r="C31186" t="s">
        <v>21690</v>
      </c>
      <c r="D31186" t="s">
        <v>120286</v>
      </c>
      <c r="E31186" t="s">
        <v>244359</v>
      </c>
    </row>
    <row r="31187" spans="1:5" x14ac:dyDescent="0.3">
      <c r="A31187">
        <v>0</v>
      </c>
      <c r="B31187">
        <v>2285979126</v>
      </c>
      <c r="C31187" t="s">
        <v>21691</v>
      </c>
      <c r="D31187" t="s">
        <v>94596</v>
      </c>
      <c r="E31187" t="s">
        <v>244360</v>
      </c>
    </row>
    <row r="31188" spans="1:5" x14ac:dyDescent="0.3">
      <c r="A31188">
        <v>0</v>
      </c>
      <c r="B31188">
        <v>2285979143</v>
      </c>
      <c r="C31188" t="s">
        <v>21692</v>
      </c>
      <c r="D31188" t="s">
        <v>120287</v>
      </c>
      <c r="E31188" t="s">
        <v>244361</v>
      </c>
    </row>
    <row r="31189" spans="1:5" x14ac:dyDescent="0.3">
      <c r="A31189">
        <v>0</v>
      </c>
      <c r="B31189">
        <v>2285979373</v>
      </c>
      <c r="C31189" t="s">
        <v>21691</v>
      </c>
      <c r="D31189" t="s">
        <v>120288</v>
      </c>
      <c r="E31189" t="s">
        <v>244362</v>
      </c>
    </row>
    <row r="31190" spans="1:5" x14ac:dyDescent="0.3">
      <c r="A31190">
        <v>0</v>
      </c>
      <c r="B31190">
        <v>2285979817</v>
      </c>
      <c r="C31190" t="s">
        <v>21693</v>
      </c>
      <c r="D31190" t="s">
        <v>120289</v>
      </c>
      <c r="E31190" t="s">
        <v>244363</v>
      </c>
    </row>
    <row r="31191" spans="1:5" x14ac:dyDescent="0.3">
      <c r="A31191">
        <v>0</v>
      </c>
      <c r="B31191">
        <v>2285979862</v>
      </c>
      <c r="C31191" t="s">
        <v>21694</v>
      </c>
      <c r="D31191" t="s">
        <v>120290</v>
      </c>
      <c r="E31191" t="s">
        <v>244364</v>
      </c>
    </row>
    <row r="31192" spans="1:5" x14ac:dyDescent="0.3">
      <c r="A31192">
        <v>0</v>
      </c>
      <c r="B31192">
        <v>2285980024</v>
      </c>
      <c r="C31192" t="s">
        <v>21695</v>
      </c>
      <c r="D31192" t="s">
        <v>120291</v>
      </c>
      <c r="E31192" t="s">
        <v>244365</v>
      </c>
    </row>
    <row r="31193" spans="1:5" x14ac:dyDescent="0.3">
      <c r="A31193">
        <v>0</v>
      </c>
      <c r="B31193">
        <v>2285980415</v>
      </c>
      <c r="C31193" t="s">
        <v>21696</v>
      </c>
      <c r="D31193" t="s">
        <v>120292</v>
      </c>
      <c r="E31193" t="s">
        <v>244366</v>
      </c>
    </row>
    <row r="31194" spans="1:5" x14ac:dyDescent="0.3">
      <c r="A31194">
        <v>0</v>
      </c>
      <c r="B31194">
        <v>2285980427</v>
      </c>
      <c r="C31194" t="s">
        <v>21696</v>
      </c>
      <c r="D31194" t="s">
        <v>120262</v>
      </c>
      <c r="E31194" t="s">
        <v>244367</v>
      </c>
    </row>
    <row r="31195" spans="1:5" x14ac:dyDescent="0.3">
      <c r="A31195">
        <v>0</v>
      </c>
      <c r="B31195">
        <v>2285980611</v>
      </c>
      <c r="C31195" t="s">
        <v>21697</v>
      </c>
      <c r="D31195" t="s">
        <v>120293</v>
      </c>
      <c r="E31195" t="s">
        <v>244368</v>
      </c>
    </row>
    <row r="31196" spans="1:5" x14ac:dyDescent="0.3">
      <c r="A31196">
        <v>0</v>
      </c>
      <c r="B31196">
        <v>2285980724</v>
      </c>
      <c r="C31196" t="s">
        <v>21697</v>
      </c>
      <c r="D31196" t="s">
        <v>120294</v>
      </c>
      <c r="E31196" t="s">
        <v>244369</v>
      </c>
    </row>
    <row r="31197" spans="1:5" x14ac:dyDescent="0.3">
      <c r="A31197">
        <v>0</v>
      </c>
      <c r="B31197">
        <v>2285980887</v>
      </c>
      <c r="C31197" t="s">
        <v>21698</v>
      </c>
      <c r="D31197" t="s">
        <v>109269</v>
      </c>
      <c r="E31197" t="s">
        <v>244370</v>
      </c>
    </row>
    <row r="31198" spans="1:5" x14ac:dyDescent="0.3">
      <c r="A31198">
        <v>0</v>
      </c>
      <c r="B31198">
        <v>2285981194</v>
      </c>
      <c r="C31198" t="s">
        <v>21699</v>
      </c>
      <c r="D31198" t="s">
        <v>120295</v>
      </c>
      <c r="E31198" t="s">
        <v>244371</v>
      </c>
    </row>
    <row r="31199" spans="1:5" x14ac:dyDescent="0.3">
      <c r="A31199">
        <v>0</v>
      </c>
      <c r="B31199">
        <v>2285981912</v>
      </c>
      <c r="C31199" t="s">
        <v>21700</v>
      </c>
      <c r="D31199" t="s">
        <v>120296</v>
      </c>
      <c r="E31199" t="s">
        <v>244372</v>
      </c>
    </row>
    <row r="31200" spans="1:5" x14ac:dyDescent="0.3">
      <c r="A31200">
        <v>0</v>
      </c>
      <c r="B31200">
        <v>2285982296</v>
      </c>
      <c r="C31200" t="s">
        <v>21701</v>
      </c>
      <c r="D31200" t="s">
        <v>119125</v>
      </c>
      <c r="E31200" t="s">
        <v>244373</v>
      </c>
    </row>
    <row r="31201" spans="1:5" x14ac:dyDescent="0.3">
      <c r="A31201">
        <v>0</v>
      </c>
      <c r="B31201">
        <v>2285982417</v>
      </c>
      <c r="C31201" t="s">
        <v>21702</v>
      </c>
      <c r="D31201" t="s">
        <v>120297</v>
      </c>
      <c r="E31201" t="s">
        <v>244374</v>
      </c>
    </row>
    <row r="31202" spans="1:5" x14ac:dyDescent="0.3">
      <c r="A31202">
        <v>0</v>
      </c>
      <c r="B31202">
        <v>2285982545</v>
      </c>
      <c r="C31202" t="s">
        <v>21702</v>
      </c>
      <c r="D31202" t="s">
        <v>120298</v>
      </c>
      <c r="E31202" t="s">
        <v>244375</v>
      </c>
    </row>
    <row r="31203" spans="1:5" x14ac:dyDescent="0.3">
      <c r="A31203">
        <v>0</v>
      </c>
      <c r="B31203">
        <v>2285982954</v>
      </c>
      <c r="C31203" t="s">
        <v>21703</v>
      </c>
      <c r="D31203" t="s">
        <v>120299</v>
      </c>
      <c r="E31203" t="s">
        <v>244376</v>
      </c>
    </row>
    <row r="31204" spans="1:5" x14ac:dyDescent="0.3">
      <c r="A31204">
        <v>0</v>
      </c>
      <c r="B31204">
        <v>2285983006</v>
      </c>
      <c r="C31204" t="s">
        <v>21704</v>
      </c>
      <c r="D31204" t="s">
        <v>120300</v>
      </c>
      <c r="E31204" t="s">
        <v>244377</v>
      </c>
    </row>
    <row r="31205" spans="1:5" x14ac:dyDescent="0.3">
      <c r="A31205">
        <v>0</v>
      </c>
      <c r="B31205">
        <v>2285983208</v>
      </c>
      <c r="C31205" t="s">
        <v>21705</v>
      </c>
      <c r="D31205" t="s">
        <v>120301</v>
      </c>
      <c r="E31205" t="s">
        <v>244378</v>
      </c>
    </row>
    <row r="31206" spans="1:5" x14ac:dyDescent="0.3">
      <c r="A31206">
        <v>0</v>
      </c>
      <c r="B31206">
        <v>2285996037</v>
      </c>
      <c r="C31206" t="s">
        <v>21706</v>
      </c>
      <c r="D31206" t="s">
        <v>120302</v>
      </c>
      <c r="E31206" t="s">
        <v>244379</v>
      </c>
    </row>
    <row r="31207" spans="1:5" x14ac:dyDescent="0.3">
      <c r="A31207">
        <v>0</v>
      </c>
      <c r="B31207">
        <v>2285996311</v>
      </c>
      <c r="C31207" t="s">
        <v>21707</v>
      </c>
      <c r="D31207" t="s">
        <v>120303</v>
      </c>
      <c r="E31207" t="s">
        <v>244380</v>
      </c>
    </row>
    <row r="31208" spans="1:5" x14ac:dyDescent="0.3">
      <c r="A31208">
        <v>0</v>
      </c>
      <c r="B31208">
        <v>2285996394</v>
      </c>
      <c r="C31208" t="s">
        <v>21707</v>
      </c>
      <c r="D31208" t="s">
        <v>120304</v>
      </c>
      <c r="E31208" t="s">
        <v>244381</v>
      </c>
    </row>
    <row r="31209" spans="1:5" x14ac:dyDescent="0.3">
      <c r="A31209">
        <v>0</v>
      </c>
      <c r="B31209">
        <v>2285996597</v>
      </c>
      <c r="C31209" t="s">
        <v>21708</v>
      </c>
      <c r="D31209" t="s">
        <v>120305</v>
      </c>
      <c r="E31209" t="s">
        <v>244382</v>
      </c>
    </row>
    <row r="31210" spans="1:5" x14ac:dyDescent="0.3">
      <c r="A31210">
        <v>0</v>
      </c>
      <c r="B31210">
        <v>2285996840</v>
      </c>
      <c r="C31210" t="s">
        <v>21709</v>
      </c>
      <c r="D31210" t="s">
        <v>120306</v>
      </c>
      <c r="E31210" t="s">
        <v>244383</v>
      </c>
    </row>
    <row r="31211" spans="1:5" x14ac:dyDescent="0.3">
      <c r="A31211">
        <v>0</v>
      </c>
      <c r="B31211">
        <v>2285997051</v>
      </c>
      <c r="C31211" t="s">
        <v>21709</v>
      </c>
      <c r="D31211" t="s">
        <v>120307</v>
      </c>
      <c r="E31211" t="s">
        <v>244384</v>
      </c>
    </row>
    <row r="31212" spans="1:5" x14ac:dyDescent="0.3">
      <c r="A31212">
        <v>0</v>
      </c>
      <c r="B31212">
        <v>2285997824</v>
      </c>
      <c r="C31212" t="s">
        <v>21710</v>
      </c>
      <c r="D31212" t="s">
        <v>120308</v>
      </c>
      <c r="E31212" t="s">
        <v>244385</v>
      </c>
    </row>
    <row r="31213" spans="1:5" x14ac:dyDescent="0.3">
      <c r="A31213">
        <v>0</v>
      </c>
      <c r="B31213">
        <v>2285997838</v>
      </c>
      <c r="C31213" t="s">
        <v>21711</v>
      </c>
      <c r="D31213" t="s">
        <v>94638</v>
      </c>
      <c r="E31213" t="s">
        <v>244386</v>
      </c>
    </row>
    <row r="31214" spans="1:5" x14ac:dyDescent="0.3">
      <c r="A31214">
        <v>0</v>
      </c>
      <c r="B31214">
        <v>2285997975</v>
      </c>
      <c r="C31214" t="s">
        <v>21711</v>
      </c>
      <c r="D31214" t="s">
        <v>120309</v>
      </c>
      <c r="E31214" t="s">
        <v>244387</v>
      </c>
    </row>
    <row r="31215" spans="1:5" x14ac:dyDescent="0.3">
      <c r="A31215">
        <v>0</v>
      </c>
      <c r="B31215">
        <v>2285998191</v>
      </c>
      <c r="C31215" t="s">
        <v>21712</v>
      </c>
      <c r="D31215" t="s">
        <v>120310</v>
      </c>
      <c r="E31215" t="s">
        <v>244388</v>
      </c>
    </row>
    <row r="31216" spans="1:5" x14ac:dyDescent="0.3">
      <c r="A31216">
        <v>0</v>
      </c>
      <c r="B31216">
        <v>2285998380</v>
      </c>
      <c r="C31216" t="s">
        <v>21713</v>
      </c>
      <c r="D31216" t="s">
        <v>120311</v>
      </c>
      <c r="E31216" t="s">
        <v>244389</v>
      </c>
    </row>
    <row r="31217" spans="1:5" x14ac:dyDescent="0.3">
      <c r="A31217">
        <v>0</v>
      </c>
      <c r="B31217">
        <v>2285998553</v>
      </c>
      <c r="C31217" t="s">
        <v>21714</v>
      </c>
      <c r="D31217" t="s">
        <v>120312</v>
      </c>
      <c r="E31217" t="s">
        <v>244390</v>
      </c>
    </row>
    <row r="31218" spans="1:5" x14ac:dyDescent="0.3">
      <c r="A31218">
        <v>0</v>
      </c>
      <c r="B31218">
        <v>2285998715</v>
      </c>
      <c r="C31218" t="s">
        <v>21715</v>
      </c>
      <c r="D31218" t="s">
        <v>120313</v>
      </c>
      <c r="E31218" t="s">
        <v>244391</v>
      </c>
    </row>
    <row r="31219" spans="1:5" x14ac:dyDescent="0.3">
      <c r="A31219">
        <v>0</v>
      </c>
      <c r="B31219">
        <v>2285999041</v>
      </c>
      <c r="C31219" t="s">
        <v>21716</v>
      </c>
      <c r="D31219" t="s">
        <v>120314</v>
      </c>
      <c r="E31219" t="s">
        <v>244392</v>
      </c>
    </row>
    <row r="31220" spans="1:5" x14ac:dyDescent="0.3">
      <c r="A31220">
        <v>0</v>
      </c>
      <c r="B31220">
        <v>2285999042</v>
      </c>
      <c r="C31220" t="s">
        <v>21717</v>
      </c>
      <c r="D31220" t="s">
        <v>120315</v>
      </c>
      <c r="E31220" t="s">
        <v>244393</v>
      </c>
    </row>
    <row r="31221" spans="1:5" x14ac:dyDescent="0.3">
      <c r="A31221">
        <v>0</v>
      </c>
      <c r="B31221">
        <v>2285999087</v>
      </c>
      <c r="C31221" t="s">
        <v>21718</v>
      </c>
      <c r="D31221" t="s">
        <v>120316</v>
      </c>
      <c r="E31221" t="s">
        <v>244394</v>
      </c>
    </row>
    <row r="31222" spans="1:5" x14ac:dyDescent="0.3">
      <c r="A31222">
        <v>0</v>
      </c>
      <c r="B31222">
        <v>2285999179</v>
      </c>
      <c r="C31222" t="s">
        <v>21718</v>
      </c>
      <c r="D31222" t="s">
        <v>120316</v>
      </c>
      <c r="E31222" t="s">
        <v>244394</v>
      </c>
    </row>
    <row r="31223" spans="1:5" x14ac:dyDescent="0.3">
      <c r="A31223">
        <v>0</v>
      </c>
      <c r="B31223">
        <v>2285999284</v>
      </c>
      <c r="C31223" t="s">
        <v>21716</v>
      </c>
      <c r="D31223" t="s">
        <v>120317</v>
      </c>
      <c r="E31223" t="s">
        <v>244395</v>
      </c>
    </row>
    <row r="31224" spans="1:5" x14ac:dyDescent="0.3">
      <c r="A31224">
        <v>0</v>
      </c>
      <c r="B31224">
        <v>2285999370</v>
      </c>
      <c r="C31224" t="s">
        <v>21716</v>
      </c>
      <c r="D31224" t="s">
        <v>100633</v>
      </c>
      <c r="E31224" t="s">
        <v>244396</v>
      </c>
    </row>
    <row r="31225" spans="1:5" x14ac:dyDescent="0.3">
      <c r="A31225">
        <v>0</v>
      </c>
      <c r="B31225">
        <v>2285999519</v>
      </c>
      <c r="C31225" t="s">
        <v>21719</v>
      </c>
      <c r="D31225" t="s">
        <v>120318</v>
      </c>
      <c r="E31225" t="s">
        <v>244397</v>
      </c>
    </row>
    <row r="31226" spans="1:5" x14ac:dyDescent="0.3">
      <c r="A31226">
        <v>0</v>
      </c>
      <c r="B31226">
        <v>2285999761</v>
      </c>
      <c r="C31226" t="s">
        <v>21720</v>
      </c>
      <c r="D31226" t="s">
        <v>120319</v>
      </c>
      <c r="E31226" t="s">
        <v>244398</v>
      </c>
    </row>
    <row r="31227" spans="1:5" x14ac:dyDescent="0.3">
      <c r="A31227">
        <v>0</v>
      </c>
      <c r="B31227">
        <v>2285999972</v>
      </c>
      <c r="C31227" t="s">
        <v>21721</v>
      </c>
      <c r="D31227" t="s">
        <v>120320</v>
      </c>
      <c r="E31227" t="s">
        <v>244399</v>
      </c>
    </row>
    <row r="31228" spans="1:5" x14ac:dyDescent="0.3">
      <c r="A31228">
        <v>0</v>
      </c>
      <c r="B31228">
        <v>2286000199</v>
      </c>
      <c r="C31228" t="s">
        <v>21722</v>
      </c>
      <c r="D31228" t="s">
        <v>120321</v>
      </c>
      <c r="E31228" t="s">
        <v>244400</v>
      </c>
    </row>
    <row r="31229" spans="1:5" x14ac:dyDescent="0.3">
      <c r="A31229">
        <v>0</v>
      </c>
      <c r="B31229">
        <v>2286000942</v>
      </c>
      <c r="C31229" t="s">
        <v>21723</v>
      </c>
      <c r="D31229" t="s">
        <v>120322</v>
      </c>
      <c r="E31229" t="s">
        <v>244401</v>
      </c>
    </row>
    <row r="31230" spans="1:5" x14ac:dyDescent="0.3">
      <c r="A31230">
        <v>0</v>
      </c>
      <c r="B31230">
        <v>2286001055</v>
      </c>
      <c r="C31230" t="s">
        <v>21723</v>
      </c>
      <c r="D31230" t="s">
        <v>120323</v>
      </c>
      <c r="E31230" t="s">
        <v>244402</v>
      </c>
    </row>
    <row r="31231" spans="1:5" x14ac:dyDescent="0.3">
      <c r="A31231">
        <v>0</v>
      </c>
      <c r="B31231">
        <v>2286001231</v>
      </c>
      <c r="C31231" t="s">
        <v>21724</v>
      </c>
      <c r="D31231" t="s">
        <v>120324</v>
      </c>
      <c r="E31231" t="s">
        <v>244403</v>
      </c>
    </row>
    <row r="31232" spans="1:5" x14ac:dyDescent="0.3">
      <c r="A31232">
        <v>0</v>
      </c>
      <c r="B31232">
        <v>2286001716</v>
      </c>
      <c r="C31232" t="s">
        <v>21725</v>
      </c>
      <c r="D31232" t="s">
        <v>120325</v>
      </c>
      <c r="E31232" t="s">
        <v>244404</v>
      </c>
    </row>
    <row r="31233" spans="1:5" x14ac:dyDescent="0.3">
      <c r="A31233">
        <v>0</v>
      </c>
      <c r="B31233">
        <v>2286001874</v>
      </c>
      <c r="C31233" t="s">
        <v>21725</v>
      </c>
      <c r="D31233" t="s">
        <v>120326</v>
      </c>
      <c r="E31233" t="s">
        <v>244405</v>
      </c>
    </row>
    <row r="31234" spans="1:5" x14ac:dyDescent="0.3">
      <c r="A31234">
        <v>0</v>
      </c>
      <c r="B31234">
        <v>2286001909</v>
      </c>
      <c r="C31234" t="s">
        <v>21725</v>
      </c>
      <c r="D31234" t="s">
        <v>120327</v>
      </c>
      <c r="E31234" t="s">
        <v>244406</v>
      </c>
    </row>
    <row r="31235" spans="1:5" x14ac:dyDescent="0.3">
      <c r="A31235">
        <v>0</v>
      </c>
      <c r="B31235">
        <v>2286002019</v>
      </c>
      <c r="C31235" t="s">
        <v>21726</v>
      </c>
      <c r="D31235" t="s">
        <v>119448</v>
      </c>
      <c r="E31235" t="s">
        <v>244407</v>
      </c>
    </row>
    <row r="31236" spans="1:5" x14ac:dyDescent="0.3">
      <c r="A31236">
        <v>0</v>
      </c>
      <c r="B31236">
        <v>2286002076</v>
      </c>
      <c r="C31236" t="s">
        <v>21726</v>
      </c>
      <c r="D31236" t="s">
        <v>120328</v>
      </c>
      <c r="E31236" t="s">
        <v>244408</v>
      </c>
    </row>
    <row r="31237" spans="1:5" x14ac:dyDescent="0.3">
      <c r="A31237">
        <v>0</v>
      </c>
      <c r="B31237">
        <v>2286002205</v>
      </c>
      <c r="C31237" t="s">
        <v>21727</v>
      </c>
      <c r="D31237" t="s">
        <v>120329</v>
      </c>
      <c r="E31237" t="s">
        <v>244409</v>
      </c>
    </row>
    <row r="31238" spans="1:5" x14ac:dyDescent="0.3">
      <c r="A31238">
        <v>0</v>
      </c>
      <c r="B31238">
        <v>2286002401</v>
      </c>
      <c r="C31238" t="s">
        <v>21728</v>
      </c>
      <c r="D31238" t="s">
        <v>111831</v>
      </c>
      <c r="E31238" t="s">
        <v>244410</v>
      </c>
    </row>
    <row r="31239" spans="1:5" x14ac:dyDescent="0.3">
      <c r="A31239">
        <v>0</v>
      </c>
      <c r="B31239">
        <v>2286002795</v>
      </c>
      <c r="C31239" t="s">
        <v>21729</v>
      </c>
      <c r="D31239" t="s">
        <v>120330</v>
      </c>
      <c r="E31239" t="s">
        <v>244411</v>
      </c>
    </row>
    <row r="31240" spans="1:5" x14ac:dyDescent="0.3">
      <c r="A31240">
        <v>0</v>
      </c>
      <c r="B31240">
        <v>2286002871</v>
      </c>
      <c r="C31240" t="s">
        <v>21729</v>
      </c>
      <c r="D31240" t="s">
        <v>120331</v>
      </c>
      <c r="E31240" t="s">
        <v>244412</v>
      </c>
    </row>
    <row r="31241" spans="1:5" x14ac:dyDescent="0.3">
      <c r="A31241">
        <v>0</v>
      </c>
      <c r="B31241">
        <v>2286003031</v>
      </c>
      <c r="C31241" t="s">
        <v>21730</v>
      </c>
      <c r="D31241" t="s">
        <v>120332</v>
      </c>
      <c r="E31241" t="s">
        <v>244413</v>
      </c>
    </row>
    <row r="31242" spans="1:5" x14ac:dyDescent="0.3">
      <c r="A31242">
        <v>0</v>
      </c>
      <c r="B31242">
        <v>2286003102</v>
      </c>
      <c r="C31242" t="s">
        <v>21730</v>
      </c>
      <c r="D31242" t="s">
        <v>120333</v>
      </c>
      <c r="E31242" t="s">
        <v>244414</v>
      </c>
    </row>
    <row r="31243" spans="1:5" x14ac:dyDescent="0.3">
      <c r="A31243">
        <v>0</v>
      </c>
      <c r="B31243">
        <v>2286003454</v>
      </c>
      <c r="C31243" t="s">
        <v>21731</v>
      </c>
      <c r="D31243" t="s">
        <v>120334</v>
      </c>
      <c r="E31243" t="s">
        <v>244415</v>
      </c>
    </row>
    <row r="31244" spans="1:5" x14ac:dyDescent="0.3">
      <c r="A31244">
        <v>0</v>
      </c>
      <c r="B31244">
        <v>2286004669</v>
      </c>
      <c r="C31244" t="s">
        <v>21732</v>
      </c>
      <c r="D31244" t="s">
        <v>120335</v>
      </c>
      <c r="E31244" t="s">
        <v>244416</v>
      </c>
    </row>
    <row r="31245" spans="1:5" x14ac:dyDescent="0.3">
      <c r="A31245">
        <v>0</v>
      </c>
      <c r="B31245">
        <v>2286004726</v>
      </c>
      <c r="C31245" t="s">
        <v>21733</v>
      </c>
      <c r="D31245" t="s">
        <v>120336</v>
      </c>
      <c r="E31245" t="s">
        <v>244417</v>
      </c>
    </row>
    <row r="31246" spans="1:5" x14ac:dyDescent="0.3">
      <c r="A31246">
        <v>0</v>
      </c>
      <c r="B31246">
        <v>2286004844</v>
      </c>
      <c r="C31246" t="s">
        <v>21733</v>
      </c>
      <c r="D31246" t="s">
        <v>120337</v>
      </c>
      <c r="E31246" t="s">
        <v>244418</v>
      </c>
    </row>
    <row r="31247" spans="1:5" x14ac:dyDescent="0.3">
      <c r="A31247">
        <v>0</v>
      </c>
      <c r="B31247">
        <v>2286005054</v>
      </c>
      <c r="C31247" t="s">
        <v>21734</v>
      </c>
      <c r="D31247" t="s">
        <v>120338</v>
      </c>
      <c r="E31247" t="s">
        <v>226774</v>
      </c>
    </row>
    <row r="31248" spans="1:5" x14ac:dyDescent="0.3">
      <c r="A31248">
        <v>0</v>
      </c>
      <c r="B31248">
        <v>2286005147</v>
      </c>
      <c r="C31248" t="s">
        <v>21735</v>
      </c>
      <c r="D31248" t="s">
        <v>120339</v>
      </c>
      <c r="E31248" t="s">
        <v>244419</v>
      </c>
    </row>
    <row r="31249" spans="1:5" x14ac:dyDescent="0.3">
      <c r="A31249">
        <v>0</v>
      </c>
      <c r="B31249">
        <v>2286005272</v>
      </c>
      <c r="C31249" t="s">
        <v>21735</v>
      </c>
      <c r="D31249" t="s">
        <v>120340</v>
      </c>
      <c r="E31249" t="s">
        <v>244420</v>
      </c>
    </row>
    <row r="31250" spans="1:5" x14ac:dyDescent="0.3">
      <c r="A31250">
        <v>0</v>
      </c>
      <c r="B31250">
        <v>2286005612</v>
      </c>
      <c r="C31250" t="s">
        <v>21736</v>
      </c>
      <c r="D31250" t="s">
        <v>120341</v>
      </c>
      <c r="E31250" t="s">
        <v>244421</v>
      </c>
    </row>
    <row r="31251" spans="1:5" x14ac:dyDescent="0.3">
      <c r="A31251">
        <v>0</v>
      </c>
      <c r="B31251">
        <v>2286005628</v>
      </c>
      <c r="C31251" t="s">
        <v>21736</v>
      </c>
      <c r="D31251" t="s">
        <v>120342</v>
      </c>
      <c r="E31251" t="s">
        <v>244422</v>
      </c>
    </row>
    <row r="31252" spans="1:5" x14ac:dyDescent="0.3">
      <c r="A31252">
        <v>0</v>
      </c>
      <c r="B31252">
        <v>2286005649</v>
      </c>
      <c r="C31252" t="s">
        <v>21736</v>
      </c>
      <c r="D31252" t="s">
        <v>120343</v>
      </c>
      <c r="E31252" t="s">
        <v>244423</v>
      </c>
    </row>
    <row r="31253" spans="1:5" x14ac:dyDescent="0.3">
      <c r="A31253">
        <v>0</v>
      </c>
      <c r="B31253">
        <v>2286005742</v>
      </c>
      <c r="C31253" t="s">
        <v>21736</v>
      </c>
      <c r="D31253" t="s">
        <v>120344</v>
      </c>
      <c r="E31253" t="s">
        <v>244424</v>
      </c>
    </row>
    <row r="31254" spans="1:5" x14ac:dyDescent="0.3">
      <c r="A31254">
        <v>0</v>
      </c>
      <c r="B31254">
        <v>2286005950</v>
      </c>
      <c r="C31254" t="s">
        <v>21737</v>
      </c>
      <c r="D31254" t="s">
        <v>120345</v>
      </c>
      <c r="E31254" t="s">
        <v>244425</v>
      </c>
    </row>
    <row r="31255" spans="1:5" x14ac:dyDescent="0.3">
      <c r="A31255">
        <v>0</v>
      </c>
      <c r="B31255">
        <v>2286006004</v>
      </c>
      <c r="C31255" t="s">
        <v>21738</v>
      </c>
      <c r="D31255" t="s">
        <v>120346</v>
      </c>
      <c r="E31255" t="s">
        <v>244426</v>
      </c>
    </row>
    <row r="31256" spans="1:5" x14ac:dyDescent="0.3">
      <c r="A31256">
        <v>0</v>
      </c>
      <c r="B31256">
        <v>2286006061</v>
      </c>
      <c r="C31256" t="s">
        <v>21739</v>
      </c>
      <c r="D31256" t="s">
        <v>120347</v>
      </c>
      <c r="E31256" t="s">
        <v>244427</v>
      </c>
    </row>
    <row r="31257" spans="1:5" x14ac:dyDescent="0.3">
      <c r="A31257">
        <v>0</v>
      </c>
      <c r="B31257">
        <v>2286006645</v>
      </c>
      <c r="C31257" t="s">
        <v>21740</v>
      </c>
      <c r="D31257" t="s">
        <v>101250</v>
      </c>
      <c r="E31257" t="s">
        <v>244428</v>
      </c>
    </row>
    <row r="31258" spans="1:5" x14ac:dyDescent="0.3">
      <c r="A31258">
        <v>0</v>
      </c>
      <c r="B31258">
        <v>2286007277</v>
      </c>
      <c r="C31258" t="s">
        <v>21741</v>
      </c>
      <c r="D31258" t="s">
        <v>120348</v>
      </c>
      <c r="E31258" t="s">
        <v>244429</v>
      </c>
    </row>
    <row r="31259" spans="1:5" x14ac:dyDescent="0.3">
      <c r="A31259">
        <v>0</v>
      </c>
      <c r="B31259">
        <v>2286007335</v>
      </c>
      <c r="C31259" t="s">
        <v>21741</v>
      </c>
      <c r="D31259" t="s">
        <v>120349</v>
      </c>
      <c r="E31259" t="s">
        <v>244430</v>
      </c>
    </row>
    <row r="31260" spans="1:5" x14ac:dyDescent="0.3">
      <c r="A31260">
        <v>0</v>
      </c>
      <c r="B31260">
        <v>2286007508</v>
      </c>
      <c r="C31260" t="s">
        <v>21742</v>
      </c>
      <c r="D31260" t="s">
        <v>120350</v>
      </c>
      <c r="E31260" t="s">
        <v>244431</v>
      </c>
    </row>
    <row r="31261" spans="1:5" x14ac:dyDescent="0.3">
      <c r="A31261">
        <v>0</v>
      </c>
      <c r="B31261">
        <v>2286007811</v>
      </c>
      <c r="C31261" t="s">
        <v>21743</v>
      </c>
      <c r="D31261" t="s">
        <v>120351</v>
      </c>
      <c r="E31261" t="s">
        <v>244432</v>
      </c>
    </row>
    <row r="31262" spans="1:5" x14ac:dyDescent="0.3">
      <c r="A31262">
        <v>0</v>
      </c>
      <c r="B31262">
        <v>2286007889</v>
      </c>
      <c r="C31262" t="s">
        <v>21744</v>
      </c>
      <c r="D31262" t="s">
        <v>120352</v>
      </c>
      <c r="E31262" t="s">
        <v>244433</v>
      </c>
    </row>
    <row r="31263" spans="1:5" x14ac:dyDescent="0.3">
      <c r="A31263">
        <v>0</v>
      </c>
      <c r="B31263">
        <v>2286007949</v>
      </c>
      <c r="C31263" t="s">
        <v>21744</v>
      </c>
      <c r="D31263" t="s">
        <v>120353</v>
      </c>
      <c r="E31263" t="s">
        <v>244434</v>
      </c>
    </row>
    <row r="31264" spans="1:5" x14ac:dyDescent="0.3">
      <c r="A31264">
        <v>0</v>
      </c>
      <c r="B31264">
        <v>2286008053</v>
      </c>
      <c r="C31264" t="s">
        <v>21744</v>
      </c>
      <c r="D31264" t="s">
        <v>120354</v>
      </c>
      <c r="E31264" t="s">
        <v>244435</v>
      </c>
    </row>
    <row r="31265" spans="1:5" x14ac:dyDescent="0.3">
      <c r="A31265">
        <v>0</v>
      </c>
      <c r="B31265">
        <v>2286008261</v>
      </c>
      <c r="C31265" t="s">
        <v>21745</v>
      </c>
      <c r="D31265" t="s">
        <v>120355</v>
      </c>
      <c r="E31265" t="s">
        <v>244436</v>
      </c>
    </row>
    <row r="31266" spans="1:5" x14ac:dyDescent="0.3">
      <c r="A31266">
        <v>0</v>
      </c>
      <c r="B31266">
        <v>2286008320</v>
      </c>
      <c r="C31266" t="s">
        <v>21746</v>
      </c>
      <c r="D31266" t="s">
        <v>120356</v>
      </c>
      <c r="E31266" t="s">
        <v>244437</v>
      </c>
    </row>
    <row r="31267" spans="1:5" x14ac:dyDescent="0.3">
      <c r="A31267">
        <v>0</v>
      </c>
      <c r="B31267">
        <v>2286008448</v>
      </c>
      <c r="C31267" t="s">
        <v>21746</v>
      </c>
      <c r="D31267" t="s">
        <v>120357</v>
      </c>
      <c r="E31267" t="s">
        <v>244438</v>
      </c>
    </row>
    <row r="31268" spans="1:5" x14ac:dyDescent="0.3">
      <c r="A31268">
        <v>0</v>
      </c>
      <c r="B31268">
        <v>2286008551</v>
      </c>
      <c r="C31268" t="s">
        <v>21747</v>
      </c>
      <c r="D31268" t="s">
        <v>120358</v>
      </c>
      <c r="E31268" t="s">
        <v>244439</v>
      </c>
    </row>
    <row r="31269" spans="1:5" x14ac:dyDescent="0.3">
      <c r="A31269">
        <v>0</v>
      </c>
      <c r="B31269">
        <v>2286008555</v>
      </c>
      <c r="C31269" t="s">
        <v>21747</v>
      </c>
      <c r="D31269" t="s">
        <v>120359</v>
      </c>
      <c r="E31269" t="s">
        <v>244440</v>
      </c>
    </row>
    <row r="31270" spans="1:5" x14ac:dyDescent="0.3">
      <c r="A31270">
        <v>0</v>
      </c>
      <c r="B31270">
        <v>2286008976</v>
      </c>
      <c r="C31270" t="s">
        <v>21748</v>
      </c>
      <c r="D31270" t="s">
        <v>120360</v>
      </c>
      <c r="E31270" t="s">
        <v>244441</v>
      </c>
    </row>
    <row r="31271" spans="1:5" x14ac:dyDescent="0.3">
      <c r="A31271">
        <v>0</v>
      </c>
      <c r="B31271">
        <v>2286009060</v>
      </c>
      <c r="C31271" t="s">
        <v>21748</v>
      </c>
      <c r="D31271" t="s">
        <v>120361</v>
      </c>
      <c r="E31271" t="s">
        <v>244442</v>
      </c>
    </row>
    <row r="31272" spans="1:5" x14ac:dyDescent="0.3">
      <c r="A31272">
        <v>0</v>
      </c>
      <c r="B31272">
        <v>2286020154</v>
      </c>
      <c r="C31272" t="s">
        <v>21749</v>
      </c>
      <c r="D31272" t="s">
        <v>106829</v>
      </c>
      <c r="E31272" t="s">
        <v>244443</v>
      </c>
    </row>
    <row r="31273" spans="1:5" x14ac:dyDescent="0.3">
      <c r="A31273">
        <v>0</v>
      </c>
      <c r="B31273">
        <v>2286020677</v>
      </c>
      <c r="C31273" t="s">
        <v>21750</v>
      </c>
      <c r="D31273" t="s">
        <v>116686</v>
      </c>
      <c r="E31273" t="s">
        <v>244444</v>
      </c>
    </row>
    <row r="31274" spans="1:5" x14ac:dyDescent="0.3">
      <c r="A31274">
        <v>0</v>
      </c>
      <c r="B31274">
        <v>2286020807</v>
      </c>
      <c r="C31274" t="s">
        <v>21750</v>
      </c>
      <c r="D31274" t="s">
        <v>119659</v>
      </c>
      <c r="E31274" t="s">
        <v>244445</v>
      </c>
    </row>
    <row r="31275" spans="1:5" x14ac:dyDescent="0.3">
      <c r="A31275">
        <v>0</v>
      </c>
      <c r="B31275">
        <v>2286020809</v>
      </c>
      <c r="C31275" t="s">
        <v>21750</v>
      </c>
      <c r="D31275" t="s">
        <v>120362</v>
      </c>
      <c r="E31275" t="s">
        <v>244446</v>
      </c>
    </row>
    <row r="31276" spans="1:5" x14ac:dyDescent="0.3">
      <c r="A31276">
        <v>0</v>
      </c>
      <c r="B31276">
        <v>2286020984</v>
      </c>
      <c r="C31276" t="s">
        <v>21751</v>
      </c>
      <c r="D31276" t="s">
        <v>120262</v>
      </c>
      <c r="E31276" t="s">
        <v>244447</v>
      </c>
    </row>
    <row r="31277" spans="1:5" x14ac:dyDescent="0.3">
      <c r="A31277">
        <v>0</v>
      </c>
      <c r="B31277">
        <v>2286021057</v>
      </c>
      <c r="C31277" t="s">
        <v>21751</v>
      </c>
      <c r="D31277" t="s">
        <v>120363</v>
      </c>
      <c r="E31277" t="s">
        <v>244448</v>
      </c>
    </row>
    <row r="31278" spans="1:5" x14ac:dyDescent="0.3">
      <c r="A31278">
        <v>0</v>
      </c>
      <c r="B31278">
        <v>2286021458</v>
      </c>
      <c r="C31278" t="s">
        <v>21752</v>
      </c>
      <c r="D31278" t="s">
        <v>120364</v>
      </c>
      <c r="E31278" t="s">
        <v>244449</v>
      </c>
    </row>
    <row r="31279" spans="1:5" x14ac:dyDescent="0.3">
      <c r="A31279">
        <v>0</v>
      </c>
      <c r="B31279">
        <v>2286021475</v>
      </c>
      <c r="C31279" t="s">
        <v>21752</v>
      </c>
      <c r="D31279" t="s">
        <v>120365</v>
      </c>
      <c r="E31279" t="s">
        <v>244450</v>
      </c>
    </row>
    <row r="31280" spans="1:5" x14ac:dyDescent="0.3">
      <c r="A31280">
        <v>0</v>
      </c>
      <c r="B31280">
        <v>2286021485</v>
      </c>
      <c r="C31280" t="s">
        <v>21752</v>
      </c>
      <c r="D31280" t="s">
        <v>120366</v>
      </c>
      <c r="E31280" t="s">
        <v>244451</v>
      </c>
    </row>
    <row r="31281" spans="1:5" x14ac:dyDescent="0.3">
      <c r="A31281">
        <v>0</v>
      </c>
      <c r="B31281">
        <v>2286021789</v>
      </c>
      <c r="C31281" t="s">
        <v>21753</v>
      </c>
      <c r="D31281" t="s">
        <v>120367</v>
      </c>
      <c r="E31281" t="s">
        <v>244452</v>
      </c>
    </row>
    <row r="31282" spans="1:5" x14ac:dyDescent="0.3">
      <c r="A31282">
        <v>0</v>
      </c>
      <c r="B31282">
        <v>2286021826</v>
      </c>
      <c r="C31282" t="s">
        <v>21753</v>
      </c>
      <c r="D31282" t="s">
        <v>93946</v>
      </c>
      <c r="E31282" t="s">
        <v>244453</v>
      </c>
    </row>
    <row r="31283" spans="1:5" x14ac:dyDescent="0.3">
      <c r="A31283">
        <v>0</v>
      </c>
      <c r="B31283">
        <v>2286021937</v>
      </c>
      <c r="C31283" t="s">
        <v>21754</v>
      </c>
      <c r="D31283" t="s">
        <v>120368</v>
      </c>
      <c r="E31283" t="s">
        <v>244454</v>
      </c>
    </row>
    <row r="31284" spans="1:5" x14ac:dyDescent="0.3">
      <c r="A31284">
        <v>0</v>
      </c>
      <c r="B31284">
        <v>2286022108</v>
      </c>
      <c r="C31284" t="s">
        <v>21754</v>
      </c>
      <c r="D31284" t="s">
        <v>118882</v>
      </c>
      <c r="E31284" t="s">
        <v>244455</v>
      </c>
    </row>
    <row r="31285" spans="1:5" x14ac:dyDescent="0.3">
      <c r="A31285">
        <v>0</v>
      </c>
      <c r="B31285">
        <v>2286022255</v>
      </c>
      <c r="C31285" t="s">
        <v>21755</v>
      </c>
      <c r="D31285" t="s">
        <v>120369</v>
      </c>
      <c r="E31285" t="s">
        <v>244456</v>
      </c>
    </row>
    <row r="31286" spans="1:5" x14ac:dyDescent="0.3">
      <c r="A31286">
        <v>0</v>
      </c>
      <c r="B31286">
        <v>2286022681</v>
      </c>
      <c r="C31286" t="s">
        <v>21756</v>
      </c>
      <c r="D31286" t="s">
        <v>120370</v>
      </c>
      <c r="E31286" t="s">
        <v>244457</v>
      </c>
    </row>
    <row r="31287" spans="1:5" x14ac:dyDescent="0.3">
      <c r="A31287">
        <v>0</v>
      </c>
      <c r="B31287">
        <v>2286022714</v>
      </c>
      <c r="C31287" t="s">
        <v>21756</v>
      </c>
      <c r="D31287" t="s">
        <v>120371</v>
      </c>
      <c r="E31287" t="s">
        <v>244458</v>
      </c>
    </row>
    <row r="31288" spans="1:5" x14ac:dyDescent="0.3">
      <c r="A31288">
        <v>0</v>
      </c>
      <c r="B31288">
        <v>2286022718</v>
      </c>
      <c r="C31288" t="s">
        <v>21756</v>
      </c>
      <c r="D31288" t="s">
        <v>120372</v>
      </c>
      <c r="E31288" t="s">
        <v>244459</v>
      </c>
    </row>
    <row r="31289" spans="1:5" x14ac:dyDescent="0.3">
      <c r="A31289">
        <v>0</v>
      </c>
      <c r="B31289">
        <v>2286022878</v>
      </c>
      <c r="C31289" t="s">
        <v>21757</v>
      </c>
      <c r="D31289" t="s">
        <v>120373</v>
      </c>
      <c r="E31289" t="s">
        <v>244460</v>
      </c>
    </row>
    <row r="31290" spans="1:5" x14ac:dyDescent="0.3">
      <c r="A31290">
        <v>0</v>
      </c>
      <c r="B31290">
        <v>2286022907</v>
      </c>
      <c r="C31290" t="s">
        <v>21757</v>
      </c>
      <c r="D31290" t="s">
        <v>120374</v>
      </c>
      <c r="E31290" t="s">
        <v>244461</v>
      </c>
    </row>
    <row r="31291" spans="1:5" x14ac:dyDescent="0.3">
      <c r="A31291">
        <v>0</v>
      </c>
      <c r="B31291">
        <v>2286022936</v>
      </c>
      <c r="C31291" t="s">
        <v>21757</v>
      </c>
      <c r="D31291" t="s">
        <v>120375</v>
      </c>
      <c r="E31291" t="s">
        <v>244462</v>
      </c>
    </row>
    <row r="31292" spans="1:5" x14ac:dyDescent="0.3">
      <c r="A31292">
        <v>0</v>
      </c>
      <c r="B31292">
        <v>2286023214</v>
      </c>
      <c r="C31292" t="s">
        <v>21758</v>
      </c>
      <c r="D31292" t="s">
        <v>120376</v>
      </c>
      <c r="E31292" t="s">
        <v>244463</v>
      </c>
    </row>
    <row r="31293" spans="1:5" x14ac:dyDescent="0.3">
      <c r="A31293">
        <v>0</v>
      </c>
      <c r="B31293">
        <v>2286023419</v>
      </c>
      <c r="C31293" t="s">
        <v>21759</v>
      </c>
      <c r="D31293" t="s">
        <v>120377</v>
      </c>
      <c r="E31293" t="s">
        <v>244464</v>
      </c>
    </row>
    <row r="31294" spans="1:5" x14ac:dyDescent="0.3">
      <c r="A31294">
        <v>0</v>
      </c>
      <c r="B31294">
        <v>2286023462</v>
      </c>
      <c r="C31294" t="s">
        <v>21759</v>
      </c>
      <c r="D31294" t="s">
        <v>120378</v>
      </c>
      <c r="E31294" t="s">
        <v>244465</v>
      </c>
    </row>
    <row r="31295" spans="1:5" x14ac:dyDescent="0.3">
      <c r="A31295">
        <v>0</v>
      </c>
      <c r="B31295">
        <v>2286023850</v>
      </c>
      <c r="C31295" t="s">
        <v>21760</v>
      </c>
      <c r="D31295" t="s">
        <v>120379</v>
      </c>
      <c r="E31295" t="s">
        <v>244466</v>
      </c>
    </row>
    <row r="31296" spans="1:5" x14ac:dyDescent="0.3">
      <c r="A31296">
        <v>0</v>
      </c>
      <c r="B31296">
        <v>2286023859</v>
      </c>
      <c r="C31296" t="s">
        <v>21760</v>
      </c>
      <c r="D31296" t="s">
        <v>120380</v>
      </c>
      <c r="E31296" t="s">
        <v>244467</v>
      </c>
    </row>
    <row r="31297" spans="1:5" x14ac:dyDescent="0.3">
      <c r="A31297">
        <v>0</v>
      </c>
      <c r="B31297">
        <v>2286023988</v>
      </c>
      <c r="C31297" t="s">
        <v>21760</v>
      </c>
      <c r="D31297" t="s">
        <v>120381</v>
      </c>
      <c r="E31297" t="s">
        <v>244468</v>
      </c>
    </row>
    <row r="31298" spans="1:5" x14ac:dyDescent="0.3">
      <c r="A31298">
        <v>0</v>
      </c>
      <c r="B31298">
        <v>2286024430</v>
      </c>
      <c r="C31298" t="s">
        <v>21761</v>
      </c>
      <c r="D31298" t="s">
        <v>120382</v>
      </c>
      <c r="E31298" t="s">
        <v>244469</v>
      </c>
    </row>
    <row r="31299" spans="1:5" x14ac:dyDescent="0.3">
      <c r="A31299">
        <v>0</v>
      </c>
      <c r="B31299">
        <v>2286024554</v>
      </c>
      <c r="C31299" t="s">
        <v>21761</v>
      </c>
      <c r="D31299" t="s">
        <v>120383</v>
      </c>
      <c r="E31299" t="s">
        <v>244470</v>
      </c>
    </row>
    <row r="31300" spans="1:5" x14ac:dyDescent="0.3">
      <c r="A31300">
        <v>0</v>
      </c>
      <c r="B31300">
        <v>2286024591</v>
      </c>
      <c r="C31300" t="s">
        <v>21761</v>
      </c>
      <c r="D31300" t="s">
        <v>120384</v>
      </c>
      <c r="E31300" t="s">
        <v>244471</v>
      </c>
    </row>
    <row r="31301" spans="1:5" x14ac:dyDescent="0.3">
      <c r="A31301">
        <v>0</v>
      </c>
      <c r="B31301">
        <v>2286024606</v>
      </c>
      <c r="C31301" t="s">
        <v>21761</v>
      </c>
      <c r="D31301" t="s">
        <v>118908</v>
      </c>
      <c r="E31301" t="s">
        <v>244472</v>
      </c>
    </row>
    <row r="31302" spans="1:5" x14ac:dyDescent="0.3">
      <c r="A31302">
        <v>0</v>
      </c>
      <c r="B31302">
        <v>2286024644</v>
      </c>
      <c r="C31302" t="s">
        <v>21762</v>
      </c>
      <c r="D31302" t="s">
        <v>120385</v>
      </c>
      <c r="E31302" t="s">
        <v>244473</v>
      </c>
    </row>
    <row r="31303" spans="1:5" x14ac:dyDescent="0.3">
      <c r="A31303">
        <v>0</v>
      </c>
      <c r="B31303">
        <v>2286024962</v>
      </c>
      <c r="C31303" t="s">
        <v>21763</v>
      </c>
      <c r="D31303" t="s">
        <v>120386</v>
      </c>
      <c r="E31303" t="s">
        <v>244474</v>
      </c>
    </row>
    <row r="31304" spans="1:5" x14ac:dyDescent="0.3">
      <c r="A31304">
        <v>0</v>
      </c>
      <c r="B31304">
        <v>2286024992</v>
      </c>
      <c r="C31304" t="s">
        <v>21763</v>
      </c>
      <c r="D31304" t="s">
        <v>120387</v>
      </c>
      <c r="E31304" t="s">
        <v>244475</v>
      </c>
    </row>
    <row r="31305" spans="1:5" x14ac:dyDescent="0.3">
      <c r="A31305">
        <v>0</v>
      </c>
      <c r="B31305">
        <v>2286025073</v>
      </c>
      <c r="C31305" t="s">
        <v>21764</v>
      </c>
      <c r="D31305" t="s">
        <v>120388</v>
      </c>
      <c r="E31305" t="s">
        <v>244476</v>
      </c>
    </row>
    <row r="31306" spans="1:5" x14ac:dyDescent="0.3">
      <c r="A31306">
        <v>0</v>
      </c>
      <c r="B31306">
        <v>2286025463</v>
      </c>
      <c r="C31306" t="s">
        <v>21765</v>
      </c>
      <c r="D31306" t="s">
        <v>120389</v>
      </c>
      <c r="E31306" t="s">
        <v>244477</v>
      </c>
    </row>
    <row r="31307" spans="1:5" x14ac:dyDescent="0.3">
      <c r="A31307">
        <v>0</v>
      </c>
      <c r="B31307">
        <v>2286025523</v>
      </c>
      <c r="C31307" t="s">
        <v>21765</v>
      </c>
      <c r="D31307" t="s">
        <v>120390</v>
      </c>
      <c r="E31307" t="s">
        <v>244478</v>
      </c>
    </row>
    <row r="31308" spans="1:5" x14ac:dyDescent="0.3">
      <c r="A31308">
        <v>0</v>
      </c>
      <c r="B31308">
        <v>2286026093</v>
      </c>
      <c r="C31308" t="s">
        <v>21766</v>
      </c>
      <c r="D31308" t="s">
        <v>120220</v>
      </c>
      <c r="E31308" t="s">
        <v>244479</v>
      </c>
    </row>
    <row r="31309" spans="1:5" x14ac:dyDescent="0.3">
      <c r="A31309">
        <v>0</v>
      </c>
      <c r="B31309">
        <v>2286026995</v>
      </c>
      <c r="C31309" t="s">
        <v>21767</v>
      </c>
      <c r="D31309" t="s">
        <v>120391</v>
      </c>
      <c r="E31309" t="s">
        <v>244480</v>
      </c>
    </row>
    <row r="31310" spans="1:5" x14ac:dyDescent="0.3">
      <c r="A31310">
        <v>0</v>
      </c>
      <c r="B31310">
        <v>2286027078</v>
      </c>
      <c r="C31310" t="s">
        <v>21768</v>
      </c>
      <c r="D31310" t="s">
        <v>120392</v>
      </c>
      <c r="E31310" t="s">
        <v>244481</v>
      </c>
    </row>
    <row r="31311" spans="1:5" x14ac:dyDescent="0.3">
      <c r="A31311">
        <v>0</v>
      </c>
      <c r="B31311">
        <v>2286027159</v>
      </c>
      <c r="C31311" t="s">
        <v>21768</v>
      </c>
      <c r="D31311" t="s">
        <v>93471</v>
      </c>
      <c r="E31311" t="s">
        <v>244482</v>
      </c>
    </row>
    <row r="31312" spans="1:5" x14ac:dyDescent="0.3">
      <c r="A31312">
        <v>0</v>
      </c>
      <c r="B31312">
        <v>2286027604</v>
      </c>
      <c r="C31312" t="s">
        <v>21769</v>
      </c>
      <c r="D31312" t="s">
        <v>120393</v>
      </c>
      <c r="E31312" t="s">
        <v>244483</v>
      </c>
    </row>
    <row r="31313" spans="1:5" x14ac:dyDescent="0.3">
      <c r="A31313">
        <v>0</v>
      </c>
      <c r="B31313">
        <v>2286027754</v>
      </c>
      <c r="C31313" t="s">
        <v>21770</v>
      </c>
      <c r="D31313" t="s">
        <v>120394</v>
      </c>
      <c r="E31313" t="s">
        <v>244484</v>
      </c>
    </row>
    <row r="31314" spans="1:5" x14ac:dyDescent="0.3">
      <c r="A31314">
        <v>0</v>
      </c>
      <c r="B31314">
        <v>2286027928</v>
      </c>
      <c r="C31314" t="s">
        <v>21771</v>
      </c>
      <c r="D31314" t="s">
        <v>120395</v>
      </c>
      <c r="E31314" t="s">
        <v>244485</v>
      </c>
    </row>
    <row r="31315" spans="1:5" x14ac:dyDescent="0.3">
      <c r="A31315">
        <v>0</v>
      </c>
      <c r="B31315">
        <v>2286028062</v>
      </c>
      <c r="C31315" t="s">
        <v>21771</v>
      </c>
      <c r="D31315" t="s">
        <v>120396</v>
      </c>
      <c r="E31315" t="s">
        <v>244486</v>
      </c>
    </row>
    <row r="31316" spans="1:5" x14ac:dyDescent="0.3">
      <c r="A31316">
        <v>0</v>
      </c>
      <c r="B31316">
        <v>2286028080</v>
      </c>
      <c r="C31316" t="s">
        <v>21771</v>
      </c>
      <c r="D31316" t="s">
        <v>119279</v>
      </c>
      <c r="E31316" t="s">
        <v>244487</v>
      </c>
    </row>
    <row r="31317" spans="1:5" x14ac:dyDescent="0.3">
      <c r="A31317">
        <v>0</v>
      </c>
      <c r="B31317">
        <v>2286028287</v>
      </c>
      <c r="C31317" t="s">
        <v>21772</v>
      </c>
      <c r="D31317" t="s">
        <v>120397</v>
      </c>
      <c r="E31317" t="s">
        <v>244488</v>
      </c>
    </row>
    <row r="31318" spans="1:5" x14ac:dyDescent="0.3">
      <c r="A31318">
        <v>0</v>
      </c>
      <c r="B31318">
        <v>2286028322</v>
      </c>
      <c r="C31318" t="s">
        <v>21773</v>
      </c>
      <c r="D31318" t="s">
        <v>120398</v>
      </c>
      <c r="E31318" t="s">
        <v>244489</v>
      </c>
    </row>
    <row r="31319" spans="1:5" x14ac:dyDescent="0.3">
      <c r="A31319">
        <v>0</v>
      </c>
      <c r="B31319">
        <v>2286028330</v>
      </c>
      <c r="C31319" t="s">
        <v>21773</v>
      </c>
      <c r="D31319" t="s">
        <v>101718</v>
      </c>
      <c r="E31319" t="s">
        <v>244490</v>
      </c>
    </row>
    <row r="31320" spans="1:5" x14ac:dyDescent="0.3">
      <c r="A31320">
        <v>0</v>
      </c>
      <c r="B31320">
        <v>2286028452</v>
      </c>
      <c r="C31320" t="s">
        <v>21773</v>
      </c>
      <c r="D31320" t="s">
        <v>120399</v>
      </c>
      <c r="E31320" t="s">
        <v>244491</v>
      </c>
    </row>
    <row r="31321" spans="1:5" x14ac:dyDescent="0.3">
      <c r="A31321">
        <v>0</v>
      </c>
      <c r="B31321">
        <v>2286028827</v>
      </c>
      <c r="C31321" t="s">
        <v>21774</v>
      </c>
      <c r="D31321" t="s">
        <v>120400</v>
      </c>
      <c r="E31321" t="s">
        <v>244492</v>
      </c>
    </row>
    <row r="31322" spans="1:5" x14ac:dyDescent="0.3">
      <c r="A31322">
        <v>0</v>
      </c>
      <c r="B31322">
        <v>2286029015</v>
      </c>
      <c r="C31322" t="s">
        <v>21775</v>
      </c>
      <c r="D31322" t="s">
        <v>120401</v>
      </c>
      <c r="E31322" t="s">
        <v>244493</v>
      </c>
    </row>
    <row r="31323" spans="1:5" x14ac:dyDescent="0.3">
      <c r="A31323">
        <v>0</v>
      </c>
      <c r="B31323">
        <v>2286029050</v>
      </c>
      <c r="C31323" t="s">
        <v>21775</v>
      </c>
      <c r="D31323" t="s">
        <v>120402</v>
      </c>
      <c r="E31323" t="s">
        <v>244494</v>
      </c>
    </row>
    <row r="31324" spans="1:5" x14ac:dyDescent="0.3">
      <c r="A31324">
        <v>0</v>
      </c>
      <c r="B31324">
        <v>2286029056</v>
      </c>
      <c r="C31324" t="s">
        <v>21775</v>
      </c>
      <c r="D31324" t="s">
        <v>120403</v>
      </c>
      <c r="E31324" t="s">
        <v>244495</v>
      </c>
    </row>
    <row r="31325" spans="1:5" x14ac:dyDescent="0.3">
      <c r="A31325">
        <v>0</v>
      </c>
      <c r="B31325">
        <v>2286029345</v>
      </c>
      <c r="C31325" t="s">
        <v>21776</v>
      </c>
      <c r="D31325" t="s">
        <v>120404</v>
      </c>
      <c r="E31325" t="s">
        <v>244496</v>
      </c>
    </row>
    <row r="31326" spans="1:5" x14ac:dyDescent="0.3">
      <c r="A31326">
        <v>0</v>
      </c>
      <c r="B31326">
        <v>2286029377</v>
      </c>
      <c r="C31326" t="s">
        <v>21776</v>
      </c>
      <c r="D31326" t="s">
        <v>118556</v>
      </c>
      <c r="E31326" t="s">
        <v>244497</v>
      </c>
    </row>
    <row r="31327" spans="1:5" x14ac:dyDescent="0.3">
      <c r="A31327">
        <v>0</v>
      </c>
      <c r="B31327">
        <v>2286030098</v>
      </c>
      <c r="C31327" t="s">
        <v>21777</v>
      </c>
      <c r="D31327" t="s">
        <v>120405</v>
      </c>
      <c r="E31327" t="s">
        <v>244498</v>
      </c>
    </row>
    <row r="31328" spans="1:5" x14ac:dyDescent="0.3">
      <c r="A31328">
        <v>0</v>
      </c>
      <c r="B31328">
        <v>2286030223</v>
      </c>
      <c r="C31328" t="s">
        <v>21778</v>
      </c>
      <c r="D31328" t="s">
        <v>120406</v>
      </c>
      <c r="E31328" t="s">
        <v>244499</v>
      </c>
    </row>
    <row r="31329" spans="1:5" x14ac:dyDescent="0.3">
      <c r="A31329">
        <v>0</v>
      </c>
      <c r="B31329">
        <v>2286030803</v>
      </c>
      <c r="C31329" t="s">
        <v>21779</v>
      </c>
      <c r="D31329" t="s">
        <v>120407</v>
      </c>
      <c r="E31329" t="s">
        <v>244500</v>
      </c>
    </row>
    <row r="31330" spans="1:5" x14ac:dyDescent="0.3">
      <c r="A31330">
        <v>0</v>
      </c>
      <c r="B31330">
        <v>2286030880</v>
      </c>
      <c r="C31330" t="s">
        <v>21780</v>
      </c>
      <c r="D31330" t="s">
        <v>102297</v>
      </c>
      <c r="E31330" t="s">
        <v>244501</v>
      </c>
    </row>
    <row r="31331" spans="1:5" x14ac:dyDescent="0.3">
      <c r="A31331">
        <v>0</v>
      </c>
      <c r="B31331">
        <v>2286031234</v>
      </c>
      <c r="C31331" t="s">
        <v>21781</v>
      </c>
      <c r="D31331" t="s">
        <v>120408</v>
      </c>
      <c r="E31331" t="s">
        <v>244502</v>
      </c>
    </row>
    <row r="31332" spans="1:5" x14ac:dyDescent="0.3">
      <c r="A31332">
        <v>0</v>
      </c>
      <c r="B31332">
        <v>2286031255</v>
      </c>
      <c r="C31332" t="s">
        <v>21781</v>
      </c>
      <c r="D31332" t="s">
        <v>120409</v>
      </c>
      <c r="E31332" t="s">
        <v>244503</v>
      </c>
    </row>
    <row r="31333" spans="1:5" x14ac:dyDescent="0.3">
      <c r="A31333">
        <v>0</v>
      </c>
      <c r="B31333">
        <v>2286031466</v>
      </c>
      <c r="C31333" t="s">
        <v>21782</v>
      </c>
      <c r="D31333" t="s">
        <v>120410</v>
      </c>
      <c r="E31333" t="s">
        <v>244504</v>
      </c>
    </row>
    <row r="31334" spans="1:5" x14ac:dyDescent="0.3">
      <c r="A31334">
        <v>0</v>
      </c>
      <c r="B31334">
        <v>2286031834</v>
      </c>
      <c r="C31334" t="s">
        <v>21783</v>
      </c>
      <c r="D31334" t="s">
        <v>120411</v>
      </c>
      <c r="E31334" t="s">
        <v>244505</v>
      </c>
    </row>
    <row r="31335" spans="1:5" x14ac:dyDescent="0.3">
      <c r="A31335">
        <v>0</v>
      </c>
      <c r="B31335">
        <v>2286031864</v>
      </c>
      <c r="C31335" t="s">
        <v>21784</v>
      </c>
      <c r="D31335" t="s">
        <v>115799</v>
      </c>
      <c r="E31335" t="s">
        <v>244506</v>
      </c>
    </row>
    <row r="31336" spans="1:5" x14ac:dyDescent="0.3">
      <c r="A31336">
        <v>0</v>
      </c>
      <c r="B31336">
        <v>2286031905</v>
      </c>
      <c r="C31336" t="s">
        <v>21785</v>
      </c>
      <c r="D31336" t="s">
        <v>120412</v>
      </c>
      <c r="E31336" t="s">
        <v>244507</v>
      </c>
    </row>
    <row r="31337" spans="1:5" x14ac:dyDescent="0.3">
      <c r="A31337">
        <v>0</v>
      </c>
      <c r="B31337">
        <v>2286032135</v>
      </c>
      <c r="C31337" t="s">
        <v>21786</v>
      </c>
      <c r="D31337" t="s">
        <v>101511</v>
      </c>
      <c r="E31337" t="s">
        <v>244508</v>
      </c>
    </row>
    <row r="31338" spans="1:5" x14ac:dyDescent="0.3">
      <c r="A31338">
        <v>0</v>
      </c>
      <c r="B31338">
        <v>2286032389</v>
      </c>
      <c r="C31338" t="s">
        <v>21787</v>
      </c>
      <c r="D31338" t="s">
        <v>120413</v>
      </c>
      <c r="E31338" t="s">
        <v>244509</v>
      </c>
    </row>
    <row r="31339" spans="1:5" x14ac:dyDescent="0.3">
      <c r="A31339">
        <v>0</v>
      </c>
      <c r="B31339">
        <v>2286032642</v>
      </c>
      <c r="C31339" t="s">
        <v>21788</v>
      </c>
      <c r="D31339" t="s">
        <v>120414</v>
      </c>
      <c r="E31339" t="s">
        <v>244510</v>
      </c>
    </row>
    <row r="31340" spans="1:5" x14ac:dyDescent="0.3">
      <c r="A31340">
        <v>0</v>
      </c>
      <c r="B31340">
        <v>2286033391</v>
      </c>
      <c r="C31340" t="s">
        <v>21789</v>
      </c>
      <c r="D31340" t="s">
        <v>120415</v>
      </c>
      <c r="E31340" t="s">
        <v>244511</v>
      </c>
    </row>
    <row r="31341" spans="1:5" x14ac:dyDescent="0.3">
      <c r="A31341">
        <v>0</v>
      </c>
      <c r="B31341">
        <v>2286033533</v>
      </c>
      <c r="C31341" t="s">
        <v>21790</v>
      </c>
      <c r="D31341" t="s">
        <v>120416</v>
      </c>
      <c r="E31341" t="s">
        <v>244512</v>
      </c>
    </row>
    <row r="31342" spans="1:5" x14ac:dyDescent="0.3">
      <c r="A31342">
        <v>0</v>
      </c>
      <c r="B31342">
        <v>2286033636</v>
      </c>
      <c r="C31342" t="s">
        <v>21790</v>
      </c>
      <c r="D31342" t="s">
        <v>120417</v>
      </c>
      <c r="E31342" t="s">
        <v>244513</v>
      </c>
    </row>
    <row r="31343" spans="1:5" x14ac:dyDescent="0.3">
      <c r="A31343">
        <v>0</v>
      </c>
      <c r="B31343">
        <v>2286033760</v>
      </c>
      <c r="C31343" t="s">
        <v>21791</v>
      </c>
      <c r="D31343" t="s">
        <v>119725</v>
      </c>
      <c r="E31343" t="s">
        <v>244514</v>
      </c>
    </row>
    <row r="31344" spans="1:5" x14ac:dyDescent="0.3">
      <c r="A31344">
        <v>0</v>
      </c>
      <c r="B31344">
        <v>2286034127</v>
      </c>
      <c r="C31344" t="s">
        <v>21792</v>
      </c>
      <c r="D31344" t="s">
        <v>120418</v>
      </c>
      <c r="E31344" t="s">
        <v>244515</v>
      </c>
    </row>
    <row r="31345" spans="1:5" x14ac:dyDescent="0.3">
      <c r="A31345">
        <v>0</v>
      </c>
      <c r="B31345">
        <v>2286034522</v>
      </c>
      <c r="C31345" t="s">
        <v>21793</v>
      </c>
      <c r="D31345" t="s">
        <v>120419</v>
      </c>
      <c r="E31345" t="s">
        <v>244516</v>
      </c>
    </row>
    <row r="31346" spans="1:5" x14ac:dyDescent="0.3">
      <c r="A31346">
        <v>0</v>
      </c>
      <c r="B31346">
        <v>2286034545</v>
      </c>
      <c r="C31346" t="s">
        <v>21793</v>
      </c>
      <c r="D31346" t="s">
        <v>120420</v>
      </c>
      <c r="E31346" t="s">
        <v>244517</v>
      </c>
    </row>
    <row r="31347" spans="1:5" x14ac:dyDescent="0.3">
      <c r="A31347">
        <v>0</v>
      </c>
      <c r="B31347">
        <v>2286041605</v>
      </c>
      <c r="C31347" t="s">
        <v>21794</v>
      </c>
      <c r="D31347" t="s">
        <v>120421</v>
      </c>
      <c r="E31347" t="s">
        <v>244518</v>
      </c>
    </row>
    <row r="31348" spans="1:5" x14ac:dyDescent="0.3">
      <c r="A31348">
        <v>0</v>
      </c>
      <c r="B31348">
        <v>2286041666</v>
      </c>
      <c r="C31348" t="s">
        <v>21795</v>
      </c>
      <c r="D31348" t="s">
        <v>120422</v>
      </c>
      <c r="E31348" t="s">
        <v>244519</v>
      </c>
    </row>
    <row r="31349" spans="1:5" x14ac:dyDescent="0.3">
      <c r="A31349">
        <v>0</v>
      </c>
      <c r="B31349">
        <v>2286041915</v>
      </c>
      <c r="C31349" t="s">
        <v>21796</v>
      </c>
      <c r="D31349" t="s">
        <v>97183</v>
      </c>
      <c r="E31349" t="s">
        <v>244520</v>
      </c>
    </row>
    <row r="31350" spans="1:5" x14ac:dyDescent="0.3">
      <c r="A31350">
        <v>0</v>
      </c>
      <c r="B31350">
        <v>2286042435</v>
      </c>
      <c r="C31350" t="s">
        <v>21797</v>
      </c>
      <c r="D31350" t="s">
        <v>120423</v>
      </c>
      <c r="E31350" t="s">
        <v>244521</v>
      </c>
    </row>
    <row r="31351" spans="1:5" x14ac:dyDescent="0.3">
      <c r="A31351">
        <v>0</v>
      </c>
      <c r="B31351">
        <v>2286042544</v>
      </c>
      <c r="C31351" t="s">
        <v>21798</v>
      </c>
      <c r="D31351" t="s">
        <v>120424</v>
      </c>
      <c r="E31351" t="s">
        <v>244522</v>
      </c>
    </row>
    <row r="31352" spans="1:5" x14ac:dyDescent="0.3">
      <c r="A31352">
        <v>0</v>
      </c>
      <c r="B31352">
        <v>2286042691</v>
      </c>
      <c r="C31352" t="s">
        <v>21798</v>
      </c>
      <c r="D31352" t="s">
        <v>120425</v>
      </c>
      <c r="E31352" t="s">
        <v>244523</v>
      </c>
    </row>
    <row r="31353" spans="1:5" x14ac:dyDescent="0.3">
      <c r="A31353">
        <v>0</v>
      </c>
      <c r="B31353">
        <v>2286042948</v>
      </c>
      <c r="C31353" t="s">
        <v>21799</v>
      </c>
      <c r="D31353" t="s">
        <v>120426</v>
      </c>
      <c r="E31353" t="s">
        <v>244524</v>
      </c>
    </row>
    <row r="31354" spans="1:5" x14ac:dyDescent="0.3">
      <c r="A31354">
        <v>0</v>
      </c>
      <c r="B31354">
        <v>2286042977</v>
      </c>
      <c r="C31354" t="s">
        <v>21800</v>
      </c>
      <c r="D31354" t="s">
        <v>119257</v>
      </c>
      <c r="E31354" t="s">
        <v>244525</v>
      </c>
    </row>
    <row r="31355" spans="1:5" x14ac:dyDescent="0.3">
      <c r="A31355">
        <v>0</v>
      </c>
      <c r="B31355">
        <v>2286043068</v>
      </c>
      <c r="C31355" t="s">
        <v>21800</v>
      </c>
      <c r="D31355" t="s">
        <v>120427</v>
      </c>
      <c r="E31355" t="s">
        <v>244526</v>
      </c>
    </row>
    <row r="31356" spans="1:5" x14ac:dyDescent="0.3">
      <c r="A31356">
        <v>0</v>
      </c>
      <c r="B31356">
        <v>2286043136</v>
      </c>
      <c r="C31356" t="s">
        <v>21801</v>
      </c>
      <c r="D31356" t="s">
        <v>120428</v>
      </c>
      <c r="E31356" t="s">
        <v>244527</v>
      </c>
    </row>
    <row r="31357" spans="1:5" x14ac:dyDescent="0.3">
      <c r="A31357">
        <v>0</v>
      </c>
      <c r="B31357">
        <v>2286043282</v>
      </c>
      <c r="C31357" t="s">
        <v>21801</v>
      </c>
      <c r="D31357" t="s">
        <v>119566</v>
      </c>
      <c r="E31357" t="s">
        <v>244528</v>
      </c>
    </row>
    <row r="31358" spans="1:5" x14ac:dyDescent="0.3">
      <c r="A31358">
        <v>0</v>
      </c>
      <c r="B31358">
        <v>2286043919</v>
      </c>
      <c r="C31358" t="s">
        <v>21802</v>
      </c>
      <c r="D31358" t="s">
        <v>95274</v>
      </c>
      <c r="E31358" t="s">
        <v>244529</v>
      </c>
    </row>
    <row r="31359" spans="1:5" x14ac:dyDescent="0.3">
      <c r="A31359">
        <v>0</v>
      </c>
      <c r="B31359">
        <v>2286043923</v>
      </c>
      <c r="C31359" t="s">
        <v>21802</v>
      </c>
      <c r="D31359" t="s">
        <v>120429</v>
      </c>
      <c r="E31359" t="s">
        <v>244530</v>
      </c>
    </row>
    <row r="31360" spans="1:5" x14ac:dyDescent="0.3">
      <c r="A31360">
        <v>0</v>
      </c>
      <c r="B31360">
        <v>2286044085</v>
      </c>
      <c r="C31360" t="s">
        <v>21803</v>
      </c>
      <c r="D31360" t="s">
        <v>120430</v>
      </c>
      <c r="E31360" t="s">
        <v>244531</v>
      </c>
    </row>
    <row r="31361" spans="1:5" x14ac:dyDescent="0.3">
      <c r="A31361">
        <v>0</v>
      </c>
      <c r="B31361">
        <v>2286044088</v>
      </c>
      <c r="C31361" t="s">
        <v>21803</v>
      </c>
      <c r="D31361" t="s">
        <v>120431</v>
      </c>
      <c r="E31361" t="s">
        <v>244532</v>
      </c>
    </row>
    <row r="31362" spans="1:5" x14ac:dyDescent="0.3">
      <c r="A31362">
        <v>0</v>
      </c>
      <c r="B31362">
        <v>2286044267</v>
      </c>
      <c r="C31362" t="s">
        <v>21804</v>
      </c>
      <c r="D31362" t="s">
        <v>120432</v>
      </c>
      <c r="E31362" t="s">
        <v>244533</v>
      </c>
    </row>
    <row r="31363" spans="1:5" x14ac:dyDescent="0.3">
      <c r="A31363">
        <v>0</v>
      </c>
      <c r="B31363">
        <v>2286044611</v>
      </c>
      <c r="C31363" t="s">
        <v>21805</v>
      </c>
      <c r="D31363" t="s">
        <v>120433</v>
      </c>
      <c r="E31363" t="s">
        <v>244534</v>
      </c>
    </row>
    <row r="31364" spans="1:5" x14ac:dyDescent="0.3">
      <c r="A31364">
        <v>0</v>
      </c>
      <c r="B31364">
        <v>2286044727</v>
      </c>
      <c r="C31364" t="s">
        <v>21805</v>
      </c>
      <c r="D31364" t="s">
        <v>120434</v>
      </c>
      <c r="E31364" t="s">
        <v>244535</v>
      </c>
    </row>
    <row r="31365" spans="1:5" x14ac:dyDescent="0.3">
      <c r="A31365">
        <v>0</v>
      </c>
      <c r="B31365">
        <v>2286044882</v>
      </c>
      <c r="C31365" t="s">
        <v>21806</v>
      </c>
      <c r="D31365" t="s">
        <v>120435</v>
      </c>
      <c r="E31365" t="s">
        <v>244536</v>
      </c>
    </row>
    <row r="31366" spans="1:5" x14ac:dyDescent="0.3">
      <c r="A31366">
        <v>0</v>
      </c>
      <c r="B31366">
        <v>2286044963</v>
      </c>
      <c r="C31366" t="s">
        <v>21806</v>
      </c>
      <c r="D31366" t="s">
        <v>120436</v>
      </c>
      <c r="E31366" t="s">
        <v>244537</v>
      </c>
    </row>
    <row r="31367" spans="1:5" x14ac:dyDescent="0.3">
      <c r="A31367">
        <v>0</v>
      </c>
      <c r="B31367">
        <v>2286045297</v>
      </c>
      <c r="C31367" t="s">
        <v>21807</v>
      </c>
      <c r="D31367" t="s">
        <v>120437</v>
      </c>
      <c r="E31367" t="s">
        <v>244538</v>
      </c>
    </row>
    <row r="31368" spans="1:5" x14ac:dyDescent="0.3">
      <c r="A31368">
        <v>0</v>
      </c>
      <c r="B31368">
        <v>2286045338</v>
      </c>
      <c r="C31368" t="s">
        <v>21807</v>
      </c>
      <c r="D31368" t="s">
        <v>120438</v>
      </c>
      <c r="E31368" t="s">
        <v>244539</v>
      </c>
    </row>
    <row r="31369" spans="1:5" x14ac:dyDescent="0.3">
      <c r="A31369">
        <v>0</v>
      </c>
      <c r="B31369">
        <v>2286045421</v>
      </c>
      <c r="C31369" t="s">
        <v>21807</v>
      </c>
      <c r="D31369" t="s">
        <v>120439</v>
      </c>
      <c r="E31369" t="s">
        <v>244540</v>
      </c>
    </row>
    <row r="31370" spans="1:5" x14ac:dyDescent="0.3">
      <c r="A31370">
        <v>0</v>
      </c>
      <c r="B31370">
        <v>2286045569</v>
      </c>
      <c r="C31370" t="s">
        <v>21808</v>
      </c>
      <c r="D31370" t="s">
        <v>120440</v>
      </c>
      <c r="E31370" t="s">
        <v>244541</v>
      </c>
    </row>
    <row r="31371" spans="1:5" x14ac:dyDescent="0.3">
      <c r="A31371">
        <v>0</v>
      </c>
      <c r="B31371">
        <v>2286046111</v>
      </c>
      <c r="C31371" t="s">
        <v>21809</v>
      </c>
      <c r="D31371" t="s">
        <v>120441</v>
      </c>
      <c r="E31371" t="s">
        <v>244542</v>
      </c>
    </row>
    <row r="31372" spans="1:5" x14ac:dyDescent="0.3">
      <c r="A31372">
        <v>0</v>
      </c>
      <c r="B31372">
        <v>2286046382</v>
      </c>
      <c r="C31372" t="s">
        <v>21810</v>
      </c>
      <c r="D31372" t="s">
        <v>120442</v>
      </c>
      <c r="E31372" t="s">
        <v>244543</v>
      </c>
    </row>
    <row r="31373" spans="1:5" x14ac:dyDescent="0.3">
      <c r="A31373">
        <v>0</v>
      </c>
      <c r="B31373">
        <v>2286046773</v>
      </c>
      <c r="C31373" t="s">
        <v>21811</v>
      </c>
      <c r="D31373" t="s">
        <v>99772</v>
      </c>
      <c r="E31373" t="s">
        <v>244544</v>
      </c>
    </row>
    <row r="31374" spans="1:5" x14ac:dyDescent="0.3">
      <c r="A31374">
        <v>0</v>
      </c>
      <c r="B31374">
        <v>2286047237</v>
      </c>
      <c r="C31374" t="s">
        <v>21812</v>
      </c>
      <c r="D31374" t="s">
        <v>120443</v>
      </c>
      <c r="E31374" t="s">
        <v>244545</v>
      </c>
    </row>
    <row r="31375" spans="1:5" x14ac:dyDescent="0.3">
      <c r="A31375">
        <v>0</v>
      </c>
      <c r="B31375">
        <v>2286047490</v>
      </c>
      <c r="C31375" t="s">
        <v>21813</v>
      </c>
      <c r="D31375" t="s">
        <v>120444</v>
      </c>
      <c r="E31375" t="s">
        <v>244546</v>
      </c>
    </row>
    <row r="31376" spans="1:5" x14ac:dyDescent="0.3">
      <c r="A31376">
        <v>0</v>
      </c>
      <c r="B31376">
        <v>2286047557</v>
      </c>
      <c r="C31376" t="s">
        <v>21813</v>
      </c>
      <c r="D31376" t="s">
        <v>120445</v>
      </c>
      <c r="E31376" t="s">
        <v>244547</v>
      </c>
    </row>
    <row r="31377" spans="1:5" x14ac:dyDescent="0.3">
      <c r="A31377">
        <v>0</v>
      </c>
      <c r="B31377">
        <v>2286047605</v>
      </c>
      <c r="C31377" t="s">
        <v>21813</v>
      </c>
      <c r="D31377" t="s">
        <v>117876</v>
      </c>
      <c r="E31377" t="s">
        <v>244548</v>
      </c>
    </row>
    <row r="31378" spans="1:5" x14ac:dyDescent="0.3">
      <c r="A31378">
        <v>0</v>
      </c>
      <c r="B31378">
        <v>2286047743</v>
      </c>
      <c r="C31378" t="s">
        <v>21814</v>
      </c>
      <c r="D31378" t="s">
        <v>120446</v>
      </c>
      <c r="E31378" t="s">
        <v>244549</v>
      </c>
    </row>
    <row r="31379" spans="1:5" x14ac:dyDescent="0.3">
      <c r="A31379">
        <v>0</v>
      </c>
      <c r="B31379">
        <v>2286047821</v>
      </c>
      <c r="C31379" t="s">
        <v>21815</v>
      </c>
      <c r="D31379" t="s">
        <v>120447</v>
      </c>
      <c r="E31379" t="s">
        <v>244550</v>
      </c>
    </row>
    <row r="31380" spans="1:5" x14ac:dyDescent="0.3">
      <c r="A31380">
        <v>0</v>
      </c>
      <c r="B31380">
        <v>2286048311</v>
      </c>
      <c r="C31380" t="s">
        <v>21816</v>
      </c>
      <c r="D31380" t="s">
        <v>120448</v>
      </c>
      <c r="E31380" t="s">
        <v>244551</v>
      </c>
    </row>
    <row r="31381" spans="1:5" x14ac:dyDescent="0.3">
      <c r="A31381">
        <v>0</v>
      </c>
      <c r="B31381">
        <v>2286048768</v>
      </c>
      <c r="C31381" t="s">
        <v>21817</v>
      </c>
      <c r="D31381" t="s">
        <v>120449</v>
      </c>
      <c r="E31381" t="s">
        <v>244552</v>
      </c>
    </row>
    <row r="31382" spans="1:5" x14ac:dyDescent="0.3">
      <c r="A31382">
        <v>0</v>
      </c>
      <c r="B31382">
        <v>2286048801</v>
      </c>
      <c r="C31382" t="s">
        <v>21818</v>
      </c>
      <c r="D31382" t="s">
        <v>120450</v>
      </c>
      <c r="E31382" t="s">
        <v>244553</v>
      </c>
    </row>
    <row r="31383" spans="1:5" x14ac:dyDescent="0.3">
      <c r="A31383">
        <v>0</v>
      </c>
      <c r="B31383">
        <v>2286049271</v>
      </c>
      <c r="C31383" t="s">
        <v>21819</v>
      </c>
      <c r="D31383" t="s">
        <v>119154</v>
      </c>
      <c r="E31383" t="s">
        <v>244554</v>
      </c>
    </row>
    <row r="31384" spans="1:5" x14ac:dyDescent="0.3">
      <c r="A31384">
        <v>0</v>
      </c>
      <c r="B31384">
        <v>2286049283</v>
      </c>
      <c r="C31384" t="s">
        <v>21819</v>
      </c>
      <c r="D31384" t="s">
        <v>120246</v>
      </c>
      <c r="E31384" t="s">
        <v>244555</v>
      </c>
    </row>
    <row r="31385" spans="1:5" x14ac:dyDescent="0.3">
      <c r="A31385">
        <v>0</v>
      </c>
      <c r="B31385">
        <v>2286049487</v>
      </c>
      <c r="C31385" t="s">
        <v>21820</v>
      </c>
      <c r="D31385" t="s">
        <v>120451</v>
      </c>
      <c r="E31385" t="s">
        <v>244556</v>
      </c>
    </row>
    <row r="31386" spans="1:5" x14ac:dyDescent="0.3">
      <c r="A31386">
        <v>0</v>
      </c>
      <c r="B31386">
        <v>2286049933</v>
      </c>
      <c r="C31386" t="s">
        <v>21821</v>
      </c>
      <c r="D31386" t="s">
        <v>120452</v>
      </c>
      <c r="E31386" t="s">
        <v>244557</v>
      </c>
    </row>
    <row r="31387" spans="1:5" x14ac:dyDescent="0.3">
      <c r="A31387">
        <v>0</v>
      </c>
      <c r="B31387">
        <v>2286050115</v>
      </c>
      <c r="C31387" t="s">
        <v>21822</v>
      </c>
      <c r="D31387" t="s">
        <v>120453</v>
      </c>
      <c r="E31387" t="s">
        <v>244558</v>
      </c>
    </row>
    <row r="31388" spans="1:5" x14ac:dyDescent="0.3">
      <c r="A31388">
        <v>0</v>
      </c>
      <c r="B31388">
        <v>2286050386</v>
      </c>
      <c r="C31388" t="s">
        <v>21823</v>
      </c>
      <c r="D31388" t="s">
        <v>120454</v>
      </c>
      <c r="E31388" t="s">
        <v>244559</v>
      </c>
    </row>
    <row r="31389" spans="1:5" x14ac:dyDescent="0.3">
      <c r="A31389">
        <v>0</v>
      </c>
      <c r="B31389">
        <v>2286050392</v>
      </c>
      <c r="C31389" t="s">
        <v>21823</v>
      </c>
      <c r="D31389" t="s">
        <v>120404</v>
      </c>
      <c r="E31389" t="s">
        <v>244560</v>
      </c>
    </row>
    <row r="31390" spans="1:5" x14ac:dyDescent="0.3">
      <c r="A31390">
        <v>0</v>
      </c>
      <c r="B31390">
        <v>2286050467</v>
      </c>
      <c r="C31390" t="s">
        <v>21823</v>
      </c>
      <c r="D31390" t="s">
        <v>120455</v>
      </c>
      <c r="E31390" t="s">
        <v>244561</v>
      </c>
    </row>
    <row r="31391" spans="1:5" x14ac:dyDescent="0.3">
      <c r="A31391">
        <v>0</v>
      </c>
      <c r="B31391">
        <v>2286051019</v>
      </c>
      <c r="C31391" t="s">
        <v>21824</v>
      </c>
      <c r="D31391" t="s">
        <v>120456</v>
      </c>
      <c r="E31391" t="s">
        <v>244562</v>
      </c>
    </row>
    <row r="31392" spans="1:5" x14ac:dyDescent="0.3">
      <c r="A31392">
        <v>0</v>
      </c>
      <c r="B31392">
        <v>2286051914</v>
      </c>
      <c r="C31392" t="s">
        <v>21825</v>
      </c>
      <c r="D31392" t="s">
        <v>120457</v>
      </c>
      <c r="E31392" t="s">
        <v>244563</v>
      </c>
    </row>
    <row r="31393" spans="1:5" x14ac:dyDescent="0.3">
      <c r="A31393">
        <v>0</v>
      </c>
      <c r="B31393">
        <v>2286052746</v>
      </c>
      <c r="C31393" t="s">
        <v>21826</v>
      </c>
      <c r="D31393" t="s">
        <v>120458</v>
      </c>
      <c r="E31393" t="s">
        <v>244564</v>
      </c>
    </row>
    <row r="31394" spans="1:5" x14ac:dyDescent="0.3">
      <c r="A31394">
        <v>0</v>
      </c>
      <c r="B31394">
        <v>2286053258</v>
      </c>
      <c r="C31394" t="s">
        <v>21827</v>
      </c>
      <c r="D31394" t="s">
        <v>120459</v>
      </c>
      <c r="E31394" t="s">
        <v>244565</v>
      </c>
    </row>
    <row r="31395" spans="1:5" x14ac:dyDescent="0.3">
      <c r="A31395">
        <v>0</v>
      </c>
      <c r="B31395">
        <v>2286053418</v>
      </c>
      <c r="C31395" t="s">
        <v>21828</v>
      </c>
      <c r="D31395" t="s">
        <v>120460</v>
      </c>
      <c r="E31395" t="s">
        <v>244566</v>
      </c>
    </row>
    <row r="31396" spans="1:5" x14ac:dyDescent="0.3">
      <c r="A31396">
        <v>0</v>
      </c>
      <c r="B31396">
        <v>2286053621</v>
      </c>
      <c r="C31396" t="s">
        <v>21829</v>
      </c>
      <c r="D31396" t="s">
        <v>120461</v>
      </c>
      <c r="E31396" t="s">
        <v>244567</v>
      </c>
    </row>
    <row r="31397" spans="1:5" x14ac:dyDescent="0.3">
      <c r="A31397">
        <v>0</v>
      </c>
      <c r="B31397">
        <v>2286053664</v>
      </c>
      <c r="C31397" t="s">
        <v>21829</v>
      </c>
      <c r="D31397" t="s">
        <v>120462</v>
      </c>
      <c r="E31397" t="s">
        <v>244568</v>
      </c>
    </row>
    <row r="31398" spans="1:5" x14ac:dyDescent="0.3">
      <c r="A31398">
        <v>0</v>
      </c>
      <c r="B31398">
        <v>2286053754</v>
      </c>
      <c r="C31398" t="s">
        <v>21829</v>
      </c>
      <c r="D31398" t="s">
        <v>120463</v>
      </c>
      <c r="E31398" t="s">
        <v>244569</v>
      </c>
    </row>
    <row r="31399" spans="1:5" x14ac:dyDescent="0.3">
      <c r="A31399">
        <v>0</v>
      </c>
      <c r="B31399">
        <v>2286053843</v>
      </c>
      <c r="C31399" t="s">
        <v>21830</v>
      </c>
      <c r="D31399" t="s">
        <v>111831</v>
      </c>
      <c r="E31399" t="s">
        <v>244570</v>
      </c>
    </row>
    <row r="31400" spans="1:5" x14ac:dyDescent="0.3">
      <c r="A31400">
        <v>0</v>
      </c>
      <c r="B31400">
        <v>2286053894</v>
      </c>
      <c r="C31400" t="s">
        <v>21830</v>
      </c>
      <c r="D31400" t="s">
        <v>120464</v>
      </c>
      <c r="E31400" t="s">
        <v>244571</v>
      </c>
    </row>
    <row r="31401" spans="1:5" x14ac:dyDescent="0.3">
      <c r="A31401">
        <v>0</v>
      </c>
      <c r="B31401">
        <v>2286053904</v>
      </c>
      <c r="C31401" t="s">
        <v>21830</v>
      </c>
      <c r="D31401" t="s">
        <v>120465</v>
      </c>
      <c r="E31401" t="s">
        <v>244572</v>
      </c>
    </row>
    <row r="31402" spans="1:5" x14ac:dyDescent="0.3">
      <c r="A31402">
        <v>0</v>
      </c>
      <c r="B31402">
        <v>2286054064</v>
      </c>
      <c r="C31402" t="s">
        <v>21831</v>
      </c>
      <c r="D31402" t="s">
        <v>96448</v>
      </c>
      <c r="E31402" t="s">
        <v>244573</v>
      </c>
    </row>
    <row r="31403" spans="1:5" x14ac:dyDescent="0.3">
      <c r="A31403">
        <v>0</v>
      </c>
      <c r="B31403">
        <v>2286054309</v>
      </c>
      <c r="C31403" t="s">
        <v>21832</v>
      </c>
      <c r="D31403" t="s">
        <v>120466</v>
      </c>
      <c r="E31403" t="s">
        <v>244574</v>
      </c>
    </row>
    <row r="31404" spans="1:5" x14ac:dyDescent="0.3">
      <c r="A31404">
        <v>0</v>
      </c>
      <c r="B31404">
        <v>2286054724</v>
      </c>
      <c r="C31404" t="s">
        <v>21833</v>
      </c>
      <c r="D31404" t="s">
        <v>120467</v>
      </c>
      <c r="E31404" t="s">
        <v>244575</v>
      </c>
    </row>
    <row r="31405" spans="1:5" x14ac:dyDescent="0.3">
      <c r="A31405">
        <v>0</v>
      </c>
      <c r="B31405">
        <v>2286054893</v>
      </c>
      <c r="C31405" t="s">
        <v>21834</v>
      </c>
      <c r="D31405" t="s">
        <v>120468</v>
      </c>
      <c r="E31405" t="s">
        <v>244576</v>
      </c>
    </row>
    <row r="31406" spans="1:5" x14ac:dyDescent="0.3">
      <c r="A31406">
        <v>0</v>
      </c>
      <c r="B31406">
        <v>2286055133</v>
      </c>
      <c r="C31406" t="s">
        <v>21835</v>
      </c>
      <c r="D31406" t="s">
        <v>113727</v>
      </c>
      <c r="E31406" t="s">
        <v>244577</v>
      </c>
    </row>
    <row r="31407" spans="1:5" x14ac:dyDescent="0.3">
      <c r="A31407">
        <v>0</v>
      </c>
      <c r="B31407">
        <v>2286055695</v>
      </c>
      <c r="C31407" t="s">
        <v>21836</v>
      </c>
      <c r="D31407" t="s">
        <v>120469</v>
      </c>
      <c r="E31407" t="s">
        <v>244578</v>
      </c>
    </row>
    <row r="31408" spans="1:5" x14ac:dyDescent="0.3">
      <c r="A31408">
        <v>0</v>
      </c>
      <c r="B31408">
        <v>2286056359</v>
      </c>
      <c r="C31408" t="s">
        <v>21837</v>
      </c>
      <c r="D31408" t="s">
        <v>120470</v>
      </c>
      <c r="E31408" t="s">
        <v>244579</v>
      </c>
    </row>
    <row r="31409" spans="1:5" x14ac:dyDescent="0.3">
      <c r="A31409">
        <v>0</v>
      </c>
      <c r="B31409">
        <v>2286056926</v>
      </c>
      <c r="C31409" t="s">
        <v>21838</v>
      </c>
      <c r="D31409" t="s">
        <v>120471</v>
      </c>
      <c r="E31409" t="s">
        <v>244580</v>
      </c>
    </row>
    <row r="31410" spans="1:5" x14ac:dyDescent="0.3">
      <c r="A31410">
        <v>0</v>
      </c>
      <c r="B31410">
        <v>2286057058</v>
      </c>
      <c r="C31410" t="s">
        <v>21839</v>
      </c>
      <c r="D31410" t="s">
        <v>120472</v>
      </c>
      <c r="E31410" t="s">
        <v>244581</v>
      </c>
    </row>
    <row r="31411" spans="1:5" x14ac:dyDescent="0.3">
      <c r="A31411">
        <v>0</v>
      </c>
      <c r="B31411">
        <v>2286057090</v>
      </c>
      <c r="C31411" t="s">
        <v>21839</v>
      </c>
      <c r="D31411" t="s">
        <v>120435</v>
      </c>
      <c r="E31411" t="s">
        <v>244582</v>
      </c>
    </row>
    <row r="31412" spans="1:5" x14ac:dyDescent="0.3">
      <c r="A31412">
        <v>0</v>
      </c>
      <c r="B31412">
        <v>2286057159</v>
      </c>
      <c r="C31412" t="s">
        <v>21839</v>
      </c>
      <c r="D31412" t="s">
        <v>120473</v>
      </c>
      <c r="E31412" t="s">
        <v>244583</v>
      </c>
    </row>
    <row r="31413" spans="1:5" x14ac:dyDescent="0.3">
      <c r="A31413">
        <v>0</v>
      </c>
      <c r="B31413">
        <v>2286057188</v>
      </c>
      <c r="C31413" t="s">
        <v>21839</v>
      </c>
      <c r="D31413" t="s">
        <v>120474</v>
      </c>
      <c r="E31413" t="s">
        <v>244584</v>
      </c>
    </row>
    <row r="31414" spans="1:5" x14ac:dyDescent="0.3">
      <c r="A31414">
        <v>0</v>
      </c>
      <c r="B31414">
        <v>2286057202</v>
      </c>
      <c r="C31414" t="s">
        <v>21839</v>
      </c>
      <c r="D31414" t="s">
        <v>120475</v>
      </c>
      <c r="E31414" t="s">
        <v>244585</v>
      </c>
    </row>
    <row r="31415" spans="1:5" x14ac:dyDescent="0.3">
      <c r="A31415">
        <v>0</v>
      </c>
      <c r="B31415">
        <v>2286057234</v>
      </c>
      <c r="C31415" t="s">
        <v>21839</v>
      </c>
      <c r="D31415" t="s">
        <v>120476</v>
      </c>
      <c r="E31415" t="s">
        <v>244586</v>
      </c>
    </row>
    <row r="31416" spans="1:5" x14ac:dyDescent="0.3">
      <c r="A31416">
        <v>0</v>
      </c>
      <c r="B31416">
        <v>2286057431</v>
      </c>
      <c r="C31416" t="s">
        <v>21840</v>
      </c>
      <c r="D31416" t="s">
        <v>120477</v>
      </c>
      <c r="E31416" t="s">
        <v>244587</v>
      </c>
    </row>
    <row r="31417" spans="1:5" x14ac:dyDescent="0.3">
      <c r="A31417">
        <v>0</v>
      </c>
      <c r="B31417">
        <v>2286057706</v>
      </c>
      <c r="C31417" t="s">
        <v>21841</v>
      </c>
      <c r="D31417" t="s">
        <v>120478</v>
      </c>
      <c r="E31417" t="s">
        <v>244588</v>
      </c>
    </row>
    <row r="31418" spans="1:5" x14ac:dyDescent="0.3">
      <c r="A31418">
        <v>0</v>
      </c>
      <c r="B31418">
        <v>2286058173</v>
      </c>
      <c r="C31418" t="s">
        <v>21842</v>
      </c>
      <c r="D31418" t="s">
        <v>120479</v>
      </c>
      <c r="E31418" t="s">
        <v>244589</v>
      </c>
    </row>
    <row r="31419" spans="1:5" x14ac:dyDescent="0.3">
      <c r="A31419">
        <v>0</v>
      </c>
      <c r="B31419">
        <v>2286059407</v>
      </c>
      <c r="C31419" t="s">
        <v>21843</v>
      </c>
      <c r="D31419" t="s">
        <v>120480</v>
      </c>
      <c r="E31419" t="s">
        <v>244590</v>
      </c>
    </row>
    <row r="31420" spans="1:5" x14ac:dyDescent="0.3">
      <c r="A31420">
        <v>0</v>
      </c>
      <c r="B31420">
        <v>2286059656</v>
      </c>
      <c r="C31420" t="s">
        <v>21844</v>
      </c>
      <c r="D31420" t="s">
        <v>120481</v>
      </c>
      <c r="E31420" t="s">
        <v>244591</v>
      </c>
    </row>
    <row r="31421" spans="1:5" x14ac:dyDescent="0.3">
      <c r="A31421">
        <v>0</v>
      </c>
      <c r="B31421">
        <v>2286068819</v>
      </c>
      <c r="C31421" t="s">
        <v>21845</v>
      </c>
      <c r="D31421" t="s">
        <v>120482</v>
      </c>
      <c r="E31421" t="s">
        <v>244592</v>
      </c>
    </row>
    <row r="31422" spans="1:5" x14ac:dyDescent="0.3">
      <c r="A31422">
        <v>0</v>
      </c>
      <c r="B31422">
        <v>2286068934</v>
      </c>
      <c r="C31422" t="s">
        <v>21846</v>
      </c>
      <c r="D31422" t="s">
        <v>120483</v>
      </c>
      <c r="E31422" t="s">
        <v>244593</v>
      </c>
    </row>
    <row r="31423" spans="1:5" x14ac:dyDescent="0.3">
      <c r="A31423">
        <v>0</v>
      </c>
      <c r="B31423">
        <v>2286069360</v>
      </c>
      <c r="C31423" t="s">
        <v>21847</v>
      </c>
      <c r="D31423" t="s">
        <v>120484</v>
      </c>
      <c r="E31423" t="s">
        <v>244594</v>
      </c>
    </row>
    <row r="31424" spans="1:5" x14ac:dyDescent="0.3">
      <c r="A31424">
        <v>0</v>
      </c>
      <c r="B31424">
        <v>2286069600</v>
      </c>
      <c r="C31424" t="s">
        <v>21848</v>
      </c>
      <c r="D31424" t="s">
        <v>118908</v>
      </c>
      <c r="E31424" t="s">
        <v>244595</v>
      </c>
    </row>
    <row r="31425" spans="1:5" x14ac:dyDescent="0.3">
      <c r="A31425">
        <v>0</v>
      </c>
      <c r="B31425">
        <v>2286069753</v>
      </c>
      <c r="C31425" t="s">
        <v>21848</v>
      </c>
      <c r="D31425" t="s">
        <v>120485</v>
      </c>
      <c r="E31425" t="s">
        <v>244596</v>
      </c>
    </row>
    <row r="31426" spans="1:5" x14ac:dyDescent="0.3">
      <c r="A31426">
        <v>0</v>
      </c>
      <c r="B31426">
        <v>2286069971</v>
      </c>
      <c r="C31426" t="s">
        <v>21849</v>
      </c>
      <c r="D31426" t="s">
        <v>120486</v>
      </c>
      <c r="E31426" t="s">
        <v>244597</v>
      </c>
    </row>
    <row r="31427" spans="1:5" x14ac:dyDescent="0.3">
      <c r="A31427">
        <v>0</v>
      </c>
      <c r="B31427">
        <v>2286070025</v>
      </c>
      <c r="C31427" t="s">
        <v>21850</v>
      </c>
      <c r="D31427" t="s">
        <v>120487</v>
      </c>
      <c r="E31427" t="s">
        <v>244598</v>
      </c>
    </row>
    <row r="31428" spans="1:5" x14ac:dyDescent="0.3">
      <c r="A31428">
        <v>0</v>
      </c>
      <c r="B31428">
        <v>2286070132</v>
      </c>
      <c r="C31428" t="s">
        <v>21850</v>
      </c>
      <c r="D31428" t="s">
        <v>120488</v>
      </c>
      <c r="E31428" t="s">
        <v>244599</v>
      </c>
    </row>
    <row r="31429" spans="1:5" x14ac:dyDescent="0.3">
      <c r="A31429">
        <v>0</v>
      </c>
      <c r="B31429">
        <v>2286070417</v>
      </c>
      <c r="C31429" t="s">
        <v>21851</v>
      </c>
      <c r="D31429" t="s">
        <v>118411</v>
      </c>
      <c r="E31429" t="s">
        <v>244600</v>
      </c>
    </row>
    <row r="31430" spans="1:5" x14ac:dyDescent="0.3">
      <c r="A31430">
        <v>0</v>
      </c>
      <c r="B31430">
        <v>2286070597</v>
      </c>
      <c r="C31430" t="s">
        <v>21852</v>
      </c>
      <c r="D31430" t="s">
        <v>120489</v>
      </c>
      <c r="E31430" t="s">
        <v>244601</v>
      </c>
    </row>
    <row r="31431" spans="1:5" x14ac:dyDescent="0.3">
      <c r="A31431">
        <v>0</v>
      </c>
      <c r="B31431">
        <v>2286070945</v>
      </c>
      <c r="C31431" t="s">
        <v>21853</v>
      </c>
      <c r="D31431" t="s">
        <v>105119</v>
      </c>
      <c r="E31431" t="s">
        <v>244602</v>
      </c>
    </row>
    <row r="31432" spans="1:5" x14ac:dyDescent="0.3">
      <c r="A31432">
        <v>0</v>
      </c>
      <c r="B31432">
        <v>2286071063</v>
      </c>
      <c r="C31432" t="s">
        <v>21854</v>
      </c>
      <c r="D31432" t="s">
        <v>120490</v>
      </c>
      <c r="E31432" t="s">
        <v>244603</v>
      </c>
    </row>
    <row r="31433" spans="1:5" x14ac:dyDescent="0.3">
      <c r="A31433">
        <v>0</v>
      </c>
      <c r="B31433">
        <v>2286071454</v>
      </c>
      <c r="C31433" t="s">
        <v>21855</v>
      </c>
      <c r="D31433" t="s">
        <v>120491</v>
      </c>
      <c r="E31433" t="s">
        <v>244604</v>
      </c>
    </row>
    <row r="31434" spans="1:5" x14ac:dyDescent="0.3">
      <c r="A31434">
        <v>0</v>
      </c>
      <c r="B31434">
        <v>2286071840</v>
      </c>
      <c r="C31434" t="s">
        <v>21856</v>
      </c>
      <c r="D31434" t="s">
        <v>120492</v>
      </c>
      <c r="E31434" t="s">
        <v>244605</v>
      </c>
    </row>
    <row r="31435" spans="1:5" x14ac:dyDescent="0.3">
      <c r="A31435">
        <v>0</v>
      </c>
      <c r="B31435">
        <v>2286071867</v>
      </c>
      <c r="C31435" t="s">
        <v>21856</v>
      </c>
      <c r="D31435" t="s">
        <v>120493</v>
      </c>
      <c r="E31435" t="s">
        <v>244606</v>
      </c>
    </row>
    <row r="31436" spans="1:5" x14ac:dyDescent="0.3">
      <c r="A31436">
        <v>0</v>
      </c>
      <c r="B31436">
        <v>2286072114</v>
      </c>
      <c r="C31436" t="s">
        <v>21857</v>
      </c>
      <c r="D31436" t="s">
        <v>120494</v>
      </c>
      <c r="E31436" t="s">
        <v>244607</v>
      </c>
    </row>
    <row r="31437" spans="1:5" x14ac:dyDescent="0.3">
      <c r="A31437">
        <v>0</v>
      </c>
      <c r="B31437">
        <v>2286072350</v>
      </c>
      <c r="C31437" t="s">
        <v>21858</v>
      </c>
      <c r="D31437" t="s">
        <v>116571</v>
      </c>
      <c r="E31437" t="s">
        <v>244608</v>
      </c>
    </row>
    <row r="31438" spans="1:5" x14ac:dyDescent="0.3">
      <c r="A31438">
        <v>0</v>
      </c>
      <c r="B31438">
        <v>2286072680</v>
      </c>
      <c r="C31438" t="s">
        <v>21859</v>
      </c>
      <c r="D31438" t="s">
        <v>120495</v>
      </c>
      <c r="E31438" t="s">
        <v>244609</v>
      </c>
    </row>
    <row r="31439" spans="1:5" x14ac:dyDescent="0.3">
      <c r="A31439">
        <v>0</v>
      </c>
      <c r="B31439">
        <v>2286073092</v>
      </c>
      <c r="C31439" t="s">
        <v>21860</v>
      </c>
      <c r="D31439" t="s">
        <v>120496</v>
      </c>
      <c r="E31439" t="s">
        <v>244610</v>
      </c>
    </row>
    <row r="31440" spans="1:5" x14ac:dyDescent="0.3">
      <c r="A31440">
        <v>0</v>
      </c>
      <c r="B31440">
        <v>2286073316</v>
      </c>
      <c r="C31440" t="s">
        <v>21861</v>
      </c>
      <c r="D31440" t="s">
        <v>120497</v>
      </c>
      <c r="E31440" t="s">
        <v>244611</v>
      </c>
    </row>
    <row r="31441" spans="1:5" x14ac:dyDescent="0.3">
      <c r="A31441">
        <v>0</v>
      </c>
      <c r="B31441">
        <v>2286073380</v>
      </c>
      <c r="C31441" t="s">
        <v>21861</v>
      </c>
      <c r="D31441" t="s">
        <v>120498</v>
      </c>
      <c r="E31441" t="s">
        <v>244612</v>
      </c>
    </row>
    <row r="31442" spans="1:5" x14ac:dyDescent="0.3">
      <c r="A31442">
        <v>0</v>
      </c>
      <c r="B31442">
        <v>2286073424</v>
      </c>
      <c r="C31442" t="s">
        <v>21862</v>
      </c>
      <c r="D31442" t="s">
        <v>120499</v>
      </c>
      <c r="E31442" t="s">
        <v>244613</v>
      </c>
    </row>
    <row r="31443" spans="1:5" x14ac:dyDescent="0.3">
      <c r="A31443">
        <v>0</v>
      </c>
      <c r="B31443">
        <v>2286073606</v>
      </c>
      <c r="C31443" t="s">
        <v>21863</v>
      </c>
      <c r="D31443" t="s">
        <v>120500</v>
      </c>
      <c r="E31443" t="s">
        <v>244614</v>
      </c>
    </row>
    <row r="31444" spans="1:5" x14ac:dyDescent="0.3">
      <c r="A31444">
        <v>0</v>
      </c>
      <c r="B31444">
        <v>2286073811</v>
      </c>
      <c r="C31444" t="s">
        <v>21864</v>
      </c>
      <c r="D31444" t="s">
        <v>120501</v>
      </c>
      <c r="E31444" t="s">
        <v>244615</v>
      </c>
    </row>
    <row r="31445" spans="1:5" x14ac:dyDescent="0.3">
      <c r="A31445">
        <v>0</v>
      </c>
      <c r="B31445">
        <v>2286074153</v>
      </c>
      <c r="C31445" t="s">
        <v>21865</v>
      </c>
      <c r="D31445" t="s">
        <v>120502</v>
      </c>
      <c r="E31445" t="s">
        <v>244616</v>
      </c>
    </row>
    <row r="31446" spans="1:5" x14ac:dyDescent="0.3">
      <c r="A31446">
        <v>0</v>
      </c>
      <c r="B31446">
        <v>2286074739</v>
      </c>
      <c r="C31446" t="s">
        <v>21866</v>
      </c>
      <c r="D31446" t="s">
        <v>120503</v>
      </c>
      <c r="E31446" t="s">
        <v>244617</v>
      </c>
    </row>
    <row r="31447" spans="1:5" x14ac:dyDescent="0.3">
      <c r="A31447">
        <v>0</v>
      </c>
      <c r="B31447">
        <v>2286074858</v>
      </c>
      <c r="C31447" t="s">
        <v>21866</v>
      </c>
      <c r="D31447" t="s">
        <v>120504</v>
      </c>
      <c r="E31447" t="s">
        <v>244618</v>
      </c>
    </row>
    <row r="31448" spans="1:5" x14ac:dyDescent="0.3">
      <c r="A31448">
        <v>0</v>
      </c>
      <c r="B31448">
        <v>2286075595</v>
      </c>
      <c r="C31448" t="s">
        <v>21867</v>
      </c>
      <c r="D31448" t="s">
        <v>120505</v>
      </c>
      <c r="E31448" t="s">
        <v>244619</v>
      </c>
    </row>
    <row r="31449" spans="1:5" x14ac:dyDescent="0.3">
      <c r="A31449">
        <v>0</v>
      </c>
      <c r="B31449">
        <v>2286075645</v>
      </c>
      <c r="C31449" t="s">
        <v>21867</v>
      </c>
      <c r="D31449" t="s">
        <v>120506</v>
      </c>
      <c r="E31449" t="s">
        <v>244620</v>
      </c>
    </row>
    <row r="31450" spans="1:5" x14ac:dyDescent="0.3">
      <c r="A31450">
        <v>0</v>
      </c>
      <c r="B31450">
        <v>2286076033</v>
      </c>
      <c r="C31450" t="s">
        <v>21868</v>
      </c>
      <c r="D31450" t="s">
        <v>120507</v>
      </c>
      <c r="E31450" t="s">
        <v>244621</v>
      </c>
    </row>
    <row r="31451" spans="1:5" x14ac:dyDescent="0.3">
      <c r="A31451">
        <v>0</v>
      </c>
      <c r="B31451">
        <v>2286076235</v>
      </c>
      <c r="C31451" t="s">
        <v>21869</v>
      </c>
      <c r="D31451" t="s">
        <v>120508</v>
      </c>
      <c r="E31451" t="s">
        <v>244622</v>
      </c>
    </row>
    <row r="31452" spans="1:5" x14ac:dyDescent="0.3">
      <c r="A31452">
        <v>0</v>
      </c>
      <c r="B31452">
        <v>2286076446</v>
      </c>
      <c r="C31452" t="s">
        <v>21870</v>
      </c>
      <c r="D31452" t="s">
        <v>120509</v>
      </c>
      <c r="E31452" t="s">
        <v>244623</v>
      </c>
    </row>
    <row r="31453" spans="1:5" x14ac:dyDescent="0.3">
      <c r="A31453">
        <v>0</v>
      </c>
      <c r="B31453">
        <v>2286076451</v>
      </c>
      <c r="C31453" t="s">
        <v>21870</v>
      </c>
      <c r="D31453" t="s">
        <v>120510</v>
      </c>
      <c r="E31453" t="s">
        <v>244624</v>
      </c>
    </row>
    <row r="31454" spans="1:5" x14ac:dyDescent="0.3">
      <c r="A31454">
        <v>0</v>
      </c>
      <c r="B31454">
        <v>2286076550</v>
      </c>
      <c r="C31454" t="s">
        <v>21871</v>
      </c>
      <c r="D31454" t="s">
        <v>120511</v>
      </c>
      <c r="E31454" t="s">
        <v>244625</v>
      </c>
    </row>
    <row r="31455" spans="1:5" x14ac:dyDescent="0.3">
      <c r="A31455">
        <v>0</v>
      </c>
      <c r="B31455">
        <v>2286076788</v>
      </c>
      <c r="C31455" t="s">
        <v>21872</v>
      </c>
      <c r="D31455" t="s">
        <v>120512</v>
      </c>
      <c r="E31455" t="s">
        <v>244626</v>
      </c>
    </row>
    <row r="31456" spans="1:5" x14ac:dyDescent="0.3">
      <c r="A31456">
        <v>0</v>
      </c>
      <c r="B31456">
        <v>2286076908</v>
      </c>
      <c r="C31456" t="s">
        <v>21873</v>
      </c>
      <c r="D31456" t="s">
        <v>120513</v>
      </c>
      <c r="E31456" t="s">
        <v>244627</v>
      </c>
    </row>
    <row r="31457" spans="1:5" x14ac:dyDescent="0.3">
      <c r="A31457">
        <v>0</v>
      </c>
      <c r="B31457">
        <v>2286077002</v>
      </c>
      <c r="C31457" t="s">
        <v>21873</v>
      </c>
      <c r="D31457" t="s">
        <v>120514</v>
      </c>
      <c r="E31457" t="s">
        <v>244628</v>
      </c>
    </row>
    <row r="31458" spans="1:5" x14ac:dyDescent="0.3">
      <c r="A31458">
        <v>0</v>
      </c>
      <c r="B31458">
        <v>2286077016</v>
      </c>
      <c r="C31458" t="s">
        <v>21873</v>
      </c>
      <c r="D31458" t="s">
        <v>120515</v>
      </c>
      <c r="E31458" t="s">
        <v>244629</v>
      </c>
    </row>
    <row r="31459" spans="1:5" x14ac:dyDescent="0.3">
      <c r="A31459">
        <v>0</v>
      </c>
      <c r="B31459">
        <v>2286077080</v>
      </c>
      <c r="C31459" t="s">
        <v>21874</v>
      </c>
      <c r="D31459" t="s">
        <v>120516</v>
      </c>
      <c r="E31459" t="s">
        <v>244630</v>
      </c>
    </row>
    <row r="31460" spans="1:5" x14ac:dyDescent="0.3">
      <c r="A31460">
        <v>0</v>
      </c>
      <c r="B31460">
        <v>2286077737</v>
      </c>
      <c r="C31460" t="s">
        <v>21875</v>
      </c>
      <c r="D31460" t="s">
        <v>101878</v>
      </c>
      <c r="E31460" t="s">
        <v>244631</v>
      </c>
    </row>
    <row r="31461" spans="1:5" x14ac:dyDescent="0.3">
      <c r="A31461">
        <v>0</v>
      </c>
      <c r="B31461">
        <v>2286077776</v>
      </c>
      <c r="C31461" t="s">
        <v>21875</v>
      </c>
      <c r="D31461" t="s">
        <v>120517</v>
      </c>
      <c r="E31461" t="s">
        <v>244632</v>
      </c>
    </row>
    <row r="31462" spans="1:5" x14ac:dyDescent="0.3">
      <c r="A31462">
        <v>0</v>
      </c>
      <c r="B31462">
        <v>2286077801</v>
      </c>
      <c r="C31462" t="s">
        <v>21875</v>
      </c>
      <c r="D31462" t="s">
        <v>120518</v>
      </c>
      <c r="E31462" t="s">
        <v>244633</v>
      </c>
    </row>
    <row r="31463" spans="1:5" x14ac:dyDescent="0.3">
      <c r="A31463">
        <v>0</v>
      </c>
      <c r="B31463">
        <v>2286078021</v>
      </c>
      <c r="C31463" t="s">
        <v>21876</v>
      </c>
      <c r="D31463" t="s">
        <v>120519</v>
      </c>
      <c r="E31463" t="s">
        <v>244634</v>
      </c>
    </row>
    <row r="31464" spans="1:5" x14ac:dyDescent="0.3">
      <c r="A31464">
        <v>0</v>
      </c>
      <c r="B31464">
        <v>2286078129</v>
      </c>
      <c r="C31464" t="s">
        <v>21877</v>
      </c>
      <c r="D31464" t="s">
        <v>120520</v>
      </c>
      <c r="E31464" t="s">
        <v>244635</v>
      </c>
    </row>
    <row r="31465" spans="1:5" x14ac:dyDescent="0.3">
      <c r="A31465">
        <v>0</v>
      </c>
      <c r="B31465">
        <v>2286078296</v>
      </c>
      <c r="C31465" t="s">
        <v>21877</v>
      </c>
      <c r="D31465" t="s">
        <v>120521</v>
      </c>
      <c r="E31465" t="s">
        <v>244636</v>
      </c>
    </row>
    <row r="31466" spans="1:5" x14ac:dyDescent="0.3">
      <c r="A31466">
        <v>0</v>
      </c>
      <c r="B31466">
        <v>2286079026</v>
      </c>
      <c r="C31466" t="s">
        <v>21878</v>
      </c>
      <c r="D31466" t="s">
        <v>120522</v>
      </c>
      <c r="E31466" t="s">
        <v>244637</v>
      </c>
    </row>
    <row r="31467" spans="1:5" x14ac:dyDescent="0.3">
      <c r="A31467">
        <v>0</v>
      </c>
      <c r="B31467">
        <v>2286079478</v>
      </c>
      <c r="C31467" t="s">
        <v>21879</v>
      </c>
      <c r="D31467" t="s">
        <v>120523</v>
      </c>
      <c r="E31467" t="s">
        <v>244638</v>
      </c>
    </row>
    <row r="31468" spans="1:5" x14ac:dyDescent="0.3">
      <c r="A31468">
        <v>0</v>
      </c>
      <c r="B31468">
        <v>2286079492</v>
      </c>
      <c r="C31468" t="s">
        <v>21879</v>
      </c>
      <c r="D31468" t="s">
        <v>120524</v>
      </c>
      <c r="E31468" t="s">
        <v>244639</v>
      </c>
    </row>
    <row r="31469" spans="1:5" x14ac:dyDescent="0.3">
      <c r="A31469">
        <v>0</v>
      </c>
      <c r="B31469">
        <v>2286079751</v>
      </c>
      <c r="C31469" t="s">
        <v>21880</v>
      </c>
      <c r="D31469" t="s">
        <v>120525</v>
      </c>
      <c r="E31469" t="s">
        <v>244640</v>
      </c>
    </row>
    <row r="31470" spans="1:5" x14ac:dyDescent="0.3">
      <c r="A31470">
        <v>0</v>
      </c>
      <c r="B31470">
        <v>2286080057</v>
      </c>
      <c r="C31470" t="s">
        <v>21881</v>
      </c>
      <c r="D31470" t="s">
        <v>120526</v>
      </c>
      <c r="E31470" t="s">
        <v>244641</v>
      </c>
    </row>
    <row r="31471" spans="1:5" x14ac:dyDescent="0.3">
      <c r="A31471">
        <v>0</v>
      </c>
      <c r="B31471">
        <v>2286080309</v>
      </c>
      <c r="C31471" t="s">
        <v>21882</v>
      </c>
      <c r="D31471" t="s">
        <v>120527</v>
      </c>
      <c r="E31471" t="s">
        <v>244642</v>
      </c>
    </row>
    <row r="31472" spans="1:5" x14ac:dyDescent="0.3">
      <c r="A31472">
        <v>0</v>
      </c>
      <c r="B31472">
        <v>2286080403</v>
      </c>
      <c r="C31472" t="s">
        <v>21882</v>
      </c>
      <c r="D31472" t="s">
        <v>120528</v>
      </c>
      <c r="E31472" t="s">
        <v>244643</v>
      </c>
    </row>
    <row r="31473" spans="1:5" x14ac:dyDescent="0.3">
      <c r="A31473">
        <v>0</v>
      </c>
      <c r="B31473">
        <v>2286080431</v>
      </c>
      <c r="C31473" t="s">
        <v>21882</v>
      </c>
      <c r="D31473" t="s">
        <v>120529</v>
      </c>
      <c r="E31473" t="s">
        <v>244644</v>
      </c>
    </row>
    <row r="31474" spans="1:5" x14ac:dyDescent="0.3">
      <c r="A31474">
        <v>0</v>
      </c>
      <c r="B31474">
        <v>2286080482</v>
      </c>
      <c r="C31474" t="s">
        <v>21883</v>
      </c>
      <c r="D31474" t="s">
        <v>120530</v>
      </c>
      <c r="E31474" t="s">
        <v>244645</v>
      </c>
    </row>
    <row r="31475" spans="1:5" x14ac:dyDescent="0.3">
      <c r="A31475">
        <v>0</v>
      </c>
      <c r="B31475">
        <v>2286080490</v>
      </c>
      <c r="C31475" t="s">
        <v>21883</v>
      </c>
      <c r="D31475" t="s">
        <v>99950</v>
      </c>
      <c r="E31475" t="s">
        <v>244646</v>
      </c>
    </row>
    <row r="31476" spans="1:5" x14ac:dyDescent="0.3">
      <c r="A31476">
        <v>0</v>
      </c>
      <c r="B31476">
        <v>2286080572</v>
      </c>
      <c r="C31476" t="s">
        <v>21883</v>
      </c>
      <c r="D31476" t="s">
        <v>120531</v>
      </c>
      <c r="E31476" t="s">
        <v>244647</v>
      </c>
    </row>
    <row r="31477" spans="1:5" x14ac:dyDescent="0.3">
      <c r="A31477">
        <v>0</v>
      </c>
      <c r="B31477">
        <v>2286080890</v>
      </c>
      <c r="C31477" t="s">
        <v>21884</v>
      </c>
      <c r="D31477" t="s">
        <v>120532</v>
      </c>
      <c r="E31477" t="s">
        <v>244648</v>
      </c>
    </row>
    <row r="31478" spans="1:5" x14ac:dyDescent="0.3">
      <c r="A31478">
        <v>0</v>
      </c>
      <c r="B31478">
        <v>2286081405</v>
      </c>
      <c r="C31478" t="s">
        <v>21885</v>
      </c>
      <c r="D31478" t="s">
        <v>120533</v>
      </c>
      <c r="E31478" t="s">
        <v>244649</v>
      </c>
    </row>
    <row r="31479" spans="1:5" x14ac:dyDescent="0.3">
      <c r="A31479">
        <v>0</v>
      </c>
      <c r="B31479">
        <v>2286081664</v>
      </c>
      <c r="C31479" t="s">
        <v>21886</v>
      </c>
      <c r="D31479" t="s">
        <v>120534</v>
      </c>
      <c r="E31479" t="s">
        <v>244650</v>
      </c>
    </row>
    <row r="31480" spans="1:5" x14ac:dyDescent="0.3">
      <c r="A31480">
        <v>0</v>
      </c>
      <c r="B31480">
        <v>2286082471</v>
      </c>
      <c r="C31480" t="s">
        <v>21887</v>
      </c>
      <c r="D31480" t="s">
        <v>120535</v>
      </c>
      <c r="E31480" t="s">
        <v>244651</v>
      </c>
    </row>
    <row r="31481" spans="1:5" x14ac:dyDescent="0.3">
      <c r="A31481">
        <v>0</v>
      </c>
      <c r="B31481">
        <v>2286082608</v>
      </c>
      <c r="C31481" t="s">
        <v>21888</v>
      </c>
      <c r="D31481" t="s">
        <v>120536</v>
      </c>
      <c r="E31481" t="s">
        <v>244652</v>
      </c>
    </row>
    <row r="31482" spans="1:5" x14ac:dyDescent="0.3">
      <c r="A31482">
        <v>0</v>
      </c>
      <c r="B31482">
        <v>2286083188</v>
      </c>
      <c r="C31482" t="s">
        <v>21889</v>
      </c>
      <c r="D31482" t="s">
        <v>120309</v>
      </c>
      <c r="E31482" t="s">
        <v>244653</v>
      </c>
    </row>
    <row r="31483" spans="1:5" x14ac:dyDescent="0.3">
      <c r="A31483">
        <v>0</v>
      </c>
      <c r="B31483">
        <v>2286083582</v>
      </c>
      <c r="C31483" t="s">
        <v>21890</v>
      </c>
      <c r="D31483" t="s">
        <v>120537</v>
      </c>
      <c r="E31483" t="s">
        <v>244654</v>
      </c>
    </row>
    <row r="31484" spans="1:5" x14ac:dyDescent="0.3">
      <c r="A31484">
        <v>0</v>
      </c>
      <c r="B31484">
        <v>2286083900</v>
      </c>
      <c r="C31484" t="s">
        <v>21891</v>
      </c>
      <c r="D31484" t="s">
        <v>120538</v>
      </c>
      <c r="E31484" t="s">
        <v>244655</v>
      </c>
    </row>
    <row r="31485" spans="1:5" x14ac:dyDescent="0.3">
      <c r="A31485">
        <v>0</v>
      </c>
      <c r="B31485">
        <v>2286084297</v>
      </c>
      <c r="C31485" t="s">
        <v>21892</v>
      </c>
      <c r="D31485" t="s">
        <v>120435</v>
      </c>
      <c r="E31485" t="s">
        <v>244656</v>
      </c>
    </row>
    <row r="31486" spans="1:5" x14ac:dyDescent="0.3">
      <c r="A31486">
        <v>0</v>
      </c>
      <c r="B31486">
        <v>2286084324</v>
      </c>
      <c r="C31486" t="s">
        <v>21893</v>
      </c>
      <c r="D31486" t="s">
        <v>120539</v>
      </c>
      <c r="E31486" t="s">
        <v>244657</v>
      </c>
    </row>
    <row r="31487" spans="1:5" x14ac:dyDescent="0.3">
      <c r="A31487">
        <v>0</v>
      </c>
      <c r="B31487">
        <v>2286084485</v>
      </c>
      <c r="C31487" t="s">
        <v>21892</v>
      </c>
      <c r="D31487" t="s">
        <v>120540</v>
      </c>
      <c r="E31487" t="s">
        <v>244658</v>
      </c>
    </row>
    <row r="31488" spans="1:5" x14ac:dyDescent="0.3">
      <c r="A31488">
        <v>0</v>
      </c>
      <c r="B31488">
        <v>2286084502</v>
      </c>
      <c r="C31488" t="s">
        <v>21892</v>
      </c>
      <c r="D31488" t="s">
        <v>114369</v>
      </c>
      <c r="E31488" t="s">
        <v>244659</v>
      </c>
    </row>
    <row r="31489" spans="1:5" x14ac:dyDescent="0.3">
      <c r="A31489">
        <v>0</v>
      </c>
      <c r="B31489">
        <v>2286084793</v>
      </c>
      <c r="C31489" t="s">
        <v>21894</v>
      </c>
      <c r="D31489" t="s">
        <v>120541</v>
      </c>
      <c r="E31489" t="s">
        <v>244660</v>
      </c>
    </row>
    <row r="31490" spans="1:5" x14ac:dyDescent="0.3">
      <c r="A31490">
        <v>0</v>
      </c>
      <c r="B31490">
        <v>2286084851</v>
      </c>
      <c r="C31490" t="s">
        <v>21894</v>
      </c>
      <c r="D31490" t="s">
        <v>99950</v>
      </c>
      <c r="E31490" t="s">
        <v>244661</v>
      </c>
    </row>
    <row r="31491" spans="1:5" x14ac:dyDescent="0.3">
      <c r="A31491">
        <v>0</v>
      </c>
      <c r="B31491">
        <v>2286085193</v>
      </c>
      <c r="C31491" t="s">
        <v>21895</v>
      </c>
      <c r="D31491" t="s">
        <v>120542</v>
      </c>
      <c r="E31491" t="s">
        <v>244662</v>
      </c>
    </row>
    <row r="31492" spans="1:5" x14ac:dyDescent="0.3">
      <c r="A31492">
        <v>0</v>
      </c>
      <c r="B31492">
        <v>2286085201</v>
      </c>
      <c r="C31492" t="s">
        <v>21895</v>
      </c>
      <c r="D31492" t="s">
        <v>120543</v>
      </c>
      <c r="E31492" t="s">
        <v>244663</v>
      </c>
    </row>
    <row r="31493" spans="1:5" x14ac:dyDescent="0.3">
      <c r="A31493">
        <v>0</v>
      </c>
      <c r="B31493">
        <v>2286096136</v>
      </c>
      <c r="C31493" t="s">
        <v>21896</v>
      </c>
      <c r="D31493" t="s">
        <v>120544</v>
      </c>
      <c r="E31493" t="s">
        <v>244664</v>
      </c>
    </row>
    <row r="31494" spans="1:5" x14ac:dyDescent="0.3">
      <c r="A31494">
        <v>0</v>
      </c>
      <c r="B31494">
        <v>2286096212</v>
      </c>
      <c r="C31494" t="s">
        <v>21896</v>
      </c>
      <c r="D31494" t="s">
        <v>120545</v>
      </c>
      <c r="E31494" t="s">
        <v>244665</v>
      </c>
    </row>
    <row r="31495" spans="1:5" x14ac:dyDescent="0.3">
      <c r="A31495">
        <v>0</v>
      </c>
      <c r="B31495">
        <v>2286096363</v>
      </c>
      <c r="C31495" t="s">
        <v>21897</v>
      </c>
      <c r="D31495" t="s">
        <v>120546</v>
      </c>
      <c r="E31495" t="s">
        <v>244666</v>
      </c>
    </row>
    <row r="31496" spans="1:5" x14ac:dyDescent="0.3">
      <c r="A31496">
        <v>0</v>
      </c>
      <c r="B31496">
        <v>2286096575</v>
      </c>
      <c r="C31496" t="s">
        <v>21898</v>
      </c>
      <c r="D31496" t="s">
        <v>120547</v>
      </c>
      <c r="E31496" t="s">
        <v>244667</v>
      </c>
    </row>
    <row r="31497" spans="1:5" x14ac:dyDescent="0.3">
      <c r="A31497">
        <v>0</v>
      </c>
      <c r="B31497">
        <v>2286096802</v>
      </c>
      <c r="C31497" t="s">
        <v>21899</v>
      </c>
      <c r="D31497" t="s">
        <v>120548</v>
      </c>
      <c r="E31497" t="s">
        <v>244668</v>
      </c>
    </row>
    <row r="31498" spans="1:5" x14ac:dyDescent="0.3">
      <c r="A31498">
        <v>0</v>
      </c>
      <c r="B31498">
        <v>2286097105</v>
      </c>
      <c r="C31498" t="s">
        <v>21900</v>
      </c>
      <c r="D31498" t="s">
        <v>120549</v>
      </c>
      <c r="E31498" t="s">
        <v>244669</v>
      </c>
    </row>
    <row r="31499" spans="1:5" x14ac:dyDescent="0.3">
      <c r="A31499">
        <v>0</v>
      </c>
      <c r="B31499">
        <v>2286097474</v>
      </c>
      <c r="C31499" t="s">
        <v>21901</v>
      </c>
      <c r="D31499" t="s">
        <v>120550</v>
      </c>
      <c r="E31499" t="s">
        <v>244670</v>
      </c>
    </row>
    <row r="31500" spans="1:5" x14ac:dyDescent="0.3">
      <c r="A31500">
        <v>0</v>
      </c>
      <c r="B31500">
        <v>2286097639</v>
      </c>
      <c r="C31500" t="s">
        <v>21902</v>
      </c>
      <c r="D31500" t="s">
        <v>120551</v>
      </c>
      <c r="E31500" t="s">
        <v>244671</v>
      </c>
    </row>
    <row r="31501" spans="1:5" x14ac:dyDescent="0.3">
      <c r="A31501">
        <v>0</v>
      </c>
      <c r="B31501">
        <v>2286097876</v>
      </c>
      <c r="C31501" t="s">
        <v>21903</v>
      </c>
      <c r="D31501" t="s">
        <v>120552</v>
      </c>
      <c r="E31501" t="s">
        <v>244672</v>
      </c>
    </row>
    <row r="31502" spans="1:5" x14ac:dyDescent="0.3">
      <c r="A31502">
        <v>0</v>
      </c>
      <c r="B31502">
        <v>2286098102</v>
      </c>
      <c r="C31502" t="s">
        <v>21904</v>
      </c>
      <c r="D31502" t="s">
        <v>120553</v>
      </c>
      <c r="E31502" t="s">
        <v>244673</v>
      </c>
    </row>
    <row r="31503" spans="1:5" x14ac:dyDescent="0.3">
      <c r="A31503">
        <v>0</v>
      </c>
      <c r="B31503">
        <v>2286098451</v>
      </c>
      <c r="C31503" t="s">
        <v>21905</v>
      </c>
      <c r="D31503" t="s">
        <v>120554</v>
      </c>
      <c r="E31503" t="s">
        <v>244674</v>
      </c>
    </row>
    <row r="31504" spans="1:5" x14ac:dyDescent="0.3">
      <c r="A31504">
        <v>0</v>
      </c>
      <c r="B31504">
        <v>2286098804</v>
      </c>
      <c r="C31504" t="s">
        <v>21906</v>
      </c>
      <c r="D31504" t="s">
        <v>120555</v>
      </c>
      <c r="E31504" t="s">
        <v>244675</v>
      </c>
    </row>
    <row r="31505" spans="1:5" x14ac:dyDescent="0.3">
      <c r="A31505">
        <v>0</v>
      </c>
      <c r="B31505">
        <v>2286099170</v>
      </c>
      <c r="C31505" t="s">
        <v>21907</v>
      </c>
      <c r="D31505" t="s">
        <v>110637</v>
      </c>
      <c r="E31505" t="s">
        <v>244676</v>
      </c>
    </row>
    <row r="31506" spans="1:5" x14ac:dyDescent="0.3">
      <c r="A31506">
        <v>0</v>
      </c>
      <c r="B31506">
        <v>2286100500</v>
      </c>
      <c r="C31506" t="s">
        <v>21908</v>
      </c>
      <c r="D31506" t="s">
        <v>120556</v>
      </c>
      <c r="E31506" t="s">
        <v>244677</v>
      </c>
    </row>
    <row r="31507" spans="1:5" x14ac:dyDescent="0.3">
      <c r="A31507">
        <v>0</v>
      </c>
      <c r="B31507">
        <v>2286101108</v>
      </c>
      <c r="C31507" t="s">
        <v>21909</v>
      </c>
      <c r="D31507" t="s">
        <v>120229</v>
      </c>
      <c r="E31507" t="s">
        <v>244678</v>
      </c>
    </row>
    <row r="31508" spans="1:5" x14ac:dyDescent="0.3">
      <c r="A31508">
        <v>0</v>
      </c>
      <c r="B31508">
        <v>2286101245</v>
      </c>
      <c r="C31508" t="s">
        <v>21910</v>
      </c>
      <c r="D31508" t="s">
        <v>120557</v>
      </c>
      <c r="E31508" t="s">
        <v>244679</v>
      </c>
    </row>
    <row r="31509" spans="1:5" x14ac:dyDescent="0.3">
      <c r="A31509">
        <v>0</v>
      </c>
      <c r="B31509">
        <v>2286101691</v>
      </c>
      <c r="C31509" t="s">
        <v>21911</v>
      </c>
      <c r="D31509" t="s">
        <v>99585</v>
      </c>
      <c r="E31509" t="s">
        <v>244680</v>
      </c>
    </row>
    <row r="31510" spans="1:5" x14ac:dyDescent="0.3">
      <c r="A31510">
        <v>0</v>
      </c>
      <c r="B31510">
        <v>2286101808</v>
      </c>
      <c r="C31510" t="s">
        <v>21912</v>
      </c>
      <c r="D31510" t="s">
        <v>105363</v>
      </c>
      <c r="E31510" t="s">
        <v>244681</v>
      </c>
    </row>
    <row r="31511" spans="1:5" x14ac:dyDescent="0.3">
      <c r="A31511">
        <v>0</v>
      </c>
      <c r="B31511">
        <v>2286101874</v>
      </c>
      <c r="C31511" t="s">
        <v>21912</v>
      </c>
      <c r="D31511" t="s">
        <v>119928</v>
      </c>
      <c r="E31511" t="s">
        <v>244682</v>
      </c>
    </row>
    <row r="31512" spans="1:5" x14ac:dyDescent="0.3">
      <c r="A31512">
        <v>0</v>
      </c>
      <c r="B31512">
        <v>2286101936</v>
      </c>
      <c r="C31512" t="s">
        <v>21912</v>
      </c>
      <c r="D31512" t="s">
        <v>120558</v>
      </c>
      <c r="E31512" t="s">
        <v>244683</v>
      </c>
    </row>
    <row r="31513" spans="1:5" x14ac:dyDescent="0.3">
      <c r="A31513">
        <v>0</v>
      </c>
      <c r="B31513">
        <v>2286102331</v>
      </c>
      <c r="C31513" t="s">
        <v>21913</v>
      </c>
      <c r="D31513" t="s">
        <v>120452</v>
      </c>
      <c r="E31513" t="s">
        <v>244684</v>
      </c>
    </row>
    <row r="31514" spans="1:5" x14ac:dyDescent="0.3">
      <c r="A31514">
        <v>0</v>
      </c>
      <c r="B31514">
        <v>2286102550</v>
      </c>
      <c r="C31514" t="s">
        <v>21913</v>
      </c>
      <c r="D31514" t="s">
        <v>120559</v>
      </c>
      <c r="E31514" t="s">
        <v>244685</v>
      </c>
    </row>
    <row r="31515" spans="1:5" x14ac:dyDescent="0.3">
      <c r="A31515">
        <v>0</v>
      </c>
      <c r="B31515">
        <v>2286102691</v>
      </c>
      <c r="C31515" t="s">
        <v>21914</v>
      </c>
      <c r="D31515" t="s">
        <v>120560</v>
      </c>
      <c r="E31515" t="s">
        <v>244686</v>
      </c>
    </row>
    <row r="31516" spans="1:5" x14ac:dyDescent="0.3">
      <c r="A31516">
        <v>0</v>
      </c>
      <c r="B31516">
        <v>2286102707</v>
      </c>
      <c r="C31516" t="s">
        <v>21914</v>
      </c>
      <c r="D31516" t="s">
        <v>120561</v>
      </c>
      <c r="E31516" t="s">
        <v>244687</v>
      </c>
    </row>
    <row r="31517" spans="1:5" x14ac:dyDescent="0.3">
      <c r="A31517">
        <v>0</v>
      </c>
      <c r="B31517">
        <v>2286102813</v>
      </c>
      <c r="C31517" t="s">
        <v>21914</v>
      </c>
      <c r="D31517" t="s">
        <v>120246</v>
      </c>
      <c r="E31517" t="s">
        <v>244688</v>
      </c>
    </row>
    <row r="31518" spans="1:5" x14ac:dyDescent="0.3">
      <c r="A31518">
        <v>0</v>
      </c>
      <c r="B31518">
        <v>2286102924</v>
      </c>
      <c r="C31518" t="s">
        <v>21915</v>
      </c>
      <c r="D31518" t="s">
        <v>120562</v>
      </c>
      <c r="E31518" t="s">
        <v>244689</v>
      </c>
    </row>
    <row r="31519" spans="1:5" x14ac:dyDescent="0.3">
      <c r="A31519">
        <v>0</v>
      </c>
      <c r="B31519">
        <v>2286102962</v>
      </c>
      <c r="C31519" t="s">
        <v>21915</v>
      </c>
      <c r="D31519" t="s">
        <v>120563</v>
      </c>
      <c r="E31519" t="s">
        <v>244690</v>
      </c>
    </row>
    <row r="31520" spans="1:5" x14ac:dyDescent="0.3">
      <c r="A31520">
        <v>0</v>
      </c>
      <c r="B31520">
        <v>2286103081</v>
      </c>
      <c r="C31520" t="s">
        <v>21915</v>
      </c>
      <c r="D31520" t="s">
        <v>120564</v>
      </c>
      <c r="E31520" t="s">
        <v>244691</v>
      </c>
    </row>
    <row r="31521" spans="1:5" x14ac:dyDescent="0.3">
      <c r="A31521">
        <v>0</v>
      </c>
      <c r="B31521">
        <v>2286104010</v>
      </c>
      <c r="C31521" t="s">
        <v>21916</v>
      </c>
      <c r="D31521" t="s">
        <v>120565</v>
      </c>
      <c r="E31521" t="s">
        <v>244692</v>
      </c>
    </row>
    <row r="31522" spans="1:5" x14ac:dyDescent="0.3">
      <c r="A31522">
        <v>0</v>
      </c>
      <c r="B31522">
        <v>2286104355</v>
      </c>
      <c r="C31522" t="s">
        <v>21917</v>
      </c>
      <c r="D31522" t="s">
        <v>120566</v>
      </c>
      <c r="E31522" t="s">
        <v>244693</v>
      </c>
    </row>
    <row r="31523" spans="1:5" x14ac:dyDescent="0.3">
      <c r="A31523">
        <v>0</v>
      </c>
      <c r="B31523">
        <v>2286104782</v>
      </c>
      <c r="C31523" t="s">
        <v>21918</v>
      </c>
      <c r="D31523" t="s">
        <v>120567</v>
      </c>
      <c r="E31523" t="s">
        <v>244694</v>
      </c>
    </row>
    <row r="31524" spans="1:5" x14ac:dyDescent="0.3">
      <c r="A31524">
        <v>0</v>
      </c>
      <c r="B31524">
        <v>2286105195</v>
      </c>
      <c r="C31524" t="s">
        <v>21919</v>
      </c>
      <c r="D31524" t="s">
        <v>117134</v>
      </c>
      <c r="E31524" t="s">
        <v>244695</v>
      </c>
    </row>
    <row r="31525" spans="1:5" x14ac:dyDescent="0.3">
      <c r="A31525">
        <v>0</v>
      </c>
      <c r="B31525">
        <v>2286105376</v>
      </c>
      <c r="C31525" t="s">
        <v>21920</v>
      </c>
      <c r="D31525" t="s">
        <v>120568</v>
      </c>
      <c r="E31525" t="s">
        <v>244696</v>
      </c>
    </row>
    <row r="31526" spans="1:5" x14ac:dyDescent="0.3">
      <c r="A31526">
        <v>0</v>
      </c>
      <c r="B31526">
        <v>2286105593</v>
      </c>
      <c r="C31526" t="s">
        <v>21921</v>
      </c>
      <c r="D31526" t="s">
        <v>120569</v>
      </c>
      <c r="E31526" t="s">
        <v>244697</v>
      </c>
    </row>
    <row r="31527" spans="1:5" x14ac:dyDescent="0.3">
      <c r="A31527">
        <v>0</v>
      </c>
      <c r="B31527">
        <v>2286105655</v>
      </c>
      <c r="C31527" t="s">
        <v>21921</v>
      </c>
      <c r="D31527" t="s">
        <v>120570</v>
      </c>
      <c r="E31527" t="s">
        <v>244698</v>
      </c>
    </row>
    <row r="31528" spans="1:5" x14ac:dyDescent="0.3">
      <c r="A31528">
        <v>0</v>
      </c>
      <c r="B31528">
        <v>2286105681</v>
      </c>
      <c r="C31528" t="s">
        <v>21921</v>
      </c>
      <c r="D31528" t="s">
        <v>99248</v>
      </c>
      <c r="E31528" t="s">
        <v>244699</v>
      </c>
    </row>
    <row r="31529" spans="1:5" x14ac:dyDescent="0.3">
      <c r="A31529">
        <v>0</v>
      </c>
      <c r="B31529">
        <v>2286105881</v>
      </c>
      <c r="C31529" t="s">
        <v>21922</v>
      </c>
      <c r="D31529" t="s">
        <v>120571</v>
      </c>
      <c r="E31529" t="s">
        <v>244700</v>
      </c>
    </row>
    <row r="31530" spans="1:5" x14ac:dyDescent="0.3">
      <c r="A31530">
        <v>0</v>
      </c>
      <c r="B31530">
        <v>2286106052</v>
      </c>
      <c r="C31530" t="s">
        <v>21922</v>
      </c>
      <c r="D31530" t="s">
        <v>120572</v>
      </c>
      <c r="E31530" t="s">
        <v>244701</v>
      </c>
    </row>
    <row r="31531" spans="1:5" x14ac:dyDescent="0.3">
      <c r="A31531">
        <v>0</v>
      </c>
      <c r="B31531">
        <v>2286106100</v>
      </c>
      <c r="C31531" t="s">
        <v>21923</v>
      </c>
      <c r="D31531" t="s">
        <v>120573</v>
      </c>
      <c r="E31531" t="s">
        <v>244702</v>
      </c>
    </row>
    <row r="31532" spans="1:5" x14ac:dyDescent="0.3">
      <c r="A31532">
        <v>0</v>
      </c>
      <c r="B31532">
        <v>2286106472</v>
      </c>
      <c r="C31532" t="s">
        <v>21924</v>
      </c>
      <c r="D31532" t="s">
        <v>102134</v>
      </c>
      <c r="E31532" t="s">
        <v>244703</v>
      </c>
    </row>
    <row r="31533" spans="1:5" x14ac:dyDescent="0.3">
      <c r="A31533">
        <v>0</v>
      </c>
      <c r="B31533">
        <v>2286107193</v>
      </c>
      <c r="C31533" t="s">
        <v>21925</v>
      </c>
      <c r="D31533" t="s">
        <v>120574</v>
      </c>
      <c r="E31533" t="s">
        <v>244704</v>
      </c>
    </row>
    <row r="31534" spans="1:5" x14ac:dyDescent="0.3">
      <c r="A31534">
        <v>0</v>
      </c>
      <c r="B31534">
        <v>2286107346</v>
      </c>
      <c r="C31534" t="s">
        <v>21926</v>
      </c>
      <c r="D31534" t="s">
        <v>120575</v>
      </c>
      <c r="E31534" t="s">
        <v>244705</v>
      </c>
    </row>
    <row r="31535" spans="1:5" x14ac:dyDescent="0.3">
      <c r="A31535">
        <v>0</v>
      </c>
      <c r="B31535">
        <v>2286107551</v>
      </c>
      <c r="C31535" t="s">
        <v>21927</v>
      </c>
      <c r="D31535" t="s">
        <v>120576</v>
      </c>
      <c r="E31535" t="s">
        <v>244706</v>
      </c>
    </row>
    <row r="31536" spans="1:5" x14ac:dyDescent="0.3">
      <c r="A31536">
        <v>0</v>
      </c>
      <c r="B31536">
        <v>2286108194</v>
      </c>
      <c r="C31536" t="s">
        <v>21928</v>
      </c>
      <c r="D31536" t="s">
        <v>120577</v>
      </c>
      <c r="E31536" t="s">
        <v>244707</v>
      </c>
    </row>
    <row r="31537" spans="1:5" x14ac:dyDescent="0.3">
      <c r="A31537">
        <v>0</v>
      </c>
      <c r="B31537">
        <v>2286108275</v>
      </c>
      <c r="C31537" t="s">
        <v>21928</v>
      </c>
      <c r="D31537" t="s">
        <v>117742</v>
      </c>
      <c r="E31537" t="s">
        <v>244708</v>
      </c>
    </row>
    <row r="31538" spans="1:5" x14ac:dyDescent="0.3">
      <c r="A31538">
        <v>0</v>
      </c>
      <c r="B31538">
        <v>2286108320</v>
      </c>
      <c r="C31538" t="s">
        <v>21928</v>
      </c>
      <c r="D31538" t="s">
        <v>120578</v>
      </c>
      <c r="E31538" t="s">
        <v>244709</v>
      </c>
    </row>
    <row r="31539" spans="1:5" x14ac:dyDescent="0.3">
      <c r="A31539">
        <v>0</v>
      </c>
      <c r="B31539">
        <v>2286108370</v>
      </c>
      <c r="C31539" t="s">
        <v>21928</v>
      </c>
      <c r="D31539" t="s">
        <v>120579</v>
      </c>
      <c r="E31539" t="s">
        <v>244710</v>
      </c>
    </row>
    <row r="31540" spans="1:5" x14ac:dyDescent="0.3">
      <c r="A31540">
        <v>0</v>
      </c>
      <c r="B31540">
        <v>2286108566</v>
      </c>
      <c r="C31540" t="s">
        <v>21929</v>
      </c>
      <c r="D31540" t="s">
        <v>120580</v>
      </c>
      <c r="E31540" t="s">
        <v>226988</v>
      </c>
    </row>
    <row r="31541" spans="1:5" x14ac:dyDescent="0.3">
      <c r="A31541">
        <v>0</v>
      </c>
      <c r="B31541">
        <v>2286108805</v>
      </c>
      <c r="C31541" t="s">
        <v>21930</v>
      </c>
      <c r="D31541" t="s">
        <v>120581</v>
      </c>
      <c r="E31541" t="s">
        <v>244711</v>
      </c>
    </row>
    <row r="31542" spans="1:5" x14ac:dyDescent="0.3">
      <c r="A31542">
        <v>0</v>
      </c>
      <c r="B31542">
        <v>2286109260</v>
      </c>
      <c r="C31542" t="s">
        <v>21931</v>
      </c>
      <c r="D31542" t="s">
        <v>120582</v>
      </c>
      <c r="E31542" t="s">
        <v>244712</v>
      </c>
    </row>
    <row r="31543" spans="1:5" x14ac:dyDescent="0.3">
      <c r="A31543">
        <v>0</v>
      </c>
      <c r="B31543">
        <v>2286109305</v>
      </c>
      <c r="C31543" t="s">
        <v>21931</v>
      </c>
      <c r="D31543" t="s">
        <v>120583</v>
      </c>
      <c r="E31543" t="s">
        <v>244713</v>
      </c>
    </row>
    <row r="31544" spans="1:5" x14ac:dyDescent="0.3">
      <c r="A31544">
        <v>0</v>
      </c>
      <c r="B31544">
        <v>2286109802</v>
      </c>
      <c r="C31544" t="s">
        <v>21932</v>
      </c>
      <c r="D31544" t="s">
        <v>120584</v>
      </c>
      <c r="E31544" t="s">
        <v>244714</v>
      </c>
    </row>
    <row r="31545" spans="1:5" x14ac:dyDescent="0.3">
      <c r="A31545">
        <v>0</v>
      </c>
      <c r="B31545">
        <v>2286109834</v>
      </c>
      <c r="C31545" t="s">
        <v>21932</v>
      </c>
      <c r="D31545" t="s">
        <v>120585</v>
      </c>
      <c r="E31545" t="s">
        <v>244715</v>
      </c>
    </row>
    <row r="31546" spans="1:5" x14ac:dyDescent="0.3">
      <c r="A31546">
        <v>0</v>
      </c>
      <c r="B31546">
        <v>2286109990</v>
      </c>
      <c r="C31546" t="s">
        <v>21932</v>
      </c>
      <c r="D31546" t="s">
        <v>120586</v>
      </c>
      <c r="E31546" t="s">
        <v>244716</v>
      </c>
    </row>
    <row r="31547" spans="1:5" x14ac:dyDescent="0.3">
      <c r="A31547">
        <v>0</v>
      </c>
      <c r="B31547">
        <v>2286110146</v>
      </c>
      <c r="C31547" t="s">
        <v>21933</v>
      </c>
      <c r="D31547" t="s">
        <v>120587</v>
      </c>
      <c r="E31547" t="s">
        <v>244717</v>
      </c>
    </row>
    <row r="31548" spans="1:5" x14ac:dyDescent="0.3">
      <c r="A31548">
        <v>0</v>
      </c>
      <c r="B31548">
        <v>2286110249</v>
      </c>
      <c r="C31548" t="s">
        <v>21934</v>
      </c>
      <c r="D31548" t="s">
        <v>120588</v>
      </c>
      <c r="E31548" t="s">
        <v>244718</v>
      </c>
    </row>
    <row r="31549" spans="1:5" x14ac:dyDescent="0.3">
      <c r="A31549">
        <v>0</v>
      </c>
      <c r="B31549">
        <v>2286110347</v>
      </c>
      <c r="C31549" t="s">
        <v>21934</v>
      </c>
      <c r="D31549" t="s">
        <v>120589</v>
      </c>
      <c r="E31549" t="s">
        <v>244719</v>
      </c>
    </row>
    <row r="31550" spans="1:5" x14ac:dyDescent="0.3">
      <c r="A31550">
        <v>0</v>
      </c>
      <c r="B31550">
        <v>2286110660</v>
      </c>
      <c r="C31550" t="s">
        <v>21935</v>
      </c>
      <c r="D31550" t="s">
        <v>120590</v>
      </c>
      <c r="E31550" t="s">
        <v>244720</v>
      </c>
    </row>
    <row r="31551" spans="1:5" x14ac:dyDescent="0.3">
      <c r="A31551">
        <v>0</v>
      </c>
      <c r="B31551">
        <v>2286110859</v>
      </c>
      <c r="C31551" t="s">
        <v>21936</v>
      </c>
      <c r="D31551" t="s">
        <v>120591</v>
      </c>
      <c r="E31551" t="s">
        <v>244721</v>
      </c>
    </row>
    <row r="31552" spans="1:5" x14ac:dyDescent="0.3">
      <c r="A31552">
        <v>0</v>
      </c>
      <c r="B31552">
        <v>2286110860</v>
      </c>
      <c r="C31552" t="s">
        <v>21936</v>
      </c>
      <c r="D31552" t="s">
        <v>96616</v>
      </c>
      <c r="E31552" t="s">
        <v>244722</v>
      </c>
    </row>
    <row r="31553" spans="1:5" x14ac:dyDescent="0.3">
      <c r="A31553">
        <v>0</v>
      </c>
      <c r="B31553">
        <v>2286111479</v>
      </c>
      <c r="C31553" t="s">
        <v>21937</v>
      </c>
      <c r="D31553" t="s">
        <v>120592</v>
      </c>
      <c r="E31553" t="s">
        <v>244723</v>
      </c>
    </row>
    <row r="31554" spans="1:5" x14ac:dyDescent="0.3">
      <c r="A31554">
        <v>0</v>
      </c>
      <c r="B31554">
        <v>2286111967</v>
      </c>
      <c r="C31554" t="s">
        <v>21938</v>
      </c>
      <c r="D31554" t="s">
        <v>120593</v>
      </c>
      <c r="E31554" t="s">
        <v>244724</v>
      </c>
    </row>
    <row r="31555" spans="1:5" x14ac:dyDescent="0.3">
      <c r="A31555">
        <v>0</v>
      </c>
      <c r="B31555">
        <v>2286112093</v>
      </c>
      <c r="C31555" t="s">
        <v>21939</v>
      </c>
      <c r="D31555" t="s">
        <v>120594</v>
      </c>
      <c r="E31555" t="s">
        <v>244725</v>
      </c>
    </row>
    <row r="31556" spans="1:5" x14ac:dyDescent="0.3">
      <c r="A31556">
        <v>0</v>
      </c>
      <c r="B31556">
        <v>2286112303</v>
      </c>
      <c r="C31556" t="s">
        <v>21940</v>
      </c>
      <c r="D31556" t="s">
        <v>120595</v>
      </c>
      <c r="E31556" t="s">
        <v>244726</v>
      </c>
    </row>
    <row r="31557" spans="1:5" x14ac:dyDescent="0.3">
      <c r="A31557">
        <v>0</v>
      </c>
      <c r="B31557">
        <v>2286112358</v>
      </c>
      <c r="C31557" t="s">
        <v>21940</v>
      </c>
      <c r="D31557" t="s">
        <v>112438</v>
      </c>
      <c r="E31557" t="s">
        <v>244727</v>
      </c>
    </row>
    <row r="31558" spans="1:5" x14ac:dyDescent="0.3">
      <c r="A31558">
        <v>0</v>
      </c>
      <c r="B31558">
        <v>2286112686</v>
      </c>
      <c r="C31558" t="s">
        <v>21941</v>
      </c>
      <c r="D31558" t="s">
        <v>120596</v>
      </c>
      <c r="E31558" t="s">
        <v>236340</v>
      </c>
    </row>
    <row r="31559" spans="1:5" x14ac:dyDescent="0.3">
      <c r="A31559">
        <v>0</v>
      </c>
      <c r="B31559">
        <v>2286112930</v>
      </c>
      <c r="C31559" t="s">
        <v>21942</v>
      </c>
      <c r="D31559" t="s">
        <v>120597</v>
      </c>
      <c r="E31559" t="s">
        <v>244728</v>
      </c>
    </row>
    <row r="31560" spans="1:5" x14ac:dyDescent="0.3">
      <c r="A31560">
        <v>0</v>
      </c>
      <c r="B31560">
        <v>2286112934</v>
      </c>
      <c r="C31560" t="s">
        <v>21942</v>
      </c>
      <c r="D31560" t="s">
        <v>120598</v>
      </c>
      <c r="E31560" t="s">
        <v>244729</v>
      </c>
    </row>
    <row r="31561" spans="1:5" x14ac:dyDescent="0.3">
      <c r="A31561">
        <v>0</v>
      </c>
      <c r="B31561">
        <v>2286122998</v>
      </c>
      <c r="C31561" t="s">
        <v>21943</v>
      </c>
      <c r="D31561" t="s">
        <v>93373</v>
      </c>
      <c r="E31561" t="s">
        <v>244730</v>
      </c>
    </row>
    <row r="31562" spans="1:5" x14ac:dyDescent="0.3">
      <c r="A31562">
        <v>0</v>
      </c>
      <c r="B31562">
        <v>2286123087</v>
      </c>
      <c r="C31562" t="s">
        <v>21944</v>
      </c>
      <c r="D31562" t="s">
        <v>120599</v>
      </c>
      <c r="E31562" t="s">
        <v>244731</v>
      </c>
    </row>
    <row r="31563" spans="1:5" x14ac:dyDescent="0.3">
      <c r="A31563">
        <v>0</v>
      </c>
      <c r="B31563">
        <v>2286123115</v>
      </c>
      <c r="C31563" t="s">
        <v>21944</v>
      </c>
      <c r="D31563" t="s">
        <v>120600</v>
      </c>
      <c r="E31563" t="s">
        <v>244732</v>
      </c>
    </row>
    <row r="31564" spans="1:5" x14ac:dyDescent="0.3">
      <c r="A31564">
        <v>0</v>
      </c>
      <c r="B31564">
        <v>2286123432</v>
      </c>
      <c r="C31564" t="s">
        <v>21945</v>
      </c>
      <c r="D31564" t="s">
        <v>120601</v>
      </c>
      <c r="E31564" t="s">
        <v>244733</v>
      </c>
    </row>
    <row r="31565" spans="1:5" x14ac:dyDescent="0.3">
      <c r="A31565">
        <v>0</v>
      </c>
      <c r="B31565">
        <v>2286123723</v>
      </c>
      <c r="C31565" t="s">
        <v>21946</v>
      </c>
      <c r="D31565" t="s">
        <v>120602</v>
      </c>
      <c r="E31565" t="s">
        <v>244734</v>
      </c>
    </row>
    <row r="31566" spans="1:5" x14ac:dyDescent="0.3">
      <c r="A31566">
        <v>0</v>
      </c>
      <c r="B31566">
        <v>2286124024</v>
      </c>
      <c r="C31566" t="s">
        <v>21947</v>
      </c>
      <c r="D31566" t="s">
        <v>103722</v>
      </c>
      <c r="E31566" t="s">
        <v>244735</v>
      </c>
    </row>
    <row r="31567" spans="1:5" x14ac:dyDescent="0.3">
      <c r="A31567">
        <v>0</v>
      </c>
      <c r="B31567">
        <v>2286124223</v>
      </c>
      <c r="C31567" t="s">
        <v>21948</v>
      </c>
      <c r="D31567" t="s">
        <v>120603</v>
      </c>
      <c r="E31567" t="s">
        <v>244736</v>
      </c>
    </row>
    <row r="31568" spans="1:5" x14ac:dyDescent="0.3">
      <c r="A31568">
        <v>0</v>
      </c>
      <c r="B31568">
        <v>2286124339</v>
      </c>
      <c r="C31568" t="s">
        <v>21948</v>
      </c>
      <c r="D31568" t="s">
        <v>120604</v>
      </c>
      <c r="E31568" t="s">
        <v>244737</v>
      </c>
    </row>
    <row r="31569" spans="1:5" x14ac:dyDescent="0.3">
      <c r="A31569">
        <v>0</v>
      </c>
      <c r="B31569">
        <v>2286124433</v>
      </c>
      <c r="C31569" t="s">
        <v>21949</v>
      </c>
      <c r="D31569" t="s">
        <v>120605</v>
      </c>
      <c r="E31569" t="s">
        <v>244738</v>
      </c>
    </row>
    <row r="31570" spans="1:5" x14ac:dyDescent="0.3">
      <c r="A31570">
        <v>0</v>
      </c>
      <c r="B31570">
        <v>2286124461</v>
      </c>
      <c r="C31570" t="s">
        <v>21949</v>
      </c>
      <c r="D31570" t="s">
        <v>120606</v>
      </c>
      <c r="E31570" t="s">
        <v>244739</v>
      </c>
    </row>
    <row r="31571" spans="1:5" x14ac:dyDescent="0.3">
      <c r="A31571">
        <v>0</v>
      </c>
      <c r="B31571">
        <v>2286124606</v>
      </c>
      <c r="C31571" t="s">
        <v>21949</v>
      </c>
      <c r="D31571" t="s">
        <v>107199</v>
      </c>
      <c r="E31571" t="s">
        <v>244740</v>
      </c>
    </row>
    <row r="31572" spans="1:5" x14ac:dyDescent="0.3">
      <c r="A31572">
        <v>0</v>
      </c>
      <c r="B31572">
        <v>2286125392</v>
      </c>
      <c r="C31572" t="s">
        <v>21950</v>
      </c>
      <c r="D31572" t="s">
        <v>120607</v>
      </c>
      <c r="E31572" t="s">
        <v>244741</v>
      </c>
    </row>
    <row r="31573" spans="1:5" x14ac:dyDescent="0.3">
      <c r="A31573">
        <v>0</v>
      </c>
      <c r="B31573">
        <v>2286125827</v>
      </c>
      <c r="C31573" t="s">
        <v>21951</v>
      </c>
      <c r="D31573" t="s">
        <v>120608</v>
      </c>
      <c r="E31573" t="s">
        <v>244742</v>
      </c>
    </row>
    <row r="31574" spans="1:5" x14ac:dyDescent="0.3">
      <c r="A31574">
        <v>0</v>
      </c>
      <c r="B31574">
        <v>2286125975</v>
      </c>
      <c r="C31574" t="s">
        <v>21952</v>
      </c>
      <c r="D31574" t="s">
        <v>120609</v>
      </c>
      <c r="E31574" t="s">
        <v>244743</v>
      </c>
    </row>
    <row r="31575" spans="1:5" x14ac:dyDescent="0.3">
      <c r="A31575">
        <v>0</v>
      </c>
      <c r="B31575">
        <v>2286126140</v>
      </c>
      <c r="C31575" t="s">
        <v>21952</v>
      </c>
      <c r="D31575" t="s">
        <v>120610</v>
      </c>
      <c r="E31575" t="s">
        <v>244744</v>
      </c>
    </row>
    <row r="31576" spans="1:5" x14ac:dyDescent="0.3">
      <c r="A31576">
        <v>0</v>
      </c>
      <c r="B31576">
        <v>2286126180</v>
      </c>
      <c r="C31576" t="s">
        <v>21952</v>
      </c>
      <c r="D31576" t="s">
        <v>120611</v>
      </c>
      <c r="E31576" t="s">
        <v>244745</v>
      </c>
    </row>
    <row r="31577" spans="1:5" x14ac:dyDescent="0.3">
      <c r="A31577">
        <v>0</v>
      </c>
      <c r="B31577">
        <v>2286126290</v>
      </c>
      <c r="C31577" t="s">
        <v>21953</v>
      </c>
      <c r="D31577" t="s">
        <v>120612</v>
      </c>
      <c r="E31577" t="s">
        <v>244746</v>
      </c>
    </row>
    <row r="31578" spans="1:5" x14ac:dyDescent="0.3">
      <c r="A31578">
        <v>0</v>
      </c>
      <c r="B31578">
        <v>2286126311</v>
      </c>
      <c r="C31578" t="s">
        <v>21953</v>
      </c>
      <c r="D31578" t="s">
        <v>120613</v>
      </c>
      <c r="E31578" t="s">
        <v>244747</v>
      </c>
    </row>
    <row r="31579" spans="1:5" x14ac:dyDescent="0.3">
      <c r="A31579">
        <v>0</v>
      </c>
      <c r="B31579">
        <v>2286126391</v>
      </c>
      <c r="C31579" t="s">
        <v>21953</v>
      </c>
      <c r="D31579" t="s">
        <v>120614</v>
      </c>
      <c r="E31579" t="s">
        <v>244748</v>
      </c>
    </row>
    <row r="31580" spans="1:5" x14ac:dyDescent="0.3">
      <c r="A31580">
        <v>0</v>
      </c>
      <c r="B31580">
        <v>2286126900</v>
      </c>
      <c r="C31580" t="s">
        <v>21954</v>
      </c>
      <c r="D31580" t="s">
        <v>120615</v>
      </c>
      <c r="E31580" t="s">
        <v>244749</v>
      </c>
    </row>
    <row r="31581" spans="1:5" x14ac:dyDescent="0.3">
      <c r="A31581">
        <v>0</v>
      </c>
      <c r="B31581">
        <v>2286127230</v>
      </c>
      <c r="C31581" t="s">
        <v>21955</v>
      </c>
      <c r="D31581" t="s">
        <v>120616</v>
      </c>
      <c r="E31581" t="s">
        <v>244750</v>
      </c>
    </row>
    <row r="31582" spans="1:5" x14ac:dyDescent="0.3">
      <c r="A31582">
        <v>0</v>
      </c>
      <c r="B31582">
        <v>2286127497</v>
      </c>
      <c r="C31582" t="s">
        <v>21956</v>
      </c>
      <c r="D31582" t="s">
        <v>120617</v>
      </c>
      <c r="E31582" t="s">
        <v>244751</v>
      </c>
    </row>
    <row r="31583" spans="1:5" x14ac:dyDescent="0.3">
      <c r="A31583">
        <v>0</v>
      </c>
      <c r="B31583">
        <v>2286127551</v>
      </c>
      <c r="C31583" t="s">
        <v>21956</v>
      </c>
      <c r="D31583" t="s">
        <v>120613</v>
      </c>
      <c r="E31583" t="s">
        <v>244752</v>
      </c>
    </row>
    <row r="31584" spans="1:5" x14ac:dyDescent="0.3">
      <c r="A31584">
        <v>0</v>
      </c>
      <c r="B31584">
        <v>2286127605</v>
      </c>
      <c r="C31584" t="s">
        <v>21957</v>
      </c>
      <c r="D31584" t="s">
        <v>120618</v>
      </c>
      <c r="E31584" t="s">
        <v>244753</v>
      </c>
    </row>
    <row r="31585" spans="1:5" x14ac:dyDescent="0.3">
      <c r="A31585">
        <v>0</v>
      </c>
      <c r="B31585">
        <v>2286127757</v>
      </c>
      <c r="C31585" t="s">
        <v>21958</v>
      </c>
      <c r="D31585" t="s">
        <v>120619</v>
      </c>
      <c r="E31585" t="s">
        <v>244754</v>
      </c>
    </row>
    <row r="31586" spans="1:5" x14ac:dyDescent="0.3">
      <c r="A31586">
        <v>0</v>
      </c>
      <c r="B31586">
        <v>2286127919</v>
      </c>
      <c r="C31586" t="s">
        <v>21958</v>
      </c>
      <c r="D31586" t="s">
        <v>120620</v>
      </c>
      <c r="E31586" t="s">
        <v>244755</v>
      </c>
    </row>
    <row r="31587" spans="1:5" x14ac:dyDescent="0.3">
      <c r="A31587">
        <v>0</v>
      </c>
      <c r="B31587">
        <v>2286128057</v>
      </c>
      <c r="C31587" t="s">
        <v>21959</v>
      </c>
      <c r="D31587" t="s">
        <v>120621</v>
      </c>
      <c r="E31587" t="s">
        <v>244756</v>
      </c>
    </row>
    <row r="31588" spans="1:5" x14ac:dyDescent="0.3">
      <c r="A31588">
        <v>0</v>
      </c>
      <c r="B31588">
        <v>2286128402</v>
      </c>
      <c r="C31588" t="s">
        <v>21960</v>
      </c>
      <c r="D31588" t="s">
        <v>120579</v>
      </c>
      <c r="E31588" t="s">
        <v>244757</v>
      </c>
    </row>
    <row r="31589" spans="1:5" x14ac:dyDescent="0.3">
      <c r="A31589">
        <v>0</v>
      </c>
      <c r="B31589">
        <v>2286128700</v>
      </c>
      <c r="C31589" t="s">
        <v>21961</v>
      </c>
      <c r="D31589" t="s">
        <v>120622</v>
      </c>
      <c r="E31589" t="s">
        <v>244758</v>
      </c>
    </row>
    <row r="31590" spans="1:5" x14ac:dyDescent="0.3">
      <c r="A31590">
        <v>0</v>
      </c>
      <c r="B31590">
        <v>2286128930</v>
      </c>
      <c r="C31590" t="s">
        <v>21962</v>
      </c>
      <c r="D31590" t="s">
        <v>120623</v>
      </c>
      <c r="E31590" t="s">
        <v>244759</v>
      </c>
    </row>
    <row r="31591" spans="1:5" x14ac:dyDescent="0.3">
      <c r="A31591">
        <v>0</v>
      </c>
      <c r="B31591">
        <v>2286129400</v>
      </c>
      <c r="C31591" t="s">
        <v>21963</v>
      </c>
      <c r="D31591" t="s">
        <v>106255</v>
      </c>
      <c r="E31591" t="s">
        <v>244760</v>
      </c>
    </row>
    <row r="31592" spans="1:5" x14ac:dyDescent="0.3">
      <c r="A31592">
        <v>0</v>
      </c>
      <c r="B31592">
        <v>2286129534</v>
      </c>
      <c r="C31592" t="s">
        <v>21964</v>
      </c>
      <c r="D31592" t="s">
        <v>93817</v>
      </c>
      <c r="E31592" t="s">
        <v>244761</v>
      </c>
    </row>
    <row r="31593" spans="1:5" x14ac:dyDescent="0.3">
      <c r="A31593">
        <v>0</v>
      </c>
      <c r="B31593">
        <v>2286129618</v>
      </c>
      <c r="C31593" t="s">
        <v>21964</v>
      </c>
      <c r="D31593" t="s">
        <v>120624</v>
      </c>
      <c r="E31593" t="s">
        <v>244762</v>
      </c>
    </row>
    <row r="31594" spans="1:5" x14ac:dyDescent="0.3">
      <c r="A31594">
        <v>0</v>
      </c>
      <c r="B31594">
        <v>2286130174</v>
      </c>
      <c r="C31594" t="s">
        <v>21965</v>
      </c>
      <c r="D31594" t="s">
        <v>120625</v>
      </c>
      <c r="E31594" t="s">
        <v>244763</v>
      </c>
    </row>
    <row r="31595" spans="1:5" x14ac:dyDescent="0.3">
      <c r="A31595">
        <v>0</v>
      </c>
      <c r="B31595">
        <v>2286131608</v>
      </c>
      <c r="C31595" t="s">
        <v>21966</v>
      </c>
      <c r="D31595" t="s">
        <v>120626</v>
      </c>
      <c r="E31595" t="s">
        <v>244764</v>
      </c>
    </row>
    <row r="31596" spans="1:5" x14ac:dyDescent="0.3">
      <c r="A31596">
        <v>0</v>
      </c>
      <c r="B31596">
        <v>2286131716</v>
      </c>
      <c r="C31596" t="s">
        <v>21967</v>
      </c>
      <c r="D31596" t="s">
        <v>120564</v>
      </c>
      <c r="E31596" t="s">
        <v>244765</v>
      </c>
    </row>
    <row r="31597" spans="1:5" x14ac:dyDescent="0.3">
      <c r="A31597">
        <v>0</v>
      </c>
      <c r="B31597">
        <v>2286131769</v>
      </c>
      <c r="C31597" t="s">
        <v>21967</v>
      </c>
      <c r="D31597" t="s">
        <v>120627</v>
      </c>
      <c r="E31597" t="s">
        <v>244766</v>
      </c>
    </row>
    <row r="31598" spans="1:5" x14ac:dyDescent="0.3">
      <c r="A31598">
        <v>0</v>
      </c>
      <c r="B31598">
        <v>2286131853</v>
      </c>
      <c r="C31598" t="s">
        <v>21967</v>
      </c>
      <c r="D31598" t="s">
        <v>105920</v>
      </c>
      <c r="E31598" t="s">
        <v>244767</v>
      </c>
    </row>
    <row r="31599" spans="1:5" x14ac:dyDescent="0.3">
      <c r="A31599">
        <v>0</v>
      </c>
      <c r="B31599">
        <v>2286132082</v>
      </c>
      <c r="C31599" t="s">
        <v>21968</v>
      </c>
      <c r="D31599" t="s">
        <v>120628</v>
      </c>
      <c r="E31599" t="s">
        <v>244768</v>
      </c>
    </row>
    <row r="31600" spans="1:5" x14ac:dyDescent="0.3">
      <c r="A31600">
        <v>0</v>
      </c>
      <c r="B31600">
        <v>2286132313</v>
      </c>
      <c r="C31600" t="s">
        <v>21969</v>
      </c>
      <c r="D31600" t="s">
        <v>120629</v>
      </c>
      <c r="E31600" t="s">
        <v>244769</v>
      </c>
    </row>
    <row r="31601" spans="1:5" x14ac:dyDescent="0.3">
      <c r="A31601">
        <v>0</v>
      </c>
      <c r="B31601">
        <v>2286132354</v>
      </c>
      <c r="C31601" t="s">
        <v>21969</v>
      </c>
      <c r="D31601" t="s">
        <v>120630</v>
      </c>
      <c r="E31601" t="s">
        <v>244770</v>
      </c>
    </row>
    <row r="31602" spans="1:5" x14ac:dyDescent="0.3">
      <c r="A31602">
        <v>0</v>
      </c>
      <c r="B31602">
        <v>2286133246</v>
      </c>
      <c r="C31602" t="s">
        <v>21970</v>
      </c>
      <c r="D31602" t="s">
        <v>105940</v>
      </c>
      <c r="E31602" t="s">
        <v>244771</v>
      </c>
    </row>
    <row r="31603" spans="1:5" x14ac:dyDescent="0.3">
      <c r="A31603">
        <v>0</v>
      </c>
      <c r="B31603">
        <v>2286133380</v>
      </c>
      <c r="C31603" t="s">
        <v>21971</v>
      </c>
      <c r="D31603" t="s">
        <v>120631</v>
      </c>
      <c r="E31603" t="s">
        <v>244772</v>
      </c>
    </row>
    <row r="31604" spans="1:5" x14ac:dyDescent="0.3">
      <c r="A31604">
        <v>0</v>
      </c>
      <c r="B31604">
        <v>2286133743</v>
      </c>
      <c r="C31604" t="s">
        <v>21972</v>
      </c>
      <c r="D31604" t="s">
        <v>120632</v>
      </c>
      <c r="E31604" t="s">
        <v>244773</v>
      </c>
    </row>
    <row r="31605" spans="1:5" x14ac:dyDescent="0.3">
      <c r="A31605">
        <v>0</v>
      </c>
      <c r="B31605">
        <v>2286133777</v>
      </c>
      <c r="C31605" t="s">
        <v>21973</v>
      </c>
      <c r="D31605" t="s">
        <v>120633</v>
      </c>
      <c r="E31605" t="s">
        <v>244774</v>
      </c>
    </row>
    <row r="31606" spans="1:5" x14ac:dyDescent="0.3">
      <c r="A31606">
        <v>0</v>
      </c>
      <c r="B31606">
        <v>2286134016</v>
      </c>
      <c r="C31606" t="s">
        <v>21974</v>
      </c>
      <c r="D31606" t="s">
        <v>120634</v>
      </c>
      <c r="E31606" t="s">
        <v>244775</v>
      </c>
    </row>
    <row r="31607" spans="1:5" x14ac:dyDescent="0.3">
      <c r="A31607">
        <v>0</v>
      </c>
      <c r="B31607">
        <v>2286134167</v>
      </c>
      <c r="C31607" t="s">
        <v>21974</v>
      </c>
      <c r="D31607" t="s">
        <v>120635</v>
      </c>
      <c r="E31607" t="s">
        <v>244776</v>
      </c>
    </row>
    <row r="31608" spans="1:5" x14ac:dyDescent="0.3">
      <c r="A31608">
        <v>0</v>
      </c>
      <c r="B31608">
        <v>2286134295</v>
      </c>
      <c r="C31608" t="s">
        <v>21975</v>
      </c>
      <c r="D31608" t="s">
        <v>120636</v>
      </c>
      <c r="E31608" t="s">
        <v>244777</v>
      </c>
    </row>
    <row r="31609" spans="1:5" x14ac:dyDescent="0.3">
      <c r="A31609">
        <v>0</v>
      </c>
      <c r="B31609">
        <v>2286134472</v>
      </c>
      <c r="C31609" t="s">
        <v>21976</v>
      </c>
      <c r="D31609" t="s">
        <v>120637</v>
      </c>
      <c r="E31609" t="s">
        <v>244778</v>
      </c>
    </row>
    <row r="31610" spans="1:5" x14ac:dyDescent="0.3">
      <c r="A31610">
        <v>0</v>
      </c>
      <c r="B31610">
        <v>2286134505</v>
      </c>
      <c r="C31610" t="s">
        <v>21976</v>
      </c>
      <c r="D31610" t="s">
        <v>120638</v>
      </c>
      <c r="E31610" t="s">
        <v>244779</v>
      </c>
    </row>
    <row r="31611" spans="1:5" x14ac:dyDescent="0.3">
      <c r="A31611">
        <v>0</v>
      </c>
      <c r="B31611">
        <v>2286135124</v>
      </c>
      <c r="C31611" t="s">
        <v>21977</v>
      </c>
      <c r="D31611" t="s">
        <v>120639</v>
      </c>
      <c r="E31611" t="s">
        <v>244780</v>
      </c>
    </row>
    <row r="31612" spans="1:5" x14ac:dyDescent="0.3">
      <c r="A31612">
        <v>0</v>
      </c>
      <c r="B31612">
        <v>2286135426</v>
      </c>
      <c r="C31612" t="s">
        <v>21978</v>
      </c>
      <c r="D31612" t="s">
        <v>114606</v>
      </c>
      <c r="E31612" t="s">
        <v>244781</v>
      </c>
    </row>
    <row r="31613" spans="1:5" x14ac:dyDescent="0.3">
      <c r="A31613">
        <v>0</v>
      </c>
      <c r="B31613">
        <v>2286135853</v>
      </c>
      <c r="C31613" t="s">
        <v>21979</v>
      </c>
      <c r="D31613" t="s">
        <v>113471</v>
      </c>
      <c r="E31613" t="s">
        <v>244782</v>
      </c>
    </row>
    <row r="31614" spans="1:5" x14ac:dyDescent="0.3">
      <c r="A31614">
        <v>0</v>
      </c>
      <c r="B31614">
        <v>2286136267</v>
      </c>
      <c r="C31614" t="s">
        <v>21980</v>
      </c>
      <c r="D31614" t="s">
        <v>120640</v>
      </c>
      <c r="E31614" t="s">
        <v>244783</v>
      </c>
    </row>
    <row r="31615" spans="1:5" x14ac:dyDescent="0.3">
      <c r="A31615">
        <v>0</v>
      </c>
      <c r="B31615">
        <v>2286136736</v>
      </c>
      <c r="C31615" t="s">
        <v>21981</v>
      </c>
      <c r="D31615" t="s">
        <v>120641</v>
      </c>
      <c r="E31615" t="s">
        <v>244784</v>
      </c>
    </row>
    <row r="31616" spans="1:5" x14ac:dyDescent="0.3">
      <c r="A31616">
        <v>0</v>
      </c>
      <c r="B31616">
        <v>2286137205</v>
      </c>
      <c r="C31616" t="s">
        <v>21982</v>
      </c>
      <c r="D31616" t="s">
        <v>120642</v>
      </c>
      <c r="E31616" t="s">
        <v>244785</v>
      </c>
    </row>
    <row r="31617" spans="1:5" x14ac:dyDescent="0.3">
      <c r="A31617">
        <v>0</v>
      </c>
      <c r="B31617">
        <v>2286137428</v>
      </c>
      <c r="C31617" t="s">
        <v>21983</v>
      </c>
      <c r="D31617" t="s">
        <v>120643</v>
      </c>
      <c r="E31617" t="s">
        <v>244786</v>
      </c>
    </row>
    <row r="31618" spans="1:5" x14ac:dyDescent="0.3">
      <c r="A31618">
        <v>0</v>
      </c>
      <c r="B31618">
        <v>2286137538</v>
      </c>
      <c r="C31618" t="s">
        <v>21984</v>
      </c>
      <c r="D31618" t="s">
        <v>120644</v>
      </c>
      <c r="E31618" t="s">
        <v>244787</v>
      </c>
    </row>
    <row r="31619" spans="1:5" x14ac:dyDescent="0.3">
      <c r="A31619">
        <v>0</v>
      </c>
      <c r="B31619">
        <v>2286137539</v>
      </c>
      <c r="C31619" t="s">
        <v>21984</v>
      </c>
      <c r="D31619" t="s">
        <v>120645</v>
      </c>
      <c r="E31619" t="s">
        <v>244788</v>
      </c>
    </row>
    <row r="31620" spans="1:5" x14ac:dyDescent="0.3">
      <c r="A31620">
        <v>0</v>
      </c>
      <c r="B31620">
        <v>2286137540</v>
      </c>
      <c r="C31620" t="s">
        <v>21984</v>
      </c>
      <c r="D31620" t="s">
        <v>120646</v>
      </c>
      <c r="E31620" t="s">
        <v>244789</v>
      </c>
    </row>
    <row r="31621" spans="1:5" x14ac:dyDescent="0.3">
      <c r="A31621">
        <v>0</v>
      </c>
      <c r="B31621">
        <v>2286137645</v>
      </c>
      <c r="C31621" t="s">
        <v>21984</v>
      </c>
      <c r="D31621" t="s">
        <v>120647</v>
      </c>
      <c r="E31621" t="s">
        <v>244790</v>
      </c>
    </row>
    <row r="31622" spans="1:5" x14ac:dyDescent="0.3">
      <c r="A31622">
        <v>0</v>
      </c>
      <c r="B31622">
        <v>2286137652</v>
      </c>
      <c r="C31622" t="s">
        <v>21984</v>
      </c>
      <c r="D31622" t="s">
        <v>120648</v>
      </c>
      <c r="E31622" t="s">
        <v>244791</v>
      </c>
    </row>
    <row r="31623" spans="1:5" x14ac:dyDescent="0.3">
      <c r="A31623">
        <v>0</v>
      </c>
      <c r="B31623">
        <v>2286137809</v>
      </c>
      <c r="C31623" t="s">
        <v>21985</v>
      </c>
      <c r="D31623" t="s">
        <v>120649</v>
      </c>
      <c r="E31623" t="s">
        <v>244792</v>
      </c>
    </row>
    <row r="31624" spans="1:5" x14ac:dyDescent="0.3">
      <c r="A31624">
        <v>0</v>
      </c>
      <c r="B31624">
        <v>2286138019</v>
      </c>
      <c r="C31624" t="s">
        <v>21986</v>
      </c>
      <c r="D31624" t="s">
        <v>120650</v>
      </c>
      <c r="E31624" t="s">
        <v>244793</v>
      </c>
    </row>
    <row r="31625" spans="1:5" x14ac:dyDescent="0.3">
      <c r="A31625">
        <v>0</v>
      </c>
      <c r="B31625">
        <v>2286138062</v>
      </c>
      <c r="C31625" t="s">
        <v>21986</v>
      </c>
      <c r="D31625" t="s">
        <v>120651</v>
      </c>
      <c r="E31625" t="s">
        <v>244794</v>
      </c>
    </row>
    <row r="31626" spans="1:5" x14ac:dyDescent="0.3">
      <c r="A31626">
        <v>0</v>
      </c>
      <c r="B31626">
        <v>2286138396</v>
      </c>
      <c r="C31626" t="s">
        <v>21987</v>
      </c>
      <c r="D31626" t="s">
        <v>120652</v>
      </c>
      <c r="E31626" t="s">
        <v>244795</v>
      </c>
    </row>
    <row r="31627" spans="1:5" x14ac:dyDescent="0.3">
      <c r="A31627">
        <v>0</v>
      </c>
      <c r="B31627">
        <v>2286138402</v>
      </c>
      <c r="C31627" t="s">
        <v>21987</v>
      </c>
      <c r="D31627" t="s">
        <v>120653</v>
      </c>
      <c r="E31627" t="s">
        <v>244796</v>
      </c>
    </row>
    <row r="31628" spans="1:5" x14ac:dyDescent="0.3">
      <c r="A31628">
        <v>0</v>
      </c>
      <c r="B31628">
        <v>2286138425</v>
      </c>
      <c r="C31628" t="s">
        <v>21987</v>
      </c>
      <c r="D31628" t="s">
        <v>120654</v>
      </c>
      <c r="E31628" t="s">
        <v>244797</v>
      </c>
    </row>
    <row r="31629" spans="1:5" x14ac:dyDescent="0.3">
      <c r="A31629">
        <v>0</v>
      </c>
      <c r="B31629">
        <v>2286138488</v>
      </c>
      <c r="C31629" t="s">
        <v>21987</v>
      </c>
      <c r="D31629" t="s">
        <v>120655</v>
      </c>
      <c r="E31629" t="s">
        <v>244798</v>
      </c>
    </row>
    <row r="31630" spans="1:5" x14ac:dyDescent="0.3">
      <c r="A31630">
        <v>0</v>
      </c>
      <c r="B31630">
        <v>2286138542</v>
      </c>
      <c r="C31630" t="s">
        <v>21987</v>
      </c>
      <c r="D31630" t="s">
        <v>120656</v>
      </c>
      <c r="E31630" t="s">
        <v>244799</v>
      </c>
    </row>
    <row r="31631" spans="1:5" x14ac:dyDescent="0.3">
      <c r="A31631">
        <v>0</v>
      </c>
      <c r="B31631">
        <v>2286138852</v>
      </c>
      <c r="C31631" t="s">
        <v>21988</v>
      </c>
      <c r="D31631" t="s">
        <v>120657</v>
      </c>
      <c r="E31631" t="s">
        <v>244800</v>
      </c>
    </row>
    <row r="31632" spans="1:5" x14ac:dyDescent="0.3">
      <c r="A31632">
        <v>0</v>
      </c>
      <c r="B31632">
        <v>2286138867</v>
      </c>
      <c r="C31632" t="s">
        <v>21988</v>
      </c>
      <c r="D31632" t="s">
        <v>120658</v>
      </c>
      <c r="E31632" t="s">
        <v>244801</v>
      </c>
    </row>
    <row r="31633" spans="1:5" x14ac:dyDescent="0.3">
      <c r="A31633">
        <v>0</v>
      </c>
      <c r="B31633">
        <v>2286139215</v>
      </c>
      <c r="C31633" t="s">
        <v>21989</v>
      </c>
      <c r="D31633" t="s">
        <v>120659</v>
      </c>
      <c r="E31633" t="s">
        <v>244802</v>
      </c>
    </row>
    <row r="31634" spans="1:5" x14ac:dyDescent="0.3">
      <c r="A31634">
        <v>0</v>
      </c>
      <c r="B31634">
        <v>2286139263</v>
      </c>
      <c r="C31634" t="s">
        <v>21989</v>
      </c>
      <c r="D31634" t="s">
        <v>120660</v>
      </c>
      <c r="E31634" t="s">
        <v>244803</v>
      </c>
    </row>
    <row r="31635" spans="1:5" x14ac:dyDescent="0.3">
      <c r="A31635">
        <v>0</v>
      </c>
      <c r="B31635">
        <v>2286139372</v>
      </c>
      <c r="C31635" t="s">
        <v>21989</v>
      </c>
      <c r="D31635" t="s">
        <v>120661</v>
      </c>
      <c r="E31635" t="s">
        <v>244804</v>
      </c>
    </row>
    <row r="31636" spans="1:5" x14ac:dyDescent="0.3">
      <c r="A31636">
        <v>0</v>
      </c>
      <c r="B31636">
        <v>2286177422</v>
      </c>
      <c r="C31636" t="s">
        <v>21990</v>
      </c>
      <c r="D31636" t="s">
        <v>113373</v>
      </c>
      <c r="E31636" t="s">
        <v>244805</v>
      </c>
    </row>
    <row r="31637" spans="1:5" x14ac:dyDescent="0.3">
      <c r="A31637">
        <v>0</v>
      </c>
      <c r="B31637">
        <v>2286177458</v>
      </c>
      <c r="C31637" t="s">
        <v>21990</v>
      </c>
      <c r="D31637" t="s">
        <v>120662</v>
      </c>
      <c r="E31637" t="s">
        <v>244806</v>
      </c>
    </row>
    <row r="31638" spans="1:5" x14ac:dyDescent="0.3">
      <c r="A31638">
        <v>0</v>
      </c>
      <c r="B31638">
        <v>2286177514</v>
      </c>
      <c r="C31638" t="s">
        <v>21990</v>
      </c>
      <c r="D31638" t="s">
        <v>120663</v>
      </c>
      <c r="E31638" t="s">
        <v>244807</v>
      </c>
    </row>
    <row r="31639" spans="1:5" x14ac:dyDescent="0.3">
      <c r="A31639">
        <v>0</v>
      </c>
      <c r="B31639">
        <v>2286178050</v>
      </c>
      <c r="C31639" t="s">
        <v>21991</v>
      </c>
      <c r="D31639" t="s">
        <v>120664</v>
      </c>
      <c r="E31639" t="s">
        <v>244808</v>
      </c>
    </row>
    <row r="31640" spans="1:5" x14ac:dyDescent="0.3">
      <c r="A31640">
        <v>0</v>
      </c>
      <c r="B31640">
        <v>2286178162</v>
      </c>
      <c r="C31640" t="s">
        <v>21992</v>
      </c>
      <c r="D31640" t="s">
        <v>120665</v>
      </c>
      <c r="E31640" t="s">
        <v>244809</v>
      </c>
    </row>
    <row r="31641" spans="1:5" x14ac:dyDescent="0.3">
      <c r="A31641">
        <v>0</v>
      </c>
      <c r="B31641">
        <v>2286178287</v>
      </c>
      <c r="C31641" t="s">
        <v>21992</v>
      </c>
      <c r="D31641" t="s">
        <v>120666</v>
      </c>
      <c r="E31641" t="s">
        <v>244810</v>
      </c>
    </row>
    <row r="31642" spans="1:5" x14ac:dyDescent="0.3">
      <c r="A31642">
        <v>0</v>
      </c>
      <c r="B31642">
        <v>2286178729</v>
      </c>
      <c r="C31642" t="s">
        <v>21993</v>
      </c>
      <c r="D31642" t="s">
        <v>120667</v>
      </c>
      <c r="E31642" t="s">
        <v>244811</v>
      </c>
    </row>
    <row r="31643" spans="1:5" x14ac:dyDescent="0.3">
      <c r="A31643">
        <v>0</v>
      </c>
      <c r="B31643">
        <v>2286178894</v>
      </c>
      <c r="C31643" t="s">
        <v>21994</v>
      </c>
      <c r="D31643" t="s">
        <v>120668</v>
      </c>
      <c r="E31643" t="s">
        <v>244812</v>
      </c>
    </row>
    <row r="31644" spans="1:5" x14ac:dyDescent="0.3">
      <c r="A31644">
        <v>0</v>
      </c>
      <c r="B31644">
        <v>2286178931</v>
      </c>
      <c r="C31644" t="s">
        <v>21994</v>
      </c>
      <c r="D31644" t="s">
        <v>95083</v>
      </c>
      <c r="E31644" t="s">
        <v>244813</v>
      </c>
    </row>
    <row r="31645" spans="1:5" x14ac:dyDescent="0.3">
      <c r="A31645">
        <v>0</v>
      </c>
      <c r="B31645">
        <v>2286178954</v>
      </c>
      <c r="C31645" t="s">
        <v>21995</v>
      </c>
      <c r="D31645" t="s">
        <v>120669</v>
      </c>
      <c r="E31645" t="s">
        <v>244814</v>
      </c>
    </row>
    <row r="31646" spans="1:5" x14ac:dyDescent="0.3">
      <c r="A31646">
        <v>0</v>
      </c>
      <c r="B31646">
        <v>2286179503</v>
      </c>
      <c r="C31646" t="s">
        <v>21996</v>
      </c>
      <c r="D31646" t="s">
        <v>120670</v>
      </c>
      <c r="E31646" t="s">
        <v>244815</v>
      </c>
    </row>
    <row r="31647" spans="1:5" x14ac:dyDescent="0.3">
      <c r="A31647">
        <v>0</v>
      </c>
      <c r="B31647">
        <v>2286179673</v>
      </c>
      <c r="C31647" t="s">
        <v>21997</v>
      </c>
      <c r="D31647" t="s">
        <v>120671</v>
      </c>
      <c r="E31647" t="s">
        <v>244816</v>
      </c>
    </row>
    <row r="31648" spans="1:5" x14ac:dyDescent="0.3">
      <c r="A31648">
        <v>0</v>
      </c>
      <c r="B31648">
        <v>2286179866</v>
      </c>
      <c r="C31648" t="s">
        <v>21998</v>
      </c>
      <c r="D31648" t="s">
        <v>120672</v>
      </c>
      <c r="E31648" t="s">
        <v>244817</v>
      </c>
    </row>
    <row r="31649" spans="1:5" x14ac:dyDescent="0.3">
      <c r="A31649">
        <v>0</v>
      </c>
      <c r="B31649">
        <v>2286179881</v>
      </c>
      <c r="C31649" t="s">
        <v>21998</v>
      </c>
      <c r="D31649" t="s">
        <v>120673</v>
      </c>
      <c r="E31649" t="s">
        <v>244818</v>
      </c>
    </row>
    <row r="31650" spans="1:5" x14ac:dyDescent="0.3">
      <c r="A31650">
        <v>0</v>
      </c>
      <c r="B31650">
        <v>2286179896</v>
      </c>
      <c r="C31650" t="s">
        <v>21998</v>
      </c>
      <c r="D31650" t="s">
        <v>120674</v>
      </c>
      <c r="E31650" t="s">
        <v>244819</v>
      </c>
    </row>
    <row r="31651" spans="1:5" x14ac:dyDescent="0.3">
      <c r="A31651">
        <v>0</v>
      </c>
      <c r="B31651">
        <v>2286180340</v>
      </c>
      <c r="C31651" t="s">
        <v>21999</v>
      </c>
      <c r="D31651" t="s">
        <v>120280</v>
      </c>
      <c r="E31651" t="s">
        <v>244820</v>
      </c>
    </row>
    <row r="31652" spans="1:5" x14ac:dyDescent="0.3">
      <c r="A31652">
        <v>0</v>
      </c>
      <c r="B31652">
        <v>2286181052</v>
      </c>
      <c r="C31652" t="s">
        <v>22000</v>
      </c>
      <c r="D31652" t="s">
        <v>120675</v>
      </c>
      <c r="E31652" t="s">
        <v>244821</v>
      </c>
    </row>
    <row r="31653" spans="1:5" x14ac:dyDescent="0.3">
      <c r="A31653">
        <v>0</v>
      </c>
      <c r="B31653">
        <v>2286181246</v>
      </c>
      <c r="C31653" t="s">
        <v>22001</v>
      </c>
      <c r="D31653" t="s">
        <v>120676</v>
      </c>
      <c r="E31653" t="s">
        <v>244822</v>
      </c>
    </row>
    <row r="31654" spans="1:5" x14ac:dyDescent="0.3">
      <c r="A31654">
        <v>0</v>
      </c>
      <c r="B31654">
        <v>2286181262</v>
      </c>
      <c r="C31654" t="s">
        <v>22001</v>
      </c>
      <c r="D31654" t="s">
        <v>107169</v>
      </c>
      <c r="E31654" t="s">
        <v>244823</v>
      </c>
    </row>
    <row r="31655" spans="1:5" x14ac:dyDescent="0.3">
      <c r="A31655">
        <v>0</v>
      </c>
      <c r="B31655">
        <v>2286181278</v>
      </c>
      <c r="C31655" t="s">
        <v>22002</v>
      </c>
      <c r="D31655" t="s">
        <v>120677</v>
      </c>
      <c r="E31655" t="s">
        <v>244824</v>
      </c>
    </row>
    <row r="31656" spans="1:5" x14ac:dyDescent="0.3">
      <c r="A31656">
        <v>0</v>
      </c>
      <c r="B31656">
        <v>2286181400</v>
      </c>
      <c r="C31656" t="s">
        <v>22002</v>
      </c>
      <c r="D31656" t="s">
        <v>120678</v>
      </c>
      <c r="E31656" t="s">
        <v>244825</v>
      </c>
    </row>
    <row r="31657" spans="1:5" x14ac:dyDescent="0.3">
      <c r="A31657">
        <v>0</v>
      </c>
      <c r="B31657">
        <v>2286181469</v>
      </c>
      <c r="C31657" t="s">
        <v>22003</v>
      </c>
      <c r="D31657" t="s">
        <v>120679</v>
      </c>
      <c r="E31657" t="s">
        <v>244826</v>
      </c>
    </row>
    <row r="31658" spans="1:5" x14ac:dyDescent="0.3">
      <c r="A31658">
        <v>0</v>
      </c>
      <c r="B31658">
        <v>2286181713</v>
      </c>
      <c r="C31658" t="s">
        <v>22004</v>
      </c>
      <c r="D31658" t="s">
        <v>120680</v>
      </c>
      <c r="E31658" t="s">
        <v>244827</v>
      </c>
    </row>
    <row r="31659" spans="1:5" x14ac:dyDescent="0.3">
      <c r="A31659">
        <v>0</v>
      </c>
      <c r="B31659">
        <v>2286181723</v>
      </c>
      <c r="C31659" t="s">
        <v>22004</v>
      </c>
      <c r="D31659" t="s">
        <v>120681</v>
      </c>
      <c r="E31659" t="s">
        <v>244828</v>
      </c>
    </row>
    <row r="31660" spans="1:5" x14ac:dyDescent="0.3">
      <c r="A31660">
        <v>0</v>
      </c>
      <c r="B31660">
        <v>2286182160</v>
      </c>
      <c r="C31660" t="s">
        <v>22005</v>
      </c>
      <c r="D31660" t="s">
        <v>120682</v>
      </c>
      <c r="E31660" t="s">
        <v>244829</v>
      </c>
    </row>
    <row r="31661" spans="1:5" x14ac:dyDescent="0.3">
      <c r="A31661">
        <v>0</v>
      </c>
      <c r="B31661">
        <v>2286182520</v>
      </c>
      <c r="C31661" t="s">
        <v>22006</v>
      </c>
      <c r="D31661" t="s">
        <v>120683</v>
      </c>
      <c r="E31661" t="s">
        <v>244830</v>
      </c>
    </row>
    <row r="31662" spans="1:5" x14ac:dyDescent="0.3">
      <c r="A31662">
        <v>0</v>
      </c>
      <c r="B31662">
        <v>2286183044</v>
      </c>
      <c r="C31662" t="s">
        <v>22007</v>
      </c>
      <c r="D31662" t="s">
        <v>108979</v>
      </c>
      <c r="E31662" t="s">
        <v>244831</v>
      </c>
    </row>
    <row r="31663" spans="1:5" x14ac:dyDescent="0.3">
      <c r="A31663">
        <v>0</v>
      </c>
      <c r="B31663">
        <v>2286183057</v>
      </c>
      <c r="C31663" t="s">
        <v>22007</v>
      </c>
      <c r="D31663" t="s">
        <v>120684</v>
      </c>
      <c r="E31663" t="s">
        <v>244832</v>
      </c>
    </row>
    <row r="31664" spans="1:5" x14ac:dyDescent="0.3">
      <c r="A31664">
        <v>0</v>
      </c>
      <c r="B31664">
        <v>2286183282</v>
      </c>
      <c r="C31664" t="s">
        <v>22008</v>
      </c>
      <c r="D31664" t="s">
        <v>120685</v>
      </c>
      <c r="E31664" t="s">
        <v>244833</v>
      </c>
    </row>
    <row r="31665" spans="1:5" x14ac:dyDescent="0.3">
      <c r="A31665">
        <v>0</v>
      </c>
      <c r="B31665">
        <v>2286185188</v>
      </c>
      <c r="C31665" t="s">
        <v>22009</v>
      </c>
      <c r="D31665" t="s">
        <v>120686</v>
      </c>
      <c r="E31665" t="s">
        <v>244834</v>
      </c>
    </row>
    <row r="31666" spans="1:5" x14ac:dyDescent="0.3">
      <c r="A31666">
        <v>0</v>
      </c>
      <c r="B31666">
        <v>2286185216</v>
      </c>
      <c r="C31666" t="s">
        <v>22009</v>
      </c>
      <c r="D31666" t="s">
        <v>120687</v>
      </c>
      <c r="E31666" t="s">
        <v>244835</v>
      </c>
    </row>
    <row r="31667" spans="1:5" x14ac:dyDescent="0.3">
      <c r="A31667">
        <v>0</v>
      </c>
      <c r="B31667">
        <v>2286185673</v>
      </c>
      <c r="C31667" t="s">
        <v>22010</v>
      </c>
      <c r="D31667" t="s">
        <v>120688</v>
      </c>
      <c r="E31667" t="s">
        <v>244836</v>
      </c>
    </row>
    <row r="31668" spans="1:5" x14ac:dyDescent="0.3">
      <c r="A31668">
        <v>0</v>
      </c>
      <c r="B31668">
        <v>2286185782</v>
      </c>
      <c r="C31668" t="s">
        <v>22011</v>
      </c>
      <c r="D31668" t="s">
        <v>120689</v>
      </c>
      <c r="E31668" t="s">
        <v>244837</v>
      </c>
    </row>
    <row r="31669" spans="1:5" x14ac:dyDescent="0.3">
      <c r="A31669">
        <v>0</v>
      </c>
      <c r="B31669">
        <v>2286185844</v>
      </c>
      <c r="C31669" t="s">
        <v>22011</v>
      </c>
      <c r="D31669" t="s">
        <v>120690</v>
      </c>
      <c r="E31669" t="s">
        <v>244838</v>
      </c>
    </row>
    <row r="31670" spans="1:5" x14ac:dyDescent="0.3">
      <c r="A31670">
        <v>0</v>
      </c>
      <c r="B31670">
        <v>2286185896</v>
      </c>
      <c r="C31670" t="s">
        <v>22011</v>
      </c>
      <c r="D31670" t="s">
        <v>120691</v>
      </c>
      <c r="E31670" t="s">
        <v>244839</v>
      </c>
    </row>
    <row r="31671" spans="1:5" x14ac:dyDescent="0.3">
      <c r="A31671">
        <v>0</v>
      </c>
      <c r="B31671">
        <v>2286185935</v>
      </c>
      <c r="C31671" t="s">
        <v>22011</v>
      </c>
      <c r="D31671" t="s">
        <v>120692</v>
      </c>
      <c r="E31671" t="s">
        <v>244840</v>
      </c>
    </row>
    <row r="31672" spans="1:5" x14ac:dyDescent="0.3">
      <c r="A31672">
        <v>0</v>
      </c>
      <c r="B31672">
        <v>2286185957</v>
      </c>
      <c r="C31672" t="s">
        <v>22011</v>
      </c>
      <c r="D31672" t="s">
        <v>120693</v>
      </c>
      <c r="E31672" t="s">
        <v>244841</v>
      </c>
    </row>
    <row r="31673" spans="1:5" x14ac:dyDescent="0.3">
      <c r="A31673">
        <v>0</v>
      </c>
      <c r="B31673">
        <v>2286186288</v>
      </c>
      <c r="C31673" t="s">
        <v>22012</v>
      </c>
      <c r="D31673" t="s">
        <v>120694</v>
      </c>
      <c r="E31673" t="s">
        <v>244842</v>
      </c>
    </row>
    <row r="31674" spans="1:5" x14ac:dyDescent="0.3">
      <c r="A31674">
        <v>0</v>
      </c>
      <c r="B31674">
        <v>2286186877</v>
      </c>
      <c r="C31674" t="s">
        <v>22013</v>
      </c>
      <c r="D31674" t="s">
        <v>120695</v>
      </c>
      <c r="E31674" t="s">
        <v>244843</v>
      </c>
    </row>
    <row r="31675" spans="1:5" x14ac:dyDescent="0.3">
      <c r="A31675">
        <v>0</v>
      </c>
      <c r="B31675">
        <v>2286186983</v>
      </c>
      <c r="C31675" t="s">
        <v>22013</v>
      </c>
      <c r="D31675" t="s">
        <v>120696</v>
      </c>
      <c r="E31675" t="s">
        <v>244844</v>
      </c>
    </row>
    <row r="31676" spans="1:5" x14ac:dyDescent="0.3">
      <c r="A31676">
        <v>0</v>
      </c>
      <c r="B31676">
        <v>2286187247</v>
      </c>
      <c r="C31676" t="s">
        <v>22014</v>
      </c>
      <c r="D31676" t="s">
        <v>100467</v>
      </c>
      <c r="E31676" t="s">
        <v>244845</v>
      </c>
    </row>
    <row r="31677" spans="1:5" x14ac:dyDescent="0.3">
      <c r="A31677">
        <v>0</v>
      </c>
      <c r="B31677">
        <v>2286187421</v>
      </c>
      <c r="C31677" t="s">
        <v>22015</v>
      </c>
      <c r="D31677" t="s">
        <v>120697</v>
      </c>
      <c r="E31677" t="s">
        <v>244846</v>
      </c>
    </row>
    <row r="31678" spans="1:5" x14ac:dyDescent="0.3">
      <c r="A31678">
        <v>0</v>
      </c>
      <c r="B31678">
        <v>2286187586</v>
      </c>
      <c r="C31678" t="s">
        <v>22015</v>
      </c>
      <c r="D31678" t="s">
        <v>120698</v>
      </c>
      <c r="E31678" t="s">
        <v>244847</v>
      </c>
    </row>
    <row r="31679" spans="1:5" x14ac:dyDescent="0.3">
      <c r="A31679">
        <v>0</v>
      </c>
      <c r="B31679">
        <v>2286187738</v>
      </c>
      <c r="C31679" t="s">
        <v>22016</v>
      </c>
      <c r="D31679" t="s">
        <v>120699</v>
      </c>
      <c r="E31679" t="s">
        <v>244848</v>
      </c>
    </row>
    <row r="31680" spans="1:5" x14ac:dyDescent="0.3">
      <c r="A31680">
        <v>0</v>
      </c>
      <c r="B31680">
        <v>2286187791</v>
      </c>
      <c r="C31680" t="s">
        <v>22016</v>
      </c>
      <c r="D31680" t="s">
        <v>120700</v>
      </c>
      <c r="E31680" t="s">
        <v>244849</v>
      </c>
    </row>
    <row r="31681" spans="1:5" x14ac:dyDescent="0.3">
      <c r="A31681">
        <v>0</v>
      </c>
      <c r="B31681">
        <v>2286187821</v>
      </c>
      <c r="C31681" t="s">
        <v>22017</v>
      </c>
      <c r="D31681" t="s">
        <v>120701</v>
      </c>
      <c r="E31681" t="s">
        <v>244850</v>
      </c>
    </row>
    <row r="31682" spans="1:5" x14ac:dyDescent="0.3">
      <c r="A31682">
        <v>0</v>
      </c>
      <c r="B31682">
        <v>2286187838</v>
      </c>
      <c r="C31682" t="s">
        <v>22017</v>
      </c>
      <c r="D31682" t="s">
        <v>120702</v>
      </c>
      <c r="E31682" t="s">
        <v>244851</v>
      </c>
    </row>
    <row r="31683" spans="1:5" x14ac:dyDescent="0.3">
      <c r="A31683">
        <v>0</v>
      </c>
      <c r="B31683">
        <v>2286188098</v>
      </c>
      <c r="C31683" t="s">
        <v>22018</v>
      </c>
      <c r="D31683" t="s">
        <v>120703</v>
      </c>
      <c r="E31683" t="s">
        <v>244852</v>
      </c>
    </row>
    <row r="31684" spans="1:5" x14ac:dyDescent="0.3">
      <c r="A31684">
        <v>0</v>
      </c>
      <c r="B31684">
        <v>2286188137</v>
      </c>
      <c r="C31684" t="s">
        <v>22018</v>
      </c>
      <c r="D31684" t="s">
        <v>120704</v>
      </c>
      <c r="E31684" t="s">
        <v>244853</v>
      </c>
    </row>
    <row r="31685" spans="1:5" x14ac:dyDescent="0.3">
      <c r="A31685">
        <v>0</v>
      </c>
      <c r="B31685">
        <v>2286188617</v>
      </c>
      <c r="C31685" t="s">
        <v>22019</v>
      </c>
      <c r="D31685" t="s">
        <v>120705</v>
      </c>
      <c r="E31685" t="s">
        <v>244854</v>
      </c>
    </row>
    <row r="31686" spans="1:5" x14ac:dyDescent="0.3">
      <c r="A31686">
        <v>0</v>
      </c>
      <c r="B31686">
        <v>2286189353</v>
      </c>
      <c r="C31686" t="s">
        <v>22020</v>
      </c>
      <c r="D31686" t="s">
        <v>120614</v>
      </c>
      <c r="E31686" t="s">
        <v>244855</v>
      </c>
    </row>
    <row r="31687" spans="1:5" x14ac:dyDescent="0.3">
      <c r="A31687">
        <v>0</v>
      </c>
      <c r="B31687">
        <v>2286189468</v>
      </c>
      <c r="C31687" t="s">
        <v>22021</v>
      </c>
      <c r="D31687" t="s">
        <v>120706</v>
      </c>
      <c r="E31687" t="s">
        <v>244856</v>
      </c>
    </row>
    <row r="31688" spans="1:5" x14ac:dyDescent="0.3">
      <c r="A31688">
        <v>0</v>
      </c>
      <c r="B31688">
        <v>2286189730</v>
      </c>
      <c r="C31688" t="s">
        <v>22022</v>
      </c>
      <c r="D31688" t="s">
        <v>120707</v>
      </c>
      <c r="E31688" t="s">
        <v>244857</v>
      </c>
    </row>
    <row r="31689" spans="1:5" x14ac:dyDescent="0.3">
      <c r="A31689">
        <v>0</v>
      </c>
      <c r="B31689">
        <v>2286189880</v>
      </c>
      <c r="C31689" t="s">
        <v>22022</v>
      </c>
      <c r="D31689" t="s">
        <v>120708</v>
      </c>
      <c r="E31689" t="s">
        <v>244858</v>
      </c>
    </row>
    <row r="31690" spans="1:5" x14ac:dyDescent="0.3">
      <c r="A31690">
        <v>0</v>
      </c>
      <c r="B31690">
        <v>2286189922</v>
      </c>
      <c r="C31690" t="s">
        <v>22023</v>
      </c>
      <c r="D31690" t="s">
        <v>120709</v>
      </c>
      <c r="E31690" t="s">
        <v>244859</v>
      </c>
    </row>
    <row r="31691" spans="1:5" x14ac:dyDescent="0.3">
      <c r="A31691">
        <v>0</v>
      </c>
      <c r="B31691">
        <v>2286190018</v>
      </c>
      <c r="C31691" t="s">
        <v>22023</v>
      </c>
      <c r="D31691" t="s">
        <v>120710</v>
      </c>
      <c r="E31691" t="s">
        <v>244860</v>
      </c>
    </row>
    <row r="31692" spans="1:5" x14ac:dyDescent="0.3">
      <c r="A31692">
        <v>0</v>
      </c>
      <c r="B31692">
        <v>2286190918</v>
      </c>
      <c r="C31692" t="s">
        <v>22024</v>
      </c>
      <c r="D31692" t="s">
        <v>120711</v>
      </c>
      <c r="E31692" t="s">
        <v>244861</v>
      </c>
    </row>
    <row r="31693" spans="1:5" x14ac:dyDescent="0.3">
      <c r="A31693">
        <v>0</v>
      </c>
      <c r="B31693">
        <v>2286190946</v>
      </c>
      <c r="C31693" t="s">
        <v>22024</v>
      </c>
      <c r="D31693" t="s">
        <v>120712</v>
      </c>
      <c r="E31693" t="s">
        <v>244862</v>
      </c>
    </row>
    <row r="31694" spans="1:5" x14ac:dyDescent="0.3">
      <c r="A31694">
        <v>0</v>
      </c>
      <c r="B31694">
        <v>2286191590</v>
      </c>
      <c r="C31694" t="s">
        <v>22025</v>
      </c>
      <c r="D31694" t="s">
        <v>100705</v>
      </c>
      <c r="E31694" t="s">
        <v>244863</v>
      </c>
    </row>
    <row r="31695" spans="1:5" x14ac:dyDescent="0.3">
      <c r="A31695">
        <v>0</v>
      </c>
      <c r="B31695">
        <v>2286191656</v>
      </c>
      <c r="C31695" t="s">
        <v>22025</v>
      </c>
      <c r="D31695" t="s">
        <v>120713</v>
      </c>
      <c r="E31695" t="s">
        <v>244864</v>
      </c>
    </row>
    <row r="31696" spans="1:5" x14ac:dyDescent="0.3">
      <c r="A31696">
        <v>0</v>
      </c>
      <c r="B31696">
        <v>2286191806</v>
      </c>
      <c r="C31696" t="s">
        <v>22026</v>
      </c>
      <c r="D31696" t="s">
        <v>120714</v>
      </c>
      <c r="E31696" t="s">
        <v>244865</v>
      </c>
    </row>
    <row r="31697" spans="1:5" x14ac:dyDescent="0.3">
      <c r="A31697">
        <v>0</v>
      </c>
      <c r="B31697">
        <v>2286191942</v>
      </c>
      <c r="C31697" t="s">
        <v>22027</v>
      </c>
      <c r="D31697" t="s">
        <v>120715</v>
      </c>
      <c r="E31697" t="s">
        <v>244866</v>
      </c>
    </row>
    <row r="31698" spans="1:5" x14ac:dyDescent="0.3">
      <c r="A31698">
        <v>0</v>
      </c>
      <c r="B31698">
        <v>2286191979</v>
      </c>
      <c r="C31698" t="s">
        <v>22027</v>
      </c>
      <c r="D31698" t="s">
        <v>120666</v>
      </c>
      <c r="E31698" t="s">
        <v>244867</v>
      </c>
    </row>
    <row r="31699" spans="1:5" x14ac:dyDescent="0.3">
      <c r="A31699">
        <v>0</v>
      </c>
      <c r="B31699">
        <v>2286193310</v>
      </c>
      <c r="C31699" t="s">
        <v>22028</v>
      </c>
      <c r="D31699" t="s">
        <v>95828</v>
      </c>
      <c r="E31699" t="s">
        <v>244868</v>
      </c>
    </row>
    <row r="31700" spans="1:5" x14ac:dyDescent="0.3">
      <c r="A31700">
        <v>0</v>
      </c>
      <c r="B31700">
        <v>2286193398</v>
      </c>
      <c r="C31700" t="s">
        <v>22029</v>
      </c>
      <c r="D31700" t="s">
        <v>120716</v>
      </c>
      <c r="E31700" t="s">
        <v>244869</v>
      </c>
    </row>
    <row r="31701" spans="1:5" x14ac:dyDescent="0.3">
      <c r="A31701">
        <v>0</v>
      </c>
      <c r="B31701">
        <v>2286193710</v>
      </c>
      <c r="C31701" t="s">
        <v>22030</v>
      </c>
      <c r="D31701" t="s">
        <v>119091</v>
      </c>
      <c r="E31701" t="s">
        <v>244870</v>
      </c>
    </row>
    <row r="31702" spans="1:5" x14ac:dyDescent="0.3">
      <c r="A31702">
        <v>0</v>
      </c>
      <c r="B31702">
        <v>2286193988</v>
      </c>
      <c r="C31702" t="s">
        <v>22031</v>
      </c>
      <c r="D31702" t="s">
        <v>93450</v>
      </c>
      <c r="E31702" t="s">
        <v>244871</v>
      </c>
    </row>
    <row r="31703" spans="1:5" x14ac:dyDescent="0.3">
      <c r="A31703">
        <v>0</v>
      </c>
      <c r="B31703">
        <v>2286194337</v>
      </c>
      <c r="C31703" t="s">
        <v>22032</v>
      </c>
      <c r="D31703" t="s">
        <v>120717</v>
      </c>
      <c r="E31703" t="s">
        <v>244872</v>
      </c>
    </row>
    <row r="31704" spans="1:5" x14ac:dyDescent="0.3">
      <c r="A31704">
        <v>0</v>
      </c>
      <c r="B31704">
        <v>2286194560</v>
      </c>
      <c r="C31704" t="s">
        <v>22033</v>
      </c>
      <c r="D31704" t="s">
        <v>93994</v>
      </c>
      <c r="E31704" t="s">
        <v>244873</v>
      </c>
    </row>
    <row r="31705" spans="1:5" x14ac:dyDescent="0.3">
      <c r="A31705">
        <v>0</v>
      </c>
      <c r="B31705">
        <v>2286194892</v>
      </c>
      <c r="C31705" t="s">
        <v>22034</v>
      </c>
      <c r="D31705" t="s">
        <v>120718</v>
      </c>
      <c r="E31705" t="s">
        <v>244874</v>
      </c>
    </row>
    <row r="31706" spans="1:5" x14ac:dyDescent="0.3">
      <c r="A31706">
        <v>0</v>
      </c>
      <c r="B31706">
        <v>2286195126</v>
      </c>
      <c r="C31706" t="s">
        <v>22035</v>
      </c>
      <c r="D31706" t="s">
        <v>120719</v>
      </c>
      <c r="E31706" t="s">
        <v>244875</v>
      </c>
    </row>
    <row r="31707" spans="1:5" x14ac:dyDescent="0.3">
      <c r="A31707">
        <v>0</v>
      </c>
      <c r="B31707">
        <v>2286195575</v>
      </c>
      <c r="C31707" t="s">
        <v>22036</v>
      </c>
      <c r="D31707" t="s">
        <v>120720</v>
      </c>
      <c r="E31707" t="s">
        <v>244876</v>
      </c>
    </row>
    <row r="31708" spans="1:5" x14ac:dyDescent="0.3">
      <c r="A31708">
        <v>0</v>
      </c>
      <c r="B31708">
        <v>2286195608</v>
      </c>
      <c r="C31708" t="s">
        <v>22036</v>
      </c>
      <c r="D31708" t="s">
        <v>120721</v>
      </c>
      <c r="E31708" t="s">
        <v>244877</v>
      </c>
    </row>
    <row r="31709" spans="1:5" x14ac:dyDescent="0.3">
      <c r="A31709">
        <v>0</v>
      </c>
      <c r="B31709">
        <v>2286205740</v>
      </c>
      <c r="C31709" t="s">
        <v>22037</v>
      </c>
      <c r="D31709" t="s">
        <v>120722</v>
      </c>
      <c r="E31709" t="s">
        <v>244878</v>
      </c>
    </row>
    <row r="31710" spans="1:5" x14ac:dyDescent="0.3">
      <c r="A31710">
        <v>0</v>
      </c>
      <c r="B31710">
        <v>2286205860</v>
      </c>
      <c r="C31710" t="s">
        <v>22037</v>
      </c>
      <c r="D31710" t="s">
        <v>120723</v>
      </c>
      <c r="E31710" t="s">
        <v>244879</v>
      </c>
    </row>
    <row r="31711" spans="1:5" x14ac:dyDescent="0.3">
      <c r="A31711">
        <v>0</v>
      </c>
      <c r="B31711">
        <v>2286205937</v>
      </c>
      <c r="C31711" t="s">
        <v>22038</v>
      </c>
      <c r="D31711" t="s">
        <v>120724</v>
      </c>
      <c r="E31711" t="s">
        <v>244880</v>
      </c>
    </row>
    <row r="31712" spans="1:5" x14ac:dyDescent="0.3">
      <c r="A31712">
        <v>0</v>
      </c>
      <c r="B31712">
        <v>2286206003</v>
      </c>
      <c r="C31712" t="s">
        <v>22038</v>
      </c>
      <c r="D31712" t="s">
        <v>120725</v>
      </c>
      <c r="E31712" t="s">
        <v>244881</v>
      </c>
    </row>
    <row r="31713" spans="1:5" x14ac:dyDescent="0.3">
      <c r="A31713">
        <v>0</v>
      </c>
      <c r="B31713">
        <v>2286206453</v>
      </c>
      <c r="C31713" t="s">
        <v>22039</v>
      </c>
      <c r="D31713" t="s">
        <v>114766</v>
      </c>
      <c r="E31713" t="s">
        <v>244882</v>
      </c>
    </row>
    <row r="31714" spans="1:5" x14ac:dyDescent="0.3">
      <c r="A31714">
        <v>0</v>
      </c>
      <c r="B31714">
        <v>2286206720</v>
      </c>
      <c r="C31714" t="s">
        <v>22040</v>
      </c>
      <c r="D31714" t="s">
        <v>120726</v>
      </c>
      <c r="E31714" t="s">
        <v>244883</v>
      </c>
    </row>
    <row r="31715" spans="1:5" x14ac:dyDescent="0.3">
      <c r="A31715">
        <v>0</v>
      </c>
      <c r="B31715">
        <v>2286206925</v>
      </c>
      <c r="C31715" t="s">
        <v>22041</v>
      </c>
      <c r="D31715" t="s">
        <v>120727</v>
      </c>
      <c r="E31715" t="s">
        <v>244884</v>
      </c>
    </row>
    <row r="31716" spans="1:5" x14ac:dyDescent="0.3">
      <c r="A31716">
        <v>0</v>
      </c>
      <c r="B31716">
        <v>2286206949</v>
      </c>
      <c r="C31716" t="s">
        <v>22042</v>
      </c>
      <c r="D31716" t="s">
        <v>120728</v>
      </c>
      <c r="E31716" t="s">
        <v>244885</v>
      </c>
    </row>
    <row r="31717" spans="1:5" x14ac:dyDescent="0.3">
      <c r="A31717">
        <v>0</v>
      </c>
      <c r="B31717">
        <v>2286207655</v>
      </c>
      <c r="C31717" t="s">
        <v>22043</v>
      </c>
      <c r="D31717" t="s">
        <v>120729</v>
      </c>
      <c r="E31717" t="s">
        <v>244886</v>
      </c>
    </row>
    <row r="31718" spans="1:5" x14ac:dyDescent="0.3">
      <c r="A31718">
        <v>0</v>
      </c>
      <c r="B31718">
        <v>2286207709</v>
      </c>
      <c r="C31718" t="s">
        <v>22043</v>
      </c>
      <c r="D31718" t="s">
        <v>120730</v>
      </c>
      <c r="E31718" t="s">
        <v>244887</v>
      </c>
    </row>
    <row r="31719" spans="1:5" x14ac:dyDescent="0.3">
      <c r="A31719">
        <v>0</v>
      </c>
      <c r="B31719">
        <v>2286207959</v>
      </c>
      <c r="C31719" t="s">
        <v>22044</v>
      </c>
      <c r="D31719" t="s">
        <v>120731</v>
      </c>
      <c r="E31719" t="s">
        <v>244888</v>
      </c>
    </row>
    <row r="31720" spans="1:5" x14ac:dyDescent="0.3">
      <c r="A31720">
        <v>0</v>
      </c>
      <c r="B31720">
        <v>2286209581</v>
      </c>
      <c r="C31720" t="s">
        <v>22045</v>
      </c>
      <c r="D31720" t="s">
        <v>120732</v>
      </c>
      <c r="E31720" t="s">
        <v>244889</v>
      </c>
    </row>
    <row r="31721" spans="1:5" x14ac:dyDescent="0.3">
      <c r="A31721">
        <v>0</v>
      </c>
      <c r="B31721">
        <v>2286209856</v>
      </c>
      <c r="C31721" t="s">
        <v>22046</v>
      </c>
      <c r="D31721" t="s">
        <v>120733</v>
      </c>
      <c r="E31721" t="s">
        <v>244890</v>
      </c>
    </row>
    <row r="31722" spans="1:5" x14ac:dyDescent="0.3">
      <c r="A31722">
        <v>0</v>
      </c>
      <c r="B31722">
        <v>2286210961</v>
      </c>
      <c r="C31722" t="s">
        <v>22047</v>
      </c>
      <c r="D31722" t="s">
        <v>120734</v>
      </c>
      <c r="E31722" t="s">
        <v>244891</v>
      </c>
    </row>
    <row r="31723" spans="1:5" x14ac:dyDescent="0.3">
      <c r="A31723">
        <v>0</v>
      </c>
      <c r="B31723">
        <v>2286211048</v>
      </c>
      <c r="C31723" t="s">
        <v>22047</v>
      </c>
      <c r="D31723" t="s">
        <v>120735</v>
      </c>
      <c r="E31723" t="s">
        <v>244892</v>
      </c>
    </row>
    <row r="31724" spans="1:5" x14ac:dyDescent="0.3">
      <c r="A31724">
        <v>0</v>
      </c>
      <c r="B31724">
        <v>2286211971</v>
      </c>
      <c r="C31724" t="s">
        <v>22048</v>
      </c>
      <c r="D31724" t="s">
        <v>120736</v>
      </c>
      <c r="E31724" t="s">
        <v>244893</v>
      </c>
    </row>
    <row r="31725" spans="1:5" x14ac:dyDescent="0.3">
      <c r="A31725">
        <v>0</v>
      </c>
      <c r="B31725">
        <v>2286212042</v>
      </c>
      <c r="C31725" t="s">
        <v>22048</v>
      </c>
      <c r="D31725" t="s">
        <v>120737</v>
      </c>
      <c r="E31725" t="s">
        <v>244894</v>
      </c>
    </row>
    <row r="31726" spans="1:5" x14ac:dyDescent="0.3">
      <c r="A31726">
        <v>0</v>
      </c>
      <c r="B31726">
        <v>2286212392</v>
      </c>
      <c r="C31726" t="s">
        <v>22049</v>
      </c>
      <c r="D31726" t="s">
        <v>120738</v>
      </c>
      <c r="E31726" t="s">
        <v>244895</v>
      </c>
    </row>
    <row r="31727" spans="1:5" x14ac:dyDescent="0.3">
      <c r="A31727">
        <v>0</v>
      </c>
      <c r="B31727">
        <v>2286212755</v>
      </c>
      <c r="C31727" t="s">
        <v>22050</v>
      </c>
      <c r="D31727" t="s">
        <v>120739</v>
      </c>
      <c r="E31727" t="s">
        <v>244896</v>
      </c>
    </row>
    <row r="31728" spans="1:5" x14ac:dyDescent="0.3">
      <c r="A31728">
        <v>0</v>
      </c>
      <c r="B31728">
        <v>2286213063</v>
      </c>
      <c r="C31728" t="s">
        <v>22051</v>
      </c>
      <c r="D31728" t="s">
        <v>120740</v>
      </c>
      <c r="E31728" t="s">
        <v>244897</v>
      </c>
    </row>
    <row r="31729" spans="1:5" x14ac:dyDescent="0.3">
      <c r="A31729">
        <v>0</v>
      </c>
      <c r="B31729">
        <v>2286213403</v>
      </c>
      <c r="C31729" t="s">
        <v>22052</v>
      </c>
      <c r="D31729" t="s">
        <v>114406</v>
      </c>
      <c r="E31729" t="s">
        <v>244898</v>
      </c>
    </row>
    <row r="31730" spans="1:5" x14ac:dyDescent="0.3">
      <c r="A31730">
        <v>0</v>
      </c>
      <c r="B31730">
        <v>2286213430</v>
      </c>
      <c r="C31730" t="s">
        <v>22052</v>
      </c>
      <c r="D31730" t="s">
        <v>120741</v>
      </c>
      <c r="E31730" t="s">
        <v>244899</v>
      </c>
    </row>
    <row r="31731" spans="1:5" x14ac:dyDescent="0.3">
      <c r="A31731">
        <v>0</v>
      </c>
      <c r="B31731">
        <v>2286213491</v>
      </c>
      <c r="C31731" t="s">
        <v>22053</v>
      </c>
      <c r="D31731" t="s">
        <v>120742</v>
      </c>
      <c r="E31731" t="s">
        <v>244900</v>
      </c>
    </row>
    <row r="31732" spans="1:5" x14ac:dyDescent="0.3">
      <c r="A31732">
        <v>0</v>
      </c>
      <c r="B31732">
        <v>2286213587</v>
      </c>
      <c r="C31732" t="s">
        <v>22053</v>
      </c>
      <c r="D31732" t="s">
        <v>120743</v>
      </c>
      <c r="E31732" t="s">
        <v>244901</v>
      </c>
    </row>
    <row r="31733" spans="1:5" x14ac:dyDescent="0.3">
      <c r="A31733">
        <v>0</v>
      </c>
      <c r="B31733">
        <v>2286213904</v>
      </c>
      <c r="C31733" t="s">
        <v>22054</v>
      </c>
      <c r="D31733" t="s">
        <v>120744</v>
      </c>
      <c r="E31733" t="s">
        <v>244902</v>
      </c>
    </row>
    <row r="31734" spans="1:5" x14ac:dyDescent="0.3">
      <c r="A31734">
        <v>0</v>
      </c>
      <c r="B31734">
        <v>2286214923</v>
      </c>
      <c r="C31734" t="s">
        <v>22055</v>
      </c>
      <c r="D31734" t="s">
        <v>120745</v>
      </c>
      <c r="E31734" t="s">
        <v>244903</v>
      </c>
    </row>
    <row r="31735" spans="1:5" x14ac:dyDescent="0.3">
      <c r="A31735">
        <v>0</v>
      </c>
      <c r="B31735">
        <v>2286215058</v>
      </c>
      <c r="C31735" t="s">
        <v>22056</v>
      </c>
      <c r="D31735" t="s">
        <v>120746</v>
      </c>
      <c r="E31735" t="s">
        <v>244904</v>
      </c>
    </row>
    <row r="31736" spans="1:5" x14ac:dyDescent="0.3">
      <c r="A31736">
        <v>0</v>
      </c>
      <c r="B31736">
        <v>2286215265</v>
      </c>
      <c r="C31736" t="s">
        <v>22057</v>
      </c>
      <c r="D31736" t="s">
        <v>120747</v>
      </c>
      <c r="E31736" t="s">
        <v>244905</v>
      </c>
    </row>
    <row r="31737" spans="1:5" x14ac:dyDescent="0.3">
      <c r="A31737">
        <v>0</v>
      </c>
      <c r="B31737">
        <v>2286215455</v>
      </c>
      <c r="C31737" t="s">
        <v>22058</v>
      </c>
      <c r="D31737" t="s">
        <v>120748</v>
      </c>
      <c r="E31737" t="s">
        <v>244906</v>
      </c>
    </row>
    <row r="31738" spans="1:5" x14ac:dyDescent="0.3">
      <c r="A31738">
        <v>0</v>
      </c>
      <c r="B31738">
        <v>2286215665</v>
      </c>
      <c r="C31738" t="s">
        <v>22059</v>
      </c>
      <c r="D31738" t="s">
        <v>120749</v>
      </c>
      <c r="E31738" t="s">
        <v>244907</v>
      </c>
    </row>
    <row r="31739" spans="1:5" x14ac:dyDescent="0.3">
      <c r="A31739">
        <v>0</v>
      </c>
      <c r="B31739">
        <v>2286215679</v>
      </c>
      <c r="C31739" t="s">
        <v>22059</v>
      </c>
      <c r="D31739" t="s">
        <v>120750</v>
      </c>
      <c r="E31739" t="s">
        <v>244908</v>
      </c>
    </row>
    <row r="31740" spans="1:5" x14ac:dyDescent="0.3">
      <c r="A31740">
        <v>0</v>
      </c>
      <c r="B31740">
        <v>2286215775</v>
      </c>
      <c r="C31740" t="s">
        <v>22060</v>
      </c>
      <c r="D31740" t="s">
        <v>120751</v>
      </c>
      <c r="E31740" t="s">
        <v>244909</v>
      </c>
    </row>
    <row r="31741" spans="1:5" x14ac:dyDescent="0.3">
      <c r="A31741">
        <v>0</v>
      </c>
      <c r="B31741">
        <v>2286216068</v>
      </c>
      <c r="C31741" t="s">
        <v>22061</v>
      </c>
      <c r="D31741" t="s">
        <v>120752</v>
      </c>
      <c r="E31741" t="s">
        <v>244910</v>
      </c>
    </row>
    <row r="31742" spans="1:5" x14ac:dyDescent="0.3">
      <c r="A31742">
        <v>0</v>
      </c>
      <c r="B31742">
        <v>2286216602</v>
      </c>
      <c r="C31742" t="s">
        <v>22062</v>
      </c>
      <c r="D31742" t="s">
        <v>120753</v>
      </c>
      <c r="E31742" t="s">
        <v>244911</v>
      </c>
    </row>
    <row r="31743" spans="1:5" x14ac:dyDescent="0.3">
      <c r="A31743">
        <v>0</v>
      </c>
      <c r="B31743">
        <v>2286216648</v>
      </c>
      <c r="C31743" t="s">
        <v>22062</v>
      </c>
      <c r="D31743" t="s">
        <v>120754</v>
      </c>
      <c r="E31743" t="s">
        <v>244912</v>
      </c>
    </row>
    <row r="31744" spans="1:5" x14ac:dyDescent="0.3">
      <c r="A31744">
        <v>0</v>
      </c>
      <c r="B31744">
        <v>2286216656</v>
      </c>
      <c r="C31744" t="s">
        <v>22062</v>
      </c>
      <c r="D31744" t="s">
        <v>118988</v>
      </c>
      <c r="E31744" t="s">
        <v>244913</v>
      </c>
    </row>
    <row r="31745" spans="1:5" x14ac:dyDescent="0.3">
      <c r="A31745">
        <v>0</v>
      </c>
      <c r="B31745">
        <v>2286216842</v>
      </c>
      <c r="C31745" t="s">
        <v>22063</v>
      </c>
      <c r="D31745" t="s">
        <v>120755</v>
      </c>
      <c r="E31745" t="s">
        <v>244914</v>
      </c>
    </row>
    <row r="31746" spans="1:5" x14ac:dyDescent="0.3">
      <c r="A31746">
        <v>0</v>
      </c>
      <c r="B31746">
        <v>2286216884</v>
      </c>
      <c r="C31746" t="s">
        <v>22063</v>
      </c>
      <c r="D31746" t="s">
        <v>117046</v>
      </c>
      <c r="E31746" t="s">
        <v>244915</v>
      </c>
    </row>
    <row r="31747" spans="1:5" x14ac:dyDescent="0.3">
      <c r="A31747">
        <v>0</v>
      </c>
      <c r="B31747">
        <v>2286216943</v>
      </c>
      <c r="C31747" t="s">
        <v>22064</v>
      </c>
      <c r="D31747" t="s">
        <v>120756</v>
      </c>
      <c r="E31747" t="s">
        <v>244916</v>
      </c>
    </row>
    <row r="31748" spans="1:5" x14ac:dyDescent="0.3">
      <c r="A31748">
        <v>0</v>
      </c>
      <c r="B31748">
        <v>2286216971</v>
      </c>
      <c r="C31748" t="s">
        <v>22064</v>
      </c>
      <c r="D31748" t="s">
        <v>120757</v>
      </c>
      <c r="E31748" t="s">
        <v>244917</v>
      </c>
    </row>
    <row r="31749" spans="1:5" x14ac:dyDescent="0.3">
      <c r="A31749">
        <v>0</v>
      </c>
      <c r="B31749">
        <v>2286217533</v>
      </c>
      <c r="C31749" t="s">
        <v>22065</v>
      </c>
      <c r="D31749" t="s">
        <v>120758</v>
      </c>
      <c r="E31749" t="s">
        <v>244918</v>
      </c>
    </row>
    <row r="31750" spans="1:5" x14ac:dyDescent="0.3">
      <c r="A31750">
        <v>0</v>
      </c>
      <c r="B31750">
        <v>2286217573</v>
      </c>
      <c r="C31750" t="s">
        <v>22065</v>
      </c>
      <c r="D31750" t="s">
        <v>120759</v>
      </c>
      <c r="E31750" t="s">
        <v>244919</v>
      </c>
    </row>
    <row r="31751" spans="1:5" x14ac:dyDescent="0.3">
      <c r="A31751">
        <v>0</v>
      </c>
      <c r="B31751">
        <v>2286217864</v>
      </c>
      <c r="C31751" t="s">
        <v>22066</v>
      </c>
      <c r="D31751" t="s">
        <v>120760</v>
      </c>
      <c r="E31751" t="s">
        <v>244920</v>
      </c>
    </row>
    <row r="31752" spans="1:5" x14ac:dyDescent="0.3">
      <c r="A31752">
        <v>0</v>
      </c>
      <c r="B31752">
        <v>2286217926</v>
      </c>
      <c r="C31752" t="s">
        <v>22066</v>
      </c>
      <c r="D31752" t="s">
        <v>120761</v>
      </c>
      <c r="E31752" t="s">
        <v>244921</v>
      </c>
    </row>
    <row r="31753" spans="1:5" x14ac:dyDescent="0.3">
      <c r="A31753">
        <v>0</v>
      </c>
      <c r="B31753">
        <v>2286218293</v>
      </c>
      <c r="C31753" t="s">
        <v>22067</v>
      </c>
      <c r="D31753" t="s">
        <v>120762</v>
      </c>
      <c r="E31753" t="s">
        <v>244922</v>
      </c>
    </row>
    <row r="31754" spans="1:5" x14ac:dyDescent="0.3">
      <c r="A31754">
        <v>0</v>
      </c>
      <c r="B31754">
        <v>2286218462</v>
      </c>
      <c r="C31754" t="s">
        <v>22068</v>
      </c>
      <c r="D31754" t="s">
        <v>120436</v>
      </c>
      <c r="E31754" t="s">
        <v>244923</v>
      </c>
    </row>
    <row r="31755" spans="1:5" x14ac:dyDescent="0.3">
      <c r="A31755">
        <v>0</v>
      </c>
      <c r="B31755">
        <v>2286218689</v>
      </c>
      <c r="C31755" t="s">
        <v>22069</v>
      </c>
      <c r="D31755" t="s">
        <v>120763</v>
      </c>
      <c r="E31755" t="s">
        <v>244924</v>
      </c>
    </row>
    <row r="31756" spans="1:5" x14ac:dyDescent="0.3">
      <c r="A31756">
        <v>0</v>
      </c>
      <c r="B31756">
        <v>2286218758</v>
      </c>
      <c r="C31756" t="s">
        <v>22069</v>
      </c>
      <c r="D31756" t="s">
        <v>120764</v>
      </c>
      <c r="E31756" t="s">
        <v>244925</v>
      </c>
    </row>
    <row r="31757" spans="1:5" x14ac:dyDescent="0.3">
      <c r="A31757">
        <v>0</v>
      </c>
      <c r="B31757">
        <v>2286218938</v>
      </c>
      <c r="C31757" t="s">
        <v>22070</v>
      </c>
      <c r="D31757" t="s">
        <v>120765</v>
      </c>
      <c r="E31757" t="s">
        <v>244926</v>
      </c>
    </row>
    <row r="31758" spans="1:5" x14ac:dyDescent="0.3">
      <c r="A31758">
        <v>0</v>
      </c>
      <c r="B31758">
        <v>2286218942</v>
      </c>
      <c r="C31758" t="s">
        <v>22070</v>
      </c>
      <c r="D31758" t="s">
        <v>120766</v>
      </c>
      <c r="E31758" t="s">
        <v>244927</v>
      </c>
    </row>
    <row r="31759" spans="1:5" x14ac:dyDescent="0.3">
      <c r="A31759">
        <v>0</v>
      </c>
      <c r="B31759">
        <v>2286219318</v>
      </c>
      <c r="C31759" t="s">
        <v>22071</v>
      </c>
      <c r="D31759" t="s">
        <v>120767</v>
      </c>
      <c r="E31759" t="s">
        <v>244928</v>
      </c>
    </row>
    <row r="31760" spans="1:5" x14ac:dyDescent="0.3">
      <c r="A31760">
        <v>0</v>
      </c>
      <c r="B31760">
        <v>2286219452</v>
      </c>
      <c r="C31760" t="s">
        <v>22071</v>
      </c>
      <c r="D31760" t="s">
        <v>120768</v>
      </c>
      <c r="E31760" t="s">
        <v>244929</v>
      </c>
    </row>
    <row r="31761" spans="1:5" x14ac:dyDescent="0.3">
      <c r="A31761">
        <v>0</v>
      </c>
      <c r="B31761">
        <v>2286219660</v>
      </c>
      <c r="C31761" t="s">
        <v>22072</v>
      </c>
      <c r="D31761" t="s">
        <v>120769</v>
      </c>
      <c r="E31761" t="s">
        <v>244930</v>
      </c>
    </row>
    <row r="31762" spans="1:5" x14ac:dyDescent="0.3">
      <c r="A31762">
        <v>0</v>
      </c>
      <c r="B31762">
        <v>2286219852</v>
      </c>
      <c r="C31762" t="s">
        <v>22073</v>
      </c>
      <c r="D31762" t="s">
        <v>120770</v>
      </c>
      <c r="E31762" t="s">
        <v>244931</v>
      </c>
    </row>
    <row r="31763" spans="1:5" x14ac:dyDescent="0.3">
      <c r="A31763">
        <v>0</v>
      </c>
      <c r="B31763">
        <v>2286219945</v>
      </c>
      <c r="C31763" t="s">
        <v>22073</v>
      </c>
      <c r="D31763" t="s">
        <v>120771</v>
      </c>
      <c r="E31763" t="s">
        <v>244932</v>
      </c>
    </row>
    <row r="31764" spans="1:5" x14ac:dyDescent="0.3">
      <c r="A31764">
        <v>0</v>
      </c>
      <c r="B31764">
        <v>2286220081</v>
      </c>
      <c r="C31764" t="s">
        <v>22074</v>
      </c>
      <c r="D31764" t="s">
        <v>120772</v>
      </c>
      <c r="E31764" t="s">
        <v>244933</v>
      </c>
    </row>
    <row r="31765" spans="1:5" x14ac:dyDescent="0.3">
      <c r="A31765">
        <v>0</v>
      </c>
      <c r="B31765">
        <v>2286220216</v>
      </c>
      <c r="C31765" t="s">
        <v>22075</v>
      </c>
      <c r="D31765" t="s">
        <v>120773</v>
      </c>
      <c r="E31765" t="s">
        <v>244934</v>
      </c>
    </row>
    <row r="31766" spans="1:5" x14ac:dyDescent="0.3">
      <c r="A31766">
        <v>0</v>
      </c>
      <c r="B31766">
        <v>2286220373</v>
      </c>
      <c r="C31766" t="s">
        <v>22075</v>
      </c>
      <c r="D31766" t="s">
        <v>120774</v>
      </c>
      <c r="E31766" t="s">
        <v>244935</v>
      </c>
    </row>
    <row r="31767" spans="1:5" x14ac:dyDescent="0.3">
      <c r="A31767">
        <v>0</v>
      </c>
      <c r="B31767">
        <v>2286220497</v>
      </c>
      <c r="C31767" t="s">
        <v>22076</v>
      </c>
      <c r="D31767" t="s">
        <v>120775</v>
      </c>
      <c r="E31767" t="s">
        <v>244936</v>
      </c>
    </row>
    <row r="31768" spans="1:5" x14ac:dyDescent="0.3">
      <c r="A31768">
        <v>0</v>
      </c>
      <c r="B31768">
        <v>2286220558</v>
      </c>
      <c r="C31768" t="s">
        <v>22076</v>
      </c>
      <c r="D31768" t="s">
        <v>120776</v>
      </c>
      <c r="E31768" t="s">
        <v>244937</v>
      </c>
    </row>
    <row r="31769" spans="1:5" x14ac:dyDescent="0.3">
      <c r="A31769">
        <v>0</v>
      </c>
      <c r="B31769">
        <v>2286221187</v>
      </c>
      <c r="C31769" t="s">
        <v>22077</v>
      </c>
      <c r="D31769" t="s">
        <v>120777</v>
      </c>
      <c r="E31769" t="s">
        <v>244938</v>
      </c>
    </row>
    <row r="31770" spans="1:5" x14ac:dyDescent="0.3">
      <c r="A31770">
        <v>0</v>
      </c>
      <c r="B31770">
        <v>2286221392</v>
      </c>
      <c r="C31770" t="s">
        <v>22078</v>
      </c>
      <c r="D31770" t="s">
        <v>120778</v>
      </c>
      <c r="E31770" t="s">
        <v>244939</v>
      </c>
    </row>
    <row r="31771" spans="1:5" x14ac:dyDescent="0.3">
      <c r="A31771">
        <v>0</v>
      </c>
      <c r="B31771">
        <v>2286221400</v>
      </c>
      <c r="C31771" t="s">
        <v>22078</v>
      </c>
      <c r="D31771" t="s">
        <v>120779</v>
      </c>
      <c r="E31771" t="s">
        <v>244940</v>
      </c>
    </row>
    <row r="31772" spans="1:5" x14ac:dyDescent="0.3">
      <c r="A31772">
        <v>0</v>
      </c>
      <c r="B31772">
        <v>2286221444</v>
      </c>
      <c r="C31772" t="s">
        <v>22078</v>
      </c>
      <c r="D31772" t="s">
        <v>94844</v>
      </c>
      <c r="E31772" t="s">
        <v>244941</v>
      </c>
    </row>
    <row r="31773" spans="1:5" x14ac:dyDescent="0.3">
      <c r="A31773">
        <v>0</v>
      </c>
      <c r="B31773">
        <v>2286221635</v>
      </c>
      <c r="C31773" t="s">
        <v>22079</v>
      </c>
      <c r="D31773" t="s">
        <v>98918</v>
      </c>
      <c r="E31773" t="s">
        <v>244942</v>
      </c>
    </row>
    <row r="31774" spans="1:5" x14ac:dyDescent="0.3">
      <c r="A31774">
        <v>0</v>
      </c>
      <c r="B31774">
        <v>2286222207</v>
      </c>
      <c r="C31774" t="s">
        <v>22080</v>
      </c>
      <c r="D31774" t="s">
        <v>120780</v>
      </c>
      <c r="E31774" t="s">
        <v>244943</v>
      </c>
    </row>
    <row r="31775" spans="1:5" x14ac:dyDescent="0.3">
      <c r="A31775">
        <v>0</v>
      </c>
      <c r="B31775">
        <v>2286234101</v>
      </c>
      <c r="C31775" t="s">
        <v>22081</v>
      </c>
      <c r="D31775" t="s">
        <v>120781</v>
      </c>
      <c r="E31775" t="s">
        <v>244944</v>
      </c>
    </row>
    <row r="31776" spans="1:5" x14ac:dyDescent="0.3">
      <c r="A31776">
        <v>0</v>
      </c>
      <c r="B31776">
        <v>2286234116</v>
      </c>
      <c r="C31776" t="s">
        <v>22082</v>
      </c>
      <c r="D31776" t="s">
        <v>120782</v>
      </c>
      <c r="E31776" t="s">
        <v>244945</v>
      </c>
    </row>
    <row r="31777" spans="1:5" x14ac:dyDescent="0.3">
      <c r="A31777">
        <v>0</v>
      </c>
      <c r="B31777">
        <v>2286234279</v>
      </c>
      <c r="C31777" t="s">
        <v>22083</v>
      </c>
      <c r="D31777" t="s">
        <v>120783</v>
      </c>
      <c r="E31777" t="s">
        <v>238239</v>
      </c>
    </row>
    <row r="31778" spans="1:5" x14ac:dyDescent="0.3">
      <c r="A31778">
        <v>0</v>
      </c>
      <c r="B31778">
        <v>2286234543</v>
      </c>
      <c r="C31778" t="s">
        <v>22081</v>
      </c>
      <c r="D31778" t="s">
        <v>120784</v>
      </c>
      <c r="E31778" t="s">
        <v>244946</v>
      </c>
    </row>
    <row r="31779" spans="1:5" x14ac:dyDescent="0.3">
      <c r="A31779">
        <v>0</v>
      </c>
      <c r="B31779">
        <v>2286234587</v>
      </c>
      <c r="C31779" t="s">
        <v>22081</v>
      </c>
      <c r="D31779" t="s">
        <v>120731</v>
      </c>
      <c r="E31779" t="s">
        <v>244947</v>
      </c>
    </row>
    <row r="31780" spans="1:5" x14ac:dyDescent="0.3">
      <c r="A31780">
        <v>0</v>
      </c>
      <c r="B31780">
        <v>2286235150</v>
      </c>
      <c r="C31780" t="s">
        <v>22084</v>
      </c>
      <c r="D31780" t="s">
        <v>120785</v>
      </c>
      <c r="E31780" t="s">
        <v>244948</v>
      </c>
    </row>
    <row r="31781" spans="1:5" x14ac:dyDescent="0.3">
      <c r="A31781">
        <v>0</v>
      </c>
      <c r="B31781">
        <v>2286235263</v>
      </c>
      <c r="C31781" t="s">
        <v>22084</v>
      </c>
      <c r="D31781" t="s">
        <v>111831</v>
      </c>
      <c r="E31781" t="s">
        <v>244949</v>
      </c>
    </row>
    <row r="31782" spans="1:5" x14ac:dyDescent="0.3">
      <c r="A31782">
        <v>0</v>
      </c>
      <c r="B31782">
        <v>2286235431</v>
      </c>
      <c r="C31782" t="s">
        <v>22085</v>
      </c>
      <c r="D31782" t="s">
        <v>120786</v>
      </c>
      <c r="E31782" t="s">
        <v>244950</v>
      </c>
    </row>
    <row r="31783" spans="1:5" x14ac:dyDescent="0.3">
      <c r="A31783">
        <v>0</v>
      </c>
      <c r="B31783">
        <v>2286235756</v>
      </c>
      <c r="C31783" t="s">
        <v>22086</v>
      </c>
      <c r="D31783" t="s">
        <v>120787</v>
      </c>
      <c r="E31783" t="s">
        <v>244951</v>
      </c>
    </row>
    <row r="31784" spans="1:5" x14ac:dyDescent="0.3">
      <c r="A31784">
        <v>0</v>
      </c>
      <c r="B31784">
        <v>2286235776</v>
      </c>
      <c r="C31784" t="s">
        <v>22087</v>
      </c>
      <c r="D31784" t="s">
        <v>120527</v>
      </c>
      <c r="E31784" t="s">
        <v>244952</v>
      </c>
    </row>
    <row r="31785" spans="1:5" x14ac:dyDescent="0.3">
      <c r="A31785">
        <v>0</v>
      </c>
      <c r="B31785">
        <v>2286235808</v>
      </c>
      <c r="C31785" t="s">
        <v>22087</v>
      </c>
      <c r="D31785" t="s">
        <v>120788</v>
      </c>
      <c r="E31785" t="s">
        <v>244953</v>
      </c>
    </row>
    <row r="31786" spans="1:5" x14ac:dyDescent="0.3">
      <c r="A31786">
        <v>0</v>
      </c>
      <c r="B31786">
        <v>2286235993</v>
      </c>
      <c r="C31786" t="s">
        <v>22088</v>
      </c>
      <c r="D31786" t="s">
        <v>120789</v>
      </c>
      <c r="E31786" t="s">
        <v>244954</v>
      </c>
    </row>
    <row r="31787" spans="1:5" x14ac:dyDescent="0.3">
      <c r="A31787">
        <v>0</v>
      </c>
      <c r="B31787">
        <v>2286237099</v>
      </c>
      <c r="C31787" t="s">
        <v>22089</v>
      </c>
      <c r="D31787" t="s">
        <v>120790</v>
      </c>
      <c r="E31787" t="s">
        <v>244955</v>
      </c>
    </row>
    <row r="31788" spans="1:5" x14ac:dyDescent="0.3">
      <c r="A31788">
        <v>0</v>
      </c>
      <c r="B31788">
        <v>2286237151</v>
      </c>
      <c r="C31788" t="s">
        <v>22089</v>
      </c>
      <c r="D31788" t="s">
        <v>120791</v>
      </c>
      <c r="E31788" t="s">
        <v>244956</v>
      </c>
    </row>
    <row r="31789" spans="1:5" x14ac:dyDescent="0.3">
      <c r="A31789">
        <v>0</v>
      </c>
      <c r="B31789">
        <v>2286237382</v>
      </c>
      <c r="C31789" t="s">
        <v>22090</v>
      </c>
      <c r="D31789" t="s">
        <v>120792</v>
      </c>
      <c r="E31789" t="s">
        <v>244957</v>
      </c>
    </row>
    <row r="31790" spans="1:5" x14ac:dyDescent="0.3">
      <c r="A31790">
        <v>0</v>
      </c>
      <c r="B31790">
        <v>2286237428</v>
      </c>
      <c r="C31790" t="s">
        <v>22090</v>
      </c>
      <c r="D31790" t="s">
        <v>120793</v>
      </c>
      <c r="E31790" t="s">
        <v>244958</v>
      </c>
    </row>
    <row r="31791" spans="1:5" x14ac:dyDescent="0.3">
      <c r="A31791">
        <v>0</v>
      </c>
      <c r="B31791">
        <v>2286238231</v>
      </c>
      <c r="C31791" t="s">
        <v>22091</v>
      </c>
      <c r="D31791" t="s">
        <v>103214</v>
      </c>
      <c r="E31791" t="s">
        <v>244959</v>
      </c>
    </row>
    <row r="31792" spans="1:5" x14ac:dyDescent="0.3">
      <c r="A31792">
        <v>0</v>
      </c>
      <c r="B31792">
        <v>2286238355</v>
      </c>
      <c r="C31792" t="s">
        <v>22091</v>
      </c>
      <c r="D31792" t="s">
        <v>120794</v>
      </c>
      <c r="E31792" t="s">
        <v>244960</v>
      </c>
    </row>
    <row r="31793" spans="1:5" x14ac:dyDescent="0.3">
      <c r="A31793">
        <v>0</v>
      </c>
      <c r="B31793">
        <v>2286238380</v>
      </c>
      <c r="C31793" t="s">
        <v>22091</v>
      </c>
      <c r="D31793" t="s">
        <v>120795</v>
      </c>
      <c r="E31793" t="s">
        <v>244961</v>
      </c>
    </row>
    <row r="31794" spans="1:5" x14ac:dyDescent="0.3">
      <c r="A31794">
        <v>0</v>
      </c>
      <c r="B31794">
        <v>2286238709</v>
      </c>
      <c r="C31794" t="s">
        <v>22092</v>
      </c>
      <c r="D31794" t="s">
        <v>120796</v>
      </c>
      <c r="E31794" t="s">
        <v>244962</v>
      </c>
    </row>
    <row r="31795" spans="1:5" x14ac:dyDescent="0.3">
      <c r="A31795">
        <v>0</v>
      </c>
      <c r="B31795">
        <v>2286239018</v>
      </c>
      <c r="C31795" t="s">
        <v>22093</v>
      </c>
      <c r="D31795" t="s">
        <v>118753</v>
      </c>
      <c r="E31795" t="s">
        <v>244963</v>
      </c>
    </row>
    <row r="31796" spans="1:5" x14ac:dyDescent="0.3">
      <c r="A31796">
        <v>0</v>
      </c>
      <c r="B31796">
        <v>2286239115</v>
      </c>
      <c r="C31796" t="s">
        <v>22094</v>
      </c>
      <c r="D31796" t="s">
        <v>120797</v>
      </c>
      <c r="E31796" t="s">
        <v>244964</v>
      </c>
    </row>
    <row r="31797" spans="1:5" x14ac:dyDescent="0.3">
      <c r="A31797">
        <v>0</v>
      </c>
      <c r="B31797">
        <v>2286239963</v>
      </c>
      <c r="C31797" t="s">
        <v>22095</v>
      </c>
      <c r="D31797" t="s">
        <v>120798</v>
      </c>
      <c r="E31797" t="s">
        <v>244965</v>
      </c>
    </row>
    <row r="31798" spans="1:5" x14ac:dyDescent="0.3">
      <c r="A31798">
        <v>0</v>
      </c>
      <c r="B31798">
        <v>2286240302</v>
      </c>
      <c r="C31798" t="s">
        <v>22096</v>
      </c>
      <c r="D31798" t="s">
        <v>120799</v>
      </c>
      <c r="E31798" t="s">
        <v>244966</v>
      </c>
    </row>
    <row r="31799" spans="1:5" x14ac:dyDescent="0.3">
      <c r="A31799">
        <v>0</v>
      </c>
      <c r="B31799">
        <v>2286240614</v>
      </c>
      <c r="C31799" t="s">
        <v>22097</v>
      </c>
      <c r="D31799" t="s">
        <v>120800</v>
      </c>
      <c r="E31799" t="s">
        <v>244967</v>
      </c>
    </row>
    <row r="31800" spans="1:5" x14ac:dyDescent="0.3">
      <c r="A31800">
        <v>0</v>
      </c>
      <c r="B31800">
        <v>2286240963</v>
      </c>
      <c r="C31800" t="s">
        <v>22098</v>
      </c>
      <c r="D31800" t="s">
        <v>120801</v>
      </c>
      <c r="E31800" t="s">
        <v>244968</v>
      </c>
    </row>
    <row r="31801" spans="1:5" x14ac:dyDescent="0.3">
      <c r="A31801">
        <v>0</v>
      </c>
      <c r="B31801">
        <v>2286241349</v>
      </c>
      <c r="C31801" t="s">
        <v>22099</v>
      </c>
      <c r="D31801" t="s">
        <v>120802</v>
      </c>
      <c r="E31801" t="s">
        <v>244969</v>
      </c>
    </row>
    <row r="31802" spans="1:5" x14ac:dyDescent="0.3">
      <c r="A31802">
        <v>0</v>
      </c>
      <c r="B31802">
        <v>2286241495</v>
      </c>
      <c r="C31802" t="s">
        <v>22100</v>
      </c>
      <c r="D31802" t="s">
        <v>120803</v>
      </c>
      <c r="E31802" t="s">
        <v>244970</v>
      </c>
    </row>
    <row r="31803" spans="1:5" x14ac:dyDescent="0.3">
      <c r="A31803">
        <v>0</v>
      </c>
      <c r="B31803">
        <v>2286242224</v>
      </c>
      <c r="C31803" t="s">
        <v>22101</v>
      </c>
      <c r="D31803" t="s">
        <v>120804</v>
      </c>
      <c r="E31803" t="s">
        <v>244971</v>
      </c>
    </row>
    <row r="31804" spans="1:5" x14ac:dyDescent="0.3">
      <c r="A31804">
        <v>0</v>
      </c>
      <c r="B31804">
        <v>2286242402</v>
      </c>
      <c r="C31804" t="s">
        <v>22102</v>
      </c>
      <c r="D31804" t="s">
        <v>120805</v>
      </c>
      <c r="E31804" t="s">
        <v>244972</v>
      </c>
    </row>
    <row r="31805" spans="1:5" x14ac:dyDescent="0.3">
      <c r="A31805">
        <v>0</v>
      </c>
      <c r="B31805">
        <v>2286242441</v>
      </c>
      <c r="C31805" t="s">
        <v>22102</v>
      </c>
      <c r="D31805" t="s">
        <v>120806</v>
      </c>
      <c r="E31805" t="s">
        <v>244973</v>
      </c>
    </row>
    <row r="31806" spans="1:5" x14ac:dyDescent="0.3">
      <c r="A31806">
        <v>0</v>
      </c>
      <c r="B31806">
        <v>2286242450</v>
      </c>
      <c r="C31806" t="s">
        <v>22102</v>
      </c>
      <c r="D31806" t="s">
        <v>120807</v>
      </c>
      <c r="E31806" t="s">
        <v>244974</v>
      </c>
    </row>
    <row r="31807" spans="1:5" x14ac:dyDescent="0.3">
      <c r="A31807">
        <v>0</v>
      </c>
      <c r="B31807">
        <v>2286242934</v>
      </c>
      <c r="C31807" t="s">
        <v>22103</v>
      </c>
      <c r="D31807" t="s">
        <v>120808</v>
      </c>
      <c r="E31807" t="s">
        <v>244975</v>
      </c>
    </row>
    <row r="31808" spans="1:5" x14ac:dyDescent="0.3">
      <c r="A31808">
        <v>0</v>
      </c>
      <c r="B31808">
        <v>2286243015</v>
      </c>
      <c r="C31808" t="s">
        <v>22103</v>
      </c>
      <c r="D31808" t="s">
        <v>120809</v>
      </c>
      <c r="E31808" t="s">
        <v>244976</v>
      </c>
    </row>
    <row r="31809" spans="1:5" x14ac:dyDescent="0.3">
      <c r="A31809">
        <v>0</v>
      </c>
      <c r="B31809">
        <v>2286243549</v>
      </c>
      <c r="C31809" t="s">
        <v>22104</v>
      </c>
      <c r="D31809" t="s">
        <v>120810</v>
      </c>
      <c r="E31809" t="s">
        <v>244977</v>
      </c>
    </row>
    <row r="31810" spans="1:5" x14ac:dyDescent="0.3">
      <c r="A31810">
        <v>0</v>
      </c>
      <c r="B31810">
        <v>2286243620</v>
      </c>
      <c r="C31810" t="s">
        <v>22104</v>
      </c>
      <c r="D31810" t="s">
        <v>120811</v>
      </c>
      <c r="E31810" t="s">
        <v>244978</v>
      </c>
    </row>
    <row r="31811" spans="1:5" x14ac:dyDescent="0.3">
      <c r="A31811">
        <v>0</v>
      </c>
      <c r="B31811">
        <v>2286243798</v>
      </c>
      <c r="C31811" t="s">
        <v>22105</v>
      </c>
      <c r="D31811" t="s">
        <v>120812</v>
      </c>
      <c r="E31811" t="s">
        <v>244979</v>
      </c>
    </row>
    <row r="31812" spans="1:5" x14ac:dyDescent="0.3">
      <c r="A31812">
        <v>0</v>
      </c>
      <c r="B31812">
        <v>2286243812</v>
      </c>
      <c r="C31812" t="s">
        <v>22105</v>
      </c>
      <c r="D31812" t="s">
        <v>120813</v>
      </c>
      <c r="E31812" t="s">
        <v>244980</v>
      </c>
    </row>
    <row r="31813" spans="1:5" x14ac:dyDescent="0.3">
      <c r="A31813">
        <v>0</v>
      </c>
      <c r="B31813">
        <v>2286243896</v>
      </c>
      <c r="C31813" t="s">
        <v>22105</v>
      </c>
      <c r="D31813" t="s">
        <v>120814</v>
      </c>
      <c r="E31813" t="s">
        <v>244981</v>
      </c>
    </row>
    <row r="31814" spans="1:5" x14ac:dyDescent="0.3">
      <c r="A31814">
        <v>0</v>
      </c>
      <c r="B31814">
        <v>2286244240</v>
      </c>
      <c r="C31814" t="s">
        <v>22106</v>
      </c>
      <c r="D31814" t="s">
        <v>120815</v>
      </c>
      <c r="E31814" t="s">
        <v>244982</v>
      </c>
    </row>
    <row r="31815" spans="1:5" x14ac:dyDescent="0.3">
      <c r="A31815">
        <v>0</v>
      </c>
      <c r="B31815">
        <v>2286244281</v>
      </c>
      <c r="C31815" t="s">
        <v>22106</v>
      </c>
      <c r="D31815" t="s">
        <v>120816</v>
      </c>
      <c r="E31815" t="s">
        <v>244983</v>
      </c>
    </row>
    <row r="31816" spans="1:5" x14ac:dyDescent="0.3">
      <c r="A31816">
        <v>0</v>
      </c>
      <c r="B31816">
        <v>2286244457</v>
      </c>
      <c r="C31816" t="s">
        <v>22107</v>
      </c>
      <c r="D31816" t="s">
        <v>120817</v>
      </c>
      <c r="E31816" t="s">
        <v>244984</v>
      </c>
    </row>
    <row r="31817" spans="1:5" x14ac:dyDescent="0.3">
      <c r="A31817">
        <v>0</v>
      </c>
      <c r="B31817">
        <v>2286244762</v>
      </c>
      <c r="C31817" t="s">
        <v>22108</v>
      </c>
      <c r="D31817" t="s">
        <v>120818</v>
      </c>
      <c r="E31817" t="s">
        <v>244985</v>
      </c>
    </row>
    <row r="31818" spans="1:5" x14ac:dyDescent="0.3">
      <c r="A31818">
        <v>0</v>
      </c>
      <c r="B31818">
        <v>2286244810</v>
      </c>
      <c r="C31818" t="s">
        <v>22108</v>
      </c>
      <c r="D31818" t="s">
        <v>120706</v>
      </c>
      <c r="E31818" t="s">
        <v>244986</v>
      </c>
    </row>
    <row r="31819" spans="1:5" x14ac:dyDescent="0.3">
      <c r="A31819">
        <v>0</v>
      </c>
      <c r="B31819">
        <v>2286245047</v>
      </c>
      <c r="C31819" t="s">
        <v>22109</v>
      </c>
      <c r="D31819" t="s">
        <v>102030</v>
      </c>
      <c r="E31819" t="s">
        <v>244987</v>
      </c>
    </row>
    <row r="31820" spans="1:5" x14ac:dyDescent="0.3">
      <c r="A31820">
        <v>0</v>
      </c>
      <c r="B31820">
        <v>2286245058</v>
      </c>
      <c r="C31820" t="s">
        <v>22109</v>
      </c>
      <c r="D31820" t="s">
        <v>120819</v>
      </c>
      <c r="E31820" t="s">
        <v>237754</v>
      </c>
    </row>
    <row r="31821" spans="1:5" x14ac:dyDescent="0.3">
      <c r="A31821">
        <v>0</v>
      </c>
      <c r="B31821">
        <v>2286245458</v>
      </c>
      <c r="C31821" t="s">
        <v>22110</v>
      </c>
      <c r="D31821" t="s">
        <v>120820</v>
      </c>
      <c r="E31821" t="s">
        <v>244988</v>
      </c>
    </row>
    <row r="31822" spans="1:5" x14ac:dyDescent="0.3">
      <c r="A31822">
        <v>0</v>
      </c>
      <c r="B31822">
        <v>2286245490</v>
      </c>
      <c r="C31822" t="s">
        <v>22110</v>
      </c>
      <c r="D31822" t="s">
        <v>120821</v>
      </c>
      <c r="E31822" t="s">
        <v>244989</v>
      </c>
    </row>
    <row r="31823" spans="1:5" x14ac:dyDescent="0.3">
      <c r="A31823">
        <v>0</v>
      </c>
      <c r="B31823">
        <v>2286245494</v>
      </c>
      <c r="C31823" t="s">
        <v>22111</v>
      </c>
      <c r="D31823" t="s">
        <v>120822</v>
      </c>
      <c r="E31823" t="s">
        <v>244990</v>
      </c>
    </row>
    <row r="31824" spans="1:5" x14ac:dyDescent="0.3">
      <c r="A31824">
        <v>0</v>
      </c>
      <c r="B31824">
        <v>2286246056</v>
      </c>
      <c r="C31824" t="s">
        <v>22112</v>
      </c>
      <c r="D31824" t="s">
        <v>120823</v>
      </c>
      <c r="E31824" t="s">
        <v>244991</v>
      </c>
    </row>
    <row r="31825" spans="1:5" x14ac:dyDescent="0.3">
      <c r="A31825">
        <v>0</v>
      </c>
      <c r="B31825">
        <v>2286246222</v>
      </c>
      <c r="C31825" t="s">
        <v>22113</v>
      </c>
      <c r="D31825" t="s">
        <v>120824</v>
      </c>
      <c r="E31825" t="s">
        <v>244992</v>
      </c>
    </row>
    <row r="31826" spans="1:5" x14ac:dyDescent="0.3">
      <c r="A31826">
        <v>0</v>
      </c>
      <c r="B31826">
        <v>2286246572</v>
      </c>
      <c r="C31826" t="s">
        <v>22114</v>
      </c>
      <c r="D31826" t="s">
        <v>120825</v>
      </c>
      <c r="E31826" t="s">
        <v>244993</v>
      </c>
    </row>
    <row r="31827" spans="1:5" x14ac:dyDescent="0.3">
      <c r="A31827">
        <v>0</v>
      </c>
      <c r="B31827">
        <v>2286246630</v>
      </c>
      <c r="C31827" t="s">
        <v>22115</v>
      </c>
      <c r="D31827" t="s">
        <v>97305</v>
      </c>
      <c r="E31827" t="s">
        <v>244994</v>
      </c>
    </row>
    <row r="31828" spans="1:5" x14ac:dyDescent="0.3">
      <c r="A31828">
        <v>0</v>
      </c>
      <c r="B31828">
        <v>2286246691</v>
      </c>
      <c r="C31828" t="s">
        <v>22115</v>
      </c>
      <c r="D31828" t="s">
        <v>120826</v>
      </c>
      <c r="E31828" t="s">
        <v>244995</v>
      </c>
    </row>
    <row r="31829" spans="1:5" x14ac:dyDescent="0.3">
      <c r="A31829">
        <v>0</v>
      </c>
      <c r="B31829">
        <v>2286246917</v>
      </c>
      <c r="C31829" t="s">
        <v>22116</v>
      </c>
      <c r="D31829" t="s">
        <v>120827</v>
      </c>
      <c r="E31829" t="s">
        <v>244996</v>
      </c>
    </row>
    <row r="31830" spans="1:5" x14ac:dyDescent="0.3">
      <c r="A31830">
        <v>0</v>
      </c>
      <c r="B31830">
        <v>2286247065</v>
      </c>
      <c r="C31830" t="s">
        <v>22117</v>
      </c>
      <c r="D31830" t="s">
        <v>120828</v>
      </c>
      <c r="E31830" t="s">
        <v>244997</v>
      </c>
    </row>
    <row r="31831" spans="1:5" x14ac:dyDescent="0.3">
      <c r="A31831">
        <v>0</v>
      </c>
      <c r="B31831">
        <v>2286247079</v>
      </c>
      <c r="C31831" t="s">
        <v>22117</v>
      </c>
      <c r="D31831" t="s">
        <v>120829</v>
      </c>
      <c r="E31831" t="s">
        <v>244998</v>
      </c>
    </row>
    <row r="31832" spans="1:5" x14ac:dyDescent="0.3">
      <c r="A31832">
        <v>0</v>
      </c>
      <c r="B31832">
        <v>2286247138</v>
      </c>
      <c r="C31832" t="s">
        <v>22117</v>
      </c>
      <c r="D31832" t="s">
        <v>120830</v>
      </c>
      <c r="E31832" t="s">
        <v>244999</v>
      </c>
    </row>
    <row r="31833" spans="1:5" x14ac:dyDescent="0.3">
      <c r="A31833">
        <v>0</v>
      </c>
      <c r="B31833">
        <v>2286247258</v>
      </c>
      <c r="C31833" t="s">
        <v>22117</v>
      </c>
      <c r="D31833" t="s">
        <v>120831</v>
      </c>
      <c r="E31833" t="s">
        <v>245000</v>
      </c>
    </row>
    <row r="31834" spans="1:5" x14ac:dyDescent="0.3">
      <c r="A31834">
        <v>0</v>
      </c>
      <c r="B31834">
        <v>2286247267</v>
      </c>
      <c r="C31834" t="s">
        <v>22117</v>
      </c>
      <c r="D31834" t="s">
        <v>120832</v>
      </c>
      <c r="E31834" t="s">
        <v>245001</v>
      </c>
    </row>
    <row r="31835" spans="1:5" x14ac:dyDescent="0.3">
      <c r="A31835">
        <v>0</v>
      </c>
      <c r="B31835">
        <v>2286247700</v>
      </c>
      <c r="C31835" t="s">
        <v>22118</v>
      </c>
      <c r="D31835" t="s">
        <v>120833</v>
      </c>
      <c r="E31835" t="s">
        <v>245002</v>
      </c>
    </row>
    <row r="31836" spans="1:5" x14ac:dyDescent="0.3">
      <c r="A31836">
        <v>0</v>
      </c>
      <c r="B31836">
        <v>2286247777</v>
      </c>
      <c r="C31836" t="s">
        <v>22119</v>
      </c>
      <c r="D31836" t="s">
        <v>120834</v>
      </c>
      <c r="E31836" t="s">
        <v>245003</v>
      </c>
    </row>
    <row r="31837" spans="1:5" x14ac:dyDescent="0.3">
      <c r="A31837">
        <v>0</v>
      </c>
      <c r="B31837">
        <v>2286247881</v>
      </c>
      <c r="C31837" t="s">
        <v>22119</v>
      </c>
      <c r="D31837" t="s">
        <v>120835</v>
      </c>
      <c r="E31837" t="s">
        <v>245004</v>
      </c>
    </row>
    <row r="31838" spans="1:5" x14ac:dyDescent="0.3">
      <c r="A31838">
        <v>0</v>
      </c>
      <c r="B31838">
        <v>2286248075</v>
      </c>
      <c r="C31838" t="s">
        <v>22120</v>
      </c>
      <c r="D31838" t="s">
        <v>120836</v>
      </c>
      <c r="E31838" t="s">
        <v>245005</v>
      </c>
    </row>
    <row r="31839" spans="1:5" x14ac:dyDescent="0.3">
      <c r="A31839">
        <v>0</v>
      </c>
      <c r="B31839">
        <v>2286248097</v>
      </c>
      <c r="C31839" t="s">
        <v>22120</v>
      </c>
      <c r="D31839" t="s">
        <v>120791</v>
      </c>
      <c r="E31839" t="s">
        <v>245006</v>
      </c>
    </row>
    <row r="31840" spans="1:5" x14ac:dyDescent="0.3">
      <c r="A31840">
        <v>0</v>
      </c>
      <c r="B31840">
        <v>2286248100</v>
      </c>
      <c r="C31840" t="s">
        <v>22120</v>
      </c>
      <c r="D31840" t="s">
        <v>94638</v>
      </c>
      <c r="E31840" t="s">
        <v>245007</v>
      </c>
    </row>
    <row r="31841" spans="1:5" x14ac:dyDescent="0.3">
      <c r="A31841">
        <v>0</v>
      </c>
      <c r="B31841">
        <v>2286248292</v>
      </c>
      <c r="C31841" t="s">
        <v>22121</v>
      </c>
      <c r="D31841" t="s">
        <v>103846</v>
      </c>
      <c r="E31841" t="s">
        <v>245008</v>
      </c>
    </row>
    <row r="31842" spans="1:5" x14ac:dyDescent="0.3">
      <c r="A31842">
        <v>0</v>
      </c>
      <c r="B31842">
        <v>2286248540</v>
      </c>
      <c r="C31842" t="s">
        <v>22122</v>
      </c>
      <c r="D31842" t="s">
        <v>120837</v>
      </c>
      <c r="E31842" t="s">
        <v>245009</v>
      </c>
    </row>
    <row r="31843" spans="1:5" x14ac:dyDescent="0.3">
      <c r="A31843">
        <v>0</v>
      </c>
      <c r="B31843">
        <v>2286249013</v>
      </c>
      <c r="C31843" t="s">
        <v>22123</v>
      </c>
      <c r="D31843" t="s">
        <v>120838</v>
      </c>
      <c r="E31843" t="s">
        <v>245010</v>
      </c>
    </row>
    <row r="31844" spans="1:5" x14ac:dyDescent="0.3">
      <c r="A31844">
        <v>0</v>
      </c>
      <c r="B31844">
        <v>2286249063</v>
      </c>
      <c r="C31844" t="s">
        <v>22124</v>
      </c>
      <c r="D31844" t="s">
        <v>120839</v>
      </c>
      <c r="E31844" t="s">
        <v>245011</v>
      </c>
    </row>
    <row r="31845" spans="1:5" x14ac:dyDescent="0.3">
      <c r="A31845">
        <v>0</v>
      </c>
      <c r="B31845">
        <v>2286249087</v>
      </c>
      <c r="C31845" t="s">
        <v>22124</v>
      </c>
      <c r="D31845" t="s">
        <v>120840</v>
      </c>
      <c r="E31845" t="s">
        <v>245012</v>
      </c>
    </row>
    <row r="31846" spans="1:5" x14ac:dyDescent="0.3">
      <c r="A31846">
        <v>0</v>
      </c>
      <c r="B31846">
        <v>2286256291</v>
      </c>
      <c r="C31846" t="s">
        <v>22125</v>
      </c>
      <c r="D31846" t="s">
        <v>120841</v>
      </c>
      <c r="E31846" t="s">
        <v>245013</v>
      </c>
    </row>
    <row r="31847" spans="1:5" x14ac:dyDescent="0.3">
      <c r="A31847">
        <v>0</v>
      </c>
      <c r="B31847">
        <v>2286256759</v>
      </c>
      <c r="C31847" t="s">
        <v>22126</v>
      </c>
      <c r="D31847" t="s">
        <v>120400</v>
      </c>
      <c r="E31847" t="s">
        <v>245014</v>
      </c>
    </row>
    <row r="31848" spans="1:5" x14ac:dyDescent="0.3">
      <c r="A31848">
        <v>0</v>
      </c>
      <c r="B31848">
        <v>2286256899</v>
      </c>
      <c r="C31848" t="s">
        <v>22126</v>
      </c>
      <c r="D31848" t="s">
        <v>120842</v>
      </c>
      <c r="E31848" t="s">
        <v>245015</v>
      </c>
    </row>
    <row r="31849" spans="1:5" x14ac:dyDescent="0.3">
      <c r="A31849">
        <v>0</v>
      </c>
      <c r="B31849">
        <v>2286257002</v>
      </c>
      <c r="C31849" t="s">
        <v>22127</v>
      </c>
      <c r="D31849" t="s">
        <v>120843</v>
      </c>
      <c r="E31849" t="s">
        <v>245016</v>
      </c>
    </row>
    <row r="31850" spans="1:5" x14ac:dyDescent="0.3">
      <c r="A31850">
        <v>0</v>
      </c>
      <c r="B31850">
        <v>2286257348</v>
      </c>
      <c r="C31850" t="s">
        <v>22128</v>
      </c>
      <c r="D31850" t="s">
        <v>120844</v>
      </c>
      <c r="E31850" t="s">
        <v>245017</v>
      </c>
    </row>
    <row r="31851" spans="1:5" x14ac:dyDescent="0.3">
      <c r="A31851">
        <v>0</v>
      </c>
      <c r="B31851">
        <v>2286257440</v>
      </c>
      <c r="C31851" t="s">
        <v>22129</v>
      </c>
      <c r="D31851" t="s">
        <v>120845</v>
      </c>
      <c r="E31851" t="s">
        <v>245018</v>
      </c>
    </row>
    <row r="31852" spans="1:5" x14ac:dyDescent="0.3">
      <c r="A31852">
        <v>0</v>
      </c>
      <c r="B31852">
        <v>2286257519</v>
      </c>
      <c r="C31852" t="s">
        <v>22129</v>
      </c>
      <c r="D31852" t="s">
        <v>98667</v>
      </c>
      <c r="E31852" t="s">
        <v>245019</v>
      </c>
    </row>
    <row r="31853" spans="1:5" x14ac:dyDescent="0.3">
      <c r="A31853">
        <v>0</v>
      </c>
      <c r="B31853">
        <v>2286257939</v>
      </c>
      <c r="C31853" t="s">
        <v>22130</v>
      </c>
      <c r="D31853" t="s">
        <v>120846</v>
      </c>
      <c r="E31853" t="s">
        <v>245020</v>
      </c>
    </row>
    <row r="31854" spans="1:5" x14ac:dyDescent="0.3">
      <c r="A31854">
        <v>0</v>
      </c>
      <c r="B31854">
        <v>2286258057</v>
      </c>
      <c r="C31854" t="s">
        <v>22131</v>
      </c>
      <c r="D31854" t="s">
        <v>120847</v>
      </c>
      <c r="E31854" t="s">
        <v>245021</v>
      </c>
    </row>
    <row r="31855" spans="1:5" x14ac:dyDescent="0.3">
      <c r="A31855">
        <v>0</v>
      </c>
      <c r="B31855">
        <v>2286258326</v>
      </c>
      <c r="C31855" t="s">
        <v>22132</v>
      </c>
      <c r="D31855" t="s">
        <v>120848</v>
      </c>
      <c r="E31855" t="s">
        <v>245022</v>
      </c>
    </row>
    <row r="31856" spans="1:5" x14ac:dyDescent="0.3">
      <c r="A31856">
        <v>0</v>
      </c>
      <c r="B31856">
        <v>2286258479</v>
      </c>
      <c r="C31856" t="s">
        <v>22133</v>
      </c>
      <c r="D31856" t="s">
        <v>120849</v>
      </c>
      <c r="E31856" t="s">
        <v>245023</v>
      </c>
    </row>
    <row r="31857" spans="1:5" x14ac:dyDescent="0.3">
      <c r="A31857">
        <v>0</v>
      </c>
      <c r="B31857">
        <v>2286258529</v>
      </c>
      <c r="C31857" t="s">
        <v>22133</v>
      </c>
      <c r="D31857" t="s">
        <v>120850</v>
      </c>
      <c r="E31857" t="s">
        <v>245024</v>
      </c>
    </row>
    <row r="31858" spans="1:5" x14ac:dyDescent="0.3">
      <c r="A31858">
        <v>0</v>
      </c>
      <c r="B31858">
        <v>2286259392</v>
      </c>
      <c r="C31858" t="s">
        <v>22134</v>
      </c>
      <c r="D31858" t="s">
        <v>120851</v>
      </c>
      <c r="E31858" t="s">
        <v>245025</v>
      </c>
    </row>
    <row r="31859" spans="1:5" x14ac:dyDescent="0.3">
      <c r="A31859">
        <v>0</v>
      </c>
      <c r="B31859">
        <v>2286259618</v>
      </c>
      <c r="C31859" t="s">
        <v>22135</v>
      </c>
      <c r="D31859" t="s">
        <v>113933</v>
      </c>
      <c r="E31859" t="s">
        <v>245026</v>
      </c>
    </row>
    <row r="31860" spans="1:5" x14ac:dyDescent="0.3">
      <c r="A31860">
        <v>0</v>
      </c>
      <c r="B31860">
        <v>2286259679</v>
      </c>
      <c r="C31860" t="s">
        <v>22136</v>
      </c>
      <c r="D31860" t="s">
        <v>120852</v>
      </c>
      <c r="E31860" t="s">
        <v>245027</v>
      </c>
    </row>
    <row r="31861" spans="1:5" x14ac:dyDescent="0.3">
      <c r="A31861">
        <v>0</v>
      </c>
      <c r="B31861">
        <v>2286259702</v>
      </c>
      <c r="C31861" t="s">
        <v>22136</v>
      </c>
      <c r="D31861" t="s">
        <v>120853</v>
      </c>
      <c r="E31861" t="s">
        <v>245028</v>
      </c>
    </row>
    <row r="31862" spans="1:5" x14ac:dyDescent="0.3">
      <c r="A31862">
        <v>0</v>
      </c>
      <c r="B31862">
        <v>2286260047</v>
      </c>
      <c r="C31862" t="s">
        <v>22137</v>
      </c>
      <c r="D31862" t="s">
        <v>120854</v>
      </c>
      <c r="E31862" t="s">
        <v>245029</v>
      </c>
    </row>
    <row r="31863" spans="1:5" x14ac:dyDescent="0.3">
      <c r="A31863">
        <v>0</v>
      </c>
      <c r="B31863">
        <v>2286260081</v>
      </c>
      <c r="C31863" t="s">
        <v>22137</v>
      </c>
      <c r="D31863" t="s">
        <v>120855</v>
      </c>
      <c r="E31863" t="s">
        <v>245030</v>
      </c>
    </row>
    <row r="31864" spans="1:5" x14ac:dyDescent="0.3">
      <c r="A31864">
        <v>0</v>
      </c>
      <c r="B31864">
        <v>2286260338</v>
      </c>
      <c r="C31864" t="s">
        <v>22138</v>
      </c>
      <c r="D31864" t="s">
        <v>120856</v>
      </c>
      <c r="E31864" t="s">
        <v>245031</v>
      </c>
    </row>
    <row r="31865" spans="1:5" x14ac:dyDescent="0.3">
      <c r="A31865">
        <v>0</v>
      </c>
      <c r="B31865">
        <v>2286260705</v>
      </c>
      <c r="C31865" t="s">
        <v>22139</v>
      </c>
      <c r="D31865" t="s">
        <v>120857</v>
      </c>
      <c r="E31865" t="s">
        <v>245032</v>
      </c>
    </row>
    <row r="31866" spans="1:5" x14ac:dyDescent="0.3">
      <c r="A31866">
        <v>0</v>
      </c>
      <c r="B31866">
        <v>2286260768</v>
      </c>
      <c r="C31866" t="s">
        <v>22140</v>
      </c>
      <c r="D31866" t="s">
        <v>120858</v>
      </c>
      <c r="E31866" t="s">
        <v>245033</v>
      </c>
    </row>
    <row r="31867" spans="1:5" x14ac:dyDescent="0.3">
      <c r="A31867">
        <v>0</v>
      </c>
      <c r="B31867">
        <v>2286260836</v>
      </c>
      <c r="C31867" t="s">
        <v>22140</v>
      </c>
      <c r="D31867" t="s">
        <v>120859</v>
      </c>
      <c r="E31867" t="s">
        <v>245034</v>
      </c>
    </row>
    <row r="31868" spans="1:5" x14ac:dyDescent="0.3">
      <c r="A31868">
        <v>0</v>
      </c>
      <c r="B31868">
        <v>2286261154</v>
      </c>
      <c r="C31868" t="s">
        <v>22141</v>
      </c>
      <c r="D31868" t="s">
        <v>120860</v>
      </c>
      <c r="E31868" t="s">
        <v>245035</v>
      </c>
    </row>
    <row r="31869" spans="1:5" x14ac:dyDescent="0.3">
      <c r="A31869">
        <v>0</v>
      </c>
      <c r="B31869">
        <v>2286261511</v>
      </c>
      <c r="C31869" t="s">
        <v>22142</v>
      </c>
      <c r="D31869" t="s">
        <v>120861</v>
      </c>
      <c r="E31869" t="s">
        <v>245036</v>
      </c>
    </row>
    <row r="31870" spans="1:5" x14ac:dyDescent="0.3">
      <c r="A31870">
        <v>0</v>
      </c>
      <c r="B31870">
        <v>2286261596</v>
      </c>
      <c r="C31870" t="s">
        <v>22143</v>
      </c>
      <c r="D31870" t="s">
        <v>120862</v>
      </c>
      <c r="E31870" t="s">
        <v>245037</v>
      </c>
    </row>
    <row r="31871" spans="1:5" x14ac:dyDescent="0.3">
      <c r="A31871">
        <v>0</v>
      </c>
      <c r="B31871">
        <v>2286261603</v>
      </c>
      <c r="C31871" t="s">
        <v>22143</v>
      </c>
      <c r="D31871" t="s">
        <v>119359</v>
      </c>
      <c r="E31871" t="s">
        <v>245038</v>
      </c>
    </row>
    <row r="31872" spans="1:5" x14ac:dyDescent="0.3">
      <c r="A31872">
        <v>0</v>
      </c>
      <c r="B31872">
        <v>2286261623</v>
      </c>
      <c r="C31872" t="s">
        <v>22143</v>
      </c>
      <c r="D31872" t="s">
        <v>120863</v>
      </c>
      <c r="E31872" t="s">
        <v>245039</v>
      </c>
    </row>
    <row r="31873" spans="1:5" x14ac:dyDescent="0.3">
      <c r="A31873">
        <v>0</v>
      </c>
      <c r="B31873">
        <v>2286262055</v>
      </c>
      <c r="C31873" t="s">
        <v>22144</v>
      </c>
      <c r="D31873" t="s">
        <v>120864</v>
      </c>
      <c r="E31873" t="s">
        <v>245040</v>
      </c>
    </row>
    <row r="31874" spans="1:5" x14ac:dyDescent="0.3">
      <c r="A31874">
        <v>0</v>
      </c>
      <c r="B31874">
        <v>2286262107</v>
      </c>
      <c r="C31874" t="s">
        <v>22144</v>
      </c>
      <c r="D31874" t="s">
        <v>120865</v>
      </c>
      <c r="E31874" t="s">
        <v>245041</v>
      </c>
    </row>
    <row r="31875" spans="1:5" x14ac:dyDescent="0.3">
      <c r="A31875">
        <v>0</v>
      </c>
      <c r="B31875">
        <v>2286262171</v>
      </c>
      <c r="C31875" t="s">
        <v>22145</v>
      </c>
      <c r="D31875" t="s">
        <v>120866</v>
      </c>
      <c r="E31875" t="s">
        <v>245042</v>
      </c>
    </row>
    <row r="31876" spans="1:5" x14ac:dyDescent="0.3">
      <c r="A31876">
        <v>0</v>
      </c>
      <c r="B31876">
        <v>2286262184</v>
      </c>
      <c r="C31876" t="s">
        <v>22145</v>
      </c>
      <c r="D31876" t="s">
        <v>120867</v>
      </c>
      <c r="E31876" t="s">
        <v>245043</v>
      </c>
    </row>
    <row r="31877" spans="1:5" x14ac:dyDescent="0.3">
      <c r="A31877">
        <v>0</v>
      </c>
      <c r="B31877">
        <v>2286262996</v>
      </c>
      <c r="C31877" t="s">
        <v>22146</v>
      </c>
      <c r="D31877" t="s">
        <v>120868</v>
      </c>
      <c r="E31877" t="s">
        <v>245044</v>
      </c>
    </row>
    <row r="31878" spans="1:5" x14ac:dyDescent="0.3">
      <c r="A31878">
        <v>0</v>
      </c>
      <c r="B31878">
        <v>2286263372</v>
      </c>
      <c r="C31878" t="s">
        <v>22147</v>
      </c>
      <c r="D31878" t="s">
        <v>120869</v>
      </c>
      <c r="E31878" t="s">
        <v>245045</v>
      </c>
    </row>
    <row r="31879" spans="1:5" x14ac:dyDescent="0.3">
      <c r="A31879">
        <v>0</v>
      </c>
      <c r="B31879">
        <v>2286263618</v>
      </c>
      <c r="C31879" t="s">
        <v>22148</v>
      </c>
      <c r="D31879" t="s">
        <v>120870</v>
      </c>
      <c r="E31879" t="s">
        <v>245046</v>
      </c>
    </row>
    <row r="31880" spans="1:5" x14ac:dyDescent="0.3">
      <c r="A31880">
        <v>0</v>
      </c>
      <c r="B31880">
        <v>2286263646</v>
      </c>
      <c r="C31880" t="s">
        <v>22148</v>
      </c>
      <c r="D31880" t="s">
        <v>120871</v>
      </c>
      <c r="E31880" t="s">
        <v>245047</v>
      </c>
    </row>
    <row r="31881" spans="1:5" x14ac:dyDescent="0.3">
      <c r="A31881">
        <v>0</v>
      </c>
      <c r="B31881">
        <v>2286263973</v>
      </c>
      <c r="C31881" t="s">
        <v>22149</v>
      </c>
      <c r="D31881" t="s">
        <v>120872</v>
      </c>
      <c r="E31881" t="s">
        <v>245048</v>
      </c>
    </row>
    <row r="31882" spans="1:5" x14ac:dyDescent="0.3">
      <c r="A31882">
        <v>0</v>
      </c>
      <c r="B31882">
        <v>2286264190</v>
      </c>
      <c r="C31882" t="s">
        <v>22150</v>
      </c>
      <c r="D31882" t="s">
        <v>120873</v>
      </c>
      <c r="E31882" t="s">
        <v>245049</v>
      </c>
    </row>
    <row r="31883" spans="1:5" x14ac:dyDescent="0.3">
      <c r="A31883">
        <v>0</v>
      </c>
      <c r="B31883">
        <v>2286265570</v>
      </c>
      <c r="C31883" t="s">
        <v>22151</v>
      </c>
      <c r="D31883" t="s">
        <v>120874</v>
      </c>
      <c r="E31883" t="s">
        <v>245050</v>
      </c>
    </row>
    <row r="31884" spans="1:5" x14ac:dyDescent="0.3">
      <c r="A31884">
        <v>0</v>
      </c>
      <c r="B31884">
        <v>2286265991</v>
      </c>
      <c r="C31884" t="s">
        <v>22152</v>
      </c>
      <c r="D31884" t="s">
        <v>120875</v>
      </c>
      <c r="E31884" t="s">
        <v>245051</v>
      </c>
    </row>
    <row r="31885" spans="1:5" x14ac:dyDescent="0.3">
      <c r="A31885">
        <v>0</v>
      </c>
      <c r="B31885">
        <v>2286266797</v>
      </c>
      <c r="C31885" t="s">
        <v>22153</v>
      </c>
      <c r="D31885" t="s">
        <v>120876</v>
      </c>
      <c r="E31885" t="s">
        <v>245052</v>
      </c>
    </row>
    <row r="31886" spans="1:5" x14ac:dyDescent="0.3">
      <c r="A31886">
        <v>0</v>
      </c>
      <c r="B31886">
        <v>2286267189</v>
      </c>
      <c r="C31886" t="s">
        <v>22154</v>
      </c>
      <c r="D31886" t="s">
        <v>120877</v>
      </c>
      <c r="E31886" t="s">
        <v>245053</v>
      </c>
    </row>
    <row r="31887" spans="1:5" x14ac:dyDescent="0.3">
      <c r="A31887">
        <v>0</v>
      </c>
      <c r="B31887">
        <v>2286267320</v>
      </c>
      <c r="C31887" t="s">
        <v>22154</v>
      </c>
      <c r="D31887" t="s">
        <v>120878</v>
      </c>
      <c r="E31887" t="s">
        <v>245054</v>
      </c>
    </row>
    <row r="31888" spans="1:5" x14ac:dyDescent="0.3">
      <c r="A31888">
        <v>0</v>
      </c>
      <c r="B31888">
        <v>2286267586</v>
      </c>
      <c r="C31888" t="s">
        <v>22155</v>
      </c>
      <c r="D31888" t="s">
        <v>120879</v>
      </c>
      <c r="E31888" t="s">
        <v>245055</v>
      </c>
    </row>
    <row r="31889" spans="1:5" x14ac:dyDescent="0.3">
      <c r="A31889">
        <v>0</v>
      </c>
      <c r="B31889">
        <v>2286267926</v>
      </c>
      <c r="C31889" t="s">
        <v>22156</v>
      </c>
      <c r="D31889" t="s">
        <v>120880</v>
      </c>
      <c r="E31889" t="s">
        <v>245056</v>
      </c>
    </row>
    <row r="31890" spans="1:5" x14ac:dyDescent="0.3">
      <c r="A31890">
        <v>0</v>
      </c>
      <c r="B31890">
        <v>2286268429</v>
      </c>
      <c r="C31890" t="s">
        <v>22157</v>
      </c>
      <c r="D31890" t="s">
        <v>120881</v>
      </c>
      <c r="E31890" t="s">
        <v>245057</v>
      </c>
    </row>
    <row r="31891" spans="1:5" x14ac:dyDescent="0.3">
      <c r="A31891">
        <v>0</v>
      </c>
      <c r="B31891">
        <v>2286268850</v>
      </c>
      <c r="C31891" t="s">
        <v>22158</v>
      </c>
      <c r="D31891" t="s">
        <v>120882</v>
      </c>
      <c r="E31891" t="s">
        <v>245058</v>
      </c>
    </row>
    <row r="31892" spans="1:5" x14ac:dyDescent="0.3">
      <c r="A31892">
        <v>0</v>
      </c>
      <c r="B31892">
        <v>2286268981</v>
      </c>
      <c r="C31892" t="s">
        <v>22158</v>
      </c>
      <c r="D31892" t="s">
        <v>120883</v>
      </c>
      <c r="E31892" t="s">
        <v>245059</v>
      </c>
    </row>
    <row r="31893" spans="1:5" x14ac:dyDescent="0.3">
      <c r="A31893">
        <v>0</v>
      </c>
      <c r="B31893">
        <v>2286269020</v>
      </c>
      <c r="C31893" t="s">
        <v>22159</v>
      </c>
      <c r="D31893" t="s">
        <v>119359</v>
      </c>
      <c r="E31893" t="s">
        <v>245060</v>
      </c>
    </row>
    <row r="31894" spans="1:5" x14ac:dyDescent="0.3">
      <c r="A31894">
        <v>0</v>
      </c>
      <c r="B31894">
        <v>2286269033</v>
      </c>
      <c r="C31894" t="s">
        <v>22159</v>
      </c>
      <c r="D31894" t="s">
        <v>120884</v>
      </c>
      <c r="E31894" t="s">
        <v>245061</v>
      </c>
    </row>
    <row r="31895" spans="1:5" x14ac:dyDescent="0.3">
      <c r="A31895">
        <v>0</v>
      </c>
      <c r="B31895">
        <v>2286269045</v>
      </c>
      <c r="C31895" t="s">
        <v>22159</v>
      </c>
      <c r="D31895" t="s">
        <v>120885</v>
      </c>
      <c r="E31895" t="s">
        <v>245062</v>
      </c>
    </row>
    <row r="31896" spans="1:5" x14ac:dyDescent="0.3">
      <c r="A31896">
        <v>0</v>
      </c>
      <c r="B31896">
        <v>2286269202</v>
      </c>
      <c r="C31896" t="s">
        <v>22159</v>
      </c>
      <c r="D31896" t="s">
        <v>120886</v>
      </c>
      <c r="E31896" t="s">
        <v>245063</v>
      </c>
    </row>
    <row r="31897" spans="1:5" x14ac:dyDescent="0.3">
      <c r="A31897">
        <v>0</v>
      </c>
      <c r="B31897">
        <v>2286269580</v>
      </c>
      <c r="C31897" t="s">
        <v>22160</v>
      </c>
      <c r="D31897" t="s">
        <v>120887</v>
      </c>
      <c r="E31897" t="s">
        <v>245064</v>
      </c>
    </row>
    <row r="31898" spans="1:5" x14ac:dyDescent="0.3">
      <c r="A31898">
        <v>0</v>
      </c>
      <c r="B31898">
        <v>2286269708</v>
      </c>
      <c r="C31898" t="s">
        <v>22161</v>
      </c>
      <c r="D31898" t="s">
        <v>120888</v>
      </c>
      <c r="E31898" t="s">
        <v>245065</v>
      </c>
    </row>
    <row r="31899" spans="1:5" x14ac:dyDescent="0.3">
      <c r="A31899">
        <v>0</v>
      </c>
      <c r="B31899">
        <v>2286270415</v>
      </c>
      <c r="C31899" t="s">
        <v>22162</v>
      </c>
      <c r="D31899" t="s">
        <v>120889</v>
      </c>
      <c r="E31899" t="s">
        <v>245066</v>
      </c>
    </row>
    <row r="31900" spans="1:5" x14ac:dyDescent="0.3">
      <c r="A31900">
        <v>0</v>
      </c>
      <c r="B31900">
        <v>2286270592</v>
      </c>
      <c r="C31900" t="s">
        <v>22163</v>
      </c>
      <c r="D31900" t="s">
        <v>120402</v>
      </c>
      <c r="E31900" t="s">
        <v>245067</v>
      </c>
    </row>
    <row r="31901" spans="1:5" x14ac:dyDescent="0.3">
      <c r="A31901">
        <v>0</v>
      </c>
      <c r="B31901">
        <v>2286270724</v>
      </c>
      <c r="C31901" t="s">
        <v>22164</v>
      </c>
      <c r="D31901" t="s">
        <v>120890</v>
      </c>
      <c r="E31901" t="s">
        <v>245068</v>
      </c>
    </row>
    <row r="31902" spans="1:5" x14ac:dyDescent="0.3">
      <c r="A31902">
        <v>0</v>
      </c>
      <c r="B31902">
        <v>2286271413</v>
      </c>
      <c r="C31902" t="s">
        <v>22165</v>
      </c>
      <c r="D31902" t="s">
        <v>120664</v>
      </c>
      <c r="E31902" t="s">
        <v>245069</v>
      </c>
    </row>
    <row r="31903" spans="1:5" x14ac:dyDescent="0.3">
      <c r="A31903">
        <v>0</v>
      </c>
      <c r="B31903">
        <v>2286271430</v>
      </c>
      <c r="C31903" t="s">
        <v>22166</v>
      </c>
      <c r="D31903" t="s">
        <v>120891</v>
      </c>
      <c r="E31903" t="s">
        <v>245070</v>
      </c>
    </row>
    <row r="31904" spans="1:5" x14ac:dyDescent="0.3">
      <c r="A31904">
        <v>0</v>
      </c>
      <c r="B31904">
        <v>2286271504</v>
      </c>
      <c r="C31904" t="s">
        <v>22167</v>
      </c>
      <c r="D31904" t="s">
        <v>120892</v>
      </c>
      <c r="E31904" t="s">
        <v>245071</v>
      </c>
    </row>
    <row r="31905" spans="1:5" x14ac:dyDescent="0.3">
      <c r="A31905">
        <v>0</v>
      </c>
      <c r="B31905">
        <v>2286271844</v>
      </c>
      <c r="C31905" t="s">
        <v>22166</v>
      </c>
      <c r="D31905" t="s">
        <v>120893</v>
      </c>
      <c r="E31905" t="s">
        <v>245072</v>
      </c>
    </row>
    <row r="31906" spans="1:5" x14ac:dyDescent="0.3">
      <c r="A31906">
        <v>0</v>
      </c>
      <c r="B31906">
        <v>2286271871</v>
      </c>
      <c r="C31906" t="s">
        <v>22166</v>
      </c>
      <c r="D31906" t="s">
        <v>120894</v>
      </c>
      <c r="E31906" t="s">
        <v>245073</v>
      </c>
    </row>
    <row r="31907" spans="1:5" x14ac:dyDescent="0.3">
      <c r="A31907">
        <v>0</v>
      </c>
      <c r="B31907">
        <v>2286272296</v>
      </c>
      <c r="C31907" t="s">
        <v>22168</v>
      </c>
      <c r="D31907" t="s">
        <v>120895</v>
      </c>
      <c r="E31907" t="s">
        <v>245074</v>
      </c>
    </row>
    <row r="31908" spans="1:5" x14ac:dyDescent="0.3">
      <c r="A31908">
        <v>0</v>
      </c>
      <c r="B31908">
        <v>2286272390</v>
      </c>
      <c r="C31908" t="s">
        <v>22169</v>
      </c>
      <c r="D31908" t="s">
        <v>120896</v>
      </c>
      <c r="E31908" t="s">
        <v>245075</v>
      </c>
    </row>
    <row r="31909" spans="1:5" x14ac:dyDescent="0.3">
      <c r="A31909">
        <v>0</v>
      </c>
      <c r="B31909">
        <v>2286272962</v>
      </c>
      <c r="C31909" t="s">
        <v>22170</v>
      </c>
      <c r="D31909" t="s">
        <v>120897</v>
      </c>
      <c r="E31909" t="s">
        <v>245076</v>
      </c>
    </row>
    <row r="31910" spans="1:5" x14ac:dyDescent="0.3">
      <c r="A31910">
        <v>0</v>
      </c>
      <c r="B31910">
        <v>2286273268</v>
      </c>
      <c r="C31910" t="s">
        <v>22171</v>
      </c>
      <c r="D31910" t="s">
        <v>120898</v>
      </c>
      <c r="E31910" t="s">
        <v>245077</v>
      </c>
    </row>
    <row r="31911" spans="1:5" x14ac:dyDescent="0.3">
      <c r="A31911">
        <v>0</v>
      </c>
      <c r="B31911">
        <v>2286273305</v>
      </c>
      <c r="C31911" t="s">
        <v>22171</v>
      </c>
      <c r="D31911" t="s">
        <v>120899</v>
      </c>
      <c r="E31911" t="s">
        <v>245078</v>
      </c>
    </row>
    <row r="31912" spans="1:5" x14ac:dyDescent="0.3">
      <c r="A31912">
        <v>0</v>
      </c>
      <c r="B31912">
        <v>2286273348</v>
      </c>
      <c r="C31912" t="s">
        <v>22171</v>
      </c>
      <c r="D31912" t="s">
        <v>120900</v>
      </c>
      <c r="E31912" t="s">
        <v>245079</v>
      </c>
    </row>
    <row r="31913" spans="1:5" x14ac:dyDescent="0.3">
      <c r="A31913">
        <v>0</v>
      </c>
      <c r="B31913">
        <v>2286273498</v>
      </c>
      <c r="C31913" t="s">
        <v>22172</v>
      </c>
      <c r="D31913" t="s">
        <v>120901</v>
      </c>
      <c r="E31913" t="s">
        <v>245080</v>
      </c>
    </row>
    <row r="31914" spans="1:5" x14ac:dyDescent="0.3">
      <c r="A31914">
        <v>0</v>
      </c>
      <c r="B31914">
        <v>2286273511</v>
      </c>
      <c r="C31914" t="s">
        <v>22172</v>
      </c>
      <c r="D31914" t="s">
        <v>120902</v>
      </c>
      <c r="E31914" t="s">
        <v>245081</v>
      </c>
    </row>
    <row r="31915" spans="1:5" x14ac:dyDescent="0.3">
      <c r="A31915">
        <v>0</v>
      </c>
      <c r="B31915">
        <v>2286274092</v>
      </c>
      <c r="C31915" t="s">
        <v>22173</v>
      </c>
      <c r="D31915" t="s">
        <v>120903</v>
      </c>
      <c r="E31915" t="s">
        <v>245082</v>
      </c>
    </row>
    <row r="31916" spans="1:5" x14ac:dyDescent="0.3">
      <c r="A31916">
        <v>0</v>
      </c>
      <c r="B31916">
        <v>2286274201</v>
      </c>
      <c r="C31916" t="s">
        <v>22173</v>
      </c>
      <c r="D31916" t="s">
        <v>120904</v>
      </c>
      <c r="E31916" t="s">
        <v>245083</v>
      </c>
    </row>
    <row r="31917" spans="1:5" x14ac:dyDescent="0.3">
      <c r="A31917">
        <v>0</v>
      </c>
      <c r="B31917">
        <v>2286274258</v>
      </c>
      <c r="C31917" t="s">
        <v>22174</v>
      </c>
      <c r="D31917" t="s">
        <v>120905</v>
      </c>
      <c r="E31917" t="s">
        <v>245084</v>
      </c>
    </row>
    <row r="31918" spans="1:5" x14ac:dyDescent="0.3">
      <c r="A31918">
        <v>0</v>
      </c>
      <c r="B31918">
        <v>2286274282</v>
      </c>
      <c r="C31918" t="s">
        <v>22174</v>
      </c>
      <c r="D31918" t="s">
        <v>120906</v>
      </c>
      <c r="E31918" t="s">
        <v>245085</v>
      </c>
    </row>
    <row r="31919" spans="1:5" x14ac:dyDescent="0.3">
      <c r="A31919">
        <v>0</v>
      </c>
      <c r="B31919">
        <v>2286274328</v>
      </c>
      <c r="C31919" t="s">
        <v>22174</v>
      </c>
      <c r="D31919" t="s">
        <v>120907</v>
      </c>
      <c r="E31919" t="s">
        <v>245086</v>
      </c>
    </row>
    <row r="31920" spans="1:5" x14ac:dyDescent="0.3">
      <c r="A31920">
        <v>0</v>
      </c>
      <c r="B31920">
        <v>2286278265</v>
      </c>
      <c r="C31920" t="s">
        <v>22175</v>
      </c>
      <c r="D31920" t="s">
        <v>120908</v>
      </c>
      <c r="E31920" t="s">
        <v>245087</v>
      </c>
    </row>
    <row r="31921" spans="1:5" x14ac:dyDescent="0.3">
      <c r="A31921">
        <v>0</v>
      </c>
      <c r="B31921">
        <v>2286279390</v>
      </c>
      <c r="C31921" t="s">
        <v>22176</v>
      </c>
      <c r="D31921" t="s">
        <v>120909</v>
      </c>
      <c r="E31921" t="s">
        <v>245088</v>
      </c>
    </row>
    <row r="31922" spans="1:5" x14ac:dyDescent="0.3">
      <c r="A31922">
        <v>0</v>
      </c>
      <c r="B31922">
        <v>2286279462</v>
      </c>
      <c r="C31922" t="s">
        <v>22176</v>
      </c>
      <c r="D31922" t="s">
        <v>120903</v>
      </c>
      <c r="E31922" t="s">
        <v>245089</v>
      </c>
    </row>
    <row r="31923" spans="1:5" x14ac:dyDescent="0.3">
      <c r="A31923">
        <v>0</v>
      </c>
      <c r="B31923">
        <v>2286279491</v>
      </c>
      <c r="C31923" t="s">
        <v>22176</v>
      </c>
      <c r="D31923" t="s">
        <v>120910</v>
      </c>
      <c r="E31923" t="s">
        <v>245090</v>
      </c>
    </row>
    <row r="31924" spans="1:5" x14ac:dyDescent="0.3">
      <c r="A31924">
        <v>0</v>
      </c>
      <c r="B31924">
        <v>2286279738</v>
      </c>
      <c r="C31924" t="s">
        <v>22177</v>
      </c>
      <c r="D31924" t="s">
        <v>120911</v>
      </c>
      <c r="E31924" t="s">
        <v>245091</v>
      </c>
    </row>
    <row r="31925" spans="1:5" x14ac:dyDescent="0.3">
      <c r="A31925">
        <v>0</v>
      </c>
      <c r="B31925">
        <v>2286280018</v>
      </c>
      <c r="C31925" t="s">
        <v>22178</v>
      </c>
      <c r="D31925" t="s">
        <v>120912</v>
      </c>
      <c r="E31925" t="s">
        <v>245092</v>
      </c>
    </row>
    <row r="31926" spans="1:5" x14ac:dyDescent="0.3">
      <c r="A31926">
        <v>0</v>
      </c>
      <c r="B31926">
        <v>2286280269</v>
      </c>
      <c r="C31926" t="s">
        <v>22179</v>
      </c>
      <c r="D31926" t="s">
        <v>120913</v>
      </c>
      <c r="E31926" t="s">
        <v>245093</v>
      </c>
    </row>
    <row r="31927" spans="1:5" x14ac:dyDescent="0.3">
      <c r="A31927">
        <v>0</v>
      </c>
      <c r="B31927">
        <v>2286280388</v>
      </c>
      <c r="C31927" t="s">
        <v>22180</v>
      </c>
      <c r="D31927" t="s">
        <v>120914</v>
      </c>
      <c r="E31927" t="s">
        <v>245094</v>
      </c>
    </row>
    <row r="31928" spans="1:5" x14ac:dyDescent="0.3">
      <c r="A31928">
        <v>0</v>
      </c>
      <c r="B31928">
        <v>2286280751</v>
      </c>
      <c r="C31928" t="s">
        <v>22181</v>
      </c>
      <c r="D31928" t="s">
        <v>108705</v>
      </c>
      <c r="E31928" t="s">
        <v>245095</v>
      </c>
    </row>
    <row r="31929" spans="1:5" x14ac:dyDescent="0.3">
      <c r="A31929">
        <v>0</v>
      </c>
      <c r="B31929">
        <v>2286280768</v>
      </c>
      <c r="C31929" t="s">
        <v>22182</v>
      </c>
      <c r="D31929" t="s">
        <v>120915</v>
      </c>
      <c r="E31929" t="s">
        <v>245096</v>
      </c>
    </row>
    <row r="31930" spans="1:5" x14ac:dyDescent="0.3">
      <c r="A31930">
        <v>0</v>
      </c>
      <c r="B31930">
        <v>2286281252</v>
      </c>
      <c r="C31930" t="s">
        <v>22183</v>
      </c>
      <c r="D31930" t="s">
        <v>96274</v>
      </c>
      <c r="E31930" t="s">
        <v>245097</v>
      </c>
    </row>
    <row r="31931" spans="1:5" x14ac:dyDescent="0.3">
      <c r="A31931">
        <v>0</v>
      </c>
      <c r="B31931">
        <v>2286281399</v>
      </c>
      <c r="C31931" t="s">
        <v>22184</v>
      </c>
      <c r="D31931" t="s">
        <v>120916</v>
      </c>
      <c r="E31931" t="s">
        <v>245098</v>
      </c>
    </row>
    <row r="31932" spans="1:5" x14ac:dyDescent="0.3">
      <c r="A31932">
        <v>0</v>
      </c>
      <c r="B31932">
        <v>2286281482</v>
      </c>
      <c r="C31932" t="s">
        <v>22184</v>
      </c>
      <c r="D31932" t="s">
        <v>120917</v>
      </c>
      <c r="E31932" t="s">
        <v>245099</v>
      </c>
    </row>
    <row r="31933" spans="1:5" x14ac:dyDescent="0.3">
      <c r="A31933">
        <v>0</v>
      </c>
      <c r="B31933">
        <v>2286281706</v>
      </c>
      <c r="C31933" t="s">
        <v>22185</v>
      </c>
      <c r="D31933" t="s">
        <v>120918</v>
      </c>
      <c r="E31933" t="s">
        <v>245100</v>
      </c>
    </row>
    <row r="31934" spans="1:5" x14ac:dyDescent="0.3">
      <c r="A31934">
        <v>0</v>
      </c>
      <c r="B31934">
        <v>2286281886</v>
      </c>
      <c r="C31934" t="s">
        <v>22186</v>
      </c>
      <c r="D31934" t="s">
        <v>120919</v>
      </c>
      <c r="E31934" t="s">
        <v>245101</v>
      </c>
    </row>
    <row r="31935" spans="1:5" x14ac:dyDescent="0.3">
      <c r="A31935">
        <v>0</v>
      </c>
      <c r="B31935">
        <v>2286282036</v>
      </c>
      <c r="C31935" t="s">
        <v>22187</v>
      </c>
      <c r="D31935" t="s">
        <v>120920</v>
      </c>
      <c r="E31935" t="s">
        <v>245102</v>
      </c>
    </row>
    <row r="31936" spans="1:5" x14ac:dyDescent="0.3">
      <c r="A31936">
        <v>0</v>
      </c>
      <c r="B31936">
        <v>2286282636</v>
      </c>
      <c r="C31936" t="s">
        <v>22188</v>
      </c>
      <c r="D31936" t="s">
        <v>120921</v>
      </c>
      <c r="E31936" t="s">
        <v>245103</v>
      </c>
    </row>
    <row r="31937" spans="1:5" x14ac:dyDescent="0.3">
      <c r="A31937">
        <v>0</v>
      </c>
      <c r="B31937">
        <v>2286283072</v>
      </c>
      <c r="C31937" t="s">
        <v>22189</v>
      </c>
      <c r="D31937" t="s">
        <v>120922</v>
      </c>
      <c r="E31937" t="s">
        <v>245104</v>
      </c>
    </row>
    <row r="31938" spans="1:5" x14ac:dyDescent="0.3">
      <c r="A31938">
        <v>0</v>
      </c>
      <c r="B31938">
        <v>2286283094</v>
      </c>
      <c r="C31938" t="s">
        <v>22190</v>
      </c>
      <c r="D31938" t="s">
        <v>97300</v>
      </c>
      <c r="E31938" t="s">
        <v>245105</v>
      </c>
    </row>
    <row r="31939" spans="1:5" x14ac:dyDescent="0.3">
      <c r="A31939">
        <v>0</v>
      </c>
      <c r="B31939">
        <v>2286283534</v>
      </c>
      <c r="C31939" t="s">
        <v>22191</v>
      </c>
      <c r="D31939" t="s">
        <v>120923</v>
      </c>
      <c r="E31939" t="s">
        <v>245106</v>
      </c>
    </row>
    <row r="31940" spans="1:5" x14ac:dyDescent="0.3">
      <c r="A31940">
        <v>0</v>
      </c>
      <c r="B31940">
        <v>2286283582</v>
      </c>
      <c r="C31940" t="s">
        <v>22191</v>
      </c>
      <c r="D31940" t="s">
        <v>120924</v>
      </c>
      <c r="E31940" t="s">
        <v>245107</v>
      </c>
    </row>
    <row r="31941" spans="1:5" x14ac:dyDescent="0.3">
      <c r="A31941">
        <v>0</v>
      </c>
      <c r="B31941">
        <v>2286283896</v>
      </c>
      <c r="C31941" t="s">
        <v>22192</v>
      </c>
      <c r="D31941" t="s">
        <v>120925</v>
      </c>
      <c r="E31941" t="s">
        <v>245108</v>
      </c>
    </row>
    <row r="31942" spans="1:5" x14ac:dyDescent="0.3">
      <c r="A31942">
        <v>0</v>
      </c>
      <c r="B31942">
        <v>2286284134</v>
      </c>
      <c r="C31942" t="s">
        <v>22193</v>
      </c>
      <c r="D31942" t="s">
        <v>120926</v>
      </c>
      <c r="E31942" t="s">
        <v>245109</v>
      </c>
    </row>
    <row r="31943" spans="1:5" x14ac:dyDescent="0.3">
      <c r="A31943">
        <v>0</v>
      </c>
      <c r="B31943">
        <v>2286284692</v>
      </c>
      <c r="C31943" t="s">
        <v>22194</v>
      </c>
      <c r="D31943" t="s">
        <v>120927</v>
      </c>
      <c r="E31943" t="s">
        <v>245110</v>
      </c>
    </row>
    <row r="31944" spans="1:5" x14ac:dyDescent="0.3">
      <c r="A31944">
        <v>0</v>
      </c>
      <c r="B31944">
        <v>2286284773</v>
      </c>
      <c r="C31944" t="s">
        <v>22195</v>
      </c>
      <c r="D31944" t="s">
        <v>97497</v>
      </c>
      <c r="E31944" t="s">
        <v>245111</v>
      </c>
    </row>
    <row r="31945" spans="1:5" x14ac:dyDescent="0.3">
      <c r="A31945">
        <v>0</v>
      </c>
      <c r="B31945">
        <v>2286285374</v>
      </c>
      <c r="C31945" t="s">
        <v>22196</v>
      </c>
      <c r="D31945" t="s">
        <v>120928</v>
      </c>
      <c r="E31945" t="s">
        <v>245112</v>
      </c>
    </row>
    <row r="31946" spans="1:5" x14ac:dyDescent="0.3">
      <c r="A31946">
        <v>0</v>
      </c>
      <c r="B31946">
        <v>2286285564</v>
      </c>
      <c r="C31946" t="s">
        <v>22196</v>
      </c>
      <c r="D31946" t="s">
        <v>120929</v>
      </c>
      <c r="E31946" t="s">
        <v>245113</v>
      </c>
    </row>
    <row r="31947" spans="1:5" x14ac:dyDescent="0.3">
      <c r="A31947">
        <v>0</v>
      </c>
      <c r="B31947">
        <v>2286285708</v>
      </c>
      <c r="C31947" t="s">
        <v>22197</v>
      </c>
      <c r="D31947" t="s">
        <v>120930</v>
      </c>
      <c r="E31947" t="s">
        <v>245114</v>
      </c>
    </row>
    <row r="31948" spans="1:5" x14ac:dyDescent="0.3">
      <c r="A31948">
        <v>0</v>
      </c>
      <c r="B31948">
        <v>2286285808</v>
      </c>
      <c r="C31948" t="s">
        <v>22198</v>
      </c>
      <c r="D31948" t="s">
        <v>101389</v>
      </c>
      <c r="E31948" t="s">
        <v>245115</v>
      </c>
    </row>
    <row r="31949" spans="1:5" x14ac:dyDescent="0.3">
      <c r="A31949">
        <v>0</v>
      </c>
      <c r="B31949">
        <v>2286286325</v>
      </c>
      <c r="C31949" t="s">
        <v>22199</v>
      </c>
      <c r="D31949" t="s">
        <v>120931</v>
      </c>
      <c r="E31949" t="s">
        <v>245116</v>
      </c>
    </row>
    <row r="31950" spans="1:5" x14ac:dyDescent="0.3">
      <c r="A31950">
        <v>0</v>
      </c>
      <c r="B31950">
        <v>2286286374</v>
      </c>
      <c r="C31950" t="s">
        <v>22199</v>
      </c>
      <c r="D31950" t="s">
        <v>120932</v>
      </c>
      <c r="E31950" t="s">
        <v>245117</v>
      </c>
    </row>
    <row r="31951" spans="1:5" x14ac:dyDescent="0.3">
      <c r="A31951">
        <v>0</v>
      </c>
      <c r="B31951">
        <v>2286286409</v>
      </c>
      <c r="C31951" t="s">
        <v>22199</v>
      </c>
      <c r="D31951" t="s">
        <v>120933</v>
      </c>
      <c r="E31951" t="s">
        <v>245118</v>
      </c>
    </row>
    <row r="31952" spans="1:5" x14ac:dyDescent="0.3">
      <c r="A31952">
        <v>0</v>
      </c>
      <c r="B31952">
        <v>2286286696</v>
      </c>
      <c r="C31952" t="s">
        <v>22200</v>
      </c>
      <c r="D31952" t="s">
        <v>120934</v>
      </c>
      <c r="E31952" t="s">
        <v>245119</v>
      </c>
    </row>
    <row r="31953" spans="1:5" x14ac:dyDescent="0.3">
      <c r="A31953">
        <v>0</v>
      </c>
      <c r="B31953">
        <v>2286286740</v>
      </c>
      <c r="C31953" t="s">
        <v>22200</v>
      </c>
      <c r="D31953" t="s">
        <v>120935</v>
      </c>
      <c r="E31953" t="s">
        <v>245120</v>
      </c>
    </row>
    <row r="31954" spans="1:5" x14ac:dyDescent="0.3">
      <c r="A31954">
        <v>0</v>
      </c>
      <c r="B31954">
        <v>2286287387</v>
      </c>
      <c r="C31954" t="s">
        <v>22201</v>
      </c>
      <c r="D31954" t="s">
        <v>117109</v>
      </c>
      <c r="E31954" t="s">
        <v>245121</v>
      </c>
    </row>
    <row r="31955" spans="1:5" x14ac:dyDescent="0.3">
      <c r="A31955">
        <v>0</v>
      </c>
      <c r="B31955">
        <v>2286287655</v>
      </c>
      <c r="C31955" t="s">
        <v>22202</v>
      </c>
      <c r="D31955" t="s">
        <v>120936</v>
      </c>
      <c r="E31955" t="s">
        <v>245122</v>
      </c>
    </row>
    <row r="31956" spans="1:5" x14ac:dyDescent="0.3">
      <c r="A31956">
        <v>0</v>
      </c>
      <c r="B31956">
        <v>2286287789</v>
      </c>
      <c r="C31956" t="s">
        <v>22203</v>
      </c>
      <c r="D31956" t="s">
        <v>120937</v>
      </c>
      <c r="E31956" t="s">
        <v>245123</v>
      </c>
    </row>
    <row r="31957" spans="1:5" x14ac:dyDescent="0.3">
      <c r="A31957">
        <v>0</v>
      </c>
      <c r="B31957">
        <v>2286288009</v>
      </c>
      <c r="C31957" t="s">
        <v>22204</v>
      </c>
      <c r="D31957" t="s">
        <v>120938</v>
      </c>
      <c r="E31957" t="s">
        <v>245124</v>
      </c>
    </row>
    <row r="31958" spans="1:5" x14ac:dyDescent="0.3">
      <c r="A31958">
        <v>0</v>
      </c>
      <c r="B31958">
        <v>2286288041</v>
      </c>
      <c r="C31958" t="s">
        <v>22204</v>
      </c>
      <c r="D31958" t="s">
        <v>120939</v>
      </c>
      <c r="E31958" t="s">
        <v>245125</v>
      </c>
    </row>
    <row r="31959" spans="1:5" x14ac:dyDescent="0.3">
      <c r="A31959">
        <v>0</v>
      </c>
      <c r="B31959">
        <v>2286288132</v>
      </c>
      <c r="C31959" t="s">
        <v>22205</v>
      </c>
      <c r="D31959" t="s">
        <v>120940</v>
      </c>
      <c r="E31959" t="s">
        <v>245126</v>
      </c>
    </row>
    <row r="31960" spans="1:5" x14ac:dyDescent="0.3">
      <c r="A31960">
        <v>0</v>
      </c>
      <c r="B31960">
        <v>2286288162</v>
      </c>
      <c r="C31960" t="s">
        <v>22205</v>
      </c>
      <c r="D31960" t="s">
        <v>120941</v>
      </c>
      <c r="E31960" t="s">
        <v>245127</v>
      </c>
    </row>
    <row r="31961" spans="1:5" x14ac:dyDescent="0.3">
      <c r="A31961">
        <v>0</v>
      </c>
      <c r="B31961">
        <v>2286288828</v>
      </c>
      <c r="C31961" t="s">
        <v>22206</v>
      </c>
      <c r="D31961" t="s">
        <v>120942</v>
      </c>
      <c r="E31961" t="s">
        <v>245128</v>
      </c>
    </row>
    <row r="31962" spans="1:5" x14ac:dyDescent="0.3">
      <c r="A31962">
        <v>0</v>
      </c>
      <c r="B31962">
        <v>2286288862</v>
      </c>
      <c r="C31962" t="s">
        <v>22206</v>
      </c>
      <c r="D31962" t="s">
        <v>120943</v>
      </c>
      <c r="E31962" t="s">
        <v>245129</v>
      </c>
    </row>
    <row r="31963" spans="1:5" x14ac:dyDescent="0.3">
      <c r="A31963">
        <v>0</v>
      </c>
      <c r="B31963">
        <v>2286289448</v>
      </c>
      <c r="C31963" t="s">
        <v>22207</v>
      </c>
      <c r="D31963" t="s">
        <v>120944</v>
      </c>
      <c r="E31963" t="s">
        <v>245130</v>
      </c>
    </row>
    <row r="31964" spans="1:5" x14ac:dyDescent="0.3">
      <c r="A31964">
        <v>0</v>
      </c>
      <c r="B31964">
        <v>2286290445</v>
      </c>
      <c r="C31964" t="s">
        <v>22208</v>
      </c>
      <c r="D31964" t="s">
        <v>120945</v>
      </c>
      <c r="E31964" t="s">
        <v>245131</v>
      </c>
    </row>
    <row r="31965" spans="1:5" x14ac:dyDescent="0.3">
      <c r="A31965">
        <v>0</v>
      </c>
      <c r="B31965">
        <v>2286290556</v>
      </c>
      <c r="C31965" t="s">
        <v>22208</v>
      </c>
      <c r="D31965" t="s">
        <v>120946</v>
      </c>
      <c r="E31965" t="s">
        <v>245132</v>
      </c>
    </row>
    <row r="31966" spans="1:5" x14ac:dyDescent="0.3">
      <c r="A31966">
        <v>0</v>
      </c>
      <c r="B31966">
        <v>2286290598</v>
      </c>
      <c r="C31966" t="s">
        <v>22208</v>
      </c>
      <c r="D31966" t="s">
        <v>120947</v>
      </c>
      <c r="E31966" t="s">
        <v>245133</v>
      </c>
    </row>
    <row r="31967" spans="1:5" x14ac:dyDescent="0.3">
      <c r="A31967">
        <v>0</v>
      </c>
      <c r="B31967">
        <v>2286290608</v>
      </c>
      <c r="C31967" t="s">
        <v>22208</v>
      </c>
      <c r="D31967" t="s">
        <v>120948</v>
      </c>
      <c r="E31967" t="s">
        <v>245134</v>
      </c>
    </row>
    <row r="31968" spans="1:5" x14ac:dyDescent="0.3">
      <c r="A31968">
        <v>0</v>
      </c>
      <c r="B31968">
        <v>2286290611</v>
      </c>
      <c r="C31968" t="s">
        <v>22208</v>
      </c>
      <c r="D31968" t="s">
        <v>120949</v>
      </c>
      <c r="E31968" t="s">
        <v>245135</v>
      </c>
    </row>
    <row r="31969" spans="1:5" x14ac:dyDescent="0.3">
      <c r="A31969">
        <v>0</v>
      </c>
      <c r="B31969">
        <v>2286290902</v>
      </c>
      <c r="C31969" t="s">
        <v>22209</v>
      </c>
      <c r="D31969" t="s">
        <v>120950</v>
      </c>
      <c r="E31969" t="s">
        <v>245136</v>
      </c>
    </row>
    <row r="31970" spans="1:5" x14ac:dyDescent="0.3">
      <c r="A31970">
        <v>0</v>
      </c>
      <c r="B31970">
        <v>2286291086</v>
      </c>
      <c r="C31970" t="s">
        <v>22210</v>
      </c>
      <c r="D31970" t="s">
        <v>120951</v>
      </c>
      <c r="E31970" t="s">
        <v>245137</v>
      </c>
    </row>
    <row r="31971" spans="1:5" x14ac:dyDescent="0.3">
      <c r="A31971">
        <v>0</v>
      </c>
      <c r="B31971">
        <v>2286291827</v>
      </c>
      <c r="C31971" t="s">
        <v>22211</v>
      </c>
      <c r="D31971" t="s">
        <v>120952</v>
      </c>
      <c r="E31971" t="s">
        <v>245138</v>
      </c>
    </row>
    <row r="31972" spans="1:5" x14ac:dyDescent="0.3">
      <c r="A31972">
        <v>0</v>
      </c>
      <c r="B31972">
        <v>2286291835</v>
      </c>
      <c r="C31972" t="s">
        <v>22211</v>
      </c>
      <c r="D31972" t="s">
        <v>120953</v>
      </c>
      <c r="E31972" t="s">
        <v>245139</v>
      </c>
    </row>
    <row r="31973" spans="1:5" x14ac:dyDescent="0.3">
      <c r="A31973">
        <v>0</v>
      </c>
      <c r="B31973">
        <v>2286292095</v>
      </c>
      <c r="C31973" t="s">
        <v>22212</v>
      </c>
      <c r="D31973" t="s">
        <v>120954</v>
      </c>
      <c r="E31973" t="s">
        <v>245140</v>
      </c>
    </row>
    <row r="31974" spans="1:5" x14ac:dyDescent="0.3">
      <c r="A31974">
        <v>0</v>
      </c>
      <c r="B31974">
        <v>2286292141</v>
      </c>
      <c r="C31974" t="s">
        <v>22212</v>
      </c>
      <c r="D31974" t="s">
        <v>120955</v>
      </c>
      <c r="E31974" t="s">
        <v>245141</v>
      </c>
    </row>
    <row r="31975" spans="1:5" x14ac:dyDescent="0.3">
      <c r="A31975">
        <v>0</v>
      </c>
      <c r="B31975">
        <v>2286292239</v>
      </c>
      <c r="C31975" t="s">
        <v>22213</v>
      </c>
      <c r="D31975" t="s">
        <v>120956</v>
      </c>
      <c r="E31975" t="s">
        <v>245142</v>
      </c>
    </row>
    <row r="31976" spans="1:5" x14ac:dyDescent="0.3">
      <c r="A31976">
        <v>0</v>
      </c>
      <c r="B31976">
        <v>2286292419</v>
      </c>
      <c r="C31976" t="s">
        <v>22214</v>
      </c>
      <c r="D31976" t="s">
        <v>97570</v>
      </c>
      <c r="E31976" t="s">
        <v>245143</v>
      </c>
    </row>
    <row r="31977" spans="1:5" x14ac:dyDescent="0.3">
      <c r="A31977">
        <v>0</v>
      </c>
      <c r="B31977">
        <v>2286292459</v>
      </c>
      <c r="C31977" t="s">
        <v>22214</v>
      </c>
      <c r="D31977" t="s">
        <v>120957</v>
      </c>
      <c r="E31977" t="s">
        <v>245144</v>
      </c>
    </row>
    <row r="31978" spans="1:5" x14ac:dyDescent="0.3">
      <c r="A31978">
        <v>0</v>
      </c>
      <c r="B31978">
        <v>2286293423</v>
      </c>
      <c r="C31978" t="s">
        <v>22215</v>
      </c>
      <c r="D31978" t="s">
        <v>120958</v>
      </c>
      <c r="E31978" t="s">
        <v>245145</v>
      </c>
    </row>
    <row r="31979" spans="1:5" x14ac:dyDescent="0.3">
      <c r="A31979">
        <v>0</v>
      </c>
      <c r="B31979">
        <v>2286293546</v>
      </c>
      <c r="C31979" t="s">
        <v>22215</v>
      </c>
      <c r="D31979" t="s">
        <v>120959</v>
      </c>
      <c r="E31979" t="s">
        <v>245146</v>
      </c>
    </row>
    <row r="31980" spans="1:5" x14ac:dyDescent="0.3">
      <c r="A31980">
        <v>0</v>
      </c>
      <c r="B31980">
        <v>2286293551</v>
      </c>
      <c r="C31980" t="s">
        <v>22215</v>
      </c>
      <c r="D31980" t="s">
        <v>120960</v>
      </c>
      <c r="E31980" t="s">
        <v>245147</v>
      </c>
    </row>
    <row r="31981" spans="1:5" x14ac:dyDescent="0.3">
      <c r="A31981">
        <v>0</v>
      </c>
      <c r="B31981">
        <v>2286293832</v>
      </c>
      <c r="C31981" t="s">
        <v>22216</v>
      </c>
      <c r="D31981" t="s">
        <v>120961</v>
      </c>
      <c r="E31981" t="s">
        <v>245148</v>
      </c>
    </row>
    <row r="31982" spans="1:5" x14ac:dyDescent="0.3">
      <c r="A31982">
        <v>0</v>
      </c>
      <c r="B31982">
        <v>2286294129</v>
      </c>
      <c r="C31982" t="s">
        <v>22217</v>
      </c>
      <c r="D31982" t="s">
        <v>120962</v>
      </c>
      <c r="E31982" t="s">
        <v>245149</v>
      </c>
    </row>
    <row r="31983" spans="1:5" x14ac:dyDescent="0.3">
      <c r="A31983">
        <v>0</v>
      </c>
      <c r="B31983">
        <v>2286294159</v>
      </c>
      <c r="C31983" t="s">
        <v>22217</v>
      </c>
      <c r="D31983" t="s">
        <v>120963</v>
      </c>
      <c r="E31983" t="s">
        <v>245150</v>
      </c>
    </row>
    <row r="31984" spans="1:5" x14ac:dyDescent="0.3">
      <c r="A31984">
        <v>0</v>
      </c>
      <c r="B31984">
        <v>2286294320</v>
      </c>
      <c r="C31984" t="s">
        <v>22218</v>
      </c>
      <c r="D31984" t="s">
        <v>120964</v>
      </c>
      <c r="E31984" t="s">
        <v>245151</v>
      </c>
    </row>
    <row r="31985" spans="1:5" x14ac:dyDescent="0.3">
      <c r="A31985">
        <v>0</v>
      </c>
      <c r="B31985">
        <v>2286294378</v>
      </c>
      <c r="C31985" t="s">
        <v>22218</v>
      </c>
      <c r="D31985" t="s">
        <v>120965</v>
      </c>
      <c r="E31985" t="s">
        <v>245152</v>
      </c>
    </row>
    <row r="31986" spans="1:5" x14ac:dyDescent="0.3">
      <c r="A31986">
        <v>0</v>
      </c>
      <c r="B31986">
        <v>2286309166</v>
      </c>
      <c r="C31986" t="s">
        <v>22219</v>
      </c>
      <c r="D31986" t="s">
        <v>120966</v>
      </c>
      <c r="E31986" t="s">
        <v>245153</v>
      </c>
    </row>
    <row r="31987" spans="1:5" x14ac:dyDescent="0.3">
      <c r="A31987">
        <v>0</v>
      </c>
      <c r="B31987">
        <v>2286309352</v>
      </c>
      <c r="C31987" t="s">
        <v>22220</v>
      </c>
      <c r="D31987" t="s">
        <v>120967</v>
      </c>
      <c r="E31987" t="s">
        <v>245154</v>
      </c>
    </row>
    <row r="31988" spans="1:5" x14ac:dyDescent="0.3">
      <c r="A31988">
        <v>0</v>
      </c>
      <c r="B31988">
        <v>2286309509</v>
      </c>
      <c r="C31988" t="s">
        <v>22221</v>
      </c>
      <c r="D31988" t="s">
        <v>120968</v>
      </c>
      <c r="E31988" t="s">
        <v>245155</v>
      </c>
    </row>
    <row r="31989" spans="1:5" x14ac:dyDescent="0.3">
      <c r="A31989">
        <v>0</v>
      </c>
      <c r="B31989">
        <v>2286309532</v>
      </c>
      <c r="C31989" t="s">
        <v>22221</v>
      </c>
      <c r="D31989" t="s">
        <v>116517</v>
      </c>
      <c r="E31989" t="s">
        <v>245156</v>
      </c>
    </row>
    <row r="31990" spans="1:5" x14ac:dyDescent="0.3">
      <c r="A31990">
        <v>0</v>
      </c>
      <c r="B31990">
        <v>2286309580</v>
      </c>
      <c r="C31990" t="s">
        <v>22221</v>
      </c>
      <c r="D31990" t="s">
        <v>120969</v>
      </c>
      <c r="E31990" t="s">
        <v>245157</v>
      </c>
    </row>
    <row r="31991" spans="1:5" x14ac:dyDescent="0.3">
      <c r="A31991">
        <v>0</v>
      </c>
      <c r="B31991">
        <v>2286310200</v>
      </c>
      <c r="C31991" t="s">
        <v>22222</v>
      </c>
      <c r="D31991" t="s">
        <v>120970</v>
      </c>
      <c r="E31991" t="s">
        <v>245158</v>
      </c>
    </row>
    <row r="31992" spans="1:5" x14ac:dyDescent="0.3">
      <c r="A31992">
        <v>0</v>
      </c>
      <c r="B31992">
        <v>2286310506</v>
      </c>
      <c r="C31992" t="s">
        <v>22223</v>
      </c>
      <c r="D31992" t="s">
        <v>120949</v>
      </c>
      <c r="E31992" t="s">
        <v>245159</v>
      </c>
    </row>
    <row r="31993" spans="1:5" x14ac:dyDescent="0.3">
      <c r="A31993">
        <v>0</v>
      </c>
      <c r="B31993">
        <v>2286311099</v>
      </c>
      <c r="C31993" t="s">
        <v>22224</v>
      </c>
      <c r="D31993" t="s">
        <v>120971</v>
      </c>
      <c r="E31993" t="s">
        <v>245160</v>
      </c>
    </row>
    <row r="31994" spans="1:5" x14ac:dyDescent="0.3">
      <c r="A31994">
        <v>0</v>
      </c>
      <c r="B31994">
        <v>2286311650</v>
      </c>
      <c r="C31994" t="s">
        <v>22225</v>
      </c>
      <c r="D31994" t="s">
        <v>120972</v>
      </c>
      <c r="E31994" t="s">
        <v>245161</v>
      </c>
    </row>
    <row r="31995" spans="1:5" x14ac:dyDescent="0.3">
      <c r="A31995">
        <v>0</v>
      </c>
      <c r="B31995">
        <v>2286311658</v>
      </c>
      <c r="C31995" t="s">
        <v>22225</v>
      </c>
      <c r="D31995" t="s">
        <v>120973</v>
      </c>
      <c r="E31995" t="s">
        <v>245162</v>
      </c>
    </row>
    <row r="31996" spans="1:5" x14ac:dyDescent="0.3">
      <c r="A31996">
        <v>0</v>
      </c>
      <c r="B31996">
        <v>2286311951</v>
      </c>
      <c r="C31996" t="s">
        <v>22226</v>
      </c>
      <c r="D31996" t="s">
        <v>120974</v>
      </c>
      <c r="E31996" t="s">
        <v>245163</v>
      </c>
    </row>
    <row r="31997" spans="1:5" x14ac:dyDescent="0.3">
      <c r="A31997">
        <v>0</v>
      </c>
      <c r="B31997">
        <v>2286312240</v>
      </c>
      <c r="C31997" t="s">
        <v>22227</v>
      </c>
      <c r="D31997" t="s">
        <v>120975</v>
      </c>
      <c r="E31997" t="s">
        <v>245164</v>
      </c>
    </row>
    <row r="31998" spans="1:5" x14ac:dyDescent="0.3">
      <c r="A31998">
        <v>0</v>
      </c>
      <c r="B31998">
        <v>2286312690</v>
      </c>
      <c r="C31998" t="s">
        <v>22228</v>
      </c>
      <c r="D31998" t="s">
        <v>120976</v>
      </c>
      <c r="E31998" t="s">
        <v>245165</v>
      </c>
    </row>
    <row r="31999" spans="1:5" x14ac:dyDescent="0.3">
      <c r="A31999">
        <v>0</v>
      </c>
      <c r="B31999">
        <v>2286312734</v>
      </c>
      <c r="C31999" t="s">
        <v>22229</v>
      </c>
      <c r="D31999" t="s">
        <v>111740</v>
      </c>
      <c r="E31999" t="s">
        <v>245166</v>
      </c>
    </row>
    <row r="32000" spans="1:5" x14ac:dyDescent="0.3">
      <c r="A32000">
        <v>0</v>
      </c>
      <c r="B32000">
        <v>2286312965</v>
      </c>
      <c r="C32000" t="s">
        <v>22229</v>
      </c>
      <c r="D32000" t="s">
        <v>120977</v>
      </c>
      <c r="E32000" t="s">
        <v>245167</v>
      </c>
    </row>
    <row r="32001" spans="1:5" x14ac:dyDescent="0.3">
      <c r="A32001">
        <v>0</v>
      </c>
      <c r="B32001">
        <v>2286313065</v>
      </c>
      <c r="C32001" t="s">
        <v>22230</v>
      </c>
      <c r="D32001" t="s">
        <v>120978</v>
      </c>
      <c r="E32001" t="s">
        <v>245168</v>
      </c>
    </row>
    <row r="32002" spans="1:5" x14ac:dyDescent="0.3">
      <c r="A32002">
        <v>0</v>
      </c>
      <c r="B32002">
        <v>2286313463</v>
      </c>
      <c r="C32002" t="s">
        <v>22231</v>
      </c>
      <c r="D32002" t="s">
        <v>120979</v>
      </c>
      <c r="E32002" t="s">
        <v>245169</v>
      </c>
    </row>
    <row r="32003" spans="1:5" x14ac:dyDescent="0.3">
      <c r="A32003">
        <v>0</v>
      </c>
      <c r="B32003">
        <v>2286313480</v>
      </c>
      <c r="C32003" t="s">
        <v>22231</v>
      </c>
      <c r="D32003" t="s">
        <v>120980</v>
      </c>
      <c r="E32003" t="s">
        <v>245170</v>
      </c>
    </row>
    <row r="32004" spans="1:5" x14ac:dyDescent="0.3">
      <c r="A32004">
        <v>0</v>
      </c>
      <c r="B32004">
        <v>2286313489</v>
      </c>
      <c r="C32004" t="s">
        <v>22232</v>
      </c>
      <c r="D32004" t="s">
        <v>120981</v>
      </c>
      <c r="E32004" t="s">
        <v>245171</v>
      </c>
    </row>
    <row r="32005" spans="1:5" x14ac:dyDescent="0.3">
      <c r="A32005">
        <v>0</v>
      </c>
      <c r="B32005">
        <v>2286313525</v>
      </c>
      <c r="C32005" t="s">
        <v>22232</v>
      </c>
      <c r="D32005" t="s">
        <v>120982</v>
      </c>
      <c r="E32005" t="s">
        <v>245172</v>
      </c>
    </row>
    <row r="32006" spans="1:5" x14ac:dyDescent="0.3">
      <c r="A32006">
        <v>0</v>
      </c>
      <c r="B32006">
        <v>2286313737</v>
      </c>
      <c r="C32006" t="s">
        <v>22233</v>
      </c>
      <c r="D32006" t="s">
        <v>120983</v>
      </c>
      <c r="E32006" t="s">
        <v>245173</v>
      </c>
    </row>
    <row r="32007" spans="1:5" x14ac:dyDescent="0.3">
      <c r="A32007">
        <v>0</v>
      </c>
      <c r="B32007">
        <v>2286313799</v>
      </c>
      <c r="C32007" t="s">
        <v>22233</v>
      </c>
      <c r="D32007" t="s">
        <v>120984</v>
      </c>
      <c r="E32007" t="s">
        <v>245174</v>
      </c>
    </row>
    <row r="32008" spans="1:5" x14ac:dyDescent="0.3">
      <c r="A32008">
        <v>0</v>
      </c>
      <c r="B32008">
        <v>2286313837</v>
      </c>
      <c r="C32008" t="s">
        <v>22233</v>
      </c>
      <c r="D32008" t="s">
        <v>120985</v>
      </c>
      <c r="E32008" t="s">
        <v>245175</v>
      </c>
    </row>
    <row r="32009" spans="1:5" x14ac:dyDescent="0.3">
      <c r="A32009">
        <v>0</v>
      </c>
      <c r="B32009">
        <v>2286313999</v>
      </c>
      <c r="C32009" t="s">
        <v>22234</v>
      </c>
      <c r="D32009" t="s">
        <v>120986</v>
      </c>
      <c r="E32009" t="s">
        <v>245176</v>
      </c>
    </row>
    <row r="32010" spans="1:5" x14ac:dyDescent="0.3">
      <c r="A32010">
        <v>0</v>
      </c>
      <c r="B32010">
        <v>2286314207</v>
      </c>
      <c r="C32010" t="s">
        <v>22235</v>
      </c>
      <c r="D32010" t="s">
        <v>120987</v>
      </c>
      <c r="E32010" t="s">
        <v>245177</v>
      </c>
    </row>
    <row r="32011" spans="1:5" x14ac:dyDescent="0.3">
      <c r="A32011">
        <v>0</v>
      </c>
      <c r="B32011">
        <v>2286314384</v>
      </c>
      <c r="C32011" t="s">
        <v>22236</v>
      </c>
      <c r="D32011" t="s">
        <v>120988</v>
      </c>
      <c r="E32011" t="s">
        <v>245178</v>
      </c>
    </row>
    <row r="32012" spans="1:5" x14ac:dyDescent="0.3">
      <c r="A32012">
        <v>0</v>
      </c>
      <c r="B32012">
        <v>2286314940</v>
      </c>
      <c r="C32012" t="s">
        <v>22237</v>
      </c>
      <c r="D32012" t="s">
        <v>120989</v>
      </c>
      <c r="E32012" t="s">
        <v>245179</v>
      </c>
    </row>
    <row r="32013" spans="1:5" x14ac:dyDescent="0.3">
      <c r="A32013">
        <v>0</v>
      </c>
      <c r="B32013">
        <v>2286315023</v>
      </c>
      <c r="C32013" t="s">
        <v>22237</v>
      </c>
      <c r="D32013" t="s">
        <v>120990</v>
      </c>
      <c r="E32013" t="s">
        <v>245180</v>
      </c>
    </row>
    <row r="32014" spans="1:5" x14ac:dyDescent="0.3">
      <c r="A32014">
        <v>0</v>
      </c>
      <c r="B32014">
        <v>2286315284</v>
      </c>
      <c r="C32014" t="s">
        <v>22238</v>
      </c>
      <c r="D32014" t="s">
        <v>120991</v>
      </c>
      <c r="E32014" t="s">
        <v>245181</v>
      </c>
    </row>
    <row r="32015" spans="1:5" x14ac:dyDescent="0.3">
      <c r="A32015">
        <v>0</v>
      </c>
      <c r="B32015">
        <v>2286315464</v>
      </c>
      <c r="C32015" t="s">
        <v>22239</v>
      </c>
      <c r="D32015" t="s">
        <v>120992</v>
      </c>
      <c r="E32015" t="s">
        <v>245182</v>
      </c>
    </row>
    <row r="32016" spans="1:5" x14ac:dyDescent="0.3">
      <c r="A32016">
        <v>0</v>
      </c>
      <c r="B32016">
        <v>2286315543</v>
      </c>
      <c r="C32016" t="s">
        <v>22239</v>
      </c>
      <c r="D32016" t="s">
        <v>120993</v>
      </c>
      <c r="E32016" t="s">
        <v>245183</v>
      </c>
    </row>
    <row r="32017" spans="1:5" x14ac:dyDescent="0.3">
      <c r="A32017">
        <v>0</v>
      </c>
      <c r="B32017">
        <v>2286315860</v>
      </c>
      <c r="C32017" t="s">
        <v>22240</v>
      </c>
      <c r="D32017" t="s">
        <v>120994</v>
      </c>
      <c r="E32017" t="s">
        <v>245184</v>
      </c>
    </row>
    <row r="32018" spans="1:5" x14ac:dyDescent="0.3">
      <c r="A32018">
        <v>0</v>
      </c>
      <c r="B32018">
        <v>2286316041</v>
      </c>
      <c r="C32018" t="s">
        <v>22241</v>
      </c>
      <c r="D32018" t="s">
        <v>120995</v>
      </c>
      <c r="E32018" t="s">
        <v>245185</v>
      </c>
    </row>
    <row r="32019" spans="1:5" x14ac:dyDescent="0.3">
      <c r="A32019">
        <v>0</v>
      </c>
      <c r="B32019">
        <v>2286316264</v>
      </c>
      <c r="C32019" t="s">
        <v>22242</v>
      </c>
      <c r="D32019" t="s">
        <v>120996</v>
      </c>
      <c r="E32019" t="s">
        <v>245186</v>
      </c>
    </row>
    <row r="32020" spans="1:5" x14ac:dyDescent="0.3">
      <c r="A32020">
        <v>0</v>
      </c>
      <c r="B32020">
        <v>2286316371</v>
      </c>
      <c r="C32020" t="s">
        <v>22242</v>
      </c>
      <c r="D32020" t="s">
        <v>120997</v>
      </c>
      <c r="E32020" t="s">
        <v>245187</v>
      </c>
    </row>
    <row r="32021" spans="1:5" x14ac:dyDescent="0.3">
      <c r="A32021">
        <v>0</v>
      </c>
      <c r="B32021">
        <v>2286316596</v>
      </c>
      <c r="C32021" t="s">
        <v>22243</v>
      </c>
      <c r="D32021" t="s">
        <v>120998</v>
      </c>
      <c r="E32021" t="s">
        <v>245188</v>
      </c>
    </row>
    <row r="32022" spans="1:5" x14ac:dyDescent="0.3">
      <c r="A32022">
        <v>0</v>
      </c>
      <c r="B32022">
        <v>2286316687</v>
      </c>
      <c r="C32022" t="s">
        <v>22244</v>
      </c>
      <c r="D32022" t="s">
        <v>120999</v>
      </c>
      <c r="E32022" t="s">
        <v>245189</v>
      </c>
    </row>
    <row r="32023" spans="1:5" x14ac:dyDescent="0.3">
      <c r="A32023">
        <v>0</v>
      </c>
      <c r="B32023">
        <v>2286316940</v>
      </c>
      <c r="C32023" t="s">
        <v>22245</v>
      </c>
      <c r="D32023" t="s">
        <v>121000</v>
      </c>
      <c r="E32023" t="s">
        <v>245190</v>
      </c>
    </row>
    <row r="32024" spans="1:5" x14ac:dyDescent="0.3">
      <c r="A32024">
        <v>0</v>
      </c>
      <c r="B32024">
        <v>2286317109</v>
      </c>
      <c r="C32024" t="s">
        <v>22246</v>
      </c>
      <c r="D32024" t="s">
        <v>121001</v>
      </c>
      <c r="E32024" t="s">
        <v>245191</v>
      </c>
    </row>
    <row r="32025" spans="1:5" x14ac:dyDescent="0.3">
      <c r="A32025">
        <v>0</v>
      </c>
      <c r="B32025">
        <v>2286317160</v>
      </c>
      <c r="C32025" t="s">
        <v>22246</v>
      </c>
      <c r="D32025" t="s">
        <v>121002</v>
      </c>
      <c r="E32025" t="s">
        <v>245192</v>
      </c>
    </row>
    <row r="32026" spans="1:5" x14ac:dyDescent="0.3">
      <c r="A32026">
        <v>0</v>
      </c>
      <c r="B32026">
        <v>2286317240</v>
      </c>
      <c r="C32026" t="s">
        <v>22247</v>
      </c>
      <c r="D32026" t="s">
        <v>121003</v>
      </c>
      <c r="E32026" t="s">
        <v>245193</v>
      </c>
    </row>
    <row r="32027" spans="1:5" x14ac:dyDescent="0.3">
      <c r="A32027">
        <v>0</v>
      </c>
      <c r="B32027">
        <v>2286317425</v>
      </c>
      <c r="C32027" t="s">
        <v>22248</v>
      </c>
      <c r="D32027" t="s">
        <v>121004</v>
      </c>
      <c r="E32027" t="s">
        <v>245194</v>
      </c>
    </row>
    <row r="32028" spans="1:5" x14ac:dyDescent="0.3">
      <c r="A32028">
        <v>0</v>
      </c>
      <c r="B32028">
        <v>2286318309</v>
      </c>
      <c r="C32028" t="s">
        <v>22249</v>
      </c>
      <c r="D32028" t="s">
        <v>121005</v>
      </c>
      <c r="E32028" t="s">
        <v>245195</v>
      </c>
    </row>
    <row r="32029" spans="1:5" x14ac:dyDescent="0.3">
      <c r="A32029">
        <v>0</v>
      </c>
      <c r="B32029">
        <v>2286318584</v>
      </c>
      <c r="C32029" t="s">
        <v>22250</v>
      </c>
      <c r="D32029" t="s">
        <v>121006</v>
      </c>
      <c r="E32029" t="s">
        <v>245196</v>
      </c>
    </row>
    <row r="32030" spans="1:5" x14ac:dyDescent="0.3">
      <c r="A32030">
        <v>0</v>
      </c>
      <c r="B32030">
        <v>2286318673</v>
      </c>
      <c r="C32030" t="s">
        <v>22250</v>
      </c>
      <c r="D32030" t="s">
        <v>121007</v>
      </c>
      <c r="E32030" t="s">
        <v>245197</v>
      </c>
    </row>
    <row r="32031" spans="1:5" x14ac:dyDescent="0.3">
      <c r="A32031">
        <v>0</v>
      </c>
      <c r="B32031">
        <v>2286318906</v>
      </c>
      <c r="C32031" t="s">
        <v>22251</v>
      </c>
      <c r="D32031" t="s">
        <v>121008</v>
      </c>
      <c r="E32031" t="s">
        <v>243894</v>
      </c>
    </row>
    <row r="32032" spans="1:5" x14ac:dyDescent="0.3">
      <c r="A32032">
        <v>0</v>
      </c>
      <c r="B32032">
        <v>2286319148</v>
      </c>
      <c r="C32032" t="s">
        <v>22252</v>
      </c>
      <c r="D32032" t="s">
        <v>121009</v>
      </c>
      <c r="E32032" t="s">
        <v>245198</v>
      </c>
    </row>
    <row r="32033" spans="1:5" x14ac:dyDescent="0.3">
      <c r="A32033">
        <v>0</v>
      </c>
      <c r="B32033">
        <v>2286319261</v>
      </c>
      <c r="C32033" t="s">
        <v>22253</v>
      </c>
      <c r="D32033" t="s">
        <v>121010</v>
      </c>
      <c r="E32033" t="s">
        <v>245199</v>
      </c>
    </row>
    <row r="32034" spans="1:5" x14ac:dyDescent="0.3">
      <c r="A32034">
        <v>0</v>
      </c>
      <c r="B32034">
        <v>2286319336</v>
      </c>
      <c r="C32034" t="s">
        <v>22253</v>
      </c>
      <c r="D32034" t="s">
        <v>121011</v>
      </c>
      <c r="E32034" t="s">
        <v>245200</v>
      </c>
    </row>
    <row r="32035" spans="1:5" x14ac:dyDescent="0.3">
      <c r="A32035">
        <v>0</v>
      </c>
      <c r="B32035">
        <v>2286319415</v>
      </c>
      <c r="C32035" t="s">
        <v>22254</v>
      </c>
      <c r="D32035" t="s">
        <v>121012</v>
      </c>
      <c r="E32035" t="s">
        <v>245201</v>
      </c>
    </row>
    <row r="32036" spans="1:5" x14ac:dyDescent="0.3">
      <c r="A32036">
        <v>0</v>
      </c>
      <c r="B32036">
        <v>2286320049</v>
      </c>
      <c r="C32036" t="s">
        <v>22255</v>
      </c>
      <c r="D32036" t="s">
        <v>121013</v>
      </c>
      <c r="E32036" t="s">
        <v>245202</v>
      </c>
    </row>
    <row r="32037" spans="1:5" x14ac:dyDescent="0.3">
      <c r="A32037">
        <v>0</v>
      </c>
      <c r="B32037">
        <v>2286320092</v>
      </c>
      <c r="C32037" t="s">
        <v>22256</v>
      </c>
      <c r="D32037" t="s">
        <v>121014</v>
      </c>
      <c r="E32037" t="s">
        <v>245203</v>
      </c>
    </row>
    <row r="32038" spans="1:5" x14ac:dyDescent="0.3">
      <c r="A32038">
        <v>0</v>
      </c>
      <c r="B32038">
        <v>2286320379</v>
      </c>
      <c r="C32038" t="s">
        <v>22257</v>
      </c>
      <c r="D32038" t="s">
        <v>121015</v>
      </c>
      <c r="E32038" t="s">
        <v>245204</v>
      </c>
    </row>
    <row r="32039" spans="1:5" x14ac:dyDescent="0.3">
      <c r="A32039">
        <v>0</v>
      </c>
      <c r="B32039">
        <v>2286320530</v>
      </c>
      <c r="C32039" t="s">
        <v>22258</v>
      </c>
      <c r="D32039" t="s">
        <v>121016</v>
      </c>
      <c r="E32039" t="s">
        <v>245205</v>
      </c>
    </row>
    <row r="32040" spans="1:5" x14ac:dyDescent="0.3">
      <c r="A32040">
        <v>0</v>
      </c>
      <c r="B32040">
        <v>2286320564</v>
      </c>
      <c r="C32040" t="s">
        <v>22258</v>
      </c>
      <c r="D32040" t="s">
        <v>106747</v>
      </c>
      <c r="E32040" t="s">
        <v>245206</v>
      </c>
    </row>
    <row r="32041" spans="1:5" x14ac:dyDescent="0.3">
      <c r="A32041">
        <v>0</v>
      </c>
      <c r="B32041">
        <v>2286320591</v>
      </c>
      <c r="C32041" t="s">
        <v>22258</v>
      </c>
      <c r="D32041" t="s">
        <v>96067</v>
      </c>
      <c r="E32041" t="s">
        <v>245207</v>
      </c>
    </row>
    <row r="32042" spans="1:5" x14ac:dyDescent="0.3">
      <c r="A32042">
        <v>0</v>
      </c>
      <c r="B32042">
        <v>2286320608</v>
      </c>
      <c r="C32042" t="s">
        <v>22258</v>
      </c>
      <c r="D32042" t="s">
        <v>121017</v>
      </c>
      <c r="E32042" t="s">
        <v>245208</v>
      </c>
    </row>
    <row r="32043" spans="1:5" x14ac:dyDescent="0.3">
      <c r="A32043">
        <v>0</v>
      </c>
      <c r="B32043">
        <v>2286321428</v>
      </c>
      <c r="C32043" t="s">
        <v>22259</v>
      </c>
      <c r="D32043" t="s">
        <v>121018</v>
      </c>
      <c r="E32043" t="s">
        <v>245209</v>
      </c>
    </row>
    <row r="32044" spans="1:5" x14ac:dyDescent="0.3">
      <c r="A32044">
        <v>0</v>
      </c>
      <c r="B32044">
        <v>2286321530</v>
      </c>
      <c r="C32044" t="s">
        <v>22260</v>
      </c>
      <c r="D32044" t="s">
        <v>121019</v>
      </c>
      <c r="E32044" t="s">
        <v>245210</v>
      </c>
    </row>
    <row r="32045" spans="1:5" x14ac:dyDescent="0.3">
      <c r="A32045">
        <v>0</v>
      </c>
      <c r="B32045">
        <v>2286321603</v>
      </c>
      <c r="C32045" t="s">
        <v>22260</v>
      </c>
      <c r="D32045" t="s">
        <v>121020</v>
      </c>
      <c r="E32045" t="s">
        <v>245211</v>
      </c>
    </row>
    <row r="32046" spans="1:5" x14ac:dyDescent="0.3">
      <c r="A32046">
        <v>0</v>
      </c>
      <c r="B32046">
        <v>2286321792</v>
      </c>
      <c r="C32046" t="s">
        <v>22261</v>
      </c>
      <c r="D32046" t="s">
        <v>106929</v>
      </c>
      <c r="E32046" t="s">
        <v>245212</v>
      </c>
    </row>
    <row r="32047" spans="1:5" x14ac:dyDescent="0.3">
      <c r="A32047">
        <v>0</v>
      </c>
      <c r="B32047">
        <v>2286321825</v>
      </c>
      <c r="C32047" t="s">
        <v>22261</v>
      </c>
      <c r="D32047" t="s">
        <v>121021</v>
      </c>
      <c r="E32047" t="s">
        <v>245213</v>
      </c>
    </row>
    <row r="32048" spans="1:5" x14ac:dyDescent="0.3">
      <c r="A32048">
        <v>0</v>
      </c>
      <c r="B32048">
        <v>2286321839</v>
      </c>
      <c r="C32048" t="s">
        <v>22261</v>
      </c>
      <c r="D32048" t="s">
        <v>121022</v>
      </c>
      <c r="E32048" t="s">
        <v>245214</v>
      </c>
    </row>
    <row r="32049" spans="1:5" x14ac:dyDescent="0.3">
      <c r="A32049">
        <v>0</v>
      </c>
      <c r="B32049">
        <v>2286321893</v>
      </c>
      <c r="C32049" t="s">
        <v>22262</v>
      </c>
      <c r="D32049" t="s">
        <v>121023</v>
      </c>
      <c r="E32049" t="s">
        <v>245215</v>
      </c>
    </row>
    <row r="32050" spans="1:5" x14ac:dyDescent="0.3">
      <c r="A32050">
        <v>0</v>
      </c>
      <c r="B32050">
        <v>2286322325</v>
      </c>
      <c r="C32050" t="s">
        <v>22263</v>
      </c>
      <c r="D32050" t="s">
        <v>121024</v>
      </c>
      <c r="E32050" t="s">
        <v>245216</v>
      </c>
    </row>
    <row r="32051" spans="1:5" x14ac:dyDescent="0.3">
      <c r="A32051">
        <v>0</v>
      </c>
      <c r="B32051">
        <v>2286323190</v>
      </c>
      <c r="C32051" t="s">
        <v>22264</v>
      </c>
      <c r="D32051" t="s">
        <v>121025</v>
      </c>
      <c r="E32051" t="s">
        <v>245217</v>
      </c>
    </row>
    <row r="32052" spans="1:5" x14ac:dyDescent="0.3">
      <c r="A32052">
        <v>0</v>
      </c>
      <c r="B32052">
        <v>2286323954</v>
      </c>
      <c r="C32052" t="s">
        <v>22265</v>
      </c>
      <c r="D32052" t="s">
        <v>121026</v>
      </c>
      <c r="E32052" t="s">
        <v>245218</v>
      </c>
    </row>
    <row r="32053" spans="1:5" x14ac:dyDescent="0.3">
      <c r="A32053">
        <v>0</v>
      </c>
      <c r="B32053">
        <v>2286324003</v>
      </c>
      <c r="C32053" t="s">
        <v>22265</v>
      </c>
      <c r="D32053" t="s">
        <v>121027</v>
      </c>
      <c r="E32053" t="s">
        <v>245219</v>
      </c>
    </row>
    <row r="32054" spans="1:5" x14ac:dyDescent="0.3">
      <c r="A32054">
        <v>0</v>
      </c>
      <c r="B32054">
        <v>2286324184</v>
      </c>
      <c r="C32054" t="s">
        <v>22266</v>
      </c>
      <c r="D32054" t="s">
        <v>121028</v>
      </c>
      <c r="E32054" t="s">
        <v>245220</v>
      </c>
    </row>
    <row r="32055" spans="1:5" x14ac:dyDescent="0.3">
      <c r="A32055">
        <v>0</v>
      </c>
      <c r="B32055">
        <v>2286324397</v>
      </c>
      <c r="C32055" t="s">
        <v>22267</v>
      </c>
      <c r="D32055" t="s">
        <v>121029</v>
      </c>
      <c r="E32055" t="s">
        <v>245221</v>
      </c>
    </row>
    <row r="32056" spans="1:5" x14ac:dyDescent="0.3">
      <c r="A32056">
        <v>0</v>
      </c>
      <c r="B32056">
        <v>2286324449</v>
      </c>
      <c r="C32056" t="s">
        <v>22267</v>
      </c>
      <c r="D32056" t="s">
        <v>121030</v>
      </c>
      <c r="E32056" t="s">
        <v>245222</v>
      </c>
    </row>
    <row r="32057" spans="1:5" x14ac:dyDescent="0.3">
      <c r="A32057">
        <v>0</v>
      </c>
      <c r="B32057">
        <v>2286324657</v>
      </c>
      <c r="C32057" t="s">
        <v>22268</v>
      </c>
      <c r="D32057" t="s">
        <v>121031</v>
      </c>
      <c r="E32057" t="s">
        <v>245223</v>
      </c>
    </row>
    <row r="32058" spans="1:5" x14ac:dyDescent="0.3">
      <c r="A32058">
        <v>0</v>
      </c>
      <c r="B32058">
        <v>2286324676</v>
      </c>
      <c r="C32058" t="s">
        <v>22269</v>
      </c>
      <c r="D32058" t="s">
        <v>121032</v>
      </c>
      <c r="E32058" t="s">
        <v>245224</v>
      </c>
    </row>
    <row r="32059" spans="1:5" x14ac:dyDescent="0.3">
      <c r="A32059">
        <v>0</v>
      </c>
      <c r="B32059">
        <v>2286324769</v>
      </c>
      <c r="C32059" t="s">
        <v>22269</v>
      </c>
      <c r="D32059" t="s">
        <v>121033</v>
      </c>
      <c r="E32059" t="s">
        <v>245225</v>
      </c>
    </row>
    <row r="32060" spans="1:5" x14ac:dyDescent="0.3">
      <c r="A32060">
        <v>0</v>
      </c>
      <c r="B32060">
        <v>2286325046</v>
      </c>
      <c r="C32060" t="s">
        <v>22270</v>
      </c>
      <c r="D32060" t="s">
        <v>121034</v>
      </c>
      <c r="E32060" t="s">
        <v>245226</v>
      </c>
    </row>
    <row r="32061" spans="1:5" x14ac:dyDescent="0.3">
      <c r="A32061">
        <v>0</v>
      </c>
      <c r="B32061">
        <v>2286325205</v>
      </c>
      <c r="C32061" t="s">
        <v>22271</v>
      </c>
      <c r="D32061" t="s">
        <v>121035</v>
      </c>
      <c r="E32061" t="s">
        <v>245227</v>
      </c>
    </row>
    <row r="32062" spans="1:5" x14ac:dyDescent="0.3">
      <c r="A32062">
        <v>0</v>
      </c>
      <c r="B32062">
        <v>2286325668</v>
      </c>
      <c r="C32062" t="s">
        <v>22272</v>
      </c>
      <c r="D32062" t="s">
        <v>121036</v>
      </c>
      <c r="E32062" t="s">
        <v>245228</v>
      </c>
    </row>
    <row r="32063" spans="1:5" x14ac:dyDescent="0.3">
      <c r="A32063">
        <v>0</v>
      </c>
      <c r="B32063">
        <v>2286334016</v>
      </c>
      <c r="C32063" t="s">
        <v>22273</v>
      </c>
      <c r="D32063" t="s">
        <v>107462</v>
      </c>
      <c r="E32063" t="s">
        <v>245229</v>
      </c>
    </row>
    <row r="32064" spans="1:5" x14ac:dyDescent="0.3">
      <c r="A32064">
        <v>0</v>
      </c>
      <c r="B32064">
        <v>2286334196</v>
      </c>
      <c r="C32064" t="s">
        <v>22274</v>
      </c>
      <c r="D32064" t="s">
        <v>121037</v>
      </c>
      <c r="E32064" t="s">
        <v>245230</v>
      </c>
    </row>
    <row r="32065" spans="1:5" x14ac:dyDescent="0.3">
      <c r="A32065">
        <v>0</v>
      </c>
      <c r="B32065">
        <v>2286334375</v>
      </c>
      <c r="C32065" t="s">
        <v>22275</v>
      </c>
      <c r="D32065" t="s">
        <v>121038</v>
      </c>
      <c r="E32065" t="s">
        <v>245231</v>
      </c>
    </row>
    <row r="32066" spans="1:5" x14ac:dyDescent="0.3">
      <c r="A32066">
        <v>0</v>
      </c>
      <c r="B32066">
        <v>2286334427</v>
      </c>
      <c r="C32066" t="s">
        <v>22275</v>
      </c>
      <c r="D32066" t="s">
        <v>121039</v>
      </c>
      <c r="E32066" t="s">
        <v>245232</v>
      </c>
    </row>
    <row r="32067" spans="1:5" x14ac:dyDescent="0.3">
      <c r="A32067">
        <v>0</v>
      </c>
      <c r="B32067">
        <v>2286334558</v>
      </c>
      <c r="C32067" t="s">
        <v>22276</v>
      </c>
      <c r="D32067" t="s">
        <v>121040</v>
      </c>
      <c r="E32067" t="s">
        <v>245233</v>
      </c>
    </row>
    <row r="32068" spans="1:5" x14ac:dyDescent="0.3">
      <c r="A32068">
        <v>0</v>
      </c>
      <c r="B32068">
        <v>2286334626</v>
      </c>
      <c r="C32068" t="s">
        <v>22276</v>
      </c>
      <c r="D32068" t="s">
        <v>121041</v>
      </c>
      <c r="E32068" t="s">
        <v>245234</v>
      </c>
    </row>
    <row r="32069" spans="1:5" x14ac:dyDescent="0.3">
      <c r="A32069">
        <v>0</v>
      </c>
      <c r="B32069">
        <v>2286334943</v>
      </c>
      <c r="C32069" t="s">
        <v>22277</v>
      </c>
      <c r="D32069" t="s">
        <v>115460</v>
      </c>
      <c r="E32069" t="s">
        <v>245235</v>
      </c>
    </row>
    <row r="32070" spans="1:5" x14ac:dyDescent="0.3">
      <c r="A32070">
        <v>0</v>
      </c>
      <c r="B32070">
        <v>2286335125</v>
      </c>
      <c r="C32070" t="s">
        <v>22278</v>
      </c>
      <c r="D32070" t="s">
        <v>121042</v>
      </c>
      <c r="E32070" t="s">
        <v>245236</v>
      </c>
    </row>
    <row r="32071" spans="1:5" x14ac:dyDescent="0.3">
      <c r="A32071">
        <v>0</v>
      </c>
      <c r="B32071">
        <v>2286335574</v>
      </c>
      <c r="C32071" t="s">
        <v>22279</v>
      </c>
      <c r="D32071" t="s">
        <v>121043</v>
      </c>
      <c r="E32071" t="s">
        <v>245237</v>
      </c>
    </row>
    <row r="32072" spans="1:5" x14ac:dyDescent="0.3">
      <c r="A32072">
        <v>0</v>
      </c>
      <c r="B32072">
        <v>2286335636</v>
      </c>
      <c r="C32072" t="s">
        <v>22279</v>
      </c>
      <c r="D32072" t="s">
        <v>105292</v>
      </c>
      <c r="E32072" t="s">
        <v>245238</v>
      </c>
    </row>
    <row r="32073" spans="1:5" x14ac:dyDescent="0.3">
      <c r="A32073">
        <v>0</v>
      </c>
      <c r="B32073">
        <v>2286335729</v>
      </c>
      <c r="C32073" t="s">
        <v>22280</v>
      </c>
      <c r="D32073" t="s">
        <v>108705</v>
      </c>
      <c r="E32073" t="s">
        <v>245239</v>
      </c>
    </row>
    <row r="32074" spans="1:5" x14ac:dyDescent="0.3">
      <c r="A32074">
        <v>0</v>
      </c>
      <c r="B32074">
        <v>2286335991</v>
      </c>
      <c r="C32074" t="s">
        <v>22281</v>
      </c>
      <c r="D32074" t="s">
        <v>121044</v>
      </c>
      <c r="E32074" t="s">
        <v>245240</v>
      </c>
    </row>
    <row r="32075" spans="1:5" x14ac:dyDescent="0.3">
      <c r="A32075">
        <v>0</v>
      </c>
      <c r="B32075">
        <v>2286336205</v>
      </c>
      <c r="C32075" t="s">
        <v>22282</v>
      </c>
      <c r="D32075" t="s">
        <v>121045</v>
      </c>
      <c r="E32075" t="s">
        <v>245241</v>
      </c>
    </row>
    <row r="32076" spans="1:5" x14ac:dyDescent="0.3">
      <c r="A32076">
        <v>0</v>
      </c>
      <c r="B32076">
        <v>2286336327</v>
      </c>
      <c r="C32076" t="s">
        <v>22283</v>
      </c>
      <c r="D32076" t="s">
        <v>121046</v>
      </c>
      <c r="E32076" t="s">
        <v>245242</v>
      </c>
    </row>
    <row r="32077" spans="1:5" x14ac:dyDescent="0.3">
      <c r="A32077">
        <v>0</v>
      </c>
      <c r="B32077">
        <v>2286336641</v>
      </c>
      <c r="C32077" t="s">
        <v>22284</v>
      </c>
      <c r="D32077" t="s">
        <v>121047</v>
      </c>
      <c r="E32077" t="s">
        <v>245243</v>
      </c>
    </row>
    <row r="32078" spans="1:5" x14ac:dyDescent="0.3">
      <c r="A32078">
        <v>0</v>
      </c>
      <c r="B32078">
        <v>2286336742</v>
      </c>
      <c r="C32078" t="s">
        <v>22285</v>
      </c>
      <c r="D32078" t="s">
        <v>121048</v>
      </c>
      <c r="E32078" t="s">
        <v>245244</v>
      </c>
    </row>
    <row r="32079" spans="1:5" x14ac:dyDescent="0.3">
      <c r="A32079">
        <v>0</v>
      </c>
      <c r="B32079">
        <v>2286336898</v>
      </c>
      <c r="C32079" t="s">
        <v>22286</v>
      </c>
      <c r="D32079" t="s">
        <v>121049</v>
      </c>
      <c r="E32079" t="s">
        <v>245245</v>
      </c>
    </row>
    <row r="32080" spans="1:5" x14ac:dyDescent="0.3">
      <c r="A32080">
        <v>0</v>
      </c>
      <c r="B32080">
        <v>2286336903</v>
      </c>
      <c r="C32080" t="s">
        <v>22286</v>
      </c>
      <c r="D32080" t="s">
        <v>121050</v>
      </c>
      <c r="E32080" t="s">
        <v>245246</v>
      </c>
    </row>
    <row r="32081" spans="1:5" x14ac:dyDescent="0.3">
      <c r="A32081">
        <v>0</v>
      </c>
      <c r="B32081">
        <v>2286337100</v>
      </c>
      <c r="C32081" t="s">
        <v>22287</v>
      </c>
      <c r="D32081" t="s">
        <v>121051</v>
      </c>
      <c r="E32081" t="s">
        <v>245247</v>
      </c>
    </row>
    <row r="32082" spans="1:5" x14ac:dyDescent="0.3">
      <c r="A32082">
        <v>0</v>
      </c>
      <c r="B32082">
        <v>2286337899</v>
      </c>
      <c r="C32082" t="s">
        <v>22288</v>
      </c>
      <c r="D32082" t="s">
        <v>121052</v>
      </c>
      <c r="E32082" t="s">
        <v>245248</v>
      </c>
    </row>
    <row r="32083" spans="1:5" x14ac:dyDescent="0.3">
      <c r="A32083">
        <v>0</v>
      </c>
      <c r="B32083">
        <v>2286338499</v>
      </c>
      <c r="C32083" t="s">
        <v>22289</v>
      </c>
      <c r="D32083" t="s">
        <v>121053</v>
      </c>
      <c r="E32083" t="s">
        <v>245249</v>
      </c>
    </row>
    <row r="32084" spans="1:5" x14ac:dyDescent="0.3">
      <c r="A32084">
        <v>0</v>
      </c>
      <c r="B32084">
        <v>2286338512</v>
      </c>
      <c r="C32084" t="s">
        <v>22289</v>
      </c>
      <c r="D32084" t="s">
        <v>121054</v>
      </c>
      <c r="E32084" t="s">
        <v>245250</v>
      </c>
    </row>
    <row r="32085" spans="1:5" x14ac:dyDescent="0.3">
      <c r="A32085">
        <v>0</v>
      </c>
      <c r="B32085">
        <v>2286338628</v>
      </c>
      <c r="C32085" t="s">
        <v>22290</v>
      </c>
      <c r="D32085" t="s">
        <v>121055</v>
      </c>
      <c r="E32085" t="s">
        <v>245251</v>
      </c>
    </row>
    <row r="32086" spans="1:5" x14ac:dyDescent="0.3">
      <c r="A32086">
        <v>0</v>
      </c>
      <c r="B32086">
        <v>2286338632</v>
      </c>
      <c r="C32086" t="s">
        <v>22291</v>
      </c>
      <c r="D32086" t="s">
        <v>121056</v>
      </c>
      <c r="E32086" t="s">
        <v>245252</v>
      </c>
    </row>
    <row r="32087" spans="1:5" x14ac:dyDescent="0.3">
      <c r="A32087">
        <v>0</v>
      </c>
      <c r="B32087">
        <v>2286338902</v>
      </c>
      <c r="C32087" t="s">
        <v>22291</v>
      </c>
      <c r="D32087" t="s">
        <v>121057</v>
      </c>
      <c r="E32087" t="s">
        <v>245253</v>
      </c>
    </row>
    <row r="32088" spans="1:5" x14ac:dyDescent="0.3">
      <c r="A32088">
        <v>0</v>
      </c>
      <c r="B32088">
        <v>2286339036</v>
      </c>
      <c r="C32088" t="s">
        <v>22292</v>
      </c>
      <c r="D32088" t="s">
        <v>121058</v>
      </c>
      <c r="E32088" t="s">
        <v>245254</v>
      </c>
    </row>
    <row r="32089" spans="1:5" x14ac:dyDescent="0.3">
      <c r="A32089">
        <v>0</v>
      </c>
      <c r="B32089">
        <v>2286339444</v>
      </c>
      <c r="C32089" t="s">
        <v>22293</v>
      </c>
      <c r="D32089" t="s">
        <v>121059</v>
      </c>
      <c r="E32089" t="s">
        <v>245255</v>
      </c>
    </row>
    <row r="32090" spans="1:5" x14ac:dyDescent="0.3">
      <c r="A32090">
        <v>0</v>
      </c>
      <c r="B32090">
        <v>2286339760</v>
      </c>
      <c r="C32090" t="s">
        <v>22294</v>
      </c>
      <c r="D32090" t="s">
        <v>121060</v>
      </c>
      <c r="E32090" t="s">
        <v>245256</v>
      </c>
    </row>
    <row r="32091" spans="1:5" x14ac:dyDescent="0.3">
      <c r="A32091">
        <v>0</v>
      </c>
      <c r="B32091">
        <v>2286340140</v>
      </c>
      <c r="C32091" t="s">
        <v>22295</v>
      </c>
      <c r="D32091" t="s">
        <v>121061</v>
      </c>
      <c r="E32091" t="s">
        <v>245257</v>
      </c>
    </row>
    <row r="32092" spans="1:5" x14ac:dyDescent="0.3">
      <c r="A32092">
        <v>0</v>
      </c>
      <c r="B32092">
        <v>2286340769</v>
      </c>
      <c r="C32092" t="s">
        <v>22296</v>
      </c>
      <c r="D32092" t="s">
        <v>116749</v>
      </c>
      <c r="E32092" t="s">
        <v>245258</v>
      </c>
    </row>
    <row r="32093" spans="1:5" x14ac:dyDescent="0.3">
      <c r="A32093">
        <v>0</v>
      </c>
      <c r="B32093">
        <v>2286340958</v>
      </c>
      <c r="C32093" t="s">
        <v>22297</v>
      </c>
      <c r="D32093" t="s">
        <v>96426</v>
      </c>
      <c r="E32093" t="s">
        <v>245259</v>
      </c>
    </row>
    <row r="32094" spans="1:5" x14ac:dyDescent="0.3">
      <c r="A32094">
        <v>0</v>
      </c>
      <c r="B32094">
        <v>2286341170</v>
      </c>
      <c r="C32094" t="s">
        <v>22298</v>
      </c>
      <c r="D32094" t="s">
        <v>121062</v>
      </c>
      <c r="E32094" t="s">
        <v>245260</v>
      </c>
    </row>
    <row r="32095" spans="1:5" x14ac:dyDescent="0.3">
      <c r="A32095">
        <v>0</v>
      </c>
      <c r="B32095">
        <v>2286341244</v>
      </c>
      <c r="C32095" t="s">
        <v>22298</v>
      </c>
      <c r="D32095" t="s">
        <v>121063</v>
      </c>
      <c r="E32095" t="s">
        <v>245261</v>
      </c>
    </row>
    <row r="32096" spans="1:5" x14ac:dyDescent="0.3">
      <c r="A32096">
        <v>0</v>
      </c>
      <c r="B32096">
        <v>2286341338</v>
      </c>
      <c r="C32096" t="s">
        <v>22299</v>
      </c>
      <c r="D32096" t="s">
        <v>121064</v>
      </c>
      <c r="E32096" t="s">
        <v>245262</v>
      </c>
    </row>
    <row r="32097" spans="1:5" x14ac:dyDescent="0.3">
      <c r="A32097">
        <v>0</v>
      </c>
      <c r="B32097">
        <v>2286341364</v>
      </c>
      <c r="C32097" t="s">
        <v>22299</v>
      </c>
      <c r="D32097" t="s">
        <v>120499</v>
      </c>
      <c r="E32097" t="s">
        <v>245263</v>
      </c>
    </row>
    <row r="32098" spans="1:5" x14ac:dyDescent="0.3">
      <c r="A32098">
        <v>0</v>
      </c>
      <c r="B32098">
        <v>2286341432</v>
      </c>
      <c r="C32098" t="s">
        <v>22299</v>
      </c>
      <c r="D32098" t="s">
        <v>121065</v>
      </c>
      <c r="E32098" t="s">
        <v>245264</v>
      </c>
    </row>
    <row r="32099" spans="1:5" x14ac:dyDescent="0.3">
      <c r="A32099">
        <v>0</v>
      </c>
      <c r="B32099">
        <v>2286341487</v>
      </c>
      <c r="C32099" t="s">
        <v>22299</v>
      </c>
      <c r="D32099" t="s">
        <v>121066</v>
      </c>
      <c r="E32099" t="s">
        <v>245265</v>
      </c>
    </row>
    <row r="32100" spans="1:5" x14ac:dyDescent="0.3">
      <c r="A32100">
        <v>0</v>
      </c>
      <c r="B32100">
        <v>2286341550</v>
      </c>
      <c r="C32100" t="s">
        <v>22300</v>
      </c>
      <c r="D32100" t="s">
        <v>121067</v>
      </c>
      <c r="E32100" t="s">
        <v>245266</v>
      </c>
    </row>
    <row r="32101" spans="1:5" x14ac:dyDescent="0.3">
      <c r="A32101">
        <v>0</v>
      </c>
      <c r="B32101">
        <v>2286341903</v>
      </c>
      <c r="C32101" t="s">
        <v>22301</v>
      </c>
      <c r="D32101" t="s">
        <v>121068</v>
      </c>
      <c r="E32101" t="s">
        <v>245267</v>
      </c>
    </row>
    <row r="32102" spans="1:5" x14ac:dyDescent="0.3">
      <c r="A32102">
        <v>0</v>
      </c>
      <c r="B32102">
        <v>2286342089</v>
      </c>
      <c r="C32102" t="s">
        <v>22302</v>
      </c>
      <c r="D32102" t="s">
        <v>121069</v>
      </c>
      <c r="E32102" t="s">
        <v>245268</v>
      </c>
    </row>
    <row r="32103" spans="1:5" x14ac:dyDescent="0.3">
      <c r="A32103">
        <v>0</v>
      </c>
      <c r="B32103">
        <v>2286342161</v>
      </c>
      <c r="C32103" t="s">
        <v>22302</v>
      </c>
      <c r="D32103" t="s">
        <v>121070</v>
      </c>
      <c r="E32103" t="s">
        <v>245269</v>
      </c>
    </row>
    <row r="32104" spans="1:5" x14ac:dyDescent="0.3">
      <c r="A32104">
        <v>0</v>
      </c>
      <c r="B32104">
        <v>2286342170</v>
      </c>
      <c r="C32104" t="s">
        <v>22302</v>
      </c>
      <c r="D32104" t="s">
        <v>121071</v>
      </c>
      <c r="E32104" t="s">
        <v>245270</v>
      </c>
    </row>
    <row r="32105" spans="1:5" x14ac:dyDescent="0.3">
      <c r="A32105">
        <v>0</v>
      </c>
      <c r="B32105">
        <v>2286342513</v>
      </c>
      <c r="C32105" t="s">
        <v>22303</v>
      </c>
      <c r="D32105" t="s">
        <v>121072</v>
      </c>
      <c r="E32105" t="s">
        <v>245271</v>
      </c>
    </row>
    <row r="32106" spans="1:5" x14ac:dyDescent="0.3">
      <c r="A32106">
        <v>0</v>
      </c>
      <c r="B32106">
        <v>2286343137</v>
      </c>
      <c r="C32106" t="s">
        <v>22304</v>
      </c>
      <c r="D32106" t="s">
        <v>121073</v>
      </c>
      <c r="E32106" t="s">
        <v>245272</v>
      </c>
    </row>
    <row r="32107" spans="1:5" x14ac:dyDescent="0.3">
      <c r="A32107">
        <v>0</v>
      </c>
      <c r="B32107">
        <v>2286343569</v>
      </c>
      <c r="C32107" t="s">
        <v>22305</v>
      </c>
      <c r="D32107" t="s">
        <v>121074</v>
      </c>
      <c r="E32107" t="s">
        <v>245273</v>
      </c>
    </row>
    <row r="32108" spans="1:5" x14ac:dyDescent="0.3">
      <c r="A32108">
        <v>0</v>
      </c>
      <c r="B32108">
        <v>2286343724</v>
      </c>
      <c r="C32108" t="s">
        <v>22306</v>
      </c>
      <c r="D32108" t="s">
        <v>121075</v>
      </c>
      <c r="E32108" t="s">
        <v>245274</v>
      </c>
    </row>
    <row r="32109" spans="1:5" x14ac:dyDescent="0.3">
      <c r="A32109">
        <v>0</v>
      </c>
      <c r="B32109">
        <v>2286343805</v>
      </c>
      <c r="C32109" t="s">
        <v>22306</v>
      </c>
      <c r="D32109" t="s">
        <v>121076</v>
      </c>
      <c r="E32109" t="s">
        <v>245275</v>
      </c>
    </row>
    <row r="32110" spans="1:5" x14ac:dyDescent="0.3">
      <c r="A32110">
        <v>0</v>
      </c>
      <c r="B32110">
        <v>2286344508</v>
      </c>
      <c r="C32110" t="s">
        <v>22307</v>
      </c>
      <c r="D32110" t="s">
        <v>121077</v>
      </c>
      <c r="E32110" t="s">
        <v>245276</v>
      </c>
    </row>
    <row r="32111" spans="1:5" x14ac:dyDescent="0.3">
      <c r="A32111">
        <v>0</v>
      </c>
      <c r="B32111">
        <v>2286344713</v>
      </c>
      <c r="C32111" t="s">
        <v>22307</v>
      </c>
      <c r="D32111" t="s">
        <v>121078</v>
      </c>
      <c r="E32111" t="s">
        <v>245277</v>
      </c>
    </row>
    <row r="32112" spans="1:5" x14ac:dyDescent="0.3">
      <c r="A32112">
        <v>0</v>
      </c>
      <c r="B32112">
        <v>2286345620</v>
      </c>
      <c r="C32112" t="s">
        <v>22308</v>
      </c>
      <c r="D32112" t="s">
        <v>121079</v>
      </c>
      <c r="E32112" t="s">
        <v>245278</v>
      </c>
    </row>
    <row r="32113" spans="1:5" x14ac:dyDescent="0.3">
      <c r="A32113">
        <v>0</v>
      </c>
      <c r="B32113">
        <v>2286345679</v>
      </c>
      <c r="C32113" t="s">
        <v>22308</v>
      </c>
      <c r="D32113" t="s">
        <v>121080</v>
      </c>
      <c r="E32113" t="s">
        <v>245279</v>
      </c>
    </row>
    <row r="32114" spans="1:5" x14ac:dyDescent="0.3">
      <c r="A32114">
        <v>0</v>
      </c>
      <c r="B32114">
        <v>2286345988</v>
      </c>
      <c r="C32114" t="s">
        <v>22309</v>
      </c>
      <c r="D32114" t="s">
        <v>121081</v>
      </c>
      <c r="E32114" t="s">
        <v>245280</v>
      </c>
    </row>
    <row r="32115" spans="1:5" x14ac:dyDescent="0.3">
      <c r="A32115">
        <v>0</v>
      </c>
      <c r="B32115">
        <v>2286346136</v>
      </c>
      <c r="C32115" t="s">
        <v>22310</v>
      </c>
      <c r="D32115" t="s">
        <v>121047</v>
      </c>
      <c r="E32115" t="s">
        <v>245281</v>
      </c>
    </row>
    <row r="32116" spans="1:5" x14ac:dyDescent="0.3">
      <c r="A32116">
        <v>0</v>
      </c>
      <c r="B32116">
        <v>2286346230</v>
      </c>
      <c r="C32116" t="s">
        <v>22310</v>
      </c>
      <c r="D32116" t="s">
        <v>117580</v>
      </c>
      <c r="E32116" t="s">
        <v>245282</v>
      </c>
    </row>
    <row r="32117" spans="1:5" x14ac:dyDescent="0.3">
      <c r="A32117">
        <v>0</v>
      </c>
      <c r="B32117">
        <v>2286346443</v>
      </c>
      <c r="C32117" t="s">
        <v>22311</v>
      </c>
      <c r="D32117" t="s">
        <v>121082</v>
      </c>
      <c r="E32117" t="s">
        <v>245283</v>
      </c>
    </row>
    <row r="32118" spans="1:5" x14ac:dyDescent="0.3">
      <c r="A32118">
        <v>0</v>
      </c>
      <c r="B32118">
        <v>2286346551</v>
      </c>
      <c r="C32118" t="s">
        <v>22312</v>
      </c>
      <c r="D32118" t="s">
        <v>121083</v>
      </c>
      <c r="E32118" t="s">
        <v>245284</v>
      </c>
    </row>
    <row r="32119" spans="1:5" x14ac:dyDescent="0.3">
      <c r="A32119">
        <v>0</v>
      </c>
      <c r="B32119">
        <v>2286346607</v>
      </c>
      <c r="C32119" t="s">
        <v>22312</v>
      </c>
      <c r="D32119" t="s">
        <v>121084</v>
      </c>
      <c r="E32119" t="s">
        <v>245285</v>
      </c>
    </row>
    <row r="32120" spans="1:5" x14ac:dyDescent="0.3">
      <c r="A32120">
        <v>0</v>
      </c>
      <c r="B32120">
        <v>2286346740</v>
      </c>
      <c r="C32120" t="s">
        <v>22313</v>
      </c>
      <c r="D32120" t="s">
        <v>121085</v>
      </c>
      <c r="E32120" t="s">
        <v>245286</v>
      </c>
    </row>
    <row r="32121" spans="1:5" x14ac:dyDescent="0.3">
      <c r="A32121">
        <v>0</v>
      </c>
      <c r="B32121">
        <v>2286346817</v>
      </c>
      <c r="C32121" t="s">
        <v>22313</v>
      </c>
      <c r="D32121" t="s">
        <v>121086</v>
      </c>
      <c r="E32121" t="s">
        <v>245287</v>
      </c>
    </row>
    <row r="32122" spans="1:5" x14ac:dyDescent="0.3">
      <c r="A32122">
        <v>0</v>
      </c>
      <c r="B32122">
        <v>2286347056</v>
      </c>
      <c r="C32122" t="s">
        <v>22314</v>
      </c>
      <c r="D32122" t="s">
        <v>121087</v>
      </c>
      <c r="E32122" t="s">
        <v>245288</v>
      </c>
    </row>
    <row r="32123" spans="1:5" x14ac:dyDescent="0.3">
      <c r="A32123">
        <v>0</v>
      </c>
      <c r="B32123">
        <v>2286347084</v>
      </c>
      <c r="C32123" t="s">
        <v>22314</v>
      </c>
      <c r="D32123" t="s">
        <v>121088</v>
      </c>
      <c r="E32123" t="s">
        <v>245289</v>
      </c>
    </row>
    <row r="32124" spans="1:5" x14ac:dyDescent="0.3">
      <c r="A32124">
        <v>0</v>
      </c>
      <c r="B32124">
        <v>2286347140</v>
      </c>
      <c r="C32124" t="s">
        <v>22314</v>
      </c>
      <c r="D32124" t="s">
        <v>121089</v>
      </c>
      <c r="E32124" t="s">
        <v>245290</v>
      </c>
    </row>
    <row r="32125" spans="1:5" x14ac:dyDescent="0.3">
      <c r="A32125">
        <v>0</v>
      </c>
      <c r="B32125">
        <v>2286347162</v>
      </c>
      <c r="C32125" t="s">
        <v>22315</v>
      </c>
      <c r="D32125" t="s">
        <v>121090</v>
      </c>
      <c r="E32125" t="s">
        <v>245291</v>
      </c>
    </row>
    <row r="32126" spans="1:5" x14ac:dyDescent="0.3">
      <c r="A32126">
        <v>0</v>
      </c>
      <c r="B32126">
        <v>2286347939</v>
      </c>
      <c r="C32126" t="s">
        <v>22316</v>
      </c>
      <c r="D32126" t="s">
        <v>100931</v>
      </c>
      <c r="E32126" t="s">
        <v>245292</v>
      </c>
    </row>
    <row r="32127" spans="1:5" x14ac:dyDescent="0.3">
      <c r="A32127">
        <v>0</v>
      </c>
      <c r="B32127">
        <v>2286348022</v>
      </c>
      <c r="C32127" t="s">
        <v>22316</v>
      </c>
      <c r="D32127" t="s">
        <v>121091</v>
      </c>
      <c r="E32127" t="s">
        <v>245293</v>
      </c>
    </row>
    <row r="32128" spans="1:5" x14ac:dyDescent="0.3">
      <c r="A32128">
        <v>0</v>
      </c>
      <c r="B32128">
        <v>2286348480</v>
      </c>
      <c r="C32128" t="s">
        <v>22317</v>
      </c>
      <c r="D32128" t="s">
        <v>108228</v>
      </c>
      <c r="E32128" t="s">
        <v>245294</v>
      </c>
    </row>
    <row r="32129" spans="1:5" x14ac:dyDescent="0.3">
      <c r="A32129">
        <v>0</v>
      </c>
      <c r="B32129">
        <v>2286348928</v>
      </c>
      <c r="C32129" t="s">
        <v>22318</v>
      </c>
      <c r="D32129" t="s">
        <v>121092</v>
      </c>
      <c r="E32129" t="s">
        <v>245295</v>
      </c>
    </row>
    <row r="32130" spans="1:5" x14ac:dyDescent="0.3">
      <c r="A32130">
        <v>0</v>
      </c>
      <c r="B32130">
        <v>2286348929</v>
      </c>
      <c r="C32130" t="s">
        <v>22318</v>
      </c>
      <c r="D32130" t="s">
        <v>121093</v>
      </c>
      <c r="E32130" t="s">
        <v>245296</v>
      </c>
    </row>
    <row r="32131" spans="1:5" x14ac:dyDescent="0.3">
      <c r="A32131">
        <v>0</v>
      </c>
      <c r="B32131">
        <v>2286349215</v>
      </c>
      <c r="C32131" t="s">
        <v>22319</v>
      </c>
      <c r="D32131" t="s">
        <v>121094</v>
      </c>
      <c r="E32131" t="s">
        <v>245297</v>
      </c>
    </row>
    <row r="32132" spans="1:5" x14ac:dyDescent="0.3">
      <c r="A32132">
        <v>0</v>
      </c>
      <c r="B32132">
        <v>2286349245</v>
      </c>
      <c r="C32132" t="s">
        <v>22320</v>
      </c>
      <c r="D32132" t="s">
        <v>121095</v>
      </c>
      <c r="E32132" t="s">
        <v>245298</v>
      </c>
    </row>
    <row r="32133" spans="1:5" x14ac:dyDescent="0.3">
      <c r="A32133">
        <v>0</v>
      </c>
      <c r="B32133">
        <v>2286349256</v>
      </c>
      <c r="C32133" t="s">
        <v>22320</v>
      </c>
      <c r="D32133" t="s">
        <v>121096</v>
      </c>
      <c r="E32133" t="s">
        <v>245299</v>
      </c>
    </row>
    <row r="32134" spans="1:5" x14ac:dyDescent="0.3">
      <c r="A32134">
        <v>0</v>
      </c>
      <c r="B32134">
        <v>2286349840</v>
      </c>
      <c r="C32134" t="s">
        <v>22321</v>
      </c>
      <c r="D32134" t="s">
        <v>121097</v>
      </c>
      <c r="E32134" t="s">
        <v>245300</v>
      </c>
    </row>
    <row r="32135" spans="1:5" x14ac:dyDescent="0.3">
      <c r="A32135">
        <v>0</v>
      </c>
      <c r="B32135">
        <v>2286349914</v>
      </c>
      <c r="C32135" t="s">
        <v>22321</v>
      </c>
      <c r="D32135" t="s">
        <v>117934</v>
      </c>
      <c r="E32135" t="s">
        <v>245301</v>
      </c>
    </row>
    <row r="32136" spans="1:5" x14ac:dyDescent="0.3">
      <c r="A32136">
        <v>0</v>
      </c>
      <c r="B32136">
        <v>2286350009</v>
      </c>
      <c r="C32136" t="s">
        <v>22321</v>
      </c>
      <c r="D32136" t="s">
        <v>121098</v>
      </c>
      <c r="E32136" t="s">
        <v>245302</v>
      </c>
    </row>
    <row r="32137" spans="1:5" x14ac:dyDescent="0.3">
      <c r="A32137">
        <v>0</v>
      </c>
      <c r="B32137">
        <v>2286359953</v>
      </c>
      <c r="C32137" t="s">
        <v>22322</v>
      </c>
      <c r="D32137" t="s">
        <v>121099</v>
      </c>
      <c r="E32137" t="s">
        <v>245303</v>
      </c>
    </row>
    <row r="32138" spans="1:5" x14ac:dyDescent="0.3">
      <c r="A32138">
        <v>0</v>
      </c>
      <c r="B32138">
        <v>2286359995</v>
      </c>
      <c r="C32138" t="s">
        <v>22322</v>
      </c>
      <c r="D32138" t="s">
        <v>121100</v>
      </c>
      <c r="E32138" t="s">
        <v>245304</v>
      </c>
    </row>
    <row r="32139" spans="1:5" x14ac:dyDescent="0.3">
      <c r="A32139">
        <v>0</v>
      </c>
      <c r="B32139">
        <v>2286360211</v>
      </c>
      <c r="C32139" t="s">
        <v>22323</v>
      </c>
      <c r="D32139" t="s">
        <v>120970</v>
      </c>
      <c r="E32139" t="s">
        <v>245305</v>
      </c>
    </row>
    <row r="32140" spans="1:5" x14ac:dyDescent="0.3">
      <c r="A32140">
        <v>0</v>
      </c>
      <c r="B32140">
        <v>2286360584</v>
      </c>
      <c r="C32140" t="s">
        <v>22324</v>
      </c>
      <c r="D32140" t="s">
        <v>121101</v>
      </c>
      <c r="E32140" t="s">
        <v>245306</v>
      </c>
    </row>
    <row r="32141" spans="1:5" x14ac:dyDescent="0.3">
      <c r="A32141">
        <v>0</v>
      </c>
      <c r="B32141">
        <v>2286360641</v>
      </c>
      <c r="C32141" t="s">
        <v>22325</v>
      </c>
      <c r="D32141" t="s">
        <v>119831</v>
      </c>
      <c r="E32141" t="s">
        <v>245307</v>
      </c>
    </row>
    <row r="32142" spans="1:5" x14ac:dyDescent="0.3">
      <c r="A32142">
        <v>0</v>
      </c>
      <c r="B32142">
        <v>2286360920</v>
      </c>
      <c r="C32142" t="s">
        <v>22326</v>
      </c>
      <c r="D32142" t="s">
        <v>121102</v>
      </c>
      <c r="E32142" t="s">
        <v>245308</v>
      </c>
    </row>
    <row r="32143" spans="1:5" x14ac:dyDescent="0.3">
      <c r="A32143">
        <v>0</v>
      </c>
      <c r="B32143">
        <v>2286361066</v>
      </c>
      <c r="C32143" t="s">
        <v>22327</v>
      </c>
      <c r="D32143" t="s">
        <v>121103</v>
      </c>
      <c r="E32143" t="s">
        <v>245309</v>
      </c>
    </row>
    <row r="32144" spans="1:5" x14ac:dyDescent="0.3">
      <c r="A32144">
        <v>0</v>
      </c>
      <c r="B32144">
        <v>2286361207</v>
      </c>
      <c r="C32144" t="s">
        <v>22328</v>
      </c>
      <c r="D32144" t="s">
        <v>121104</v>
      </c>
      <c r="E32144" t="s">
        <v>245310</v>
      </c>
    </row>
    <row r="32145" spans="1:5" x14ac:dyDescent="0.3">
      <c r="A32145">
        <v>0</v>
      </c>
      <c r="B32145">
        <v>2286361605</v>
      </c>
      <c r="C32145" t="s">
        <v>22329</v>
      </c>
      <c r="D32145" t="s">
        <v>121105</v>
      </c>
      <c r="E32145" t="s">
        <v>245311</v>
      </c>
    </row>
    <row r="32146" spans="1:5" x14ac:dyDescent="0.3">
      <c r="A32146">
        <v>0</v>
      </c>
      <c r="B32146">
        <v>2286361656</v>
      </c>
      <c r="C32146" t="s">
        <v>22329</v>
      </c>
      <c r="D32146" t="s">
        <v>121106</v>
      </c>
      <c r="E32146" t="s">
        <v>245312</v>
      </c>
    </row>
    <row r="32147" spans="1:5" x14ac:dyDescent="0.3">
      <c r="A32147">
        <v>0</v>
      </c>
      <c r="B32147">
        <v>2286361658</v>
      </c>
      <c r="C32147" t="s">
        <v>22329</v>
      </c>
      <c r="D32147" t="s">
        <v>121107</v>
      </c>
      <c r="E32147" t="s">
        <v>245313</v>
      </c>
    </row>
    <row r="32148" spans="1:5" x14ac:dyDescent="0.3">
      <c r="A32148">
        <v>0</v>
      </c>
      <c r="B32148">
        <v>2286361838</v>
      </c>
      <c r="C32148" t="s">
        <v>22330</v>
      </c>
      <c r="D32148" t="s">
        <v>121108</v>
      </c>
      <c r="E32148" t="s">
        <v>245314</v>
      </c>
    </row>
    <row r="32149" spans="1:5" x14ac:dyDescent="0.3">
      <c r="A32149">
        <v>0</v>
      </c>
      <c r="B32149">
        <v>2286362324</v>
      </c>
      <c r="C32149" t="s">
        <v>22331</v>
      </c>
      <c r="D32149" t="s">
        <v>121109</v>
      </c>
      <c r="E32149" t="s">
        <v>245315</v>
      </c>
    </row>
    <row r="32150" spans="1:5" x14ac:dyDescent="0.3">
      <c r="A32150">
        <v>0</v>
      </c>
      <c r="B32150">
        <v>2286362916</v>
      </c>
      <c r="C32150" t="s">
        <v>22332</v>
      </c>
      <c r="D32150" t="s">
        <v>121110</v>
      </c>
      <c r="E32150" t="s">
        <v>245316</v>
      </c>
    </row>
    <row r="32151" spans="1:5" x14ac:dyDescent="0.3">
      <c r="A32151">
        <v>0</v>
      </c>
      <c r="B32151">
        <v>2286363054</v>
      </c>
      <c r="C32151" t="s">
        <v>22333</v>
      </c>
      <c r="D32151" t="s">
        <v>121111</v>
      </c>
      <c r="E32151" t="s">
        <v>245317</v>
      </c>
    </row>
    <row r="32152" spans="1:5" x14ac:dyDescent="0.3">
      <c r="A32152">
        <v>0</v>
      </c>
      <c r="B32152">
        <v>2286363109</v>
      </c>
      <c r="C32152" t="s">
        <v>22333</v>
      </c>
      <c r="D32152" t="s">
        <v>121112</v>
      </c>
      <c r="E32152" t="s">
        <v>245318</v>
      </c>
    </row>
    <row r="32153" spans="1:5" x14ac:dyDescent="0.3">
      <c r="A32153">
        <v>0</v>
      </c>
      <c r="B32153">
        <v>2286363114</v>
      </c>
      <c r="C32153" t="s">
        <v>22333</v>
      </c>
      <c r="D32153" t="s">
        <v>121113</v>
      </c>
      <c r="E32153" t="s">
        <v>245319</v>
      </c>
    </row>
    <row r="32154" spans="1:5" x14ac:dyDescent="0.3">
      <c r="A32154">
        <v>0</v>
      </c>
      <c r="B32154">
        <v>2286363631</v>
      </c>
      <c r="C32154" t="s">
        <v>22334</v>
      </c>
      <c r="D32154" t="s">
        <v>121114</v>
      </c>
      <c r="E32154" t="s">
        <v>245320</v>
      </c>
    </row>
    <row r="32155" spans="1:5" x14ac:dyDescent="0.3">
      <c r="A32155">
        <v>0</v>
      </c>
      <c r="B32155">
        <v>2286363821</v>
      </c>
      <c r="C32155" t="s">
        <v>22335</v>
      </c>
      <c r="D32155" t="s">
        <v>121115</v>
      </c>
      <c r="E32155" t="s">
        <v>245321</v>
      </c>
    </row>
    <row r="32156" spans="1:5" x14ac:dyDescent="0.3">
      <c r="A32156">
        <v>0</v>
      </c>
      <c r="B32156">
        <v>2286363907</v>
      </c>
      <c r="C32156" t="s">
        <v>22335</v>
      </c>
      <c r="D32156" t="s">
        <v>121116</v>
      </c>
      <c r="E32156" t="s">
        <v>245322</v>
      </c>
    </row>
    <row r="32157" spans="1:5" x14ac:dyDescent="0.3">
      <c r="A32157">
        <v>0</v>
      </c>
      <c r="B32157">
        <v>2286364061</v>
      </c>
      <c r="C32157" t="s">
        <v>22336</v>
      </c>
      <c r="D32157" t="s">
        <v>121117</v>
      </c>
      <c r="E32157" t="s">
        <v>245323</v>
      </c>
    </row>
    <row r="32158" spans="1:5" x14ac:dyDescent="0.3">
      <c r="A32158">
        <v>0</v>
      </c>
      <c r="B32158">
        <v>2286364166</v>
      </c>
      <c r="C32158" t="s">
        <v>22336</v>
      </c>
      <c r="D32158" t="s">
        <v>121118</v>
      </c>
      <c r="E32158" t="s">
        <v>245324</v>
      </c>
    </row>
    <row r="32159" spans="1:5" x14ac:dyDescent="0.3">
      <c r="A32159">
        <v>0</v>
      </c>
      <c r="B32159">
        <v>2286364245</v>
      </c>
      <c r="C32159" t="s">
        <v>22337</v>
      </c>
      <c r="D32159" t="s">
        <v>121119</v>
      </c>
      <c r="E32159" t="s">
        <v>245325</v>
      </c>
    </row>
    <row r="32160" spans="1:5" x14ac:dyDescent="0.3">
      <c r="A32160">
        <v>0</v>
      </c>
      <c r="B32160">
        <v>2286364599</v>
      </c>
      <c r="C32160" t="s">
        <v>22338</v>
      </c>
      <c r="D32160" t="s">
        <v>121120</v>
      </c>
      <c r="E32160" t="s">
        <v>245326</v>
      </c>
    </row>
    <row r="32161" spans="1:5" x14ac:dyDescent="0.3">
      <c r="A32161">
        <v>0</v>
      </c>
      <c r="B32161">
        <v>2286364766</v>
      </c>
      <c r="C32161" t="s">
        <v>22338</v>
      </c>
      <c r="D32161" t="s">
        <v>121121</v>
      </c>
      <c r="E32161" t="s">
        <v>245327</v>
      </c>
    </row>
    <row r="32162" spans="1:5" x14ac:dyDescent="0.3">
      <c r="A32162">
        <v>0</v>
      </c>
      <c r="B32162">
        <v>2286364847</v>
      </c>
      <c r="C32162" t="s">
        <v>22339</v>
      </c>
      <c r="D32162" t="s">
        <v>121122</v>
      </c>
      <c r="E32162" t="s">
        <v>245328</v>
      </c>
    </row>
    <row r="32163" spans="1:5" x14ac:dyDescent="0.3">
      <c r="A32163">
        <v>0</v>
      </c>
      <c r="B32163">
        <v>2286365054</v>
      </c>
      <c r="C32163" t="s">
        <v>22340</v>
      </c>
      <c r="D32163" t="s">
        <v>120591</v>
      </c>
      <c r="E32163" t="s">
        <v>245329</v>
      </c>
    </row>
    <row r="32164" spans="1:5" x14ac:dyDescent="0.3">
      <c r="A32164">
        <v>0</v>
      </c>
      <c r="B32164">
        <v>2286365224</v>
      </c>
      <c r="C32164" t="s">
        <v>22341</v>
      </c>
      <c r="D32164" t="s">
        <v>121123</v>
      </c>
      <c r="E32164" t="s">
        <v>245330</v>
      </c>
    </row>
    <row r="32165" spans="1:5" x14ac:dyDescent="0.3">
      <c r="A32165">
        <v>0</v>
      </c>
      <c r="B32165">
        <v>2286365400</v>
      </c>
      <c r="C32165" t="s">
        <v>22342</v>
      </c>
      <c r="D32165" t="s">
        <v>121124</v>
      </c>
      <c r="E32165" t="s">
        <v>245331</v>
      </c>
    </row>
    <row r="32166" spans="1:5" x14ac:dyDescent="0.3">
      <c r="A32166">
        <v>0</v>
      </c>
      <c r="B32166">
        <v>2286365450</v>
      </c>
      <c r="C32166" t="s">
        <v>22342</v>
      </c>
      <c r="D32166" t="s">
        <v>121125</v>
      </c>
      <c r="E32166" t="s">
        <v>245332</v>
      </c>
    </row>
    <row r="32167" spans="1:5" x14ac:dyDescent="0.3">
      <c r="A32167">
        <v>0</v>
      </c>
      <c r="B32167">
        <v>2286365508</v>
      </c>
      <c r="C32167" t="s">
        <v>22342</v>
      </c>
      <c r="D32167" t="s">
        <v>121126</v>
      </c>
      <c r="E32167" t="s">
        <v>245333</v>
      </c>
    </row>
    <row r="32168" spans="1:5" x14ac:dyDescent="0.3">
      <c r="A32168">
        <v>0</v>
      </c>
      <c r="B32168">
        <v>2286365516</v>
      </c>
      <c r="C32168" t="s">
        <v>22342</v>
      </c>
      <c r="D32168" t="s">
        <v>121127</v>
      </c>
      <c r="E32168" t="s">
        <v>245334</v>
      </c>
    </row>
    <row r="32169" spans="1:5" x14ac:dyDescent="0.3">
      <c r="A32169">
        <v>0</v>
      </c>
      <c r="B32169">
        <v>2286365613</v>
      </c>
      <c r="C32169" t="s">
        <v>22343</v>
      </c>
      <c r="D32169" t="s">
        <v>121128</v>
      </c>
      <c r="E32169" t="s">
        <v>245335</v>
      </c>
    </row>
    <row r="32170" spans="1:5" x14ac:dyDescent="0.3">
      <c r="A32170">
        <v>0</v>
      </c>
      <c r="B32170">
        <v>2286365788</v>
      </c>
      <c r="C32170" t="s">
        <v>22344</v>
      </c>
      <c r="D32170" t="s">
        <v>121129</v>
      </c>
      <c r="E32170" t="s">
        <v>245336</v>
      </c>
    </row>
    <row r="32171" spans="1:5" x14ac:dyDescent="0.3">
      <c r="A32171">
        <v>0</v>
      </c>
      <c r="B32171">
        <v>2286366461</v>
      </c>
      <c r="C32171" t="s">
        <v>22345</v>
      </c>
      <c r="D32171" t="s">
        <v>121130</v>
      </c>
      <c r="E32171" t="s">
        <v>245337</v>
      </c>
    </row>
    <row r="32172" spans="1:5" x14ac:dyDescent="0.3">
      <c r="A32172">
        <v>0</v>
      </c>
      <c r="B32172">
        <v>2286366728</v>
      </c>
      <c r="C32172" t="s">
        <v>22346</v>
      </c>
      <c r="D32172" t="s">
        <v>121131</v>
      </c>
      <c r="E32172" t="s">
        <v>245338</v>
      </c>
    </row>
    <row r="32173" spans="1:5" x14ac:dyDescent="0.3">
      <c r="A32173">
        <v>0</v>
      </c>
      <c r="B32173">
        <v>2286366789</v>
      </c>
      <c r="C32173" t="s">
        <v>22346</v>
      </c>
      <c r="D32173" t="s">
        <v>121132</v>
      </c>
      <c r="E32173" t="s">
        <v>245339</v>
      </c>
    </row>
    <row r="32174" spans="1:5" x14ac:dyDescent="0.3">
      <c r="A32174">
        <v>0</v>
      </c>
      <c r="B32174">
        <v>2286366828</v>
      </c>
      <c r="C32174" t="s">
        <v>22346</v>
      </c>
      <c r="D32174" t="s">
        <v>121133</v>
      </c>
      <c r="E32174" t="s">
        <v>245340</v>
      </c>
    </row>
    <row r="32175" spans="1:5" x14ac:dyDescent="0.3">
      <c r="A32175">
        <v>0</v>
      </c>
      <c r="B32175">
        <v>2286367039</v>
      </c>
      <c r="C32175" t="s">
        <v>22347</v>
      </c>
      <c r="D32175" t="s">
        <v>121134</v>
      </c>
      <c r="E32175" t="s">
        <v>245341</v>
      </c>
    </row>
    <row r="32176" spans="1:5" x14ac:dyDescent="0.3">
      <c r="A32176">
        <v>0</v>
      </c>
      <c r="B32176">
        <v>2286367480</v>
      </c>
      <c r="C32176" t="s">
        <v>22348</v>
      </c>
      <c r="D32176" t="s">
        <v>121135</v>
      </c>
      <c r="E32176" t="s">
        <v>245342</v>
      </c>
    </row>
    <row r="32177" spans="1:5" x14ac:dyDescent="0.3">
      <c r="A32177">
        <v>0</v>
      </c>
      <c r="B32177">
        <v>2286368017</v>
      </c>
      <c r="C32177" t="s">
        <v>22349</v>
      </c>
      <c r="D32177" t="s">
        <v>121136</v>
      </c>
      <c r="E32177" t="s">
        <v>245343</v>
      </c>
    </row>
    <row r="32178" spans="1:5" x14ac:dyDescent="0.3">
      <c r="A32178">
        <v>0</v>
      </c>
      <c r="B32178">
        <v>2286368263</v>
      </c>
      <c r="C32178" t="s">
        <v>22350</v>
      </c>
      <c r="D32178" t="s">
        <v>121137</v>
      </c>
      <c r="E32178" t="s">
        <v>245344</v>
      </c>
    </row>
    <row r="32179" spans="1:5" x14ac:dyDescent="0.3">
      <c r="A32179">
        <v>0</v>
      </c>
      <c r="B32179">
        <v>2286368363</v>
      </c>
      <c r="C32179" t="s">
        <v>22351</v>
      </c>
      <c r="D32179" t="s">
        <v>121138</v>
      </c>
      <c r="E32179" t="s">
        <v>245345</v>
      </c>
    </row>
    <row r="32180" spans="1:5" x14ac:dyDescent="0.3">
      <c r="A32180">
        <v>0</v>
      </c>
      <c r="B32180">
        <v>2286368365</v>
      </c>
      <c r="C32180" t="s">
        <v>22351</v>
      </c>
      <c r="D32180" t="s">
        <v>121139</v>
      </c>
      <c r="E32180" t="s">
        <v>245346</v>
      </c>
    </row>
    <row r="32181" spans="1:5" x14ac:dyDescent="0.3">
      <c r="A32181">
        <v>0</v>
      </c>
      <c r="B32181">
        <v>2286368500</v>
      </c>
      <c r="C32181" t="s">
        <v>22351</v>
      </c>
      <c r="D32181" t="s">
        <v>121140</v>
      </c>
      <c r="E32181" t="s">
        <v>245347</v>
      </c>
    </row>
    <row r="32182" spans="1:5" x14ac:dyDescent="0.3">
      <c r="A32182">
        <v>0</v>
      </c>
      <c r="B32182">
        <v>2286368517</v>
      </c>
      <c r="C32182" t="s">
        <v>22351</v>
      </c>
      <c r="D32182" t="s">
        <v>104659</v>
      </c>
      <c r="E32182" t="s">
        <v>245348</v>
      </c>
    </row>
    <row r="32183" spans="1:5" x14ac:dyDescent="0.3">
      <c r="A32183">
        <v>0</v>
      </c>
      <c r="B32183">
        <v>2286368910</v>
      </c>
      <c r="C32183" t="s">
        <v>22352</v>
      </c>
      <c r="D32183" t="s">
        <v>121141</v>
      </c>
      <c r="E32183" t="s">
        <v>245349</v>
      </c>
    </row>
    <row r="32184" spans="1:5" x14ac:dyDescent="0.3">
      <c r="A32184">
        <v>0</v>
      </c>
      <c r="B32184">
        <v>2286369090</v>
      </c>
      <c r="C32184" t="s">
        <v>22353</v>
      </c>
      <c r="D32184" t="s">
        <v>121142</v>
      </c>
      <c r="E32184" t="s">
        <v>245350</v>
      </c>
    </row>
    <row r="32185" spans="1:5" x14ac:dyDescent="0.3">
      <c r="A32185">
        <v>0</v>
      </c>
      <c r="B32185">
        <v>2286369161</v>
      </c>
      <c r="C32185" t="s">
        <v>22354</v>
      </c>
      <c r="D32185" t="s">
        <v>121143</v>
      </c>
      <c r="E32185" t="s">
        <v>245351</v>
      </c>
    </row>
    <row r="32186" spans="1:5" x14ac:dyDescent="0.3">
      <c r="A32186">
        <v>0</v>
      </c>
      <c r="B32186">
        <v>2286369557</v>
      </c>
      <c r="C32186" t="s">
        <v>22355</v>
      </c>
      <c r="D32186" t="s">
        <v>121144</v>
      </c>
      <c r="E32186" t="s">
        <v>245352</v>
      </c>
    </row>
    <row r="32187" spans="1:5" x14ac:dyDescent="0.3">
      <c r="A32187">
        <v>0</v>
      </c>
      <c r="B32187">
        <v>2286370208</v>
      </c>
      <c r="C32187" t="s">
        <v>22356</v>
      </c>
      <c r="D32187" t="s">
        <v>103264</v>
      </c>
      <c r="E32187" t="s">
        <v>245353</v>
      </c>
    </row>
    <row r="32188" spans="1:5" x14ac:dyDescent="0.3">
      <c r="A32188">
        <v>0</v>
      </c>
      <c r="B32188">
        <v>2286370673</v>
      </c>
      <c r="C32188" t="s">
        <v>22357</v>
      </c>
      <c r="D32188" t="s">
        <v>121145</v>
      </c>
      <c r="E32188" t="s">
        <v>245354</v>
      </c>
    </row>
    <row r="32189" spans="1:5" x14ac:dyDescent="0.3">
      <c r="A32189">
        <v>0</v>
      </c>
      <c r="B32189">
        <v>2286370792</v>
      </c>
      <c r="C32189" t="s">
        <v>22358</v>
      </c>
      <c r="D32189" t="s">
        <v>95106</v>
      </c>
      <c r="E32189" t="s">
        <v>245355</v>
      </c>
    </row>
    <row r="32190" spans="1:5" x14ac:dyDescent="0.3">
      <c r="A32190">
        <v>0</v>
      </c>
      <c r="B32190">
        <v>2286370928</v>
      </c>
      <c r="C32190" t="s">
        <v>22359</v>
      </c>
      <c r="D32190" t="s">
        <v>121146</v>
      </c>
      <c r="E32190" t="s">
        <v>245356</v>
      </c>
    </row>
    <row r="32191" spans="1:5" x14ac:dyDescent="0.3">
      <c r="A32191">
        <v>0</v>
      </c>
      <c r="B32191">
        <v>2286371056</v>
      </c>
      <c r="C32191" t="s">
        <v>22359</v>
      </c>
      <c r="D32191" t="s">
        <v>121147</v>
      </c>
      <c r="E32191" t="s">
        <v>245357</v>
      </c>
    </row>
    <row r="32192" spans="1:5" x14ac:dyDescent="0.3">
      <c r="A32192">
        <v>0</v>
      </c>
      <c r="B32192">
        <v>2286371181</v>
      </c>
      <c r="C32192" t="s">
        <v>22360</v>
      </c>
      <c r="D32192" t="s">
        <v>121148</v>
      </c>
      <c r="E32192" t="s">
        <v>245358</v>
      </c>
    </row>
    <row r="32193" spans="1:5" x14ac:dyDescent="0.3">
      <c r="A32193">
        <v>0</v>
      </c>
      <c r="B32193">
        <v>2286371203</v>
      </c>
      <c r="C32193" t="s">
        <v>22360</v>
      </c>
      <c r="D32193" t="s">
        <v>121149</v>
      </c>
      <c r="E32193" t="s">
        <v>245359</v>
      </c>
    </row>
    <row r="32194" spans="1:5" x14ac:dyDescent="0.3">
      <c r="A32194">
        <v>0</v>
      </c>
      <c r="B32194">
        <v>2286371528</v>
      </c>
      <c r="C32194" t="s">
        <v>22361</v>
      </c>
      <c r="D32194" t="s">
        <v>121150</v>
      </c>
      <c r="E32194" t="s">
        <v>245360</v>
      </c>
    </row>
    <row r="32195" spans="1:5" x14ac:dyDescent="0.3">
      <c r="A32195">
        <v>0</v>
      </c>
      <c r="B32195">
        <v>2286371934</v>
      </c>
      <c r="C32195" t="s">
        <v>22362</v>
      </c>
      <c r="D32195" t="s">
        <v>113830</v>
      </c>
      <c r="E32195" t="s">
        <v>245361</v>
      </c>
    </row>
    <row r="32196" spans="1:5" x14ac:dyDescent="0.3">
      <c r="A32196">
        <v>0</v>
      </c>
      <c r="B32196">
        <v>2286372125</v>
      </c>
      <c r="C32196" t="s">
        <v>22363</v>
      </c>
      <c r="D32196" t="s">
        <v>121151</v>
      </c>
      <c r="E32196" t="s">
        <v>245362</v>
      </c>
    </row>
    <row r="32197" spans="1:5" x14ac:dyDescent="0.3">
      <c r="A32197">
        <v>0</v>
      </c>
      <c r="B32197">
        <v>2286372368</v>
      </c>
      <c r="C32197" t="s">
        <v>22364</v>
      </c>
      <c r="D32197" t="s">
        <v>121152</v>
      </c>
      <c r="E32197" t="s">
        <v>245363</v>
      </c>
    </row>
    <row r="32198" spans="1:5" x14ac:dyDescent="0.3">
      <c r="A32198">
        <v>0</v>
      </c>
      <c r="B32198">
        <v>2286372576</v>
      </c>
      <c r="C32198" t="s">
        <v>22365</v>
      </c>
      <c r="D32198" t="s">
        <v>121153</v>
      </c>
      <c r="E32198" t="s">
        <v>245364</v>
      </c>
    </row>
    <row r="32199" spans="1:5" x14ac:dyDescent="0.3">
      <c r="A32199">
        <v>0</v>
      </c>
      <c r="B32199">
        <v>2286372633</v>
      </c>
      <c r="C32199" t="s">
        <v>22365</v>
      </c>
      <c r="D32199" t="s">
        <v>121154</v>
      </c>
      <c r="E32199" t="s">
        <v>245365</v>
      </c>
    </row>
    <row r="32200" spans="1:5" x14ac:dyDescent="0.3">
      <c r="A32200">
        <v>0</v>
      </c>
      <c r="B32200">
        <v>2286372753</v>
      </c>
      <c r="C32200" t="s">
        <v>22366</v>
      </c>
      <c r="D32200" t="s">
        <v>121155</v>
      </c>
      <c r="E32200" t="s">
        <v>245366</v>
      </c>
    </row>
    <row r="32201" spans="1:5" x14ac:dyDescent="0.3">
      <c r="A32201">
        <v>0</v>
      </c>
      <c r="B32201">
        <v>2286372861</v>
      </c>
      <c r="C32201" t="s">
        <v>22367</v>
      </c>
      <c r="D32201" t="s">
        <v>121156</v>
      </c>
      <c r="E32201" t="s">
        <v>245367</v>
      </c>
    </row>
    <row r="32202" spans="1:5" x14ac:dyDescent="0.3">
      <c r="A32202">
        <v>0</v>
      </c>
      <c r="B32202">
        <v>2286373139</v>
      </c>
      <c r="C32202" t="s">
        <v>22368</v>
      </c>
      <c r="D32202" t="s">
        <v>121157</v>
      </c>
      <c r="E32202" t="s">
        <v>245368</v>
      </c>
    </row>
    <row r="32203" spans="1:5" x14ac:dyDescent="0.3">
      <c r="A32203">
        <v>0</v>
      </c>
      <c r="B32203">
        <v>2286373309</v>
      </c>
      <c r="C32203" t="s">
        <v>22369</v>
      </c>
      <c r="D32203" t="s">
        <v>120591</v>
      </c>
      <c r="E32203" t="s">
        <v>245369</v>
      </c>
    </row>
    <row r="32204" spans="1:5" x14ac:dyDescent="0.3">
      <c r="A32204">
        <v>0</v>
      </c>
      <c r="B32204">
        <v>2286373351</v>
      </c>
      <c r="C32204" t="s">
        <v>22369</v>
      </c>
      <c r="D32204" t="s">
        <v>121158</v>
      </c>
      <c r="E32204" t="s">
        <v>245370</v>
      </c>
    </row>
    <row r="32205" spans="1:5" x14ac:dyDescent="0.3">
      <c r="A32205">
        <v>0</v>
      </c>
      <c r="B32205">
        <v>2286373412</v>
      </c>
      <c r="C32205" t="s">
        <v>22369</v>
      </c>
      <c r="D32205" t="s">
        <v>121159</v>
      </c>
      <c r="E32205" t="s">
        <v>245371</v>
      </c>
    </row>
    <row r="32206" spans="1:5" x14ac:dyDescent="0.3">
      <c r="A32206">
        <v>0</v>
      </c>
      <c r="B32206">
        <v>2286374172</v>
      </c>
      <c r="C32206" t="s">
        <v>22370</v>
      </c>
      <c r="D32206" t="s">
        <v>121160</v>
      </c>
      <c r="E32206" t="s">
        <v>245372</v>
      </c>
    </row>
    <row r="32207" spans="1:5" x14ac:dyDescent="0.3">
      <c r="A32207">
        <v>0</v>
      </c>
      <c r="B32207">
        <v>2286374243</v>
      </c>
      <c r="C32207" t="s">
        <v>22370</v>
      </c>
      <c r="D32207" t="s">
        <v>121161</v>
      </c>
      <c r="E32207" t="s">
        <v>245373</v>
      </c>
    </row>
    <row r="32208" spans="1:5" x14ac:dyDescent="0.3">
      <c r="A32208">
        <v>0</v>
      </c>
      <c r="B32208">
        <v>2286374262</v>
      </c>
      <c r="C32208" t="s">
        <v>22370</v>
      </c>
      <c r="D32208" t="s">
        <v>121162</v>
      </c>
      <c r="E32208" t="s">
        <v>245374</v>
      </c>
    </row>
    <row r="32209" spans="1:5" x14ac:dyDescent="0.3">
      <c r="A32209">
        <v>0</v>
      </c>
      <c r="B32209">
        <v>2286374552</v>
      </c>
      <c r="C32209" t="s">
        <v>22371</v>
      </c>
      <c r="D32209" t="s">
        <v>105647</v>
      </c>
      <c r="E32209" t="s">
        <v>245375</v>
      </c>
    </row>
    <row r="32210" spans="1:5" x14ac:dyDescent="0.3">
      <c r="A32210">
        <v>0</v>
      </c>
      <c r="B32210">
        <v>2286374836</v>
      </c>
      <c r="C32210" t="s">
        <v>22372</v>
      </c>
      <c r="D32210" t="s">
        <v>121163</v>
      </c>
      <c r="E32210" t="s">
        <v>245376</v>
      </c>
    </row>
    <row r="32211" spans="1:5" x14ac:dyDescent="0.3">
      <c r="A32211">
        <v>0</v>
      </c>
      <c r="B32211">
        <v>2286374841</v>
      </c>
      <c r="C32211" t="s">
        <v>22372</v>
      </c>
      <c r="D32211" t="s">
        <v>121164</v>
      </c>
      <c r="E32211" t="s">
        <v>245377</v>
      </c>
    </row>
    <row r="32212" spans="1:5" x14ac:dyDescent="0.3">
      <c r="A32212">
        <v>0</v>
      </c>
      <c r="B32212">
        <v>2286374846</v>
      </c>
      <c r="C32212" t="s">
        <v>22372</v>
      </c>
      <c r="D32212" t="s">
        <v>121165</v>
      </c>
      <c r="E32212" t="s">
        <v>245378</v>
      </c>
    </row>
    <row r="32213" spans="1:5" x14ac:dyDescent="0.3">
      <c r="A32213">
        <v>0</v>
      </c>
      <c r="B32213">
        <v>2286374858</v>
      </c>
      <c r="C32213" t="s">
        <v>22372</v>
      </c>
      <c r="D32213" t="s">
        <v>121166</v>
      </c>
      <c r="E32213" t="s">
        <v>245379</v>
      </c>
    </row>
    <row r="32214" spans="1:5" x14ac:dyDescent="0.3">
      <c r="A32214">
        <v>0</v>
      </c>
      <c r="B32214">
        <v>2286375058</v>
      </c>
      <c r="C32214" t="s">
        <v>22373</v>
      </c>
      <c r="D32214" t="s">
        <v>121167</v>
      </c>
      <c r="E32214" t="s">
        <v>245380</v>
      </c>
    </row>
    <row r="32215" spans="1:5" x14ac:dyDescent="0.3">
      <c r="A32215">
        <v>0</v>
      </c>
      <c r="B32215">
        <v>2286382648</v>
      </c>
      <c r="C32215" t="s">
        <v>22374</v>
      </c>
      <c r="D32215" t="s">
        <v>121168</v>
      </c>
      <c r="E32215" t="s">
        <v>245381</v>
      </c>
    </row>
    <row r="32216" spans="1:5" x14ac:dyDescent="0.3">
      <c r="A32216">
        <v>0</v>
      </c>
      <c r="B32216">
        <v>2286382834</v>
      </c>
      <c r="C32216" t="s">
        <v>22375</v>
      </c>
      <c r="D32216" t="s">
        <v>121169</v>
      </c>
      <c r="E32216" t="s">
        <v>245382</v>
      </c>
    </row>
    <row r="32217" spans="1:5" x14ac:dyDescent="0.3">
      <c r="A32217">
        <v>0</v>
      </c>
      <c r="B32217">
        <v>2286383078</v>
      </c>
      <c r="C32217" t="s">
        <v>22376</v>
      </c>
      <c r="D32217" t="s">
        <v>121170</v>
      </c>
      <c r="E32217" t="s">
        <v>245383</v>
      </c>
    </row>
    <row r="32218" spans="1:5" x14ac:dyDescent="0.3">
      <c r="A32218">
        <v>0</v>
      </c>
      <c r="B32218">
        <v>2286383123</v>
      </c>
      <c r="C32218" t="s">
        <v>22376</v>
      </c>
      <c r="D32218" t="s">
        <v>121171</v>
      </c>
      <c r="E32218" t="s">
        <v>245384</v>
      </c>
    </row>
    <row r="32219" spans="1:5" x14ac:dyDescent="0.3">
      <c r="A32219">
        <v>0</v>
      </c>
      <c r="B32219">
        <v>2286383551</v>
      </c>
      <c r="C32219" t="s">
        <v>22377</v>
      </c>
      <c r="D32219" t="s">
        <v>121172</v>
      </c>
      <c r="E32219" t="s">
        <v>245385</v>
      </c>
    </row>
    <row r="32220" spans="1:5" x14ac:dyDescent="0.3">
      <c r="A32220">
        <v>0</v>
      </c>
      <c r="B32220">
        <v>2286383593</v>
      </c>
      <c r="C32220" t="s">
        <v>22377</v>
      </c>
      <c r="D32220" t="s">
        <v>121173</v>
      </c>
      <c r="E32220" t="s">
        <v>245386</v>
      </c>
    </row>
    <row r="32221" spans="1:5" x14ac:dyDescent="0.3">
      <c r="A32221">
        <v>0</v>
      </c>
      <c r="B32221">
        <v>2286384318</v>
      </c>
      <c r="C32221" t="s">
        <v>22378</v>
      </c>
      <c r="D32221" t="s">
        <v>121174</v>
      </c>
      <c r="E32221" t="s">
        <v>245387</v>
      </c>
    </row>
    <row r="32222" spans="1:5" x14ac:dyDescent="0.3">
      <c r="A32222">
        <v>0</v>
      </c>
      <c r="B32222">
        <v>2286384571</v>
      </c>
      <c r="C32222" t="s">
        <v>22379</v>
      </c>
      <c r="D32222" t="s">
        <v>121175</v>
      </c>
      <c r="E32222" t="s">
        <v>245388</v>
      </c>
    </row>
    <row r="32223" spans="1:5" x14ac:dyDescent="0.3">
      <c r="A32223">
        <v>0</v>
      </c>
      <c r="B32223">
        <v>2286384909</v>
      </c>
      <c r="C32223" t="s">
        <v>22380</v>
      </c>
      <c r="D32223" t="s">
        <v>121176</v>
      </c>
      <c r="E32223" t="s">
        <v>245389</v>
      </c>
    </row>
    <row r="32224" spans="1:5" x14ac:dyDescent="0.3">
      <c r="A32224">
        <v>0</v>
      </c>
      <c r="B32224">
        <v>2286385453</v>
      </c>
      <c r="C32224" t="s">
        <v>22381</v>
      </c>
      <c r="D32224" t="s">
        <v>121177</v>
      </c>
      <c r="E32224" t="s">
        <v>245390</v>
      </c>
    </row>
    <row r="32225" spans="1:5" x14ac:dyDescent="0.3">
      <c r="A32225">
        <v>0</v>
      </c>
      <c r="B32225">
        <v>2286385669</v>
      </c>
      <c r="C32225" t="s">
        <v>22382</v>
      </c>
      <c r="D32225" t="s">
        <v>121178</v>
      </c>
      <c r="E32225" t="s">
        <v>245391</v>
      </c>
    </row>
    <row r="32226" spans="1:5" x14ac:dyDescent="0.3">
      <c r="A32226">
        <v>0</v>
      </c>
      <c r="B32226">
        <v>2286385846</v>
      </c>
      <c r="C32226" t="s">
        <v>22383</v>
      </c>
      <c r="D32226" t="s">
        <v>121179</v>
      </c>
      <c r="E32226" t="s">
        <v>245392</v>
      </c>
    </row>
    <row r="32227" spans="1:5" x14ac:dyDescent="0.3">
      <c r="A32227">
        <v>0</v>
      </c>
      <c r="B32227">
        <v>2286386544</v>
      </c>
      <c r="C32227" t="s">
        <v>22384</v>
      </c>
      <c r="D32227" t="s">
        <v>121180</v>
      </c>
      <c r="E32227" t="s">
        <v>245393</v>
      </c>
    </row>
    <row r="32228" spans="1:5" x14ac:dyDescent="0.3">
      <c r="A32228">
        <v>0</v>
      </c>
      <c r="B32228">
        <v>2286386759</v>
      </c>
      <c r="C32228" t="s">
        <v>22385</v>
      </c>
      <c r="D32228" t="s">
        <v>121181</v>
      </c>
      <c r="E32228" t="s">
        <v>245394</v>
      </c>
    </row>
    <row r="32229" spans="1:5" x14ac:dyDescent="0.3">
      <c r="A32229">
        <v>0</v>
      </c>
      <c r="B32229">
        <v>2286386820</v>
      </c>
      <c r="C32229" t="s">
        <v>22385</v>
      </c>
      <c r="D32229" t="s">
        <v>121182</v>
      </c>
      <c r="E32229" t="s">
        <v>245395</v>
      </c>
    </row>
    <row r="32230" spans="1:5" x14ac:dyDescent="0.3">
      <c r="A32230">
        <v>0</v>
      </c>
      <c r="B32230">
        <v>2286387650</v>
      </c>
      <c r="C32230" t="s">
        <v>22386</v>
      </c>
      <c r="D32230" t="s">
        <v>121183</v>
      </c>
      <c r="E32230" t="s">
        <v>245396</v>
      </c>
    </row>
    <row r="32231" spans="1:5" x14ac:dyDescent="0.3">
      <c r="A32231">
        <v>0</v>
      </c>
      <c r="B32231">
        <v>2286387720</v>
      </c>
      <c r="C32231" t="s">
        <v>22386</v>
      </c>
      <c r="D32231" t="s">
        <v>121184</v>
      </c>
      <c r="E32231" t="s">
        <v>245397</v>
      </c>
    </row>
    <row r="32232" spans="1:5" x14ac:dyDescent="0.3">
      <c r="A32232">
        <v>0</v>
      </c>
      <c r="B32232">
        <v>2286387830</v>
      </c>
      <c r="C32232" t="s">
        <v>22387</v>
      </c>
      <c r="D32232" t="s">
        <v>121185</v>
      </c>
      <c r="E32232" t="s">
        <v>245398</v>
      </c>
    </row>
    <row r="32233" spans="1:5" x14ac:dyDescent="0.3">
      <c r="A32233">
        <v>0</v>
      </c>
      <c r="B32233">
        <v>2286388005</v>
      </c>
      <c r="C32233" t="s">
        <v>22388</v>
      </c>
      <c r="D32233" t="s">
        <v>107079</v>
      </c>
      <c r="E32233" t="s">
        <v>245399</v>
      </c>
    </row>
    <row r="32234" spans="1:5" x14ac:dyDescent="0.3">
      <c r="A32234">
        <v>0</v>
      </c>
      <c r="B32234">
        <v>2286388067</v>
      </c>
      <c r="C32234" t="s">
        <v>22389</v>
      </c>
      <c r="D32234" t="s">
        <v>98960</v>
      </c>
      <c r="E32234" t="s">
        <v>245400</v>
      </c>
    </row>
    <row r="32235" spans="1:5" x14ac:dyDescent="0.3">
      <c r="A32235">
        <v>0</v>
      </c>
      <c r="B32235">
        <v>2286388226</v>
      </c>
      <c r="C32235" t="s">
        <v>22390</v>
      </c>
      <c r="D32235" t="s">
        <v>121186</v>
      </c>
      <c r="E32235" t="s">
        <v>245401</v>
      </c>
    </row>
    <row r="32236" spans="1:5" x14ac:dyDescent="0.3">
      <c r="A32236">
        <v>0</v>
      </c>
      <c r="B32236">
        <v>2286388264</v>
      </c>
      <c r="C32236" t="s">
        <v>22390</v>
      </c>
      <c r="D32236" t="s">
        <v>121187</v>
      </c>
      <c r="E32236" t="s">
        <v>245402</v>
      </c>
    </row>
    <row r="32237" spans="1:5" x14ac:dyDescent="0.3">
      <c r="A32237">
        <v>0</v>
      </c>
      <c r="B32237">
        <v>2286388348</v>
      </c>
      <c r="C32237" t="s">
        <v>22389</v>
      </c>
      <c r="D32237" t="s">
        <v>121188</v>
      </c>
      <c r="E32237" t="s">
        <v>245403</v>
      </c>
    </row>
    <row r="32238" spans="1:5" x14ac:dyDescent="0.3">
      <c r="A32238">
        <v>0</v>
      </c>
      <c r="B32238">
        <v>2286388518</v>
      </c>
      <c r="C32238" t="s">
        <v>22391</v>
      </c>
      <c r="D32238" t="s">
        <v>98453</v>
      </c>
      <c r="E32238" t="s">
        <v>245404</v>
      </c>
    </row>
    <row r="32239" spans="1:5" x14ac:dyDescent="0.3">
      <c r="A32239">
        <v>0</v>
      </c>
      <c r="B32239">
        <v>2286389755</v>
      </c>
      <c r="C32239" t="s">
        <v>22392</v>
      </c>
      <c r="D32239" t="s">
        <v>121189</v>
      </c>
      <c r="E32239" t="s">
        <v>245405</v>
      </c>
    </row>
    <row r="32240" spans="1:5" x14ac:dyDescent="0.3">
      <c r="A32240">
        <v>0</v>
      </c>
      <c r="B32240">
        <v>2286389859</v>
      </c>
      <c r="C32240" t="s">
        <v>22393</v>
      </c>
      <c r="D32240" t="s">
        <v>121190</v>
      </c>
      <c r="E32240" t="s">
        <v>245406</v>
      </c>
    </row>
    <row r="32241" spans="1:5" x14ac:dyDescent="0.3">
      <c r="A32241">
        <v>0</v>
      </c>
      <c r="B32241">
        <v>2286390032</v>
      </c>
      <c r="C32241" t="s">
        <v>22394</v>
      </c>
      <c r="D32241" t="s">
        <v>121191</v>
      </c>
      <c r="E32241" t="s">
        <v>245407</v>
      </c>
    </row>
    <row r="32242" spans="1:5" x14ac:dyDescent="0.3">
      <c r="A32242">
        <v>0</v>
      </c>
      <c r="B32242">
        <v>2286390139</v>
      </c>
      <c r="C32242" t="s">
        <v>22394</v>
      </c>
      <c r="D32242" t="s">
        <v>120825</v>
      </c>
      <c r="E32242" t="s">
        <v>245408</v>
      </c>
    </row>
    <row r="32243" spans="1:5" x14ac:dyDescent="0.3">
      <c r="A32243">
        <v>0</v>
      </c>
      <c r="B32243">
        <v>2286390175</v>
      </c>
      <c r="C32243" t="s">
        <v>22395</v>
      </c>
      <c r="D32243" t="s">
        <v>121192</v>
      </c>
      <c r="E32243" t="s">
        <v>245409</v>
      </c>
    </row>
    <row r="32244" spans="1:5" x14ac:dyDescent="0.3">
      <c r="A32244">
        <v>0</v>
      </c>
      <c r="B32244">
        <v>2286390376</v>
      </c>
      <c r="C32244" t="s">
        <v>22396</v>
      </c>
      <c r="D32244" t="s">
        <v>104793</v>
      </c>
      <c r="E32244" t="s">
        <v>245410</v>
      </c>
    </row>
    <row r="32245" spans="1:5" x14ac:dyDescent="0.3">
      <c r="A32245">
        <v>0</v>
      </c>
      <c r="B32245">
        <v>2286390450</v>
      </c>
      <c r="C32245" t="s">
        <v>22396</v>
      </c>
      <c r="D32245" t="s">
        <v>100033</v>
      </c>
      <c r="E32245" t="s">
        <v>245411</v>
      </c>
    </row>
    <row r="32246" spans="1:5" x14ac:dyDescent="0.3">
      <c r="A32246">
        <v>0</v>
      </c>
      <c r="B32246">
        <v>2286390546</v>
      </c>
      <c r="C32246" t="s">
        <v>22396</v>
      </c>
      <c r="D32246" t="s">
        <v>121193</v>
      </c>
      <c r="E32246" t="s">
        <v>245412</v>
      </c>
    </row>
    <row r="32247" spans="1:5" x14ac:dyDescent="0.3">
      <c r="A32247">
        <v>0</v>
      </c>
      <c r="B32247">
        <v>2286390735</v>
      </c>
      <c r="C32247" t="s">
        <v>22397</v>
      </c>
      <c r="D32247" t="s">
        <v>121194</v>
      </c>
      <c r="E32247" t="s">
        <v>245413</v>
      </c>
    </row>
    <row r="32248" spans="1:5" x14ac:dyDescent="0.3">
      <c r="A32248">
        <v>0</v>
      </c>
      <c r="B32248">
        <v>2286390836</v>
      </c>
      <c r="C32248" t="s">
        <v>22398</v>
      </c>
      <c r="D32248" t="s">
        <v>121195</v>
      </c>
      <c r="E32248" t="s">
        <v>245414</v>
      </c>
    </row>
    <row r="32249" spans="1:5" x14ac:dyDescent="0.3">
      <c r="A32249">
        <v>0</v>
      </c>
      <c r="B32249">
        <v>2286390904</v>
      </c>
      <c r="C32249" t="s">
        <v>22398</v>
      </c>
      <c r="D32249" t="s">
        <v>121196</v>
      </c>
      <c r="E32249" t="s">
        <v>245415</v>
      </c>
    </row>
    <row r="32250" spans="1:5" x14ac:dyDescent="0.3">
      <c r="A32250">
        <v>0</v>
      </c>
      <c r="B32250">
        <v>2286391004</v>
      </c>
      <c r="C32250" t="s">
        <v>22399</v>
      </c>
      <c r="D32250" t="s">
        <v>121197</v>
      </c>
      <c r="E32250" t="s">
        <v>245416</v>
      </c>
    </row>
    <row r="32251" spans="1:5" x14ac:dyDescent="0.3">
      <c r="A32251">
        <v>0</v>
      </c>
      <c r="B32251">
        <v>2286392347</v>
      </c>
      <c r="C32251" t="s">
        <v>22400</v>
      </c>
      <c r="D32251" t="s">
        <v>121198</v>
      </c>
      <c r="E32251" t="s">
        <v>245417</v>
      </c>
    </row>
    <row r="32252" spans="1:5" x14ac:dyDescent="0.3">
      <c r="A32252">
        <v>0</v>
      </c>
      <c r="B32252">
        <v>2286392832</v>
      </c>
      <c r="C32252" t="s">
        <v>22401</v>
      </c>
      <c r="D32252" t="s">
        <v>121199</v>
      </c>
      <c r="E32252" t="s">
        <v>245418</v>
      </c>
    </row>
    <row r="32253" spans="1:5" x14ac:dyDescent="0.3">
      <c r="A32253">
        <v>0</v>
      </c>
      <c r="B32253">
        <v>2286392928</v>
      </c>
      <c r="C32253" t="s">
        <v>22402</v>
      </c>
      <c r="D32253" t="s">
        <v>121200</v>
      </c>
      <c r="E32253" t="s">
        <v>245419</v>
      </c>
    </row>
    <row r="32254" spans="1:5" x14ac:dyDescent="0.3">
      <c r="A32254">
        <v>0</v>
      </c>
      <c r="B32254">
        <v>2286393350</v>
      </c>
      <c r="C32254" t="s">
        <v>22403</v>
      </c>
      <c r="D32254" t="s">
        <v>121201</v>
      </c>
      <c r="E32254" t="s">
        <v>245420</v>
      </c>
    </row>
    <row r="32255" spans="1:5" x14ac:dyDescent="0.3">
      <c r="A32255">
        <v>0</v>
      </c>
      <c r="B32255">
        <v>2286393356</v>
      </c>
      <c r="C32255" t="s">
        <v>22403</v>
      </c>
      <c r="D32255" t="s">
        <v>121202</v>
      </c>
      <c r="E32255" t="s">
        <v>245421</v>
      </c>
    </row>
    <row r="32256" spans="1:5" x14ac:dyDescent="0.3">
      <c r="A32256">
        <v>0</v>
      </c>
      <c r="B32256">
        <v>2286393374</v>
      </c>
      <c r="C32256" t="s">
        <v>22403</v>
      </c>
      <c r="D32256" t="s">
        <v>121203</v>
      </c>
      <c r="E32256" t="s">
        <v>245422</v>
      </c>
    </row>
    <row r="32257" spans="1:5" x14ac:dyDescent="0.3">
      <c r="A32257">
        <v>0</v>
      </c>
      <c r="B32257">
        <v>2286393379</v>
      </c>
      <c r="C32257" t="s">
        <v>22403</v>
      </c>
      <c r="D32257" t="s">
        <v>121204</v>
      </c>
      <c r="E32257" t="s">
        <v>245423</v>
      </c>
    </row>
    <row r="32258" spans="1:5" x14ac:dyDescent="0.3">
      <c r="A32258">
        <v>0</v>
      </c>
      <c r="B32258">
        <v>2286394111</v>
      </c>
      <c r="C32258" t="s">
        <v>22404</v>
      </c>
      <c r="D32258" t="s">
        <v>121205</v>
      </c>
      <c r="E32258" t="s">
        <v>245424</v>
      </c>
    </row>
    <row r="32259" spans="1:5" x14ac:dyDescent="0.3">
      <c r="A32259">
        <v>0</v>
      </c>
      <c r="B32259">
        <v>2286394269</v>
      </c>
      <c r="C32259" t="s">
        <v>22405</v>
      </c>
      <c r="D32259" t="s">
        <v>121206</v>
      </c>
      <c r="E32259" t="s">
        <v>245425</v>
      </c>
    </row>
    <row r="32260" spans="1:5" x14ac:dyDescent="0.3">
      <c r="A32260">
        <v>0</v>
      </c>
      <c r="B32260">
        <v>2286394472</v>
      </c>
      <c r="C32260" t="s">
        <v>22406</v>
      </c>
      <c r="D32260" t="s">
        <v>121207</v>
      </c>
      <c r="E32260" t="s">
        <v>245426</v>
      </c>
    </row>
    <row r="32261" spans="1:5" x14ac:dyDescent="0.3">
      <c r="A32261">
        <v>0</v>
      </c>
      <c r="B32261">
        <v>2286394624</v>
      </c>
      <c r="C32261" t="s">
        <v>22407</v>
      </c>
      <c r="D32261" t="s">
        <v>121208</v>
      </c>
      <c r="E32261" t="s">
        <v>245427</v>
      </c>
    </row>
    <row r="32262" spans="1:5" x14ac:dyDescent="0.3">
      <c r="A32262">
        <v>0</v>
      </c>
      <c r="B32262">
        <v>2286394743</v>
      </c>
      <c r="C32262" t="s">
        <v>22407</v>
      </c>
      <c r="D32262" t="s">
        <v>121209</v>
      </c>
      <c r="E32262" t="s">
        <v>245428</v>
      </c>
    </row>
    <row r="32263" spans="1:5" x14ac:dyDescent="0.3">
      <c r="A32263">
        <v>0</v>
      </c>
      <c r="B32263">
        <v>2286394878</v>
      </c>
      <c r="C32263" t="s">
        <v>22408</v>
      </c>
      <c r="D32263" t="s">
        <v>121210</v>
      </c>
      <c r="E32263" t="s">
        <v>245429</v>
      </c>
    </row>
    <row r="32264" spans="1:5" x14ac:dyDescent="0.3">
      <c r="A32264">
        <v>0</v>
      </c>
      <c r="B32264">
        <v>2286394896</v>
      </c>
      <c r="C32264" t="s">
        <v>22408</v>
      </c>
      <c r="D32264" t="s">
        <v>121211</v>
      </c>
      <c r="E32264" t="s">
        <v>245430</v>
      </c>
    </row>
    <row r="32265" spans="1:5" x14ac:dyDescent="0.3">
      <c r="A32265">
        <v>0</v>
      </c>
      <c r="B32265">
        <v>2286395541</v>
      </c>
      <c r="C32265" t="s">
        <v>22409</v>
      </c>
      <c r="D32265" t="s">
        <v>121212</v>
      </c>
      <c r="E32265" t="s">
        <v>245431</v>
      </c>
    </row>
    <row r="32266" spans="1:5" x14ac:dyDescent="0.3">
      <c r="A32266">
        <v>0</v>
      </c>
      <c r="B32266">
        <v>2286395617</v>
      </c>
      <c r="C32266" t="s">
        <v>22410</v>
      </c>
      <c r="D32266" t="s">
        <v>114404</v>
      </c>
      <c r="E32266" t="s">
        <v>245432</v>
      </c>
    </row>
    <row r="32267" spans="1:5" x14ac:dyDescent="0.3">
      <c r="A32267">
        <v>0</v>
      </c>
      <c r="B32267">
        <v>2286395750</v>
      </c>
      <c r="C32267" t="s">
        <v>22410</v>
      </c>
      <c r="D32267" t="s">
        <v>121213</v>
      </c>
      <c r="E32267" t="s">
        <v>245433</v>
      </c>
    </row>
    <row r="32268" spans="1:5" x14ac:dyDescent="0.3">
      <c r="A32268">
        <v>0</v>
      </c>
      <c r="B32268">
        <v>2286395944</v>
      </c>
      <c r="C32268" t="s">
        <v>22411</v>
      </c>
      <c r="D32268" t="s">
        <v>121214</v>
      </c>
      <c r="E32268" t="s">
        <v>245434</v>
      </c>
    </row>
    <row r="32269" spans="1:5" x14ac:dyDescent="0.3">
      <c r="A32269">
        <v>0</v>
      </c>
      <c r="B32269">
        <v>2286395995</v>
      </c>
      <c r="C32269" t="s">
        <v>22411</v>
      </c>
      <c r="D32269" t="s">
        <v>121215</v>
      </c>
      <c r="E32269" t="s">
        <v>227266</v>
      </c>
    </row>
    <row r="32270" spans="1:5" x14ac:dyDescent="0.3">
      <c r="A32270">
        <v>0</v>
      </c>
      <c r="B32270">
        <v>2286396132</v>
      </c>
      <c r="C32270" t="s">
        <v>22412</v>
      </c>
      <c r="D32270" t="s">
        <v>121216</v>
      </c>
      <c r="E32270" t="s">
        <v>245435</v>
      </c>
    </row>
    <row r="32271" spans="1:5" x14ac:dyDescent="0.3">
      <c r="A32271">
        <v>0</v>
      </c>
      <c r="B32271">
        <v>2286396152</v>
      </c>
      <c r="C32271" t="s">
        <v>22412</v>
      </c>
      <c r="D32271" t="s">
        <v>121217</v>
      </c>
      <c r="E32271" t="s">
        <v>245436</v>
      </c>
    </row>
    <row r="32272" spans="1:5" x14ac:dyDescent="0.3">
      <c r="A32272">
        <v>0</v>
      </c>
      <c r="B32272">
        <v>2286397100</v>
      </c>
      <c r="C32272" t="s">
        <v>22413</v>
      </c>
      <c r="D32272" t="s">
        <v>121218</v>
      </c>
      <c r="E32272" t="s">
        <v>245437</v>
      </c>
    </row>
    <row r="32273" spans="1:5" x14ac:dyDescent="0.3">
      <c r="A32273">
        <v>0</v>
      </c>
      <c r="B32273">
        <v>2286397615</v>
      </c>
      <c r="C32273" t="s">
        <v>22414</v>
      </c>
      <c r="D32273" t="s">
        <v>121219</v>
      </c>
      <c r="E32273" t="s">
        <v>245438</v>
      </c>
    </row>
    <row r="32274" spans="1:5" x14ac:dyDescent="0.3">
      <c r="A32274">
        <v>0</v>
      </c>
      <c r="B32274">
        <v>2286398402</v>
      </c>
      <c r="C32274" t="s">
        <v>22415</v>
      </c>
      <c r="D32274" t="s">
        <v>121220</v>
      </c>
      <c r="E32274" t="s">
        <v>245439</v>
      </c>
    </row>
    <row r="32275" spans="1:5" x14ac:dyDescent="0.3">
      <c r="A32275">
        <v>0</v>
      </c>
      <c r="B32275">
        <v>2286398487</v>
      </c>
      <c r="C32275" t="s">
        <v>22415</v>
      </c>
      <c r="D32275" t="s">
        <v>121221</v>
      </c>
      <c r="E32275" t="s">
        <v>245440</v>
      </c>
    </row>
    <row r="32276" spans="1:5" x14ac:dyDescent="0.3">
      <c r="A32276">
        <v>0</v>
      </c>
      <c r="B32276">
        <v>2286398541</v>
      </c>
      <c r="C32276" t="s">
        <v>22415</v>
      </c>
      <c r="D32276" t="s">
        <v>121222</v>
      </c>
      <c r="E32276" t="s">
        <v>245441</v>
      </c>
    </row>
    <row r="32277" spans="1:5" x14ac:dyDescent="0.3">
      <c r="A32277">
        <v>0</v>
      </c>
      <c r="B32277">
        <v>2286398957</v>
      </c>
      <c r="C32277" t="s">
        <v>22416</v>
      </c>
      <c r="D32277" t="s">
        <v>106945</v>
      </c>
      <c r="E32277" t="s">
        <v>245442</v>
      </c>
    </row>
    <row r="32278" spans="1:5" x14ac:dyDescent="0.3">
      <c r="A32278">
        <v>0</v>
      </c>
      <c r="B32278">
        <v>2286399249</v>
      </c>
      <c r="C32278" t="s">
        <v>22417</v>
      </c>
      <c r="D32278" t="s">
        <v>121223</v>
      </c>
      <c r="E32278" t="s">
        <v>245443</v>
      </c>
    </row>
    <row r="32279" spans="1:5" x14ac:dyDescent="0.3">
      <c r="A32279">
        <v>0</v>
      </c>
      <c r="B32279">
        <v>2286399691</v>
      </c>
      <c r="C32279" t="s">
        <v>22418</v>
      </c>
      <c r="D32279" t="s">
        <v>121224</v>
      </c>
      <c r="E32279" t="s">
        <v>245444</v>
      </c>
    </row>
    <row r="32280" spans="1:5" x14ac:dyDescent="0.3">
      <c r="A32280">
        <v>0</v>
      </c>
      <c r="B32280">
        <v>2286399907</v>
      </c>
      <c r="C32280" t="s">
        <v>22419</v>
      </c>
      <c r="D32280" t="s">
        <v>121225</v>
      </c>
      <c r="E32280" t="s">
        <v>245445</v>
      </c>
    </row>
    <row r="32281" spans="1:5" x14ac:dyDescent="0.3">
      <c r="A32281">
        <v>0</v>
      </c>
      <c r="B32281">
        <v>2286400066</v>
      </c>
      <c r="C32281" t="s">
        <v>22420</v>
      </c>
      <c r="D32281" t="s">
        <v>120019</v>
      </c>
      <c r="E32281" t="s">
        <v>245446</v>
      </c>
    </row>
    <row r="32282" spans="1:5" x14ac:dyDescent="0.3">
      <c r="A32282">
        <v>0</v>
      </c>
      <c r="B32282">
        <v>2286400410</v>
      </c>
      <c r="C32282" t="s">
        <v>22421</v>
      </c>
      <c r="D32282" t="s">
        <v>121226</v>
      </c>
      <c r="E32282" t="s">
        <v>245447</v>
      </c>
    </row>
    <row r="32283" spans="1:5" x14ac:dyDescent="0.3">
      <c r="A32283">
        <v>0</v>
      </c>
      <c r="B32283">
        <v>2286400991</v>
      </c>
      <c r="C32283" t="s">
        <v>22422</v>
      </c>
      <c r="D32283" t="s">
        <v>115115</v>
      </c>
      <c r="E32283" t="s">
        <v>245448</v>
      </c>
    </row>
    <row r="32284" spans="1:5" x14ac:dyDescent="0.3">
      <c r="A32284">
        <v>0</v>
      </c>
      <c r="B32284">
        <v>2286401206</v>
      </c>
      <c r="C32284" t="s">
        <v>22423</v>
      </c>
      <c r="D32284" t="s">
        <v>103393</v>
      </c>
      <c r="E32284" t="s">
        <v>245449</v>
      </c>
    </row>
    <row r="32285" spans="1:5" x14ac:dyDescent="0.3">
      <c r="A32285">
        <v>0</v>
      </c>
      <c r="B32285">
        <v>2286408999</v>
      </c>
      <c r="C32285" t="s">
        <v>22424</v>
      </c>
      <c r="D32285" t="s">
        <v>121227</v>
      </c>
      <c r="E32285" t="s">
        <v>245450</v>
      </c>
    </row>
    <row r="32286" spans="1:5" x14ac:dyDescent="0.3">
      <c r="A32286">
        <v>0</v>
      </c>
      <c r="B32286">
        <v>2286409117</v>
      </c>
      <c r="C32286" t="s">
        <v>22424</v>
      </c>
      <c r="D32286" t="s">
        <v>121228</v>
      </c>
      <c r="E32286" t="s">
        <v>245451</v>
      </c>
    </row>
    <row r="32287" spans="1:5" x14ac:dyDescent="0.3">
      <c r="A32287">
        <v>0</v>
      </c>
      <c r="B32287">
        <v>2286410676</v>
      </c>
      <c r="C32287" t="s">
        <v>22425</v>
      </c>
      <c r="D32287" t="s">
        <v>121229</v>
      </c>
      <c r="E32287" t="s">
        <v>245452</v>
      </c>
    </row>
    <row r="32288" spans="1:5" x14ac:dyDescent="0.3">
      <c r="A32288">
        <v>0</v>
      </c>
      <c r="B32288">
        <v>2286410841</v>
      </c>
      <c r="C32288" t="s">
        <v>22426</v>
      </c>
      <c r="D32288" t="s">
        <v>121230</v>
      </c>
      <c r="E32288" t="s">
        <v>245453</v>
      </c>
    </row>
    <row r="32289" spans="1:5" x14ac:dyDescent="0.3">
      <c r="A32289">
        <v>0</v>
      </c>
      <c r="B32289">
        <v>2286411003</v>
      </c>
      <c r="C32289" t="s">
        <v>22427</v>
      </c>
      <c r="D32289" t="s">
        <v>95195</v>
      </c>
      <c r="E32289" t="s">
        <v>245454</v>
      </c>
    </row>
    <row r="32290" spans="1:5" x14ac:dyDescent="0.3">
      <c r="A32290">
        <v>0</v>
      </c>
      <c r="B32290">
        <v>2286411037</v>
      </c>
      <c r="C32290" t="s">
        <v>22427</v>
      </c>
      <c r="D32290" t="s">
        <v>120574</v>
      </c>
      <c r="E32290" t="s">
        <v>245455</v>
      </c>
    </row>
    <row r="32291" spans="1:5" x14ac:dyDescent="0.3">
      <c r="A32291">
        <v>0</v>
      </c>
      <c r="B32291">
        <v>2286411302</v>
      </c>
      <c r="C32291" t="s">
        <v>22428</v>
      </c>
      <c r="D32291" t="s">
        <v>121231</v>
      </c>
      <c r="E32291" t="s">
        <v>245456</v>
      </c>
    </row>
    <row r="32292" spans="1:5" x14ac:dyDescent="0.3">
      <c r="A32292">
        <v>0</v>
      </c>
      <c r="B32292">
        <v>2286411572</v>
      </c>
      <c r="C32292" t="s">
        <v>22429</v>
      </c>
      <c r="D32292" t="s">
        <v>121232</v>
      </c>
      <c r="E32292" t="s">
        <v>245457</v>
      </c>
    </row>
    <row r="32293" spans="1:5" x14ac:dyDescent="0.3">
      <c r="A32293">
        <v>0</v>
      </c>
      <c r="B32293">
        <v>2286411827</v>
      </c>
      <c r="C32293" t="s">
        <v>22430</v>
      </c>
      <c r="D32293" t="s">
        <v>121233</v>
      </c>
      <c r="E32293" t="s">
        <v>245458</v>
      </c>
    </row>
    <row r="32294" spans="1:5" x14ac:dyDescent="0.3">
      <c r="A32294">
        <v>0</v>
      </c>
      <c r="B32294">
        <v>2286411972</v>
      </c>
      <c r="C32294" t="s">
        <v>22430</v>
      </c>
      <c r="D32294" t="s">
        <v>121234</v>
      </c>
      <c r="E32294" t="s">
        <v>245459</v>
      </c>
    </row>
    <row r="32295" spans="1:5" x14ac:dyDescent="0.3">
      <c r="A32295">
        <v>0</v>
      </c>
      <c r="B32295">
        <v>2286412134</v>
      </c>
      <c r="C32295" t="s">
        <v>22431</v>
      </c>
      <c r="D32295" t="s">
        <v>95207</v>
      </c>
      <c r="E32295" t="s">
        <v>245460</v>
      </c>
    </row>
    <row r="32296" spans="1:5" x14ac:dyDescent="0.3">
      <c r="A32296">
        <v>0</v>
      </c>
      <c r="B32296">
        <v>2286412165</v>
      </c>
      <c r="C32296" t="s">
        <v>22431</v>
      </c>
      <c r="D32296" t="s">
        <v>121235</v>
      </c>
      <c r="E32296" t="s">
        <v>245461</v>
      </c>
    </row>
    <row r="32297" spans="1:5" x14ac:dyDescent="0.3">
      <c r="A32297">
        <v>0</v>
      </c>
      <c r="B32297">
        <v>2286412205</v>
      </c>
      <c r="C32297" t="s">
        <v>22431</v>
      </c>
      <c r="D32297" t="s">
        <v>121236</v>
      </c>
      <c r="E32297" t="s">
        <v>245462</v>
      </c>
    </row>
    <row r="32298" spans="1:5" x14ac:dyDescent="0.3">
      <c r="A32298">
        <v>0</v>
      </c>
      <c r="B32298">
        <v>2286412235</v>
      </c>
      <c r="C32298" t="s">
        <v>22432</v>
      </c>
      <c r="D32298" t="s">
        <v>120666</v>
      </c>
      <c r="E32298" t="s">
        <v>245463</v>
      </c>
    </row>
    <row r="32299" spans="1:5" x14ac:dyDescent="0.3">
      <c r="A32299">
        <v>0</v>
      </c>
      <c r="B32299">
        <v>2286412267</v>
      </c>
      <c r="C32299" t="s">
        <v>22432</v>
      </c>
      <c r="D32299" t="s">
        <v>114404</v>
      </c>
      <c r="E32299" t="s">
        <v>245464</v>
      </c>
    </row>
    <row r="32300" spans="1:5" x14ac:dyDescent="0.3">
      <c r="A32300">
        <v>0</v>
      </c>
      <c r="B32300">
        <v>2286412693</v>
      </c>
      <c r="C32300" t="s">
        <v>22433</v>
      </c>
      <c r="D32300" t="s">
        <v>121237</v>
      </c>
      <c r="E32300" t="s">
        <v>245465</v>
      </c>
    </row>
    <row r="32301" spans="1:5" x14ac:dyDescent="0.3">
      <c r="A32301">
        <v>0</v>
      </c>
      <c r="B32301">
        <v>2286412869</v>
      </c>
      <c r="C32301" t="s">
        <v>22434</v>
      </c>
      <c r="D32301" t="s">
        <v>114911</v>
      </c>
      <c r="E32301" t="s">
        <v>245466</v>
      </c>
    </row>
    <row r="32302" spans="1:5" x14ac:dyDescent="0.3">
      <c r="A32302">
        <v>0</v>
      </c>
      <c r="B32302">
        <v>2286412965</v>
      </c>
      <c r="C32302" t="s">
        <v>22434</v>
      </c>
      <c r="D32302" t="s">
        <v>121238</v>
      </c>
      <c r="E32302" t="s">
        <v>245467</v>
      </c>
    </row>
    <row r="32303" spans="1:5" x14ac:dyDescent="0.3">
      <c r="A32303">
        <v>0</v>
      </c>
      <c r="B32303">
        <v>2286413137</v>
      </c>
      <c r="C32303" t="s">
        <v>22435</v>
      </c>
      <c r="D32303" t="s">
        <v>121239</v>
      </c>
      <c r="E32303" t="s">
        <v>245468</v>
      </c>
    </row>
    <row r="32304" spans="1:5" x14ac:dyDescent="0.3">
      <c r="A32304">
        <v>0</v>
      </c>
      <c r="B32304">
        <v>2286413166</v>
      </c>
      <c r="C32304" t="s">
        <v>22435</v>
      </c>
      <c r="D32304" t="s">
        <v>105494</v>
      </c>
      <c r="E32304" t="s">
        <v>245469</v>
      </c>
    </row>
    <row r="32305" spans="1:5" x14ac:dyDescent="0.3">
      <c r="A32305">
        <v>0</v>
      </c>
      <c r="B32305">
        <v>2286413546</v>
      </c>
      <c r="C32305" t="s">
        <v>22436</v>
      </c>
      <c r="D32305" t="s">
        <v>121240</v>
      </c>
      <c r="E32305" t="s">
        <v>245470</v>
      </c>
    </row>
    <row r="32306" spans="1:5" x14ac:dyDescent="0.3">
      <c r="A32306">
        <v>0</v>
      </c>
      <c r="B32306">
        <v>2286413600</v>
      </c>
      <c r="C32306" t="s">
        <v>22436</v>
      </c>
      <c r="D32306" t="s">
        <v>121241</v>
      </c>
      <c r="E32306" t="s">
        <v>245471</v>
      </c>
    </row>
    <row r="32307" spans="1:5" x14ac:dyDescent="0.3">
      <c r="A32307">
        <v>0</v>
      </c>
      <c r="B32307">
        <v>2286413669</v>
      </c>
      <c r="C32307" t="s">
        <v>22437</v>
      </c>
      <c r="D32307" t="s">
        <v>121242</v>
      </c>
      <c r="E32307" t="s">
        <v>245472</v>
      </c>
    </row>
    <row r="32308" spans="1:5" x14ac:dyDescent="0.3">
      <c r="A32308">
        <v>0</v>
      </c>
      <c r="B32308">
        <v>2286414248</v>
      </c>
      <c r="C32308" t="s">
        <v>22438</v>
      </c>
      <c r="D32308" t="s">
        <v>121243</v>
      </c>
      <c r="E32308" t="s">
        <v>245473</v>
      </c>
    </row>
    <row r="32309" spans="1:5" x14ac:dyDescent="0.3">
      <c r="A32309">
        <v>0</v>
      </c>
      <c r="B32309">
        <v>2286414311</v>
      </c>
      <c r="C32309" t="s">
        <v>22439</v>
      </c>
      <c r="D32309" t="s">
        <v>121244</v>
      </c>
      <c r="E32309" t="s">
        <v>245474</v>
      </c>
    </row>
    <row r="32310" spans="1:5" x14ac:dyDescent="0.3">
      <c r="A32310">
        <v>0</v>
      </c>
      <c r="B32310">
        <v>2286414399</v>
      </c>
      <c r="C32310" t="s">
        <v>22439</v>
      </c>
      <c r="D32310" t="s">
        <v>121245</v>
      </c>
      <c r="E32310" t="s">
        <v>245475</v>
      </c>
    </row>
    <row r="32311" spans="1:5" x14ac:dyDescent="0.3">
      <c r="A32311">
        <v>0</v>
      </c>
      <c r="B32311">
        <v>2286414837</v>
      </c>
      <c r="C32311" t="s">
        <v>22440</v>
      </c>
      <c r="D32311" t="s">
        <v>121246</v>
      </c>
      <c r="E32311" t="s">
        <v>245476</v>
      </c>
    </row>
    <row r="32312" spans="1:5" x14ac:dyDescent="0.3">
      <c r="A32312">
        <v>0</v>
      </c>
      <c r="B32312">
        <v>2286415237</v>
      </c>
      <c r="C32312" t="s">
        <v>22441</v>
      </c>
      <c r="D32312" t="s">
        <v>121247</v>
      </c>
      <c r="E32312" t="s">
        <v>245477</v>
      </c>
    </row>
    <row r="32313" spans="1:5" x14ac:dyDescent="0.3">
      <c r="A32313">
        <v>0</v>
      </c>
      <c r="B32313">
        <v>2286415519</v>
      </c>
      <c r="C32313" t="s">
        <v>22442</v>
      </c>
      <c r="D32313" t="s">
        <v>121248</v>
      </c>
      <c r="E32313" t="s">
        <v>245478</v>
      </c>
    </row>
    <row r="32314" spans="1:5" x14ac:dyDescent="0.3">
      <c r="A32314">
        <v>0</v>
      </c>
      <c r="B32314">
        <v>2286416179</v>
      </c>
      <c r="C32314" t="s">
        <v>22443</v>
      </c>
      <c r="D32314" t="s">
        <v>121249</v>
      </c>
      <c r="E32314" t="s">
        <v>245479</v>
      </c>
    </row>
    <row r="32315" spans="1:5" x14ac:dyDescent="0.3">
      <c r="A32315">
        <v>0</v>
      </c>
      <c r="B32315">
        <v>2286416197</v>
      </c>
      <c r="C32315" t="s">
        <v>22443</v>
      </c>
      <c r="D32315" t="s">
        <v>121250</v>
      </c>
      <c r="E32315" t="s">
        <v>245480</v>
      </c>
    </row>
    <row r="32316" spans="1:5" x14ac:dyDescent="0.3">
      <c r="A32316">
        <v>0</v>
      </c>
      <c r="B32316">
        <v>2286416538</v>
      </c>
      <c r="C32316" t="s">
        <v>22444</v>
      </c>
      <c r="D32316" t="s">
        <v>97738</v>
      </c>
      <c r="E32316" t="s">
        <v>245481</v>
      </c>
    </row>
    <row r="32317" spans="1:5" x14ac:dyDescent="0.3">
      <c r="A32317">
        <v>0</v>
      </c>
      <c r="B32317">
        <v>2286416611</v>
      </c>
      <c r="C32317" t="s">
        <v>22444</v>
      </c>
      <c r="D32317" t="s">
        <v>115616</v>
      </c>
      <c r="E32317" t="s">
        <v>245482</v>
      </c>
    </row>
    <row r="32318" spans="1:5" x14ac:dyDescent="0.3">
      <c r="A32318">
        <v>0</v>
      </c>
      <c r="B32318">
        <v>2286417330</v>
      </c>
      <c r="C32318" t="s">
        <v>22445</v>
      </c>
      <c r="D32318" t="s">
        <v>121251</v>
      </c>
      <c r="E32318" t="s">
        <v>245483</v>
      </c>
    </row>
    <row r="32319" spans="1:5" x14ac:dyDescent="0.3">
      <c r="A32319">
        <v>0</v>
      </c>
      <c r="B32319">
        <v>2286417370</v>
      </c>
      <c r="C32319" t="s">
        <v>22445</v>
      </c>
      <c r="D32319" t="s">
        <v>121252</v>
      </c>
      <c r="E32319" t="s">
        <v>245484</v>
      </c>
    </row>
    <row r="32320" spans="1:5" x14ac:dyDescent="0.3">
      <c r="A32320">
        <v>0</v>
      </c>
      <c r="B32320">
        <v>2286417371</v>
      </c>
      <c r="C32320" t="s">
        <v>22445</v>
      </c>
      <c r="D32320" t="s">
        <v>121253</v>
      </c>
      <c r="E32320" t="s">
        <v>245485</v>
      </c>
    </row>
    <row r="32321" spans="1:5" x14ac:dyDescent="0.3">
      <c r="A32321">
        <v>0</v>
      </c>
      <c r="B32321">
        <v>2286417373</v>
      </c>
      <c r="C32321" t="s">
        <v>22445</v>
      </c>
      <c r="D32321" t="s">
        <v>121254</v>
      </c>
      <c r="E32321" t="s">
        <v>245486</v>
      </c>
    </row>
    <row r="32322" spans="1:5" x14ac:dyDescent="0.3">
      <c r="A32322">
        <v>0</v>
      </c>
      <c r="B32322">
        <v>2286418131</v>
      </c>
      <c r="C32322" t="s">
        <v>22446</v>
      </c>
      <c r="D32322" t="s">
        <v>120666</v>
      </c>
      <c r="E32322" t="s">
        <v>245487</v>
      </c>
    </row>
    <row r="32323" spans="1:5" x14ac:dyDescent="0.3">
      <c r="A32323">
        <v>0</v>
      </c>
      <c r="B32323">
        <v>2286418849</v>
      </c>
      <c r="C32323" t="s">
        <v>22447</v>
      </c>
      <c r="D32323" t="s">
        <v>121255</v>
      </c>
      <c r="E32323" t="s">
        <v>245488</v>
      </c>
    </row>
    <row r="32324" spans="1:5" x14ac:dyDescent="0.3">
      <c r="A32324">
        <v>0</v>
      </c>
      <c r="B32324">
        <v>2286418984</v>
      </c>
      <c r="C32324" t="s">
        <v>22448</v>
      </c>
      <c r="D32324" t="s">
        <v>121256</v>
      </c>
      <c r="E32324" t="s">
        <v>245489</v>
      </c>
    </row>
    <row r="32325" spans="1:5" x14ac:dyDescent="0.3">
      <c r="A32325">
        <v>0</v>
      </c>
      <c r="B32325">
        <v>2286419807</v>
      </c>
      <c r="C32325" t="s">
        <v>22449</v>
      </c>
      <c r="D32325" t="s">
        <v>121257</v>
      </c>
      <c r="E32325" t="s">
        <v>245490</v>
      </c>
    </row>
    <row r="32326" spans="1:5" x14ac:dyDescent="0.3">
      <c r="A32326">
        <v>0</v>
      </c>
      <c r="B32326">
        <v>2286419846</v>
      </c>
      <c r="C32326" t="s">
        <v>22449</v>
      </c>
      <c r="D32326" t="s">
        <v>94882</v>
      </c>
      <c r="E32326" t="s">
        <v>245491</v>
      </c>
    </row>
    <row r="32327" spans="1:5" x14ac:dyDescent="0.3">
      <c r="A32327">
        <v>0</v>
      </c>
      <c r="B32327">
        <v>2286419855</v>
      </c>
      <c r="C32327" t="s">
        <v>22449</v>
      </c>
      <c r="D32327" t="s">
        <v>121258</v>
      </c>
      <c r="E32327" t="s">
        <v>245492</v>
      </c>
    </row>
    <row r="32328" spans="1:5" x14ac:dyDescent="0.3">
      <c r="A32328">
        <v>0</v>
      </c>
      <c r="B32328">
        <v>2286419894</v>
      </c>
      <c r="C32328" t="s">
        <v>22449</v>
      </c>
      <c r="D32328" t="s">
        <v>121259</v>
      </c>
      <c r="E32328" t="s">
        <v>245493</v>
      </c>
    </row>
    <row r="32329" spans="1:5" x14ac:dyDescent="0.3">
      <c r="A32329">
        <v>0</v>
      </c>
      <c r="B32329">
        <v>2286420582</v>
      </c>
      <c r="C32329" t="s">
        <v>22450</v>
      </c>
      <c r="D32329" t="s">
        <v>121260</v>
      </c>
      <c r="E32329" t="s">
        <v>245494</v>
      </c>
    </row>
    <row r="32330" spans="1:5" x14ac:dyDescent="0.3">
      <c r="A32330">
        <v>0</v>
      </c>
      <c r="B32330">
        <v>2286420673</v>
      </c>
      <c r="C32330" t="s">
        <v>22450</v>
      </c>
      <c r="D32330" t="s">
        <v>101011</v>
      </c>
      <c r="E32330" t="s">
        <v>245495</v>
      </c>
    </row>
    <row r="32331" spans="1:5" x14ac:dyDescent="0.3">
      <c r="A32331">
        <v>0</v>
      </c>
      <c r="B32331">
        <v>2286420752</v>
      </c>
      <c r="C32331" t="s">
        <v>22451</v>
      </c>
      <c r="D32331" t="s">
        <v>121261</v>
      </c>
      <c r="E32331" t="s">
        <v>245496</v>
      </c>
    </row>
    <row r="32332" spans="1:5" x14ac:dyDescent="0.3">
      <c r="A32332">
        <v>0</v>
      </c>
      <c r="B32332">
        <v>2286420853</v>
      </c>
      <c r="C32332" t="s">
        <v>22451</v>
      </c>
      <c r="D32332" t="s">
        <v>119799</v>
      </c>
      <c r="E32332" t="s">
        <v>245497</v>
      </c>
    </row>
    <row r="32333" spans="1:5" x14ac:dyDescent="0.3">
      <c r="A32333">
        <v>0</v>
      </c>
      <c r="B32333">
        <v>2286421002</v>
      </c>
      <c r="C32333" t="s">
        <v>22452</v>
      </c>
      <c r="D32333" t="s">
        <v>111302</v>
      </c>
      <c r="E32333" t="s">
        <v>245498</v>
      </c>
    </row>
    <row r="32334" spans="1:5" x14ac:dyDescent="0.3">
      <c r="A32334">
        <v>0</v>
      </c>
      <c r="B32334">
        <v>2286421643</v>
      </c>
      <c r="C32334" t="s">
        <v>22453</v>
      </c>
      <c r="D32334" t="s">
        <v>121262</v>
      </c>
      <c r="E32334" t="s">
        <v>245499</v>
      </c>
    </row>
    <row r="32335" spans="1:5" x14ac:dyDescent="0.3">
      <c r="A32335">
        <v>0</v>
      </c>
      <c r="B32335">
        <v>2286422200</v>
      </c>
      <c r="C32335" t="s">
        <v>22454</v>
      </c>
      <c r="D32335" t="s">
        <v>121263</v>
      </c>
      <c r="E32335" t="s">
        <v>245500</v>
      </c>
    </row>
    <row r="32336" spans="1:5" x14ac:dyDescent="0.3">
      <c r="A32336">
        <v>0</v>
      </c>
      <c r="B32336">
        <v>2286423035</v>
      </c>
      <c r="C32336" t="s">
        <v>22455</v>
      </c>
      <c r="D32336" t="s">
        <v>121264</v>
      </c>
      <c r="E32336" t="s">
        <v>245501</v>
      </c>
    </row>
    <row r="32337" spans="1:5" x14ac:dyDescent="0.3">
      <c r="A32337">
        <v>0</v>
      </c>
      <c r="B32337">
        <v>2286423297</v>
      </c>
      <c r="C32337" t="s">
        <v>22456</v>
      </c>
      <c r="D32337" t="s">
        <v>121265</v>
      </c>
      <c r="E32337" t="s">
        <v>245502</v>
      </c>
    </row>
    <row r="32338" spans="1:5" x14ac:dyDescent="0.3">
      <c r="A32338">
        <v>0</v>
      </c>
      <c r="B32338">
        <v>2286423425</v>
      </c>
      <c r="C32338" t="s">
        <v>22457</v>
      </c>
      <c r="D32338" t="s">
        <v>120688</v>
      </c>
      <c r="E32338" t="s">
        <v>245503</v>
      </c>
    </row>
    <row r="32339" spans="1:5" x14ac:dyDescent="0.3">
      <c r="A32339">
        <v>0</v>
      </c>
      <c r="B32339">
        <v>2286423851</v>
      </c>
      <c r="C32339" t="s">
        <v>22458</v>
      </c>
      <c r="D32339" t="s">
        <v>121266</v>
      </c>
      <c r="E32339" t="s">
        <v>245504</v>
      </c>
    </row>
    <row r="32340" spans="1:5" x14ac:dyDescent="0.3">
      <c r="A32340">
        <v>0</v>
      </c>
      <c r="B32340">
        <v>2286424077</v>
      </c>
      <c r="C32340" t="s">
        <v>22459</v>
      </c>
      <c r="D32340" t="s">
        <v>121267</v>
      </c>
      <c r="E32340" t="s">
        <v>245505</v>
      </c>
    </row>
    <row r="32341" spans="1:5" x14ac:dyDescent="0.3">
      <c r="A32341">
        <v>0</v>
      </c>
      <c r="B32341">
        <v>2286424320</v>
      </c>
      <c r="C32341" t="s">
        <v>22460</v>
      </c>
      <c r="D32341" t="s">
        <v>121268</v>
      </c>
      <c r="E32341" t="s">
        <v>245506</v>
      </c>
    </row>
    <row r="32342" spans="1:5" x14ac:dyDescent="0.3">
      <c r="A32342">
        <v>0</v>
      </c>
      <c r="B32342">
        <v>2286424586</v>
      </c>
      <c r="C32342" t="s">
        <v>22461</v>
      </c>
      <c r="D32342" t="s">
        <v>121269</v>
      </c>
      <c r="E32342" t="s">
        <v>245507</v>
      </c>
    </row>
    <row r="32343" spans="1:5" x14ac:dyDescent="0.3">
      <c r="A32343">
        <v>0</v>
      </c>
      <c r="B32343">
        <v>2286424654</v>
      </c>
      <c r="C32343" t="s">
        <v>22461</v>
      </c>
      <c r="D32343" t="s">
        <v>121270</v>
      </c>
      <c r="E32343" t="s">
        <v>245508</v>
      </c>
    </row>
    <row r="32344" spans="1:5" x14ac:dyDescent="0.3">
      <c r="A32344">
        <v>0</v>
      </c>
      <c r="B32344">
        <v>2286424754</v>
      </c>
      <c r="C32344" t="s">
        <v>22462</v>
      </c>
      <c r="D32344" t="s">
        <v>121271</v>
      </c>
      <c r="E32344" t="s">
        <v>245509</v>
      </c>
    </row>
    <row r="32345" spans="1:5" x14ac:dyDescent="0.3">
      <c r="A32345">
        <v>0</v>
      </c>
      <c r="B32345">
        <v>2286424976</v>
      </c>
      <c r="C32345" t="s">
        <v>22463</v>
      </c>
      <c r="D32345" t="s">
        <v>121272</v>
      </c>
      <c r="E32345" t="s">
        <v>245510</v>
      </c>
    </row>
    <row r="32346" spans="1:5" x14ac:dyDescent="0.3">
      <c r="A32346">
        <v>0</v>
      </c>
      <c r="B32346">
        <v>2286425022</v>
      </c>
      <c r="C32346" t="s">
        <v>22463</v>
      </c>
      <c r="D32346" t="s">
        <v>121273</v>
      </c>
      <c r="E32346" t="s">
        <v>245511</v>
      </c>
    </row>
    <row r="32347" spans="1:5" x14ac:dyDescent="0.3">
      <c r="A32347">
        <v>0</v>
      </c>
      <c r="B32347">
        <v>2286425551</v>
      </c>
      <c r="C32347" t="s">
        <v>22464</v>
      </c>
      <c r="D32347" t="s">
        <v>121274</v>
      </c>
      <c r="E32347" t="s">
        <v>245512</v>
      </c>
    </row>
    <row r="32348" spans="1:5" x14ac:dyDescent="0.3">
      <c r="A32348">
        <v>0</v>
      </c>
      <c r="B32348">
        <v>2286425592</v>
      </c>
      <c r="C32348" t="s">
        <v>22465</v>
      </c>
      <c r="D32348" t="s">
        <v>121275</v>
      </c>
      <c r="E32348" t="s">
        <v>245513</v>
      </c>
    </row>
    <row r="32349" spans="1:5" x14ac:dyDescent="0.3">
      <c r="A32349">
        <v>0</v>
      </c>
      <c r="B32349">
        <v>2286425893</v>
      </c>
      <c r="C32349" t="s">
        <v>22466</v>
      </c>
      <c r="D32349" t="s">
        <v>98763</v>
      </c>
      <c r="E32349" t="s">
        <v>245514</v>
      </c>
    </row>
    <row r="32350" spans="1:5" x14ac:dyDescent="0.3">
      <c r="A32350">
        <v>0</v>
      </c>
      <c r="B32350">
        <v>2286425918</v>
      </c>
      <c r="C32350" t="s">
        <v>22466</v>
      </c>
      <c r="D32350" t="s">
        <v>121276</v>
      </c>
      <c r="E32350" t="s">
        <v>245515</v>
      </c>
    </row>
    <row r="32351" spans="1:5" x14ac:dyDescent="0.3">
      <c r="A32351">
        <v>0</v>
      </c>
      <c r="B32351">
        <v>2286425997</v>
      </c>
      <c r="C32351" t="s">
        <v>22467</v>
      </c>
      <c r="D32351" t="s">
        <v>121277</v>
      </c>
      <c r="E32351" t="s">
        <v>245516</v>
      </c>
    </row>
    <row r="32352" spans="1:5" x14ac:dyDescent="0.3">
      <c r="A32352">
        <v>0</v>
      </c>
      <c r="B32352">
        <v>2286426261</v>
      </c>
      <c r="C32352" t="s">
        <v>22468</v>
      </c>
      <c r="D32352" t="s">
        <v>99463</v>
      </c>
      <c r="E32352" t="s">
        <v>245517</v>
      </c>
    </row>
    <row r="32353" spans="1:5" x14ac:dyDescent="0.3">
      <c r="A32353">
        <v>0</v>
      </c>
      <c r="B32353">
        <v>2286426306</v>
      </c>
      <c r="C32353" t="s">
        <v>22468</v>
      </c>
      <c r="D32353" t="s">
        <v>121278</v>
      </c>
      <c r="E32353" t="s">
        <v>245518</v>
      </c>
    </row>
    <row r="32354" spans="1:5" x14ac:dyDescent="0.3">
      <c r="A32354">
        <v>0</v>
      </c>
      <c r="B32354">
        <v>2286434963</v>
      </c>
      <c r="C32354" t="s">
        <v>22469</v>
      </c>
      <c r="D32354" t="s">
        <v>121279</v>
      </c>
      <c r="E32354" t="s">
        <v>245519</v>
      </c>
    </row>
    <row r="32355" spans="1:5" x14ac:dyDescent="0.3">
      <c r="A32355">
        <v>0</v>
      </c>
      <c r="B32355">
        <v>2286434969</v>
      </c>
      <c r="C32355" t="s">
        <v>22469</v>
      </c>
      <c r="D32355" t="s">
        <v>121280</v>
      </c>
      <c r="E32355" t="s">
        <v>245520</v>
      </c>
    </row>
    <row r="32356" spans="1:5" x14ac:dyDescent="0.3">
      <c r="A32356">
        <v>0</v>
      </c>
      <c r="B32356">
        <v>2286435406</v>
      </c>
      <c r="C32356" t="s">
        <v>22470</v>
      </c>
      <c r="D32356" t="s">
        <v>121281</v>
      </c>
      <c r="E32356" t="s">
        <v>245521</v>
      </c>
    </row>
    <row r="32357" spans="1:5" x14ac:dyDescent="0.3">
      <c r="A32357">
        <v>0</v>
      </c>
      <c r="B32357">
        <v>2286435828</v>
      </c>
      <c r="C32357" t="s">
        <v>22471</v>
      </c>
      <c r="D32357" t="s">
        <v>119279</v>
      </c>
      <c r="E32357" t="s">
        <v>245522</v>
      </c>
    </row>
    <row r="32358" spans="1:5" x14ac:dyDescent="0.3">
      <c r="A32358">
        <v>0</v>
      </c>
      <c r="B32358">
        <v>2286435851</v>
      </c>
      <c r="C32358" t="s">
        <v>22471</v>
      </c>
      <c r="D32358" t="s">
        <v>121282</v>
      </c>
      <c r="E32358" t="s">
        <v>245523</v>
      </c>
    </row>
    <row r="32359" spans="1:5" x14ac:dyDescent="0.3">
      <c r="A32359">
        <v>0</v>
      </c>
      <c r="B32359">
        <v>2286436651</v>
      </c>
      <c r="C32359" t="s">
        <v>22472</v>
      </c>
      <c r="D32359" t="s">
        <v>121283</v>
      </c>
      <c r="E32359" t="s">
        <v>245524</v>
      </c>
    </row>
    <row r="32360" spans="1:5" x14ac:dyDescent="0.3">
      <c r="A32360">
        <v>0</v>
      </c>
      <c r="B32360">
        <v>2286436704</v>
      </c>
      <c r="C32360" t="s">
        <v>22472</v>
      </c>
      <c r="D32360" t="s">
        <v>121284</v>
      </c>
      <c r="E32360" t="s">
        <v>245525</v>
      </c>
    </row>
    <row r="32361" spans="1:5" x14ac:dyDescent="0.3">
      <c r="A32361">
        <v>0</v>
      </c>
      <c r="B32361">
        <v>2286436734</v>
      </c>
      <c r="C32361" t="s">
        <v>22473</v>
      </c>
      <c r="D32361" t="s">
        <v>121285</v>
      </c>
      <c r="E32361" t="s">
        <v>245526</v>
      </c>
    </row>
    <row r="32362" spans="1:5" x14ac:dyDescent="0.3">
      <c r="A32362">
        <v>0</v>
      </c>
      <c r="B32362">
        <v>2286437070</v>
      </c>
      <c r="C32362" t="s">
        <v>22474</v>
      </c>
      <c r="D32362" t="s">
        <v>121286</v>
      </c>
      <c r="E32362" t="s">
        <v>245527</v>
      </c>
    </row>
    <row r="32363" spans="1:5" x14ac:dyDescent="0.3">
      <c r="A32363">
        <v>0</v>
      </c>
      <c r="B32363">
        <v>2286437248</v>
      </c>
      <c r="C32363" t="s">
        <v>22475</v>
      </c>
      <c r="D32363" t="s">
        <v>121287</v>
      </c>
      <c r="E32363" t="s">
        <v>245528</v>
      </c>
    </row>
    <row r="32364" spans="1:5" x14ac:dyDescent="0.3">
      <c r="A32364">
        <v>0</v>
      </c>
      <c r="B32364">
        <v>2286437669</v>
      </c>
      <c r="C32364" t="s">
        <v>22476</v>
      </c>
      <c r="D32364" t="s">
        <v>121288</v>
      </c>
      <c r="E32364" t="s">
        <v>245529</v>
      </c>
    </row>
    <row r="32365" spans="1:5" x14ac:dyDescent="0.3">
      <c r="A32365">
        <v>0</v>
      </c>
      <c r="B32365">
        <v>2286437931</v>
      </c>
      <c r="C32365" t="s">
        <v>22477</v>
      </c>
      <c r="D32365" t="s">
        <v>121289</v>
      </c>
      <c r="E32365" t="s">
        <v>245530</v>
      </c>
    </row>
    <row r="32366" spans="1:5" x14ac:dyDescent="0.3">
      <c r="A32366">
        <v>0</v>
      </c>
      <c r="B32366">
        <v>2286437983</v>
      </c>
      <c r="C32366" t="s">
        <v>22477</v>
      </c>
      <c r="D32366" t="s">
        <v>121290</v>
      </c>
      <c r="E32366" t="s">
        <v>245531</v>
      </c>
    </row>
    <row r="32367" spans="1:5" x14ac:dyDescent="0.3">
      <c r="A32367">
        <v>0</v>
      </c>
      <c r="B32367">
        <v>2286437989</v>
      </c>
      <c r="C32367" t="s">
        <v>22477</v>
      </c>
      <c r="D32367" t="s">
        <v>114024</v>
      </c>
      <c r="E32367" t="s">
        <v>245532</v>
      </c>
    </row>
    <row r="32368" spans="1:5" x14ac:dyDescent="0.3">
      <c r="A32368">
        <v>0</v>
      </c>
      <c r="B32368">
        <v>2286438273</v>
      </c>
      <c r="C32368" t="s">
        <v>22478</v>
      </c>
      <c r="D32368" t="s">
        <v>121291</v>
      </c>
      <c r="E32368" t="s">
        <v>245533</v>
      </c>
    </row>
    <row r="32369" spans="1:5" x14ac:dyDescent="0.3">
      <c r="A32369">
        <v>0</v>
      </c>
      <c r="B32369">
        <v>2286438279</v>
      </c>
      <c r="C32369" t="s">
        <v>22478</v>
      </c>
      <c r="D32369" t="s">
        <v>121292</v>
      </c>
      <c r="E32369" t="s">
        <v>245534</v>
      </c>
    </row>
    <row r="32370" spans="1:5" x14ac:dyDescent="0.3">
      <c r="A32370">
        <v>0</v>
      </c>
      <c r="B32370">
        <v>2286438292</v>
      </c>
      <c r="C32370" t="s">
        <v>22478</v>
      </c>
      <c r="D32370" t="s">
        <v>121293</v>
      </c>
      <c r="E32370" t="s">
        <v>245535</v>
      </c>
    </row>
    <row r="32371" spans="1:5" x14ac:dyDescent="0.3">
      <c r="A32371">
        <v>0</v>
      </c>
      <c r="B32371">
        <v>2286438295</v>
      </c>
      <c r="C32371" t="s">
        <v>22478</v>
      </c>
      <c r="D32371" t="s">
        <v>121294</v>
      </c>
      <c r="E32371" t="s">
        <v>245536</v>
      </c>
    </row>
    <row r="32372" spans="1:5" x14ac:dyDescent="0.3">
      <c r="A32372">
        <v>0</v>
      </c>
      <c r="B32372">
        <v>2286438672</v>
      </c>
      <c r="C32372" t="s">
        <v>22479</v>
      </c>
      <c r="D32372" t="s">
        <v>121295</v>
      </c>
      <c r="E32372" t="s">
        <v>245537</v>
      </c>
    </row>
    <row r="32373" spans="1:5" x14ac:dyDescent="0.3">
      <c r="A32373">
        <v>0</v>
      </c>
      <c r="B32373">
        <v>2286438716</v>
      </c>
      <c r="C32373" t="s">
        <v>22479</v>
      </c>
      <c r="D32373" t="s">
        <v>121296</v>
      </c>
      <c r="E32373" t="s">
        <v>245538</v>
      </c>
    </row>
    <row r="32374" spans="1:5" x14ac:dyDescent="0.3">
      <c r="A32374">
        <v>0</v>
      </c>
      <c r="B32374">
        <v>2286438913</v>
      </c>
      <c r="C32374" t="s">
        <v>22480</v>
      </c>
      <c r="D32374" t="s">
        <v>111052</v>
      </c>
      <c r="E32374" t="s">
        <v>245539</v>
      </c>
    </row>
    <row r="32375" spans="1:5" x14ac:dyDescent="0.3">
      <c r="A32375">
        <v>0</v>
      </c>
      <c r="B32375">
        <v>2286439140</v>
      </c>
      <c r="C32375" t="s">
        <v>22481</v>
      </c>
      <c r="D32375" t="s">
        <v>94230</v>
      </c>
      <c r="E32375" t="s">
        <v>245540</v>
      </c>
    </row>
    <row r="32376" spans="1:5" x14ac:dyDescent="0.3">
      <c r="A32376">
        <v>0</v>
      </c>
      <c r="B32376">
        <v>2286439263</v>
      </c>
      <c r="C32376" t="s">
        <v>22482</v>
      </c>
      <c r="D32376" t="s">
        <v>121297</v>
      </c>
      <c r="E32376" t="s">
        <v>245541</v>
      </c>
    </row>
    <row r="32377" spans="1:5" x14ac:dyDescent="0.3">
      <c r="A32377">
        <v>0</v>
      </c>
      <c r="B32377">
        <v>2286439365</v>
      </c>
      <c r="C32377" t="s">
        <v>22483</v>
      </c>
      <c r="D32377" t="s">
        <v>121298</v>
      </c>
      <c r="E32377" t="s">
        <v>245542</v>
      </c>
    </row>
    <row r="32378" spans="1:5" x14ac:dyDescent="0.3">
      <c r="A32378">
        <v>0</v>
      </c>
      <c r="B32378">
        <v>2286439464</v>
      </c>
      <c r="C32378" t="s">
        <v>22483</v>
      </c>
      <c r="D32378" t="s">
        <v>121299</v>
      </c>
      <c r="E32378" t="s">
        <v>245543</v>
      </c>
    </row>
    <row r="32379" spans="1:5" x14ac:dyDescent="0.3">
      <c r="A32379">
        <v>0</v>
      </c>
      <c r="B32379">
        <v>2286439620</v>
      </c>
      <c r="C32379" t="s">
        <v>22484</v>
      </c>
      <c r="D32379" t="s">
        <v>121300</v>
      </c>
      <c r="E32379" t="s">
        <v>245544</v>
      </c>
    </row>
    <row r="32380" spans="1:5" x14ac:dyDescent="0.3">
      <c r="A32380">
        <v>0</v>
      </c>
      <c r="B32380">
        <v>2286439943</v>
      </c>
      <c r="C32380" t="s">
        <v>22485</v>
      </c>
      <c r="D32380" t="s">
        <v>121301</v>
      </c>
      <c r="E32380" t="s">
        <v>245545</v>
      </c>
    </row>
    <row r="32381" spans="1:5" x14ac:dyDescent="0.3">
      <c r="A32381">
        <v>0</v>
      </c>
      <c r="B32381">
        <v>2286440330</v>
      </c>
      <c r="C32381" t="s">
        <v>22486</v>
      </c>
      <c r="D32381" t="s">
        <v>121302</v>
      </c>
      <c r="E32381" t="s">
        <v>245546</v>
      </c>
    </row>
    <row r="32382" spans="1:5" x14ac:dyDescent="0.3">
      <c r="A32382">
        <v>0</v>
      </c>
      <c r="B32382">
        <v>2286440700</v>
      </c>
      <c r="C32382" t="s">
        <v>22487</v>
      </c>
      <c r="D32382" t="s">
        <v>121303</v>
      </c>
      <c r="E32382" t="s">
        <v>245547</v>
      </c>
    </row>
    <row r="32383" spans="1:5" x14ac:dyDescent="0.3">
      <c r="A32383">
        <v>0</v>
      </c>
      <c r="B32383">
        <v>2286441321</v>
      </c>
      <c r="C32383" t="s">
        <v>22488</v>
      </c>
      <c r="D32383" t="s">
        <v>101393</v>
      </c>
      <c r="E32383" t="s">
        <v>245548</v>
      </c>
    </row>
    <row r="32384" spans="1:5" x14ac:dyDescent="0.3">
      <c r="A32384">
        <v>0</v>
      </c>
      <c r="B32384">
        <v>2286441482</v>
      </c>
      <c r="C32384" t="s">
        <v>22489</v>
      </c>
      <c r="D32384" t="s">
        <v>119279</v>
      </c>
      <c r="E32384" t="s">
        <v>245549</v>
      </c>
    </row>
    <row r="32385" spans="1:5" x14ac:dyDescent="0.3">
      <c r="A32385">
        <v>0</v>
      </c>
      <c r="B32385">
        <v>2286441636</v>
      </c>
      <c r="C32385" t="s">
        <v>22490</v>
      </c>
      <c r="D32385" t="s">
        <v>121304</v>
      </c>
      <c r="E32385" t="s">
        <v>245550</v>
      </c>
    </row>
    <row r="32386" spans="1:5" x14ac:dyDescent="0.3">
      <c r="A32386">
        <v>0</v>
      </c>
      <c r="B32386">
        <v>2286442158</v>
      </c>
      <c r="C32386" t="s">
        <v>22491</v>
      </c>
      <c r="D32386" t="s">
        <v>121305</v>
      </c>
      <c r="E32386" t="s">
        <v>245551</v>
      </c>
    </row>
    <row r="32387" spans="1:5" x14ac:dyDescent="0.3">
      <c r="A32387">
        <v>0</v>
      </c>
      <c r="B32387">
        <v>2286443233</v>
      </c>
      <c r="C32387" t="s">
        <v>22492</v>
      </c>
      <c r="D32387" t="s">
        <v>106426</v>
      </c>
      <c r="E32387" t="s">
        <v>245552</v>
      </c>
    </row>
    <row r="32388" spans="1:5" x14ac:dyDescent="0.3">
      <c r="A32388">
        <v>0</v>
      </c>
      <c r="B32388">
        <v>2286443332</v>
      </c>
      <c r="C32388" t="s">
        <v>22493</v>
      </c>
      <c r="D32388" t="s">
        <v>115764</v>
      </c>
      <c r="E32388" t="s">
        <v>245553</v>
      </c>
    </row>
    <row r="32389" spans="1:5" x14ac:dyDescent="0.3">
      <c r="A32389">
        <v>0</v>
      </c>
      <c r="B32389">
        <v>2286443725</v>
      </c>
      <c r="C32389" t="s">
        <v>22494</v>
      </c>
      <c r="D32389" t="s">
        <v>109715</v>
      </c>
      <c r="E32389" t="s">
        <v>245554</v>
      </c>
    </row>
    <row r="32390" spans="1:5" x14ac:dyDescent="0.3">
      <c r="A32390">
        <v>0</v>
      </c>
      <c r="B32390">
        <v>2286443882</v>
      </c>
      <c r="C32390" t="s">
        <v>22494</v>
      </c>
      <c r="D32390" t="s">
        <v>117742</v>
      </c>
      <c r="E32390" t="s">
        <v>245555</v>
      </c>
    </row>
    <row r="32391" spans="1:5" x14ac:dyDescent="0.3">
      <c r="A32391">
        <v>0</v>
      </c>
      <c r="B32391">
        <v>2286444040</v>
      </c>
      <c r="C32391" t="s">
        <v>22495</v>
      </c>
      <c r="D32391" t="s">
        <v>121306</v>
      </c>
      <c r="E32391" t="s">
        <v>245556</v>
      </c>
    </row>
    <row r="32392" spans="1:5" x14ac:dyDescent="0.3">
      <c r="A32392">
        <v>0</v>
      </c>
      <c r="B32392">
        <v>2286444616</v>
      </c>
      <c r="C32392" t="s">
        <v>22496</v>
      </c>
      <c r="D32392" t="s">
        <v>121307</v>
      </c>
      <c r="E32392" t="s">
        <v>245557</v>
      </c>
    </row>
    <row r="32393" spans="1:5" x14ac:dyDescent="0.3">
      <c r="A32393">
        <v>0</v>
      </c>
      <c r="B32393">
        <v>2286445011</v>
      </c>
      <c r="C32393" t="s">
        <v>22497</v>
      </c>
      <c r="D32393" t="s">
        <v>121308</v>
      </c>
      <c r="E32393" t="s">
        <v>245558</v>
      </c>
    </row>
    <row r="32394" spans="1:5" x14ac:dyDescent="0.3">
      <c r="A32394">
        <v>0</v>
      </c>
      <c r="B32394">
        <v>2286445142</v>
      </c>
      <c r="C32394" t="s">
        <v>22497</v>
      </c>
      <c r="D32394" t="s">
        <v>121309</v>
      </c>
      <c r="E32394" t="s">
        <v>245559</v>
      </c>
    </row>
    <row r="32395" spans="1:5" x14ac:dyDescent="0.3">
      <c r="A32395">
        <v>0</v>
      </c>
      <c r="B32395">
        <v>2286445246</v>
      </c>
      <c r="C32395" t="s">
        <v>22498</v>
      </c>
      <c r="D32395" t="s">
        <v>99867</v>
      </c>
      <c r="E32395" t="s">
        <v>245560</v>
      </c>
    </row>
    <row r="32396" spans="1:5" x14ac:dyDescent="0.3">
      <c r="A32396">
        <v>0</v>
      </c>
      <c r="B32396">
        <v>2286445296</v>
      </c>
      <c r="C32396" t="s">
        <v>22498</v>
      </c>
      <c r="D32396" t="s">
        <v>116269</v>
      </c>
      <c r="E32396" t="s">
        <v>245561</v>
      </c>
    </row>
    <row r="32397" spans="1:5" x14ac:dyDescent="0.3">
      <c r="A32397">
        <v>0</v>
      </c>
      <c r="B32397">
        <v>2286445333</v>
      </c>
      <c r="C32397" t="s">
        <v>22498</v>
      </c>
      <c r="D32397" t="s">
        <v>121310</v>
      </c>
      <c r="E32397" t="s">
        <v>245562</v>
      </c>
    </row>
    <row r="32398" spans="1:5" x14ac:dyDescent="0.3">
      <c r="A32398">
        <v>0</v>
      </c>
      <c r="B32398">
        <v>2286445542</v>
      </c>
      <c r="C32398" t="s">
        <v>22499</v>
      </c>
      <c r="D32398" t="s">
        <v>121311</v>
      </c>
      <c r="E32398" t="s">
        <v>245563</v>
      </c>
    </row>
    <row r="32399" spans="1:5" x14ac:dyDescent="0.3">
      <c r="A32399">
        <v>0</v>
      </c>
      <c r="B32399">
        <v>2286445610</v>
      </c>
      <c r="C32399" t="s">
        <v>22499</v>
      </c>
      <c r="D32399" t="s">
        <v>121312</v>
      </c>
      <c r="E32399" t="s">
        <v>245564</v>
      </c>
    </row>
    <row r="32400" spans="1:5" x14ac:dyDescent="0.3">
      <c r="A32400">
        <v>0</v>
      </c>
      <c r="B32400">
        <v>2286445745</v>
      </c>
      <c r="C32400" t="s">
        <v>22500</v>
      </c>
      <c r="D32400" t="s">
        <v>121313</v>
      </c>
      <c r="E32400" t="s">
        <v>245565</v>
      </c>
    </row>
    <row r="32401" spans="1:5" x14ac:dyDescent="0.3">
      <c r="A32401">
        <v>0</v>
      </c>
      <c r="B32401">
        <v>2286445765</v>
      </c>
      <c r="C32401" t="s">
        <v>22500</v>
      </c>
      <c r="D32401" t="s">
        <v>95000</v>
      </c>
      <c r="E32401" t="s">
        <v>245566</v>
      </c>
    </row>
    <row r="32402" spans="1:5" x14ac:dyDescent="0.3">
      <c r="A32402">
        <v>0</v>
      </c>
      <c r="B32402">
        <v>2286445785</v>
      </c>
      <c r="C32402" t="s">
        <v>22500</v>
      </c>
      <c r="D32402" t="s">
        <v>121314</v>
      </c>
      <c r="E32402" t="s">
        <v>245567</v>
      </c>
    </row>
    <row r="32403" spans="1:5" x14ac:dyDescent="0.3">
      <c r="A32403">
        <v>0</v>
      </c>
      <c r="B32403">
        <v>2286446056</v>
      </c>
      <c r="C32403" t="s">
        <v>22501</v>
      </c>
      <c r="D32403" t="s">
        <v>121315</v>
      </c>
      <c r="E32403" t="s">
        <v>245568</v>
      </c>
    </row>
    <row r="32404" spans="1:5" x14ac:dyDescent="0.3">
      <c r="A32404">
        <v>0</v>
      </c>
      <c r="B32404">
        <v>2286446374</v>
      </c>
      <c r="C32404" t="s">
        <v>22502</v>
      </c>
      <c r="D32404" t="s">
        <v>121316</v>
      </c>
      <c r="E32404" t="s">
        <v>245569</v>
      </c>
    </row>
    <row r="32405" spans="1:5" x14ac:dyDescent="0.3">
      <c r="A32405">
        <v>0</v>
      </c>
      <c r="B32405">
        <v>2286446411</v>
      </c>
      <c r="C32405" t="s">
        <v>22503</v>
      </c>
      <c r="D32405" t="s">
        <v>121317</v>
      </c>
      <c r="E32405" t="s">
        <v>245570</v>
      </c>
    </row>
    <row r="32406" spans="1:5" x14ac:dyDescent="0.3">
      <c r="A32406">
        <v>0</v>
      </c>
      <c r="B32406">
        <v>2286446420</v>
      </c>
      <c r="C32406" t="s">
        <v>22503</v>
      </c>
      <c r="D32406" t="s">
        <v>121318</v>
      </c>
      <c r="E32406" t="s">
        <v>245571</v>
      </c>
    </row>
    <row r="32407" spans="1:5" x14ac:dyDescent="0.3">
      <c r="A32407">
        <v>0</v>
      </c>
      <c r="B32407">
        <v>2286446438</v>
      </c>
      <c r="C32407" t="s">
        <v>22503</v>
      </c>
      <c r="D32407" t="s">
        <v>121319</v>
      </c>
      <c r="E32407" t="s">
        <v>245572</v>
      </c>
    </row>
    <row r="32408" spans="1:5" x14ac:dyDescent="0.3">
      <c r="A32408">
        <v>0</v>
      </c>
      <c r="B32408">
        <v>2286446462</v>
      </c>
      <c r="C32408" t="s">
        <v>22503</v>
      </c>
      <c r="D32408" t="s">
        <v>121320</v>
      </c>
      <c r="E32408" t="s">
        <v>245573</v>
      </c>
    </row>
    <row r="32409" spans="1:5" x14ac:dyDescent="0.3">
      <c r="A32409">
        <v>0</v>
      </c>
      <c r="B32409">
        <v>2286446474</v>
      </c>
      <c r="C32409" t="s">
        <v>22503</v>
      </c>
      <c r="D32409" t="s">
        <v>121321</v>
      </c>
      <c r="E32409" t="s">
        <v>245574</v>
      </c>
    </row>
    <row r="32410" spans="1:5" x14ac:dyDescent="0.3">
      <c r="A32410">
        <v>0</v>
      </c>
      <c r="B32410">
        <v>2286447022</v>
      </c>
      <c r="C32410" t="s">
        <v>22504</v>
      </c>
      <c r="D32410" t="s">
        <v>121322</v>
      </c>
      <c r="E32410" t="s">
        <v>245575</v>
      </c>
    </row>
    <row r="32411" spans="1:5" x14ac:dyDescent="0.3">
      <c r="A32411">
        <v>0</v>
      </c>
      <c r="B32411">
        <v>2286447034</v>
      </c>
      <c r="C32411" t="s">
        <v>22504</v>
      </c>
      <c r="D32411" t="s">
        <v>121323</v>
      </c>
      <c r="E32411" t="s">
        <v>245576</v>
      </c>
    </row>
    <row r="32412" spans="1:5" x14ac:dyDescent="0.3">
      <c r="A32412">
        <v>0</v>
      </c>
      <c r="B32412">
        <v>2286447052</v>
      </c>
      <c r="C32412" t="s">
        <v>22504</v>
      </c>
      <c r="D32412" t="s">
        <v>121324</v>
      </c>
      <c r="E32412" t="s">
        <v>245577</v>
      </c>
    </row>
    <row r="32413" spans="1:5" x14ac:dyDescent="0.3">
      <c r="A32413">
        <v>0</v>
      </c>
      <c r="B32413">
        <v>2286447410</v>
      </c>
      <c r="C32413" t="s">
        <v>22505</v>
      </c>
      <c r="D32413" t="s">
        <v>121096</v>
      </c>
      <c r="E32413" t="s">
        <v>245578</v>
      </c>
    </row>
    <row r="32414" spans="1:5" x14ac:dyDescent="0.3">
      <c r="A32414">
        <v>0</v>
      </c>
      <c r="B32414">
        <v>2286447431</v>
      </c>
      <c r="C32414" t="s">
        <v>22505</v>
      </c>
      <c r="D32414" t="s">
        <v>121325</v>
      </c>
      <c r="E32414" t="s">
        <v>245579</v>
      </c>
    </row>
    <row r="32415" spans="1:5" x14ac:dyDescent="0.3">
      <c r="A32415">
        <v>0</v>
      </c>
      <c r="B32415">
        <v>2286448164</v>
      </c>
      <c r="C32415" t="s">
        <v>22506</v>
      </c>
      <c r="D32415" t="s">
        <v>121326</v>
      </c>
      <c r="E32415" t="s">
        <v>245580</v>
      </c>
    </row>
    <row r="32416" spans="1:5" x14ac:dyDescent="0.3">
      <c r="A32416">
        <v>0</v>
      </c>
      <c r="B32416">
        <v>2286448285</v>
      </c>
      <c r="C32416" t="s">
        <v>22506</v>
      </c>
      <c r="D32416" t="s">
        <v>121327</v>
      </c>
      <c r="E32416" t="s">
        <v>245581</v>
      </c>
    </row>
    <row r="32417" spans="1:5" x14ac:dyDescent="0.3">
      <c r="A32417">
        <v>0</v>
      </c>
      <c r="B32417">
        <v>2286448376</v>
      </c>
      <c r="C32417" t="s">
        <v>22507</v>
      </c>
      <c r="D32417" t="s">
        <v>121328</v>
      </c>
      <c r="E32417" t="s">
        <v>245582</v>
      </c>
    </row>
    <row r="32418" spans="1:5" x14ac:dyDescent="0.3">
      <c r="A32418">
        <v>0</v>
      </c>
      <c r="B32418">
        <v>2286448614</v>
      </c>
      <c r="C32418" t="s">
        <v>22508</v>
      </c>
      <c r="D32418" t="s">
        <v>121329</v>
      </c>
      <c r="E32418" t="s">
        <v>245583</v>
      </c>
    </row>
    <row r="32419" spans="1:5" x14ac:dyDescent="0.3">
      <c r="A32419">
        <v>0</v>
      </c>
      <c r="B32419">
        <v>2286448802</v>
      </c>
      <c r="C32419" t="s">
        <v>22509</v>
      </c>
      <c r="D32419" t="s">
        <v>94536</v>
      </c>
      <c r="E32419" t="s">
        <v>245584</v>
      </c>
    </row>
    <row r="32420" spans="1:5" x14ac:dyDescent="0.3">
      <c r="A32420">
        <v>0</v>
      </c>
      <c r="B32420">
        <v>2286449134</v>
      </c>
      <c r="C32420" t="s">
        <v>22510</v>
      </c>
      <c r="D32420" t="s">
        <v>121330</v>
      </c>
      <c r="E32420" t="s">
        <v>245585</v>
      </c>
    </row>
    <row r="32421" spans="1:5" x14ac:dyDescent="0.3">
      <c r="A32421">
        <v>0</v>
      </c>
      <c r="B32421">
        <v>2286449460</v>
      </c>
      <c r="C32421" t="s">
        <v>22511</v>
      </c>
      <c r="D32421" t="s">
        <v>121331</v>
      </c>
      <c r="E32421" t="s">
        <v>245586</v>
      </c>
    </row>
    <row r="32422" spans="1:5" x14ac:dyDescent="0.3">
      <c r="A32422">
        <v>0</v>
      </c>
      <c r="B32422">
        <v>2286449494</v>
      </c>
      <c r="C32422" t="s">
        <v>22512</v>
      </c>
      <c r="D32422" t="s">
        <v>121332</v>
      </c>
      <c r="E32422" t="s">
        <v>245587</v>
      </c>
    </row>
    <row r="32423" spans="1:5" x14ac:dyDescent="0.3">
      <c r="A32423">
        <v>0</v>
      </c>
      <c r="B32423">
        <v>2286449651</v>
      </c>
      <c r="C32423" t="s">
        <v>22512</v>
      </c>
      <c r="D32423" t="s">
        <v>121333</v>
      </c>
      <c r="E32423" t="s">
        <v>245588</v>
      </c>
    </row>
    <row r="32424" spans="1:5" x14ac:dyDescent="0.3">
      <c r="A32424">
        <v>0</v>
      </c>
      <c r="B32424">
        <v>2286449772</v>
      </c>
      <c r="C32424" t="s">
        <v>22513</v>
      </c>
      <c r="D32424" t="s">
        <v>121334</v>
      </c>
      <c r="E32424" t="s">
        <v>245589</v>
      </c>
    </row>
    <row r="32425" spans="1:5" x14ac:dyDescent="0.3">
      <c r="A32425">
        <v>0</v>
      </c>
      <c r="B32425">
        <v>2286449855</v>
      </c>
      <c r="C32425" t="s">
        <v>22513</v>
      </c>
      <c r="D32425" t="s">
        <v>121335</v>
      </c>
      <c r="E32425" t="s">
        <v>245590</v>
      </c>
    </row>
    <row r="32426" spans="1:5" x14ac:dyDescent="0.3">
      <c r="A32426">
        <v>0</v>
      </c>
      <c r="B32426">
        <v>2286450156</v>
      </c>
      <c r="C32426" t="s">
        <v>22514</v>
      </c>
      <c r="D32426" t="s">
        <v>121336</v>
      </c>
      <c r="E32426" t="s">
        <v>245591</v>
      </c>
    </row>
    <row r="32427" spans="1:5" x14ac:dyDescent="0.3">
      <c r="A32427">
        <v>0</v>
      </c>
      <c r="B32427">
        <v>2286450701</v>
      </c>
      <c r="C32427" t="s">
        <v>22515</v>
      </c>
      <c r="D32427" t="s">
        <v>111350</v>
      </c>
      <c r="E32427" t="s">
        <v>245592</v>
      </c>
    </row>
    <row r="32428" spans="1:5" x14ac:dyDescent="0.3">
      <c r="A32428">
        <v>0</v>
      </c>
      <c r="B32428">
        <v>2286450952</v>
      </c>
      <c r="C32428" t="s">
        <v>22516</v>
      </c>
      <c r="D32428" t="s">
        <v>121337</v>
      </c>
      <c r="E32428" t="s">
        <v>245593</v>
      </c>
    </row>
    <row r="32429" spans="1:5" x14ac:dyDescent="0.3">
      <c r="A32429">
        <v>0</v>
      </c>
      <c r="B32429">
        <v>2286451001</v>
      </c>
      <c r="C32429" t="s">
        <v>22516</v>
      </c>
      <c r="D32429" t="s">
        <v>121338</v>
      </c>
      <c r="E32429" t="s">
        <v>245594</v>
      </c>
    </row>
    <row r="32430" spans="1:5" x14ac:dyDescent="0.3">
      <c r="A32430">
        <v>0</v>
      </c>
      <c r="B32430">
        <v>2286451004</v>
      </c>
      <c r="C32430" t="s">
        <v>22516</v>
      </c>
      <c r="D32430" t="s">
        <v>121339</v>
      </c>
      <c r="E32430" t="s">
        <v>245595</v>
      </c>
    </row>
    <row r="32431" spans="1:5" x14ac:dyDescent="0.3">
      <c r="A32431">
        <v>0</v>
      </c>
      <c r="B32431">
        <v>2286451163</v>
      </c>
      <c r="C32431" t="s">
        <v>22517</v>
      </c>
      <c r="D32431" t="s">
        <v>117278</v>
      </c>
      <c r="E32431" t="s">
        <v>245596</v>
      </c>
    </row>
    <row r="32432" spans="1:5" x14ac:dyDescent="0.3">
      <c r="A32432">
        <v>0</v>
      </c>
      <c r="B32432">
        <v>2286451238</v>
      </c>
      <c r="C32432" t="s">
        <v>22517</v>
      </c>
      <c r="D32432" t="s">
        <v>121340</v>
      </c>
      <c r="E32432" t="s">
        <v>245597</v>
      </c>
    </row>
    <row r="32433" spans="1:5" x14ac:dyDescent="0.3">
      <c r="A32433">
        <v>0</v>
      </c>
      <c r="B32433">
        <v>2286451569</v>
      </c>
      <c r="C32433" t="s">
        <v>22518</v>
      </c>
      <c r="D32433" t="s">
        <v>104769</v>
      </c>
      <c r="E32433" t="s">
        <v>245598</v>
      </c>
    </row>
    <row r="32434" spans="1:5" x14ac:dyDescent="0.3">
      <c r="A32434">
        <v>0</v>
      </c>
      <c r="B32434">
        <v>2286451576</v>
      </c>
      <c r="C32434" t="s">
        <v>22518</v>
      </c>
      <c r="D32434" t="s">
        <v>104901</v>
      </c>
      <c r="E32434" t="s">
        <v>245599</v>
      </c>
    </row>
    <row r="32435" spans="1:5" x14ac:dyDescent="0.3">
      <c r="A32435">
        <v>0</v>
      </c>
      <c r="B32435">
        <v>2286451589</v>
      </c>
      <c r="C32435" t="s">
        <v>22518</v>
      </c>
      <c r="D32435" t="s">
        <v>121341</v>
      </c>
      <c r="E32435" t="s">
        <v>245600</v>
      </c>
    </row>
    <row r="32436" spans="1:5" x14ac:dyDescent="0.3">
      <c r="A32436">
        <v>0</v>
      </c>
      <c r="B32436">
        <v>2286461380</v>
      </c>
      <c r="C32436" t="s">
        <v>22519</v>
      </c>
      <c r="D32436" t="s">
        <v>121342</v>
      </c>
      <c r="E32436" t="s">
        <v>245601</v>
      </c>
    </row>
    <row r="32437" spans="1:5" x14ac:dyDescent="0.3">
      <c r="A32437">
        <v>0</v>
      </c>
      <c r="B32437">
        <v>2286461556</v>
      </c>
      <c r="C32437" t="s">
        <v>22519</v>
      </c>
      <c r="D32437" t="s">
        <v>121343</v>
      </c>
      <c r="E32437" t="s">
        <v>245602</v>
      </c>
    </row>
    <row r="32438" spans="1:5" x14ac:dyDescent="0.3">
      <c r="A32438">
        <v>0</v>
      </c>
      <c r="B32438">
        <v>2286461577</v>
      </c>
      <c r="C32438" t="s">
        <v>22520</v>
      </c>
      <c r="D32438" t="s">
        <v>121344</v>
      </c>
      <c r="E32438" t="s">
        <v>245603</v>
      </c>
    </row>
    <row r="32439" spans="1:5" x14ac:dyDescent="0.3">
      <c r="A32439">
        <v>0</v>
      </c>
      <c r="B32439">
        <v>2286461973</v>
      </c>
      <c r="C32439" t="s">
        <v>22521</v>
      </c>
      <c r="D32439" t="s">
        <v>121345</v>
      </c>
      <c r="E32439" t="s">
        <v>245604</v>
      </c>
    </row>
    <row r="32440" spans="1:5" x14ac:dyDescent="0.3">
      <c r="A32440">
        <v>0</v>
      </c>
      <c r="B32440">
        <v>2286462002</v>
      </c>
      <c r="C32440" t="s">
        <v>22522</v>
      </c>
      <c r="D32440" t="s">
        <v>121346</v>
      </c>
      <c r="E32440" t="s">
        <v>245605</v>
      </c>
    </row>
    <row r="32441" spans="1:5" x14ac:dyDescent="0.3">
      <c r="A32441">
        <v>0</v>
      </c>
      <c r="B32441">
        <v>2286462094</v>
      </c>
      <c r="C32441" t="s">
        <v>22522</v>
      </c>
      <c r="D32441" t="s">
        <v>121347</v>
      </c>
      <c r="E32441" t="s">
        <v>245606</v>
      </c>
    </row>
    <row r="32442" spans="1:5" x14ac:dyDescent="0.3">
      <c r="A32442">
        <v>0</v>
      </c>
      <c r="B32442">
        <v>2286462259</v>
      </c>
      <c r="C32442" t="s">
        <v>22523</v>
      </c>
      <c r="D32442" t="s">
        <v>121348</v>
      </c>
      <c r="E32442" t="s">
        <v>245607</v>
      </c>
    </row>
    <row r="32443" spans="1:5" x14ac:dyDescent="0.3">
      <c r="A32443">
        <v>0</v>
      </c>
      <c r="B32443">
        <v>2286462588</v>
      </c>
      <c r="C32443" t="s">
        <v>22524</v>
      </c>
      <c r="D32443" t="s">
        <v>121349</v>
      </c>
      <c r="E32443" t="s">
        <v>245608</v>
      </c>
    </row>
    <row r="32444" spans="1:5" x14ac:dyDescent="0.3">
      <c r="A32444">
        <v>0</v>
      </c>
      <c r="B32444">
        <v>2286462589</v>
      </c>
      <c r="C32444" t="s">
        <v>22524</v>
      </c>
      <c r="D32444" t="s">
        <v>121350</v>
      </c>
      <c r="E32444" t="s">
        <v>245609</v>
      </c>
    </row>
    <row r="32445" spans="1:5" x14ac:dyDescent="0.3">
      <c r="A32445">
        <v>0</v>
      </c>
      <c r="B32445">
        <v>2286462590</v>
      </c>
      <c r="C32445" t="s">
        <v>22524</v>
      </c>
      <c r="D32445" t="s">
        <v>121351</v>
      </c>
      <c r="E32445" t="s">
        <v>245610</v>
      </c>
    </row>
    <row r="32446" spans="1:5" x14ac:dyDescent="0.3">
      <c r="A32446">
        <v>0</v>
      </c>
      <c r="B32446">
        <v>2286462764</v>
      </c>
      <c r="C32446" t="s">
        <v>22524</v>
      </c>
      <c r="D32446" t="s">
        <v>121352</v>
      </c>
      <c r="E32446" t="s">
        <v>245611</v>
      </c>
    </row>
    <row r="32447" spans="1:5" x14ac:dyDescent="0.3">
      <c r="A32447">
        <v>0</v>
      </c>
      <c r="B32447">
        <v>2286462837</v>
      </c>
      <c r="C32447" t="s">
        <v>22525</v>
      </c>
      <c r="D32447" t="s">
        <v>95969</v>
      </c>
      <c r="E32447" t="s">
        <v>245612</v>
      </c>
    </row>
    <row r="32448" spans="1:5" x14ac:dyDescent="0.3">
      <c r="A32448">
        <v>0</v>
      </c>
      <c r="B32448">
        <v>2286463042</v>
      </c>
      <c r="C32448" t="s">
        <v>22526</v>
      </c>
      <c r="D32448" t="s">
        <v>121353</v>
      </c>
      <c r="E32448" t="s">
        <v>245613</v>
      </c>
    </row>
    <row r="32449" spans="1:5" x14ac:dyDescent="0.3">
      <c r="A32449">
        <v>0</v>
      </c>
      <c r="B32449">
        <v>2286463173</v>
      </c>
      <c r="C32449" t="s">
        <v>22527</v>
      </c>
      <c r="D32449" t="s">
        <v>121354</v>
      </c>
      <c r="E32449" t="s">
        <v>245614</v>
      </c>
    </row>
    <row r="32450" spans="1:5" x14ac:dyDescent="0.3">
      <c r="A32450">
        <v>0</v>
      </c>
      <c r="B32450">
        <v>2286463602</v>
      </c>
      <c r="C32450" t="s">
        <v>22528</v>
      </c>
      <c r="D32450" t="s">
        <v>121355</v>
      </c>
      <c r="E32450" t="s">
        <v>245615</v>
      </c>
    </row>
    <row r="32451" spans="1:5" x14ac:dyDescent="0.3">
      <c r="A32451">
        <v>0</v>
      </c>
      <c r="B32451">
        <v>2286463836</v>
      </c>
      <c r="C32451" t="s">
        <v>22529</v>
      </c>
      <c r="D32451" t="s">
        <v>121356</v>
      </c>
      <c r="E32451" t="s">
        <v>245616</v>
      </c>
    </row>
    <row r="32452" spans="1:5" x14ac:dyDescent="0.3">
      <c r="A32452">
        <v>0</v>
      </c>
      <c r="B32452">
        <v>2286463948</v>
      </c>
      <c r="C32452" t="s">
        <v>22529</v>
      </c>
      <c r="D32452" t="s">
        <v>121357</v>
      </c>
      <c r="E32452" t="s">
        <v>245617</v>
      </c>
    </row>
    <row r="32453" spans="1:5" x14ac:dyDescent="0.3">
      <c r="A32453">
        <v>0</v>
      </c>
      <c r="B32453">
        <v>2286464087</v>
      </c>
      <c r="C32453" t="s">
        <v>22530</v>
      </c>
      <c r="D32453" t="s">
        <v>114512</v>
      </c>
      <c r="E32453" t="s">
        <v>245618</v>
      </c>
    </row>
    <row r="32454" spans="1:5" x14ac:dyDescent="0.3">
      <c r="A32454">
        <v>0</v>
      </c>
      <c r="B32454">
        <v>2286464141</v>
      </c>
      <c r="C32454" t="s">
        <v>22530</v>
      </c>
      <c r="D32454" t="s">
        <v>121358</v>
      </c>
      <c r="E32454" t="s">
        <v>245619</v>
      </c>
    </row>
    <row r="32455" spans="1:5" x14ac:dyDescent="0.3">
      <c r="A32455">
        <v>0</v>
      </c>
      <c r="B32455">
        <v>2286464398</v>
      </c>
      <c r="C32455" t="s">
        <v>22531</v>
      </c>
      <c r="D32455" t="s">
        <v>121359</v>
      </c>
      <c r="E32455" t="s">
        <v>245620</v>
      </c>
    </row>
    <row r="32456" spans="1:5" x14ac:dyDescent="0.3">
      <c r="A32456">
        <v>0</v>
      </c>
      <c r="B32456">
        <v>2286464799</v>
      </c>
      <c r="C32456" t="s">
        <v>22532</v>
      </c>
      <c r="D32456" t="s">
        <v>121360</v>
      </c>
      <c r="E32456" t="s">
        <v>245621</v>
      </c>
    </row>
    <row r="32457" spans="1:5" x14ac:dyDescent="0.3">
      <c r="A32457">
        <v>0</v>
      </c>
      <c r="B32457">
        <v>2286464976</v>
      </c>
      <c r="C32457" t="s">
        <v>22533</v>
      </c>
      <c r="D32457" t="s">
        <v>121361</v>
      </c>
      <c r="E32457" t="s">
        <v>245622</v>
      </c>
    </row>
    <row r="32458" spans="1:5" x14ac:dyDescent="0.3">
      <c r="A32458">
        <v>0</v>
      </c>
      <c r="B32458">
        <v>2286465234</v>
      </c>
      <c r="C32458" t="s">
        <v>22534</v>
      </c>
      <c r="D32458" t="s">
        <v>121362</v>
      </c>
      <c r="E32458" t="s">
        <v>245623</v>
      </c>
    </row>
    <row r="32459" spans="1:5" x14ac:dyDescent="0.3">
      <c r="A32459">
        <v>0</v>
      </c>
      <c r="B32459">
        <v>2286465496</v>
      </c>
      <c r="C32459" t="s">
        <v>22535</v>
      </c>
      <c r="D32459" t="s">
        <v>99419</v>
      </c>
      <c r="E32459" t="s">
        <v>245624</v>
      </c>
    </row>
    <row r="32460" spans="1:5" x14ac:dyDescent="0.3">
      <c r="A32460">
        <v>0</v>
      </c>
      <c r="B32460">
        <v>2286465595</v>
      </c>
      <c r="C32460" t="s">
        <v>22536</v>
      </c>
      <c r="D32460" t="s">
        <v>121239</v>
      </c>
      <c r="E32460" t="s">
        <v>245625</v>
      </c>
    </row>
    <row r="32461" spans="1:5" x14ac:dyDescent="0.3">
      <c r="A32461">
        <v>0</v>
      </c>
      <c r="B32461">
        <v>2286465752</v>
      </c>
      <c r="C32461" t="s">
        <v>22537</v>
      </c>
      <c r="D32461" t="s">
        <v>109157</v>
      </c>
      <c r="E32461" t="s">
        <v>245626</v>
      </c>
    </row>
    <row r="32462" spans="1:5" x14ac:dyDescent="0.3">
      <c r="A32462">
        <v>0</v>
      </c>
      <c r="B32462">
        <v>2286465827</v>
      </c>
      <c r="C32462" t="s">
        <v>22537</v>
      </c>
      <c r="D32462" t="s">
        <v>121363</v>
      </c>
      <c r="E32462" t="s">
        <v>245627</v>
      </c>
    </row>
    <row r="32463" spans="1:5" x14ac:dyDescent="0.3">
      <c r="A32463">
        <v>0</v>
      </c>
      <c r="B32463">
        <v>2286465873</v>
      </c>
      <c r="C32463" t="s">
        <v>22537</v>
      </c>
      <c r="D32463" t="s">
        <v>121364</v>
      </c>
      <c r="E32463" t="s">
        <v>245628</v>
      </c>
    </row>
    <row r="32464" spans="1:5" x14ac:dyDescent="0.3">
      <c r="A32464">
        <v>0</v>
      </c>
      <c r="B32464">
        <v>2286466143</v>
      </c>
      <c r="C32464" t="s">
        <v>22538</v>
      </c>
      <c r="D32464" t="s">
        <v>121365</v>
      </c>
      <c r="E32464" t="s">
        <v>245629</v>
      </c>
    </row>
    <row r="32465" spans="1:5" x14ac:dyDescent="0.3">
      <c r="A32465">
        <v>0</v>
      </c>
      <c r="B32465">
        <v>2286466221</v>
      </c>
      <c r="C32465" t="s">
        <v>22539</v>
      </c>
      <c r="D32465" t="s">
        <v>121366</v>
      </c>
      <c r="E32465" t="s">
        <v>245630</v>
      </c>
    </row>
    <row r="32466" spans="1:5" x14ac:dyDescent="0.3">
      <c r="A32466">
        <v>0</v>
      </c>
      <c r="B32466">
        <v>2286466693</v>
      </c>
      <c r="C32466" t="s">
        <v>22540</v>
      </c>
      <c r="D32466" t="s">
        <v>121367</v>
      </c>
      <c r="E32466" t="s">
        <v>245631</v>
      </c>
    </row>
    <row r="32467" spans="1:5" x14ac:dyDescent="0.3">
      <c r="A32467">
        <v>0</v>
      </c>
      <c r="B32467">
        <v>2286466998</v>
      </c>
      <c r="C32467" t="s">
        <v>22540</v>
      </c>
      <c r="D32467" t="s">
        <v>121368</v>
      </c>
      <c r="E32467" t="s">
        <v>245632</v>
      </c>
    </row>
    <row r="32468" spans="1:5" x14ac:dyDescent="0.3">
      <c r="A32468">
        <v>0</v>
      </c>
      <c r="B32468">
        <v>2286467031</v>
      </c>
      <c r="C32468" t="s">
        <v>22540</v>
      </c>
      <c r="D32468" t="s">
        <v>121369</v>
      </c>
      <c r="E32468" t="s">
        <v>245633</v>
      </c>
    </row>
    <row r="32469" spans="1:5" x14ac:dyDescent="0.3">
      <c r="A32469">
        <v>0</v>
      </c>
      <c r="B32469">
        <v>2286467497</v>
      </c>
      <c r="C32469" t="s">
        <v>22541</v>
      </c>
      <c r="D32469" t="s">
        <v>121370</v>
      </c>
      <c r="E32469" t="s">
        <v>245634</v>
      </c>
    </row>
    <row r="32470" spans="1:5" x14ac:dyDescent="0.3">
      <c r="A32470">
        <v>0</v>
      </c>
      <c r="B32470">
        <v>2286467773</v>
      </c>
      <c r="C32470" t="s">
        <v>22542</v>
      </c>
      <c r="D32470" t="s">
        <v>121371</v>
      </c>
      <c r="E32470" t="s">
        <v>245635</v>
      </c>
    </row>
    <row r="32471" spans="1:5" x14ac:dyDescent="0.3">
      <c r="A32471">
        <v>0</v>
      </c>
      <c r="B32471">
        <v>2286468053</v>
      </c>
      <c r="C32471" t="s">
        <v>22543</v>
      </c>
      <c r="D32471" t="s">
        <v>111196</v>
      </c>
      <c r="E32471" t="s">
        <v>245636</v>
      </c>
    </row>
    <row r="32472" spans="1:5" x14ac:dyDescent="0.3">
      <c r="A32472">
        <v>0</v>
      </c>
      <c r="B32472">
        <v>2286468171</v>
      </c>
      <c r="C32472" t="s">
        <v>22544</v>
      </c>
      <c r="D32472" t="s">
        <v>121372</v>
      </c>
      <c r="E32472" t="s">
        <v>245637</v>
      </c>
    </row>
    <row r="32473" spans="1:5" x14ac:dyDescent="0.3">
      <c r="A32473">
        <v>0</v>
      </c>
      <c r="B32473">
        <v>2286468510</v>
      </c>
      <c r="C32473" t="s">
        <v>22545</v>
      </c>
      <c r="D32473" t="s">
        <v>121373</v>
      </c>
      <c r="E32473" t="s">
        <v>245638</v>
      </c>
    </row>
    <row r="32474" spans="1:5" x14ac:dyDescent="0.3">
      <c r="A32474">
        <v>0</v>
      </c>
      <c r="B32474">
        <v>2286468872</v>
      </c>
      <c r="C32474" t="s">
        <v>22546</v>
      </c>
      <c r="D32474" t="s">
        <v>121374</v>
      </c>
      <c r="E32474" t="s">
        <v>245639</v>
      </c>
    </row>
    <row r="32475" spans="1:5" x14ac:dyDescent="0.3">
      <c r="A32475">
        <v>0</v>
      </c>
      <c r="B32475">
        <v>2286469225</v>
      </c>
      <c r="C32475" t="s">
        <v>22547</v>
      </c>
      <c r="D32475" t="s">
        <v>121375</v>
      </c>
      <c r="E32475" t="s">
        <v>245640</v>
      </c>
    </row>
    <row r="32476" spans="1:5" x14ac:dyDescent="0.3">
      <c r="A32476">
        <v>0</v>
      </c>
      <c r="B32476">
        <v>2286469261</v>
      </c>
      <c r="C32476" t="s">
        <v>22547</v>
      </c>
      <c r="D32476" t="s">
        <v>120812</v>
      </c>
      <c r="E32476" t="s">
        <v>245641</v>
      </c>
    </row>
    <row r="32477" spans="1:5" x14ac:dyDescent="0.3">
      <c r="A32477">
        <v>0</v>
      </c>
      <c r="B32477">
        <v>2286470309</v>
      </c>
      <c r="C32477" t="s">
        <v>22548</v>
      </c>
      <c r="D32477" t="s">
        <v>121376</v>
      </c>
      <c r="E32477" t="s">
        <v>245642</v>
      </c>
    </row>
    <row r="32478" spans="1:5" x14ac:dyDescent="0.3">
      <c r="A32478">
        <v>0</v>
      </c>
      <c r="B32478">
        <v>2286470747</v>
      </c>
      <c r="C32478" t="s">
        <v>22549</v>
      </c>
      <c r="D32478" t="s">
        <v>119798</v>
      </c>
      <c r="E32478" t="s">
        <v>245643</v>
      </c>
    </row>
    <row r="32479" spans="1:5" x14ac:dyDescent="0.3">
      <c r="A32479">
        <v>0</v>
      </c>
      <c r="B32479">
        <v>2286470762</v>
      </c>
      <c r="C32479" t="s">
        <v>22549</v>
      </c>
      <c r="D32479" t="s">
        <v>121377</v>
      </c>
      <c r="E32479" t="s">
        <v>245644</v>
      </c>
    </row>
    <row r="32480" spans="1:5" x14ac:dyDescent="0.3">
      <c r="A32480">
        <v>0</v>
      </c>
      <c r="B32480">
        <v>2286471720</v>
      </c>
      <c r="C32480" t="s">
        <v>22550</v>
      </c>
      <c r="D32480" t="s">
        <v>121378</v>
      </c>
      <c r="E32480" t="s">
        <v>245645</v>
      </c>
    </row>
    <row r="32481" spans="1:5" x14ac:dyDescent="0.3">
      <c r="A32481">
        <v>0</v>
      </c>
      <c r="B32481">
        <v>2286471933</v>
      </c>
      <c r="C32481" t="s">
        <v>22551</v>
      </c>
      <c r="D32481" t="s">
        <v>121379</v>
      </c>
      <c r="E32481" t="s">
        <v>245646</v>
      </c>
    </row>
    <row r="32482" spans="1:5" x14ac:dyDescent="0.3">
      <c r="A32482">
        <v>0</v>
      </c>
      <c r="B32482">
        <v>2286472437</v>
      </c>
      <c r="C32482" t="s">
        <v>22552</v>
      </c>
      <c r="D32482" t="s">
        <v>121380</v>
      </c>
      <c r="E32482" t="s">
        <v>245647</v>
      </c>
    </row>
    <row r="32483" spans="1:5" x14ac:dyDescent="0.3">
      <c r="A32483">
        <v>0</v>
      </c>
      <c r="B32483">
        <v>2286472940</v>
      </c>
      <c r="C32483" t="s">
        <v>22553</v>
      </c>
      <c r="D32483" t="s">
        <v>121381</v>
      </c>
      <c r="E32483" t="s">
        <v>245648</v>
      </c>
    </row>
    <row r="32484" spans="1:5" x14ac:dyDescent="0.3">
      <c r="A32484">
        <v>0</v>
      </c>
      <c r="B32484">
        <v>2286473028</v>
      </c>
      <c r="C32484" t="s">
        <v>22553</v>
      </c>
      <c r="D32484" t="s">
        <v>121382</v>
      </c>
      <c r="E32484" t="s">
        <v>245649</v>
      </c>
    </row>
    <row r="32485" spans="1:5" x14ac:dyDescent="0.3">
      <c r="A32485">
        <v>0</v>
      </c>
      <c r="B32485">
        <v>2286473043</v>
      </c>
      <c r="C32485" t="s">
        <v>22553</v>
      </c>
      <c r="D32485" t="s">
        <v>121383</v>
      </c>
      <c r="E32485" t="s">
        <v>245650</v>
      </c>
    </row>
    <row r="32486" spans="1:5" x14ac:dyDescent="0.3">
      <c r="A32486">
        <v>0</v>
      </c>
      <c r="B32486">
        <v>2286473160</v>
      </c>
      <c r="C32486" t="s">
        <v>22554</v>
      </c>
      <c r="D32486" t="s">
        <v>118705</v>
      </c>
      <c r="E32486" t="s">
        <v>245651</v>
      </c>
    </row>
    <row r="32487" spans="1:5" x14ac:dyDescent="0.3">
      <c r="A32487">
        <v>0</v>
      </c>
      <c r="B32487">
        <v>2286473591</v>
      </c>
      <c r="C32487" t="s">
        <v>22555</v>
      </c>
      <c r="D32487" t="s">
        <v>121384</v>
      </c>
      <c r="E32487" t="s">
        <v>245652</v>
      </c>
    </row>
    <row r="32488" spans="1:5" x14ac:dyDescent="0.3">
      <c r="A32488">
        <v>0</v>
      </c>
      <c r="B32488">
        <v>2286473634</v>
      </c>
      <c r="C32488" t="s">
        <v>22555</v>
      </c>
      <c r="D32488" t="s">
        <v>121385</v>
      </c>
      <c r="E32488" t="s">
        <v>245653</v>
      </c>
    </row>
    <row r="32489" spans="1:5" x14ac:dyDescent="0.3">
      <c r="A32489">
        <v>0</v>
      </c>
      <c r="B32489">
        <v>2286473862</v>
      </c>
      <c r="C32489" t="s">
        <v>22556</v>
      </c>
      <c r="D32489" t="s">
        <v>121386</v>
      </c>
      <c r="E32489" t="s">
        <v>245654</v>
      </c>
    </row>
    <row r="32490" spans="1:5" x14ac:dyDescent="0.3">
      <c r="A32490">
        <v>0</v>
      </c>
      <c r="B32490">
        <v>2286474082</v>
      </c>
      <c r="C32490" t="s">
        <v>22557</v>
      </c>
      <c r="D32490" t="s">
        <v>121387</v>
      </c>
      <c r="E32490" t="s">
        <v>245655</v>
      </c>
    </row>
    <row r="32491" spans="1:5" x14ac:dyDescent="0.3">
      <c r="A32491">
        <v>0</v>
      </c>
      <c r="B32491">
        <v>2286474087</v>
      </c>
      <c r="C32491" t="s">
        <v>22557</v>
      </c>
      <c r="D32491" t="s">
        <v>121388</v>
      </c>
      <c r="E32491" t="s">
        <v>245656</v>
      </c>
    </row>
    <row r="32492" spans="1:5" x14ac:dyDescent="0.3">
      <c r="A32492">
        <v>0</v>
      </c>
      <c r="B32492">
        <v>2286474734</v>
      </c>
      <c r="C32492" t="s">
        <v>22558</v>
      </c>
      <c r="D32492" t="s">
        <v>121389</v>
      </c>
      <c r="E32492" t="s">
        <v>245657</v>
      </c>
    </row>
    <row r="32493" spans="1:5" x14ac:dyDescent="0.3">
      <c r="A32493">
        <v>0</v>
      </c>
      <c r="B32493">
        <v>2286475044</v>
      </c>
      <c r="C32493" t="s">
        <v>22559</v>
      </c>
      <c r="D32493" t="s">
        <v>121390</v>
      </c>
      <c r="E32493" t="s">
        <v>245658</v>
      </c>
    </row>
    <row r="32494" spans="1:5" x14ac:dyDescent="0.3">
      <c r="A32494">
        <v>0</v>
      </c>
      <c r="B32494">
        <v>2286475499</v>
      </c>
      <c r="C32494" t="s">
        <v>22560</v>
      </c>
      <c r="D32494" t="s">
        <v>121391</v>
      </c>
      <c r="E32494" t="s">
        <v>245659</v>
      </c>
    </row>
    <row r="32495" spans="1:5" x14ac:dyDescent="0.3">
      <c r="A32495">
        <v>0</v>
      </c>
      <c r="B32495">
        <v>2286475615</v>
      </c>
      <c r="C32495" t="s">
        <v>22560</v>
      </c>
      <c r="D32495" t="s">
        <v>121392</v>
      </c>
      <c r="E32495" t="s">
        <v>245660</v>
      </c>
    </row>
    <row r="32496" spans="1:5" x14ac:dyDescent="0.3">
      <c r="A32496">
        <v>0</v>
      </c>
      <c r="B32496">
        <v>2286475793</v>
      </c>
      <c r="C32496" t="s">
        <v>22561</v>
      </c>
      <c r="D32496" t="s">
        <v>121393</v>
      </c>
      <c r="E32496" t="s">
        <v>245661</v>
      </c>
    </row>
    <row r="32497" spans="1:5" x14ac:dyDescent="0.3">
      <c r="A32497">
        <v>0</v>
      </c>
      <c r="B32497">
        <v>2286476064</v>
      </c>
      <c r="C32497" t="s">
        <v>22561</v>
      </c>
      <c r="D32497" t="s">
        <v>121394</v>
      </c>
      <c r="E32497" t="s">
        <v>245662</v>
      </c>
    </row>
    <row r="32498" spans="1:5" x14ac:dyDescent="0.3">
      <c r="A32498">
        <v>0</v>
      </c>
      <c r="B32498">
        <v>2286476156</v>
      </c>
      <c r="C32498" t="s">
        <v>22562</v>
      </c>
      <c r="D32498" t="s">
        <v>121395</v>
      </c>
      <c r="E32498" t="s">
        <v>245663</v>
      </c>
    </row>
    <row r="32499" spans="1:5" x14ac:dyDescent="0.3">
      <c r="A32499">
        <v>0</v>
      </c>
      <c r="B32499">
        <v>2286476574</v>
      </c>
      <c r="C32499" t="s">
        <v>22563</v>
      </c>
      <c r="D32499" t="s">
        <v>121396</v>
      </c>
      <c r="E32499" t="s">
        <v>245664</v>
      </c>
    </row>
    <row r="32500" spans="1:5" x14ac:dyDescent="0.3">
      <c r="A32500">
        <v>0</v>
      </c>
      <c r="B32500">
        <v>2286476812</v>
      </c>
      <c r="C32500" t="s">
        <v>22564</v>
      </c>
      <c r="D32500" t="s">
        <v>121397</v>
      </c>
      <c r="E32500" t="s">
        <v>245665</v>
      </c>
    </row>
    <row r="32501" spans="1:5" x14ac:dyDescent="0.3">
      <c r="A32501">
        <v>0</v>
      </c>
      <c r="B32501">
        <v>2286476825</v>
      </c>
      <c r="C32501" t="s">
        <v>22564</v>
      </c>
      <c r="D32501" t="s">
        <v>121398</v>
      </c>
      <c r="E32501" t="s">
        <v>245666</v>
      </c>
    </row>
    <row r="32502" spans="1:5" x14ac:dyDescent="0.3">
      <c r="A32502">
        <v>0</v>
      </c>
      <c r="B32502">
        <v>2286476910</v>
      </c>
      <c r="C32502" t="s">
        <v>22564</v>
      </c>
      <c r="D32502" t="s">
        <v>121399</v>
      </c>
      <c r="E32502" t="s">
        <v>245667</v>
      </c>
    </row>
    <row r="32503" spans="1:5" x14ac:dyDescent="0.3">
      <c r="A32503">
        <v>0</v>
      </c>
      <c r="B32503">
        <v>2286477703</v>
      </c>
      <c r="C32503" t="s">
        <v>22565</v>
      </c>
      <c r="D32503" t="s">
        <v>121400</v>
      </c>
      <c r="E32503" t="s">
        <v>245668</v>
      </c>
    </row>
    <row r="32504" spans="1:5" x14ac:dyDescent="0.3">
      <c r="A32504">
        <v>0</v>
      </c>
      <c r="B32504">
        <v>2286477734</v>
      </c>
      <c r="C32504" t="s">
        <v>22565</v>
      </c>
      <c r="D32504" t="s">
        <v>121401</v>
      </c>
      <c r="E32504" t="s">
        <v>245669</v>
      </c>
    </row>
    <row r="32505" spans="1:5" x14ac:dyDescent="0.3">
      <c r="A32505">
        <v>0</v>
      </c>
      <c r="B32505">
        <v>2286478081</v>
      </c>
      <c r="C32505" t="s">
        <v>22566</v>
      </c>
      <c r="D32505" t="s">
        <v>121402</v>
      </c>
      <c r="E32505" t="s">
        <v>245670</v>
      </c>
    </row>
    <row r="32506" spans="1:5" x14ac:dyDescent="0.3">
      <c r="A32506">
        <v>0</v>
      </c>
      <c r="B32506">
        <v>2286478107</v>
      </c>
      <c r="C32506" t="s">
        <v>22567</v>
      </c>
      <c r="D32506" t="s">
        <v>121403</v>
      </c>
      <c r="E32506" t="s">
        <v>245671</v>
      </c>
    </row>
    <row r="32507" spans="1:5" x14ac:dyDescent="0.3">
      <c r="A32507">
        <v>0</v>
      </c>
      <c r="B32507">
        <v>2286538301</v>
      </c>
      <c r="C32507" t="s">
        <v>22568</v>
      </c>
      <c r="D32507" t="s">
        <v>121404</v>
      </c>
      <c r="E32507" t="s">
        <v>245672</v>
      </c>
    </row>
    <row r="32508" spans="1:5" x14ac:dyDescent="0.3">
      <c r="A32508">
        <v>0</v>
      </c>
      <c r="B32508">
        <v>2286539159</v>
      </c>
      <c r="C32508" t="s">
        <v>22569</v>
      </c>
      <c r="D32508" t="s">
        <v>121405</v>
      </c>
      <c r="E32508" t="s">
        <v>245673</v>
      </c>
    </row>
    <row r="32509" spans="1:5" x14ac:dyDescent="0.3">
      <c r="A32509">
        <v>0</v>
      </c>
      <c r="B32509">
        <v>2286540077</v>
      </c>
      <c r="C32509" t="s">
        <v>22570</v>
      </c>
      <c r="D32509" t="s">
        <v>117838</v>
      </c>
      <c r="E32509" t="s">
        <v>245674</v>
      </c>
    </row>
    <row r="32510" spans="1:5" x14ac:dyDescent="0.3">
      <c r="A32510">
        <v>0</v>
      </c>
      <c r="B32510">
        <v>2286540176</v>
      </c>
      <c r="C32510" t="s">
        <v>22571</v>
      </c>
      <c r="D32510" t="s">
        <v>121406</v>
      </c>
      <c r="E32510" t="s">
        <v>245675</v>
      </c>
    </row>
    <row r="32511" spans="1:5" x14ac:dyDescent="0.3">
      <c r="A32511">
        <v>0</v>
      </c>
      <c r="B32511">
        <v>2286540676</v>
      </c>
      <c r="C32511" t="s">
        <v>22572</v>
      </c>
      <c r="D32511" t="s">
        <v>121407</v>
      </c>
      <c r="E32511" t="s">
        <v>245676</v>
      </c>
    </row>
    <row r="32512" spans="1:5" x14ac:dyDescent="0.3">
      <c r="A32512">
        <v>0</v>
      </c>
      <c r="B32512">
        <v>2286540977</v>
      </c>
      <c r="C32512" t="s">
        <v>22573</v>
      </c>
      <c r="D32512" t="s">
        <v>121408</v>
      </c>
      <c r="E32512" t="s">
        <v>245677</v>
      </c>
    </row>
    <row r="32513" spans="1:5" x14ac:dyDescent="0.3">
      <c r="A32513">
        <v>0</v>
      </c>
      <c r="B32513">
        <v>2286540985</v>
      </c>
      <c r="C32513" t="s">
        <v>22573</v>
      </c>
      <c r="D32513" t="s">
        <v>121409</v>
      </c>
      <c r="E32513" t="s">
        <v>245678</v>
      </c>
    </row>
    <row r="32514" spans="1:5" x14ac:dyDescent="0.3">
      <c r="A32514">
        <v>0</v>
      </c>
      <c r="B32514">
        <v>2286541366</v>
      </c>
      <c r="C32514" t="s">
        <v>22574</v>
      </c>
      <c r="D32514" t="s">
        <v>121410</v>
      </c>
      <c r="E32514" t="s">
        <v>245679</v>
      </c>
    </row>
    <row r="32515" spans="1:5" x14ac:dyDescent="0.3">
      <c r="A32515">
        <v>0</v>
      </c>
      <c r="B32515">
        <v>2286541514</v>
      </c>
      <c r="C32515" t="s">
        <v>22575</v>
      </c>
      <c r="D32515" t="s">
        <v>121411</v>
      </c>
      <c r="E32515" t="s">
        <v>245680</v>
      </c>
    </row>
    <row r="32516" spans="1:5" x14ac:dyDescent="0.3">
      <c r="A32516">
        <v>0</v>
      </c>
      <c r="B32516">
        <v>2286541550</v>
      </c>
      <c r="C32516" t="s">
        <v>22575</v>
      </c>
      <c r="D32516" t="s">
        <v>94230</v>
      </c>
      <c r="E32516" t="s">
        <v>245681</v>
      </c>
    </row>
    <row r="32517" spans="1:5" x14ac:dyDescent="0.3">
      <c r="A32517">
        <v>0</v>
      </c>
      <c r="B32517">
        <v>2286542964</v>
      </c>
      <c r="C32517" t="s">
        <v>22576</v>
      </c>
      <c r="D32517" t="s">
        <v>121412</v>
      </c>
      <c r="E32517" t="s">
        <v>245682</v>
      </c>
    </row>
    <row r="32518" spans="1:5" x14ac:dyDescent="0.3">
      <c r="A32518">
        <v>0</v>
      </c>
      <c r="B32518">
        <v>2286543686</v>
      </c>
      <c r="C32518" t="s">
        <v>22577</v>
      </c>
      <c r="D32518" t="s">
        <v>121413</v>
      </c>
      <c r="E32518" t="s">
        <v>245683</v>
      </c>
    </row>
    <row r="32519" spans="1:5" x14ac:dyDescent="0.3">
      <c r="A32519">
        <v>0</v>
      </c>
      <c r="B32519">
        <v>2286543701</v>
      </c>
      <c r="C32519" t="s">
        <v>22577</v>
      </c>
      <c r="D32519" t="s">
        <v>102148</v>
      </c>
      <c r="E32519" t="s">
        <v>245684</v>
      </c>
    </row>
    <row r="32520" spans="1:5" x14ac:dyDescent="0.3">
      <c r="A32520">
        <v>0</v>
      </c>
      <c r="B32520">
        <v>2286543719</v>
      </c>
      <c r="C32520" t="s">
        <v>22578</v>
      </c>
      <c r="D32520" t="s">
        <v>121246</v>
      </c>
      <c r="E32520" t="s">
        <v>245685</v>
      </c>
    </row>
    <row r="32521" spans="1:5" x14ac:dyDescent="0.3">
      <c r="A32521">
        <v>0</v>
      </c>
      <c r="B32521">
        <v>2286543766</v>
      </c>
      <c r="C32521" t="s">
        <v>22578</v>
      </c>
      <c r="D32521" t="s">
        <v>121414</v>
      </c>
      <c r="E32521" t="s">
        <v>245686</v>
      </c>
    </row>
    <row r="32522" spans="1:5" x14ac:dyDescent="0.3">
      <c r="A32522">
        <v>0</v>
      </c>
      <c r="B32522">
        <v>2286543867</v>
      </c>
      <c r="C32522" t="s">
        <v>22578</v>
      </c>
      <c r="D32522" t="s">
        <v>121415</v>
      </c>
      <c r="E32522" t="s">
        <v>245687</v>
      </c>
    </row>
    <row r="32523" spans="1:5" x14ac:dyDescent="0.3">
      <c r="A32523">
        <v>0</v>
      </c>
      <c r="B32523">
        <v>2286544189</v>
      </c>
      <c r="C32523" t="s">
        <v>22579</v>
      </c>
      <c r="D32523" t="s">
        <v>121210</v>
      </c>
      <c r="E32523" t="s">
        <v>245688</v>
      </c>
    </row>
    <row r="32524" spans="1:5" x14ac:dyDescent="0.3">
      <c r="A32524">
        <v>0</v>
      </c>
      <c r="B32524">
        <v>2286544326</v>
      </c>
      <c r="C32524" t="s">
        <v>22579</v>
      </c>
      <c r="D32524" t="s">
        <v>121416</v>
      </c>
      <c r="E32524" t="s">
        <v>245689</v>
      </c>
    </row>
    <row r="32525" spans="1:5" x14ac:dyDescent="0.3">
      <c r="A32525">
        <v>0</v>
      </c>
      <c r="B32525">
        <v>2286544481</v>
      </c>
      <c r="C32525" t="s">
        <v>22580</v>
      </c>
      <c r="D32525" t="s">
        <v>121417</v>
      </c>
      <c r="E32525" t="s">
        <v>245690</v>
      </c>
    </row>
    <row r="32526" spans="1:5" x14ac:dyDescent="0.3">
      <c r="A32526">
        <v>0</v>
      </c>
      <c r="B32526">
        <v>2286544545</v>
      </c>
      <c r="C32526" t="s">
        <v>22580</v>
      </c>
      <c r="D32526" t="s">
        <v>121418</v>
      </c>
      <c r="E32526" t="s">
        <v>245691</v>
      </c>
    </row>
    <row r="32527" spans="1:5" x14ac:dyDescent="0.3">
      <c r="A32527">
        <v>0</v>
      </c>
      <c r="B32527">
        <v>2286544647</v>
      </c>
      <c r="C32527" t="s">
        <v>22581</v>
      </c>
      <c r="D32527" t="s">
        <v>121419</v>
      </c>
      <c r="E32527" t="s">
        <v>245692</v>
      </c>
    </row>
    <row r="32528" spans="1:5" x14ac:dyDescent="0.3">
      <c r="A32528">
        <v>0</v>
      </c>
      <c r="B32528">
        <v>2286544927</v>
      </c>
      <c r="C32528" t="s">
        <v>22582</v>
      </c>
      <c r="D32528" t="s">
        <v>121420</v>
      </c>
      <c r="E32528" t="s">
        <v>245693</v>
      </c>
    </row>
    <row r="32529" spans="1:5" x14ac:dyDescent="0.3">
      <c r="A32529">
        <v>0</v>
      </c>
      <c r="B32529">
        <v>2286545377</v>
      </c>
      <c r="C32529" t="s">
        <v>22583</v>
      </c>
      <c r="D32529" t="s">
        <v>121421</v>
      </c>
      <c r="E32529" t="s">
        <v>245694</v>
      </c>
    </row>
    <row r="32530" spans="1:5" x14ac:dyDescent="0.3">
      <c r="A32530">
        <v>0</v>
      </c>
      <c r="B32530">
        <v>2286545464</v>
      </c>
      <c r="C32530" t="s">
        <v>22583</v>
      </c>
      <c r="D32530" t="s">
        <v>108569</v>
      </c>
      <c r="E32530" t="s">
        <v>245695</v>
      </c>
    </row>
    <row r="32531" spans="1:5" x14ac:dyDescent="0.3">
      <c r="A32531">
        <v>0</v>
      </c>
      <c r="B32531">
        <v>2286545487</v>
      </c>
      <c r="C32531" t="s">
        <v>22584</v>
      </c>
      <c r="D32531" t="s">
        <v>121422</v>
      </c>
      <c r="E32531" t="s">
        <v>245696</v>
      </c>
    </row>
    <row r="32532" spans="1:5" x14ac:dyDescent="0.3">
      <c r="A32532">
        <v>0</v>
      </c>
      <c r="B32532">
        <v>2286545500</v>
      </c>
      <c r="C32532" t="s">
        <v>22583</v>
      </c>
      <c r="D32532" t="s">
        <v>113682</v>
      </c>
      <c r="E32532" t="s">
        <v>245697</v>
      </c>
    </row>
    <row r="32533" spans="1:5" x14ac:dyDescent="0.3">
      <c r="A32533">
        <v>0</v>
      </c>
      <c r="B32533">
        <v>2286546017</v>
      </c>
      <c r="C32533" t="s">
        <v>22585</v>
      </c>
      <c r="D32533" t="s">
        <v>121423</v>
      </c>
      <c r="E32533" t="s">
        <v>245698</v>
      </c>
    </row>
    <row r="32534" spans="1:5" x14ac:dyDescent="0.3">
      <c r="A32534">
        <v>0</v>
      </c>
      <c r="B32534">
        <v>2286546147</v>
      </c>
      <c r="C32534" t="s">
        <v>22585</v>
      </c>
      <c r="D32534" t="s">
        <v>120083</v>
      </c>
      <c r="E32534" t="s">
        <v>245699</v>
      </c>
    </row>
    <row r="32535" spans="1:5" x14ac:dyDescent="0.3">
      <c r="A32535">
        <v>0</v>
      </c>
      <c r="B32535">
        <v>2286546380</v>
      </c>
      <c r="C32535" t="s">
        <v>22586</v>
      </c>
      <c r="D32535" t="s">
        <v>121424</v>
      </c>
      <c r="E32535" t="s">
        <v>245700</v>
      </c>
    </row>
    <row r="32536" spans="1:5" x14ac:dyDescent="0.3">
      <c r="A32536">
        <v>0</v>
      </c>
      <c r="B32536">
        <v>2286546564</v>
      </c>
      <c r="C32536" t="s">
        <v>22586</v>
      </c>
      <c r="D32536" t="s">
        <v>121425</v>
      </c>
      <c r="E32536" t="s">
        <v>245701</v>
      </c>
    </row>
    <row r="32537" spans="1:5" x14ac:dyDescent="0.3">
      <c r="A32537">
        <v>0</v>
      </c>
      <c r="B32537">
        <v>2286546885</v>
      </c>
      <c r="C32537" t="s">
        <v>22587</v>
      </c>
      <c r="D32537" t="s">
        <v>121426</v>
      </c>
      <c r="E32537" t="s">
        <v>245702</v>
      </c>
    </row>
    <row r="32538" spans="1:5" x14ac:dyDescent="0.3">
      <c r="A32538">
        <v>0</v>
      </c>
      <c r="B32538">
        <v>2286547031</v>
      </c>
      <c r="C32538" t="s">
        <v>22587</v>
      </c>
      <c r="D32538" t="s">
        <v>121413</v>
      </c>
      <c r="E32538" t="s">
        <v>245703</v>
      </c>
    </row>
    <row r="32539" spans="1:5" x14ac:dyDescent="0.3">
      <c r="A32539">
        <v>0</v>
      </c>
      <c r="B32539">
        <v>2286547638</v>
      </c>
      <c r="C32539" t="s">
        <v>22588</v>
      </c>
      <c r="D32539" t="s">
        <v>121427</v>
      </c>
      <c r="E32539" t="s">
        <v>245704</v>
      </c>
    </row>
    <row r="32540" spans="1:5" x14ac:dyDescent="0.3">
      <c r="A32540">
        <v>0</v>
      </c>
      <c r="B32540">
        <v>2286547681</v>
      </c>
      <c r="C32540" t="s">
        <v>22588</v>
      </c>
      <c r="D32540" t="s">
        <v>94811</v>
      </c>
      <c r="E32540" t="s">
        <v>245705</v>
      </c>
    </row>
    <row r="32541" spans="1:5" x14ac:dyDescent="0.3">
      <c r="A32541">
        <v>0</v>
      </c>
      <c r="B32541">
        <v>2286547855</v>
      </c>
      <c r="C32541" t="s">
        <v>22589</v>
      </c>
      <c r="D32541" t="s">
        <v>121428</v>
      </c>
      <c r="E32541" t="s">
        <v>245706</v>
      </c>
    </row>
    <row r="32542" spans="1:5" x14ac:dyDescent="0.3">
      <c r="A32542">
        <v>0</v>
      </c>
      <c r="B32542">
        <v>2286547979</v>
      </c>
      <c r="C32542" t="s">
        <v>22590</v>
      </c>
      <c r="D32542" t="s">
        <v>121429</v>
      </c>
      <c r="E32542" t="s">
        <v>245707</v>
      </c>
    </row>
    <row r="32543" spans="1:5" x14ac:dyDescent="0.3">
      <c r="A32543">
        <v>0</v>
      </c>
      <c r="B32543">
        <v>2286548072</v>
      </c>
      <c r="C32543" t="s">
        <v>22590</v>
      </c>
      <c r="D32543" t="s">
        <v>121430</v>
      </c>
      <c r="E32543" t="s">
        <v>245708</v>
      </c>
    </row>
    <row r="32544" spans="1:5" x14ac:dyDescent="0.3">
      <c r="A32544">
        <v>0</v>
      </c>
      <c r="B32544">
        <v>2286548090</v>
      </c>
      <c r="C32544" t="s">
        <v>22590</v>
      </c>
      <c r="D32544" t="s">
        <v>101798</v>
      </c>
      <c r="E32544" t="s">
        <v>245709</v>
      </c>
    </row>
    <row r="32545" spans="1:5" x14ac:dyDescent="0.3">
      <c r="A32545">
        <v>0</v>
      </c>
      <c r="B32545">
        <v>2286548098</v>
      </c>
      <c r="C32545" t="s">
        <v>22590</v>
      </c>
      <c r="D32545" t="s">
        <v>121431</v>
      </c>
      <c r="E32545" t="s">
        <v>245710</v>
      </c>
    </row>
    <row r="32546" spans="1:5" x14ac:dyDescent="0.3">
      <c r="A32546">
        <v>0</v>
      </c>
      <c r="B32546">
        <v>2286548135</v>
      </c>
      <c r="C32546" t="s">
        <v>22590</v>
      </c>
      <c r="D32546" t="s">
        <v>121432</v>
      </c>
      <c r="E32546" t="s">
        <v>226655</v>
      </c>
    </row>
    <row r="32547" spans="1:5" x14ac:dyDescent="0.3">
      <c r="A32547">
        <v>0</v>
      </c>
      <c r="B32547">
        <v>2286548149</v>
      </c>
      <c r="C32547" t="s">
        <v>22590</v>
      </c>
      <c r="D32547" t="s">
        <v>121433</v>
      </c>
      <c r="E32547" t="s">
        <v>245711</v>
      </c>
    </row>
    <row r="32548" spans="1:5" x14ac:dyDescent="0.3">
      <c r="A32548">
        <v>0</v>
      </c>
      <c r="B32548">
        <v>2286548629</v>
      </c>
      <c r="C32548" t="s">
        <v>22591</v>
      </c>
      <c r="D32548" t="s">
        <v>121434</v>
      </c>
      <c r="E32548" t="s">
        <v>245712</v>
      </c>
    </row>
    <row r="32549" spans="1:5" x14ac:dyDescent="0.3">
      <c r="A32549">
        <v>0</v>
      </c>
      <c r="B32549">
        <v>2286548653</v>
      </c>
      <c r="C32549" t="s">
        <v>22591</v>
      </c>
      <c r="D32549" t="s">
        <v>121435</v>
      </c>
      <c r="E32549" t="s">
        <v>245713</v>
      </c>
    </row>
    <row r="32550" spans="1:5" x14ac:dyDescent="0.3">
      <c r="A32550">
        <v>0</v>
      </c>
      <c r="B32550">
        <v>2286549034</v>
      </c>
      <c r="C32550" t="s">
        <v>22592</v>
      </c>
      <c r="D32550" t="s">
        <v>121436</v>
      </c>
      <c r="E32550" t="s">
        <v>245714</v>
      </c>
    </row>
    <row r="32551" spans="1:5" x14ac:dyDescent="0.3">
      <c r="A32551">
        <v>0</v>
      </c>
      <c r="B32551">
        <v>2286549137</v>
      </c>
      <c r="C32551" t="s">
        <v>22592</v>
      </c>
      <c r="D32551" t="s">
        <v>121437</v>
      </c>
      <c r="E32551" t="s">
        <v>245715</v>
      </c>
    </row>
    <row r="32552" spans="1:5" x14ac:dyDescent="0.3">
      <c r="A32552">
        <v>0</v>
      </c>
      <c r="B32552">
        <v>2286549142</v>
      </c>
      <c r="C32552" t="s">
        <v>22592</v>
      </c>
      <c r="D32552" t="s">
        <v>121438</v>
      </c>
      <c r="E32552" t="s">
        <v>245716</v>
      </c>
    </row>
    <row r="32553" spans="1:5" x14ac:dyDescent="0.3">
      <c r="A32553">
        <v>0</v>
      </c>
      <c r="B32553">
        <v>2286549516</v>
      </c>
      <c r="C32553" t="s">
        <v>22593</v>
      </c>
      <c r="D32553" t="s">
        <v>121439</v>
      </c>
      <c r="E32553" t="s">
        <v>245717</v>
      </c>
    </row>
    <row r="32554" spans="1:5" x14ac:dyDescent="0.3">
      <c r="A32554">
        <v>0</v>
      </c>
      <c r="B32554">
        <v>2286549839</v>
      </c>
      <c r="C32554" t="s">
        <v>22594</v>
      </c>
      <c r="D32554" t="s">
        <v>121440</v>
      </c>
      <c r="E32554" t="s">
        <v>245718</v>
      </c>
    </row>
    <row r="32555" spans="1:5" x14ac:dyDescent="0.3">
      <c r="A32555">
        <v>0</v>
      </c>
      <c r="B32555">
        <v>2286550549</v>
      </c>
      <c r="C32555" t="s">
        <v>22595</v>
      </c>
      <c r="D32555" t="s">
        <v>121441</v>
      </c>
      <c r="E32555" t="s">
        <v>245719</v>
      </c>
    </row>
    <row r="32556" spans="1:5" x14ac:dyDescent="0.3">
      <c r="A32556">
        <v>0</v>
      </c>
      <c r="B32556">
        <v>2286550910</v>
      </c>
      <c r="C32556" t="s">
        <v>22596</v>
      </c>
      <c r="D32556" t="s">
        <v>121442</v>
      </c>
      <c r="E32556" t="s">
        <v>245720</v>
      </c>
    </row>
    <row r="32557" spans="1:5" x14ac:dyDescent="0.3">
      <c r="A32557">
        <v>0</v>
      </c>
      <c r="B32557">
        <v>2286551015</v>
      </c>
      <c r="C32557" t="s">
        <v>22597</v>
      </c>
      <c r="D32557" t="s">
        <v>104325</v>
      </c>
      <c r="E32557" t="s">
        <v>245721</v>
      </c>
    </row>
    <row r="32558" spans="1:5" x14ac:dyDescent="0.3">
      <c r="A32558">
        <v>0</v>
      </c>
      <c r="B32558">
        <v>2286551024</v>
      </c>
      <c r="C32558" t="s">
        <v>22597</v>
      </c>
      <c r="D32558" t="s">
        <v>121443</v>
      </c>
      <c r="E32558" t="s">
        <v>245722</v>
      </c>
    </row>
    <row r="32559" spans="1:5" x14ac:dyDescent="0.3">
      <c r="A32559">
        <v>0</v>
      </c>
      <c r="B32559">
        <v>2286551278</v>
      </c>
      <c r="C32559" t="s">
        <v>22598</v>
      </c>
      <c r="D32559" t="s">
        <v>121444</v>
      </c>
      <c r="E32559" t="s">
        <v>245723</v>
      </c>
    </row>
    <row r="32560" spans="1:5" x14ac:dyDescent="0.3">
      <c r="A32560">
        <v>0</v>
      </c>
      <c r="B32560">
        <v>2286551335</v>
      </c>
      <c r="C32560" t="s">
        <v>22599</v>
      </c>
      <c r="D32560" t="s">
        <v>103263</v>
      </c>
      <c r="E32560" t="s">
        <v>245724</v>
      </c>
    </row>
    <row r="32561" spans="1:5" x14ac:dyDescent="0.3">
      <c r="A32561">
        <v>0</v>
      </c>
      <c r="B32561">
        <v>2286551955</v>
      </c>
      <c r="C32561" t="s">
        <v>22600</v>
      </c>
      <c r="D32561" t="s">
        <v>121445</v>
      </c>
      <c r="E32561" t="s">
        <v>245725</v>
      </c>
    </row>
    <row r="32562" spans="1:5" x14ac:dyDescent="0.3">
      <c r="A32562">
        <v>0</v>
      </c>
      <c r="B32562">
        <v>2286552045</v>
      </c>
      <c r="C32562" t="s">
        <v>22600</v>
      </c>
      <c r="D32562" t="s">
        <v>121446</v>
      </c>
      <c r="E32562" t="s">
        <v>245726</v>
      </c>
    </row>
    <row r="32563" spans="1:5" x14ac:dyDescent="0.3">
      <c r="A32563">
        <v>0</v>
      </c>
      <c r="B32563">
        <v>2286552475</v>
      </c>
      <c r="C32563" t="s">
        <v>22601</v>
      </c>
      <c r="D32563" t="s">
        <v>121447</v>
      </c>
      <c r="E32563" t="s">
        <v>245727</v>
      </c>
    </row>
    <row r="32564" spans="1:5" x14ac:dyDescent="0.3">
      <c r="A32564">
        <v>0</v>
      </c>
      <c r="B32564">
        <v>2286552524</v>
      </c>
      <c r="C32564" t="s">
        <v>22601</v>
      </c>
      <c r="D32564" t="s">
        <v>121448</v>
      </c>
      <c r="E32564" t="s">
        <v>245728</v>
      </c>
    </row>
    <row r="32565" spans="1:5" x14ac:dyDescent="0.3">
      <c r="A32565">
        <v>0</v>
      </c>
      <c r="B32565">
        <v>2286552610</v>
      </c>
      <c r="C32565" t="s">
        <v>22602</v>
      </c>
      <c r="D32565" t="s">
        <v>121449</v>
      </c>
      <c r="E32565" t="s">
        <v>245729</v>
      </c>
    </row>
    <row r="32566" spans="1:5" x14ac:dyDescent="0.3">
      <c r="A32566">
        <v>0</v>
      </c>
      <c r="B32566">
        <v>2286552642</v>
      </c>
      <c r="C32566" t="s">
        <v>22602</v>
      </c>
      <c r="D32566" t="s">
        <v>121450</v>
      </c>
      <c r="E32566" t="s">
        <v>245730</v>
      </c>
    </row>
    <row r="32567" spans="1:5" x14ac:dyDescent="0.3">
      <c r="A32567">
        <v>0</v>
      </c>
      <c r="B32567">
        <v>2286552721</v>
      </c>
      <c r="C32567" t="s">
        <v>22602</v>
      </c>
      <c r="D32567" t="s">
        <v>121451</v>
      </c>
      <c r="E32567" t="s">
        <v>245731</v>
      </c>
    </row>
    <row r="32568" spans="1:5" x14ac:dyDescent="0.3">
      <c r="A32568">
        <v>0</v>
      </c>
      <c r="B32568">
        <v>2286552868</v>
      </c>
      <c r="C32568" t="s">
        <v>22603</v>
      </c>
      <c r="D32568" t="s">
        <v>121452</v>
      </c>
      <c r="E32568" t="s">
        <v>245732</v>
      </c>
    </row>
    <row r="32569" spans="1:5" x14ac:dyDescent="0.3">
      <c r="A32569">
        <v>0</v>
      </c>
      <c r="B32569">
        <v>2286553808</v>
      </c>
      <c r="C32569" t="s">
        <v>22604</v>
      </c>
      <c r="D32569" t="s">
        <v>98635</v>
      </c>
      <c r="E32569" t="s">
        <v>245733</v>
      </c>
    </row>
    <row r="32570" spans="1:5" x14ac:dyDescent="0.3">
      <c r="A32570">
        <v>0</v>
      </c>
      <c r="B32570">
        <v>2286554532</v>
      </c>
      <c r="C32570" t="s">
        <v>22605</v>
      </c>
      <c r="D32570" t="s">
        <v>121453</v>
      </c>
      <c r="E32570" t="s">
        <v>245734</v>
      </c>
    </row>
    <row r="32571" spans="1:5" x14ac:dyDescent="0.3">
      <c r="A32571">
        <v>0</v>
      </c>
      <c r="B32571">
        <v>2286554677</v>
      </c>
      <c r="C32571" t="s">
        <v>22606</v>
      </c>
      <c r="D32571" t="s">
        <v>121454</v>
      </c>
      <c r="E32571" t="s">
        <v>245735</v>
      </c>
    </row>
    <row r="32572" spans="1:5" x14ac:dyDescent="0.3">
      <c r="A32572">
        <v>0</v>
      </c>
      <c r="B32572">
        <v>2286555057</v>
      </c>
      <c r="C32572" t="s">
        <v>22607</v>
      </c>
      <c r="D32572" t="s">
        <v>121455</v>
      </c>
      <c r="E32572" t="s">
        <v>245736</v>
      </c>
    </row>
    <row r="32573" spans="1:5" x14ac:dyDescent="0.3">
      <c r="A32573">
        <v>0</v>
      </c>
      <c r="B32573">
        <v>2286555238</v>
      </c>
      <c r="C32573" t="s">
        <v>22608</v>
      </c>
      <c r="D32573" t="s">
        <v>121456</v>
      </c>
      <c r="E32573" t="s">
        <v>245737</v>
      </c>
    </row>
    <row r="32574" spans="1:5" x14ac:dyDescent="0.3">
      <c r="A32574">
        <v>0</v>
      </c>
      <c r="B32574">
        <v>2286555604</v>
      </c>
      <c r="C32574" t="s">
        <v>22609</v>
      </c>
      <c r="D32574" t="s">
        <v>94316</v>
      </c>
      <c r="E32574" t="s">
        <v>245738</v>
      </c>
    </row>
    <row r="32575" spans="1:5" x14ac:dyDescent="0.3">
      <c r="A32575">
        <v>0</v>
      </c>
      <c r="B32575">
        <v>2286555911</v>
      </c>
      <c r="C32575" t="s">
        <v>22610</v>
      </c>
      <c r="D32575" t="s">
        <v>121457</v>
      </c>
      <c r="E32575" t="s">
        <v>245739</v>
      </c>
    </row>
    <row r="32576" spans="1:5" x14ac:dyDescent="0.3">
      <c r="A32576">
        <v>0</v>
      </c>
      <c r="B32576">
        <v>2286555921</v>
      </c>
      <c r="C32576" t="s">
        <v>22610</v>
      </c>
      <c r="D32576" t="s">
        <v>114505</v>
      </c>
      <c r="E32576" t="s">
        <v>245740</v>
      </c>
    </row>
    <row r="32577" spans="1:5" x14ac:dyDescent="0.3">
      <c r="A32577">
        <v>0</v>
      </c>
      <c r="B32577">
        <v>2286556360</v>
      </c>
      <c r="C32577" t="s">
        <v>22611</v>
      </c>
      <c r="D32577" t="s">
        <v>121458</v>
      </c>
      <c r="E32577" t="s">
        <v>245741</v>
      </c>
    </row>
    <row r="32578" spans="1:5" x14ac:dyDescent="0.3">
      <c r="A32578">
        <v>0</v>
      </c>
      <c r="B32578">
        <v>2286564975</v>
      </c>
      <c r="C32578" t="s">
        <v>22612</v>
      </c>
      <c r="D32578" t="s">
        <v>121459</v>
      </c>
      <c r="E32578" t="s">
        <v>245742</v>
      </c>
    </row>
    <row r="32579" spans="1:5" x14ac:dyDescent="0.3">
      <c r="A32579">
        <v>0</v>
      </c>
      <c r="B32579">
        <v>2286565230</v>
      </c>
      <c r="C32579" t="s">
        <v>22613</v>
      </c>
      <c r="D32579" t="s">
        <v>121460</v>
      </c>
      <c r="E32579" t="s">
        <v>245743</v>
      </c>
    </row>
    <row r="32580" spans="1:5" x14ac:dyDescent="0.3">
      <c r="A32580">
        <v>0</v>
      </c>
      <c r="B32580">
        <v>2286565760</v>
      </c>
      <c r="C32580" t="s">
        <v>22614</v>
      </c>
      <c r="D32580" t="s">
        <v>121461</v>
      </c>
      <c r="E32580" t="s">
        <v>245744</v>
      </c>
    </row>
    <row r="32581" spans="1:5" x14ac:dyDescent="0.3">
      <c r="A32581">
        <v>0</v>
      </c>
      <c r="B32581">
        <v>2286565986</v>
      </c>
      <c r="C32581" t="s">
        <v>22615</v>
      </c>
      <c r="D32581" t="s">
        <v>121462</v>
      </c>
      <c r="E32581" t="s">
        <v>245745</v>
      </c>
    </row>
    <row r="32582" spans="1:5" x14ac:dyDescent="0.3">
      <c r="A32582">
        <v>0</v>
      </c>
      <c r="B32582">
        <v>2286566508</v>
      </c>
      <c r="C32582" t="s">
        <v>22616</v>
      </c>
      <c r="D32582" t="s">
        <v>119072</v>
      </c>
      <c r="E32582" t="s">
        <v>245746</v>
      </c>
    </row>
    <row r="32583" spans="1:5" x14ac:dyDescent="0.3">
      <c r="A32583">
        <v>0</v>
      </c>
      <c r="B32583">
        <v>2286566614</v>
      </c>
      <c r="C32583" t="s">
        <v>22616</v>
      </c>
      <c r="D32583" t="s">
        <v>121463</v>
      </c>
      <c r="E32583" t="s">
        <v>245747</v>
      </c>
    </row>
    <row r="32584" spans="1:5" x14ac:dyDescent="0.3">
      <c r="A32584">
        <v>0</v>
      </c>
      <c r="B32584">
        <v>2286567082</v>
      </c>
      <c r="C32584" t="s">
        <v>22617</v>
      </c>
      <c r="D32584" t="s">
        <v>121464</v>
      </c>
      <c r="E32584" t="s">
        <v>245748</v>
      </c>
    </row>
    <row r="32585" spans="1:5" x14ac:dyDescent="0.3">
      <c r="A32585">
        <v>0</v>
      </c>
      <c r="B32585">
        <v>2286567255</v>
      </c>
      <c r="C32585" t="s">
        <v>22617</v>
      </c>
      <c r="D32585" t="s">
        <v>121465</v>
      </c>
      <c r="E32585" t="s">
        <v>245749</v>
      </c>
    </row>
    <row r="32586" spans="1:5" x14ac:dyDescent="0.3">
      <c r="A32586">
        <v>0</v>
      </c>
      <c r="B32586">
        <v>2286567349</v>
      </c>
      <c r="C32586" t="s">
        <v>22618</v>
      </c>
      <c r="D32586" t="s">
        <v>121466</v>
      </c>
      <c r="E32586" t="s">
        <v>245750</v>
      </c>
    </row>
    <row r="32587" spans="1:5" x14ac:dyDescent="0.3">
      <c r="A32587">
        <v>0</v>
      </c>
      <c r="B32587">
        <v>2286567455</v>
      </c>
      <c r="C32587" t="s">
        <v>22619</v>
      </c>
      <c r="D32587" t="s">
        <v>121467</v>
      </c>
      <c r="E32587" t="s">
        <v>245751</v>
      </c>
    </row>
    <row r="32588" spans="1:5" x14ac:dyDescent="0.3">
      <c r="A32588">
        <v>0</v>
      </c>
      <c r="B32588">
        <v>2286567731</v>
      </c>
      <c r="C32588" t="s">
        <v>22620</v>
      </c>
      <c r="D32588" t="s">
        <v>121468</v>
      </c>
      <c r="E32588" t="s">
        <v>245752</v>
      </c>
    </row>
    <row r="32589" spans="1:5" x14ac:dyDescent="0.3">
      <c r="A32589">
        <v>0</v>
      </c>
      <c r="B32589">
        <v>2286567886</v>
      </c>
      <c r="C32589" t="s">
        <v>22621</v>
      </c>
      <c r="D32589" t="s">
        <v>121469</v>
      </c>
      <c r="E32589" t="s">
        <v>245753</v>
      </c>
    </row>
    <row r="32590" spans="1:5" x14ac:dyDescent="0.3">
      <c r="A32590">
        <v>0</v>
      </c>
      <c r="B32590">
        <v>2286568099</v>
      </c>
      <c r="C32590" t="s">
        <v>22622</v>
      </c>
      <c r="D32590" t="s">
        <v>94230</v>
      </c>
      <c r="E32590" t="s">
        <v>245754</v>
      </c>
    </row>
    <row r="32591" spans="1:5" x14ac:dyDescent="0.3">
      <c r="A32591">
        <v>0</v>
      </c>
      <c r="B32591">
        <v>2286568307</v>
      </c>
      <c r="C32591" t="s">
        <v>22623</v>
      </c>
      <c r="D32591" t="s">
        <v>121470</v>
      </c>
      <c r="E32591" t="s">
        <v>245755</v>
      </c>
    </row>
    <row r="32592" spans="1:5" x14ac:dyDescent="0.3">
      <c r="A32592">
        <v>0</v>
      </c>
      <c r="B32592">
        <v>2286568330</v>
      </c>
      <c r="C32592" t="s">
        <v>22623</v>
      </c>
      <c r="D32592" t="s">
        <v>121471</v>
      </c>
      <c r="E32592" t="s">
        <v>245756</v>
      </c>
    </row>
    <row r="32593" spans="1:5" x14ac:dyDescent="0.3">
      <c r="A32593">
        <v>0</v>
      </c>
      <c r="B32593">
        <v>2286568529</v>
      </c>
      <c r="C32593" t="s">
        <v>22624</v>
      </c>
      <c r="D32593" t="s">
        <v>121472</v>
      </c>
      <c r="E32593" t="s">
        <v>245757</v>
      </c>
    </row>
    <row r="32594" spans="1:5" x14ac:dyDescent="0.3">
      <c r="A32594">
        <v>0</v>
      </c>
      <c r="B32594">
        <v>2286568652</v>
      </c>
      <c r="C32594" t="s">
        <v>22625</v>
      </c>
      <c r="D32594" t="s">
        <v>121473</v>
      </c>
      <c r="E32594" t="s">
        <v>245758</v>
      </c>
    </row>
    <row r="32595" spans="1:5" x14ac:dyDescent="0.3">
      <c r="A32595">
        <v>0</v>
      </c>
      <c r="B32595">
        <v>2286568975</v>
      </c>
      <c r="C32595" t="s">
        <v>22626</v>
      </c>
      <c r="D32595" t="s">
        <v>110736</v>
      </c>
      <c r="E32595" t="s">
        <v>245759</v>
      </c>
    </row>
    <row r="32596" spans="1:5" x14ac:dyDescent="0.3">
      <c r="A32596">
        <v>0</v>
      </c>
      <c r="B32596">
        <v>2286569380</v>
      </c>
      <c r="C32596" t="s">
        <v>22627</v>
      </c>
      <c r="D32596" t="s">
        <v>121474</v>
      </c>
      <c r="E32596" t="s">
        <v>245760</v>
      </c>
    </row>
    <row r="32597" spans="1:5" x14ac:dyDescent="0.3">
      <c r="A32597">
        <v>0</v>
      </c>
      <c r="B32597">
        <v>2286569434</v>
      </c>
      <c r="C32597" t="s">
        <v>22627</v>
      </c>
      <c r="D32597" t="s">
        <v>121475</v>
      </c>
      <c r="E32597" t="s">
        <v>245761</v>
      </c>
    </row>
    <row r="32598" spans="1:5" x14ac:dyDescent="0.3">
      <c r="A32598">
        <v>0</v>
      </c>
      <c r="B32598">
        <v>2286569525</v>
      </c>
      <c r="C32598" t="s">
        <v>22628</v>
      </c>
      <c r="D32598" t="s">
        <v>121476</v>
      </c>
      <c r="E32598" t="s">
        <v>245762</v>
      </c>
    </row>
    <row r="32599" spans="1:5" x14ac:dyDescent="0.3">
      <c r="A32599">
        <v>0</v>
      </c>
      <c r="B32599">
        <v>2286569527</v>
      </c>
      <c r="C32599" t="s">
        <v>22628</v>
      </c>
      <c r="D32599" t="s">
        <v>121477</v>
      </c>
      <c r="E32599" t="s">
        <v>245763</v>
      </c>
    </row>
    <row r="32600" spans="1:5" x14ac:dyDescent="0.3">
      <c r="A32600">
        <v>0</v>
      </c>
      <c r="B32600">
        <v>2286569784</v>
      </c>
      <c r="C32600" t="s">
        <v>22629</v>
      </c>
      <c r="D32600" t="s">
        <v>121478</v>
      </c>
      <c r="E32600" t="s">
        <v>216230</v>
      </c>
    </row>
    <row r="32601" spans="1:5" x14ac:dyDescent="0.3">
      <c r="A32601">
        <v>0</v>
      </c>
      <c r="B32601">
        <v>2286570042</v>
      </c>
      <c r="C32601" t="s">
        <v>22630</v>
      </c>
      <c r="D32601" t="s">
        <v>121479</v>
      </c>
      <c r="E32601" t="s">
        <v>245764</v>
      </c>
    </row>
    <row r="32602" spans="1:5" x14ac:dyDescent="0.3">
      <c r="A32602">
        <v>0</v>
      </c>
      <c r="B32602">
        <v>2286570185</v>
      </c>
      <c r="C32602" t="s">
        <v>22631</v>
      </c>
      <c r="D32602" t="s">
        <v>121480</v>
      </c>
      <c r="E32602" t="s">
        <v>245765</v>
      </c>
    </row>
    <row r="32603" spans="1:5" x14ac:dyDescent="0.3">
      <c r="A32603">
        <v>0</v>
      </c>
      <c r="B32603">
        <v>2286570471</v>
      </c>
      <c r="C32603" t="s">
        <v>22632</v>
      </c>
      <c r="D32603" t="s">
        <v>121481</v>
      </c>
      <c r="E32603" t="s">
        <v>245766</v>
      </c>
    </row>
    <row r="32604" spans="1:5" x14ac:dyDescent="0.3">
      <c r="A32604">
        <v>0</v>
      </c>
      <c r="B32604">
        <v>2286570663</v>
      </c>
      <c r="C32604" t="s">
        <v>22633</v>
      </c>
      <c r="D32604" t="s">
        <v>121482</v>
      </c>
      <c r="E32604" t="s">
        <v>245767</v>
      </c>
    </row>
    <row r="32605" spans="1:5" x14ac:dyDescent="0.3">
      <c r="A32605">
        <v>0</v>
      </c>
      <c r="B32605">
        <v>2286570925</v>
      </c>
      <c r="C32605" t="s">
        <v>22634</v>
      </c>
      <c r="D32605" t="s">
        <v>121483</v>
      </c>
      <c r="E32605" t="s">
        <v>245768</v>
      </c>
    </row>
    <row r="32606" spans="1:5" x14ac:dyDescent="0.3">
      <c r="A32606">
        <v>0</v>
      </c>
      <c r="B32606">
        <v>2286571823</v>
      </c>
      <c r="C32606" t="s">
        <v>22635</v>
      </c>
      <c r="D32606" t="s">
        <v>121484</v>
      </c>
      <c r="E32606" t="s">
        <v>245769</v>
      </c>
    </row>
    <row r="32607" spans="1:5" x14ac:dyDescent="0.3">
      <c r="A32607">
        <v>0</v>
      </c>
      <c r="B32607">
        <v>2286572116</v>
      </c>
      <c r="C32607" t="s">
        <v>22636</v>
      </c>
      <c r="D32607" t="s">
        <v>121485</v>
      </c>
      <c r="E32607" t="s">
        <v>245770</v>
      </c>
    </row>
    <row r="32608" spans="1:5" x14ac:dyDescent="0.3">
      <c r="A32608">
        <v>0</v>
      </c>
      <c r="B32608">
        <v>2286572152</v>
      </c>
      <c r="C32608" t="s">
        <v>22636</v>
      </c>
      <c r="D32608" t="s">
        <v>121486</v>
      </c>
      <c r="E32608" t="s">
        <v>245771</v>
      </c>
    </row>
    <row r="32609" spans="1:5" x14ac:dyDescent="0.3">
      <c r="A32609">
        <v>0</v>
      </c>
      <c r="B32609">
        <v>2286572319</v>
      </c>
      <c r="C32609" t="s">
        <v>22637</v>
      </c>
      <c r="D32609" t="s">
        <v>97100</v>
      </c>
      <c r="E32609" t="s">
        <v>245772</v>
      </c>
    </row>
    <row r="32610" spans="1:5" x14ac:dyDescent="0.3">
      <c r="A32610">
        <v>0</v>
      </c>
      <c r="B32610">
        <v>2286573621</v>
      </c>
      <c r="C32610" t="s">
        <v>22638</v>
      </c>
      <c r="D32610" t="s">
        <v>120897</v>
      </c>
      <c r="E32610" t="s">
        <v>245773</v>
      </c>
    </row>
    <row r="32611" spans="1:5" x14ac:dyDescent="0.3">
      <c r="A32611">
        <v>0</v>
      </c>
      <c r="B32611">
        <v>2286574101</v>
      </c>
      <c r="C32611" t="s">
        <v>22639</v>
      </c>
      <c r="D32611" t="s">
        <v>121487</v>
      </c>
      <c r="E32611" t="s">
        <v>245774</v>
      </c>
    </row>
    <row r="32612" spans="1:5" x14ac:dyDescent="0.3">
      <c r="A32612">
        <v>0</v>
      </c>
      <c r="B32612">
        <v>2286574186</v>
      </c>
      <c r="C32612" t="s">
        <v>22640</v>
      </c>
      <c r="D32612" t="s">
        <v>98960</v>
      </c>
      <c r="E32612" t="s">
        <v>245775</v>
      </c>
    </row>
    <row r="32613" spans="1:5" x14ac:dyDescent="0.3">
      <c r="A32613">
        <v>0</v>
      </c>
      <c r="B32613">
        <v>2286574396</v>
      </c>
      <c r="C32613" t="s">
        <v>22641</v>
      </c>
      <c r="D32613" t="s">
        <v>121488</v>
      </c>
      <c r="E32613" t="s">
        <v>245776</v>
      </c>
    </row>
    <row r="32614" spans="1:5" x14ac:dyDescent="0.3">
      <c r="A32614">
        <v>0</v>
      </c>
      <c r="B32614">
        <v>2286574433</v>
      </c>
      <c r="C32614" t="s">
        <v>22641</v>
      </c>
      <c r="D32614" t="s">
        <v>95640</v>
      </c>
      <c r="E32614" t="s">
        <v>245777</v>
      </c>
    </row>
    <row r="32615" spans="1:5" x14ac:dyDescent="0.3">
      <c r="A32615">
        <v>0</v>
      </c>
      <c r="B32615">
        <v>2286574527</v>
      </c>
      <c r="C32615" t="s">
        <v>22641</v>
      </c>
      <c r="D32615" t="s">
        <v>121489</v>
      </c>
      <c r="E32615" t="s">
        <v>245778</v>
      </c>
    </row>
    <row r="32616" spans="1:5" x14ac:dyDescent="0.3">
      <c r="A32616">
        <v>0</v>
      </c>
      <c r="B32616">
        <v>2286574858</v>
      </c>
      <c r="C32616" t="s">
        <v>22642</v>
      </c>
      <c r="D32616" t="s">
        <v>121490</v>
      </c>
      <c r="E32616" t="s">
        <v>216230</v>
      </c>
    </row>
    <row r="32617" spans="1:5" x14ac:dyDescent="0.3">
      <c r="A32617">
        <v>0</v>
      </c>
      <c r="B32617">
        <v>2286574961</v>
      </c>
      <c r="C32617" t="s">
        <v>22643</v>
      </c>
      <c r="D32617" t="s">
        <v>121491</v>
      </c>
      <c r="E32617" t="s">
        <v>245779</v>
      </c>
    </row>
    <row r="32618" spans="1:5" x14ac:dyDescent="0.3">
      <c r="A32618">
        <v>0</v>
      </c>
      <c r="B32618">
        <v>2286575519</v>
      </c>
      <c r="C32618" t="s">
        <v>22644</v>
      </c>
      <c r="D32618" t="s">
        <v>121492</v>
      </c>
      <c r="E32618" t="s">
        <v>245780</v>
      </c>
    </row>
    <row r="32619" spans="1:5" x14ac:dyDescent="0.3">
      <c r="A32619">
        <v>0</v>
      </c>
      <c r="B32619">
        <v>2286575666</v>
      </c>
      <c r="C32619" t="s">
        <v>22645</v>
      </c>
      <c r="D32619" t="s">
        <v>121493</v>
      </c>
      <c r="E32619" t="s">
        <v>245781</v>
      </c>
    </row>
    <row r="32620" spans="1:5" x14ac:dyDescent="0.3">
      <c r="A32620">
        <v>0</v>
      </c>
      <c r="B32620">
        <v>2286575689</v>
      </c>
      <c r="C32620" t="s">
        <v>22645</v>
      </c>
      <c r="D32620" t="s">
        <v>121494</v>
      </c>
      <c r="E32620" t="s">
        <v>245782</v>
      </c>
    </row>
    <row r="32621" spans="1:5" x14ac:dyDescent="0.3">
      <c r="A32621">
        <v>0</v>
      </c>
      <c r="B32621">
        <v>2286575775</v>
      </c>
      <c r="C32621" t="s">
        <v>22646</v>
      </c>
      <c r="D32621" t="s">
        <v>121495</v>
      </c>
      <c r="E32621" t="s">
        <v>245783</v>
      </c>
    </row>
    <row r="32622" spans="1:5" x14ac:dyDescent="0.3">
      <c r="A32622">
        <v>0</v>
      </c>
      <c r="B32622">
        <v>2286575845</v>
      </c>
      <c r="C32622" t="s">
        <v>22646</v>
      </c>
      <c r="D32622" t="s">
        <v>121496</v>
      </c>
      <c r="E32622" t="s">
        <v>245784</v>
      </c>
    </row>
    <row r="32623" spans="1:5" x14ac:dyDescent="0.3">
      <c r="A32623">
        <v>0</v>
      </c>
      <c r="B32623">
        <v>2286576099</v>
      </c>
      <c r="C32623" t="s">
        <v>22647</v>
      </c>
      <c r="D32623" t="s">
        <v>121497</v>
      </c>
      <c r="E32623" t="s">
        <v>245785</v>
      </c>
    </row>
    <row r="32624" spans="1:5" x14ac:dyDescent="0.3">
      <c r="A32624">
        <v>0</v>
      </c>
      <c r="B32624">
        <v>2286576258</v>
      </c>
      <c r="C32624" t="s">
        <v>22648</v>
      </c>
      <c r="D32624" t="s">
        <v>121498</v>
      </c>
      <c r="E32624" t="s">
        <v>245786</v>
      </c>
    </row>
    <row r="32625" spans="1:5" x14ac:dyDescent="0.3">
      <c r="A32625">
        <v>0</v>
      </c>
      <c r="B32625">
        <v>2286576262</v>
      </c>
      <c r="C32625" t="s">
        <v>22648</v>
      </c>
      <c r="D32625" t="s">
        <v>121191</v>
      </c>
      <c r="E32625" t="s">
        <v>245787</v>
      </c>
    </row>
    <row r="32626" spans="1:5" x14ac:dyDescent="0.3">
      <c r="A32626">
        <v>0</v>
      </c>
      <c r="B32626">
        <v>2286576584</v>
      </c>
      <c r="C32626" t="s">
        <v>22649</v>
      </c>
      <c r="D32626" t="s">
        <v>121499</v>
      </c>
      <c r="E32626" t="s">
        <v>245788</v>
      </c>
    </row>
    <row r="32627" spans="1:5" x14ac:dyDescent="0.3">
      <c r="A32627">
        <v>0</v>
      </c>
      <c r="B32627">
        <v>2286576703</v>
      </c>
      <c r="C32627" t="s">
        <v>22649</v>
      </c>
      <c r="D32627" t="s">
        <v>121500</v>
      </c>
      <c r="E32627" t="s">
        <v>245789</v>
      </c>
    </row>
    <row r="32628" spans="1:5" x14ac:dyDescent="0.3">
      <c r="A32628">
        <v>0</v>
      </c>
      <c r="B32628">
        <v>2286576733</v>
      </c>
      <c r="C32628" t="s">
        <v>22649</v>
      </c>
      <c r="D32628" t="s">
        <v>121501</v>
      </c>
      <c r="E32628" t="s">
        <v>245790</v>
      </c>
    </row>
    <row r="32629" spans="1:5" x14ac:dyDescent="0.3">
      <c r="A32629">
        <v>0</v>
      </c>
      <c r="B32629">
        <v>2286576799</v>
      </c>
      <c r="C32629" t="s">
        <v>22650</v>
      </c>
      <c r="D32629" t="s">
        <v>121502</v>
      </c>
      <c r="E32629" t="s">
        <v>245791</v>
      </c>
    </row>
    <row r="32630" spans="1:5" x14ac:dyDescent="0.3">
      <c r="A32630">
        <v>0</v>
      </c>
      <c r="B32630">
        <v>2286577662</v>
      </c>
      <c r="C32630" t="s">
        <v>22651</v>
      </c>
      <c r="D32630" t="s">
        <v>121503</v>
      </c>
      <c r="E32630" t="s">
        <v>245792</v>
      </c>
    </row>
    <row r="32631" spans="1:5" x14ac:dyDescent="0.3">
      <c r="A32631">
        <v>0</v>
      </c>
      <c r="B32631">
        <v>2286577664</v>
      </c>
      <c r="C32631" t="s">
        <v>22651</v>
      </c>
      <c r="D32631" t="s">
        <v>118470</v>
      </c>
      <c r="E32631" t="s">
        <v>245793</v>
      </c>
    </row>
    <row r="32632" spans="1:5" x14ac:dyDescent="0.3">
      <c r="A32632">
        <v>0</v>
      </c>
      <c r="B32632">
        <v>2286577876</v>
      </c>
      <c r="C32632" t="s">
        <v>22652</v>
      </c>
      <c r="D32632" t="s">
        <v>121504</v>
      </c>
      <c r="E32632" t="s">
        <v>245794</v>
      </c>
    </row>
    <row r="32633" spans="1:5" x14ac:dyDescent="0.3">
      <c r="A32633">
        <v>0</v>
      </c>
      <c r="B32633">
        <v>2286577896</v>
      </c>
      <c r="C32633" t="s">
        <v>22652</v>
      </c>
      <c r="D32633" t="s">
        <v>121505</v>
      </c>
      <c r="E32633" t="s">
        <v>245795</v>
      </c>
    </row>
    <row r="32634" spans="1:5" x14ac:dyDescent="0.3">
      <c r="A32634">
        <v>0</v>
      </c>
      <c r="B32634">
        <v>2286578110</v>
      </c>
      <c r="C32634" t="s">
        <v>22653</v>
      </c>
      <c r="D32634" t="s">
        <v>121506</v>
      </c>
      <c r="E32634" t="s">
        <v>245796</v>
      </c>
    </row>
    <row r="32635" spans="1:5" x14ac:dyDescent="0.3">
      <c r="A32635">
        <v>0</v>
      </c>
      <c r="B32635">
        <v>2286578159</v>
      </c>
      <c r="C32635" t="s">
        <v>22654</v>
      </c>
      <c r="D32635" t="s">
        <v>121507</v>
      </c>
      <c r="E32635" t="s">
        <v>245797</v>
      </c>
    </row>
    <row r="32636" spans="1:5" x14ac:dyDescent="0.3">
      <c r="A32636">
        <v>0</v>
      </c>
      <c r="B32636">
        <v>2286578273</v>
      </c>
      <c r="C32636" t="s">
        <v>22653</v>
      </c>
      <c r="D32636" t="s">
        <v>107511</v>
      </c>
      <c r="E32636" t="s">
        <v>245798</v>
      </c>
    </row>
    <row r="32637" spans="1:5" x14ac:dyDescent="0.3">
      <c r="A32637">
        <v>0</v>
      </c>
      <c r="B32637">
        <v>2286578487</v>
      </c>
      <c r="C32637" t="s">
        <v>22655</v>
      </c>
      <c r="D32637" t="s">
        <v>121508</v>
      </c>
      <c r="E32637" t="s">
        <v>245799</v>
      </c>
    </row>
    <row r="32638" spans="1:5" x14ac:dyDescent="0.3">
      <c r="A32638">
        <v>0</v>
      </c>
      <c r="B32638">
        <v>2286578512</v>
      </c>
      <c r="C32638" t="s">
        <v>22655</v>
      </c>
      <c r="D32638" t="s">
        <v>121509</v>
      </c>
      <c r="E32638" t="s">
        <v>245800</v>
      </c>
    </row>
    <row r="32639" spans="1:5" x14ac:dyDescent="0.3">
      <c r="A32639">
        <v>0</v>
      </c>
      <c r="B32639">
        <v>2286578756</v>
      </c>
      <c r="C32639" t="s">
        <v>22656</v>
      </c>
      <c r="D32639" t="s">
        <v>121510</v>
      </c>
      <c r="E32639" t="s">
        <v>245801</v>
      </c>
    </row>
    <row r="32640" spans="1:5" x14ac:dyDescent="0.3">
      <c r="A32640">
        <v>0</v>
      </c>
      <c r="B32640">
        <v>2286578925</v>
      </c>
      <c r="C32640" t="s">
        <v>22657</v>
      </c>
      <c r="D32640" t="s">
        <v>93710</v>
      </c>
      <c r="E32640" t="s">
        <v>245802</v>
      </c>
    </row>
    <row r="32641" spans="1:5" x14ac:dyDescent="0.3">
      <c r="A32641">
        <v>0</v>
      </c>
      <c r="B32641">
        <v>2286579072</v>
      </c>
      <c r="C32641" t="s">
        <v>22658</v>
      </c>
      <c r="D32641" t="s">
        <v>121511</v>
      </c>
      <c r="E32641" t="s">
        <v>245803</v>
      </c>
    </row>
    <row r="32642" spans="1:5" x14ac:dyDescent="0.3">
      <c r="A32642">
        <v>0</v>
      </c>
      <c r="B32642">
        <v>2286579312</v>
      </c>
      <c r="C32642" t="s">
        <v>22659</v>
      </c>
      <c r="D32642" t="s">
        <v>121512</v>
      </c>
      <c r="E32642" t="s">
        <v>245804</v>
      </c>
    </row>
    <row r="32643" spans="1:5" x14ac:dyDescent="0.3">
      <c r="A32643">
        <v>0</v>
      </c>
      <c r="B32643">
        <v>2286579361</v>
      </c>
      <c r="C32643" t="s">
        <v>22659</v>
      </c>
      <c r="D32643" t="s">
        <v>117176</v>
      </c>
      <c r="E32643" t="s">
        <v>245805</v>
      </c>
    </row>
    <row r="32644" spans="1:5" x14ac:dyDescent="0.3">
      <c r="A32644">
        <v>0</v>
      </c>
      <c r="B32644">
        <v>2286579666</v>
      </c>
      <c r="C32644" t="s">
        <v>22660</v>
      </c>
      <c r="D32644" t="s">
        <v>121513</v>
      </c>
      <c r="E32644" t="s">
        <v>245806</v>
      </c>
    </row>
    <row r="32645" spans="1:5" x14ac:dyDescent="0.3">
      <c r="A32645">
        <v>0</v>
      </c>
      <c r="B32645">
        <v>2286579786</v>
      </c>
      <c r="C32645" t="s">
        <v>22661</v>
      </c>
      <c r="D32645" t="s">
        <v>121514</v>
      </c>
      <c r="E32645" t="s">
        <v>245807</v>
      </c>
    </row>
    <row r="32646" spans="1:5" x14ac:dyDescent="0.3">
      <c r="A32646">
        <v>0</v>
      </c>
      <c r="B32646">
        <v>2286580053</v>
      </c>
      <c r="C32646" t="s">
        <v>22662</v>
      </c>
      <c r="D32646" t="s">
        <v>119584</v>
      </c>
      <c r="E32646" t="s">
        <v>245808</v>
      </c>
    </row>
    <row r="32647" spans="1:5" x14ac:dyDescent="0.3">
      <c r="A32647">
        <v>0</v>
      </c>
      <c r="B32647">
        <v>2286580309</v>
      </c>
      <c r="C32647" t="s">
        <v>22663</v>
      </c>
      <c r="D32647" t="s">
        <v>108234</v>
      </c>
      <c r="E32647" t="s">
        <v>245809</v>
      </c>
    </row>
    <row r="32648" spans="1:5" x14ac:dyDescent="0.3">
      <c r="A32648">
        <v>0</v>
      </c>
      <c r="B32648">
        <v>2286580493</v>
      </c>
      <c r="C32648" t="s">
        <v>22664</v>
      </c>
      <c r="D32648" t="s">
        <v>121515</v>
      </c>
      <c r="E32648" t="s">
        <v>245810</v>
      </c>
    </row>
    <row r="32649" spans="1:5" x14ac:dyDescent="0.3">
      <c r="A32649">
        <v>0</v>
      </c>
      <c r="B32649">
        <v>2286580501</v>
      </c>
      <c r="C32649" t="s">
        <v>22664</v>
      </c>
      <c r="D32649" t="s">
        <v>121516</v>
      </c>
      <c r="E32649" t="s">
        <v>245811</v>
      </c>
    </row>
    <row r="32650" spans="1:5" x14ac:dyDescent="0.3">
      <c r="A32650">
        <v>0</v>
      </c>
      <c r="B32650">
        <v>2286607365</v>
      </c>
      <c r="C32650" t="s">
        <v>22665</v>
      </c>
      <c r="D32650" t="s">
        <v>121517</v>
      </c>
      <c r="E32650" t="s">
        <v>245812</v>
      </c>
    </row>
    <row r="32651" spans="1:5" x14ac:dyDescent="0.3">
      <c r="A32651">
        <v>0</v>
      </c>
      <c r="B32651">
        <v>2286607463</v>
      </c>
      <c r="C32651" t="s">
        <v>22665</v>
      </c>
      <c r="D32651" t="s">
        <v>121518</v>
      </c>
      <c r="E32651" t="s">
        <v>245813</v>
      </c>
    </row>
    <row r="32652" spans="1:5" x14ac:dyDescent="0.3">
      <c r="A32652">
        <v>0</v>
      </c>
      <c r="B32652">
        <v>2286607633</v>
      </c>
      <c r="C32652" t="s">
        <v>22666</v>
      </c>
      <c r="D32652" t="s">
        <v>121519</v>
      </c>
      <c r="E32652" t="s">
        <v>245814</v>
      </c>
    </row>
    <row r="32653" spans="1:5" x14ac:dyDescent="0.3">
      <c r="A32653">
        <v>0</v>
      </c>
      <c r="B32653">
        <v>2286607634</v>
      </c>
      <c r="C32653" t="s">
        <v>22666</v>
      </c>
      <c r="D32653" t="s">
        <v>121520</v>
      </c>
      <c r="E32653" t="s">
        <v>245815</v>
      </c>
    </row>
    <row r="32654" spans="1:5" x14ac:dyDescent="0.3">
      <c r="A32654">
        <v>0</v>
      </c>
      <c r="B32654">
        <v>2286608501</v>
      </c>
      <c r="C32654" t="s">
        <v>22667</v>
      </c>
      <c r="D32654" t="s">
        <v>121521</v>
      </c>
      <c r="E32654" t="s">
        <v>245816</v>
      </c>
    </row>
    <row r="32655" spans="1:5" x14ac:dyDescent="0.3">
      <c r="A32655">
        <v>0</v>
      </c>
      <c r="B32655">
        <v>2286608550</v>
      </c>
      <c r="C32655" t="s">
        <v>22667</v>
      </c>
      <c r="D32655" t="s">
        <v>121522</v>
      </c>
      <c r="E32655" t="s">
        <v>245817</v>
      </c>
    </row>
    <row r="32656" spans="1:5" x14ac:dyDescent="0.3">
      <c r="A32656">
        <v>0</v>
      </c>
      <c r="B32656">
        <v>2286609152</v>
      </c>
      <c r="C32656" t="s">
        <v>22668</v>
      </c>
      <c r="D32656" t="s">
        <v>121523</v>
      </c>
      <c r="E32656" t="s">
        <v>245818</v>
      </c>
    </row>
    <row r="32657" spans="1:5" x14ac:dyDescent="0.3">
      <c r="A32657">
        <v>0</v>
      </c>
      <c r="B32657">
        <v>2286609171</v>
      </c>
      <c r="C32657" t="s">
        <v>22668</v>
      </c>
      <c r="D32657" t="s">
        <v>121524</v>
      </c>
      <c r="E32657" t="s">
        <v>245819</v>
      </c>
    </row>
    <row r="32658" spans="1:5" x14ac:dyDescent="0.3">
      <c r="A32658">
        <v>0</v>
      </c>
      <c r="B32658">
        <v>2286609340</v>
      </c>
      <c r="C32658" t="s">
        <v>22669</v>
      </c>
      <c r="D32658" t="s">
        <v>121525</v>
      </c>
      <c r="E32658" t="s">
        <v>245820</v>
      </c>
    </row>
    <row r="32659" spans="1:5" x14ac:dyDescent="0.3">
      <c r="A32659">
        <v>0</v>
      </c>
      <c r="B32659">
        <v>2286609506</v>
      </c>
      <c r="C32659" t="s">
        <v>22669</v>
      </c>
      <c r="D32659" t="s">
        <v>110968</v>
      </c>
      <c r="E32659" t="s">
        <v>245821</v>
      </c>
    </row>
    <row r="32660" spans="1:5" x14ac:dyDescent="0.3">
      <c r="A32660">
        <v>0</v>
      </c>
      <c r="B32660">
        <v>2286609521</v>
      </c>
      <c r="C32660" t="s">
        <v>22669</v>
      </c>
      <c r="D32660" t="s">
        <v>121526</v>
      </c>
      <c r="E32660" t="s">
        <v>245822</v>
      </c>
    </row>
    <row r="32661" spans="1:5" x14ac:dyDescent="0.3">
      <c r="A32661">
        <v>0</v>
      </c>
      <c r="B32661">
        <v>2286609823</v>
      </c>
      <c r="C32661" t="s">
        <v>22670</v>
      </c>
      <c r="D32661" t="s">
        <v>120073</v>
      </c>
      <c r="E32661" t="s">
        <v>245823</v>
      </c>
    </row>
    <row r="32662" spans="1:5" x14ac:dyDescent="0.3">
      <c r="A32662">
        <v>0</v>
      </c>
      <c r="B32662">
        <v>2286609889</v>
      </c>
      <c r="C32662" t="s">
        <v>22670</v>
      </c>
      <c r="D32662" t="s">
        <v>121527</v>
      </c>
      <c r="E32662" t="s">
        <v>245824</v>
      </c>
    </row>
    <row r="32663" spans="1:5" x14ac:dyDescent="0.3">
      <c r="A32663">
        <v>0</v>
      </c>
      <c r="B32663">
        <v>2286609930</v>
      </c>
      <c r="C32663" t="s">
        <v>22671</v>
      </c>
      <c r="D32663" t="s">
        <v>121528</v>
      </c>
      <c r="E32663" t="s">
        <v>245825</v>
      </c>
    </row>
    <row r="32664" spans="1:5" x14ac:dyDescent="0.3">
      <c r="A32664">
        <v>0</v>
      </c>
      <c r="B32664">
        <v>2286610017</v>
      </c>
      <c r="C32664" t="s">
        <v>22671</v>
      </c>
      <c r="D32664" t="s">
        <v>121529</v>
      </c>
      <c r="E32664" t="s">
        <v>245826</v>
      </c>
    </row>
    <row r="32665" spans="1:5" x14ac:dyDescent="0.3">
      <c r="A32665">
        <v>0</v>
      </c>
      <c r="B32665">
        <v>2286610356</v>
      </c>
      <c r="C32665" t="s">
        <v>22672</v>
      </c>
      <c r="D32665" t="s">
        <v>121530</v>
      </c>
      <c r="E32665" t="s">
        <v>245827</v>
      </c>
    </row>
    <row r="32666" spans="1:5" x14ac:dyDescent="0.3">
      <c r="A32666">
        <v>0</v>
      </c>
      <c r="B32666">
        <v>2286610432</v>
      </c>
      <c r="C32666" t="s">
        <v>22672</v>
      </c>
      <c r="D32666" t="s">
        <v>121531</v>
      </c>
      <c r="E32666" t="s">
        <v>245828</v>
      </c>
    </row>
    <row r="32667" spans="1:5" x14ac:dyDescent="0.3">
      <c r="A32667">
        <v>0</v>
      </c>
      <c r="B32667">
        <v>2286610451</v>
      </c>
      <c r="C32667" t="s">
        <v>22672</v>
      </c>
      <c r="D32667" t="s">
        <v>121532</v>
      </c>
      <c r="E32667" t="s">
        <v>245829</v>
      </c>
    </row>
    <row r="32668" spans="1:5" x14ac:dyDescent="0.3">
      <c r="A32668">
        <v>0</v>
      </c>
      <c r="B32668">
        <v>2286611365</v>
      </c>
      <c r="C32668" t="s">
        <v>22673</v>
      </c>
      <c r="D32668" t="s">
        <v>94811</v>
      </c>
      <c r="E32668" t="s">
        <v>245830</v>
      </c>
    </row>
    <row r="32669" spans="1:5" x14ac:dyDescent="0.3">
      <c r="A32669">
        <v>0</v>
      </c>
      <c r="B32669">
        <v>2286611641</v>
      </c>
      <c r="C32669" t="s">
        <v>22674</v>
      </c>
      <c r="D32669" t="s">
        <v>121533</v>
      </c>
      <c r="E32669" t="s">
        <v>245831</v>
      </c>
    </row>
    <row r="32670" spans="1:5" x14ac:dyDescent="0.3">
      <c r="A32670">
        <v>0</v>
      </c>
      <c r="B32670">
        <v>2286611648</v>
      </c>
      <c r="C32670" t="s">
        <v>22674</v>
      </c>
      <c r="D32670" t="s">
        <v>121534</v>
      </c>
      <c r="E32670" t="s">
        <v>245832</v>
      </c>
    </row>
    <row r="32671" spans="1:5" x14ac:dyDescent="0.3">
      <c r="A32671">
        <v>0</v>
      </c>
      <c r="B32671">
        <v>2286611933</v>
      </c>
      <c r="C32671" t="s">
        <v>22675</v>
      </c>
      <c r="D32671" t="s">
        <v>121535</v>
      </c>
      <c r="E32671" t="s">
        <v>245833</v>
      </c>
    </row>
    <row r="32672" spans="1:5" x14ac:dyDescent="0.3">
      <c r="A32672">
        <v>0</v>
      </c>
      <c r="B32672">
        <v>2286611955</v>
      </c>
      <c r="C32672" t="s">
        <v>22676</v>
      </c>
      <c r="D32672" t="s">
        <v>121536</v>
      </c>
      <c r="E32672" t="s">
        <v>245834</v>
      </c>
    </row>
    <row r="32673" spans="1:5" x14ac:dyDescent="0.3">
      <c r="A32673">
        <v>0</v>
      </c>
      <c r="B32673">
        <v>2286612114</v>
      </c>
      <c r="C32673" t="s">
        <v>22676</v>
      </c>
      <c r="D32673" t="s">
        <v>121537</v>
      </c>
      <c r="E32673" t="s">
        <v>245835</v>
      </c>
    </row>
    <row r="32674" spans="1:5" x14ac:dyDescent="0.3">
      <c r="A32674">
        <v>0</v>
      </c>
      <c r="B32674">
        <v>2286612351</v>
      </c>
      <c r="C32674" t="s">
        <v>22677</v>
      </c>
      <c r="D32674" t="s">
        <v>121538</v>
      </c>
      <c r="E32674" t="s">
        <v>245836</v>
      </c>
    </row>
    <row r="32675" spans="1:5" x14ac:dyDescent="0.3">
      <c r="A32675">
        <v>0</v>
      </c>
      <c r="B32675">
        <v>2286612623</v>
      </c>
      <c r="C32675" t="s">
        <v>22678</v>
      </c>
      <c r="D32675" t="s">
        <v>121539</v>
      </c>
      <c r="E32675" t="s">
        <v>245837</v>
      </c>
    </row>
    <row r="32676" spans="1:5" x14ac:dyDescent="0.3">
      <c r="A32676">
        <v>0</v>
      </c>
      <c r="B32676">
        <v>2286612736</v>
      </c>
      <c r="C32676" t="s">
        <v>22678</v>
      </c>
      <c r="D32676" t="s">
        <v>110956</v>
      </c>
      <c r="E32676" t="s">
        <v>245838</v>
      </c>
    </row>
    <row r="32677" spans="1:5" x14ac:dyDescent="0.3">
      <c r="A32677">
        <v>0</v>
      </c>
      <c r="B32677">
        <v>2286613113</v>
      </c>
      <c r="C32677" t="s">
        <v>22679</v>
      </c>
      <c r="D32677" t="s">
        <v>121540</v>
      </c>
      <c r="E32677" t="s">
        <v>245839</v>
      </c>
    </row>
    <row r="32678" spans="1:5" x14ac:dyDescent="0.3">
      <c r="A32678">
        <v>0</v>
      </c>
      <c r="B32678">
        <v>2286613210</v>
      </c>
      <c r="C32678" t="s">
        <v>22680</v>
      </c>
      <c r="D32678" t="s">
        <v>121541</v>
      </c>
      <c r="E32678" t="s">
        <v>245840</v>
      </c>
    </row>
    <row r="32679" spans="1:5" x14ac:dyDescent="0.3">
      <c r="A32679">
        <v>0</v>
      </c>
      <c r="B32679">
        <v>2286613394</v>
      </c>
      <c r="C32679" t="s">
        <v>22680</v>
      </c>
      <c r="D32679" t="s">
        <v>121542</v>
      </c>
      <c r="E32679" t="s">
        <v>245841</v>
      </c>
    </row>
    <row r="32680" spans="1:5" x14ac:dyDescent="0.3">
      <c r="A32680">
        <v>0</v>
      </c>
      <c r="B32680">
        <v>2286613612</v>
      </c>
      <c r="C32680" t="s">
        <v>22679</v>
      </c>
      <c r="D32680" t="s">
        <v>121521</v>
      </c>
      <c r="E32680" t="s">
        <v>245842</v>
      </c>
    </row>
    <row r="32681" spans="1:5" x14ac:dyDescent="0.3">
      <c r="A32681">
        <v>0</v>
      </c>
      <c r="B32681">
        <v>2286614139</v>
      </c>
      <c r="C32681" t="s">
        <v>22681</v>
      </c>
      <c r="D32681" t="s">
        <v>121543</v>
      </c>
      <c r="E32681" t="s">
        <v>245843</v>
      </c>
    </row>
    <row r="32682" spans="1:5" x14ac:dyDescent="0.3">
      <c r="A32682">
        <v>0</v>
      </c>
      <c r="B32682">
        <v>2286614340</v>
      </c>
      <c r="C32682" t="s">
        <v>22682</v>
      </c>
      <c r="D32682" t="s">
        <v>121544</v>
      </c>
      <c r="E32682" t="s">
        <v>245844</v>
      </c>
    </row>
    <row r="32683" spans="1:5" x14ac:dyDescent="0.3">
      <c r="A32683">
        <v>0</v>
      </c>
      <c r="B32683">
        <v>2286614576</v>
      </c>
      <c r="C32683" t="s">
        <v>22683</v>
      </c>
      <c r="D32683" t="s">
        <v>121545</v>
      </c>
      <c r="E32683" t="s">
        <v>245845</v>
      </c>
    </row>
    <row r="32684" spans="1:5" x14ac:dyDescent="0.3">
      <c r="A32684">
        <v>0</v>
      </c>
      <c r="B32684">
        <v>2286614972</v>
      </c>
      <c r="C32684" t="s">
        <v>22684</v>
      </c>
      <c r="D32684" t="s">
        <v>121546</v>
      </c>
      <c r="E32684" t="s">
        <v>245846</v>
      </c>
    </row>
    <row r="32685" spans="1:5" x14ac:dyDescent="0.3">
      <c r="A32685">
        <v>0</v>
      </c>
      <c r="B32685">
        <v>2286615821</v>
      </c>
      <c r="C32685" t="s">
        <v>22685</v>
      </c>
      <c r="D32685" t="s">
        <v>121547</v>
      </c>
      <c r="E32685" t="s">
        <v>245847</v>
      </c>
    </row>
    <row r="32686" spans="1:5" x14ac:dyDescent="0.3">
      <c r="A32686">
        <v>0</v>
      </c>
      <c r="B32686">
        <v>2286615838</v>
      </c>
      <c r="C32686" t="s">
        <v>22685</v>
      </c>
      <c r="D32686" t="s">
        <v>121548</v>
      </c>
      <c r="E32686" t="s">
        <v>245848</v>
      </c>
    </row>
    <row r="32687" spans="1:5" x14ac:dyDescent="0.3">
      <c r="A32687">
        <v>0</v>
      </c>
      <c r="B32687">
        <v>2286615866</v>
      </c>
      <c r="C32687" t="s">
        <v>22685</v>
      </c>
      <c r="D32687" t="s">
        <v>121549</v>
      </c>
      <c r="E32687" t="s">
        <v>245849</v>
      </c>
    </row>
    <row r="32688" spans="1:5" x14ac:dyDescent="0.3">
      <c r="A32688">
        <v>0</v>
      </c>
      <c r="B32688">
        <v>2286616071</v>
      </c>
      <c r="C32688" t="s">
        <v>22686</v>
      </c>
      <c r="D32688" t="s">
        <v>121550</v>
      </c>
      <c r="E32688" t="s">
        <v>245850</v>
      </c>
    </row>
    <row r="32689" spans="1:5" x14ac:dyDescent="0.3">
      <c r="A32689">
        <v>0</v>
      </c>
      <c r="B32689">
        <v>2286616200</v>
      </c>
      <c r="C32689" t="s">
        <v>22687</v>
      </c>
      <c r="D32689" t="s">
        <v>121551</v>
      </c>
      <c r="E32689" t="s">
        <v>245851</v>
      </c>
    </row>
    <row r="32690" spans="1:5" x14ac:dyDescent="0.3">
      <c r="A32690">
        <v>0</v>
      </c>
      <c r="B32690">
        <v>2286616262</v>
      </c>
      <c r="C32690" t="s">
        <v>22687</v>
      </c>
      <c r="D32690" t="s">
        <v>107605</v>
      </c>
      <c r="E32690" t="s">
        <v>245852</v>
      </c>
    </row>
    <row r="32691" spans="1:5" x14ac:dyDescent="0.3">
      <c r="A32691">
        <v>0</v>
      </c>
      <c r="B32691">
        <v>2286616282</v>
      </c>
      <c r="C32691" t="s">
        <v>22687</v>
      </c>
      <c r="D32691" t="s">
        <v>121552</v>
      </c>
      <c r="E32691" t="s">
        <v>245853</v>
      </c>
    </row>
    <row r="32692" spans="1:5" x14ac:dyDescent="0.3">
      <c r="A32692">
        <v>0</v>
      </c>
      <c r="B32692">
        <v>2286616655</v>
      </c>
      <c r="C32692" t="s">
        <v>22688</v>
      </c>
      <c r="D32692" t="s">
        <v>121553</v>
      </c>
      <c r="E32692" t="s">
        <v>245854</v>
      </c>
    </row>
    <row r="32693" spans="1:5" x14ac:dyDescent="0.3">
      <c r="A32693">
        <v>0</v>
      </c>
      <c r="B32693">
        <v>2286616769</v>
      </c>
      <c r="C32693" t="s">
        <v>22689</v>
      </c>
      <c r="D32693" t="s">
        <v>121554</v>
      </c>
      <c r="E32693" t="s">
        <v>245855</v>
      </c>
    </row>
    <row r="32694" spans="1:5" x14ac:dyDescent="0.3">
      <c r="A32694">
        <v>0</v>
      </c>
      <c r="B32694">
        <v>2286616828</v>
      </c>
      <c r="C32694" t="s">
        <v>22689</v>
      </c>
      <c r="D32694" t="s">
        <v>121555</v>
      </c>
      <c r="E32694" t="s">
        <v>245856</v>
      </c>
    </row>
    <row r="32695" spans="1:5" x14ac:dyDescent="0.3">
      <c r="A32695">
        <v>0</v>
      </c>
      <c r="B32695">
        <v>2286617057</v>
      </c>
      <c r="C32695" t="s">
        <v>22690</v>
      </c>
      <c r="D32695" t="s">
        <v>121556</v>
      </c>
      <c r="E32695" t="s">
        <v>245857</v>
      </c>
    </row>
    <row r="32696" spans="1:5" x14ac:dyDescent="0.3">
      <c r="A32696">
        <v>0</v>
      </c>
      <c r="B32696">
        <v>2286617072</v>
      </c>
      <c r="C32696" t="s">
        <v>22690</v>
      </c>
      <c r="D32696" t="s">
        <v>121557</v>
      </c>
      <c r="E32696" t="s">
        <v>245858</v>
      </c>
    </row>
    <row r="32697" spans="1:5" x14ac:dyDescent="0.3">
      <c r="A32697">
        <v>0</v>
      </c>
      <c r="B32697">
        <v>2286617348</v>
      </c>
      <c r="C32697" t="s">
        <v>22691</v>
      </c>
      <c r="D32697" t="s">
        <v>121558</v>
      </c>
      <c r="E32697" t="s">
        <v>245859</v>
      </c>
    </row>
    <row r="32698" spans="1:5" x14ac:dyDescent="0.3">
      <c r="A32698">
        <v>0</v>
      </c>
      <c r="B32698">
        <v>2286617419</v>
      </c>
      <c r="C32698" t="s">
        <v>22692</v>
      </c>
      <c r="D32698" t="s">
        <v>120268</v>
      </c>
      <c r="E32698" t="s">
        <v>245860</v>
      </c>
    </row>
    <row r="32699" spans="1:5" x14ac:dyDescent="0.3">
      <c r="A32699">
        <v>0</v>
      </c>
      <c r="B32699">
        <v>2286617956</v>
      </c>
      <c r="C32699" t="s">
        <v>22693</v>
      </c>
      <c r="D32699" t="s">
        <v>121559</v>
      </c>
      <c r="E32699" t="s">
        <v>235071</v>
      </c>
    </row>
    <row r="32700" spans="1:5" x14ac:dyDescent="0.3">
      <c r="A32700">
        <v>0</v>
      </c>
      <c r="B32700">
        <v>2286617974</v>
      </c>
      <c r="C32700" t="s">
        <v>22693</v>
      </c>
      <c r="D32700" t="s">
        <v>121560</v>
      </c>
      <c r="E32700" t="s">
        <v>245861</v>
      </c>
    </row>
    <row r="32701" spans="1:5" x14ac:dyDescent="0.3">
      <c r="A32701">
        <v>0</v>
      </c>
      <c r="B32701">
        <v>2286618295</v>
      </c>
      <c r="C32701" t="s">
        <v>22694</v>
      </c>
      <c r="D32701" t="s">
        <v>121561</v>
      </c>
      <c r="E32701" t="s">
        <v>245862</v>
      </c>
    </row>
    <row r="32702" spans="1:5" x14ac:dyDescent="0.3">
      <c r="A32702">
        <v>0</v>
      </c>
      <c r="B32702">
        <v>2286619498</v>
      </c>
      <c r="C32702" t="s">
        <v>22695</v>
      </c>
      <c r="D32702" t="s">
        <v>121562</v>
      </c>
      <c r="E32702" t="s">
        <v>245863</v>
      </c>
    </row>
    <row r="32703" spans="1:5" x14ac:dyDescent="0.3">
      <c r="A32703">
        <v>0</v>
      </c>
      <c r="B32703">
        <v>2286619804</v>
      </c>
      <c r="C32703" t="s">
        <v>22696</v>
      </c>
      <c r="D32703" t="s">
        <v>121563</v>
      </c>
      <c r="E32703" t="s">
        <v>245864</v>
      </c>
    </row>
    <row r="32704" spans="1:5" x14ac:dyDescent="0.3">
      <c r="A32704">
        <v>0</v>
      </c>
      <c r="B32704">
        <v>2286619955</v>
      </c>
      <c r="C32704" t="s">
        <v>22697</v>
      </c>
      <c r="D32704" t="s">
        <v>121564</v>
      </c>
      <c r="E32704" t="s">
        <v>245865</v>
      </c>
    </row>
    <row r="32705" spans="1:5" x14ac:dyDescent="0.3">
      <c r="A32705">
        <v>0</v>
      </c>
      <c r="B32705">
        <v>2286620018</v>
      </c>
      <c r="C32705" t="s">
        <v>22698</v>
      </c>
      <c r="D32705" t="s">
        <v>121565</v>
      </c>
      <c r="E32705" t="s">
        <v>245866</v>
      </c>
    </row>
    <row r="32706" spans="1:5" x14ac:dyDescent="0.3">
      <c r="A32706">
        <v>0</v>
      </c>
      <c r="B32706">
        <v>2286620094</v>
      </c>
      <c r="C32706" t="s">
        <v>22698</v>
      </c>
      <c r="D32706" t="s">
        <v>108130</v>
      </c>
      <c r="E32706" t="s">
        <v>245867</v>
      </c>
    </row>
    <row r="32707" spans="1:5" x14ac:dyDescent="0.3">
      <c r="A32707">
        <v>0</v>
      </c>
      <c r="B32707">
        <v>2286620411</v>
      </c>
      <c r="C32707" t="s">
        <v>22699</v>
      </c>
      <c r="D32707" t="s">
        <v>121566</v>
      </c>
      <c r="E32707" t="s">
        <v>245868</v>
      </c>
    </row>
    <row r="32708" spans="1:5" x14ac:dyDescent="0.3">
      <c r="A32708">
        <v>0</v>
      </c>
      <c r="B32708">
        <v>2286620508</v>
      </c>
      <c r="C32708" t="s">
        <v>22700</v>
      </c>
      <c r="D32708" t="s">
        <v>121567</v>
      </c>
      <c r="E32708" t="s">
        <v>245869</v>
      </c>
    </row>
    <row r="32709" spans="1:5" x14ac:dyDescent="0.3">
      <c r="A32709">
        <v>0</v>
      </c>
      <c r="B32709">
        <v>2286620996</v>
      </c>
      <c r="C32709" t="s">
        <v>22701</v>
      </c>
      <c r="D32709" t="s">
        <v>121568</v>
      </c>
      <c r="E32709" t="s">
        <v>245870</v>
      </c>
    </row>
    <row r="32710" spans="1:5" x14ac:dyDescent="0.3">
      <c r="A32710">
        <v>0</v>
      </c>
      <c r="B32710">
        <v>2286621030</v>
      </c>
      <c r="C32710" t="s">
        <v>22702</v>
      </c>
      <c r="D32710" t="s">
        <v>121569</v>
      </c>
      <c r="E32710" t="s">
        <v>245871</v>
      </c>
    </row>
    <row r="32711" spans="1:5" x14ac:dyDescent="0.3">
      <c r="A32711">
        <v>0</v>
      </c>
      <c r="B32711">
        <v>2286621324</v>
      </c>
      <c r="C32711" t="s">
        <v>22703</v>
      </c>
      <c r="D32711" t="s">
        <v>121570</v>
      </c>
      <c r="E32711" t="s">
        <v>245872</v>
      </c>
    </row>
    <row r="32712" spans="1:5" x14ac:dyDescent="0.3">
      <c r="A32712">
        <v>0</v>
      </c>
      <c r="B32712">
        <v>2286621372</v>
      </c>
      <c r="C32712" t="s">
        <v>22703</v>
      </c>
      <c r="D32712" t="s">
        <v>121571</v>
      </c>
      <c r="E32712" t="s">
        <v>245873</v>
      </c>
    </row>
    <row r="32713" spans="1:5" x14ac:dyDescent="0.3">
      <c r="A32713">
        <v>0</v>
      </c>
      <c r="B32713">
        <v>2286621408</v>
      </c>
      <c r="C32713" t="s">
        <v>22703</v>
      </c>
      <c r="D32713" t="s">
        <v>121572</v>
      </c>
      <c r="E32713" t="s">
        <v>245874</v>
      </c>
    </row>
    <row r="32714" spans="1:5" x14ac:dyDescent="0.3">
      <c r="A32714">
        <v>0</v>
      </c>
      <c r="B32714">
        <v>2286621429</v>
      </c>
      <c r="C32714" t="s">
        <v>22704</v>
      </c>
      <c r="D32714" t="s">
        <v>121573</v>
      </c>
      <c r="E32714" t="s">
        <v>245875</v>
      </c>
    </row>
    <row r="32715" spans="1:5" x14ac:dyDescent="0.3">
      <c r="A32715">
        <v>0</v>
      </c>
      <c r="B32715">
        <v>2286621497</v>
      </c>
      <c r="C32715" t="s">
        <v>22704</v>
      </c>
      <c r="D32715" t="s">
        <v>121574</v>
      </c>
      <c r="E32715" t="s">
        <v>245876</v>
      </c>
    </row>
    <row r="32716" spans="1:5" x14ac:dyDescent="0.3">
      <c r="A32716">
        <v>0</v>
      </c>
      <c r="B32716">
        <v>2286621756</v>
      </c>
      <c r="C32716" t="s">
        <v>22705</v>
      </c>
      <c r="D32716" t="s">
        <v>121575</v>
      </c>
      <c r="E32716" t="s">
        <v>245877</v>
      </c>
    </row>
    <row r="32717" spans="1:5" x14ac:dyDescent="0.3">
      <c r="A32717">
        <v>0</v>
      </c>
      <c r="B32717">
        <v>2286639694</v>
      </c>
      <c r="C32717" t="s">
        <v>22706</v>
      </c>
      <c r="D32717" t="s">
        <v>121576</v>
      </c>
      <c r="E32717" t="s">
        <v>245878</v>
      </c>
    </row>
    <row r="32718" spans="1:5" x14ac:dyDescent="0.3">
      <c r="A32718">
        <v>0</v>
      </c>
      <c r="B32718">
        <v>2286639831</v>
      </c>
      <c r="C32718" t="s">
        <v>22706</v>
      </c>
      <c r="D32718" t="s">
        <v>121577</v>
      </c>
      <c r="E32718" t="s">
        <v>245879</v>
      </c>
    </row>
    <row r="32719" spans="1:5" x14ac:dyDescent="0.3">
      <c r="A32719">
        <v>0</v>
      </c>
      <c r="B32719">
        <v>2286640056</v>
      </c>
      <c r="C32719" t="s">
        <v>22707</v>
      </c>
      <c r="D32719" t="s">
        <v>112255</v>
      </c>
      <c r="E32719" t="s">
        <v>245880</v>
      </c>
    </row>
    <row r="32720" spans="1:5" x14ac:dyDescent="0.3">
      <c r="A32720">
        <v>0</v>
      </c>
      <c r="B32720">
        <v>2286640336</v>
      </c>
      <c r="C32720" t="s">
        <v>22708</v>
      </c>
      <c r="D32720" t="s">
        <v>121578</v>
      </c>
      <c r="E32720" t="s">
        <v>245881</v>
      </c>
    </row>
    <row r="32721" spans="1:5" x14ac:dyDescent="0.3">
      <c r="A32721">
        <v>0</v>
      </c>
      <c r="B32721">
        <v>2286640570</v>
      </c>
      <c r="C32721" t="s">
        <v>22709</v>
      </c>
      <c r="D32721" t="s">
        <v>121579</v>
      </c>
      <c r="E32721" t="s">
        <v>245882</v>
      </c>
    </row>
    <row r="32722" spans="1:5" x14ac:dyDescent="0.3">
      <c r="A32722">
        <v>0</v>
      </c>
      <c r="B32722">
        <v>2286640843</v>
      </c>
      <c r="C32722" t="s">
        <v>22710</v>
      </c>
      <c r="D32722" t="s">
        <v>121580</v>
      </c>
      <c r="E32722" t="s">
        <v>245883</v>
      </c>
    </row>
    <row r="32723" spans="1:5" x14ac:dyDescent="0.3">
      <c r="A32723">
        <v>0</v>
      </c>
      <c r="B32723">
        <v>2286640858</v>
      </c>
      <c r="C32723" t="s">
        <v>22711</v>
      </c>
      <c r="D32723" t="s">
        <v>121581</v>
      </c>
      <c r="E32723" t="s">
        <v>245884</v>
      </c>
    </row>
    <row r="32724" spans="1:5" x14ac:dyDescent="0.3">
      <c r="A32724">
        <v>0</v>
      </c>
      <c r="B32724">
        <v>2286640973</v>
      </c>
      <c r="C32724" t="s">
        <v>22710</v>
      </c>
      <c r="D32724" t="s">
        <v>121582</v>
      </c>
      <c r="E32724" t="s">
        <v>245885</v>
      </c>
    </row>
    <row r="32725" spans="1:5" x14ac:dyDescent="0.3">
      <c r="A32725">
        <v>0</v>
      </c>
      <c r="B32725">
        <v>2286641279</v>
      </c>
      <c r="C32725" t="s">
        <v>22710</v>
      </c>
      <c r="D32725" t="s">
        <v>121583</v>
      </c>
      <c r="E32725" t="s">
        <v>245886</v>
      </c>
    </row>
    <row r="32726" spans="1:5" x14ac:dyDescent="0.3">
      <c r="A32726">
        <v>0</v>
      </c>
      <c r="B32726">
        <v>2286641297</v>
      </c>
      <c r="C32726" t="s">
        <v>22710</v>
      </c>
      <c r="D32726" t="s">
        <v>121584</v>
      </c>
      <c r="E32726" t="s">
        <v>245887</v>
      </c>
    </row>
    <row r="32727" spans="1:5" x14ac:dyDescent="0.3">
      <c r="A32727">
        <v>0</v>
      </c>
      <c r="B32727">
        <v>2286641708</v>
      </c>
      <c r="C32727" t="s">
        <v>22712</v>
      </c>
      <c r="D32727" t="s">
        <v>104537</v>
      </c>
      <c r="E32727" t="s">
        <v>245888</v>
      </c>
    </row>
    <row r="32728" spans="1:5" x14ac:dyDescent="0.3">
      <c r="A32728">
        <v>0</v>
      </c>
      <c r="B32728">
        <v>2286641754</v>
      </c>
      <c r="C32728" t="s">
        <v>22712</v>
      </c>
      <c r="D32728" t="s">
        <v>121585</v>
      </c>
      <c r="E32728" t="s">
        <v>245889</v>
      </c>
    </row>
    <row r="32729" spans="1:5" x14ac:dyDescent="0.3">
      <c r="A32729">
        <v>0</v>
      </c>
      <c r="B32729">
        <v>2286642188</v>
      </c>
      <c r="C32729" t="s">
        <v>22713</v>
      </c>
      <c r="D32729" t="s">
        <v>98130</v>
      </c>
      <c r="E32729" t="s">
        <v>245890</v>
      </c>
    </row>
    <row r="32730" spans="1:5" x14ac:dyDescent="0.3">
      <c r="A32730">
        <v>0</v>
      </c>
      <c r="B32730">
        <v>2286642596</v>
      </c>
      <c r="C32730" t="s">
        <v>22714</v>
      </c>
      <c r="D32730" t="s">
        <v>121586</v>
      </c>
      <c r="E32730" t="s">
        <v>245891</v>
      </c>
    </row>
    <row r="32731" spans="1:5" x14ac:dyDescent="0.3">
      <c r="A32731">
        <v>0</v>
      </c>
      <c r="B32731">
        <v>2286642695</v>
      </c>
      <c r="C32731" t="s">
        <v>22714</v>
      </c>
      <c r="D32731" t="s">
        <v>121587</v>
      </c>
      <c r="E32731" t="s">
        <v>245892</v>
      </c>
    </row>
    <row r="32732" spans="1:5" x14ac:dyDescent="0.3">
      <c r="A32732">
        <v>0</v>
      </c>
      <c r="B32732">
        <v>2286643375</v>
      </c>
      <c r="C32732" t="s">
        <v>22715</v>
      </c>
      <c r="D32732" t="s">
        <v>121588</v>
      </c>
      <c r="E32732" t="s">
        <v>245893</v>
      </c>
    </row>
    <row r="32733" spans="1:5" x14ac:dyDescent="0.3">
      <c r="A32733">
        <v>0</v>
      </c>
      <c r="B32733">
        <v>2286643482</v>
      </c>
      <c r="C32733" t="s">
        <v>22715</v>
      </c>
      <c r="D32733" t="s">
        <v>121589</v>
      </c>
      <c r="E32733" t="s">
        <v>245894</v>
      </c>
    </row>
    <row r="32734" spans="1:5" x14ac:dyDescent="0.3">
      <c r="A32734">
        <v>0</v>
      </c>
      <c r="B32734">
        <v>2286643518</v>
      </c>
      <c r="C32734" t="s">
        <v>22716</v>
      </c>
      <c r="D32734" t="s">
        <v>121590</v>
      </c>
      <c r="E32734" t="s">
        <v>245895</v>
      </c>
    </row>
    <row r="32735" spans="1:5" x14ac:dyDescent="0.3">
      <c r="A32735">
        <v>0</v>
      </c>
      <c r="B32735">
        <v>2286643966</v>
      </c>
      <c r="C32735" t="s">
        <v>22717</v>
      </c>
      <c r="D32735" t="s">
        <v>121591</v>
      </c>
      <c r="E32735" t="s">
        <v>245896</v>
      </c>
    </row>
    <row r="32736" spans="1:5" x14ac:dyDescent="0.3">
      <c r="A32736">
        <v>0</v>
      </c>
      <c r="B32736">
        <v>2286644047</v>
      </c>
      <c r="C32736" t="s">
        <v>22717</v>
      </c>
      <c r="D32736" t="s">
        <v>121592</v>
      </c>
      <c r="E32736" t="s">
        <v>245897</v>
      </c>
    </row>
    <row r="32737" spans="1:5" x14ac:dyDescent="0.3">
      <c r="A32737">
        <v>0</v>
      </c>
      <c r="B32737">
        <v>2286644154</v>
      </c>
      <c r="C32737" t="s">
        <v>22718</v>
      </c>
      <c r="D32737" t="s">
        <v>94316</v>
      </c>
      <c r="E32737" t="s">
        <v>245898</v>
      </c>
    </row>
    <row r="32738" spans="1:5" x14ac:dyDescent="0.3">
      <c r="A32738">
        <v>0</v>
      </c>
      <c r="B32738">
        <v>2286644377</v>
      </c>
      <c r="C32738" t="s">
        <v>22719</v>
      </c>
      <c r="D32738" t="s">
        <v>121593</v>
      </c>
      <c r="E32738" t="s">
        <v>245899</v>
      </c>
    </row>
    <row r="32739" spans="1:5" x14ac:dyDescent="0.3">
      <c r="A32739">
        <v>0</v>
      </c>
      <c r="B32739">
        <v>2286644699</v>
      </c>
      <c r="C32739" t="s">
        <v>22720</v>
      </c>
      <c r="D32739" t="s">
        <v>121594</v>
      </c>
      <c r="E32739" t="s">
        <v>245900</v>
      </c>
    </row>
    <row r="32740" spans="1:5" x14ac:dyDescent="0.3">
      <c r="A32740">
        <v>0</v>
      </c>
      <c r="B32740">
        <v>2286644800</v>
      </c>
      <c r="C32740" t="s">
        <v>22720</v>
      </c>
      <c r="D32740" t="s">
        <v>121595</v>
      </c>
      <c r="E32740" t="s">
        <v>245901</v>
      </c>
    </row>
    <row r="32741" spans="1:5" x14ac:dyDescent="0.3">
      <c r="A32741">
        <v>0</v>
      </c>
      <c r="B32741">
        <v>2286644909</v>
      </c>
      <c r="C32741" t="s">
        <v>22721</v>
      </c>
      <c r="D32741" t="s">
        <v>121596</v>
      </c>
      <c r="E32741" t="s">
        <v>245902</v>
      </c>
    </row>
    <row r="32742" spans="1:5" x14ac:dyDescent="0.3">
      <c r="A32742">
        <v>0</v>
      </c>
      <c r="B32742">
        <v>2286644919</v>
      </c>
      <c r="C32742" t="s">
        <v>22721</v>
      </c>
      <c r="D32742" t="s">
        <v>119704</v>
      </c>
      <c r="E32742" t="s">
        <v>245903</v>
      </c>
    </row>
    <row r="32743" spans="1:5" x14ac:dyDescent="0.3">
      <c r="A32743">
        <v>0</v>
      </c>
      <c r="B32743">
        <v>2286645040</v>
      </c>
      <c r="C32743" t="s">
        <v>22721</v>
      </c>
      <c r="D32743" t="s">
        <v>121597</v>
      </c>
      <c r="E32743" t="s">
        <v>245904</v>
      </c>
    </row>
    <row r="32744" spans="1:5" x14ac:dyDescent="0.3">
      <c r="A32744">
        <v>0</v>
      </c>
      <c r="B32744">
        <v>2286645906</v>
      </c>
      <c r="C32744" t="s">
        <v>22722</v>
      </c>
      <c r="D32744" t="s">
        <v>121598</v>
      </c>
      <c r="E32744" t="s">
        <v>245905</v>
      </c>
    </row>
    <row r="32745" spans="1:5" x14ac:dyDescent="0.3">
      <c r="A32745">
        <v>0</v>
      </c>
      <c r="B32745">
        <v>2286645990</v>
      </c>
      <c r="C32745" t="s">
        <v>22722</v>
      </c>
      <c r="D32745" t="s">
        <v>121599</v>
      </c>
      <c r="E32745" t="s">
        <v>245906</v>
      </c>
    </row>
    <row r="32746" spans="1:5" x14ac:dyDescent="0.3">
      <c r="A32746">
        <v>0</v>
      </c>
      <c r="B32746">
        <v>2286646025</v>
      </c>
      <c r="C32746" t="s">
        <v>22722</v>
      </c>
      <c r="D32746" t="s">
        <v>121600</v>
      </c>
      <c r="E32746" t="s">
        <v>245907</v>
      </c>
    </row>
    <row r="32747" spans="1:5" x14ac:dyDescent="0.3">
      <c r="A32747">
        <v>0</v>
      </c>
      <c r="B32747">
        <v>2286646262</v>
      </c>
      <c r="C32747" t="s">
        <v>22723</v>
      </c>
      <c r="D32747" t="s">
        <v>121601</v>
      </c>
      <c r="E32747" t="s">
        <v>245908</v>
      </c>
    </row>
    <row r="32748" spans="1:5" x14ac:dyDescent="0.3">
      <c r="A32748">
        <v>0</v>
      </c>
      <c r="B32748">
        <v>2286646495</v>
      </c>
      <c r="C32748" t="s">
        <v>22724</v>
      </c>
      <c r="D32748" t="s">
        <v>121602</v>
      </c>
      <c r="E32748" t="s">
        <v>245909</v>
      </c>
    </row>
    <row r="32749" spans="1:5" x14ac:dyDescent="0.3">
      <c r="A32749">
        <v>0</v>
      </c>
      <c r="B32749">
        <v>2286646540</v>
      </c>
      <c r="C32749" t="s">
        <v>22724</v>
      </c>
      <c r="D32749" t="s">
        <v>121603</v>
      </c>
      <c r="E32749" t="s">
        <v>245910</v>
      </c>
    </row>
    <row r="32750" spans="1:5" x14ac:dyDescent="0.3">
      <c r="A32750">
        <v>0</v>
      </c>
      <c r="B32750">
        <v>2286646729</v>
      </c>
      <c r="C32750" t="s">
        <v>22725</v>
      </c>
      <c r="D32750" t="s">
        <v>121604</v>
      </c>
      <c r="E32750" t="s">
        <v>245911</v>
      </c>
    </row>
    <row r="32751" spans="1:5" x14ac:dyDescent="0.3">
      <c r="A32751">
        <v>0</v>
      </c>
      <c r="B32751">
        <v>2286646884</v>
      </c>
      <c r="C32751" t="s">
        <v>22726</v>
      </c>
      <c r="D32751" t="s">
        <v>121605</v>
      </c>
      <c r="E32751" t="s">
        <v>245912</v>
      </c>
    </row>
    <row r="32752" spans="1:5" x14ac:dyDescent="0.3">
      <c r="A32752">
        <v>0</v>
      </c>
      <c r="B32752">
        <v>2286646967</v>
      </c>
      <c r="C32752" t="s">
        <v>22726</v>
      </c>
      <c r="D32752" t="s">
        <v>121606</v>
      </c>
      <c r="E32752" t="s">
        <v>245913</v>
      </c>
    </row>
    <row r="32753" spans="1:5" x14ac:dyDescent="0.3">
      <c r="A32753">
        <v>0</v>
      </c>
      <c r="B32753">
        <v>2286646988</v>
      </c>
      <c r="C32753" t="s">
        <v>22726</v>
      </c>
      <c r="D32753" t="s">
        <v>121607</v>
      </c>
      <c r="E32753" t="s">
        <v>245914</v>
      </c>
    </row>
    <row r="32754" spans="1:5" x14ac:dyDescent="0.3">
      <c r="A32754">
        <v>0</v>
      </c>
      <c r="B32754">
        <v>2286647380</v>
      </c>
      <c r="C32754" t="s">
        <v>22727</v>
      </c>
      <c r="D32754" t="s">
        <v>121608</v>
      </c>
      <c r="E32754" t="s">
        <v>245915</v>
      </c>
    </row>
    <row r="32755" spans="1:5" x14ac:dyDescent="0.3">
      <c r="A32755">
        <v>0</v>
      </c>
      <c r="B32755">
        <v>2286647430</v>
      </c>
      <c r="C32755" t="s">
        <v>22728</v>
      </c>
      <c r="D32755" t="s">
        <v>121609</v>
      </c>
      <c r="E32755" t="s">
        <v>245916</v>
      </c>
    </row>
    <row r="32756" spans="1:5" x14ac:dyDescent="0.3">
      <c r="A32756">
        <v>0</v>
      </c>
      <c r="B32756">
        <v>2286647557</v>
      </c>
      <c r="C32756" t="s">
        <v>22728</v>
      </c>
      <c r="D32756" t="s">
        <v>121610</v>
      </c>
      <c r="E32756" t="s">
        <v>245917</v>
      </c>
    </row>
    <row r="32757" spans="1:5" x14ac:dyDescent="0.3">
      <c r="A32757">
        <v>0</v>
      </c>
      <c r="B32757">
        <v>2286647955</v>
      </c>
      <c r="C32757" t="s">
        <v>22729</v>
      </c>
      <c r="D32757" t="s">
        <v>121611</v>
      </c>
      <c r="E32757" t="s">
        <v>245918</v>
      </c>
    </row>
    <row r="32758" spans="1:5" x14ac:dyDescent="0.3">
      <c r="A32758">
        <v>0</v>
      </c>
      <c r="B32758">
        <v>2286648683</v>
      </c>
      <c r="C32758" t="s">
        <v>22730</v>
      </c>
      <c r="D32758" t="s">
        <v>121521</v>
      </c>
      <c r="E32758" t="s">
        <v>245919</v>
      </c>
    </row>
    <row r="32759" spans="1:5" x14ac:dyDescent="0.3">
      <c r="A32759">
        <v>0</v>
      </c>
      <c r="B32759">
        <v>2286648848</v>
      </c>
      <c r="C32759" t="s">
        <v>22731</v>
      </c>
      <c r="D32759" t="s">
        <v>121612</v>
      </c>
      <c r="E32759" t="s">
        <v>245920</v>
      </c>
    </row>
    <row r="32760" spans="1:5" x14ac:dyDescent="0.3">
      <c r="A32760">
        <v>0</v>
      </c>
      <c r="B32760">
        <v>2286648894</v>
      </c>
      <c r="C32760" t="s">
        <v>22731</v>
      </c>
      <c r="D32760" t="s">
        <v>121613</v>
      </c>
      <c r="E32760" t="s">
        <v>245921</v>
      </c>
    </row>
    <row r="32761" spans="1:5" x14ac:dyDescent="0.3">
      <c r="A32761">
        <v>0</v>
      </c>
      <c r="B32761">
        <v>2286648975</v>
      </c>
      <c r="C32761" t="s">
        <v>22731</v>
      </c>
      <c r="D32761" t="s">
        <v>121614</v>
      </c>
      <c r="E32761" t="s">
        <v>245922</v>
      </c>
    </row>
    <row r="32762" spans="1:5" x14ac:dyDescent="0.3">
      <c r="A32762">
        <v>0</v>
      </c>
      <c r="B32762">
        <v>2286649323</v>
      </c>
      <c r="C32762" t="s">
        <v>22732</v>
      </c>
      <c r="D32762" t="s">
        <v>121615</v>
      </c>
      <c r="E32762" t="s">
        <v>245923</v>
      </c>
    </row>
    <row r="32763" spans="1:5" x14ac:dyDescent="0.3">
      <c r="A32763">
        <v>0</v>
      </c>
      <c r="B32763">
        <v>2286649460</v>
      </c>
      <c r="C32763" t="s">
        <v>22732</v>
      </c>
      <c r="D32763" t="s">
        <v>121616</v>
      </c>
      <c r="E32763" t="s">
        <v>245924</v>
      </c>
    </row>
    <row r="32764" spans="1:5" x14ac:dyDescent="0.3">
      <c r="A32764">
        <v>0</v>
      </c>
      <c r="B32764">
        <v>2286649552</v>
      </c>
      <c r="C32764" t="s">
        <v>22733</v>
      </c>
      <c r="D32764" t="s">
        <v>103883</v>
      </c>
      <c r="E32764" t="s">
        <v>245925</v>
      </c>
    </row>
    <row r="32765" spans="1:5" x14ac:dyDescent="0.3">
      <c r="A32765">
        <v>0</v>
      </c>
      <c r="B32765">
        <v>2286649575</v>
      </c>
      <c r="C32765" t="s">
        <v>22733</v>
      </c>
      <c r="D32765" t="s">
        <v>121617</v>
      </c>
      <c r="E32765" t="s">
        <v>245926</v>
      </c>
    </row>
    <row r="32766" spans="1:5" x14ac:dyDescent="0.3">
      <c r="A32766">
        <v>0</v>
      </c>
      <c r="B32766">
        <v>2286650674</v>
      </c>
      <c r="C32766" t="s">
        <v>22734</v>
      </c>
      <c r="D32766" t="s">
        <v>121618</v>
      </c>
      <c r="E32766" t="s">
        <v>245927</v>
      </c>
    </row>
    <row r="32767" spans="1:5" x14ac:dyDescent="0.3">
      <c r="A32767">
        <v>0</v>
      </c>
      <c r="B32767">
        <v>2286650750</v>
      </c>
      <c r="C32767" t="s">
        <v>22735</v>
      </c>
      <c r="D32767" t="s">
        <v>121619</v>
      </c>
      <c r="E32767" t="s">
        <v>245928</v>
      </c>
    </row>
    <row r="32768" spans="1:5" x14ac:dyDescent="0.3">
      <c r="A32768">
        <v>0</v>
      </c>
      <c r="B32768">
        <v>2286650984</v>
      </c>
      <c r="C32768" t="s">
        <v>22736</v>
      </c>
      <c r="D32768" t="s">
        <v>93928</v>
      </c>
      <c r="E32768" t="s">
        <v>245929</v>
      </c>
    </row>
    <row r="32769" spans="1:5" x14ac:dyDescent="0.3">
      <c r="A32769">
        <v>0</v>
      </c>
      <c r="B32769">
        <v>2286651395</v>
      </c>
      <c r="C32769" t="s">
        <v>22737</v>
      </c>
      <c r="D32769" t="s">
        <v>121620</v>
      </c>
      <c r="E32769" t="s">
        <v>245930</v>
      </c>
    </row>
    <row r="32770" spans="1:5" x14ac:dyDescent="0.3">
      <c r="A32770">
        <v>0</v>
      </c>
      <c r="B32770">
        <v>2286651793</v>
      </c>
      <c r="C32770" t="s">
        <v>22738</v>
      </c>
      <c r="D32770" t="s">
        <v>121621</v>
      </c>
      <c r="E32770" t="s">
        <v>245931</v>
      </c>
    </row>
    <row r="32771" spans="1:5" x14ac:dyDescent="0.3">
      <c r="A32771">
        <v>0</v>
      </c>
      <c r="B32771">
        <v>2286652591</v>
      </c>
      <c r="C32771" t="s">
        <v>22739</v>
      </c>
      <c r="D32771" t="s">
        <v>121622</v>
      </c>
      <c r="E32771" t="s">
        <v>245932</v>
      </c>
    </row>
    <row r="32772" spans="1:5" x14ac:dyDescent="0.3">
      <c r="A32772">
        <v>0</v>
      </c>
      <c r="B32772">
        <v>2286652653</v>
      </c>
      <c r="C32772" t="s">
        <v>22739</v>
      </c>
      <c r="D32772" t="s">
        <v>121623</v>
      </c>
      <c r="E32772" t="s">
        <v>245933</v>
      </c>
    </row>
    <row r="32773" spans="1:5" x14ac:dyDescent="0.3">
      <c r="A32773">
        <v>0</v>
      </c>
      <c r="B32773">
        <v>2286652998</v>
      </c>
      <c r="C32773" t="s">
        <v>22740</v>
      </c>
      <c r="D32773" t="s">
        <v>121624</v>
      </c>
      <c r="E32773" t="s">
        <v>245934</v>
      </c>
    </row>
    <row r="32774" spans="1:5" x14ac:dyDescent="0.3">
      <c r="A32774">
        <v>0</v>
      </c>
      <c r="B32774">
        <v>2286653013</v>
      </c>
      <c r="C32774" t="s">
        <v>22740</v>
      </c>
      <c r="D32774" t="s">
        <v>121625</v>
      </c>
      <c r="E32774" t="s">
        <v>245935</v>
      </c>
    </row>
    <row r="32775" spans="1:5" x14ac:dyDescent="0.3">
      <c r="A32775">
        <v>0</v>
      </c>
      <c r="B32775">
        <v>2286653286</v>
      </c>
      <c r="C32775" t="s">
        <v>22741</v>
      </c>
      <c r="D32775" t="s">
        <v>121626</v>
      </c>
      <c r="E32775" t="s">
        <v>245936</v>
      </c>
    </row>
    <row r="32776" spans="1:5" x14ac:dyDescent="0.3">
      <c r="A32776">
        <v>0</v>
      </c>
      <c r="B32776">
        <v>2286653848</v>
      </c>
      <c r="C32776" t="s">
        <v>22742</v>
      </c>
      <c r="D32776" t="s">
        <v>121627</v>
      </c>
      <c r="E32776" t="s">
        <v>245937</v>
      </c>
    </row>
    <row r="32777" spans="1:5" x14ac:dyDescent="0.3">
      <c r="A32777">
        <v>0</v>
      </c>
      <c r="B32777">
        <v>2286653852</v>
      </c>
      <c r="C32777" t="s">
        <v>22742</v>
      </c>
      <c r="D32777" t="s">
        <v>121628</v>
      </c>
      <c r="E32777" t="s">
        <v>245938</v>
      </c>
    </row>
    <row r="32778" spans="1:5" x14ac:dyDescent="0.3">
      <c r="A32778">
        <v>0</v>
      </c>
      <c r="B32778">
        <v>2286654042</v>
      </c>
      <c r="C32778" t="s">
        <v>22743</v>
      </c>
      <c r="D32778" t="s">
        <v>121629</v>
      </c>
      <c r="E32778" t="s">
        <v>245939</v>
      </c>
    </row>
    <row r="32779" spans="1:5" x14ac:dyDescent="0.3">
      <c r="A32779">
        <v>0</v>
      </c>
      <c r="B32779">
        <v>2286654071</v>
      </c>
      <c r="C32779" t="s">
        <v>22743</v>
      </c>
      <c r="D32779" t="s">
        <v>114183</v>
      </c>
      <c r="E32779" t="s">
        <v>245940</v>
      </c>
    </row>
    <row r="32780" spans="1:5" x14ac:dyDescent="0.3">
      <c r="A32780">
        <v>0</v>
      </c>
      <c r="B32780">
        <v>2286654392</v>
      </c>
      <c r="C32780" t="s">
        <v>22744</v>
      </c>
      <c r="D32780" t="s">
        <v>121630</v>
      </c>
      <c r="E32780" t="s">
        <v>245941</v>
      </c>
    </row>
    <row r="32781" spans="1:5" x14ac:dyDescent="0.3">
      <c r="A32781">
        <v>0</v>
      </c>
      <c r="B32781">
        <v>2286654455</v>
      </c>
      <c r="C32781" t="s">
        <v>22745</v>
      </c>
      <c r="D32781" t="s">
        <v>121631</v>
      </c>
      <c r="E32781" t="s">
        <v>245942</v>
      </c>
    </row>
    <row r="32782" spans="1:5" x14ac:dyDescent="0.3">
      <c r="A32782">
        <v>0</v>
      </c>
      <c r="B32782">
        <v>2286654919</v>
      </c>
      <c r="C32782" t="s">
        <v>22746</v>
      </c>
      <c r="D32782" t="s">
        <v>121632</v>
      </c>
      <c r="E32782" t="s">
        <v>245943</v>
      </c>
    </row>
    <row r="32783" spans="1:5" x14ac:dyDescent="0.3">
      <c r="A32783">
        <v>0</v>
      </c>
      <c r="B32783">
        <v>2286655574</v>
      </c>
      <c r="C32783" t="s">
        <v>22747</v>
      </c>
      <c r="D32783" t="s">
        <v>121633</v>
      </c>
      <c r="E32783" t="s">
        <v>245944</v>
      </c>
    </row>
    <row r="32784" spans="1:5" x14ac:dyDescent="0.3">
      <c r="A32784">
        <v>0</v>
      </c>
      <c r="B32784">
        <v>2286655878</v>
      </c>
      <c r="C32784" t="s">
        <v>22748</v>
      </c>
      <c r="D32784" t="s">
        <v>121634</v>
      </c>
      <c r="E32784" t="s">
        <v>245945</v>
      </c>
    </row>
    <row r="32785" spans="1:5" x14ac:dyDescent="0.3">
      <c r="A32785">
        <v>0</v>
      </c>
      <c r="B32785">
        <v>2286655908</v>
      </c>
      <c r="C32785" t="s">
        <v>22748</v>
      </c>
      <c r="D32785" t="s">
        <v>121635</v>
      </c>
      <c r="E32785" t="s">
        <v>245946</v>
      </c>
    </row>
    <row r="32786" spans="1:5" x14ac:dyDescent="0.3">
      <c r="A32786">
        <v>0</v>
      </c>
      <c r="B32786">
        <v>2286655990</v>
      </c>
      <c r="C32786" t="s">
        <v>22748</v>
      </c>
      <c r="D32786" t="s">
        <v>121636</v>
      </c>
      <c r="E32786" t="s">
        <v>245947</v>
      </c>
    </row>
    <row r="32787" spans="1:5" x14ac:dyDescent="0.3">
      <c r="A32787">
        <v>0</v>
      </c>
      <c r="B32787">
        <v>2286656236</v>
      </c>
      <c r="C32787" t="s">
        <v>22749</v>
      </c>
      <c r="D32787" t="s">
        <v>121637</v>
      </c>
      <c r="E32787" t="s">
        <v>245948</v>
      </c>
    </row>
    <row r="32788" spans="1:5" x14ac:dyDescent="0.3">
      <c r="A32788">
        <v>0</v>
      </c>
      <c r="B32788">
        <v>2286656742</v>
      </c>
      <c r="C32788" t="s">
        <v>22750</v>
      </c>
      <c r="D32788" t="s">
        <v>121638</v>
      </c>
      <c r="E32788" t="s">
        <v>245949</v>
      </c>
    </row>
    <row r="32789" spans="1:5" x14ac:dyDescent="0.3">
      <c r="A32789">
        <v>0</v>
      </c>
      <c r="B32789">
        <v>2286656864</v>
      </c>
      <c r="C32789" t="s">
        <v>22750</v>
      </c>
      <c r="D32789" t="s">
        <v>121639</v>
      </c>
      <c r="E32789" t="s">
        <v>245950</v>
      </c>
    </row>
    <row r="32790" spans="1:5" x14ac:dyDescent="0.3">
      <c r="A32790">
        <v>0</v>
      </c>
      <c r="B32790">
        <v>2286664887</v>
      </c>
      <c r="C32790" t="s">
        <v>22751</v>
      </c>
      <c r="D32790" t="s">
        <v>94545</v>
      </c>
      <c r="E32790" t="s">
        <v>245951</v>
      </c>
    </row>
    <row r="32791" spans="1:5" x14ac:dyDescent="0.3">
      <c r="A32791">
        <v>0</v>
      </c>
      <c r="B32791">
        <v>2286665018</v>
      </c>
      <c r="C32791" t="s">
        <v>22752</v>
      </c>
      <c r="D32791" t="s">
        <v>121640</v>
      </c>
      <c r="E32791" t="s">
        <v>245952</v>
      </c>
    </row>
    <row r="32792" spans="1:5" x14ac:dyDescent="0.3">
      <c r="A32792">
        <v>0</v>
      </c>
      <c r="B32792">
        <v>2286665251</v>
      </c>
      <c r="C32792" t="s">
        <v>22753</v>
      </c>
      <c r="D32792" t="s">
        <v>121624</v>
      </c>
      <c r="E32792" t="s">
        <v>245953</v>
      </c>
    </row>
    <row r="32793" spans="1:5" x14ac:dyDescent="0.3">
      <c r="A32793">
        <v>0</v>
      </c>
      <c r="B32793">
        <v>2286665508</v>
      </c>
      <c r="C32793" t="s">
        <v>22754</v>
      </c>
      <c r="D32793" t="s">
        <v>121641</v>
      </c>
      <c r="E32793" t="s">
        <v>245954</v>
      </c>
    </row>
    <row r="32794" spans="1:5" x14ac:dyDescent="0.3">
      <c r="A32794">
        <v>0</v>
      </c>
      <c r="B32794">
        <v>2286665751</v>
      </c>
      <c r="C32794" t="s">
        <v>22755</v>
      </c>
      <c r="D32794" t="s">
        <v>121642</v>
      </c>
      <c r="E32794" t="s">
        <v>245955</v>
      </c>
    </row>
    <row r="32795" spans="1:5" x14ac:dyDescent="0.3">
      <c r="A32795">
        <v>0</v>
      </c>
      <c r="B32795">
        <v>2286665873</v>
      </c>
      <c r="C32795" t="s">
        <v>22756</v>
      </c>
      <c r="D32795" t="s">
        <v>121643</v>
      </c>
      <c r="E32795" t="s">
        <v>245956</v>
      </c>
    </row>
    <row r="32796" spans="1:5" x14ac:dyDescent="0.3">
      <c r="A32796">
        <v>0</v>
      </c>
      <c r="B32796">
        <v>2286665958</v>
      </c>
      <c r="C32796" t="s">
        <v>22756</v>
      </c>
      <c r="D32796" t="s">
        <v>121644</v>
      </c>
      <c r="E32796" t="s">
        <v>245957</v>
      </c>
    </row>
    <row r="32797" spans="1:5" x14ac:dyDescent="0.3">
      <c r="A32797">
        <v>0</v>
      </c>
      <c r="B32797">
        <v>2286666576</v>
      </c>
      <c r="C32797" t="s">
        <v>22757</v>
      </c>
      <c r="D32797" t="s">
        <v>121645</v>
      </c>
      <c r="E32797" t="s">
        <v>245958</v>
      </c>
    </row>
    <row r="32798" spans="1:5" x14ac:dyDescent="0.3">
      <c r="A32798">
        <v>0</v>
      </c>
      <c r="B32798">
        <v>2286666700</v>
      </c>
      <c r="C32798" t="s">
        <v>22758</v>
      </c>
      <c r="D32798" t="s">
        <v>121646</v>
      </c>
      <c r="E32798" t="s">
        <v>245959</v>
      </c>
    </row>
    <row r="32799" spans="1:5" x14ac:dyDescent="0.3">
      <c r="A32799">
        <v>0</v>
      </c>
      <c r="B32799">
        <v>2286666918</v>
      </c>
      <c r="C32799" t="s">
        <v>22759</v>
      </c>
      <c r="D32799" t="s">
        <v>121647</v>
      </c>
      <c r="E32799" t="s">
        <v>245960</v>
      </c>
    </row>
    <row r="32800" spans="1:5" x14ac:dyDescent="0.3">
      <c r="A32800">
        <v>0</v>
      </c>
      <c r="B32800">
        <v>2286667320</v>
      </c>
      <c r="C32800" t="s">
        <v>22760</v>
      </c>
      <c r="D32800" t="s">
        <v>121648</v>
      </c>
      <c r="E32800" t="s">
        <v>245961</v>
      </c>
    </row>
    <row r="32801" spans="1:5" x14ac:dyDescent="0.3">
      <c r="A32801">
        <v>0</v>
      </c>
      <c r="B32801">
        <v>2286667389</v>
      </c>
      <c r="C32801" t="s">
        <v>22760</v>
      </c>
      <c r="D32801" t="s">
        <v>121649</v>
      </c>
      <c r="E32801" t="s">
        <v>245962</v>
      </c>
    </row>
    <row r="32802" spans="1:5" x14ac:dyDescent="0.3">
      <c r="A32802">
        <v>0</v>
      </c>
      <c r="B32802">
        <v>2286667541</v>
      </c>
      <c r="C32802" t="s">
        <v>22761</v>
      </c>
      <c r="D32802" t="s">
        <v>121650</v>
      </c>
      <c r="E32802" t="s">
        <v>245963</v>
      </c>
    </row>
    <row r="32803" spans="1:5" x14ac:dyDescent="0.3">
      <c r="A32803">
        <v>0</v>
      </c>
      <c r="B32803">
        <v>2286667574</v>
      </c>
      <c r="C32803" t="s">
        <v>22761</v>
      </c>
      <c r="D32803" t="s">
        <v>121651</v>
      </c>
      <c r="E32803" t="s">
        <v>245964</v>
      </c>
    </row>
    <row r="32804" spans="1:5" x14ac:dyDescent="0.3">
      <c r="A32804">
        <v>0</v>
      </c>
      <c r="B32804">
        <v>2286667871</v>
      </c>
      <c r="C32804" t="s">
        <v>22762</v>
      </c>
      <c r="D32804" t="s">
        <v>121652</v>
      </c>
      <c r="E32804" t="s">
        <v>245965</v>
      </c>
    </row>
    <row r="32805" spans="1:5" x14ac:dyDescent="0.3">
      <c r="A32805">
        <v>0</v>
      </c>
      <c r="B32805">
        <v>2286667899</v>
      </c>
      <c r="C32805" t="s">
        <v>22762</v>
      </c>
      <c r="D32805" t="s">
        <v>121653</v>
      </c>
      <c r="E32805" t="s">
        <v>245966</v>
      </c>
    </row>
    <row r="32806" spans="1:5" x14ac:dyDescent="0.3">
      <c r="A32806">
        <v>0</v>
      </c>
      <c r="B32806">
        <v>2286668008</v>
      </c>
      <c r="C32806" t="s">
        <v>22763</v>
      </c>
      <c r="D32806" t="s">
        <v>121654</v>
      </c>
      <c r="E32806" t="s">
        <v>245967</v>
      </c>
    </row>
    <row r="32807" spans="1:5" x14ac:dyDescent="0.3">
      <c r="A32807">
        <v>0</v>
      </c>
      <c r="B32807">
        <v>2286668060</v>
      </c>
      <c r="C32807" t="s">
        <v>22763</v>
      </c>
      <c r="D32807" t="s">
        <v>121655</v>
      </c>
      <c r="E32807" t="s">
        <v>245968</v>
      </c>
    </row>
    <row r="32808" spans="1:5" x14ac:dyDescent="0.3">
      <c r="A32808">
        <v>0</v>
      </c>
      <c r="B32808">
        <v>2286668151</v>
      </c>
      <c r="C32808" t="s">
        <v>22763</v>
      </c>
      <c r="D32808" t="s">
        <v>121656</v>
      </c>
      <c r="E32808" t="s">
        <v>245969</v>
      </c>
    </row>
    <row r="32809" spans="1:5" x14ac:dyDescent="0.3">
      <c r="A32809">
        <v>0</v>
      </c>
      <c r="B32809">
        <v>2286668271</v>
      </c>
      <c r="C32809" t="s">
        <v>22764</v>
      </c>
      <c r="D32809" t="s">
        <v>121657</v>
      </c>
      <c r="E32809" t="s">
        <v>245970</v>
      </c>
    </row>
    <row r="32810" spans="1:5" x14ac:dyDescent="0.3">
      <c r="A32810">
        <v>0</v>
      </c>
      <c r="B32810">
        <v>2286668457</v>
      </c>
      <c r="C32810" t="s">
        <v>22765</v>
      </c>
      <c r="D32810" t="s">
        <v>121658</v>
      </c>
      <c r="E32810" t="s">
        <v>245971</v>
      </c>
    </row>
    <row r="32811" spans="1:5" x14ac:dyDescent="0.3">
      <c r="A32811">
        <v>0</v>
      </c>
      <c r="B32811">
        <v>2286668461</v>
      </c>
      <c r="C32811" t="s">
        <v>22765</v>
      </c>
      <c r="D32811" t="s">
        <v>121659</v>
      </c>
      <c r="E32811" t="s">
        <v>245972</v>
      </c>
    </row>
    <row r="32812" spans="1:5" x14ac:dyDescent="0.3">
      <c r="A32812">
        <v>0</v>
      </c>
      <c r="B32812">
        <v>2286668856</v>
      </c>
      <c r="C32812" t="s">
        <v>22766</v>
      </c>
      <c r="D32812" t="s">
        <v>121660</v>
      </c>
      <c r="E32812" t="s">
        <v>245973</v>
      </c>
    </row>
    <row r="32813" spans="1:5" x14ac:dyDescent="0.3">
      <c r="A32813">
        <v>0</v>
      </c>
      <c r="B32813">
        <v>2286668985</v>
      </c>
      <c r="C32813" t="s">
        <v>22766</v>
      </c>
      <c r="D32813" t="s">
        <v>104953</v>
      </c>
      <c r="E32813" t="s">
        <v>245974</v>
      </c>
    </row>
    <row r="32814" spans="1:5" x14ac:dyDescent="0.3">
      <c r="A32814">
        <v>0</v>
      </c>
      <c r="B32814">
        <v>2286669113</v>
      </c>
      <c r="C32814" t="s">
        <v>22767</v>
      </c>
      <c r="D32814" t="s">
        <v>121661</v>
      </c>
      <c r="E32814" t="s">
        <v>245975</v>
      </c>
    </row>
    <row r="32815" spans="1:5" x14ac:dyDescent="0.3">
      <c r="A32815">
        <v>0</v>
      </c>
      <c r="B32815">
        <v>2286669154</v>
      </c>
      <c r="C32815" t="s">
        <v>22767</v>
      </c>
      <c r="D32815" t="s">
        <v>121662</v>
      </c>
      <c r="E32815" t="s">
        <v>245976</v>
      </c>
    </row>
    <row r="32816" spans="1:5" x14ac:dyDescent="0.3">
      <c r="A32816">
        <v>0</v>
      </c>
      <c r="B32816">
        <v>2286669158</v>
      </c>
      <c r="C32816" t="s">
        <v>22767</v>
      </c>
      <c r="D32816" t="s">
        <v>121663</v>
      </c>
      <c r="E32816" t="s">
        <v>245977</v>
      </c>
    </row>
    <row r="32817" spans="1:5" x14ac:dyDescent="0.3">
      <c r="A32817">
        <v>0</v>
      </c>
      <c r="B32817">
        <v>2286669251</v>
      </c>
      <c r="C32817" t="s">
        <v>22767</v>
      </c>
      <c r="D32817" t="s">
        <v>121664</v>
      </c>
      <c r="E32817" t="s">
        <v>245978</v>
      </c>
    </row>
    <row r="32818" spans="1:5" x14ac:dyDescent="0.3">
      <c r="A32818">
        <v>0</v>
      </c>
      <c r="B32818">
        <v>2286669309</v>
      </c>
      <c r="C32818" t="s">
        <v>22768</v>
      </c>
      <c r="D32818" t="s">
        <v>121665</v>
      </c>
      <c r="E32818" t="s">
        <v>245979</v>
      </c>
    </row>
    <row r="32819" spans="1:5" x14ac:dyDescent="0.3">
      <c r="A32819">
        <v>0</v>
      </c>
      <c r="B32819">
        <v>2286669416</v>
      </c>
      <c r="C32819" t="s">
        <v>22768</v>
      </c>
      <c r="D32819" t="s">
        <v>97348</v>
      </c>
      <c r="E32819" t="s">
        <v>245980</v>
      </c>
    </row>
    <row r="32820" spans="1:5" x14ac:dyDescent="0.3">
      <c r="A32820">
        <v>0</v>
      </c>
      <c r="B32820">
        <v>2286669784</v>
      </c>
      <c r="C32820" t="s">
        <v>22769</v>
      </c>
      <c r="D32820" t="s">
        <v>121666</v>
      </c>
      <c r="E32820" t="s">
        <v>245981</v>
      </c>
    </row>
    <row r="32821" spans="1:5" x14ac:dyDescent="0.3">
      <c r="A32821">
        <v>0</v>
      </c>
      <c r="B32821">
        <v>2286669789</v>
      </c>
      <c r="C32821" t="s">
        <v>22769</v>
      </c>
      <c r="D32821" t="s">
        <v>121667</v>
      </c>
      <c r="E32821" t="s">
        <v>245982</v>
      </c>
    </row>
    <row r="32822" spans="1:5" x14ac:dyDescent="0.3">
      <c r="A32822">
        <v>0</v>
      </c>
      <c r="B32822">
        <v>2286670167</v>
      </c>
      <c r="C32822" t="s">
        <v>22770</v>
      </c>
      <c r="D32822" t="s">
        <v>121668</v>
      </c>
      <c r="E32822" t="s">
        <v>245983</v>
      </c>
    </row>
    <row r="32823" spans="1:5" x14ac:dyDescent="0.3">
      <c r="A32823">
        <v>0</v>
      </c>
      <c r="B32823">
        <v>2286670202</v>
      </c>
      <c r="C32823" t="s">
        <v>22770</v>
      </c>
      <c r="D32823" t="s">
        <v>121669</v>
      </c>
      <c r="E32823" t="s">
        <v>245984</v>
      </c>
    </row>
    <row r="32824" spans="1:5" x14ac:dyDescent="0.3">
      <c r="A32824">
        <v>0</v>
      </c>
      <c r="B32824">
        <v>2286670576</v>
      </c>
      <c r="C32824" t="s">
        <v>22771</v>
      </c>
      <c r="D32824" t="s">
        <v>94316</v>
      </c>
      <c r="E32824" t="s">
        <v>245985</v>
      </c>
    </row>
    <row r="32825" spans="1:5" x14ac:dyDescent="0.3">
      <c r="A32825">
        <v>0</v>
      </c>
      <c r="B32825">
        <v>2286670651</v>
      </c>
      <c r="C32825" t="s">
        <v>22772</v>
      </c>
      <c r="D32825" t="s">
        <v>121670</v>
      </c>
      <c r="E32825" t="s">
        <v>245986</v>
      </c>
    </row>
    <row r="32826" spans="1:5" x14ac:dyDescent="0.3">
      <c r="A32826">
        <v>0</v>
      </c>
      <c r="B32826">
        <v>2286671511</v>
      </c>
      <c r="C32826" t="s">
        <v>22773</v>
      </c>
      <c r="D32826" t="s">
        <v>121671</v>
      </c>
      <c r="E32826" t="s">
        <v>245987</v>
      </c>
    </row>
    <row r="32827" spans="1:5" x14ac:dyDescent="0.3">
      <c r="A32827">
        <v>0</v>
      </c>
      <c r="B32827">
        <v>2286671742</v>
      </c>
      <c r="C32827" t="s">
        <v>22774</v>
      </c>
      <c r="D32827" t="s">
        <v>121672</v>
      </c>
      <c r="E32827" t="s">
        <v>245988</v>
      </c>
    </row>
    <row r="32828" spans="1:5" x14ac:dyDescent="0.3">
      <c r="A32828">
        <v>0</v>
      </c>
      <c r="B32828">
        <v>2286672148</v>
      </c>
      <c r="C32828" t="s">
        <v>22775</v>
      </c>
      <c r="D32828" t="s">
        <v>121673</v>
      </c>
      <c r="E32828" t="s">
        <v>245989</v>
      </c>
    </row>
    <row r="32829" spans="1:5" x14ac:dyDescent="0.3">
      <c r="A32829">
        <v>0</v>
      </c>
      <c r="B32829">
        <v>2286672206</v>
      </c>
      <c r="C32829" t="s">
        <v>22776</v>
      </c>
      <c r="D32829" t="s">
        <v>121674</v>
      </c>
      <c r="E32829" t="s">
        <v>245990</v>
      </c>
    </row>
    <row r="32830" spans="1:5" x14ac:dyDescent="0.3">
      <c r="A32830">
        <v>0</v>
      </c>
      <c r="B32830">
        <v>2286672338</v>
      </c>
      <c r="C32830" t="s">
        <v>22776</v>
      </c>
      <c r="D32830" t="s">
        <v>121675</v>
      </c>
      <c r="E32830" t="s">
        <v>245991</v>
      </c>
    </row>
    <row r="32831" spans="1:5" x14ac:dyDescent="0.3">
      <c r="A32831">
        <v>0</v>
      </c>
      <c r="B32831">
        <v>2286672351</v>
      </c>
      <c r="C32831" t="s">
        <v>22776</v>
      </c>
      <c r="D32831" t="s">
        <v>95256</v>
      </c>
      <c r="E32831" t="s">
        <v>245992</v>
      </c>
    </row>
    <row r="32832" spans="1:5" x14ac:dyDescent="0.3">
      <c r="A32832">
        <v>0</v>
      </c>
      <c r="B32832">
        <v>2286672546</v>
      </c>
      <c r="C32832" t="s">
        <v>22777</v>
      </c>
      <c r="D32832" t="s">
        <v>121676</v>
      </c>
      <c r="E32832" t="s">
        <v>245993</v>
      </c>
    </row>
    <row r="32833" spans="1:5" x14ac:dyDescent="0.3">
      <c r="A32833">
        <v>0</v>
      </c>
      <c r="B32833">
        <v>2286672586</v>
      </c>
      <c r="C32833" t="s">
        <v>22777</v>
      </c>
      <c r="D32833" t="s">
        <v>121677</v>
      </c>
      <c r="E32833" t="s">
        <v>245994</v>
      </c>
    </row>
    <row r="32834" spans="1:5" x14ac:dyDescent="0.3">
      <c r="A32834">
        <v>0</v>
      </c>
      <c r="B32834">
        <v>2286672928</v>
      </c>
      <c r="C32834" t="s">
        <v>22778</v>
      </c>
      <c r="D32834" t="s">
        <v>121678</v>
      </c>
      <c r="E32834" t="s">
        <v>245995</v>
      </c>
    </row>
    <row r="32835" spans="1:5" x14ac:dyDescent="0.3">
      <c r="A32835">
        <v>0</v>
      </c>
      <c r="B32835">
        <v>2286673350</v>
      </c>
      <c r="C32835" t="s">
        <v>22779</v>
      </c>
      <c r="D32835" t="s">
        <v>121679</v>
      </c>
      <c r="E32835" t="s">
        <v>245996</v>
      </c>
    </row>
    <row r="32836" spans="1:5" x14ac:dyDescent="0.3">
      <c r="A32836">
        <v>0</v>
      </c>
      <c r="B32836">
        <v>2286673559</v>
      </c>
      <c r="C32836" t="s">
        <v>22780</v>
      </c>
      <c r="D32836" t="s">
        <v>121680</v>
      </c>
      <c r="E32836" t="s">
        <v>245997</v>
      </c>
    </row>
    <row r="32837" spans="1:5" x14ac:dyDescent="0.3">
      <c r="A32837">
        <v>0</v>
      </c>
      <c r="B32837">
        <v>2286673936</v>
      </c>
      <c r="C32837" t="s">
        <v>22781</v>
      </c>
      <c r="D32837" t="s">
        <v>121681</v>
      </c>
      <c r="E32837" t="s">
        <v>245998</v>
      </c>
    </row>
    <row r="32838" spans="1:5" x14ac:dyDescent="0.3">
      <c r="A32838">
        <v>0</v>
      </c>
      <c r="B32838">
        <v>2286674028</v>
      </c>
      <c r="C32838" t="s">
        <v>22782</v>
      </c>
      <c r="D32838" t="s">
        <v>121682</v>
      </c>
      <c r="E32838" t="s">
        <v>245999</v>
      </c>
    </row>
    <row r="32839" spans="1:5" x14ac:dyDescent="0.3">
      <c r="A32839">
        <v>0</v>
      </c>
      <c r="B32839">
        <v>2286674097</v>
      </c>
      <c r="C32839" t="s">
        <v>22782</v>
      </c>
      <c r="D32839" t="s">
        <v>121683</v>
      </c>
      <c r="E32839" t="s">
        <v>246000</v>
      </c>
    </row>
    <row r="32840" spans="1:5" x14ac:dyDescent="0.3">
      <c r="A32840">
        <v>0</v>
      </c>
      <c r="B32840">
        <v>2286674243</v>
      </c>
      <c r="C32840" t="s">
        <v>22783</v>
      </c>
      <c r="D32840" t="s">
        <v>121684</v>
      </c>
      <c r="E32840" t="s">
        <v>246001</v>
      </c>
    </row>
    <row r="32841" spans="1:5" x14ac:dyDescent="0.3">
      <c r="A32841">
        <v>0</v>
      </c>
      <c r="B32841">
        <v>2286674460</v>
      </c>
      <c r="C32841" t="s">
        <v>22784</v>
      </c>
      <c r="D32841" t="s">
        <v>98445</v>
      </c>
      <c r="E32841" t="s">
        <v>246002</v>
      </c>
    </row>
    <row r="32842" spans="1:5" x14ac:dyDescent="0.3">
      <c r="A32842">
        <v>0</v>
      </c>
      <c r="B32842">
        <v>2286674755</v>
      </c>
      <c r="C32842" t="s">
        <v>22785</v>
      </c>
      <c r="D32842" t="s">
        <v>121685</v>
      </c>
      <c r="E32842" t="s">
        <v>246003</v>
      </c>
    </row>
    <row r="32843" spans="1:5" x14ac:dyDescent="0.3">
      <c r="A32843">
        <v>0</v>
      </c>
      <c r="B32843">
        <v>2286674793</v>
      </c>
      <c r="C32843" t="s">
        <v>22786</v>
      </c>
      <c r="D32843" t="s">
        <v>121475</v>
      </c>
      <c r="E32843" t="s">
        <v>246004</v>
      </c>
    </row>
    <row r="32844" spans="1:5" x14ac:dyDescent="0.3">
      <c r="A32844">
        <v>0</v>
      </c>
      <c r="B32844">
        <v>2286674996</v>
      </c>
      <c r="C32844" t="s">
        <v>22787</v>
      </c>
      <c r="D32844" t="s">
        <v>106201</v>
      </c>
      <c r="E32844" t="s">
        <v>246005</v>
      </c>
    </row>
    <row r="32845" spans="1:5" x14ac:dyDescent="0.3">
      <c r="A32845">
        <v>0</v>
      </c>
      <c r="B32845">
        <v>2286675168</v>
      </c>
      <c r="C32845" t="s">
        <v>22788</v>
      </c>
      <c r="D32845" t="s">
        <v>116505</v>
      </c>
      <c r="E32845" t="s">
        <v>246006</v>
      </c>
    </row>
    <row r="32846" spans="1:5" x14ac:dyDescent="0.3">
      <c r="A32846">
        <v>0</v>
      </c>
      <c r="B32846">
        <v>2286675202</v>
      </c>
      <c r="C32846" t="s">
        <v>22788</v>
      </c>
      <c r="D32846" t="s">
        <v>121686</v>
      </c>
      <c r="E32846" t="s">
        <v>246007</v>
      </c>
    </row>
    <row r="32847" spans="1:5" x14ac:dyDescent="0.3">
      <c r="A32847">
        <v>0</v>
      </c>
      <c r="B32847">
        <v>2286675267</v>
      </c>
      <c r="C32847" t="s">
        <v>22788</v>
      </c>
      <c r="D32847" t="s">
        <v>121687</v>
      </c>
      <c r="E32847" t="s">
        <v>246008</v>
      </c>
    </row>
    <row r="32848" spans="1:5" x14ac:dyDescent="0.3">
      <c r="A32848">
        <v>0</v>
      </c>
      <c r="B32848">
        <v>2286675330</v>
      </c>
      <c r="C32848" t="s">
        <v>22789</v>
      </c>
      <c r="D32848" t="s">
        <v>121688</v>
      </c>
      <c r="E32848" t="s">
        <v>246009</v>
      </c>
    </row>
    <row r="32849" spans="1:5" x14ac:dyDescent="0.3">
      <c r="A32849">
        <v>0</v>
      </c>
      <c r="B32849">
        <v>2286675428</v>
      </c>
      <c r="C32849" t="s">
        <v>22789</v>
      </c>
      <c r="D32849" t="s">
        <v>121689</v>
      </c>
      <c r="E32849" t="s">
        <v>246010</v>
      </c>
    </row>
    <row r="32850" spans="1:5" x14ac:dyDescent="0.3">
      <c r="A32850">
        <v>0</v>
      </c>
      <c r="B32850">
        <v>2286675474</v>
      </c>
      <c r="C32850" t="s">
        <v>22789</v>
      </c>
      <c r="D32850" t="s">
        <v>121690</v>
      </c>
      <c r="E32850" t="s">
        <v>246011</v>
      </c>
    </row>
    <row r="32851" spans="1:5" x14ac:dyDescent="0.3">
      <c r="A32851">
        <v>0</v>
      </c>
      <c r="B32851">
        <v>2286676038</v>
      </c>
      <c r="C32851" t="s">
        <v>22790</v>
      </c>
      <c r="D32851" t="s">
        <v>121691</v>
      </c>
      <c r="E32851" t="s">
        <v>246012</v>
      </c>
    </row>
    <row r="32852" spans="1:5" x14ac:dyDescent="0.3">
      <c r="A32852">
        <v>0</v>
      </c>
      <c r="B32852">
        <v>2286676258</v>
      </c>
      <c r="C32852" t="s">
        <v>22791</v>
      </c>
      <c r="D32852" t="s">
        <v>121692</v>
      </c>
      <c r="E32852" t="s">
        <v>246013</v>
      </c>
    </row>
    <row r="32853" spans="1:5" x14ac:dyDescent="0.3">
      <c r="A32853">
        <v>0</v>
      </c>
      <c r="B32853">
        <v>2286676335</v>
      </c>
      <c r="C32853" t="s">
        <v>22792</v>
      </c>
      <c r="D32853" t="s">
        <v>105032</v>
      </c>
      <c r="E32853" t="s">
        <v>246014</v>
      </c>
    </row>
    <row r="32854" spans="1:5" x14ac:dyDescent="0.3">
      <c r="A32854">
        <v>0</v>
      </c>
      <c r="B32854">
        <v>2286676748</v>
      </c>
      <c r="C32854" t="s">
        <v>22793</v>
      </c>
      <c r="D32854" t="s">
        <v>121693</v>
      </c>
      <c r="E32854" t="s">
        <v>246015</v>
      </c>
    </row>
    <row r="32855" spans="1:5" x14ac:dyDescent="0.3">
      <c r="A32855">
        <v>0</v>
      </c>
      <c r="B32855">
        <v>2286677187</v>
      </c>
      <c r="C32855" t="s">
        <v>22794</v>
      </c>
      <c r="D32855" t="s">
        <v>121694</v>
      </c>
      <c r="E32855" t="s">
        <v>246016</v>
      </c>
    </row>
    <row r="32856" spans="1:5" x14ac:dyDescent="0.3">
      <c r="A32856">
        <v>0</v>
      </c>
      <c r="B32856">
        <v>2286677809</v>
      </c>
      <c r="C32856" t="s">
        <v>22795</v>
      </c>
      <c r="D32856" t="s">
        <v>121695</v>
      </c>
      <c r="E32856" t="s">
        <v>246017</v>
      </c>
    </row>
    <row r="32857" spans="1:5" x14ac:dyDescent="0.3">
      <c r="A32857">
        <v>0</v>
      </c>
      <c r="B32857">
        <v>2286677937</v>
      </c>
      <c r="C32857" t="s">
        <v>22796</v>
      </c>
      <c r="D32857" t="s">
        <v>121696</v>
      </c>
      <c r="E32857" t="s">
        <v>246018</v>
      </c>
    </row>
    <row r="32858" spans="1:5" x14ac:dyDescent="0.3">
      <c r="A32858">
        <v>0</v>
      </c>
      <c r="B32858">
        <v>2286678691</v>
      </c>
      <c r="C32858" t="s">
        <v>22797</v>
      </c>
      <c r="D32858" t="s">
        <v>121697</v>
      </c>
      <c r="E32858" t="s">
        <v>246019</v>
      </c>
    </row>
    <row r="32859" spans="1:5" x14ac:dyDescent="0.3">
      <c r="A32859">
        <v>0</v>
      </c>
      <c r="B32859">
        <v>2286678767</v>
      </c>
      <c r="C32859" t="s">
        <v>22798</v>
      </c>
      <c r="D32859" t="s">
        <v>121698</v>
      </c>
      <c r="E32859" t="s">
        <v>246020</v>
      </c>
    </row>
    <row r="32860" spans="1:5" x14ac:dyDescent="0.3">
      <c r="A32860">
        <v>0</v>
      </c>
      <c r="B32860">
        <v>2286678882</v>
      </c>
      <c r="C32860" t="s">
        <v>22798</v>
      </c>
      <c r="D32860" t="s">
        <v>121699</v>
      </c>
      <c r="E32860" t="s">
        <v>246021</v>
      </c>
    </row>
    <row r="32861" spans="1:5" x14ac:dyDescent="0.3">
      <c r="A32861">
        <v>0</v>
      </c>
      <c r="B32861">
        <v>2286679099</v>
      </c>
      <c r="C32861" t="s">
        <v>22799</v>
      </c>
      <c r="D32861" t="s">
        <v>121700</v>
      </c>
      <c r="E32861" t="s">
        <v>246022</v>
      </c>
    </row>
    <row r="32862" spans="1:5" x14ac:dyDescent="0.3">
      <c r="A32862">
        <v>0</v>
      </c>
      <c r="B32862">
        <v>2286679139</v>
      </c>
      <c r="C32862" t="s">
        <v>22799</v>
      </c>
      <c r="D32862" t="s">
        <v>121701</v>
      </c>
      <c r="E32862" t="s">
        <v>246023</v>
      </c>
    </row>
    <row r="32863" spans="1:5" x14ac:dyDescent="0.3">
      <c r="A32863">
        <v>0</v>
      </c>
      <c r="B32863">
        <v>2286679141</v>
      </c>
      <c r="C32863" t="s">
        <v>22799</v>
      </c>
      <c r="D32863" t="s">
        <v>121702</v>
      </c>
      <c r="E32863" t="s">
        <v>246024</v>
      </c>
    </row>
    <row r="32864" spans="1:5" x14ac:dyDescent="0.3">
      <c r="A32864">
        <v>0</v>
      </c>
      <c r="B32864">
        <v>2286679266</v>
      </c>
      <c r="C32864" t="s">
        <v>22800</v>
      </c>
      <c r="D32864" t="s">
        <v>121703</v>
      </c>
      <c r="E32864" t="s">
        <v>246025</v>
      </c>
    </row>
    <row r="32865" spans="1:5" x14ac:dyDescent="0.3">
      <c r="A32865">
        <v>0</v>
      </c>
      <c r="B32865">
        <v>2286679371</v>
      </c>
      <c r="C32865" t="s">
        <v>22801</v>
      </c>
      <c r="D32865" t="s">
        <v>121704</v>
      </c>
      <c r="E32865" t="s">
        <v>246026</v>
      </c>
    </row>
    <row r="32866" spans="1:5" x14ac:dyDescent="0.3">
      <c r="A32866">
        <v>0</v>
      </c>
      <c r="B32866">
        <v>2286679372</v>
      </c>
      <c r="C32866" t="s">
        <v>22801</v>
      </c>
      <c r="D32866" t="s">
        <v>121705</v>
      </c>
      <c r="E32866" t="s">
        <v>246027</v>
      </c>
    </row>
    <row r="32867" spans="1:5" x14ac:dyDescent="0.3">
      <c r="A32867">
        <v>0</v>
      </c>
      <c r="B32867">
        <v>2286689298</v>
      </c>
      <c r="C32867" t="s">
        <v>22802</v>
      </c>
      <c r="D32867" t="s">
        <v>121706</v>
      </c>
      <c r="E32867" t="s">
        <v>246028</v>
      </c>
    </row>
    <row r="32868" spans="1:5" x14ac:dyDescent="0.3">
      <c r="A32868">
        <v>0</v>
      </c>
      <c r="B32868">
        <v>2286689307</v>
      </c>
      <c r="C32868" t="s">
        <v>22803</v>
      </c>
      <c r="D32868" t="s">
        <v>121707</v>
      </c>
      <c r="E32868" t="s">
        <v>246029</v>
      </c>
    </row>
    <row r="32869" spans="1:5" x14ac:dyDescent="0.3">
      <c r="A32869">
        <v>0</v>
      </c>
      <c r="B32869">
        <v>2286689310</v>
      </c>
      <c r="C32869" t="s">
        <v>22803</v>
      </c>
      <c r="D32869" t="s">
        <v>121708</v>
      </c>
      <c r="E32869" t="s">
        <v>246030</v>
      </c>
    </row>
    <row r="32870" spans="1:5" x14ac:dyDescent="0.3">
      <c r="A32870">
        <v>0</v>
      </c>
      <c r="B32870">
        <v>2286689524</v>
      </c>
      <c r="C32870" t="s">
        <v>22802</v>
      </c>
      <c r="D32870" t="s">
        <v>121709</v>
      </c>
      <c r="E32870" t="s">
        <v>246031</v>
      </c>
    </row>
    <row r="32871" spans="1:5" x14ac:dyDescent="0.3">
      <c r="A32871">
        <v>0</v>
      </c>
      <c r="B32871">
        <v>2286689619</v>
      </c>
      <c r="C32871" t="s">
        <v>22802</v>
      </c>
      <c r="D32871" t="s">
        <v>121710</v>
      </c>
      <c r="E32871" t="s">
        <v>246032</v>
      </c>
    </row>
    <row r="32872" spans="1:5" x14ac:dyDescent="0.3">
      <c r="A32872">
        <v>0</v>
      </c>
      <c r="B32872">
        <v>2286690018</v>
      </c>
      <c r="C32872" t="s">
        <v>22804</v>
      </c>
      <c r="D32872" t="s">
        <v>121711</v>
      </c>
      <c r="E32872" t="s">
        <v>246033</v>
      </c>
    </row>
    <row r="32873" spans="1:5" x14ac:dyDescent="0.3">
      <c r="A32873">
        <v>0</v>
      </c>
      <c r="B32873">
        <v>2286690317</v>
      </c>
      <c r="C32873" t="s">
        <v>22805</v>
      </c>
      <c r="D32873" t="s">
        <v>117580</v>
      </c>
      <c r="E32873" t="s">
        <v>246034</v>
      </c>
    </row>
    <row r="32874" spans="1:5" x14ac:dyDescent="0.3">
      <c r="A32874">
        <v>0</v>
      </c>
      <c r="B32874">
        <v>2286690430</v>
      </c>
      <c r="C32874" t="s">
        <v>22806</v>
      </c>
      <c r="D32874" t="s">
        <v>121712</v>
      </c>
      <c r="E32874" t="s">
        <v>246035</v>
      </c>
    </row>
    <row r="32875" spans="1:5" x14ac:dyDescent="0.3">
      <c r="A32875">
        <v>0</v>
      </c>
      <c r="B32875">
        <v>2286690781</v>
      </c>
      <c r="C32875" t="s">
        <v>22806</v>
      </c>
      <c r="D32875" t="s">
        <v>121713</v>
      </c>
      <c r="E32875" t="s">
        <v>246036</v>
      </c>
    </row>
    <row r="32876" spans="1:5" x14ac:dyDescent="0.3">
      <c r="A32876">
        <v>0</v>
      </c>
      <c r="B32876">
        <v>2286690871</v>
      </c>
      <c r="C32876" t="s">
        <v>22806</v>
      </c>
      <c r="D32876" t="s">
        <v>121714</v>
      </c>
      <c r="E32876" t="s">
        <v>246037</v>
      </c>
    </row>
    <row r="32877" spans="1:5" x14ac:dyDescent="0.3">
      <c r="A32877">
        <v>0</v>
      </c>
      <c r="B32877">
        <v>2286691130</v>
      </c>
      <c r="C32877" t="s">
        <v>22807</v>
      </c>
      <c r="D32877" t="s">
        <v>121715</v>
      </c>
      <c r="E32877" t="s">
        <v>246038</v>
      </c>
    </row>
    <row r="32878" spans="1:5" x14ac:dyDescent="0.3">
      <c r="A32878">
        <v>0</v>
      </c>
      <c r="B32878">
        <v>2286691151</v>
      </c>
      <c r="C32878" t="s">
        <v>22807</v>
      </c>
      <c r="D32878" t="s">
        <v>121716</v>
      </c>
      <c r="E32878" t="s">
        <v>246039</v>
      </c>
    </row>
    <row r="32879" spans="1:5" x14ac:dyDescent="0.3">
      <c r="A32879">
        <v>0</v>
      </c>
      <c r="B32879">
        <v>2286691158</v>
      </c>
      <c r="C32879" t="s">
        <v>22807</v>
      </c>
      <c r="D32879" t="s">
        <v>93382</v>
      </c>
      <c r="E32879" t="s">
        <v>246040</v>
      </c>
    </row>
    <row r="32880" spans="1:5" x14ac:dyDescent="0.3">
      <c r="A32880">
        <v>0</v>
      </c>
      <c r="B32880">
        <v>2286691440</v>
      </c>
      <c r="C32880" t="s">
        <v>22808</v>
      </c>
      <c r="D32880" t="s">
        <v>94230</v>
      </c>
      <c r="E32880" t="s">
        <v>246041</v>
      </c>
    </row>
    <row r="32881" spans="1:5" x14ac:dyDescent="0.3">
      <c r="A32881">
        <v>0</v>
      </c>
      <c r="B32881">
        <v>2286691454</v>
      </c>
      <c r="C32881" t="s">
        <v>22808</v>
      </c>
      <c r="D32881" t="s">
        <v>121717</v>
      </c>
      <c r="E32881" t="s">
        <v>246042</v>
      </c>
    </row>
    <row r="32882" spans="1:5" x14ac:dyDescent="0.3">
      <c r="A32882">
        <v>0</v>
      </c>
      <c r="B32882">
        <v>2286691523</v>
      </c>
      <c r="C32882" t="s">
        <v>22809</v>
      </c>
      <c r="D32882" t="s">
        <v>121718</v>
      </c>
      <c r="E32882" t="s">
        <v>246043</v>
      </c>
    </row>
    <row r="32883" spans="1:5" x14ac:dyDescent="0.3">
      <c r="A32883">
        <v>0</v>
      </c>
      <c r="B32883">
        <v>2286691711</v>
      </c>
      <c r="C32883" t="s">
        <v>22810</v>
      </c>
      <c r="D32883" t="s">
        <v>121719</v>
      </c>
      <c r="E32883" t="s">
        <v>246044</v>
      </c>
    </row>
    <row r="32884" spans="1:5" x14ac:dyDescent="0.3">
      <c r="A32884">
        <v>0</v>
      </c>
      <c r="B32884">
        <v>2286691980</v>
      </c>
      <c r="C32884" t="s">
        <v>22811</v>
      </c>
      <c r="D32884" t="s">
        <v>121720</v>
      </c>
      <c r="E32884" t="s">
        <v>246045</v>
      </c>
    </row>
    <row r="32885" spans="1:5" x14ac:dyDescent="0.3">
      <c r="A32885">
        <v>0</v>
      </c>
      <c r="B32885">
        <v>2286692749</v>
      </c>
      <c r="C32885" t="s">
        <v>22812</v>
      </c>
      <c r="D32885" t="s">
        <v>121721</v>
      </c>
      <c r="E32885" t="s">
        <v>246046</v>
      </c>
    </row>
    <row r="32886" spans="1:5" x14ac:dyDescent="0.3">
      <c r="A32886">
        <v>0</v>
      </c>
      <c r="B32886">
        <v>2286693369</v>
      </c>
      <c r="C32886" t="s">
        <v>22813</v>
      </c>
      <c r="D32886" t="s">
        <v>121722</v>
      </c>
      <c r="E32886" t="s">
        <v>246047</v>
      </c>
    </row>
    <row r="32887" spans="1:5" x14ac:dyDescent="0.3">
      <c r="A32887">
        <v>0</v>
      </c>
      <c r="B32887">
        <v>2286693539</v>
      </c>
      <c r="C32887" t="s">
        <v>22814</v>
      </c>
      <c r="D32887" t="s">
        <v>121723</v>
      </c>
      <c r="E32887" t="s">
        <v>246048</v>
      </c>
    </row>
    <row r="32888" spans="1:5" x14ac:dyDescent="0.3">
      <c r="A32888">
        <v>0</v>
      </c>
      <c r="B32888">
        <v>2286693640</v>
      </c>
      <c r="C32888" t="s">
        <v>22815</v>
      </c>
      <c r="D32888" t="s">
        <v>121724</v>
      </c>
      <c r="E32888" t="s">
        <v>246049</v>
      </c>
    </row>
    <row r="32889" spans="1:5" x14ac:dyDescent="0.3">
      <c r="A32889">
        <v>0</v>
      </c>
      <c r="B32889">
        <v>2286693688</v>
      </c>
      <c r="C32889" t="s">
        <v>22815</v>
      </c>
      <c r="D32889" t="s">
        <v>121725</v>
      </c>
      <c r="E32889" t="s">
        <v>246050</v>
      </c>
    </row>
    <row r="32890" spans="1:5" x14ac:dyDescent="0.3">
      <c r="A32890">
        <v>0</v>
      </c>
      <c r="B32890">
        <v>2286694060</v>
      </c>
      <c r="C32890" t="s">
        <v>22816</v>
      </c>
      <c r="D32890" t="s">
        <v>121726</v>
      </c>
      <c r="E32890" t="s">
        <v>246051</v>
      </c>
    </row>
    <row r="32891" spans="1:5" x14ac:dyDescent="0.3">
      <c r="A32891">
        <v>0</v>
      </c>
      <c r="B32891">
        <v>2286694149</v>
      </c>
      <c r="C32891" t="s">
        <v>22816</v>
      </c>
      <c r="D32891" t="s">
        <v>121727</v>
      </c>
      <c r="E32891" t="s">
        <v>246052</v>
      </c>
    </row>
    <row r="32892" spans="1:5" x14ac:dyDescent="0.3">
      <c r="A32892">
        <v>0</v>
      </c>
      <c r="B32892">
        <v>2286694368</v>
      </c>
      <c r="C32892" t="s">
        <v>22817</v>
      </c>
      <c r="D32892" t="s">
        <v>121728</v>
      </c>
      <c r="E32892" t="s">
        <v>246053</v>
      </c>
    </row>
    <row r="32893" spans="1:5" x14ac:dyDescent="0.3">
      <c r="A32893">
        <v>0</v>
      </c>
      <c r="B32893">
        <v>2286694401</v>
      </c>
      <c r="C32893" t="s">
        <v>22817</v>
      </c>
      <c r="D32893" t="s">
        <v>121729</v>
      </c>
      <c r="E32893" t="s">
        <v>246054</v>
      </c>
    </row>
    <row r="32894" spans="1:5" x14ac:dyDescent="0.3">
      <c r="A32894">
        <v>0</v>
      </c>
      <c r="B32894">
        <v>2286694593</v>
      </c>
      <c r="C32894" t="s">
        <v>22818</v>
      </c>
      <c r="D32894" t="s">
        <v>121730</v>
      </c>
      <c r="E32894" t="s">
        <v>246055</v>
      </c>
    </row>
    <row r="32895" spans="1:5" x14ac:dyDescent="0.3">
      <c r="A32895">
        <v>0</v>
      </c>
      <c r="B32895">
        <v>2286694750</v>
      </c>
      <c r="C32895" t="s">
        <v>22819</v>
      </c>
      <c r="D32895" t="s">
        <v>121731</v>
      </c>
      <c r="E32895" t="s">
        <v>246056</v>
      </c>
    </row>
    <row r="32896" spans="1:5" x14ac:dyDescent="0.3">
      <c r="A32896">
        <v>0</v>
      </c>
      <c r="B32896">
        <v>2286695158</v>
      </c>
      <c r="C32896" t="s">
        <v>22820</v>
      </c>
      <c r="D32896" t="s">
        <v>121732</v>
      </c>
      <c r="E32896" t="s">
        <v>246057</v>
      </c>
    </row>
    <row r="32897" spans="1:5" x14ac:dyDescent="0.3">
      <c r="A32897">
        <v>0</v>
      </c>
      <c r="B32897">
        <v>2286695253</v>
      </c>
      <c r="C32897" t="s">
        <v>22821</v>
      </c>
      <c r="D32897" t="s">
        <v>121733</v>
      </c>
      <c r="E32897" t="s">
        <v>246058</v>
      </c>
    </row>
    <row r="32898" spans="1:5" x14ac:dyDescent="0.3">
      <c r="A32898">
        <v>0</v>
      </c>
      <c r="B32898">
        <v>2286695396</v>
      </c>
      <c r="C32898" t="s">
        <v>22821</v>
      </c>
      <c r="D32898" t="s">
        <v>121734</v>
      </c>
      <c r="E32898" t="s">
        <v>246059</v>
      </c>
    </row>
    <row r="32899" spans="1:5" x14ac:dyDescent="0.3">
      <c r="A32899">
        <v>0</v>
      </c>
      <c r="B32899">
        <v>2286695400</v>
      </c>
      <c r="C32899" t="s">
        <v>22821</v>
      </c>
      <c r="D32899" t="s">
        <v>121735</v>
      </c>
      <c r="E32899" t="s">
        <v>246060</v>
      </c>
    </row>
    <row r="32900" spans="1:5" x14ac:dyDescent="0.3">
      <c r="A32900">
        <v>0</v>
      </c>
      <c r="B32900">
        <v>2286695473</v>
      </c>
      <c r="C32900" t="s">
        <v>22822</v>
      </c>
      <c r="D32900" t="s">
        <v>121736</v>
      </c>
      <c r="E32900" t="s">
        <v>246061</v>
      </c>
    </row>
    <row r="32901" spans="1:5" x14ac:dyDescent="0.3">
      <c r="A32901">
        <v>0</v>
      </c>
      <c r="B32901">
        <v>2286695777</v>
      </c>
      <c r="C32901" t="s">
        <v>22823</v>
      </c>
      <c r="D32901" t="s">
        <v>121737</v>
      </c>
      <c r="E32901" t="s">
        <v>246062</v>
      </c>
    </row>
    <row r="32902" spans="1:5" x14ac:dyDescent="0.3">
      <c r="A32902">
        <v>0</v>
      </c>
      <c r="B32902">
        <v>2286696097</v>
      </c>
      <c r="C32902" t="s">
        <v>22824</v>
      </c>
      <c r="D32902" t="s">
        <v>121738</v>
      </c>
      <c r="E32902" t="s">
        <v>246063</v>
      </c>
    </row>
    <row r="32903" spans="1:5" x14ac:dyDescent="0.3">
      <c r="A32903">
        <v>0</v>
      </c>
      <c r="B32903">
        <v>2286696226</v>
      </c>
      <c r="C32903" t="s">
        <v>22825</v>
      </c>
      <c r="D32903" t="s">
        <v>121739</v>
      </c>
      <c r="E32903" t="s">
        <v>246064</v>
      </c>
    </row>
    <row r="32904" spans="1:5" x14ac:dyDescent="0.3">
      <c r="A32904">
        <v>0</v>
      </c>
      <c r="B32904">
        <v>2286696292</v>
      </c>
      <c r="C32904" t="s">
        <v>22825</v>
      </c>
      <c r="D32904" t="s">
        <v>121740</v>
      </c>
      <c r="E32904" t="s">
        <v>246065</v>
      </c>
    </row>
    <row r="32905" spans="1:5" x14ac:dyDescent="0.3">
      <c r="A32905">
        <v>0</v>
      </c>
      <c r="B32905">
        <v>2286696556</v>
      </c>
      <c r="C32905" t="s">
        <v>22826</v>
      </c>
      <c r="D32905" t="s">
        <v>121741</v>
      </c>
      <c r="E32905" t="s">
        <v>246066</v>
      </c>
    </row>
    <row r="32906" spans="1:5" x14ac:dyDescent="0.3">
      <c r="A32906">
        <v>0</v>
      </c>
      <c r="B32906">
        <v>2286696684</v>
      </c>
      <c r="C32906" t="s">
        <v>22827</v>
      </c>
      <c r="D32906" t="s">
        <v>121742</v>
      </c>
      <c r="E32906" t="s">
        <v>246067</v>
      </c>
    </row>
    <row r="32907" spans="1:5" x14ac:dyDescent="0.3">
      <c r="A32907">
        <v>0</v>
      </c>
      <c r="B32907">
        <v>2286696815</v>
      </c>
      <c r="C32907" t="s">
        <v>22827</v>
      </c>
      <c r="D32907" t="s">
        <v>121743</v>
      </c>
      <c r="E32907" t="s">
        <v>246068</v>
      </c>
    </row>
    <row r="32908" spans="1:5" x14ac:dyDescent="0.3">
      <c r="A32908">
        <v>0</v>
      </c>
      <c r="B32908">
        <v>2286697336</v>
      </c>
      <c r="C32908" t="s">
        <v>22828</v>
      </c>
      <c r="D32908" t="s">
        <v>121744</v>
      </c>
      <c r="E32908" t="s">
        <v>246069</v>
      </c>
    </row>
    <row r="32909" spans="1:5" x14ac:dyDescent="0.3">
      <c r="A32909">
        <v>0</v>
      </c>
      <c r="B32909">
        <v>2286697470</v>
      </c>
      <c r="C32909" t="s">
        <v>22829</v>
      </c>
      <c r="D32909" t="s">
        <v>121745</v>
      </c>
      <c r="E32909" t="s">
        <v>246070</v>
      </c>
    </row>
    <row r="32910" spans="1:5" x14ac:dyDescent="0.3">
      <c r="A32910">
        <v>0</v>
      </c>
      <c r="B32910">
        <v>2286697764</v>
      </c>
      <c r="C32910" t="s">
        <v>22830</v>
      </c>
      <c r="D32910" t="s">
        <v>121746</v>
      </c>
      <c r="E32910" t="s">
        <v>246071</v>
      </c>
    </row>
    <row r="32911" spans="1:5" x14ac:dyDescent="0.3">
      <c r="A32911">
        <v>0</v>
      </c>
      <c r="B32911">
        <v>2286697845</v>
      </c>
      <c r="C32911" t="s">
        <v>22831</v>
      </c>
      <c r="D32911" t="s">
        <v>121747</v>
      </c>
      <c r="E32911" t="s">
        <v>246072</v>
      </c>
    </row>
    <row r="32912" spans="1:5" x14ac:dyDescent="0.3">
      <c r="A32912">
        <v>0</v>
      </c>
      <c r="B32912">
        <v>2286698132</v>
      </c>
      <c r="C32912" t="s">
        <v>22832</v>
      </c>
      <c r="D32912" t="s">
        <v>118055</v>
      </c>
      <c r="E32912" t="s">
        <v>246073</v>
      </c>
    </row>
    <row r="32913" spans="1:5" x14ac:dyDescent="0.3">
      <c r="A32913">
        <v>0</v>
      </c>
      <c r="B32913">
        <v>2286698198</v>
      </c>
      <c r="C32913" t="s">
        <v>22832</v>
      </c>
      <c r="D32913" t="s">
        <v>121748</v>
      </c>
      <c r="E32913" t="s">
        <v>246074</v>
      </c>
    </row>
    <row r="32914" spans="1:5" x14ac:dyDescent="0.3">
      <c r="A32914">
        <v>0</v>
      </c>
      <c r="B32914">
        <v>2286698279</v>
      </c>
      <c r="C32914" t="s">
        <v>22833</v>
      </c>
      <c r="D32914" t="s">
        <v>121749</v>
      </c>
      <c r="E32914" t="s">
        <v>246075</v>
      </c>
    </row>
    <row r="32915" spans="1:5" x14ac:dyDescent="0.3">
      <c r="A32915">
        <v>0</v>
      </c>
      <c r="B32915">
        <v>2286698420</v>
      </c>
      <c r="C32915" t="s">
        <v>22833</v>
      </c>
      <c r="D32915" t="s">
        <v>119828</v>
      </c>
      <c r="E32915" t="s">
        <v>246076</v>
      </c>
    </row>
    <row r="32916" spans="1:5" x14ac:dyDescent="0.3">
      <c r="A32916">
        <v>0</v>
      </c>
      <c r="B32916">
        <v>2286698917</v>
      </c>
      <c r="C32916" t="s">
        <v>22834</v>
      </c>
      <c r="D32916" t="s">
        <v>121750</v>
      </c>
      <c r="E32916" t="s">
        <v>246077</v>
      </c>
    </row>
    <row r="32917" spans="1:5" x14ac:dyDescent="0.3">
      <c r="A32917">
        <v>0</v>
      </c>
      <c r="B32917">
        <v>2286699139</v>
      </c>
      <c r="C32917" t="s">
        <v>22835</v>
      </c>
      <c r="D32917" t="s">
        <v>121751</v>
      </c>
      <c r="E32917" t="s">
        <v>246078</v>
      </c>
    </row>
    <row r="32918" spans="1:5" x14ac:dyDescent="0.3">
      <c r="A32918">
        <v>0</v>
      </c>
      <c r="B32918">
        <v>2286699794</v>
      </c>
      <c r="C32918" t="s">
        <v>22836</v>
      </c>
      <c r="D32918" t="s">
        <v>121752</v>
      </c>
      <c r="E32918" t="s">
        <v>246079</v>
      </c>
    </row>
    <row r="32919" spans="1:5" x14ac:dyDescent="0.3">
      <c r="A32919">
        <v>0</v>
      </c>
      <c r="B32919">
        <v>2286699925</v>
      </c>
      <c r="C32919" t="s">
        <v>22837</v>
      </c>
      <c r="D32919" t="s">
        <v>121753</v>
      </c>
      <c r="E32919" t="s">
        <v>246080</v>
      </c>
    </row>
    <row r="32920" spans="1:5" x14ac:dyDescent="0.3">
      <c r="A32920">
        <v>0</v>
      </c>
      <c r="B32920">
        <v>2286700008</v>
      </c>
      <c r="C32920" t="s">
        <v>22837</v>
      </c>
      <c r="D32920" t="s">
        <v>121754</v>
      </c>
      <c r="E32920" t="s">
        <v>246081</v>
      </c>
    </row>
    <row r="32921" spans="1:5" x14ac:dyDescent="0.3">
      <c r="A32921">
        <v>0</v>
      </c>
      <c r="B32921">
        <v>2286700035</v>
      </c>
      <c r="C32921" t="s">
        <v>22837</v>
      </c>
      <c r="D32921" t="s">
        <v>121755</v>
      </c>
      <c r="E32921" t="s">
        <v>246082</v>
      </c>
    </row>
    <row r="32922" spans="1:5" x14ac:dyDescent="0.3">
      <c r="A32922">
        <v>0</v>
      </c>
      <c r="B32922">
        <v>2286700200</v>
      </c>
      <c r="C32922" t="s">
        <v>22838</v>
      </c>
      <c r="D32922" t="s">
        <v>121756</v>
      </c>
      <c r="E32922" t="s">
        <v>246083</v>
      </c>
    </row>
    <row r="32923" spans="1:5" x14ac:dyDescent="0.3">
      <c r="A32923">
        <v>0</v>
      </c>
      <c r="B32923">
        <v>2286700887</v>
      </c>
      <c r="C32923" t="s">
        <v>22839</v>
      </c>
      <c r="D32923" t="s">
        <v>121757</v>
      </c>
      <c r="E32923" t="s">
        <v>246084</v>
      </c>
    </row>
    <row r="32924" spans="1:5" x14ac:dyDescent="0.3">
      <c r="A32924">
        <v>0</v>
      </c>
      <c r="B32924">
        <v>2286700997</v>
      </c>
      <c r="C32924" t="s">
        <v>22840</v>
      </c>
      <c r="D32924" t="s">
        <v>121758</v>
      </c>
      <c r="E32924" t="s">
        <v>246085</v>
      </c>
    </row>
    <row r="32925" spans="1:5" x14ac:dyDescent="0.3">
      <c r="A32925">
        <v>0</v>
      </c>
      <c r="B32925">
        <v>2286701253</v>
      </c>
      <c r="C32925" t="s">
        <v>22841</v>
      </c>
      <c r="D32925" t="s">
        <v>121759</v>
      </c>
      <c r="E32925" t="s">
        <v>246086</v>
      </c>
    </row>
    <row r="32926" spans="1:5" x14ac:dyDescent="0.3">
      <c r="A32926">
        <v>0</v>
      </c>
      <c r="B32926">
        <v>2286701855</v>
      </c>
      <c r="C32926" t="s">
        <v>22842</v>
      </c>
      <c r="D32926" t="s">
        <v>121760</v>
      </c>
      <c r="E32926" t="s">
        <v>246087</v>
      </c>
    </row>
    <row r="32927" spans="1:5" x14ac:dyDescent="0.3">
      <c r="A32927">
        <v>0</v>
      </c>
      <c r="B32927">
        <v>2286702073</v>
      </c>
      <c r="C32927" t="s">
        <v>22843</v>
      </c>
      <c r="D32927" t="s">
        <v>121761</v>
      </c>
      <c r="E32927" t="s">
        <v>246088</v>
      </c>
    </row>
    <row r="32928" spans="1:5" x14ac:dyDescent="0.3">
      <c r="A32928">
        <v>0</v>
      </c>
      <c r="B32928">
        <v>2286702135</v>
      </c>
      <c r="C32928" t="s">
        <v>22844</v>
      </c>
      <c r="D32928" t="s">
        <v>118498</v>
      </c>
      <c r="E32928" t="s">
        <v>246089</v>
      </c>
    </row>
    <row r="32929" spans="1:5" x14ac:dyDescent="0.3">
      <c r="A32929">
        <v>0</v>
      </c>
      <c r="B32929">
        <v>2286702265</v>
      </c>
      <c r="C32929" t="s">
        <v>22844</v>
      </c>
      <c r="D32929" t="s">
        <v>121762</v>
      </c>
      <c r="E32929" t="s">
        <v>246090</v>
      </c>
    </row>
    <row r="32930" spans="1:5" x14ac:dyDescent="0.3">
      <c r="A32930">
        <v>0</v>
      </c>
      <c r="B32930">
        <v>2286702478</v>
      </c>
      <c r="C32930" t="s">
        <v>22845</v>
      </c>
      <c r="D32930" t="s">
        <v>121763</v>
      </c>
      <c r="E32930" t="s">
        <v>246091</v>
      </c>
    </row>
    <row r="32931" spans="1:5" x14ac:dyDescent="0.3">
      <c r="A32931">
        <v>0</v>
      </c>
      <c r="B32931">
        <v>2286702772</v>
      </c>
      <c r="C32931" t="s">
        <v>22846</v>
      </c>
      <c r="D32931" t="s">
        <v>121764</v>
      </c>
      <c r="E32931" t="s">
        <v>246092</v>
      </c>
    </row>
    <row r="32932" spans="1:5" x14ac:dyDescent="0.3">
      <c r="A32932">
        <v>0</v>
      </c>
      <c r="B32932">
        <v>2286702921</v>
      </c>
      <c r="C32932" t="s">
        <v>22847</v>
      </c>
      <c r="D32932" t="s">
        <v>121765</v>
      </c>
      <c r="E32932" t="s">
        <v>246093</v>
      </c>
    </row>
    <row r="32933" spans="1:5" x14ac:dyDescent="0.3">
      <c r="A32933">
        <v>0</v>
      </c>
      <c r="B32933">
        <v>2286702926</v>
      </c>
      <c r="C32933" t="s">
        <v>22847</v>
      </c>
      <c r="D32933" t="s">
        <v>121766</v>
      </c>
      <c r="E32933" t="s">
        <v>246094</v>
      </c>
    </row>
    <row r="32934" spans="1:5" x14ac:dyDescent="0.3">
      <c r="A32934">
        <v>0</v>
      </c>
      <c r="B32934">
        <v>2286703370</v>
      </c>
      <c r="C32934" t="s">
        <v>22848</v>
      </c>
      <c r="D32934" t="s">
        <v>121767</v>
      </c>
      <c r="E32934" t="s">
        <v>246095</v>
      </c>
    </row>
    <row r="32935" spans="1:5" x14ac:dyDescent="0.3">
      <c r="A32935">
        <v>0</v>
      </c>
      <c r="B32935">
        <v>2286703691</v>
      </c>
      <c r="C32935" t="s">
        <v>22849</v>
      </c>
      <c r="D32935" t="s">
        <v>98520</v>
      </c>
      <c r="E32935" t="s">
        <v>246096</v>
      </c>
    </row>
    <row r="32936" spans="1:5" x14ac:dyDescent="0.3">
      <c r="A32936">
        <v>0</v>
      </c>
      <c r="B32936">
        <v>2286704341</v>
      </c>
      <c r="C32936" t="s">
        <v>22850</v>
      </c>
      <c r="D32936" t="s">
        <v>121768</v>
      </c>
      <c r="E32936" t="s">
        <v>246097</v>
      </c>
    </row>
    <row r="32937" spans="1:5" x14ac:dyDescent="0.3">
      <c r="A32937">
        <v>0</v>
      </c>
      <c r="B32937">
        <v>2286704347</v>
      </c>
      <c r="C32937" t="s">
        <v>22850</v>
      </c>
      <c r="D32937" t="s">
        <v>121769</v>
      </c>
      <c r="E32937" t="s">
        <v>246098</v>
      </c>
    </row>
    <row r="32938" spans="1:5" x14ac:dyDescent="0.3">
      <c r="A32938">
        <v>0</v>
      </c>
      <c r="B32938">
        <v>2286704587</v>
      </c>
      <c r="C32938" t="s">
        <v>22851</v>
      </c>
      <c r="D32938" t="s">
        <v>121770</v>
      </c>
      <c r="E32938" t="s">
        <v>246099</v>
      </c>
    </row>
    <row r="32939" spans="1:5" x14ac:dyDescent="0.3">
      <c r="A32939">
        <v>0</v>
      </c>
      <c r="B32939">
        <v>2286704625</v>
      </c>
      <c r="C32939" t="s">
        <v>22851</v>
      </c>
      <c r="D32939" t="s">
        <v>121771</v>
      </c>
      <c r="E32939" t="s">
        <v>246100</v>
      </c>
    </row>
    <row r="32940" spans="1:5" x14ac:dyDescent="0.3">
      <c r="A32940">
        <v>0</v>
      </c>
      <c r="B32940">
        <v>2286716774</v>
      </c>
      <c r="C32940" t="s">
        <v>22852</v>
      </c>
      <c r="D32940" t="s">
        <v>121772</v>
      </c>
      <c r="E32940" t="s">
        <v>246101</v>
      </c>
    </row>
    <row r="32941" spans="1:5" x14ac:dyDescent="0.3">
      <c r="A32941">
        <v>0</v>
      </c>
      <c r="B32941">
        <v>2286716822</v>
      </c>
      <c r="C32941" t="s">
        <v>22852</v>
      </c>
      <c r="D32941" t="s">
        <v>121773</v>
      </c>
      <c r="E32941" t="s">
        <v>246102</v>
      </c>
    </row>
    <row r="32942" spans="1:5" x14ac:dyDescent="0.3">
      <c r="A32942">
        <v>0</v>
      </c>
      <c r="B32942">
        <v>2286717127</v>
      </c>
      <c r="C32942" t="s">
        <v>22853</v>
      </c>
      <c r="D32942" t="s">
        <v>121774</v>
      </c>
      <c r="E32942" t="s">
        <v>246103</v>
      </c>
    </row>
    <row r="32943" spans="1:5" x14ac:dyDescent="0.3">
      <c r="A32943">
        <v>0</v>
      </c>
      <c r="B32943">
        <v>2286718184</v>
      </c>
      <c r="C32943" t="s">
        <v>22854</v>
      </c>
      <c r="D32943" t="s">
        <v>121775</v>
      </c>
      <c r="E32943" t="s">
        <v>246104</v>
      </c>
    </row>
    <row r="32944" spans="1:5" x14ac:dyDescent="0.3">
      <c r="A32944">
        <v>0</v>
      </c>
      <c r="B32944">
        <v>2286718543</v>
      </c>
      <c r="C32944" t="s">
        <v>22855</v>
      </c>
      <c r="D32944" t="s">
        <v>121776</v>
      </c>
      <c r="E32944" t="s">
        <v>222709</v>
      </c>
    </row>
    <row r="32945" spans="1:5" x14ac:dyDescent="0.3">
      <c r="A32945">
        <v>0</v>
      </c>
      <c r="B32945">
        <v>2286718619</v>
      </c>
      <c r="C32945" t="s">
        <v>22855</v>
      </c>
      <c r="D32945" t="s">
        <v>121777</v>
      </c>
      <c r="E32945" t="s">
        <v>246105</v>
      </c>
    </row>
    <row r="32946" spans="1:5" x14ac:dyDescent="0.3">
      <c r="A32946">
        <v>0</v>
      </c>
      <c r="B32946">
        <v>2286719460</v>
      </c>
      <c r="C32946" t="s">
        <v>22856</v>
      </c>
      <c r="D32946" t="s">
        <v>121778</v>
      </c>
      <c r="E32946" t="s">
        <v>246106</v>
      </c>
    </row>
    <row r="32947" spans="1:5" x14ac:dyDescent="0.3">
      <c r="A32947">
        <v>0</v>
      </c>
      <c r="B32947">
        <v>2286719566</v>
      </c>
      <c r="C32947" t="s">
        <v>22857</v>
      </c>
      <c r="D32947" t="s">
        <v>121779</v>
      </c>
      <c r="E32947" t="s">
        <v>246107</v>
      </c>
    </row>
    <row r="32948" spans="1:5" x14ac:dyDescent="0.3">
      <c r="A32948">
        <v>0</v>
      </c>
      <c r="B32948">
        <v>2286719571</v>
      </c>
      <c r="C32948" t="s">
        <v>22857</v>
      </c>
      <c r="D32948" t="s">
        <v>107438</v>
      </c>
      <c r="E32948" t="s">
        <v>246108</v>
      </c>
    </row>
    <row r="32949" spans="1:5" x14ac:dyDescent="0.3">
      <c r="A32949">
        <v>0</v>
      </c>
      <c r="B32949">
        <v>2286719634</v>
      </c>
      <c r="C32949" t="s">
        <v>22857</v>
      </c>
      <c r="D32949" t="s">
        <v>121780</v>
      </c>
      <c r="E32949" t="s">
        <v>246109</v>
      </c>
    </row>
    <row r="32950" spans="1:5" x14ac:dyDescent="0.3">
      <c r="A32950">
        <v>0</v>
      </c>
      <c r="B32950">
        <v>2286719648</v>
      </c>
      <c r="C32950" t="s">
        <v>22857</v>
      </c>
      <c r="D32950" t="s">
        <v>121781</v>
      </c>
      <c r="E32950" t="s">
        <v>246110</v>
      </c>
    </row>
    <row r="32951" spans="1:5" x14ac:dyDescent="0.3">
      <c r="A32951">
        <v>0</v>
      </c>
      <c r="B32951">
        <v>2286720160</v>
      </c>
      <c r="C32951" t="s">
        <v>22858</v>
      </c>
      <c r="D32951" t="s">
        <v>118326</v>
      </c>
      <c r="E32951" t="s">
        <v>246111</v>
      </c>
    </row>
    <row r="32952" spans="1:5" x14ac:dyDescent="0.3">
      <c r="A32952">
        <v>0</v>
      </c>
      <c r="B32952">
        <v>2286721147</v>
      </c>
      <c r="C32952" t="s">
        <v>22859</v>
      </c>
      <c r="D32952" t="s">
        <v>121782</v>
      </c>
      <c r="E32952" t="s">
        <v>246112</v>
      </c>
    </row>
    <row r="32953" spans="1:5" x14ac:dyDescent="0.3">
      <c r="A32953">
        <v>0</v>
      </c>
      <c r="B32953">
        <v>2286721177</v>
      </c>
      <c r="C32953" t="s">
        <v>22859</v>
      </c>
      <c r="D32953" t="s">
        <v>121783</v>
      </c>
      <c r="E32953" t="s">
        <v>246113</v>
      </c>
    </row>
    <row r="32954" spans="1:5" x14ac:dyDescent="0.3">
      <c r="A32954">
        <v>0</v>
      </c>
      <c r="B32954">
        <v>2286721521</v>
      </c>
      <c r="C32954" t="s">
        <v>22860</v>
      </c>
      <c r="D32954" t="s">
        <v>108914</v>
      </c>
      <c r="E32954" t="s">
        <v>246114</v>
      </c>
    </row>
    <row r="32955" spans="1:5" x14ac:dyDescent="0.3">
      <c r="A32955">
        <v>0</v>
      </c>
      <c r="B32955">
        <v>2286721567</v>
      </c>
      <c r="C32955" t="s">
        <v>22860</v>
      </c>
      <c r="D32955" t="s">
        <v>121784</v>
      </c>
      <c r="E32955" t="s">
        <v>246115</v>
      </c>
    </row>
    <row r="32956" spans="1:5" x14ac:dyDescent="0.3">
      <c r="A32956">
        <v>0</v>
      </c>
      <c r="B32956">
        <v>2286721582</v>
      </c>
      <c r="C32956" t="s">
        <v>22860</v>
      </c>
      <c r="D32956" t="s">
        <v>121785</v>
      </c>
      <c r="E32956" t="s">
        <v>246116</v>
      </c>
    </row>
    <row r="32957" spans="1:5" x14ac:dyDescent="0.3">
      <c r="A32957">
        <v>0</v>
      </c>
      <c r="B32957">
        <v>2286721723</v>
      </c>
      <c r="C32957" t="s">
        <v>22861</v>
      </c>
      <c r="D32957" t="s">
        <v>121786</v>
      </c>
      <c r="E32957" t="s">
        <v>246117</v>
      </c>
    </row>
    <row r="32958" spans="1:5" x14ac:dyDescent="0.3">
      <c r="A32958">
        <v>0</v>
      </c>
      <c r="B32958">
        <v>2286721761</v>
      </c>
      <c r="C32958" t="s">
        <v>22861</v>
      </c>
      <c r="D32958" t="s">
        <v>93928</v>
      </c>
      <c r="E32958" t="s">
        <v>246118</v>
      </c>
    </row>
    <row r="32959" spans="1:5" x14ac:dyDescent="0.3">
      <c r="A32959">
        <v>0</v>
      </c>
      <c r="B32959">
        <v>2286721987</v>
      </c>
      <c r="C32959" t="s">
        <v>22862</v>
      </c>
      <c r="D32959" t="s">
        <v>121787</v>
      </c>
      <c r="E32959" t="s">
        <v>246119</v>
      </c>
    </row>
    <row r="32960" spans="1:5" x14ac:dyDescent="0.3">
      <c r="A32960">
        <v>0</v>
      </c>
      <c r="B32960">
        <v>2286722060</v>
      </c>
      <c r="C32960" t="s">
        <v>22862</v>
      </c>
      <c r="D32960" t="s">
        <v>104953</v>
      </c>
      <c r="E32960" t="s">
        <v>246120</v>
      </c>
    </row>
    <row r="32961" spans="1:5" x14ac:dyDescent="0.3">
      <c r="A32961">
        <v>0</v>
      </c>
      <c r="B32961">
        <v>2286722140</v>
      </c>
      <c r="C32961" t="s">
        <v>22862</v>
      </c>
      <c r="D32961" t="s">
        <v>121788</v>
      </c>
      <c r="E32961" t="s">
        <v>246121</v>
      </c>
    </row>
    <row r="32962" spans="1:5" x14ac:dyDescent="0.3">
      <c r="A32962">
        <v>0</v>
      </c>
      <c r="B32962">
        <v>2286722143</v>
      </c>
      <c r="C32962" t="s">
        <v>22862</v>
      </c>
      <c r="D32962" t="s">
        <v>121789</v>
      </c>
      <c r="E32962" t="s">
        <v>246122</v>
      </c>
    </row>
    <row r="32963" spans="1:5" x14ac:dyDescent="0.3">
      <c r="A32963">
        <v>0</v>
      </c>
      <c r="B32963">
        <v>2286722264</v>
      </c>
      <c r="C32963" t="s">
        <v>22863</v>
      </c>
      <c r="D32963" t="s">
        <v>121790</v>
      </c>
      <c r="E32963" t="s">
        <v>246123</v>
      </c>
    </row>
    <row r="32964" spans="1:5" x14ac:dyDescent="0.3">
      <c r="A32964">
        <v>0</v>
      </c>
      <c r="B32964">
        <v>2286722342</v>
      </c>
      <c r="C32964" t="s">
        <v>22863</v>
      </c>
      <c r="D32964" t="s">
        <v>121791</v>
      </c>
      <c r="E32964" t="s">
        <v>246124</v>
      </c>
    </row>
    <row r="32965" spans="1:5" x14ac:dyDescent="0.3">
      <c r="A32965">
        <v>0</v>
      </c>
      <c r="B32965">
        <v>2286722620</v>
      </c>
      <c r="C32965" t="s">
        <v>22864</v>
      </c>
      <c r="D32965" t="s">
        <v>121792</v>
      </c>
      <c r="E32965" t="s">
        <v>246125</v>
      </c>
    </row>
    <row r="32966" spans="1:5" x14ac:dyDescent="0.3">
      <c r="A32966">
        <v>0</v>
      </c>
      <c r="B32966">
        <v>2286722768</v>
      </c>
      <c r="C32966" t="s">
        <v>22864</v>
      </c>
      <c r="D32966" t="s">
        <v>121793</v>
      </c>
      <c r="E32966" t="s">
        <v>246126</v>
      </c>
    </row>
    <row r="32967" spans="1:5" x14ac:dyDescent="0.3">
      <c r="A32967">
        <v>0</v>
      </c>
      <c r="B32967">
        <v>2286723430</v>
      </c>
      <c r="C32967" t="s">
        <v>22865</v>
      </c>
      <c r="D32967" t="s">
        <v>99242</v>
      </c>
      <c r="E32967" t="s">
        <v>246127</v>
      </c>
    </row>
    <row r="32968" spans="1:5" x14ac:dyDescent="0.3">
      <c r="A32968">
        <v>0</v>
      </c>
      <c r="B32968">
        <v>2286723899</v>
      </c>
      <c r="C32968" t="s">
        <v>22866</v>
      </c>
      <c r="D32968" t="s">
        <v>121794</v>
      </c>
      <c r="E32968" t="s">
        <v>246128</v>
      </c>
    </row>
    <row r="32969" spans="1:5" x14ac:dyDescent="0.3">
      <c r="A32969">
        <v>0</v>
      </c>
      <c r="B32969">
        <v>2286724278</v>
      </c>
      <c r="C32969" t="s">
        <v>22867</v>
      </c>
      <c r="D32969" t="s">
        <v>121795</v>
      </c>
      <c r="E32969" t="s">
        <v>246129</v>
      </c>
    </row>
    <row r="32970" spans="1:5" x14ac:dyDescent="0.3">
      <c r="A32970">
        <v>0</v>
      </c>
      <c r="B32970">
        <v>2286724337</v>
      </c>
      <c r="C32970" t="s">
        <v>22867</v>
      </c>
      <c r="D32970" t="s">
        <v>121796</v>
      </c>
      <c r="E32970" t="s">
        <v>246130</v>
      </c>
    </row>
    <row r="32971" spans="1:5" x14ac:dyDescent="0.3">
      <c r="A32971">
        <v>0</v>
      </c>
      <c r="B32971">
        <v>2286724528</v>
      </c>
      <c r="C32971" t="s">
        <v>22868</v>
      </c>
      <c r="D32971" t="s">
        <v>121797</v>
      </c>
      <c r="E32971" t="s">
        <v>246131</v>
      </c>
    </row>
    <row r="32972" spans="1:5" x14ac:dyDescent="0.3">
      <c r="A32972">
        <v>0</v>
      </c>
      <c r="B32972">
        <v>2286725231</v>
      </c>
      <c r="C32972" t="s">
        <v>22869</v>
      </c>
      <c r="D32972" t="s">
        <v>101866</v>
      </c>
      <c r="E32972" t="s">
        <v>246132</v>
      </c>
    </row>
    <row r="32973" spans="1:5" x14ac:dyDescent="0.3">
      <c r="A32973">
        <v>0</v>
      </c>
      <c r="B32973">
        <v>2286725488</v>
      </c>
      <c r="C32973" t="s">
        <v>22870</v>
      </c>
      <c r="D32973" t="s">
        <v>121798</v>
      </c>
      <c r="E32973" t="s">
        <v>246133</v>
      </c>
    </row>
    <row r="32974" spans="1:5" x14ac:dyDescent="0.3">
      <c r="A32974">
        <v>0</v>
      </c>
      <c r="B32974">
        <v>2286725575</v>
      </c>
      <c r="C32974" t="s">
        <v>22871</v>
      </c>
      <c r="D32974" t="s">
        <v>121799</v>
      </c>
      <c r="E32974" t="s">
        <v>246134</v>
      </c>
    </row>
    <row r="32975" spans="1:5" x14ac:dyDescent="0.3">
      <c r="A32975">
        <v>0</v>
      </c>
      <c r="B32975">
        <v>2286725841</v>
      </c>
      <c r="C32975" t="s">
        <v>22872</v>
      </c>
      <c r="D32975" t="s">
        <v>93493</v>
      </c>
      <c r="E32975" t="e">
        <f>-my heart just Got broken  gosh..</f>
        <v>#NAME?</v>
      </c>
    </row>
    <row r="32976" spans="1:5" x14ac:dyDescent="0.3">
      <c r="A32976">
        <v>0</v>
      </c>
      <c r="B32976">
        <v>2286725936</v>
      </c>
      <c r="C32976" t="s">
        <v>22872</v>
      </c>
      <c r="D32976" t="s">
        <v>121800</v>
      </c>
      <c r="E32976" t="s">
        <v>246135</v>
      </c>
    </row>
    <row r="32977" spans="1:5" x14ac:dyDescent="0.3">
      <c r="A32977">
        <v>0</v>
      </c>
      <c r="B32977">
        <v>2286725981</v>
      </c>
      <c r="C32977" t="s">
        <v>22873</v>
      </c>
      <c r="D32977" t="s">
        <v>121801</v>
      </c>
      <c r="E32977" t="s">
        <v>246136</v>
      </c>
    </row>
    <row r="32978" spans="1:5" x14ac:dyDescent="0.3">
      <c r="A32978">
        <v>0</v>
      </c>
      <c r="B32978">
        <v>2286726190</v>
      </c>
      <c r="C32978" t="s">
        <v>22874</v>
      </c>
      <c r="D32978" t="s">
        <v>121802</v>
      </c>
      <c r="E32978" t="s">
        <v>246137</v>
      </c>
    </row>
    <row r="32979" spans="1:5" x14ac:dyDescent="0.3">
      <c r="A32979">
        <v>0</v>
      </c>
      <c r="B32979">
        <v>2286726398</v>
      </c>
      <c r="C32979" t="s">
        <v>22875</v>
      </c>
      <c r="D32979" t="s">
        <v>121803</v>
      </c>
      <c r="E32979" t="s">
        <v>246138</v>
      </c>
    </row>
    <row r="32980" spans="1:5" x14ac:dyDescent="0.3">
      <c r="A32980">
        <v>0</v>
      </c>
      <c r="B32980">
        <v>2286726711</v>
      </c>
      <c r="C32980" t="s">
        <v>22876</v>
      </c>
      <c r="D32980" t="s">
        <v>121804</v>
      </c>
      <c r="E32980" t="s">
        <v>246139</v>
      </c>
    </row>
    <row r="32981" spans="1:5" x14ac:dyDescent="0.3">
      <c r="A32981">
        <v>0</v>
      </c>
      <c r="B32981">
        <v>2286726809</v>
      </c>
      <c r="C32981" t="s">
        <v>22877</v>
      </c>
      <c r="D32981" t="s">
        <v>121805</v>
      </c>
      <c r="E32981" t="s">
        <v>246140</v>
      </c>
    </row>
    <row r="32982" spans="1:5" x14ac:dyDescent="0.3">
      <c r="A32982">
        <v>0</v>
      </c>
      <c r="B32982">
        <v>2286726975</v>
      </c>
      <c r="C32982" t="s">
        <v>22877</v>
      </c>
      <c r="D32982" t="s">
        <v>121806</v>
      </c>
      <c r="E32982" t="s">
        <v>246141</v>
      </c>
    </row>
    <row r="32983" spans="1:5" x14ac:dyDescent="0.3">
      <c r="A32983">
        <v>0</v>
      </c>
      <c r="B32983">
        <v>2286727170</v>
      </c>
      <c r="C32983" t="s">
        <v>22878</v>
      </c>
      <c r="D32983" t="s">
        <v>121807</v>
      </c>
      <c r="E32983" t="s">
        <v>246142</v>
      </c>
    </row>
    <row r="32984" spans="1:5" x14ac:dyDescent="0.3">
      <c r="A32984">
        <v>0</v>
      </c>
      <c r="B32984">
        <v>2286727226</v>
      </c>
      <c r="C32984" t="s">
        <v>22879</v>
      </c>
      <c r="D32984" t="s">
        <v>121808</v>
      </c>
      <c r="E32984" t="s">
        <v>246143</v>
      </c>
    </row>
    <row r="32985" spans="1:5" x14ac:dyDescent="0.3">
      <c r="A32985">
        <v>0</v>
      </c>
      <c r="B32985">
        <v>2286727671</v>
      </c>
      <c r="C32985" t="s">
        <v>22880</v>
      </c>
      <c r="D32985" t="s">
        <v>101269</v>
      </c>
      <c r="E32985" t="s">
        <v>246144</v>
      </c>
    </row>
    <row r="32986" spans="1:5" x14ac:dyDescent="0.3">
      <c r="A32986">
        <v>0</v>
      </c>
      <c r="B32986">
        <v>2286727856</v>
      </c>
      <c r="C32986" t="s">
        <v>22881</v>
      </c>
      <c r="D32986" t="s">
        <v>121809</v>
      </c>
      <c r="E32986" t="s">
        <v>246145</v>
      </c>
    </row>
    <row r="32987" spans="1:5" x14ac:dyDescent="0.3">
      <c r="A32987">
        <v>0</v>
      </c>
      <c r="B32987">
        <v>2286727860</v>
      </c>
      <c r="C32987" t="s">
        <v>22881</v>
      </c>
      <c r="D32987" t="s">
        <v>121810</v>
      </c>
      <c r="E32987" t="s">
        <v>246146</v>
      </c>
    </row>
    <row r="32988" spans="1:5" x14ac:dyDescent="0.3">
      <c r="A32988">
        <v>0</v>
      </c>
      <c r="B32988">
        <v>2286727951</v>
      </c>
      <c r="C32988" t="s">
        <v>22881</v>
      </c>
      <c r="D32988" t="s">
        <v>121811</v>
      </c>
      <c r="E32988" t="s">
        <v>246147</v>
      </c>
    </row>
    <row r="32989" spans="1:5" x14ac:dyDescent="0.3">
      <c r="A32989">
        <v>0</v>
      </c>
      <c r="B32989">
        <v>2286727968</v>
      </c>
      <c r="C32989" t="s">
        <v>22881</v>
      </c>
      <c r="D32989" t="s">
        <v>121812</v>
      </c>
      <c r="E32989" t="s">
        <v>246148</v>
      </c>
    </row>
    <row r="32990" spans="1:5" x14ac:dyDescent="0.3">
      <c r="A32990">
        <v>0</v>
      </c>
      <c r="B32990">
        <v>2286728262</v>
      </c>
      <c r="C32990" t="s">
        <v>22882</v>
      </c>
      <c r="D32990" t="s">
        <v>93710</v>
      </c>
      <c r="E32990" t="s">
        <v>246149</v>
      </c>
    </row>
    <row r="32991" spans="1:5" x14ac:dyDescent="0.3">
      <c r="A32991">
        <v>0</v>
      </c>
      <c r="B32991">
        <v>2286728284</v>
      </c>
      <c r="C32991" t="s">
        <v>22882</v>
      </c>
      <c r="D32991" t="s">
        <v>121813</v>
      </c>
      <c r="E32991" t="s">
        <v>246150</v>
      </c>
    </row>
    <row r="32992" spans="1:5" x14ac:dyDescent="0.3">
      <c r="A32992">
        <v>0</v>
      </c>
      <c r="B32992">
        <v>2286728489</v>
      </c>
      <c r="C32992" t="s">
        <v>22883</v>
      </c>
      <c r="D32992" t="s">
        <v>121814</v>
      </c>
      <c r="E32992" t="s">
        <v>246151</v>
      </c>
    </row>
    <row r="32993" spans="1:5" x14ac:dyDescent="0.3">
      <c r="A32993">
        <v>0</v>
      </c>
      <c r="B32993">
        <v>2286728524</v>
      </c>
      <c r="C32993" t="s">
        <v>22883</v>
      </c>
      <c r="D32993" t="s">
        <v>121815</v>
      </c>
      <c r="E32993" t="s">
        <v>246152</v>
      </c>
    </row>
    <row r="32994" spans="1:5" x14ac:dyDescent="0.3">
      <c r="A32994">
        <v>0</v>
      </c>
      <c r="B32994">
        <v>2286728695</v>
      </c>
      <c r="C32994" t="s">
        <v>22884</v>
      </c>
      <c r="D32994" t="s">
        <v>121816</v>
      </c>
      <c r="E32994" t="s">
        <v>246153</v>
      </c>
    </row>
    <row r="32995" spans="1:5" x14ac:dyDescent="0.3">
      <c r="A32995">
        <v>0</v>
      </c>
      <c r="B32995">
        <v>2286729351</v>
      </c>
      <c r="C32995" t="s">
        <v>22885</v>
      </c>
      <c r="D32995" t="s">
        <v>121817</v>
      </c>
      <c r="E32995" t="s">
        <v>246154</v>
      </c>
    </row>
    <row r="32996" spans="1:5" x14ac:dyDescent="0.3">
      <c r="A32996">
        <v>0</v>
      </c>
      <c r="B32996">
        <v>2286729377</v>
      </c>
      <c r="C32996" t="s">
        <v>22886</v>
      </c>
      <c r="D32996" t="s">
        <v>121818</v>
      </c>
      <c r="E32996" t="s">
        <v>246155</v>
      </c>
    </row>
    <row r="32997" spans="1:5" x14ac:dyDescent="0.3">
      <c r="A32997">
        <v>0</v>
      </c>
      <c r="B32997">
        <v>2286729672</v>
      </c>
      <c r="C32997" t="s">
        <v>22887</v>
      </c>
      <c r="D32997" t="s">
        <v>121819</v>
      </c>
      <c r="E32997" t="s">
        <v>246156</v>
      </c>
    </row>
    <row r="32998" spans="1:5" x14ac:dyDescent="0.3">
      <c r="A32998">
        <v>0</v>
      </c>
      <c r="B32998">
        <v>2286729676</v>
      </c>
      <c r="C32998" t="s">
        <v>22887</v>
      </c>
      <c r="D32998" t="s">
        <v>121820</v>
      </c>
      <c r="E32998" t="s">
        <v>246157</v>
      </c>
    </row>
    <row r="32999" spans="1:5" x14ac:dyDescent="0.3">
      <c r="A32999">
        <v>0</v>
      </c>
      <c r="B32999">
        <v>2286729886</v>
      </c>
      <c r="C32999" t="s">
        <v>22888</v>
      </c>
      <c r="D32999" t="s">
        <v>121821</v>
      </c>
      <c r="E32999" t="s">
        <v>246158</v>
      </c>
    </row>
    <row r="33000" spans="1:5" x14ac:dyDescent="0.3">
      <c r="A33000">
        <v>0</v>
      </c>
      <c r="B33000">
        <v>2286729930</v>
      </c>
      <c r="C33000" t="s">
        <v>22888</v>
      </c>
      <c r="D33000" t="s">
        <v>121822</v>
      </c>
      <c r="E33000" t="s">
        <v>246159</v>
      </c>
    </row>
    <row r="33001" spans="1:5" x14ac:dyDescent="0.3">
      <c r="A33001">
        <v>0</v>
      </c>
      <c r="B33001">
        <v>2286730556</v>
      </c>
      <c r="C33001" t="s">
        <v>22889</v>
      </c>
      <c r="D33001" t="s">
        <v>121823</v>
      </c>
      <c r="E33001" t="s">
        <v>246160</v>
      </c>
    </row>
    <row r="33002" spans="1:5" x14ac:dyDescent="0.3">
      <c r="A33002">
        <v>0</v>
      </c>
      <c r="B33002">
        <v>2286730605</v>
      </c>
      <c r="C33002" t="s">
        <v>22889</v>
      </c>
      <c r="D33002" t="s">
        <v>121824</v>
      </c>
      <c r="E33002" t="s">
        <v>246161</v>
      </c>
    </row>
    <row r="33003" spans="1:5" x14ac:dyDescent="0.3">
      <c r="A33003">
        <v>0</v>
      </c>
      <c r="B33003">
        <v>2286730706</v>
      </c>
      <c r="C33003" t="s">
        <v>22890</v>
      </c>
      <c r="D33003" t="s">
        <v>121825</v>
      </c>
      <c r="E33003" t="s">
        <v>246162</v>
      </c>
    </row>
    <row r="33004" spans="1:5" x14ac:dyDescent="0.3">
      <c r="A33004">
        <v>0</v>
      </c>
      <c r="B33004">
        <v>2286730884</v>
      </c>
      <c r="C33004" t="s">
        <v>22890</v>
      </c>
      <c r="D33004" t="s">
        <v>121826</v>
      </c>
      <c r="E33004" t="s">
        <v>246163</v>
      </c>
    </row>
    <row r="33005" spans="1:5" x14ac:dyDescent="0.3">
      <c r="A33005">
        <v>0</v>
      </c>
      <c r="B33005">
        <v>2286730886</v>
      </c>
      <c r="C33005" t="s">
        <v>22890</v>
      </c>
      <c r="D33005" t="s">
        <v>121827</v>
      </c>
      <c r="E33005" t="s">
        <v>246164</v>
      </c>
    </row>
    <row r="33006" spans="1:5" x14ac:dyDescent="0.3">
      <c r="A33006">
        <v>0</v>
      </c>
      <c r="B33006">
        <v>2286730905</v>
      </c>
      <c r="C33006" t="s">
        <v>22890</v>
      </c>
      <c r="D33006" t="s">
        <v>97183</v>
      </c>
      <c r="E33006" t="s">
        <v>246165</v>
      </c>
    </row>
    <row r="33007" spans="1:5" x14ac:dyDescent="0.3">
      <c r="A33007">
        <v>0</v>
      </c>
      <c r="B33007">
        <v>2286731013</v>
      </c>
      <c r="C33007" t="s">
        <v>22891</v>
      </c>
      <c r="D33007" t="s">
        <v>121828</v>
      </c>
      <c r="E33007" t="s">
        <v>246166</v>
      </c>
    </row>
    <row r="33008" spans="1:5" x14ac:dyDescent="0.3">
      <c r="A33008">
        <v>0</v>
      </c>
      <c r="B33008">
        <v>2286731381</v>
      </c>
      <c r="C33008" t="s">
        <v>22892</v>
      </c>
      <c r="D33008" t="s">
        <v>121829</v>
      </c>
      <c r="E33008" t="s">
        <v>246167</v>
      </c>
    </row>
    <row r="33009" spans="1:5" x14ac:dyDescent="0.3">
      <c r="A33009">
        <v>0</v>
      </c>
      <c r="B33009">
        <v>2286731682</v>
      </c>
      <c r="C33009" t="s">
        <v>22893</v>
      </c>
      <c r="D33009" t="s">
        <v>121830</v>
      </c>
      <c r="E33009" t="s">
        <v>246168</v>
      </c>
    </row>
    <row r="33010" spans="1:5" x14ac:dyDescent="0.3">
      <c r="A33010">
        <v>0</v>
      </c>
      <c r="B33010">
        <v>2286731955</v>
      </c>
      <c r="C33010" t="s">
        <v>22894</v>
      </c>
      <c r="D33010" t="s">
        <v>121831</v>
      </c>
      <c r="E33010" t="s">
        <v>222709</v>
      </c>
    </row>
    <row r="33011" spans="1:5" x14ac:dyDescent="0.3">
      <c r="A33011">
        <v>0</v>
      </c>
      <c r="B33011">
        <v>2286731984</v>
      </c>
      <c r="C33011" t="s">
        <v>22894</v>
      </c>
      <c r="D33011" t="s">
        <v>121832</v>
      </c>
      <c r="E33011" t="s">
        <v>246169</v>
      </c>
    </row>
    <row r="33012" spans="1:5" x14ac:dyDescent="0.3">
      <c r="A33012">
        <v>0</v>
      </c>
      <c r="B33012">
        <v>2286732091</v>
      </c>
      <c r="C33012" t="s">
        <v>22894</v>
      </c>
      <c r="D33012" t="s">
        <v>121833</v>
      </c>
      <c r="E33012" t="s">
        <v>246170</v>
      </c>
    </row>
    <row r="33013" spans="1:5" x14ac:dyDescent="0.3">
      <c r="A33013">
        <v>0</v>
      </c>
      <c r="B33013">
        <v>2286732511</v>
      </c>
      <c r="C33013" t="s">
        <v>22895</v>
      </c>
      <c r="D33013" t="s">
        <v>121834</v>
      </c>
      <c r="E33013" t="s">
        <v>246171</v>
      </c>
    </row>
    <row r="33014" spans="1:5" x14ac:dyDescent="0.3">
      <c r="A33014">
        <v>0</v>
      </c>
      <c r="B33014">
        <v>2286740214</v>
      </c>
      <c r="C33014" t="s">
        <v>22896</v>
      </c>
      <c r="D33014" t="s">
        <v>121835</v>
      </c>
      <c r="E33014" t="s">
        <v>246172</v>
      </c>
    </row>
    <row r="33015" spans="1:5" x14ac:dyDescent="0.3">
      <c r="A33015">
        <v>0</v>
      </c>
      <c r="B33015">
        <v>2286740244</v>
      </c>
      <c r="C33015" t="s">
        <v>22897</v>
      </c>
      <c r="D33015" t="s">
        <v>121634</v>
      </c>
      <c r="E33015" t="s">
        <v>246173</v>
      </c>
    </row>
    <row r="33016" spans="1:5" x14ac:dyDescent="0.3">
      <c r="A33016">
        <v>0</v>
      </c>
      <c r="B33016">
        <v>2286741130</v>
      </c>
      <c r="C33016" t="s">
        <v>22898</v>
      </c>
      <c r="D33016" t="s">
        <v>121836</v>
      </c>
      <c r="E33016" t="s">
        <v>246174</v>
      </c>
    </row>
    <row r="33017" spans="1:5" x14ac:dyDescent="0.3">
      <c r="A33017">
        <v>0</v>
      </c>
      <c r="B33017">
        <v>2286741235</v>
      </c>
      <c r="C33017" t="s">
        <v>22899</v>
      </c>
      <c r="D33017" t="s">
        <v>121837</v>
      </c>
      <c r="E33017" t="s">
        <v>246175</v>
      </c>
    </row>
    <row r="33018" spans="1:5" x14ac:dyDescent="0.3">
      <c r="A33018">
        <v>0</v>
      </c>
      <c r="B33018">
        <v>2286741479</v>
      </c>
      <c r="C33018" t="s">
        <v>22900</v>
      </c>
      <c r="D33018" t="s">
        <v>121838</v>
      </c>
      <c r="E33018" t="s">
        <v>246176</v>
      </c>
    </row>
    <row r="33019" spans="1:5" x14ac:dyDescent="0.3">
      <c r="A33019">
        <v>0</v>
      </c>
      <c r="B33019">
        <v>2286741533</v>
      </c>
      <c r="C33019" t="s">
        <v>22900</v>
      </c>
      <c r="D33019" t="s">
        <v>121839</v>
      </c>
      <c r="E33019" t="s">
        <v>246177</v>
      </c>
    </row>
    <row r="33020" spans="1:5" x14ac:dyDescent="0.3">
      <c r="A33020">
        <v>0</v>
      </c>
      <c r="B33020">
        <v>2286741670</v>
      </c>
      <c r="C33020" t="s">
        <v>22901</v>
      </c>
      <c r="D33020" t="s">
        <v>97995</v>
      </c>
      <c r="E33020" t="s">
        <v>246178</v>
      </c>
    </row>
    <row r="33021" spans="1:5" x14ac:dyDescent="0.3">
      <c r="A33021">
        <v>0</v>
      </c>
      <c r="B33021">
        <v>2286741692</v>
      </c>
      <c r="C33021" t="s">
        <v>22901</v>
      </c>
      <c r="D33021" t="s">
        <v>112853</v>
      </c>
      <c r="E33021" t="s">
        <v>246179</v>
      </c>
    </row>
    <row r="33022" spans="1:5" x14ac:dyDescent="0.3">
      <c r="A33022">
        <v>0</v>
      </c>
      <c r="B33022">
        <v>2286742130</v>
      </c>
      <c r="C33022" t="s">
        <v>22902</v>
      </c>
      <c r="D33022" t="s">
        <v>121840</v>
      </c>
      <c r="E33022" t="s">
        <v>246180</v>
      </c>
    </row>
    <row r="33023" spans="1:5" x14ac:dyDescent="0.3">
      <c r="A33023">
        <v>0</v>
      </c>
      <c r="B33023">
        <v>2286742144</v>
      </c>
      <c r="C33023" t="s">
        <v>22902</v>
      </c>
      <c r="D33023" t="s">
        <v>121841</v>
      </c>
      <c r="E33023" t="s">
        <v>246181</v>
      </c>
    </row>
    <row r="33024" spans="1:5" x14ac:dyDescent="0.3">
      <c r="A33024">
        <v>0</v>
      </c>
      <c r="B33024">
        <v>2286742398</v>
      </c>
      <c r="C33024" t="s">
        <v>22903</v>
      </c>
      <c r="D33024" t="s">
        <v>121029</v>
      </c>
      <c r="E33024" t="s">
        <v>246182</v>
      </c>
    </row>
    <row r="33025" spans="1:5" x14ac:dyDescent="0.3">
      <c r="A33025">
        <v>0</v>
      </c>
      <c r="B33025">
        <v>2286742413</v>
      </c>
      <c r="C33025" t="s">
        <v>22903</v>
      </c>
      <c r="D33025" t="s">
        <v>121842</v>
      </c>
      <c r="E33025" t="s">
        <v>246183</v>
      </c>
    </row>
    <row r="33026" spans="1:5" x14ac:dyDescent="0.3">
      <c r="A33026">
        <v>0</v>
      </c>
      <c r="B33026">
        <v>2286742487</v>
      </c>
      <c r="C33026" t="s">
        <v>22903</v>
      </c>
      <c r="D33026" t="s">
        <v>121843</v>
      </c>
      <c r="E33026" t="s">
        <v>246184</v>
      </c>
    </row>
    <row r="33027" spans="1:5" x14ac:dyDescent="0.3">
      <c r="A33027">
        <v>0</v>
      </c>
      <c r="B33027">
        <v>2286742592</v>
      </c>
      <c r="C33027" t="s">
        <v>22904</v>
      </c>
      <c r="D33027" t="s">
        <v>121844</v>
      </c>
      <c r="E33027" t="s">
        <v>246185</v>
      </c>
    </row>
    <row r="33028" spans="1:5" x14ac:dyDescent="0.3">
      <c r="A33028">
        <v>0</v>
      </c>
      <c r="B33028">
        <v>2286742743</v>
      </c>
      <c r="C33028" t="s">
        <v>22904</v>
      </c>
      <c r="D33028" t="s">
        <v>121845</v>
      </c>
      <c r="E33028" t="s">
        <v>246186</v>
      </c>
    </row>
    <row r="33029" spans="1:5" x14ac:dyDescent="0.3">
      <c r="A33029">
        <v>0</v>
      </c>
      <c r="B33029">
        <v>2286742968</v>
      </c>
      <c r="C33029" t="s">
        <v>22905</v>
      </c>
      <c r="D33029" t="s">
        <v>121846</v>
      </c>
      <c r="E33029" t="s">
        <v>246187</v>
      </c>
    </row>
    <row r="33030" spans="1:5" x14ac:dyDescent="0.3">
      <c r="A33030">
        <v>0</v>
      </c>
      <c r="B33030">
        <v>2286743671</v>
      </c>
      <c r="C33030" t="s">
        <v>22906</v>
      </c>
      <c r="D33030" t="s">
        <v>121847</v>
      </c>
      <c r="E33030" t="s">
        <v>246188</v>
      </c>
    </row>
    <row r="33031" spans="1:5" x14ac:dyDescent="0.3">
      <c r="A33031">
        <v>0</v>
      </c>
      <c r="B33031">
        <v>2286743690</v>
      </c>
      <c r="C33031" t="s">
        <v>22906</v>
      </c>
      <c r="D33031" t="s">
        <v>121848</v>
      </c>
      <c r="E33031" t="s">
        <v>246189</v>
      </c>
    </row>
    <row r="33032" spans="1:5" x14ac:dyDescent="0.3">
      <c r="A33032">
        <v>0</v>
      </c>
      <c r="B33032">
        <v>2286744077</v>
      </c>
      <c r="C33032" t="s">
        <v>22907</v>
      </c>
      <c r="D33032" t="s">
        <v>121849</v>
      </c>
      <c r="E33032" t="s">
        <v>246190</v>
      </c>
    </row>
    <row r="33033" spans="1:5" x14ac:dyDescent="0.3">
      <c r="A33033">
        <v>0</v>
      </c>
      <c r="B33033">
        <v>2286744935</v>
      </c>
      <c r="C33033" t="s">
        <v>22908</v>
      </c>
      <c r="D33033" t="s">
        <v>121850</v>
      </c>
      <c r="E33033" t="s">
        <v>246191</v>
      </c>
    </row>
    <row r="33034" spans="1:5" x14ac:dyDescent="0.3">
      <c r="A33034">
        <v>0</v>
      </c>
      <c r="B33034">
        <v>2286744937</v>
      </c>
      <c r="C33034" t="s">
        <v>22908</v>
      </c>
      <c r="D33034" t="s">
        <v>121851</v>
      </c>
      <c r="E33034" t="s">
        <v>246192</v>
      </c>
    </row>
    <row r="33035" spans="1:5" x14ac:dyDescent="0.3">
      <c r="A33035">
        <v>0</v>
      </c>
      <c r="B33035">
        <v>2286745014</v>
      </c>
      <c r="C33035" t="s">
        <v>22909</v>
      </c>
      <c r="D33035" t="s">
        <v>121852</v>
      </c>
      <c r="E33035" t="s">
        <v>246193</v>
      </c>
    </row>
    <row r="33036" spans="1:5" x14ac:dyDescent="0.3">
      <c r="A33036">
        <v>0</v>
      </c>
      <c r="B33036">
        <v>2286745690</v>
      </c>
      <c r="C33036" t="s">
        <v>22910</v>
      </c>
      <c r="D33036" t="s">
        <v>121853</v>
      </c>
      <c r="E33036" t="s">
        <v>246194</v>
      </c>
    </row>
    <row r="33037" spans="1:5" x14ac:dyDescent="0.3">
      <c r="A33037">
        <v>0</v>
      </c>
      <c r="B33037">
        <v>2286746490</v>
      </c>
      <c r="C33037" t="s">
        <v>22911</v>
      </c>
      <c r="D33037" t="s">
        <v>121854</v>
      </c>
      <c r="E33037" t="s">
        <v>246195</v>
      </c>
    </row>
    <row r="33038" spans="1:5" x14ac:dyDescent="0.3">
      <c r="A33038">
        <v>0</v>
      </c>
      <c r="B33038">
        <v>2286746795</v>
      </c>
      <c r="C33038" t="s">
        <v>22912</v>
      </c>
      <c r="D33038" t="s">
        <v>121855</v>
      </c>
      <c r="E33038" t="s">
        <v>246196</v>
      </c>
    </row>
    <row r="33039" spans="1:5" x14ac:dyDescent="0.3">
      <c r="A33039">
        <v>0</v>
      </c>
      <c r="B33039">
        <v>2286747051</v>
      </c>
      <c r="C33039" t="s">
        <v>22913</v>
      </c>
      <c r="D33039" t="s">
        <v>121856</v>
      </c>
      <c r="E33039" t="s">
        <v>246197</v>
      </c>
    </row>
    <row r="33040" spans="1:5" x14ac:dyDescent="0.3">
      <c r="A33040">
        <v>0</v>
      </c>
      <c r="B33040">
        <v>2286747295</v>
      </c>
      <c r="C33040" t="s">
        <v>22914</v>
      </c>
      <c r="D33040" t="s">
        <v>121616</v>
      </c>
      <c r="E33040" t="s">
        <v>246198</v>
      </c>
    </row>
    <row r="33041" spans="1:5" x14ac:dyDescent="0.3">
      <c r="A33041">
        <v>0</v>
      </c>
      <c r="B33041">
        <v>2286747473</v>
      </c>
      <c r="C33041" t="s">
        <v>22915</v>
      </c>
      <c r="D33041" t="s">
        <v>121857</v>
      </c>
      <c r="E33041" t="s">
        <v>246199</v>
      </c>
    </row>
    <row r="33042" spans="1:5" x14ac:dyDescent="0.3">
      <c r="A33042">
        <v>0</v>
      </c>
      <c r="B33042">
        <v>2286747543</v>
      </c>
      <c r="C33042" t="s">
        <v>22915</v>
      </c>
      <c r="D33042" t="s">
        <v>121858</v>
      </c>
      <c r="E33042" t="s">
        <v>246200</v>
      </c>
    </row>
    <row r="33043" spans="1:5" x14ac:dyDescent="0.3">
      <c r="A33043">
        <v>0</v>
      </c>
      <c r="B33043">
        <v>2286747580</v>
      </c>
      <c r="C33043" t="s">
        <v>22916</v>
      </c>
      <c r="D33043" t="s">
        <v>121516</v>
      </c>
      <c r="E33043" t="s">
        <v>246201</v>
      </c>
    </row>
    <row r="33044" spans="1:5" x14ac:dyDescent="0.3">
      <c r="A33044">
        <v>0</v>
      </c>
      <c r="B33044">
        <v>2286747800</v>
      </c>
      <c r="C33044" t="s">
        <v>22917</v>
      </c>
      <c r="D33044" t="s">
        <v>121859</v>
      </c>
      <c r="E33044" t="s">
        <v>246202</v>
      </c>
    </row>
    <row r="33045" spans="1:5" x14ac:dyDescent="0.3">
      <c r="A33045">
        <v>0</v>
      </c>
      <c r="B33045">
        <v>2286747895</v>
      </c>
      <c r="C33045" t="s">
        <v>22917</v>
      </c>
      <c r="D33045" t="s">
        <v>121860</v>
      </c>
      <c r="E33045" t="s">
        <v>246203</v>
      </c>
    </row>
    <row r="33046" spans="1:5" x14ac:dyDescent="0.3">
      <c r="A33046">
        <v>0</v>
      </c>
      <c r="B33046">
        <v>2286747940</v>
      </c>
      <c r="C33046" t="s">
        <v>22917</v>
      </c>
      <c r="D33046" t="s">
        <v>116396</v>
      </c>
      <c r="E33046" t="s">
        <v>246204</v>
      </c>
    </row>
    <row r="33047" spans="1:5" x14ac:dyDescent="0.3">
      <c r="A33047">
        <v>0</v>
      </c>
      <c r="B33047">
        <v>2286748113</v>
      </c>
      <c r="C33047" t="s">
        <v>22918</v>
      </c>
      <c r="D33047" t="s">
        <v>121861</v>
      </c>
      <c r="E33047" t="s">
        <v>246205</v>
      </c>
    </row>
    <row r="33048" spans="1:5" x14ac:dyDescent="0.3">
      <c r="A33048">
        <v>0</v>
      </c>
      <c r="B33048">
        <v>2286748148</v>
      </c>
      <c r="C33048" t="s">
        <v>22919</v>
      </c>
      <c r="D33048" t="s">
        <v>121862</v>
      </c>
      <c r="E33048" t="s">
        <v>246206</v>
      </c>
    </row>
    <row r="33049" spans="1:5" x14ac:dyDescent="0.3">
      <c r="A33049">
        <v>0</v>
      </c>
      <c r="B33049">
        <v>2286748216</v>
      </c>
      <c r="C33049" t="s">
        <v>22919</v>
      </c>
      <c r="D33049" t="s">
        <v>121863</v>
      </c>
      <c r="E33049" t="s">
        <v>246207</v>
      </c>
    </row>
    <row r="33050" spans="1:5" x14ac:dyDescent="0.3">
      <c r="A33050">
        <v>0</v>
      </c>
      <c r="B33050">
        <v>2286748271</v>
      </c>
      <c r="C33050" t="s">
        <v>22919</v>
      </c>
      <c r="D33050" t="s">
        <v>121864</v>
      </c>
      <c r="E33050" t="s">
        <v>246208</v>
      </c>
    </row>
    <row r="33051" spans="1:5" x14ac:dyDescent="0.3">
      <c r="A33051">
        <v>0</v>
      </c>
      <c r="B33051">
        <v>2286748414</v>
      </c>
      <c r="C33051" t="s">
        <v>22920</v>
      </c>
      <c r="D33051" t="s">
        <v>121865</v>
      </c>
      <c r="E33051" t="s">
        <v>246209</v>
      </c>
    </row>
    <row r="33052" spans="1:5" x14ac:dyDescent="0.3">
      <c r="A33052">
        <v>0</v>
      </c>
      <c r="B33052">
        <v>2286748628</v>
      </c>
      <c r="C33052" t="s">
        <v>22921</v>
      </c>
      <c r="D33052" t="s">
        <v>121866</v>
      </c>
      <c r="E33052" t="s">
        <v>246210</v>
      </c>
    </row>
    <row r="33053" spans="1:5" x14ac:dyDescent="0.3">
      <c r="A33053">
        <v>0</v>
      </c>
      <c r="B33053">
        <v>2286748924</v>
      </c>
      <c r="C33053" t="s">
        <v>22922</v>
      </c>
      <c r="D33053" t="s">
        <v>121867</v>
      </c>
      <c r="E33053" t="s">
        <v>246211</v>
      </c>
    </row>
    <row r="33054" spans="1:5" x14ac:dyDescent="0.3">
      <c r="A33054">
        <v>0</v>
      </c>
      <c r="B33054">
        <v>2286749108</v>
      </c>
      <c r="C33054" t="s">
        <v>22922</v>
      </c>
      <c r="D33054" t="s">
        <v>121868</v>
      </c>
      <c r="E33054" t="s">
        <v>246212</v>
      </c>
    </row>
    <row r="33055" spans="1:5" x14ac:dyDescent="0.3">
      <c r="A33055">
        <v>0</v>
      </c>
      <c r="B33055">
        <v>2286749440</v>
      </c>
      <c r="C33055" t="s">
        <v>22923</v>
      </c>
      <c r="D33055" t="s">
        <v>121869</v>
      </c>
      <c r="E33055" t="s">
        <v>246213</v>
      </c>
    </row>
    <row r="33056" spans="1:5" x14ac:dyDescent="0.3">
      <c r="A33056">
        <v>0</v>
      </c>
      <c r="B33056">
        <v>2286749761</v>
      </c>
      <c r="C33056" t="s">
        <v>22924</v>
      </c>
      <c r="D33056" t="s">
        <v>121870</v>
      </c>
      <c r="E33056" t="s">
        <v>246214</v>
      </c>
    </row>
    <row r="33057" spans="1:5" x14ac:dyDescent="0.3">
      <c r="A33057">
        <v>0</v>
      </c>
      <c r="B33057">
        <v>2286750443</v>
      </c>
      <c r="C33057" t="s">
        <v>22925</v>
      </c>
      <c r="D33057" t="s">
        <v>121871</v>
      </c>
      <c r="E33057" t="s">
        <v>246215</v>
      </c>
    </row>
    <row r="33058" spans="1:5" x14ac:dyDescent="0.3">
      <c r="A33058">
        <v>0</v>
      </c>
      <c r="B33058">
        <v>2286750932</v>
      </c>
      <c r="C33058" t="s">
        <v>22926</v>
      </c>
      <c r="D33058" t="s">
        <v>121872</v>
      </c>
      <c r="E33058" t="s">
        <v>246216</v>
      </c>
    </row>
    <row r="33059" spans="1:5" x14ac:dyDescent="0.3">
      <c r="A33059">
        <v>0</v>
      </c>
      <c r="B33059">
        <v>2286751168</v>
      </c>
      <c r="C33059" t="s">
        <v>22927</v>
      </c>
      <c r="D33059" t="s">
        <v>121873</v>
      </c>
      <c r="E33059" t="s">
        <v>246217</v>
      </c>
    </row>
    <row r="33060" spans="1:5" x14ac:dyDescent="0.3">
      <c r="A33060">
        <v>0</v>
      </c>
      <c r="B33060">
        <v>2286751208</v>
      </c>
      <c r="C33060" t="s">
        <v>22927</v>
      </c>
      <c r="D33060" t="s">
        <v>121874</v>
      </c>
      <c r="E33060" t="s">
        <v>246218</v>
      </c>
    </row>
    <row r="33061" spans="1:5" x14ac:dyDescent="0.3">
      <c r="A33061">
        <v>0</v>
      </c>
      <c r="B33061">
        <v>2286751549</v>
      </c>
      <c r="C33061" t="s">
        <v>22928</v>
      </c>
      <c r="D33061" t="s">
        <v>121875</v>
      </c>
      <c r="E33061" t="s">
        <v>246219</v>
      </c>
    </row>
    <row r="33062" spans="1:5" x14ac:dyDescent="0.3">
      <c r="A33062">
        <v>0</v>
      </c>
      <c r="B33062">
        <v>2286751853</v>
      </c>
      <c r="C33062" t="s">
        <v>22929</v>
      </c>
      <c r="D33062" t="s">
        <v>121876</v>
      </c>
      <c r="E33062" t="s">
        <v>246220</v>
      </c>
    </row>
    <row r="33063" spans="1:5" x14ac:dyDescent="0.3">
      <c r="A33063">
        <v>0</v>
      </c>
      <c r="B33063">
        <v>2286751946</v>
      </c>
      <c r="C33063" t="s">
        <v>22929</v>
      </c>
      <c r="D33063" t="s">
        <v>121877</v>
      </c>
      <c r="E33063" t="s">
        <v>246221</v>
      </c>
    </row>
    <row r="33064" spans="1:5" x14ac:dyDescent="0.3">
      <c r="A33064">
        <v>0</v>
      </c>
      <c r="B33064">
        <v>2286753123</v>
      </c>
      <c r="C33064" t="s">
        <v>22930</v>
      </c>
      <c r="D33064" t="s">
        <v>110836</v>
      </c>
      <c r="E33064" t="s">
        <v>246222</v>
      </c>
    </row>
    <row r="33065" spans="1:5" x14ac:dyDescent="0.3">
      <c r="A33065">
        <v>0</v>
      </c>
      <c r="B33065">
        <v>2286753509</v>
      </c>
      <c r="C33065" t="s">
        <v>22931</v>
      </c>
      <c r="D33065" t="s">
        <v>118845</v>
      </c>
      <c r="E33065" t="s">
        <v>246223</v>
      </c>
    </row>
    <row r="33066" spans="1:5" x14ac:dyDescent="0.3">
      <c r="A33066">
        <v>0</v>
      </c>
      <c r="B33066">
        <v>2286753917</v>
      </c>
      <c r="C33066" t="s">
        <v>22932</v>
      </c>
      <c r="D33066" t="s">
        <v>121878</v>
      </c>
      <c r="E33066" t="s">
        <v>246224</v>
      </c>
    </row>
    <row r="33067" spans="1:5" x14ac:dyDescent="0.3">
      <c r="A33067">
        <v>0</v>
      </c>
      <c r="B33067">
        <v>2286753965</v>
      </c>
      <c r="C33067" t="s">
        <v>22932</v>
      </c>
      <c r="D33067" t="s">
        <v>121879</v>
      </c>
      <c r="E33067" t="s">
        <v>246225</v>
      </c>
    </row>
    <row r="33068" spans="1:5" x14ac:dyDescent="0.3">
      <c r="A33068">
        <v>0</v>
      </c>
      <c r="B33068">
        <v>2286754037</v>
      </c>
      <c r="C33068" t="s">
        <v>22933</v>
      </c>
      <c r="D33068" t="s">
        <v>121880</v>
      </c>
      <c r="E33068" t="s">
        <v>246226</v>
      </c>
    </row>
    <row r="33069" spans="1:5" x14ac:dyDescent="0.3">
      <c r="A33069">
        <v>0</v>
      </c>
      <c r="B33069">
        <v>2286754276</v>
      </c>
      <c r="C33069" t="s">
        <v>22934</v>
      </c>
      <c r="D33069" t="s">
        <v>121881</v>
      </c>
      <c r="E33069" t="s">
        <v>246227</v>
      </c>
    </row>
    <row r="33070" spans="1:5" x14ac:dyDescent="0.3">
      <c r="A33070">
        <v>0</v>
      </c>
      <c r="B33070">
        <v>2286754524</v>
      </c>
      <c r="C33070" t="s">
        <v>22935</v>
      </c>
      <c r="D33070" t="s">
        <v>121882</v>
      </c>
      <c r="E33070" t="s">
        <v>246228</v>
      </c>
    </row>
    <row r="33071" spans="1:5" x14ac:dyDescent="0.3">
      <c r="A33071">
        <v>0</v>
      </c>
      <c r="B33071">
        <v>2286754642</v>
      </c>
      <c r="C33071" t="s">
        <v>22936</v>
      </c>
      <c r="D33071" t="s">
        <v>121883</v>
      </c>
      <c r="E33071" t="s">
        <v>246229</v>
      </c>
    </row>
    <row r="33072" spans="1:5" x14ac:dyDescent="0.3">
      <c r="A33072">
        <v>0</v>
      </c>
      <c r="B33072">
        <v>2286754674</v>
      </c>
      <c r="C33072" t="s">
        <v>22936</v>
      </c>
      <c r="D33072" t="s">
        <v>121884</v>
      </c>
      <c r="E33072" t="s">
        <v>246230</v>
      </c>
    </row>
    <row r="33073" spans="1:5" x14ac:dyDescent="0.3">
      <c r="A33073">
        <v>0</v>
      </c>
      <c r="B33073">
        <v>2286755298</v>
      </c>
      <c r="C33073" t="s">
        <v>22937</v>
      </c>
      <c r="D33073" t="s">
        <v>121885</v>
      </c>
      <c r="E33073" t="s">
        <v>246231</v>
      </c>
    </row>
    <row r="33074" spans="1:5" x14ac:dyDescent="0.3">
      <c r="A33074">
        <v>0</v>
      </c>
      <c r="B33074">
        <v>2286755461</v>
      </c>
      <c r="C33074" t="s">
        <v>22938</v>
      </c>
      <c r="D33074" t="s">
        <v>121886</v>
      </c>
      <c r="E33074" t="s">
        <v>246232</v>
      </c>
    </row>
    <row r="33075" spans="1:5" x14ac:dyDescent="0.3">
      <c r="A33075">
        <v>0</v>
      </c>
      <c r="B33075">
        <v>2286755552</v>
      </c>
      <c r="C33075" t="s">
        <v>22938</v>
      </c>
      <c r="D33075" t="s">
        <v>94538</v>
      </c>
      <c r="E33075" t="s">
        <v>246233</v>
      </c>
    </row>
    <row r="33076" spans="1:5" x14ac:dyDescent="0.3">
      <c r="A33076">
        <v>0</v>
      </c>
      <c r="B33076">
        <v>2286755693</v>
      </c>
      <c r="C33076" t="s">
        <v>22939</v>
      </c>
      <c r="D33076" t="s">
        <v>121887</v>
      </c>
      <c r="E33076" t="s">
        <v>246234</v>
      </c>
    </row>
    <row r="33077" spans="1:5" x14ac:dyDescent="0.3">
      <c r="A33077">
        <v>0</v>
      </c>
      <c r="B33077">
        <v>2286756228</v>
      </c>
      <c r="C33077" t="s">
        <v>22940</v>
      </c>
      <c r="D33077" t="s">
        <v>121888</v>
      </c>
      <c r="E33077" t="s">
        <v>246235</v>
      </c>
    </row>
    <row r="33078" spans="1:5" x14ac:dyDescent="0.3">
      <c r="A33078">
        <v>0</v>
      </c>
      <c r="B33078">
        <v>2286756649</v>
      </c>
      <c r="C33078" t="s">
        <v>22941</v>
      </c>
      <c r="D33078" t="s">
        <v>121889</v>
      </c>
      <c r="E33078" t="s">
        <v>246236</v>
      </c>
    </row>
    <row r="33079" spans="1:5" x14ac:dyDescent="0.3">
      <c r="A33079">
        <v>0</v>
      </c>
      <c r="B33079">
        <v>2286756952</v>
      </c>
      <c r="C33079" t="s">
        <v>22942</v>
      </c>
      <c r="D33079" t="s">
        <v>121890</v>
      </c>
      <c r="E33079" t="s">
        <v>246237</v>
      </c>
    </row>
    <row r="33080" spans="1:5" x14ac:dyDescent="0.3">
      <c r="A33080">
        <v>0</v>
      </c>
      <c r="B33080">
        <v>2286757435</v>
      </c>
      <c r="C33080" t="s">
        <v>22943</v>
      </c>
      <c r="D33080" t="s">
        <v>121891</v>
      </c>
      <c r="E33080" t="s">
        <v>246238</v>
      </c>
    </row>
    <row r="33081" spans="1:5" x14ac:dyDescent="0.3">
      <c r="A33081">
        <v>0</v>
      </c>
      <c r="B33081">
        <v>2286757792</v>
      </c>
      <c r="C33081" t="s">
        <v>22944</v>
      </c>
      <c r="D33081" t="s">
        <v>121892</v>
      </c>
      <c r="E33081" t="s">
        <v>246239</v>
      </c>
    </row>
    <row r="33082" spans="1:5" x14ac:dyDescent="0.3">
      <c r="A33082">
        <v>0</v>
      </c>
      <c r="B33082">
        <v>2286758040</v>
      </c>
      <c r="C33082" t="s">
        <v>22945</v>
      </c>
      <c r="D33082" t="s">
        <v>109871</v>
      </c>
      <c r="E33082" t="s">
        <v>246240</v>
      </c>
    </row>
    <row r="33083" spans="1:5" x14ac:dyDescent="0.3">
      <c r="A33083">
        <v>0</v>
      </c>
      <c r="B33083">
        <v>2286763999</v>
      </c>
      <c r="C33083" t="s">
        <v>22946</v>
      </c>
      <c r="D33083" t="s">
        <v>121893</v>
      </c>
      <c r="E33083" t="s">
        <v>246241</v>
      </c>
    </row>
    <row r="33084" spans="1:5" x14ac:dyDescent="0.3">
      <c r="A33084">
        <v>0</v>
      </c>
      <c r="B33084">
        <v>2286764010</v>
      </c>
      <c r="C33084" t="s">
        <v>22946</v>
      </c>
      <c r="D33084" t="s">
        <v>121894</v>
      </c>
      <c r="E33084" t="s">
        <v>246242</v>
      </c>
    </row>
    <row r="33085" spans="1:5" x14ac:dyDescent="0.3">
      <c r="A33085">
        <v>0</v>
      </c>
      <c r="B33085">
        <v>2286764214</v>
      </c>
      <c r="C33085" t="s">
        <v>22947</v>
      </c>
      <c r="D33085" t="s">
        <v>121895</v>
      </c>
      <c r="E33085" t="s">
        <v>246243</v>
      </c>
    </row>
    <row r="33086" spans="1:5" x14ac:dyDescent="0.3">
      <c r="A33086">
        <v>0</v>
      </c>
      <c r="B33086">
        <v>2286764274</v>
      </c>
      <c r="C33086" t="s">
        <v>22947</v>
      </c>
      <c r="D33086" t="s">
        <v>121896</v>
      </c>
      <c r="E33086" t="s">
        <v>246244</v>
      </c>
    </row>
    <row r="33087" spans="1:5" x14ac:dyDescent="0.3">
      <c r="A33087">
        <v>0</v>
      </c>
      <c r="B33087">
        <v>2286764758</v>
      </c>
      <c r="C33087" t="s">
        <v>22948</v>
      </c>
      <c r="D33087" t="s">
        <v>121897</v>
      </c>
      <c r="E33087" t="s">
        <v>246245</v>
      </c>
    </row>
    <row r="33088" spans="1:5" x14ac:dyDescent="0.3">
      <c r="A33088">
        <v>0</v>
      </c>
      <c r="B33088">
        <v>2286764918</v>
      </c>
      <c r="C33088" t="s">
        <v>22948</v>
      </c>
      <c r="D33088" t="s">
        <v>121898</v>
      </c>
      <c r="E33088" t="s">
        <v>246246</v>
      </c>
    </row>
    <row r="33089" spans="1:5" x14ac:dyDescent="0.3">
      <c r="A33089">
        <v>0</v>
      </c>
      <c r="B33089">
        <v>2286764997</v>
      </c>
      <c r="C33089" t="s">
        <v>22949</v>
      </c>
      <c r="D33089" t="s">
        <v>121899</v>
      </c>
      <c r="E33089" t="s">
        <v>246247</v>
      </c>
    </row>
    <row r="33090" spans="1:5" x14ac:dyDescent="0.3">
      <c r="A33090">
        <v>0</v>
      </c>
      <c r="B33090">
        <v>2286765130</v>
      </c>
      <c r="C33090" t="s">
        <v>22949</v>
      </c>
      <c r="D33090" t="s">
        <v>121900</v>
      </c>
      <c r="E33090" t="s">
        <v>246248</v>
      </c>
    </row>
    <row r="33091" spans="1:5" x14ac:dyDescent="0.3">
      <c r="A33091">
        <v>0</v>
      </c>
      <c r="B33091">
        <v>2286765230</v>
      </c>
      <c r="C33091" t="s">
        <v>22950</v>
      </c>
      <c r="D33091" t="s">
        <v>121901</v>
      </c>
      <c r="E33091" t="s">
        <v>246249</v>
      </c>
    </row>
    <row r="33092" spans="1:5" x14ac:dyDescent="0.3">
      <c r="A33092">
        <v>0</v>
      </c>
      <c r="B33092">
        <v>2286765260</v>
      </c>
      <c r="C33092" t="s">
        <v>22950</v>
      </c>
      <c r="D33092" t="s">
        <v>121902</v>
      </c>
      <c r="E33092" t="s">
        <v>246250</v>
      </c>
    </row>
    <row r="33093" spans="1:5" x14ac:dyDescent="0.3">
      <c r="A33093">
        <v>0</v>
      </c>
      <c r="B33093">
        <v>2286765283</v>
      </c>
      <c r="C33093" t="s">
        <v>22950</v>
      </c>
      <c r="D33093" t="s">
        <v>121903</v>
      </c>
      <c r="E33093" t="s">
        <v>246251</v>
      </c>
    </row>
    <row r="33094" spans="1:5" x14ac:dyDescent="0.3">
      <c r="A33094">
        <v>0</v>
      </c>
      <c r="B33094">
        <v>2286765487</v>
      </c>
      <c r="C33094" t="s">
        <v>22951</v>
      </c>
      <c r="D33094" t="s">
        <v>121904</v>
      </c>
      <c r="E33094" t="s">
        <v>246252</v>
      </c>
    </row>
    <row r="33095" spans="1:5" x14ac:dyDescent="0.3">
      <c r="A33095">
        <v>0</v>
      </c>
      <c r="B33095">
        <v>2286765531</v>
      </c>
      <c r="C33095" t="s">
        <v>22951</v>
      </c>
      <c r="D33095" t="s">
        <v>114162</v>
      </c>
      <c r="E33095" t="s">
        <v>246253</v>
      </c>
    </row>
    <row r="33096" spans="1:5" x14ac:dyDescent="0.3">
      <c r="A33096">
        <v>0</v>
      </c>
      <c r="B33096">
        <v>2286765658</v>
      </c>
      <c r="C33096" t="s">
        <v>22952</v>
      </c>
      <c r="D33096" t="s">
        <v>121905</v>
      </c>
      <c r="E33096" t="s">
        <v>246254</v>
      </c>
    </row>
    <row r="33097" spans="1:5" x14ac:dyDescent="0.3">
      <c r="A33097">
        <v>0</v>
      </c>
      <c r="B33097">
        <v>2286765805</v>
      </c>
      <c r="C33097" t="s">
        <v>22953</v>
      </c>
      <c r="D33097" t="s">
        <v>121581</v>
      </c>
      <c r="E33097" t="s">
        <v>246255</v>
      </c>
    </row>
    <row r="33098" spans="1:5" x14ac:dyDescent="0.3">
      <c r="A33098">
        <v>0</v>
      </c>
      <c r="B33098">
        <v>2286766180</v>
      </c>
      <c r="C33098" t="s">
        <v>22954</v>
      </c>
      <c r="D33098" t="s">
        <v>108138</v>
      </c>
      <c r="E33098" t="s">
        <v>246256</v>
      </c>
    </row>
    <row r="33099" spans="1:5" x14ac:dyDescent="0.3">
      <c r="A33099">
        <v>0</v>
      </c>
      <c r="B33099">
        <v>2286766227</v>
      </c>
      <c r="C33099" t="s">
        <v>22954</v>
      </c>
      <c r="D33099" t="s">
        <v>93618</v>
      </c>
      <c r="E33099" t="s">
        <v>246257</v>
      </c>
    </row>
    <row r="33100" spans="1:5" x14ac:dyDescent="0.3">
      <c r="A33100">
        <v>0</v>
      </c>
      <c r="B33100">
        <v>2286766273</v>
      </c>
      <c r="C33100" t="s">
        <v>22954</v>
      </c>
      <c r="D33100" t="s">
        <v>121906</v>
      </c>
      <c r="E33100" t="s">
        <v>246258</v>
      </c>
    </row>
    <row r="33101" spans="1:5" x14ac:dyDescent="0.3">
      <c r="A33101">
        <v>0</v>
      </c>
      <c r="B33101">
        <v>2286766366</v>
      </c>
      <c r="C33101" t="s">
        <v>22955</v>
      </c>
      <c r="D33101" t="s">
        <v>121907</v>
      </c>
      <c r="E33101" t="s">
        <v>246259</v>
      </c>
    </row>
    <row r="33102" spans="1:5" x14ac:dyDescent="0.3">
      <c r="A33102">
        <v>0</v>
      </c>
      <c r="B33102">
        <v>2286766593</v>
      </c>
      <c r="C33102" t="s">
        <v>22956</v>
      </c>
      <c r="D33102" t="s">
        <v>121908</v>
      </c>
      <c r="E33102" t="s">
        <v>246260</v>
      </c>
    </row>
    <row r="33103" spans="1:5" x14ac:dyDescent="0.3">
      <c r="A33103">
        <v>0</v>
      </c>
      <c r="B33103">
        <v>2286766771</v>
      </c>
      <c r="C33103" t="s">
        <v>22957</v>
      </c>
      <c r="D33103" t="s">
        <v>121909</v>
      </c>
      <c r="E33103" t="s">
        <v>246261</v>
      </c>
    </row>
    <row r="33104" spans="1:5" x14ac:dyDescent="0.3">
      <c r="A33104">
        <v>0</v>
      </c>
      <c r="B33104">
        <v>2286766974</v>
      </c>
      <c r="C33104" t="s">
        <v>22958</v>
      </c>
      <c r="D33104" t="s">
        <v>121910</v>
      </c>
      <c r="E33104" t="s">
        <v>246262</v>
      </c>
    </row>
    <row r="33105" spans="1:5" x14ac:dyDescent="0.3">
      <c r="A33105">
        <v>0</v>
      </c>
      <c r="B33105">
        <v>2286767007</v>
      </c>
      <c r="C33105" t="s">
        <v>22958</v>
      </c>
      <c r="D33105" t="s">
        <v>121911</v>
      </c>
      <c r="E33105" t="s">
        <v>246263</v>
      </c>
    </row>
    <row r="33106" spans="1:5" x14ac:dyDescent="0.3">
      <c r="A33106">
        <v>0</v>
      </c>
      <c r="B33106">
        <v>2286767134</v>
      </c>
      <c r="C33106" t="s">
        <v>22959</v>
      </c>
      <c r="D33106" t="s">
        <v>121912</v>
      </c>
      <c r="E33106" t="s">
        <v>246264</v>
      </c>
    </row>
    <row r="33107" spans="1:5" x14ac:dyDescent="0.3">
      <c r="A33107">
        <v>0</v>
      </c>
      <c r="B33107">
        <v>2286767377</v>
      </c>
      <c r="C33107" t="s">
        <v>22960</v>
      </c>
      <c r="D33107" t="s">
        <v>121913</v>
      </c>
      <c r="E33107" t="s">
        <v>246265</v>
      </c>
    </row>
    <row r="33108" spans="1:5" x14ac:dyDescent="0.3">
      <c r="A33108">
        <v>0</v>
      </c>
      <c r="B33108">
        <v>2286767703</v>
      </c>
      <c r="C33108" t="s">
        <v>22961</v>
      </c>
      <c r="D33108" t="s">
        <v>121914</v>
      </c>
      <c r="E33108" t="s">
        <v>246266</v>
      </c>
    </row>
    <row r="33109" spans="1:5" x14ac:dyDescent="0.3">
      <c r="A33109">
        <v>0</v>
      </c>
      <c r="B33109">
        <v>2286767993</v>
      </c>
      <c r="C33109" t="s">
        <v>22962</v>
      </c>
      <c r="D33109" t="s">
        <v>121915</v>
      </c>
      <c r="E33109" t="s">
        <v>246267</v>
      </c>
    </row>
    <row r="33110" spans="1:5" x14ac:dyDescent="0.3">
      <c r="A33110">
        <v>0</v>
      </c>
      <c r="B33110">
        <v>2286768496</v>
      </c>
      <c r="C33110" t="s">
        <v>22963</v>
      </c>
      <c r="D33110" t="s">
        <v>121916</v>
      </c>
      <c r="E33110" t="s">
        <v>246268</v>
      </c>
    </row>
    <row r="33111" spans="1:5" x14ac:dyDescent="0.3">
      <c r="A33111">
        <v>0</v>
      </c>
      <c r="B33111">
        <v>2286768690</v>
      </c>
      <c r="C33111" t="s">
        <v>22964</v>
      </c>
      <c r="D33111" t="s">
        <v>121917</v>
      </c>
      <c r="E33111" t="s">
        <v>246269</v>
      </c>
    </row>
    <row r="33112" spans="1:5" x14ac:dyDescent="0.3">
      <c r="A33112">
        <v>0</v>
      </c>
      <c r="B33112">
        <v>2286768950</v>
      </c>
      <c r="C33112" t="s">
        <v>22965</v>
      </c>
      <c r="D33112" t="s">
        <v>121918</v>
      </c>
      <c r="E33112" t="s">
        <v>246270</v>
      </c>
    </row>
    <row r="33113" spans="1:5" x14ac:dyDescent="0.3">
      <c r="A33113">
        <v>0</v>
      </c>
      <c r="B33113">
        <v>2286769110</v>
      </c>
      <c r="C33113" t="s">
        <v>22966</v>
      </c>
      <c r="D33113" t="s">
        <v>120442</v>
      </c>
      <c r="E33113" t="s">
        <v>246271</v>
      </c>
    </row>
    <row r="33114" spans="1:5" x14ac:dyDescent="0.3">
      <c r="A33114">
        <v>0</v>
      </c>
      <c r="B33114">
        <v>2286769514</v>
      </c>
      <c r="C33114" t="s">
        <v>22967</v>
      </c>
      <c r="D33114" t="s">
        <v>121919</v>
      </c>
      <c r="E33114" t="s">
        <v>246272</v>
      </c>
    </row>
    <row r="33115" spans="1:5" x14ac:dyDescent="0.3">
      <c r="A33115">
        <v>0</v>
      </c>
      <c r="B33115">
        <v>2286769613</v>
      </c>
      <c r="C33115" t="s">
        <v>22968</v>
      </c>
      <c r="D33115" t="s">
        <v>121920</v>
      </c>
      <c r="E33115" t="s">
        <v>246273</v>
      </c>
    </row>
    <row r="33116" spans="1:5" x14ac:dyDescent="0.3">
      <c r="A33116">
        <v>0</v>
      </c>
      <c r="B33116">
        <v>2286770297</v>
      </c>
      <c r="C33116" t="s">
        <v>22969</v>
      </c>
      <c r="D33116" t="s">
        <v>121921</v>
      </c>
      <c r="E33116" t="s">
        <v>246274</v>
      </c>
    </row>
    <row r="33117" spans="1:5" x14ac:dyDescent="0.3">
      <c r="A33117">
        <v>0</v>
      </c>
      <c r="B33117">
        <v>2286770579</v>
      </c>
      <c r="C33117" t="s">
        <v>22970</v>
      </c>
      <c r="D33117" t="s">
        <v>121922</v>
      </c>
      <c r="E33117" t="s">
        <v>246275</v>
      </c>
    </row>
    <row r="33118" spans="1:5" x14ac:dyDescent="0.3">
      <c r="A33118">
        <v>0</v>
      </c>
      <c r="B33118">
        <v>2286770698</v>
      </c>
      <c r="C33118" t="s">
        <v>22971</v>
      </c>
      <c r="D33118" t="s">
        <v>121923</v>
      </c>
      <c r="E33118" t="s">
        <v>246276</v>
      </c>
    </row>
    <row r="33119" spans="1:5" x14ac:dyDescent="0.3">
      <c r="A33119">
        <v>0</v>
      </c>
      <c r="B33119">
        <v>2286770761</v>
      </c>
      <c r="C33119" t="s">
        <v>22971</v>
      </c>
      <c r="D33119" t="s">
        <v>121924</v>
      </c>
      <c r="E33119" t="s">
        <v>246277</v>
      </c>
    </row>
    <row r="33120" spans="1:5" x14ac:dyDescent="0.3">
      <c r="A33120">
        <v>0</v>
      </c>
      <c r="B33120">
        <v>2286771606</v>
      </c>
      <c r="C33120" t="s">
        <v>22972</v>
      </c>
      <c r="D33120" t="s">
        <v>121925</v>
      </c>
      <c r="E33120" t="s">
        <v>246278</v>
      </c>
    </row>
    <row r="33121" spans="1:5" x14ac:dyDescent="0.3">
      <c r="A33121">
        <v>0</v>
      </c>
      <c r="B33121">
        <v>2286771795</v>
      </c>
      <c r="C33121" t="s">
        <v>22973</v>
      </c>
      <c r="D33121" t="s">
        <v>121926</v>
      </c>
      <c r="E33121" t="s">
        <v>246279</v>
      </c>
    </row>
    <row r="33122" spans="1:5" x14ac:dyDescent="0.3">
      <c r="A33122">
        <v>0</v>
      </c>
      <c r="B33122">
        <v>2286772120</v>
      </c>
      <c r="C33122" t="s">
        <v>22974</v>
      </c>
      <c r="D33122" t="s">
        <v>121927</v>
      </c>
      <c r="E33122" t="s">
        <v>246280</v>
      </c>
    </row>
    <row r="33123" spans="1:5" x14ac:dyDescent="0.3">
      <c r="A33123">
        <v>0</v>
      </c>
      <c r="B33123">
        <v>2286772343</v>
      </c>
      <c r="C33123" t="s">
        <v>22975</v>
      </c>
      <c r="D33123" t="s">
        <v>121928</v>
      </c>
      <c r="E33123" t="s">
        <v>246281</v>
      </c>
    </row>
    <row r="33124" spans="1:5" x14ac:dyDescent="0.3">
      <c r="A33124">
        <v>0</v>
      </c>
      <c r="B33124">
        <v>2286772647</v>
      </c>
      <c r="C33124" t="s">
        <v>22976</v>
      </c>
      <c r="D33124" t="s">
        <v>121929</v>
      </c>
      <c r="E33124" t="s">
        <v>246282</v>
      </c>
    </row>
    <row r="33125" spans="1:5" x14ac:dyDescent="0.3">
      <c r="A33125">
        <v>0</v>
      </c>
      <c r="B33125">
        <v>2286772730</v>
      </c>
      <c r="C33125" t="s">
        <v>22976</v>
      </c>
      <c r="D33125" t="s">
        <v>121930</v>
      </c>
      <c r="E33125" t="s">
        <v>246283</v>
      </c>
    </row>
    <row r="33126" spans="1:5" x14ac:dyDescent="0.3">
      <c r="A33126">
        <v>0</v>
      </c>
      <c r="B33126">
        <v>2286773669</v>
      </c>
      <c r="C33126" t="s">
        <v>22977</v>
      </c>
      <c r="D33126" t="s">
        <v>121931</v>
      </c>
      <c r="E33126" t="s">
        <v>246284</v>
      </c>
    </row>
    <row r="33127" spans="1:5" x14ac:dyDescent="0.3">
      <c r="A33127">
        <v>0</v>
      </c>
      <c r="B33127">
        <v>2286773952</v>
      </c>
      <c r="C33127" t="s">
        <v>22978</v>
      </c>
      <c r="D33127" t="s">
        <v>121932</v>
      </c>
      <c r="E33127" t="s">
        <v>246285</v>
      </c>
    </row>
    <row r="33128" spans="1:5" x14ac:dyDescent="0.3">
      <c r="A33128">
        <v>0</v>
      </c>
      <c r="B33128">
        <v>2286774018</v>
      </c>
      <c r="C33128" t="s">
        <v>22979</v>
      </c>
      <c r="D33128" t="s">
        <v>121933</v>
      </c>
      <c r="E33128" t="s">
        <v>246286</v>
      </c>
    </row>
    <row r="33129" spans="1:5" x14ac:dyDescent="0.3">
      <c r="A33129">
        <v>0</v>
      </c>
      <c r="B33129">
        <v>2286774053</v>
      </c>
      <c r="C33129" t="s">
        <v>22979</v>
      </c>
      <c r="D33129" t="s">
        <v>121934</v>
      </c>
      <c r="E33129" t="s">
        <v>246287</v>
      </c>
    </row>
    <row r="33130" spans="1:5" x14ac:dyDescent="0.3">
      <c r="A33130">
        <v>0</v>
      </c>
      <c r="B33130">
        <v>2286774338</v>
      </c>
      <c r="C33130" t="s">
        <v>22980</v>
      </c>
      <c r="D33130" t="s">
        <v>109269</v>
      </c>
      <c r="E33130" t="s">
        <v>246288</v>
      </c>
    </row>
    <row r="33131" spans="1:5" x14ac:dyDescent="0.3">
      <c r="A33131">
        <v>0</v>
      </c>
      <c r="B33131">
        <v>2286774940</v>
      </c>
      <c r="C33131" t="s">
        <v>22981</v>
      </c>
      <c r="D33131" t="s">
        <v>121935</v>
      </c>
      <c r="E33131" t="s">
        <v>246289</v>
      </c>
    </row>
    <row r="33132" spans="1:5" x14ac:dyDescent="0.3">
      <c r="A33132">
        <v>0</v>
      </c>
      <c r="B33132">
        <v>2286775064</v>
      </c>
      <c r="C33132" t="s">
        <v>22982</v>
      </c>
      <c r="D33132" t="s">
        <v>121936</v>
      </c>
      <c r="E33132" t="s">
        <v>246290</v>
      </c>
    </row>
    <row r="33133" spans="1:5" x14ac:dyDescent="0.3">
      <c r="A33133">
        <v>0</v>
      </c>
      <c r="B33133">
        <v>2286775091</v>
      </c>
      <c r="C33133" t="s">
        <v>22982</v>
      </c>
      <c r="D33133" t="s">
        <v>121937</v>
      </c>
      <c r="E33133" t="s">
        <v>246291</v>
      </c>
    </row>
    <row r="33134" spans="1:5" x14ac:dyDescent="0.3">
      <c r="A33134">
        <v>0</v>
      </c>
      <c r="B33134">
        <v>2286775209</v>
      </c>
      <c r="C33134" t="s">
        <v>22983</v>
      </c>
      <c r="D33134" t="s">
        <v>121938</v>
      </c>
      <c r="E33134" t="s">
        <v>246292</v>
      </c>
    </row>
    <row r="33135" spans="1:5" x14ac:dyDescent="0.3">
      <c r="A33135">
        <v>0</v>
      </c>
      <c r="B33135">
        <v>2286775278</v>
      </c>
      <c r="C33135" t="s">
        <v>22983</v>
      </c>
      <c r="D33135" t="s">
        <v>121939</v>
      </c>
      <c r="E33135" t="s">
        <v>246293</v>
      </c>
    </row>
    <row r="33136" spans="1:5" x14ac:dyDescent="0.3">
      <c r="A33136">
        <v>0</v>
      </c>
      <c r="B33136">
        <v>2286775698</v>
      </c>
      <c r="C33136" t="s">
        <v>22984</v>
      </c>
      <c r="D33136" t="s">
        <v>121940</v>
      </c>
      <c r="E33136" t="s">
        <v>246294</v>
      </c>
    </row>
    <row r="33137" spans="1:5" x14ac:dyDescent="0.3">
      <c r="A33137">
        <v>0</v>
      </c>
      <c r="B33137">
        <v>2286776691</v>
      </c>
      <c r="C33137" t="s">
        <v>22985</v>
      </c>
      <c r="D33137" t="s">
        <v>121941</v>
      </c>
      <c r="E33137" t="s">
        <v>246295</v>
      </c>
    </row>
    <row r="33138" spans="1:5" x14ac:dyDescent="0.3">
      <c r="A33138">
        <v>0</v>
      </c>
      <c r="B33138">
        <v>2286778000</v>
      </c>
      <c r="C33138" t="s">
        <v>22986</v>
      </c>
      <c r="D33138" t="s">
        <v>121942</v>
      </c>
      <c r="E33138" t="s">
        <v>246296</v>
      </c>
    </row>
    <row r="33139" spans="1:5" x14ac:dyDescent="0.3">
      <c r="A33139">
        <v>0</v>
      </c>
      <c r="B33139">
        <v>2286778561</v>
      </c>
      <c r="C33139" t="s">
        <v>22987</v>
      </c>
      <c r="D33139" t="s">
        <v>121943</v>
      </c>
      <c r="E33139" t="s">
        <v>246297</v>
      </c>
    </row>
    <row r="33140" spans="1:5" x14ac:dyDescent="0.3">
      <c r="A33140">
        <v>0</v>
      </c>
      <c r="B33140">
        <v>2286778725</v>
      </c>
      <c r="C33140" t="s">
        <v>22988</v>
      </c>
      <c r="D33140" t="s">
        <v>121944</v>
      </c>
      <c r="E33140" t="s">
        <v>246298</v>
      </c>
    </row>
    <row r="33141" spans="1:5" x14ac:dyDescent="0.3">
      <c r="A33141">
        <v>0</v>
      </c>
      <c r="B33141">
        <v>2286778838</v>
      </c>
      <c r="C33141" t="s">
        <v>22988</v>
      </c>
      <c r="D33141" t="s">
        <v>121945</v>
      </c>
      <c r="E33141" t="s">
        <v>246299</v>
      </c>
    </row>
    <row r="33142" spans="1:5" x14ac:dyDescent="0.3">
      <c r="A33142">
        <v>0</v>
      </c>
      <c r="B33142">
        <v>2286779061</v>
      </c>
      <c r="C33142" t="s">
        <v>22989</v>
      </c>
      <c r="D33142" t="s">
        <v>121946</v>
      </c>
      <c r="E33142" t="s">
        <v>246300</v>
      </c>
    </row>
    <row r="33143" spans="1:5" x14ac:dyDescent="0.3">
      <c r="A33143">
        <v>0</v>
      </c>
      <c r="B33143">
        <v>2286779330</v>
      </c>
      <c r="C33143" t="s">
        <v>22990</v>
      </c>
      <c r="D33143" t="s">
        <v>121947</v>
      </c>
      <c r="E33143" t="s">
        <v>246301</v>
      </c>
    </row>
    <row r="33144" spans="1:5" x14ac:dyDescent="0.3">
      <c r="A33144">
        <v>0</v>
      </c>
      <c r="B33144">
        <v>2286780144</v>
      </c>
      <c r="C33144" t="s">
        <v>22991</v>
      </c>
      <c r="D33144" t="s">
        <v>121948</v>
      </c>
      <c r="E33144" t="s">
        <v>246302</v>
      </c>
    </row>
    <row r="33145" spans="1:5" x14ac:dyDescent="0.3">
      <c r="A33145">
        <v>0</v>
      </c>
      <c r="B33145">
        <v>2286780605</v>
      </c>
      <c r="C33145" t="s">
        <v>22992</v>
      </c>
      <c r="D33145" t="s">
        <v>110554</v>
      </c>
      <c r="E33145" t="s">
        <v>246303</v>
      </c>
    </row>
    <row r="33146" spans="1:5" x14ac:dyDescent="0.3">
      <c r="A33146">
        <v>0</v>
      </c>
      <c r="B33146">
        <v>2286780936</v>
      </c>
      <c r="C33146" t="s">
        <v>22993</v>
      </c>
      <c r="D33146" t="s">
        <v>121949</v>
      </c>
      <c r="E33146" t="s">
        <v>246304</v>
      </c>
    </row>
    <row r="33147" spans="1:5" x14ac:dyDescent="0.3">
      <c r="A33147">
        <v>0</v>
      </c>
      <c r="B33147">
        <v>2286781100</v>
      </c>
      <c r="C33147" t="s">
        <v>22994</v>
      </c>
      <c r="D33147" t="s">
        <v>121950</v>
      </c>
      <c r="E33147" t="s">
        <v>246305</v>
      </c>
    </row>
    <row r="33148" spans="1:5" x14ac:dyDescent="0.3">
      <c r="A33148">
        <v>0</v>
      </c>
      <c r="B33148">
        <v>2286781179</v>
      </c>
      <c r="C33148" t="s">
        <v>22994</v>
      </c>
      <c r="D33148" t="s">
        <v>110546</v>
      </c>
      <c r="E33148" t="s">
        <v>246306</v>
      </c>
    </row>
    <row r="33149" spans="1:5" x14ac:dyDescent="0.3">
      <c r="A33149">
        <v>0</v>
      </c>
      <c r="B33149">
        <v>2286787669</v>
      </c>
      <c r="C33149" t="s">
        <v>22995</v>
      </c>
      <c r="D33149" t="s">
        <v>121951</v>
      </c>
      <c r="E33149" t="s">
        <v>246307</v>
      </c>
    </row>
    <row r="33150" spans="1:5" x14ac:dyDescent="0.3">
      <c r="A33150">
        <v>0</v>
      </c>
      <c r="B33150">
        <v>2286787675</v>
      </c>
      <c r="C33150" t="s">
        <v>22995</v>
      </c>
      <c r="D33150" t="s">
        <v>121952</v>
      </c>
      <c r="E33150" t="s">
        <v>246308</v>
      </c>
    </row>
    <row r="33151" spans="1:5" x14ac:dyDescent="0.3">
      <c r="A33151">
        <v>0</v>
      </c>
      <c r="B33151">
        <v>2286788128</v>
      </c>
      <c r="C33151" t="s">
        <v>22996</v>
      </c>
      <c r="D33151" t="s">
        <v>121953</v>
      </c>
      <c r="E33151" t="s">
        <v>246309</v>
      </c>
    </row>
    <row r="33152" spans="1:5" x14ac:dyDescent="0.3">
      <c r="A33152">
        <v>0</v>
      </c>
      <c r="B33152">
        <v>2286788261</v>
      </c>
      <c r="C33152" t="s">
        <v>22997</v>
      </c>
      <c r="D33152" t="s">
        <v>121954</v>
      </c>
      <c r="E33152" t="s">
        <v>246310</v>
      </c>
    </row>
    <row r="33153" spans="1:5" x14ac:dyDescent="0.3">
      <c r="A33153">
        <v>0</v>
      </c>
      <c r="B33153">
        <v>2286788477</v>
      </c>
      <c r="C33153" t="s">
        <v>22998</v>
      </c>
      <c r="D33153" t="s">
        <v>121447</v>
      </c>
      <c r="E33153" t="s">
        <v>246311</v>
      </c>
    </row>
    <row r="33154" spans="1:5" x14ac:dyDescent="0.3">
      <c r="A33154">
        <v>0</v>
      </c>
      <c r="B33154">
        <v>2286788528</v>
      </c>
      <c r="C33154" t="s">
        <v>22998</v>
      </c>
      <c r="D33154" t="s">
        <v>121955</v>
      </c>
      <c r="E33154" t="s">
        <v>246312</v>
      </c>
    </row>
    <row r="33155" spans="1:5" x14ac:dyDescent="0.3">
      <c r="A33155">
        <v>0</v>
      </c>
      <c r="B33155">
        <v>2286788589</v>
      </c>
      <c r="C33155" t="s">
        <v>22998</v>
      </c>
      <c r="D33155" t="s">
        <v>121956</v>
      </c>
      <c r="E33155" t="s">
        <v>246313</v>
      </c>
    </row>
    <row r="33156" spans="1:5" x14ac:dyDescent="0.3">
      <c r="A33156">
        <v>0</v>
      </c>
      <c r="B33156">
        <v>2286788996</v>
      </c>
      <c r="C33156" t="s">
        <v>22999</v>
      </c>
      <c r="D33156" t="s">
        <v>121957</v>
      </c>
      <c r="E33156" t="s">
        <v>246314</v>
      </c>
    </row>
    <row r="33157" spans="1:5" x14ac:dyDescent="0.3">
      <c r="A33157">
        <v>0</v>
      </c>
      <c r="B33157">
        <v>2286789303</v>
      </c>
      <c r="C33157" t="s">
        <v>23000</v>
      </c>
      <c r="D33157" t="s">
        <v>121951</v>
      </c>
      <c r="E33157" t="s">
        <v>246315</v>
      </c>
    </row>
    <row r="33158" spans="1:5" x14ac:dyDescent="0.3">
      <c r="A33158">
        <v>0</v>
      </c>
      <c r="B33158">
        <v>2286789490</v>
      </c>
      <c r="C33158" t="s">
        <v>23001</v>
      </c>
      <c r="D33158" t="s">
        <v>121958</v>
      </c>
      <c r="E33158" t="s">
        <v>246316</v>
      </c>
    </row>
    <row r="33159" spans="1:5" x14ac:dyDescent="0.3">
      <c r="A33159">
        <v>0</v>
      </c>
      <c r="B33159">
        <v>2286789928</v>
      </c>
      <c r="C33159" t="s">
        <v>23002</v>
      </c>
      <c r="D33159" t="s">
        <v>121959</v>
      </c>
      <c r="E33159" t="s">
        <v>246317</v>
      </c>
    </row>
    <row r="33160" spans="1:5" x14ac:dyDescent="0.3">
      <c r="A33160">
        <v>0</v>
      </c>
      <c r="B33160">
        <v>2286790527</v>
      </c>
      <c r="C33160" t="s">
        <v>23003</v>
      </c>
      <c r="D33160" t="s">
        <v>121960</v>
      </c>
      <c r="E33160" t="s">
        <v>246318</v>
      </c>
    </row>
    <row r="33161" spans="1:5" x14ac:dyDescent="0.3">
      <c r="A33161">
        <v>0</v>
      </c>
      <c r="B33161">
        <v>2286790809</v>
      </c>
      <c r="C33161" t="s">
        <v>23004</v>
      </c>
      <c r="D33161" t="s">
        <v>121961</v>
      </c>
      <c r="E33161" t="s">
        <v>246319</v>
      </c>
    </row>
    <row r="33162" spans="1:5" x14ac:dyDescent="0.3">
      <c r="A33162">
        <v>0</v>
      </c>
      <c r="B33162">
        <v>2286791296</v>
      </c>
      <c r="C33162" t="s">
        <v>23005</v>
      </c>
      <c r="D33162" t="s">
        <v>118988</v>
      </c>
      <c r="E33162" t="s">
        <v>246320</v>
      </c>
    </row>
    <row r="33163" spans="1:5" x14ac:dyDescent="0.3">
      <c r="A33163">
        <v>0</v>
      </c>
      <c r="B33163">
        <v>2286791820</v>
      </c>
      <c r="C33163" t="s">
        <v>23006</v>
      </c>
      <c r="D33163" t="s">
        <v>121962</v>
      </c>
      <c r="E33163" t="s">
        <v>246321</v>
      </c>
    </row>
    <row r="33164" spans="1:5" x14ac:dyDescent="0.3">
      <c r="A33164">
        <v>0</v>
      </c>
      <c r="B33164">
        <v>2286791943</v>
      </c>
      <c r="C33164" t="s">
        <v>23007</v>
      </c>
      <c r="D33164" t="s">
        <v>121963</v>
      </c>
      <c r="E33164" t="s">
        <v>246322</v>
      </c>
    </row>
    <row r="33165" spans="1:5" x14ac:dyDescent="0.3">
      <c r="A33165">
        <v>0</v>
      </c>
      <c r="B33165">
        <v>2286792130</v>
      </c>
      <c r="C33165" t="s">
        <v>23007</v>
      </c>
      <c r="D33165" t="s">
        <v>115165</v>
      </c>
      <c r="E33165" t="s">
        <v>246323</v>
      </c>
    </row>
    <row r="33166" spans="1:5" x14ac:dyDescent="0.3">
      <c r="A33166">
        <v>0</v>
      </c>
      <c r="B33166">
        <v>2286792164</v>
      </c>
      <c r="C33166" t="s">
        <v>23008</v>
      </c>
      <c r="D33166" t="s">
        <v>111442</v>
      </c>
      <c r="E33166" t="s">
        <v>246324</v>
      </c>
    </row>
    <row r="33167" spans="1:5" x14ac:dyDescent="0.3">
      <c r="A33167">
        <v>0</v>
      </c>
      <c r="B33167">
        <v>2286792275</v>
      </c>
      <c r="C33167" t="s">
        <v>23008</v>
      </c>
      <c r="D33167" t="s">
        <v>121964</v>
      </c>
      <c r="E33167" t="s">
        <v>246325</v>
      </c>
    </row>
    <row r="33168" spans="1:5" x14ac:dyDescent="0.3">
      <c r="A33168">
        <v>0</v>
      </c>
      <c r="B33168">
        <v>2286792607</v>
      </c>
      <c r="C33168" t="s">
        <v>23009</v>
      </c>
      <c r="D33168" t="s">
        <v>121965</v>
      </c>
      <c r="E33168" t="s">
        <v>246326</v>
      </c>
    </row>
    <row r="33169" spans="1:5" x14ac:dyDescent="0.3">
      <c r="A33169">
        <v>0</v>
      </c>
      <c r="B33169">
        <v>2286792694</v>
      </c>
      <c r="C33169" t="s">
        <v>23009</v>
      </c>
      <c r="D33169" t="s">
        <v>121966</v>
      </c>
      <c r="E33169" t="s">
        <v>246327</v>
      </c>
    </row>
    <row r="33170" spans="1:5" x14ac:dyDescent="0.3">
      <c r="A33170">
        <v>0</v>
      </c>
      <c r="B33170">
        <v>2286792896</v>
      </c>
      <c r="C33170" t="s">
        <v>23010</v>
      </c>
      <c r="D33170" t="s">
        <v>121967</v>
      </c>
      <c r="E33170" t="s">
        <v>246328</v>
      </c>
    </row>
    <row r="33171" spans="1:5" x14ac:dyDescent="0.3">
      <c r="A33171">
        <v>0</v>
      </c>
      <c r="B33171">
        <v>2286793074</v>
      </c>
      <c r="C33171" t="s">
        <v>23011</v>
      </c>
      <c r="D33171" t="s">
        <v>121968</v>
      </c>
      <c r="E33171" t="s">
        <v>246329</v>
      </c>
    </row>
    <row r="33172" spans="1:5" x14ac:dyDescent="0.3">
      <c r="A33172">
        <v>0</v>
      </c>
      <c r="B33172">
        <v>2286793268</v>
      </c>
      <c r="C33172" t="s">
        <v>23012</v>
      </c>
      <c r="D33172" t="s">
        <v>121969</v>
      </c>
      <c r="E33172" t="s">
        <v>246330</v>
      </c>
    </row>
    <row r="33173" spans="1:5" x14ac:dyDescent="0.3">
      <c r="A33173">
        <v>0</v>
      </c>
      <c r="B33173">
        <v>2286793568</v>
      </c>
      <c r="C33173" t="s">
        <v>23013</v>
      </c>
      <c r="D33173" t="s">
        <v>121970</v>
      </c>
      <c r="E33173" t="s">
        <v>246331</v>
      </c>
    </row>
    <row r="33174" spans="1:5" x14ac:dyDescent="0.3">
      <c r="A33174">
        <v>0</v>
      </c>
      <c r="B33174">
        <v>2286793755</v>
      </c>
      <c r="C33174" t="s">
        <v>23014</v>
      </c>
      <c r="D33174" t="s">
        <v>121971</v>
      </c>
      <c r="E33174" t="s">
        <v>246332</v>
      </c>
    </row>
    <row r="33175" spans="1:5" x14ac:dyDescent="0.3">
      <c r="A33175">
        <v>0</v>
      </c>
      <c r="B33175">
        <v>2286793962</v>
      </c>
      <c r="C33175" t="s">
        <v>23015</v>
      </c>
      <c r="D33175" t="s">
        <v>121972</v>
      </c>
      <c r="E33175" t="s">
        <v>246333</v>
      </c>
    </row>
    <row r="33176" spans="1:5" x14ac:dyDescent="0.3">
      <c r="A33176">
        <v>0</v>
      </c>
      <c r="B33176">
        <v>2286794751</v>
      </c>
      <c r="C33176" t="s">
        <v>23016</v>
      </c>
      <c r="D33176" t="s">
        <v>121973</v>
      </c>
      <c r="E33176" t="s">
        <v>246334</v>
      </c>
    </row>
    <row r="33177" spans="1:5" x14ac:dyDescent="0.3">
      <c r="A33177">
        <v>0</v>
      </c>
      <c r="B33177">
        <v>2286794895</v>
      </c>
      <c r="C33177" t="s">
        <v>23016</v>
      </c>
      <c r="D33177" t="s">
        <v>121974</v>
      </c>
      <c r="E33177" t="s">
        <v>246335</v>
      </c>
    </row>
    <row r="33178" spans="1:5" x14ac:dyDescent="0.3">
      <c r="A33178">
        <v>0</v>
      </c>
      <c r="B33178">
        <v>2286795021</v>
      </c>
      <c r="C33178" t="s">
        <v>23017</v>
      </c>
      <c r="D33178" t="s">
        <v>113087</v>
      </c>
      <c r="E33178" t="s">
        <v>246336</v>
      </c>
    </row>
    <row r="33179" spans="1:5" x14ac:dyDescent="0.3">
      <c r="A33179">
        <v>0</v>
      </c>
      <c r="B33179">
        <v>2286795181</v>
      </c>
      <c r="C33179" t="s">
        <v>23018</v>
      </c>
      <c r="D33179" t="s">
        <v>121975</v>
      </c>
      <c r="E33179" t="s">
        <v>246337</v>
      </c>
    </row>
    <row r="33180" spans="1:5" x14ac:dyDescent="0.3">
      <c r="A33180">
        <v>0</v>
      </c>
      <c r="B33180">
        <v>2286795188</v>
      </c>
      <c r="C33180" t="s">
        <v>23018</v>
      </c>
      <c r="D33180" t="s">
        <v>120406</v>
      </c>
      <c r="E33180" t="s">
        <v>246338</v>
      </c>
    </row>
    <row r="33181" spans="1:5" x14ac:dyDescent="0.3">
      <c r="A33181">
        <v>0</v>
      </c>
      <c r="B33181">
        <v>2286796002</v>
      </c>
      <c r="C33181" t="s">
        <v>23019</v>
      </c>
      <c r="D33181" t="s">
        <v>121976</v>
      </c>
      <c r="E33181" t="s">
        <v>246339</v>
      </c>
    </row>
    <row r="33182" spans="1:5" x14ac:dyDescent="0.3">
      <c r="A33182">
        <v>0</v>
      </c>
      <c r="B33182">
        <v>2286796059</v>
      </c>
      <c r="C33182" t="s">
        <v>23019</v>
      </c>
      <c r="D33182" t="s">
        <v>121977</v>
      </c>
      <c r="E33182" t="s">
        <v>246340</v>
      </c>
    </row>
    <row r="33183" spans="1:5" x14ac:dyDescent="0.3">
      <c r="A33183">
        <v>0</v>
      </c>
      <c r="B33183">
        <v>2286796087</v>
      </c>
      <c r="C33183" t="s">
        <v>23019</v>
      </c>
      <c r="D33183" t="s">
        <v>121978</v>
      </c>
      <c r="E33183" t="s">
        <v>246341</v>
      </c>
    </row>
    <row r="33184" spans="1:5" x14ac:dyDescent="0.3">
      <c r="A33184">
        <v>0</v>
      </c>
      <c r="B33184">
        <v>2286796115</v>
      </c>
      <c r="C33184" t="s">
        <v>23019</v>
      </c>
      <c r="D33184" t="s">
        <v>121979</v>
      </c>
      <c r="E33184" t="s">
        <v>246342</v>
      </c>
    </row>
    <row r="33185" spans="1:5" x14ac:dyDescent="0.3">
      <c r="A33185">
        <v>0</v>
      </c>
      <c r="B33185">
        <v>2286796704</v>
      </c>
      <c r="C33185" t="s">
        <v>23020</v>
      </c>
      <c r="D33185" t="s">
        <v>121980</v>
      </c>
      <c r="E33185" t="s">
        <v>246343</v>
      </c>
    </row>
    <row r="33186" spans="1:5" x14ac:dyDescent="0.3">
      <c r="A33186">
        <v>0</v>
      </c>
      <c r="B33186">
        <v>2286796819</v>
      </c>
      <c r="C33186" t="s">
        <v>23021</v>
      </c>
      <c r="D33186" t="s">
        <v>96496</v>
      </c>
      <c r="E33186" t="s">
        <v>246344</v>
      </c>
    </row>
    <row r="33187" spans="1:5" x14ac:dyDescent="0.3">
      <c r="A33187">
        <v>0</v>
      </c>
      <c r="B33187">
        <v>2286796874</v>
      </c>
      <c r="C33187" t="s">
        <v>23021</v>
      </c>
      <c r="D33187" t="s">
        <v>121981</v>
      </c>
      <c r="E33187" t="s">
        <v>246345</v>
      </c>
    </row>
    <row r="33188" spans="1:5" x14ac:dyDescent="0.3">
      <c r="A33188">
        <v>0</v>
      </c>
      <c r="B33188">
        <v>2286796954</v>
      </c>
      <c r="C33188" t="s">
        <v>23021</v>
      </c>
      <c r="D33188" t="s">
        <v>121982</v>
      </c>
      <c r="E33188" t="s">
        <v>246346</v>
      </c>
    </row>
    <row r="33189" spans="1:5" x14ac:dyDescent="0.3">
      <c r="A33189">
        <v>0</v>
      </c>
      <c r="B33189">
        <v>2286796964</v>
      </c>
      <c r="C33189" t="s">
        <v>23021</v>
      </c>
      <c r="D33189" t="s">
        <v>121983</v>
      </c>
      <c r="E33189" t="s">
        <v>246347</v>
      </c>
    </row>
    <row r="33190" spans="1:5" x14ac:dyDescent="0.3">
      <c r="A33190">
        <v>0</v>
      </c>
      <c r="B33190">
        <v>2286797126</v>
      </c>
      <c r="C33190" t="s">
        <v>23022</v>
      </c>
      <c r="D33190" t="s">
        <v>121984</v>
      </c>
      <c r="E33190" t="s">
        <v>246348</v>
      </c>
    </row>
    <row r="33191" spans="1:5" x14ac:dyDescent="0.3">
      <c r="A33191">
        <v>0</v>
      </c>
      <c r="B33191">
        <v>2286797170</v>
      </c>
      <c r="C33191" t="s">
        <v>23023</v>
      </c>
      <c r="D33191" t="s">
        <v>121985</v>
      </c>
      <c r="E33191" t="s">
        <v>246349</v>
      </c>
    </row>
    <row r="33192" spans="1:5" x14ac:dyDescent="0.3">
      <c r="A33192">
        <v>0</v>
      </c>
      <c r="B33192">
        <v>2286797561</v>
      </c>
      <c r="C33192" t="s">
        <v>23024</v>
      </c>
      <c r="D33192" t="s">
        <v>114903</v>
      </c>
      <c r="E33192" t="s">
        <v>246350</v>
      </c>
    </row>
    <row r="33193" spans="1:5" x14ac:dyDescent="0.3">
      <c r="A33193">
        <v>0</v>
      </c>
      <c r="B33193">
        <v>2286797602</v>
      </c>
      <c r="C33193" t="s">
        <v>23024</v>
      </c>
      <c r="D33193" t="s">
        <v>121986</v>
      </c>
      <c r="E33193" t="s">
        <v>246351</v>
      </c>
    </row>
    <row r="33194" spans="1:5" x14ac:dyDescent="0.3">
      <c r="A33194">
        <v>0</v>
      </c>
      <c r="B33194">
        <v>2286797711</v>
      </c>
      <c r="C33194" t="s">
        <v>23024</v>
      </c>
      <c r="D33194" t="s">
        <v>121987</v>
      </c>
      <c r="E33194" t="s">
        <v>246352</v>
      </c>
    </row>
    <row r="33195" spans="1:5" x14ac:dyDescent="0.3">
      <c r="A33195">
        <v>0</v>
      </c>
      <c r="B33195">
        <v>2286797832</v>
      </c>
      <c r="C33195" t="s">
        <v>23025</v>
      </c>
      <c r="D33195" t="s">
        <v>121988</v>
      </c>
      <c r="E33195" t="s">
        <v>246353</v>
      </c>
    </row>
    <row r="33196" spans="1:5" x14ac:dyDescent="0.3">
      <c r="A33196">
        <v>0</v>
      </c>
      <c r="B33196">
        <v>2286798065</v>
      </c>
      <c r="C33196" t="s">
        <v>23026</v>
      </c>
      <c r="D33196" t="s">
        <v>121989</v>
      </c>
      <c r="E33196" t="s">
        <v>246354</v>
      </c>
    </row>
    <row r="33197" spans="1:5" x14ac:dyDescent="0.3">
      <c r="A33197">
        <v>0</v>
      </c>
      <c r="B33197">
        <v>2286798434</v>
      </c>
      <c r="C33197" t="s">
        <v>23027</v>
      </c>
      <c r="D33197" t="s">
        <v>121990</v>
      </c>
      <c r="E33197" t="s">
        <v>246355</v>
      </c>
    </row>
    <row r="33198" spans="1:5" x14ac:dyDescent="0.3">
      <c r="A33198">
        <v>0</v>
      </c>
      <c r="B33198">
        <v>2286798530</v>
      </c>
      <c r="C33198" t="s">
        <v>23027</v>
      </c>
      <c r="D33198" t="s">
        <v>121991</v>
      </c>
      <c r="E33198" t="s">
        <v>246356</v>
      </c>
    </row>
    <row r="33199" spans="1:5" x14ac:dyDescent="0.3">
      <c r="A33199">
        <v>0</v>
      </c>
      <c r="B33199">
        <v>2286798696</v>
      </c>
      <c r="C33199" t="s">
        <v>23028</v>
      </c>
      <c r="D33199" t="s">
        <v>121992</v>
      </c>
      <c r="E33199" t="s">
        <v>246357</v>
      </c>
    </row>
    <row r="33200" spans="1:5" x14ac:dyDescent="0.3">
      <c r="A33200">
        <v>0</v>
      </c>
      <c r="B33200">
        <v>2286798782</v>
      </c>
      <c r="C33200" t="s">
        <v>23029</v>
      </c>
      <c r="D33200" t="s">
        <v>121993</v>
      </c>
      <c r="E33200" t="s">
        <v>246358</v>
      </c>
    </row>
    <row r="33201" spans="1:5" x14ac:dyDescent="0.3">
      <c r="A33201">
        <v>0</v>
      </c>
      <c r="B33201">
        <v>2286798819</v>
      </c>
      <c r="C33201" t="s">
        <v>23029</v>
      </c>
      <c r="D33201" t="s">
        <v>121994</v>
      </c>
      <c r="E33201" t="s">
        <v>246359</v>
      </c>
    </row>
    <row r="33202" spans="1:5" x14ac:dyDescent="0.3">
      <c r="A33202">
        <v>0</v>
      </c>
      <c r="B33202">
        <v>2286798897</v>
      </c>
      <c r="C33202" t="s">
        <v>23029</v>
      </c>
      <c r="D33202" t="s">
        <v>121995</v>
      </c>
      <c r="E33202" t="s">
        <v>246360</v>
      </c>
    </row>
    <row r="33203" spans="1:5" x14ac:dyDescent="0.3">
      <c r="A33203">
        <v>0</v>
      </c>
      <c r="B33203">
        <v>2286798923</v>
      </c>
      <c r="C33203" t="s">
        <v>23030</v>
      </c>
      <c r="D33203" t="s">
        <v>121996</v>
      </c>
      <c r="E33203" t="s">
        <v>246361</v>
      </c>
    </row>
    <row r="33204" spans="1:5" x14ac:dyDescent="0.3">
      <c r="A33204">
        <v>0</v>
      </c>
      <c r="B33204">
        <v>2286799463</v>
      </c>
      <c r="C33204" t="s">
        <v>23031</v>
      </c>
      <c r="D33204" t="s">
        <v>121997</v>
      </c>
      <c r="E33204" t="s">
        <v>246362</v>
      </c>
    </row>
    <row r="33205" spans="1:5" x14ac:dyDescent="0.3">
      <c r="A33205">
        <v>0</v>
      </c>
      <c r="B33205">
        <v>2286800022</v>
      </c>
      <c r="C33205" t="s">
        <v>23032</v>
      </c>
      <c r="D33205" t="s">
        <v>121998</v>
      </c>
      <c r="E33205" t="s">
        <v>246363</v>
      </c>
    </row>
    <row r="33206" spans="1:5" x14ac:dyDescent="0.3">
      <c r="A33206">
        <v>0</v>
      </c>
      <c r="B33206">
        <v>2286800966</v>
      </c>
      <c r="C33206" t="s">
        <v>23033</v>
      </c>
      <c r="D33206" t="s">
        <v>121999</v>
      </c>
      <c r="E33206" t="s">
        <v>246364</v>
      </c>
    </row>
    <row r="33207" spans="1:5" x14ac:dyDescent="0.3">
      <c r="A33207">
        <v>0</v>
      </c>
      <c r="B33207">
        <v>2286801088</v>
      </c>
      <c r="C33207" t="s">
        <v>23034</v>
      </c>
      <c r="D33207" t="s">
        <v>122000</v>
      </c>
      <c r="E33207" t="s">
        <v>246365</v>
      </c>
    </row>
    <row r="33208" spans="1:5" x14ac:dyDescent="0.3">
      <c r="A33208">
        <v>0</v>
      </c>
      <c r="B33208">
        <v>2286801244</v>
      </c>
      <c r="C33208" t="s">
        <v>23034</v>
      </c>
      <c r="D33208" t="s">
        <v>122001</v>
      </c>
      <c r="E33208" t="s">
        <v>246366</v>
      </c>
    </row>
    <row r="33209" spans="1:5" x14ac:dyDescent="0.3">
      <c r="A33209">
        <v>0</v>
      </c>
      <c r="B33209">
        <v>2286801694</v>
      </c>
      <c r="C33209" t="s">
        <v>23035</v>
      </c>
      <c r="D33209" t="s">
        <v>122002</v>
      </c>
      <c r="E33209" t="s">
        <v>246367</v>
      </c>
    </row>
    <row r="33210" spans="1:5" x14ac:dyDescent="0.3">
      <c r="A33210">
        <v>0</v>
      </c>
      <c r="B33210">
        <v>2286801712</v>
      </c>
      <c r="C33210" t="s">
        <v>23036</v>
      </c>
      <c r="D33210" t="s">
        <v>122003</v>
      </c>
      <c r="E33210" t="s">
        <v>246368</v>
      </c>
    </row>
    <row r="33211" spans="1:5" x14ac:dyDescent="0.3">
      <c r="A33211">
        <v>0</v>
      </c>
      <c r="B33211">
        <v>2286802375</v>
      </c>
      <c r="C33211" t="s">
        <v>23037</v>
      </c>
      <c r="D33211" t="s">
        <v>122004</v>
      </c>
      <c r="E33211" t="s">
        <v>246369</v>
      </c>
    </row>
    <row r="33212" spans="1:5" x14ac:dyDescent="0.3">
      <c r="A33212">
        <v>0</v>
      </c>
      <c r="B33212">
        <v>2286802829</v>
      </c>
      <c r="C33212" t="s">
        <v>23038</v>
      </c>
      <c r="D33212" t="s">
        <v>122005</v>
      </c>
      <c r="E33212" t="s">
        <v>246370</v>
      </c>
    </row>
    <row r="33213" spans="1:5" x14ac:dyDescent="0.3">
      <c r="A33213">
        <v>0</v>
      </c>
      <c r="B33213">
        <v>2286802987</v>
      </c>
      <c r="C33213" t="s">
        <v>23039</v>
      </c>
      <c r="D33213" t="s">
        <v>122006</v>
      </c>
      <c r="E33213" t="s">
        <v>246371</v>
      </c>
    </row>
    <row r="33214" spans="1:5" x14ac:dyDescent="0.3">
      <c r="A33214">
        <v>0</v>
      </c>
      <c r="B33214">
        <v>2286803373</v>
      </c>
      <c r="C33214" t="s">
        <v>23040</v>
      </c>
      <c r="D33214" t="s">
        <v>122007</v>
      </c>
      <c r="E33214" t="s">
        <v>246372</v>
      </c>
    </row>
    <row r="33215" spans="1:5" x14ac:dyDescent="0.3">
      <c r="A33215">
        <v>0</v>
      </c>
      <c r="B33215">
        <v>2286803778</v>
      </c>
      <c r="C33215" t="s">
        <v>23041</v>
      </c>
      <c r="D33215" t="s">
        <v>122008</v>
      </c>
      <c r="E33215" t="s">
        <v>246373</v>
      </c>
    </row>
    <row r="33216" spans="1:5" x14ac:dyDescent="0.3">
      <c r="A33216">
        <v>0</v>
      </c>
      <c r="B33216">
        <v>2286803791</v>
      </c>
      <c r="C33216" t="s">
        <v>23042</v>
      </c>
      <c r="D33216" t="s">
        <v>122009</v>
      </c>
      <c r="E33216" t="s">
        <v>246374</v>
      </c>
    </row>
    <row r="33217" spans="1:5" x14ac:dyDescent="0.3">
      <c r="A33217">
        <v>0</v>
      </c>
      <c r="B33217">
        <v>2286804489</v>
      </c>
      <c r="C33217" t="s">
        <v>23043</v>
      </c>
      <c r="D33217" t="s">
        <v>122010</v>
      </c>
      <c r="E33217" t="s">
        <v>246375</v>
      </c>
    </row>
    <row r="33218" spans="1:5" x14ac:dyDescent="0.3">
      <c r="A33218">
        <v>0</v>
      </c>
      <c r="B33218">
        <v>2286804551</v>
      </c>
      <c r="C33218" t="s">
        <v>23043</v>
      </c>
      <c r="D33218" t="s">
        <v>122011</v>
      </c>
      <c r="E33218" t="s">
        <v>246376</v>
      </c>
    </row>
    <row r="33219" spans="1:5" x14ac:dyDescent="0.3">
      <c r="A33219">
        <v>0</v>
      </c>
      <c r="B33219">
        <v>2286805195</v>
      </c>
      <c r="C33219" t="s">
        <v>23044</v>
      </c>
      <c r="D33219" t="s">
        <v>122012</v>
      </c>
      <c r="E33219" t="s">
        <v>246377</v>
      </c>
    </row>
    <row r="33220" spans="1:5" x14ac:dyDescent="0.3">
      <c r="A33220">
        <v>0</v>
      </c>
      <c r="B33220">
        <v>2286805294</v>
      </c>
      <c r="C33220" t="s">
        <v>23045</v>
      </c>
      <c r="D33220" t="s">
        <v>122013</v>
      </c>
      <c r="E33220" t="s">
        <v>246378</v>
      </c>
    </row>
    <row r="33221" spans="1:5" x14ac:dyDescent="0.3">
      <c r="A33221">
        <v>0</v>
      </c>
      <c r="B33221">
        <v>2286805678</v>
      </c>
      <c r="C33221" t="s">
        <v>23046</v>
      </c>
      <c r="D33221" t="s">
        <v>122014</v>
      </c>
      <c r="E33221" t="s">
        <v>246379</v>
      </c>
    </row>
    <row r="33222" spans="1:5" x14ac:dyDescent="0.3">
      <c r="A33222">
        <v>0</v>
      </c>
      <c r="B33222">
        <v>2286806070</v>
      </c>
      <c r="C33222" t="s">
        <v>23047</v>
      </c>
      <c r="D33222" t="s">
        <v>122015</v>
      </c>
      <c r="E33222" t="s">
        <v>246380</v>
      </c>
    </row>
    <row r="33223" spans="1:5" x14ac:dyDescent="0.3">
      <c r="A33223">
        <v>0</v>
      </c>
      <c r="B33223">
        <v>2286806073</v>
      </c>
      <c r="C33223" t="s">
        <v>23047</v>
      </c>
      <c r="D33223" t="s">
        <v>122016</v>
      </c>
      <c r="E33223" t="s">
        <v>246381</v>
      </c>
    </row>
    <row r="33224" spans="1:5" x14ac:dyDescent="0.3">
      <c r="A33224">
        <v>0</v>
      </c>
      <c r="B33224">
        <v>2286806118</v>
      </c>
      <c r="C33224" t="s">
        <v>23047</v>
      </c>
      <c r="D33224" t="s">
        <v>122017</v>
      </c>
      <c r="E33224" t="s">
        <v>246382</v>
      </c>
    </row>
    <row r="33225" spans="1:5" x14ac:dyDescent="0.3">
      <c r="A33225">
        <v>0</v>
      </c>
      <c r="B33225">
        <v>2286814312</v>
      </c>
      <c r="C33225" t="s">
        <v>23048</v>
      </c>
      <c r="D33225" t="s">
        <v>122018</v>
      </c>
      <c r="E33225" t="s">
        <v>246383</v>
      </c>
    </row>
    <row r="33226" spans="1:5" x14ac:dyDescent="0.3">
      <c r="A33226">
        <v>0</v>
      </c>
      <c r="B33226">
        <v>2286814332</v>
      </c>
      <c r="C33226" t="s">
        <v>23048</v>
      </c>
      <c r="D33226" t="s">
        <v>122008</v>
      </c>
      <c r="E33226" t="s">
        <v>246384</v>
      </c>
    </row>
    <row r="33227" spans="1:5" x14ac:dyDescent="0.3">
      <c r="A33227">
        <v>0</v>
      </c>
      <c r="B33227">
        <v>2286814512</v>
      </c>
      <c r="C33227" t="s">
        <v>23049</v>
      </c>
      <c r="D33227" t="s">
        <v>113611</v>
      </c>
      <c r="E33227" t="s">
        <v>246385</v>
      </c>
    </row>
    <row r="33228" spans="1:5" x14ac:dyDescent="0.3">
      <c r="A33228">
        <v>0</v>
      </c>
      <c r="B33228">
        <v>2286814763</v>
      </c>
      <c r="C33228" t="s">
        <v>23050</v>
      </c>
      <c r="D33228" t="s">
        <v>122019</v>
      </c>
      <c r="E33228" t="s">
        <v>246386</v>
      </c>
    </row>
    <row r="33229" spans="1:5" x14ac:dyDescent="0.3">
      <c r="A33229">
        <v>0</v>
      </c>
      <c r="B33229">
        <v>2286814915</v>
      </c>
      <c r="C33229" t="s">
        <v>23051</v>
      </c>
      <c r="D33229" t="s">
        <v>122020</v>
      </c>
      <c r="E33229" t="s">
        <v>246387</v>
      </c>
    </row>
    <row r="33230" spans="1:5" x14ac:dyDescent="0.3">
      <c r="A33230">
        <v>0</v>
      </c>
      <c r="B33230">
        <v>2286815586</v>
      </c>
      <c r="C33230" t="s">
        <v>23052</v>
      </c>
      <c r="D33230" t="s">
        <v>122021</v>
      </c>
      <c r="E33230" t="s">
        <v>246388</v>
      </c>
    </row>
    <row r="33231" spans="1:5" x14ac:dyDescent="0.3">
      <c r="A33231">
        <v>0</v>
      </c>
      <c r="B33231">
        <v>2286815595</v>
      </c>
      <c r="C33231" t="s">
        <v>23052</v>
      </c>
      <c r="D33231" t="s">
        <v>122022</v>
      </c>
      <c r="E33231" t="s">
        <v>246389</v>
      </c>
    </row>
    <row r="33232" spans="1:5" x14ac:dyDescent="0.3">
      <c r="A33232">
        <v>0</v>
      </c>
      <c r="B33232">
        <v>2286815598</v>
      </c>
      <c r="C33232" t="s">
        <v>23052</v>
      </c>
      <c r="D33232" t="s">
        <v>122023</v>
      </c>
      <c r="E33232" t="s">
        <v>246390</v>
      </c>
    </row>
    <row r="33233" spans="1:5" x14ac:dyDescent="0.3">
      <c r="A33233">
        <v>0</v>
      </c>
      <c r="B33233">
        <v>2286815614</v>
      </c>
      <c r="C33233" t="s">
        <v>23052</v>
      </c>
      <c r="D33233" t="s">
        <v>122024</v>
      </c>
      <c r="E33233" t="s">
        <v>246391</v>
      </c>
    </row>
    <row r="33234" spans="1:5" x14ac:dyDescent="0.3">
      <c r="A33234">
        <v>0</v>
      </c>
      <c r="B33234">
        <v>2286815789</v>
      </c>
      <c r="C33234" t="s">
        <v>23053</v>
      </c>
      <c r="D33234" t="s">
        <v>122025</v>
      </c>
      <c r="E33234" t="s">
        <v>246392</v>
      </c>
    </row>
    <row r="33235" spans="1:5" x14ac:dyDescent="0.3">
      <c r="A33235">
        <v>0</v>
      </c>
      <c r="B33235">
        <v>2286816952</v>
      </c>
      <c r="C33235" t="s">
        <v>23054</v>
      </c>
      <c r="D33235" t="s">
        <v>122026</v>
      </c>
      <c r="E33235" t="s">
        <v>246393</v>
      </c>
    </row>
    <row r="33236" spans="1:5" x14ac:dyDescent="0.3">
      <c r="A33236">
        <v>0</v>
      </c>
      <c r="B33236">
        <v>2286817065</v>
      </c>
      <c r="C33236" t="s">
        <v>23055</v>
      </c>
      <c r="D33236" t="s">
        <v>122027</v>
      </c>
      <c r="E33236" t="s">
        <v>246394</v>
      </c>
    </row>
    <row r="33237" spans="1:5" x14ac:dyDescent="0.3">
      <c r="A33237">
        <v>0</v>
      </c>
      <c r="B33237">
        <v>2286817294</v>
      </c>
      <c r="C33237" t="s">
        <v>23056</v>
      </c>
      <c r="D33237" t="s">
        <v>122028</v>
      </c>
      <c r="E33237" t="s">
        <v>246395</v>
      </c>
    </row>
    <row r="33238" spans="1:5" x14ac:dyDescent="0.3">
      <c r="A33238">
        <v>0</v>
      </c>
      <c r="B33238">
        <v>2286817301</v>
      </c>
      <c r="C33238" t="s">
        <v>23056</v>
      </c>
      <c r="D33238" t="s">
        <v>122029</v>
      </c>
      <c r="E33238" t="s">
        <v>246396</v>
      </c>
    </row>
    <row r="33239" spans="1:5" x14ac:dyDescent="0.3">
      <c r="A33239">
        <v>0</v>
      </c>
      <c r="B33239">
        <v>2286817347</v>
      </c>
      <c r="C33239" t="s">
        <v>23056</v>
      </c>
      <c r="D33239" t="s">
        <v>122030</v>
      </c>
      <c r="E33239" t="s">
        <v>246397</v>
      </c>
    </row>
    <row r="33240" spans="1:5" x14ac:dyDescent="0.3">
      <c r="A33240">
        <v>0</v>
      </c>
      <c r="B33240">
        <v>2286817426</v>
      </c>
      <c r="C33240" t="s">
        <v>23057</v>
      </c>
      <c r="D33240" t="s">
        <v>122031</v>
      </c>
      <c r="E33240" t="s">
        <v>246398</v>
      </c>
    </row>
    <row r="33241" spans="1:5" x14ac:dyDescent="0.3">
      <c r="A33241">
        <v>0</v>
      </c>
      <c r="B33241">
        <v>2286817602</v>
      </c>
      <c r="C33241" t="s">
        <v>23058</v>
      </c>
      <c r="D33241" t="s">
        <v>122032</v>
      </c>
      <c r="E33241" t="s">
        <v>246399</v>
      </c>
    </row>
    <row r="33242" spans="1:5" x14ac:dyDescent="0.3">
      <c r="A33242">
        <v>0</v>
      </c>
      <c r="B33242">
        <v>2286818136</v>
      </c>
      <c r="C33242" t="s">
        <v>23059</v>
      </c>
      <c r="D33242" t="s">
        <v>122033</v>
      </c>
      <c r="E33242" t="s">
        <v>246400</v>
      </c>
    </row>
    <row r="33243" spans="1:5" x14ac:dyDescent="0.3">
      <c r="A33243">
        <v>0</v>
      </c>
      <c r="B33243">
        <v>2286818840</v>
      </c>
      <c r="C33243" t="s">
        <v>23060</v>
      </c>
      <c r="D33243" t="s">
        <v>122034</v>
      </c>
      <c r="E33243" t="s">
        <v>246401</v>
      </c>
    </row>
    <row r="33244" spans="1:5" x14ac:dyDescent="0.3">
      <c r="A33244">
        <v>0</v>
      </c>
      <c r="B33244">
        <v>2286819091</v>
      </c>
      <c r="C33244" t="s">
        <v>23061</v>
      </c>
      <c r="D33244" t="s">
        <v>122035</v>
      </c>
      <c r="E33244" t="s">
        <v>246402</v>
      </c>
    </row>
    <row r="33245" spans="1:5" x14ac:dyDescent="0.3">
      <c r="A33245">
        <v>0</v>
      </c>
      <c r="B33245">
        <v>2286819173</v>
      </c>
      <c r="C33245" t="s">
        <v>23062</v>
      </c>
      <c r="D33245" t="s">
        <v>122036</v>
      </c>
      <c r="E33245" t="s">
        <v>246403</v>
      </c>
    </row>
    <row r="33246" spans="1:5" x14ac:dyDescent="0.3">
      <c r="A33246">
        <v>0</v>
      </c>
      <c r="B33246">
        <v>2286819239</v>
      </c>
      <c r="C33246" t="s">
        <v>23062</v>
      </c>
      <c r="D33246" t="s">
        <v>122037</v>
      </c>
      <c r="E33246" t="s">
        <v>246404</v>
      </c>
    </row>
    <row r="33247" spans="1:5" x14ac:dyDescent="0.3">
      <c r="A33247">
        <v>0</v>
      </c>
      <c r="B33247">
        <v>2286819443</v>
      </c>
      <c r="C33247" t="s">
        <v>23063</v>
      </c>
      <c r="D33247" t="s">
        <v>122038</v>
      </c>
      <c r="E33247" t="s">
        <v>246405</v>
      </c>
    </row>
    <row r="33248" spans="1:5" x14ac:dyDescent="0.3">
      <c r="A33248">
        <v>0</v>
      </c>
      <c r="B33248">
        <v>2286819456</v>
      </c>
      <c r="C33248" t="s">
        <v>23063</v>
      </c>
      <c r="D33248" t="s">
        <v>93928</v>
      </c>
      <c r="E33248" t="s">
        <v>246406</v>
      </c>
    </row>
    <row r="33249" spans="1:5" x14ac:dyDescent="0.3">
      <c r="A33249">
        <v>0</v>
      </c>
      <c r="B33249">
        <v>2286819460</v>
      </c>
      <c r="C33249" t="s">
        <v>23063</v>
      </c>
      <c r="D33249" t="s">
        <v>122039</v>
      </c>
      <c r="E33249" t="s">
        <v>246407</v>
      </c>
    </row>
    <row r="33250" spans="1:5" x14ac:dyDescent="0.3">
      <c r="A33250">
        <v>0</v>
      </c>
      <c r="B33250">
        <v>2286820025</v>
      </c>
      <c r="C33250" t="s">
        <v>23064</v>
      </c>
      <c r="D33250" t="s">
        <v>122040</v>
      </c>
      <c r="E33250" t="s">
        <v>246408</v>
      </c>
    </row>
    <row r="33251" spans="1:5" x14ac:dyDescent="0.3">
      <c r="A33251">
        <v>0</v>
      </c>
      <c r="B33251">
        <v>2286820052</v>
      </c>
      <c r="C33251" t="s">
        <v>23064</v>
      </c>
      <c r="D33251" t="s">
        <v>122041</v>
      </c>
      <c r="E33251" t="s">
        <v>246409</v>
      </c>
    </row>
    <row r="33252" spans="1:5" x14ac:dyDescent="0.3">
      <c r="A33252">
        <v>0</v>
      </c>
      <c r="B33252">
        <v>2286820260</v>
      </c>
      <c r="C33252" t="s">
        <v>23065</v>
      </c>
      <c r="D33252" t="s">
        <v>94326</v>
      </c>
      <c r="E33252" t="s">
        <v>246410</v>
      </c>
    </row>
    <row r="33253" spans="1:5" x14ac:dyDescent="0.3">
      <c r="A33253">
        <v>0</v>
      </c>
      <c r="B33253">
        <v>2286820399</v>
      </c>
      <c r="C33253" t="s">
        <v>23066</v>
      </c>
      <c r="D33253" t="s">
        <v>122042</v>
      </c>
      <c r="E33253" t="s">
        <v>246411</v>
      </c>
    </row>
    <row r="33254" spans="1:5" x14ac:dyDescent="0.3">
      <c r="A33254">
        <v>0</v>
      </c>
      <c r="B33254">
        <v>2286820613</v>
      </c>
      <c r="C33254" t="s">
        <v>23067</v>
      </c>
      <c r="D33254" t="s">
        <v>122043</v>
      </c>
      <c r="E33254" t="s">
        <v>246412</v>
      </c>
    </row>
    <row r="33255" spans="1:5" x14ac:dyDescent="0.3">
      <c r="A33255">
        <v>0</v>
      </c>
      <c r="B33255">
        <v>2286820770</v>
      </c>
      <c r="C33255" t="s">
        <v>23068</v>
      </c>
      <c r="D33255" t="s">
        <v>122044</v>
      </c>
      <c r="E33255" t="s">
        <v>246413</v>
      </c>
    </row>
    <row r="33256" spans="1:5" x14ac:dyDescent="0.3">
      <c r="A33256">
        <v>0</v>
      </c>
      <c r="B33256">
        <v>2286820907</v>
      </c>
      <c r="C33256" t="s">
        <v>23068</v>
      </c>
      <c r="D33256" t="s">
        <v>122045</v>
      </c>
      <c r="E33256" t="s">
        <v>246414</v>
      </c>
    </row>
    <row r="33257" spans="1:5" x14ac:dyDescent="0.3">
      <c r="A33257">
        <v>0</v>
      </c>
      <c r="B33257">
        <v>2286820927</v>
      </c>
      <c r="C33257" t="s">
        <v>23068</v>
      </c>
      <c r="D33257" t="s">
        <v>122046</v>
      </c>
      <c r="E33257" t="s">
        <v>246415</v>
      </c>
    </row>
    <row r="33258" spans="1:5" x14ac:dyDescent="0.3">
      <c r="A33258">
        <v>0</v>
      </c>
      <c r="B33258">
        <v>2286821110</v>
      </c>
      <c r="C33258" t="s">
        <v>23069</v>
      </c>
      <c r="D33258" t="s">
        <v>122047</v>
      </c>
      <c r="E33258" t="s">
        <v>246416</v>
      </c>
    </row>
    <row r="33259" spans="1:5" x14ac:dyDescent="0.3">
      <c r="A33259">
        <v>0</v>
      </c>
      <c r="B33259">
        <v>2286821289</v>
      </c>
      <c r="C33259" t="s">
        <v>23070</v>
      </c>
      <c r="D33259" t="s">
        <v>122048</v>
      </c>
      <c r="E33259" t="s">
        <v>246417</v>
      </c>
    </row>
    <row r="33260" spans="1:5" x14ac:dyDescent="0.3">
      <c r="A33260">
        <v>0</v>
      </c>
      <c r="B33260">
        <v>2286821354</v>
      </c>
      <c r="C33260" t="s">
        <v>23070</v>
      </c>
      <c r="D33260" t="s">
        <v>93564</v>
      </c>
      <c r="E33260" t="s">
        <v>246418</v>
      </c>
    </row>
    <row r="33261" spans="1:5" x14ac:dyDescent="0.3">
      <c r="A33261">
        <v>0</v>
      </c>
      <c r="B33261">
        <v>2286821376</v>
      </c>
      <c r="C33261" t="s">
        <v>23070</v>
      </c>
      <c r="D33261" t="s">
        <v>122049</v>
      </c>
      <c r="E33261" t="s">
        <v>246419</v>
      </c>
    </row>
    <row r="33262" spans="1:5" x14ac:dyDescent="0.3">
      <c r="A33262">
        <v>0</v>
      </c>
      <c r="B33262">
        <v>2286822799</v>
      </c>
      <c r="C33262" t="s">
        <v>23071</v>
      </c>
      <c r="D33262" t="s">
        <v>122050</v>
      </c>
      <c r="E33262" t="s">
        <v>246420</v>
      </c>
    </row>
    <row r="33263" spans="1:5" x14ac:dyDescent="0.3">
      <c r="A33263">
        <v>0</v>
      </c>
      <c r="B33263">
        <v>2286822848</v>
      </c>
      <c r="C33263" t="s">
        <v>23071</v>
      </c>
      <c r="D33263" t="s">
        <v>94035</v>
      </c>
      <c r="E33263" t="s">
        <v>246421</v>
      </c>
    </row>
    <row r="33264" spans="1:5" x14ac:dyDescent="0.3">
      <c r="A33264">
        <v>0</v>
      </c>
      <c r="B33264">
        <v>2286822891</v>
      </c>
      <c r="C33264" t="s">
        <v>23071</v>
      </c>
      <c r="D33264" t="s">
        <v>122051</v>
      </c>
      <c r="E33264" t="s">
        <v>246422</v>
      </c>
    </row>
    <row r="33265" spans="1:5" x14ac:dyDescent="0.3">
      <c r="A33265">
        <v>0</v>
      </c>
      <c r="B33265">
        <v>2286822990</v>
      </c>
      <c r="C33265" t="s">
        <v>23072</v>
      </c>
      <c r="D33265" t="s">
        <v>119986</v>
      </c>
      <c r="E33265" t="s">
        <v>246423</v>
      </c>
    </row>
    <row r="33266" spans="1:5" x14ac:dyDescent="0.3">
      <c r="A33266">
        <v>0</v>
      </c>
      <c r="B33266">
        <v>2286824149</v>
      </c>
      <c r="C33266" t="s">
        <v>23073</v>
      </c>
      <c r="D33266" t="s">
        <v>122052</v>
      </c>
      <c r="E33266" t="s">
        <v>246424</v>
      </c>
    </row>
    <row r="33267" spans="1:5" x14ac:dyDescent="0.3">
      <c r="A33267">
        <v>0</v>
      </c>
      <c r="B33267">
        <v>2286824449</v>
      </c>
      <c r="C33267" t="s">
        <v>23074</v>
      </c>
      <c r="D33267" t="s">
        <v>112738</v>
      </c>
      <c r="E33267" t="s">
        <v>246425</v>
      </c>
    </row>
    <row r="33268" spans="1:5" x14ac:dyDescent="0.3">
      <c r="A33268">
        <v>0</v>
      </c>
      <c r="B33268">
        <v>2286824782</v>
      </c>
      <c r="C33268" t="s">
        <v>23075</v>
      </c>
      <c r="D33268" t="s">
        <v>122053</v>
      </c>
      <c r="E33268" t="s">
        <v>246426</v>
      </c>
    </row>
    <row r="33269" spans="1:5" x14ac:dyDescent="0.3">
      <c r="A33269">
        <v>0</v>
      </c>
      <c r="B33269">
        <v>2286825096</v>
      </c>
      <c r="C33269" t="s">
        <v>23075</v>
      </c>
      <c r="D33269" t="s">
        <v>111871</v>
      </c>
      <c r="E33269" t="s">
        <v>246427</v>
      </c>
    </row>
    <row r="33270" spans="1:5" x14ac:dyDescent="0.3">
      <c r="A33270">
        <v>0</v>
      </c>
      <c r="B33270">
        <v>2286825339</v>
      </c>
      <c r="C33270" t="s">
        <v>23076</v>
      </c>
      <c r="D33270" t="s">
        <v>122054</v>
      </c>
      <c r="E33270" t="s">
        <v>246428</v>
      </c>
    </row>
    <row r="33271" spans="1:5" x14ac:dyDescent="0.3">
      <c r="A33271">
        <v>0</v>
      </c>
      <c r="B33271">
        <v>2286825561</v>
      </c>
      <c r="C33271" t="s">
        <v>23077</v>
      </c>
      <c r="D33271" t="s">
        <v>93710</v>
      </c>
      <c r="E33271" t="s">
        <v>246429</v>
      </c>
    </row>
    <row r="33272" spans="1:5" x14ac:dyDescent="0.3">
      <c r="A33272">
        <v>0</v>
      </c>
      <c r="B33272">
        <v>2286825695</v>
      </c>
      <c r="C33272" t="s">
        <v>23078</v>
      </c>
      <c r="D33272" t="s">
        <v>121466</v>
      </c>
      <c r="E33272" t="s">
        <v>246430</v>
      </c>
    </row>
    <row r="33273" spans="1:5" x14ac:dyDescent="0.3">
      <c r="A33273">
        <v>0</v>
      </c>
      <c r="B33273">
        <v>2286826037</v>
      </c>
      <c r="C33273" t="s">
        <v>23079</v>
      </c>
      <c r="D33273" t="s">
        <v>122055</v>
      </c>
      <c r="E33273" t="s">
        <v>246431</v>
      </c>
    </row>
    <row r="33274" spans="1:5" x14ac:dyDescent="0.3">
      <c r="A33274">
        <v>0</v>
      </c>
      <c r="B33274">
        <v>2286826068</v>
      </c>
      <c r="C33274" t="s">
        <v>23079</v>
      </c>
      <c r="D33274" t="s">
        <v>122056</v>
      </c>
      <c r="E33274" t="s">
        <v>246432</v>
      </c>
    </row>
    <row r="33275" spans="1:5" x14ac:dyDescent="0.3">
      <c r="A33275">
        <v>0</v>
      </c>
      <c r="B33275">
        <v>2286826149</v>
      </c>
      <c r="C33275" t="s">
        <v>23080</v>
      </c>
      <c r="D33275" t="s">
        <v>122057</v>
      </c>
      <c r="E33275" t="s">
        <v>246433</v>
      </c>
    </row>
    <row r="33276" spans="1:5" x14ac:dyDescent="0.3">
      <c r="A33276">
        <v>0</v>
      </c>
      <c r="B33276">
        <v>2286826385</v>
      </c>
      <c r="C33276" t="s">
        <v>23081</v>
      </c>
      <c r="D33276" t="s">
        <v>122038</v>
      </c>
      <c r="E33276" t="s">
        <v>246434</v>
      </c>
    </row>
    <row r="33277" spans="1:5" x14ac:dyDescent="0.3">
      <c r="A33277">
        <v>0</v>
      </c>
      <c r="B33277">
        <v>2286826435</v>
      </c>
      <c r="C33277" t="s">
        <v>23081</v>
      </c>
      <c r="D33277" t="s">
        <v>117974</v>
      </c>
      <c r="E33277" t="s">
        <v>246435</v>
      </c>
    </row>
    <row r="33278" spans="1:5" x14ac:dyDescent="0.3">
      <c r="A33278">
        <v>0</v>
      </c>
      <c r="B33278">
        <v>2286826730</v>
      </c>
      <c r="C33278" t="s">
        <v>23082</v>
      </c>
      <c r="D33278" t="s">
        <v>122058</v>
      </c>
      <c r="E33278" t="s">
        <v>246436</v>
      </c>
    </row>
    <row r="33279" spans="1:5" x14ac:dyDescent="0.3">
      <c r="A33279">
        <v>0</v>
      </c>
      <c r="B33279">
        <v>2286826735</v>
      </c>
      <c r="C33279" t="s">
        <v>23082</v>
      </c>
      <c r="D33279" t="s">
        <v>122059</v>
      </c>
      <c r="E33279" t="s">
        <v>246437</v>
      </c>
    </row>
    <row r="33280" spans="1:5" x14ac:dyDescent="0.3">
      <c r="A33280">
        <v>0</v>
      </c>
      <c r="B33280">
        <v>2286827454</v>
      </c>
      <c r="C33280" t="s">
        <v>23083</v>
      </c>
      <c r="D33280" t="s">
        <v>117434</v>
      </c>
      <c r="E33280" t="s">
        <v>246438</v>
      </c>
    </row>
    <row r="33281" spans="1:5" x14ac:dyDescent="0.3">
      <c r="A33281">
        <v>0</v>
      </c>
      <c r="B33281">
        <v>2286827596</v>
      </c>
      <c r="C33281" t="s">
        <v>23084</v>
      </c>
      <c r="D33281" t="s">
        <v>122060</v>
      </c>
      <c r="E33281" t="s">
        <v>246439</v>
      </c>
    </row>
    <row r="33282" spans="1:5" x14ac:dyDescent="0.3">
      <c r="A33282">
        <v>0</v>
      </c>
      <c r="B33282">
        <v>2286827632</v>
      </c>
      <c r="C33282" t="s">
        <v>23084</v>
      </c>
      <c r="D33282" t="s">
        <v>122061</v>
      </c>
      <c r="E33282" t="s">
        <v>246440</v>
      </c>
    </row>
    <row r="33283" spans="1:5" x14ac:dyDescent="0.3">
      <c r="A33283">
        <v>0</v>
      </c>
      <c r="B33283">
        <v>2286828417</v>
      </c>
      <c r="C33283" t="s">
        <v>23085</v>
      </c>
      <c r="D33283" t="s">
        <v>122062</v>
      </c>
      <c r="E33283" t="s">
        <v>246441</v>
      </c>
    </row>
    <row r="33284" spans="1:5" x14ac:dyDescent="0.3">
      <c r="A33284">
        <v>0</v>
      </c>
      <c r="B33284">
        <v>2286828870</v>
      </c>
      <c r="C33284" t="s">
        <v>23086</v>
      </c>
      <c r="D33284" t="s">
        <v>122063</v>
      </c>
      <c r="E33284" t="s">
        <v>246442</v>
      </c>
    </row>
    <row r="33285" spans="1:5" x14ac:dyDescent="0.3">
      <c r="A33285">
        <v>0</v>
      </c>
      <c r="B33285">
        <v>2286829135</v>
      </c>
      <c r="C33285" t="s">
        <v>23087</v>
      </c>
      <c r="D33285" t="s">
        <v>122064</v>
      </c>
      <c r="E33285" t="s">
        <v>246443</v>
      </c>
    </row>
    <row r="33286" spans="1:5" x14ac:dyDescent="0.3">
      <c r="A33286">
        <v>0</v>
      </c>
      <c r="B33286">
        <v>2286829343</v>
      </c>
      <c r="C33286" t="s">
        <v>23088</v>
      </c>
      <c r="D33286" t="s">
        <v>122065</v>
      </c>
      <c r="E33286" t="s">
        <v>246444</v>
      </c>
    </row>
    <row r="33287" spans="1:5" x14ac:dyDescent="0.3">
      <c r="A33287">
        <v>0</v>
      </c>
      <c r="B33287">
        <v>2286829572</v>
      </c>
      <c r="C33287" t="s">
        <v>23089</v>
      </c>
      <c r="D33287" t="s">
        <v>122066</v>
      </c>
      <c r="E33287" t="s">
        <v>246445</v>
      </c>
    </row>
    <row r="33288" spans="1:5" x14ac:dyDescent="0.3">
      <c r="A33288">
        <v>0</v>
      </c>
      <c r="B33288">
        <v>2286829629</v>
      </c>
      <c r="C33288" t="s">
        <v>23089</v>
      </c>
      <c r="D33288" t="s">
        <v>121247</v>
      </c>
      <c r="E33288" t="s">
        <v>246446</v>
      </c>
    </row>
    <row r="33289" spans="1:5" x14ac:dyDescent="0.3">
      <c r="A33289">
        <v>0</v>
      </c>
      <c r="B33289">
        <v>2286829702</v>
      </c>
      <c r="C33289" t="s">
        <v>23089</v>
      </c>
      <c r="D33289" t="s">
        <v>122067</v>
      </c>
      <c r="E33289" t="s">
        <v>246447</v>
      </c>
    </row>
    <row r="33290" spans="1:5" x14ac:dyDescent="0.3">
      <c r="A33290">
        <v>0</v>
      </c>
      <c r="B33290">
        <v>2286830051</v>
      </c>
      <c r="C33290" t="s">
        <v>23090</v>
      </c>
      <c r="D33290" t="s">
        <v>122068</v>
      </c>
      <c r="E33290" t="s">
        <v>246448</v>
      </c>
    </row>
    <row r="33291" spans="1:5" x14ac:dyDescent="0.3">
      <c r="A33291">
        <v>0</v>
      </c>
      <c r="B33291">
        <v>2286830351</v>
      </c>
      <c r="C33291" t="s">
        <v>23091</v>
      </c>
      <c r="D33291" t="s">
        <v>122069</v>
      </c>
      <c r="E33291" t="s">
        <v>246449</v>
      </c>
    </row>
    <row r="33292" spans="1:5" x14ac:dyDescent="0.3">
      <c r="A33292">
        <v>0</v>
      </c>
      <c r="B33292">
        <v>2286830413</v>
      </c>
      <c r="C33292" t="s">
        <v>23091</v>
      </c>
      <c r="D33292" t="s">
        <v>122070</v>
      </c>
      <c r="E33292" t="s">
        <v>246450</v>
      </c>
    </row>
    <row r="33293" spans="1:5" x14ac:dyDescent="0.3">
      <c r="A33293">
        <v>0</v>
      </c>
      <c r="B33293">
        <v>2286830427</v>
      </c>
      <c r="C33293" t="s">
        <v>23091</v>
      </c>
      <c r="D33293" t="s">
        <v>122071</v>
      </c>
      <c r="E33293" t="s">
        <v>246451</v>
      </c>
    </row>
    <row r="33294" spans="1:5" x14ac:dyDescent="0.3">
      <c r="A33294">
        <v>0</v>
      </c>
      <c r="B33294">
        <v>2286830540</v>
      </c>
      <c r="C33294" t="s">
        <v>23092</v>
      </c>
      <c r="D33294" t="s">
        <v>122072</v>
      </c>
      <c r="E33294" t="s">
        <v>246452</v>
      </c>
    </row>
    <row r="33295" spans="1:5" x14ac:dyDescent="0.3">
      <c r="A33295">
        <v>0</v>
      </c>
      <c r="B33295">
        <v>2286830619</v>
      </c>
      <c r="C33295" t="s">
        <v>23092</v>
      </c>
      <c r="D33295" t="s">
        <v>122073</v>
      </c>
      <c r="E33295" t="s">
        <v>246453</v>
      </c>
    </row>
    <row r="33296" spans="1:5" x14ac:dyDescent="0.3">
      <c r="A33296">
        <v>0</v>
      </c>
      <c r="B33296">
        <v>2286830954</v>
      </c>
      <c r="C33296" t="s">
        <v>23093</v>
      </c>
      <c r="D33296" t="s">
        <v>95978</v>
      </c>
      <c r="E33296" t="s">
        <v>246454</v>
      </c>
    </row>
    <row r="33297" spans="1:5" x14ac:dyDescent="0.3">
      <c r="A33297">
        <v>0</v>
      </c>
      <c r="B33297">
        <v>2286836990</v>
      </c>
      <c r="C33297" t="s">
        <v>23094</v>
      </c>
      <c r="D33297" t="s">
        <v>122074</v>
      </c>
      <c r="E33297" t="s">
        <v>246455</v>
      </c>
    </row>
    <row r="33298" spans="1:5" x14ac:dyDescent="0.3">
      <c r="A33298">
        <v>0</v>
      </c>
      <c r="B33298">
        <v>2286837282</v>
      </c>
      <c r="C33298" t="s">
        <v>23095</v>
      </c>
      <c r="D33298" t="s">
        <v>93541</v>
      </c>
      <c r="E33298" t="s">
        <v>246456</v>
      </c>
    </row>
    <row r="33299" spans="1:5" x14ac:dyDescent="0.3">
      <c r="A33299">
        <v>0</v>
      </c>
      <c r="B33299">
        <v>2286837795</v>
      </c>
      <c r="C33299" t="s">
        <v>23096</v>
      </c>
      <c r="D33299" t="s">
        <v>121105</v>
      </c>
      <c r="E33299" t="s">
        <v>246457</v>
      </c>
    </row>
    <row r="33300" spans="1:5" x14ac:dyDescent="0.3">
      <c r="A33300">
        <v>0</v>
      </c>
      <c r="B33300">
        <v>2286837820</v>
      </c>
      <c r="C33300" t="s">
        <v>23096</v>
      </c>
      <c r="D33300" t="s">
        <v>122075</v>
      </c>
      <c r="E33300" t="s">
        <v>246458</v>
      </c>
    </row>
    <row r="33301" spans="1:5" x14ac:dyDescent="0.3">
      <c r="A33301">
        <v>0</v>
      </c>
      <c r="B33301">
        <v>2286838588</v>
      </c>
      <c r="C33301" t="s">
        <v>23097</v>
      </c>
      <c r="D33301" t="s">
        <v>122076</v>
      </c>
      <c r="E33301" t="s">
        <v>246459</v>
      </c>
    </row>
    <row r="33302" spans="1:5" x14ac:dyDescent="0.3">
      <c r="A33302">
        <v>0</v>
      </c>
      <c r="B33302">
        <v>2286838594</v>
      </c>
      <c r="C33302" t="s">
        <v>23097</v>
      </c>
      <c r="D33302" t="s">
        <v>122077</v>
      </c>
      <c r="E33302" t="s">
        <v>246460</v>
      </c>
    </row>
    <row r="33303" spans="1:5" x14ac:dyDescent="0.3">
      <c r="A33303">
        <v>0</v>
      </c>
      <c r="B33303">
        <v>2286838641</v>
      </c>
      <c r="C33303" t="s">
        <v>23097</v>
      </c>
      <c r="D33303" t="s">
        <v>122078</v>
      </c>
      <c r="E33303" t="s">
        <v>246461</v>
      </c>
    </row>
    <row r="33304" spans="1:5" x14ac:dyDescent="0.3">
      <c r="A33304">
        <v>0</v>
      </c>
      <c r="B33304">
        <v>2286838653</v>
      </c>
      <c r="C33304" t="s">
        <v>23097</v>
      </c>
      <c r="D33304" t="s">
        <v>122079</v>
      </c>
      <c r="E33304" t="s">
        <v>246462</v>
      </c>
    </row>
    <row r="33305" spans="1:5" x14ac:dyDescent="0.3">
      <c r="A33305">
        <v>0</v>
      </c>
      <c r="B33305">
        <v>2286838818</v>
      </c>
      <c r="C33305" t="s">
        <v>23098</v>
      </c>
      <c r="D33305" t="s">
        <v>113800</v>
      </c>
      <c r="E33305" t="s">
        <v>246463</v>
      </c>
    </row>
    <row r="33306" spans="1:5" x14ac:dyDescent="0.3">
      <c r="A33306">
        <v>0</v>
      </c>
      <c r="B33306">
        <v>2286838965</v>
      </c>
      <c r="C33306" t="s">
        <v>23099</v>
      </c>
      <c r="D33306" t="s">
        <v>122080</v>
      </c>
      <c r="E33306" t="s">
        <v>246464</v>
      </c>
    </row>
    <row r="33307" spans="1:5" x14ac:dyDescent="0.3">
      <c r="A33307">
        <v>0</v>
      </c>
      <c r="B33307">
        <v>2286839062</v>
      </c>
      <c r="C33307" t="s">
        <v>23099</v>
      </c>
      <c r="D33307" t="s">
        <v>122081</v>
      </c>
      <c r="E33307" t="s">
        <v>246465</v>
      </c>
    </row>
    <row r="33308" spans="1:5" x14ac:dyDescent="0.3">
      <c r="A33308">
        <v>0</v>
      </c>
      <c r="B33308">
        <v>2286839098</v>
      </c>
      <c r="C33308" t="s">
        <v>23099</v>
      </c>
      <c r="D33308" t="s">
        <v>122082</v>
      </c>
      <c r="E33308" t="s">
        <v>246466</v>
      </c>
    </row>
    <row r="33309" spans="1:5" x14ac:dyDescent="0.3">
      <c r="A33309">
        <v>0</v>
      </c>
      <c r="B33309">
        <v>2286839516</v>
      </c>
      <c r="C33309" t="s">
        <v>23100</v>
      </c>
      <c r="D33309" t="s">
        <v>122083</v>
      </c>
      <c r="E33309" t="s">
        <v>246467</v>
      </c>
    </row>
    <row r="33310" spans="1:5" x14ac:dyDescent="0.3">
      <c r="A33310">
        <v>0</v>
      </c>
      <c r="B33310">
        <v>2286839580</v>
      </c>
      <c r="C33310" t="s">
        <v>23101</v>
      </c>
      <c r="D33310" t="s">
        <v>122084</v>
      </c>
      <c r="E33310" t="s">
        <v>246468</v>
      </c>
    </row>
    <row r="33311" spans="1:5" x14ac:dyDescent="0.3">
      <c r="A33311">
        <v>0</v>
      </c>
      <c r="B33311">
        <v>2286839840</v>
      </c>
      <c r="C33311" t="s">
        <v>23102</v>
      </c>
      <c r="D33311" t="s">
        <v>122085</v>
      </c>
      <c r="E33311" t="s">
        <v>246469</v>
      </c>
    </row>
    <row r="33312" spans="1:5" x14ac:dyDescent="0.3">
      <c r="A33312">
        <v>0</v>
      </c>
      <c r="B33312">
        <v>2286840526</v>
      </c>
      <c r="C33312" t="s">
        <v>23103</v>
      </c>
      <c r="D33312" t="s">
        <v>122086</v>
      </c>
      <c r="E33312" t="s">
        <v>246470</v>
      </c>
    </row>
    <row r="33313" spans="1:5" x14ac:dyDescent="0.3">
      <c r="A33313">
        <v>0</v>
      </c>
      <c r="B33313">
        <v>2286840587</v>
      </c>
      <c r="C33313" t="s">
        <v>23103</v>
      </c>
      <c r="D33313" t="s">
        <v>122087</v>
      </c>
      <c r="E33313" t="s">
        <v>246471</v>
      </c>
    </row>
    <row r="33314" spans="1:5" x14ac:dyDescent="0.3">
      <c r="A33314">
        <v>0</v>
      </c>
      <c r="B33314">
        <v>2286840606</v>
      </c>
      <c r="C33314" t="s">
        <v>23103</v>
      </c>
      <c r="D33314" t="s">
        <v>118588</v>
      </c>
      <c r="E33314" t="s">
        <v>246472</v>
      </c>
    </row>
    <row r="33315" spans="1:5" x14ac:dyDescent="0.3">
      <c r="A33315">
        <v>0</v>
      </c>
      <c r="B33315">
        <v>2286840918</v>
      </c>
      <c r="C33315" t="s">
        <v>23104</v>
      </c>
      <c r="D33315" t="s">
        <v>122088</v>
      </c>
      <c r="E33315" t="s">
        <v>246473</v>
      </c>
    </row>
    <row r="33316" spans="1:5" x14ac:dyDescent="0.3">
      <c r="A33316">
        <v>0</v>
      </c>
      <c r="B33316">
        <v>2286841669</v>
      </c>
      <c r="C33316" t="s">
        <v>23105</v>
      </c>
      <c r="D33316" t="s">
        <v>122089</v>
      </c>
      <c r="E33316" t="s">
        <v>246474</v>
      </c>
    </row>
    <row r="33317" spans="1:5" x14ac:dyDescent="0.3">
      <c r="A33317">
        <v>0</v>
      </c>
      <c r="B33317">
        <v>2286842224</v>
      </c>
      <c r="C33317" t="s">
        <v>23106</v>
      </c>
      <c r="D33317" t="s">
        <v>97545</v>
      </c>
      <c r="E33317" t="s">
        <v>246475</v>
      </c>
    </row>
    <row r="33318" spans="1:5" x14ac:dyDescent="0.3">
      <c r="A33318">
        <v>0</v>
      </c>
      <c r="B33318">
        <v>2286842657</v>
      </c>
      <c r="C33318" t="s">
        <v>23107</v>
      </c>
      <c r="D33318" t="s">
        <v>122090</v>
      </c>
      <c r="E33318" t="s">
        <v>246476</v>
      </c>
    </row>
    <row r="33319" spans="1:5" x14ac:dyDescent="0.3">
      <c r="A33319">
        <v>0</v>
      </c>
      <c r="B33319">
        <v>2286842751</v>
      </c>
      <c r="C33319" t="s">
        <v>23108</v>
      </c>
      <c r="D33319" t="s">
        <v>122091</v>
      </c>
      <c r="E33319" t="s">
        <v>246477</v>
      </c>
    </row>
    <row r="33320" spans="1:5" x14ac:dyDescent="0.3">
      <c r="A33320">
        <v>0</v>
      </c>
      <c r="B33320">
        <v>2286843566</v>
      </c>
      <c r="C33320" t="s">
        <v>23109</v>
      </c>
      <c r="D33320" t="s">
        <v>122092</v>
      </c>
      <c r="E33320" t="s">
        <v>246478</v>
      </c>
    </row>
    <row r="33321" spans="1:5" x14ac:dyDescent="0.3">
      <c r="A33321">
        <v>0</v>
      </c>
      <c r="B33321">
        <v>2286843628</v>
      </c>
      <c r="C33321" t="s">
        <v>23109</v>
      </c>
      <c r="D33321" t="s">
        <v>122093</v>
      </c>
      <c r="E33321" t="s">
        <v>246479</v>
      </c>
    </row>
    <row r="33322" spans="1:5" x14ac:dyDescent="0.3">
      <c r="A33322">
        <v>0</v>
      </c>
      <c r="B33322">
        <v>2286843644</v>
      </c>
      <c r="C33322" t="s">
        <v>23109</v>
      </c>
      <c r="D33322" t="s">
        <v>122094</v>
      </c>
      <c r="E33322" t="s">
        <v>246480</v>
      </c>
    </row>
    <row r="33323" spans="1:5" x14ac:dyDescent="0.3">
      <c r="A33323">
        <v>0</v>
      </c>
      <c r="B33323">
        <v>2286844463</v>
      </c>
      <c r="C33323" t="s">
        <v>23110</v>
      </c>
      <c r="D33323" t="s">
        <v>122095</v>
      </c>
      <c r="E33323" t="s">
        <v>246481</v>
      </c>
    </row>
    <row r="33324" spans="1:5" x14ac:dyDescent="0.3">
      <c r="A33324">
        <v>0</v>
      </c>
      <c r="B33324">
        <v>2286844514</v>
      </c>
      <c r="C33324" t="s">
        <v>23111</v>
      </c>
      <c r="D33324" t="s">
        <v>118238</v>
      </c>
      <c r="E33324" t="s">
        <v>246482</v>
      </c>
    </row>
    <row r="33325" spans="1:5" x14ac:dyDescent="0.3">
      <c r="A33325">
        <v>0</v>
      </c>
      <c r="B33325">
        <v>2286844572</v>
      </c>
      <c r="C33325" t="s">
        <v>23111</v>
      </c>
      <c r="D33325" t="s">
        <v>122096</v>
      </c>
      <c r="E33325" t="s">
        <v>246483</v>
      </c>
    </row>
    <row r="33326" spans="1:5" x14ac:dyDescent="0.3">
      <c r="A33326">
        <v>0</v>
      </c>
      <c r="B33326">
        <v>2286844697</v>
      </c>
      <c r="C33326" t="s">
        <v>23111</v>
      </c>
      <c r="D33326" t="s">
        <v>122097</v>
      </c>
      <c r="E33326" t="s">
        <v>246484</v>
      </c>
    </row>
    <row r="33327" spans="1:5" x14ac:dyDescent="0.3">
      <c r="A33327">
        <v>0</v>
      </c>
      <c r="B33327">
        <v>2286844909</v>
      </c>
      <c r="C33327" t="s">
        <v>23112</v>
      </c>
      <c r="D33327" t="s">
        <v>122098</v>
      </c>
      <c r="E33327" t="s">
        <v>246485</v>
      </c>
    </row>
    <row r="33328" spans="1:5" x14ac:dyDescent="0.3">
      <c r="A33328">
        <v>0</v>
      </c>
      <c r="B33328">
        <v>2286845056</v>
      </c>
      <c r="C33328" t="s">
        <v>23113</v>
      </c>
      <c r="D33328" t="s">
        <v>122099</v>
      </c>
      <c r="E33328" t="s">
        <v>246486</v>
      </c>
    </row>
    <row r="33329" spans="1:5" x14ac:dyDescent="0.3">
      <c r="A33329">
        <v>0</v>
      </c>
      <c r="B33329">
        <v>2286845223</v>
      </c>
      <c r="C33329" t="s">
        <v>23113</v>
      </c>
      <c r="D33329" t="s">
        <v>122100</v>
      </c>
      <c r="E33329" t="s">
        <v>246487</v>
      </c>
    </row>
    <row r="33330" spans="1:5" x14ac:dyDescent="0.3">
      <c r="A33330">
        <v>0</v>
      </c>
      <c r="B33330">
        <v>2286845355</v>
      </c>
      <c r="C33330" t="s">
        <v>23114</v>
      </c>
      <c r="D33330" t="s">
        <v>97183</v>
      </c>
      <c r="E33330" t="s">
        <v>246488</v>
      </c>
    </row>
    <row r="33331" spans="1:5" x14ac:dyDescent="0.3">
      <c r="A33331">
        <v>0</v>
      </c>
      <c r="B33331">
        <v>2286845878</v>
      </c>
      <c r="C33331" t="s">
        <v>23115</v>
      </c>
      <c r="D33331" t="s">
        <v>122101</v>
      </c>
      <c r="E33331" t="s">
        <v>246489</v>
      </c>
    </row>
    <row r="33332" spans="1:5" x14ac:dyDescent="0.3">
      <c r="A33332">
        <v>0</v>
      </c>
      <c r="B33332">
        <v>2286845937</v>
      </c>
      <c r="C33332" t="s">
        <v>23115</v>
      </c>
      <c r="D33332" t="s">
        <v>122102</v>
      </c>
      <c r="E33332" t="s">
        <v>246490</v>
      </c>
    </row>
    <row r="33333" spans="1:5" x14ac:dyDescent="0.3">
      <c r="A33333">
        <v>0</v>
      </c>
      <c r="B33333">
        <v>2286846080</v>
      </c>
      <c r="C33333" t="s">
        <v>23116</v>
      </c>
      <c r="D33333" t="s">
        <v>122103</v>
      </c>
      <c r="E33333" t="s">
        <v>246491</v>
      </c>
    </row>
    <row r="33334" spans="1:5" x14ac:dyDescent="0.3">
      <c r="A33334">
        <v>0</v>
      </c>
      <c r="B33334">
        <v>2286846648</v>
      </c>
      <c r="C33334" t="s">
        <v>23117</v>
      </c>
      <c r="D33334" t="s">
        <v>122104</v>
      </c>
      <c r="E33334" t="s">
        <v>246492</v>
      </c>
    </row>
    <row r="33335" spans="1:5" x14ac:dyDescent="0.3">
      <c r="A33335">
        <v>0</v>
      </c>
      <c r="B33335">
        <v>2286846729</v>
      </c>
      <c r="C33335" t="s">
        <v>23118</v>
      </c>
      <c r="D33335" t="s">
        <v>122105</v>
      </c>
      <c r="E33335" t="s">
        <v>246493</v>
      </c>
    </row>
    <row r="33336" spans="1:5" x14ac:dyDescent="0.3">
      <c r="A33336">
        <v>0</v>
      </c>
      <c r="B33336">
        <v>2286846863</v>
      </c>
      <c r="C33336" t="s">
        <v>23118</v>
      </c>
      <c r="D33336" t="s">
        <v>122106</v>
      </c>
      <c r="E33336" t="s">
        <v>246494</v>
      </c>
    </row>
    <row r="33337" spans="1:5" x14ac:dyDescent="0.3">
      <c r="A33337">
        <v>0</v>
      </c>
      <c r="B33337">
        <v>2286847174</v>
      </c>
      <c r="C33337" t="s">
        <v>23119</v>
      </c>
      <c r="D33337" t="s">
        <v>121614</v>
      </c>
      <c r="E33337" t="s">
        <v>246495</v>
      </c>
    </row>
    <row r="33338" spans="1:5" x14ac:dyDescent="0.3">
      <c r="A33338">
        <v>0</v>
      </c>
      <c r="B33338">
        <v>2286847670</v>
      </c>
      <c r="C33338" t="s">
        <v>23120</v>
      </c>
      <c r="D33338" t="s">
        <v>122107</v>
      </c>
      <c r="E33338" t="s">
        <v>246496</v>
      </c>
    </row>
    <row r="33339" spans="1:5" x14ac:dyDescent="0.3">
      <c r="A33339">
        <v>0</v>
      </c>
      <c r="B33339">
        <v>2286847744</v>
      </c>
      <c r="C33339" t="s">
        <v>23121</v>
      </c>
      <c r="D33339" t="s">
        <v>122108</v>
      </c>
      <c r="E33339" t="s">
        <v>246497</v>
      </c>
    </row>
    <row r="33340" spans="1:5" x14ac:dyDescent="0.3">
      <c r="A33340">
        <v>0</v>
      </c>
      <c r="B33340">
        <v>2286849223</v>
      </c>
      <c r="C33340" t="s">
        <v>23122</v>
      </c>
      <c r="D33340" t="s">
        <v>120128</v>
      </c>
      <c r="E33340" t="s">
        <v>246498</v>
      </c>
    </row>
    <row r="33341" spans="1:5" x14ac:dyDescent="0.3">
      <c r="A33341">
        <v>0</v>
      </c>
      <c r="B33341">
        <v>2286849284</v>
      </c>
      <c r="C33341" t="s">
        <v>23122</v>
      </c>
      <c r="D33341" t="s">
        <v>122109</v>
      </c>
      <c r="E33341" t="s">
        <v>246499</v>
      </c>
    </row>
    <row r="33342" spans="1:5" x14ac:dyDescent="0.3">
      <c r="A33342">
        <v>0</v>
      </c>
      <c r="B33342">
        <v>2286849681</v>
      </c>
      <c r="C33342" t="s">
        <v>23123</v>
      </c>
      <c r="D33342" t="s">
        <v>122110</v>
      </c>
      <c r="E33342" t="s">
        <v>246500</v>
      </c>
    </row>
    <row r="33343" spans="1:5" x14ac:dyDescent="0.3">
      <c r="A33343">
        <v>0</v>
      </c>
      <c r="B33343">
        <v>2286849810</v>
      </c>
      <c r="C33343" t="s">
        <v>23124</v>
      </c>
      <c r="D33343" t="s">
        <v>110494</v>
      </c>
      <c r="E33343" t="s">
        <v>246501</v>
      </c>
    </row>
    <row r="33344" spans="1:5" x14ac:dyDescent="0.3">
      <c r="A33344">
        <v>0</v>
      </c>
      <c r="B33344">
        <v>2286849861</v>
      </c>
      <c r="C33344" t="s">
        <v>23124</v>
      </c>
      <c r="D33344" t="s">
        <v>120236</v>
      </c>
      <c r="E33344" t="s">
        <v>246502</v>
      </c>
    </row>
    <row r="33345" spans="1:5" x14ac:dyDescent="0.3">
      <c r="A33345">
        <v>0</v>
      </c>
      <c r="B33345">
        <v>2286850102</v>
      </c>
      <c r="C33345" t="s">
        <v>23125</v>
      </c>
      <c r="D33345" t="s">
        <v>122111</v>
      </c>
      <c r="E33345" t="s">
        <v>246503</v>
      </c>
    </row>
    <row r="33346" spans="1:5" x14ac:dyDescent="0.3">
      <c r="A33346">
        <v>0</v>
      </c>
      <c r="B33346">
        <v>2286850492</v>
      </c>
      <c r="C33346" t="s">
        <v>23126</v>
      </c>
      <c r="D33346" t="s">
        <v>122112</v>
      </c>
      <c r="E33346" t="s">
        <v>246504</v>
      </c>
    </row>
    <row r="33347" spans="1:5" x14ac:dyDescent="0.3">
      <c r="A33347">
        <v>0</v>
      </c>
      <c r="B33347">
        <v>2286850506</v>
      </c>
      <c r="C33347" t="s">
        <v>23126</v>
      </c>
      <c r="D33347" t="s">
        <v>122113</v>
      </c>
      <c r="E33347" t="s">
        <v>246505</v>
      </c>
    </row>
    <row r="33348" spans="1:5" x14ac:dyDescent="0.3">
      <c r="A33348">
        <v>0</v>
      </c>
      <c r="B33348">
        <v>2286850694</v>
      </c>
      <c r="C33348" t="s">
        <v>23127</v>
      </c>
      <c r="D33348" t="s">
        <v>121915</v>
      </c>
      <c r="E33348" t="s">
        <v>246506</v>
      </c>
    </row>
    <row r="33349" spans="1:5" x14ac:dyDescent="0.3">
      <c r="A33349">
        <v>0</v>
      </c>
      <c r="B33349">
        <v>2286851070</v>
      </c>
      <c r="C33349" t="s">
        <v>23128</v>
      </c>
      <c r="D33349" t="s">
        <v>122114</v>
      </c>
      <c r="E33349" t="s">
        <v>246507</v>
      </c>
    </row>
    <row r="33350" spans="1:5" x14ac:dyDescent="0.3">
      <c r="A33350">
        <v>0</v>
      </c>
      <c r="B33350">
        <v>2286851205</v>
      </c>
      <c r="C33350" t="s">
        <v>23129</v>
      </c>
      <c r="D33350" t="s">
        <v>122115</v>
      </c>
      <c r="E33350" t="s">
        <v>246508</v>
      </c>
    </row>
    <row r="33351" spans="1:5" x14ac:dyDescent="0.3">
      <c r="A33351">
        <v>0</v>
      </c>
      <c r="B33351">
        <v>2286851980</v>
      </c>
      <c r="C33351" t="s">
        <v>23130</v>
      </c>
      <c r="D33351" t="s">
        <v>122116</v>
      </c>
      <c r="E33351" t="s">
        <v>246509</v>
      </c>
    </row>
    <row r="33352" spans="1:5" x14ac:dyDescent="0.3">
      <c r="A33352">
        <v>0</v>
      </c>
      <c r="B33352">
        <v>2286852412</v>
      </c>
      <c r="C33352" t="s">
        <v>23131</v>
      </c>
      <c r="D33352" t="s">
        <v>122117</v>
      </c>
      <c r="E33352" t="s">
        <v>246510</v>
      </c>
    </row>
    <row r="33353" spans="1:5" x14ac:dyDescent="0.3">
      <c r="A33353">
        <v>0</v>
      </c>
      <c r="B33353">
        <v>2286853145</v>
      </c>
      <c r="C33353" t="s">
        <v>23132</v>
      </c>
      <c r="D33353" t="s">
        <v>122118</v>
      </c>
      <c r="E33353" t="s">
        <v>246511</v>
      </c>
    </row>
    <row r="33354" spans="1:5" x14ac:dyDescent="0.3">
      <c r="A33354">
        <v>0</v>
      </c>
      <c r="B33354">
        <v>2286853446</v>
      </c>
      <c r="C33354" t="s">
        <v>23133</v>
      </c>
      <c r="D33354" t="s">
        <v>122119</v>
      </c>
      <c r="E33354" t="s">
        <v>246512</v>
      </c>
    </row>
    <row r="33355" spans="1:5" x14ac:dyDescent="0.3">
      <c r="A33355">
        <v>0</v>
      </c>
      <c r="B33355">
        <v>2286853784</v>
      </c>
      <c r="C33355" t="s">
        <v>23134</v>
      </c>
      <c r="D33355" t="s">
        <v>122120</v>
      </c>
      <c r="E33355" t="s">
        <v>246513</v>
      </c>
    </row>
    <row r="33356" spans="1:5" x14ac:dyDescent="0.3">
      <c r="A33356">
        <v>0</v>
      </c>
      <c r="B33356">
        <v>2286853836</v>
      </c>
      <c r="C33356" t="s">
        <v>23134</v>
      </c>
      <c r="D33356" t="s">
        <v>122121</v>
      </c>
      <c r="E33356" t="s">
        <v>246514</v>
      </c>
    </row>
    <row r="33357" spans="1:5" x14ac:dyDescent="0.3">
      <c r="A33357">
        <v>0</v>
      </c>
      <c r="B33357">
        <v>2286853940</v>
      </c>
      <c r="C33357" t="s">
        <v>23134</v>
      </c>
      <c r="D33357" t="s">
        <v>122122</v>
      </c>
      <c r="E33357" t="s">
        <v>246515</v>
      </c>
    </row>
    <row r="33358" spans="1:5" x14ac:dyDescent="0.3">
      <c r="A33358">
        <v>0</v>
      </c>
      <c r="B33358">
        <v>2286853999</v>
      </c>
      <c r="C33358" t="s">
        <v>23135</v>
      </c>
      <c r="D33358" t="s">
        <v>122123</v>
      </c>
      <c r="E33358" t="s">
        <v>246516</v>
      </c>
    </row>
    <row r="33359" spans="1:5" x14ac:dyDescent="0.3">
      <c r="A33359">
        <v>0</v>
      </c>
      <c r="B33359">
        <v>2286854021</v>
      </c>
      <c r="C33359" t="s">
        <v>23135</v>
      </c>
      <c r="D33359" t="s">
        <v>122124</v>
      </c>
      <c r="E33359" t="s">
        <v>246517</v>
      </c>
    </row>
    <row r="33360" spans="1:5" x14ac:dyDescent="0.3">
      <c r="A33360">
        <v>0</v>
      </c>
      <c r="B33360">
        <v>2286854138</v>
      </c>
      <c r="C33360" t="s">
        <v>23135</v>
      </c>
      <c r="D33360" t="s">
        <v>122125</v>
      </c>
      <c r="E33360" t="s">
        <v>246518</v>
      </c>
    </row>
    <row r="33361" spans="1:5" x14ac:dyDescent="0.3">
      <c r="A33361">
        <v>0</v>
      </c>
      <c r="B33361">
        <v>2286854463</v>
      </c>
      <c r="C33361" t="s">
        <v>23136</v>
      </c>
      <c r="D33361" t="s">
        <v>122126</v>
      </c>
      <c r="E33361" t="s">
        <v>246519</v>
      </c>
    </row>
    <row r="33362" spans="1:5" x14ac:dyDescent="0.3">
      <c r="A33362">
        <v>0</v>
      </c>
      <c r="B33362">
        <v>2286854645</v>
      </c>
      <c r="C33362" t="s">
        <v>23137</v>
      </c>
      <c r="D33362" t="s">
        <v>119986</v>
      </c>
      <c r="E33362" t="s">
        <v>246520</v>
      </c>
    </row>
    <row r="33363" spans="1:5" x14ac:dyDescent="0.3">
      <c r="A33363">
        <v>0</v>
      </c>
      <c r="B33363">
        <v>2286854852</v>
      </c>
      <c r="C33363" t="s">
        <v>23138</v>
      </c>
      <c r="D33363" t="s">
        <v>97276</v>
      </c>
      <c r="E33363" t="s">
        <v>246521</v>
      </c>
    </row>
    <row r="33364" spans="1:5" x14ac:dyDescent="0.3">
      <c r="A33364">
        <v>0</v>
      </c>
      <c r="B33364">
        <v>2286854955</v>
      </c>
      <c r="C33364" t="s">
        <v>23139</v>
      </c>
      <c r="D33364" t="s">
        <v>122127</v>
      </c>
      <c r="E33364" t="s">
        <v>246522</v>
      </c>
    </row>
    <row r="33365" spans="1:5" x14ac:dyDescent="0.3">
      <c r="A33365">
        <v>0</v>
      </c>
      <c r="B33365">
        <v>2286855271</v>
      </c>
      <c r="C33365" t="s">
        <v>23140</v>
      </c>
      <c r="D33365" t="s">
        <v>122128</v>
      </c>
      <c r="E33365" t="s">
        <v>246523</v>
      </c>
    </row>
    <row r="33366" spans="1:5" x14ac:dyDescent="0.3">
      <c r="A33366">
        <v>0</v>
      </c>
      <c r="B33366">
        <v>2286855863</v>
      </c>
      <c r="C33366" t="s">
        <v>23141</v>
      </c>
      <c r="D33366" t="s">
        <v>122129</v>
      </c>
      <c r="E33366" t="s">
        <v>246524</v>
      </c>
    </row>
    <row r="33367" spans="1:5" x14ac:dyDescent="0.3">
      <c r="A33367">
        <v>0</v>
      </c>
      <c r="B33367">
        <v>2286856324</v>
      </c>
      <c r="C33367" t="s">
        <v>23142</v>
      </c>
      <c r="D33367" t="s">
        <v>122130</v>
      </c>
      <c r="E33367" t="s">
        <v>246525</v>
      </c>
    </row>
    <row r="33368" spans="1:5" x14ac:dyDescent="0.3">
      <c r="A33368">
        <v>0</v>
      </c>
      <c r="B33368">
        <v>2286856462</v>
      </c>
      <c r="C33368" t="s">
        <v>23143</v>
      </c>
      <c r="D33368" t="s">
        <v>122131</v>
      </c>
      <c r="E33368" t="s">
        <v>246526</v>
      </c>
    </row>
    <row r="33369" spans="1:5" x14ac:dyDescent="0.3">
      <c r="A33369">
        <v>0</v>
      </c>
      <c r="B33369">
        <v>2286856537</v>
      </c>
      <c r="C33369" t="s">
        <v>23144</v>
      </c>
      <c r="D33369" t="s">
        <v>122132</v>
      </c>
      <c r="E33369" t="s">
        <v>246527</v>
      </c>
    </row>
    <row r="33370" spans="1:5" x14ac:dyDescent="0.3">
      <c r="A33370">
        <v>0</v>
      </c>
      <c r="B33370">
        <v>2286856636</v>
      </c>
      <c r="C33370" t="s">
        <v>23144</v>
      </c>
      <c r="D33370" t="s">
        <v>122133</v>
      </c>
      <c r="E33370" t="s">
        <v>246528</v>
      </c>
    </row>
    <row r="33371" spans="1:5" x14ac:dyDescent="0.3">
      <c r="A33371">
        <v>0</v>
      </c>
      <c r="B33371">
        <v>2286857215</v>
      </c>
      <c r="C33371" t="s">
        <v>23145</v>
      </c>
      <c r="D33371" t="s">
        <v>122134</v>
      </c>
      <c r="E33371" t="s">
        <v>246529</v>
      </c>
    </row>
    <row r="33372" spans="1:5" x14ac:dyDescent="0.3">
      <c r="A33372">
        <v>0</v>
      </c>
      <c r="B33372">
        <v>2286857306</v>
      </c>
      <c r="C33372" t="s">
        <v>23146</v>
      </c>
      <c r="D33372" t="s">
        <v>122135</v>
      </c>
      <c r="E33372" t="s">
        <v>246530</v>
      </c>
    </row>
    <row r="33373" spans="1:5" x14ac:dyDescent="0.3">
      <c r="A33373">
        <v>0</v>
      </c>
      <c r="B33373">
        <v>2286857354</v>
      </c>
      <c r="C33373" t="s">
        <v>23146</v>
      </c>
      <c r="D33373" t="s">
        <v>122136</v>
      </c>
      <c r="E33373" t="s">
        <v>246531</v>
      </c>
    </row>
    <row r="33374" spans="1:5" x14ac:dyDescent="0.3">
      <c r="A33374">
        <v>0</v>
      </c>
      <c r="B33374">
        <v>2286866116</v>
      </c>
      <c r="C33374" t="s">
        <v>23147</v>
      </c>
      <c r="D33374" t="s">
        <v>122137</v>
      </c>
      <c r="E33374" t="s">
        <v>246532</v>
      </c>
    </row>
    <row r="33375" spans="1:5" x14ac:dyDescent="0.3">
      <c r="A33375">
        <v>0</v>
      </c>
      <c r="B33375">
        <v>2286866354</v>
      </c>
      <c r="C33375" t="s">
        <v>23148</v>
      </c>
      <c r="D33375" t="s">
        <v>99995</v>
      </c>
      <c r="E33375" t="s">
        <v>246533</v>
      </c>
    </row>
    <row r="33376" spans="1:5" x14ac:dyDescent="0.3">
      <c r="A33376">
        <v>0</v>
      </c>
      <c r="B33376">
        <v>2286866418</v>
      </c>
      <c r="C33376" t="s">
        <v>23148</v>
      </c>
      <c r="D33376" t="s">
        <v>122138</v>
      </c>
      <c r="E33376" t="s">
        <v>246534</v>
      </c>
    </row>
    <row r="33377" spans="1:5" x14ac:dyDescent="0.3">
      <c r="A33377">
        <v>0</v>
      </c>
      <c r="B33377">
        <v>2286866490</v>
      </c>
      <c r="C33377" t="s">
        <v>23148</v>
      </c>
      <c r="D33377" t="s">
        <v>122139</v>
      </c>
      <c r="E33377" t="s">
        <v>246535</v>
      </c>
    </row>
    <row r="33378" spans="1:5" x14ac:dyDescent="0.3">
      <c r="A33378">
        <v>0</v>
      </c>
      <c r="B33378">
        <v>2286866829</v>
      </c>
      <c r="C33378" t="s">
        <v>23149</v>
      </c>
      <c r="D33378" t="s">
        <v>122140</v>
      </c>
      <c r="E33378" t="s">
        <v>246536</v>
      </c>
    </row>
    <row r="33379" spans="1:5" x14ac:dyDescent="0.3">
      <c r="A33379">
        <v>0</v>
      </c>
      <c r="B33379">
        <v>2286866960</v>
      </c>
      <c r="C33379" t="s">
        <v>23150</v>
      </c>
      <c r="D33379" t="s">
        <v>103191</v>
      </c>
      <c r="E33379" t="s">
        <v>246537</v>
      </c>
    </row>
    <row r="33380" spans="1:5" x14ac:dyDescent="0.3">
      <c r="A33380">
        <v>0</v>
      </c>
      <c r="B33380">
        <v>2286867263</v>
      </c>
      <c r="C33380" t="s">
        <v>23151</v>
      </c>
      <c r="D33380" t="s">
        <v>122141</v>
      </c>
      <c r="E33380" t="s">
        <v>246538</v>
      </c>
    </row>
    <row r="33381" spans="1:5" x14ac:dyDescent="0.3">
      <c r="A33381">
        <v>0</v>
      </c>
      <c r="B33381">
        <v>2286867327</v>
      </c>
      <c r="C33381" t="s">
        <v>23151</v>
      </c>
      <c r="D33381" t="s">
        <v>122142</v>
      </c>
      <c r="E33381" t="s">
        <v>246539</v>
      </c>
    </row>
    <row r="33382" spans="1:5" x14ac:dyDescent="0.3">
      <c r="A33382">
        <v>0</v>
      </c>
      <c r="B33382">
        <v>2286867491</v>
      </c>
      <c r="C33382" t="s">
        <v>23152</v>
      </c>
      <c r="D33382" t="s">
        <v>122143</v>
      </c>
      <c r="E33382" t="s">
        <v>246540</v>
      </c>
    </row>
    <row r="33383" spans="1:5" x14ac:dyDescent="0.3">
      <c r="A33383">
        <v>0</v>
      </c>
      <c r="B33383">
        <v>2286867518</v>
      </c>
      <c r="C33383" t="s">
        <v>23152</v>
      </c>
      <c r="D33383" t="s">
        <v>122144</v>
      </c>
      <c r="E33383" t="s">
        <v>246541</v>
      </c>
    </row>
    <row r="33384" spans="1:5" x14ac:dyDescent="0.3">
      <c r="A33384">
        <v>0</v>
      </c>
      <c r="B33384">
        <v>2286868058</v>
      </c>
      <c r="C33384" t="s">
        <v>23153</v>
      </c>
      <c r="D33384" t="s">
        <v>122145</v>
      </c>
      <c r="E33384" t="s">
        <v>246542</v>
      </c>
    </row>
    <row r="33385" spans="1:5" x14ac:dyDescent="0.3">
      <c r="A33385">
        <v>0</v>
      </c>
      <c r="B33385">
        <v>2286868416</v>
      </c>
      <c r="C33385" t="s">
        <v>23154</v>
      </c>
      <c r="D33385" t="s">
        <v>122146</v>
      </c>
      <c r="E33385" t="s">
        <v>246543</v>
      </c>
    </row>
    <row r="33386" spans="1:5" x14ac:dyDescent="0.3">
      <c r="A33386">
        <v>0</v>
      </c>
      <c r="B33386">
        <v>2286868810</v>
      </c>
      <c r="C33386" t="s">
        <v>23155</v>
      </c>
      <c r="D33386" t="s">
        <v>106348</v>
      </c>
      <c r="E33386" t="s">
        <v>246544</v>
      </c>
    </row>
    <row r="33387" spans="1:5" x14ac:dyDescent="0.3">
      <c r="A33387">
        <v>0</v>
      </c>
      <c r="B33387">
        <v>2286869220</v>
      </c>
      <c r="C33387" t="s">
        <v>23156</v>
      </c>
      <c r="D33387" t="s">
        <v>122147</v>
      </c>
      <c r="E33387" t="s">
        <v>246545</v>
      </c>
    </row>
    <row r="33388" spans="1:5" x14ac:dyDescent="0.3">
      <c r="A33388">
        <v>0</v>
      </c>
      <c r="B33388">
        <v>2286869262</v>
      </c>
      <c r="C33388" t="s">
        <v>23156</v>
      </c>
      <c r="D33388" t="s">
        <v>122148</v>
      </c>
      <c r="E33388" t="s">
        <v>246546</v>
      </c>
    </row>
    <row r="33389" spans="1:5" x14ac:dyDescent="0.3">
      <c r="A33389">
        <v>0</v>
      </c>
      <c r="B33389">
        <v>2286869297</v>
      </c>
      <c r="C33389" t="s">
        <v>23156</v>
      </c>
      <c r="D33389" t="s">
        <v>101951</v>
      </c>
      <c r="E33389" t="s">
        <v>246547</v>
      </c>
    </row>
    <row r="33390" spans="1:5" x14ac:dyDescent="0.3">
      <c r="A33390">
        <v>0</v>
      </c>
      <c r="B33390">
        <v>2286869966</v>
      </c>
      <c r="C33390" t="s">
        <v>23157</v>
      </c>
      <c r="D33390" t="s">
        <v>122149</v>
      </c>
      <c r="E33390" t="s">
        <v>246548</v>
      </c>
    </row>
    <row r="33391" spans="1:5" x14ac:dyDescent="0.3">
      <c r="A33391">
        <v>0</v>
      </c>
      <c r="B33391">
        <v>2286870126</v>
      </c>
      <c r="C33391" t="s">
        <v>23157</v>
      </c>
      <c r="D33391" t="s">
        <v>122150</v>
      </c>
      <c r="E33391" t="s">
        <v>246549</v>
      </c>
    </row>
    <row r="33392" spans="1:5" x14ac:dyDescent="0.3">
      <c r="A33392">
        <v>0</v>
      </c>
      <c r="B33392">
        <v>2286870613</v>
      </c>
      <c r="C33392" t="s">
        <v>23158</v>
      </c>
      <c r="D33392" t="s">
        <v>96604</v>
      </c>
      <c r="E33392" t="s">
        <v>246550</v>
      </c>
    </row>
    <row r="33393" spans="1:5" x14ac:dyDescent="0.3">
      <c r="A33393">
        <v>0</v>
      </c>
      <c r="B33393">
        <v>2286871042</v>
      </c>
      <c r="C33393" t="s">
        <v>23159</v>
      </c>
      <c r="D33393" t="s">
        <v>96638</v>
      </c>
      <c r="E33393" t="s">
        <v>246551</v>
      </c>
    </row>
    <row r="33394" spans="1:5" x14ac:dyDescent="0.3">
      <c r="A33394">
        <v>0</v>
      </c>
      <c r="B33394">
        <v>2286871293</v>
      </c>
      <c r="C33394" t="s">
        <v>23160</v>
      </c>
      <c r="D33394" t="s">
        <v>122151</v>
      </c>
      <c r="E33394" t="s">
        <v>246552</v>
      </c>
    </row>
    <row r="33395" spans="1:5" x14ac:dyDescent="0.3">
      <c r="A33395">
        <v>0</v>
      </c>
      <c r="B33395">
        <v>2286871459</v>
      </c>
      <c r="C33395" t="s">
        <v>23161</v>
      </c>
      <c r="D33395" t="s">
        <v>122152</v>
      </c>
      <c r="E33395" t="s">
        <v>246553</v>
      </c>
    </row>
    <row r="33396" spans="1:5" x14ac:dyDescent="0.3">
      <c r="A33396">
        <v>0</v>
      </c>
      <c r="B33396">
        <v>2286871469</v>
      </c>
      <c r="C33396" t="s">
        <v>23161</v>
      </c>
      <c r="D33396" t="s">
        <v>122153</v>
      </c>
      <c r="E33396" t="s">
        <v>246554</v>
      </c>
    </row>
    <row r="33397" spans="1:5" x14ac:dyDescent="0.3">
      <c r="A33397">
        <v>0</v>
      </c>
      <c r="B33397">
        <v>2286871639</v>
      </c>
      <c r="C33397" t="s">
        <v>23161</v>
      </c>
      <c r="D33397" t="s">
        <v>122154</v>
      </c>
      <c r="E33397" t="s">
        <v>246555</v>
      </c>
    </row>
    <row r="33398" spans="1:5" x14ac:dyDescent="0.3">
      <c r="A33398">
        <v>0</v>
      </c>
      <c r="B33398">
        <v>2286871875</v>
      </c>
      <c r="C33398" t="s">
        <v>23162</v>
      </c>
      <c r="D33398" t="s">
        <v>108510</v>
      </c>
      <c r="E33398" t="s">
        <v>246556</v>
      </c>
    </row>
    <row r="33399" spans="1:5" x14ac:dyDescent="0.3">
      <c r="A33399">
        <v>0</v>
      </c>
      <c r="B33399">
        <v>2286872027</v>
      </c>
      <c r="C33399" t="s">
        <v>23163</v>
      </c>
      <c r="D33399" t="s">
        <v>122155</v>
      </c>
      <c r="E33399" t="s">
        <v>246557</v>
      </c>
    </row>
    <row r="33400" spans="1:5" x14ac:dyDescent="0.3">
      <c r="A33400">
        <v>0</v>
      </c>
      <c r="B33400">
        <v>2286872672</v>
      </c>
      <c r="C33400" t="s">
        <v>23164</v>
      </c>
      <c r="D33400" t="s">
        <v>122156</v>
      </c>
      <c r="E33400" t="s">
        <v>246558</v>
      </c>
    </row>
    <row r="33401" spans="1:5" x14ac:dyDescent="0.3">
      <c r="A33401">
        <v>0</v>
      </c>
      <c r="B33401">
        <v>2286873077</v>
      </c>
      <c r="C33401" t="s">
        <v>23165</v>
      </c>
      <c r="D33401" t="s">
        <v>122157</v>
      </c>
      <c r="E33401" t="s">
        <v>246559</v>
      </c>
    </row>
    <row r="33402" spans="1:5" x14ac:dyDescent="0.3">
      <c r="A33402">
        <v>0</v>
      </c>
      <c r="B33402">
        <v>2286873164</v>
      </c>
      <c r="C33402" t="s">
        <v>23166</v>
      </c>
      <c r="D33402" t="s">
        <v>122158</v>
      </c>
      <c r="E33402" t="s">
        <v>246560</v>
      </c>
    </row>
    <row r="33403" spans="1:5" x14ac:dyDescent="0.3">
      <c r="A33403">
        <v>0</v>
      </c>
      <c r="B33403">
        <v>2286873235</v>
      </c>
      <c r="C33403" t="s">
        <v>23166</v>
      </c>
      <c r="D33403" t="s">
        <v>122159</v>
      </c>
      <c r="E33403" t="s">
        <v>246561</v>
      </c>
    </row>
    <row r="33404" spans="1:5" x14ac:dyDescent="0.3">
      <c r="A33404">
        <v>0</v>
      </c>
      <c r="B33404">
        <v>2286873395</v>
      </c>
      <c r="C33404" t="s">
        <v>23167</v>
      </c>
      <c r="D33404" t="s">
        <v>122160</v>
      </c>
      <c r="E33404" t="s">
        <v>246562</v>
      </c>
    </row>
    <row r="33405" spans="1:5" x14ac:dyDescent="0.3">
      <c r="A33405">
        <v>0</v>
      </c>
      <c r="B33405">
        <v>2286873427</v>
      </c>
      <c r="C33405" t="s">
        <v>23167</v>
      </c>
      <c r="D33405" t="s">
        <v>101389</v>
      </c>
      <c r="E33405" t="s">
        <v>246563</v>
      </c>
    </row>
    <row r="33406" spans="1:5" x14ac:dyDescent="0.3">
      <c r="A33406">
        <v>0</v>
      </c>
      <c r="B33406">
        <v>2286873434</v>
      </c>
      <c r="C33406" t="s">
        <v>23168</v>
      </c>
      <c r="D33406" t="s">
        <v>122161</v>
      </c>
      <c r="E33406" t="s">
        <v>246564</v>
      </c>
    </row>
    <row r="33407" spans="1:5" x14ac:dyDescent="0.3">
      <c r="A33407">
        <v>0</v>
      </c>
      <c r="B33407">
        <v>2286873492</v>
      </c>
      <c r="C33407" t="s">
        <v>23167</v>
      </c>
      <c r="D33407" t="s">
        <v>122162</v>
      </c>
      <c r="E33407" t="s">
        <v>246565</v>
      </c>
    </row>
    <row r="33408" spans="1:5" x14ac:dyDescent="0.3">
      <c r="A33408">
        <v>0</v>
      </c>
      <c r="B33408">
        <v>2286873995</v>
      </c>
      <c r="C33408" t="s">
        <v>23168</v>
      </c>
      <c r="D33408" t="s">
        <v>122163</v>
      </c>
      <c r="E33408" t="s">
        <v>246566</v>
      </c>
    </row>
    <row r="33409" spans="1:5" x14ac:dyDescent="0.3">
      <c r="A33409">
        <v>0</v>
      </c>
      <c r="B33409">
        <v>2286874512</v>
      </c>
      <c r="C33409" t="s">
        <v>23169</v>
      </c>
      <c r="D33409" t="s">
        <v>122164</v>
      </c>
      <c r="E33409" t="s">
        <v>246567</v>
      </c>
    </row>
    <row r="33410" spans="1:5" x14ac:dyDescent="0.3">
      <c r="A33410">
        <v>0</v>
      </c>
      <c r="B33410">
        <v>2286874526</v>
      </c>
      <c r="C33410" t="s">
        <v>23169</v>
      </c>
      <c r="D33410" t="s">
        <v>122165</v>
      </c>
      <c r="E33410" t="s">
        <v>246568</v>
      </c>
    </row>
    <row r="33411" spans="1:5" x14ac:dyDescent="0.3">
      <c r="A33411">
        <v>0</v>
      </c>
      <c r="B33411">
        <v>2286875032</v>
      </c>
      <c r="C33411" t="s">
        <v>23170</v>
      </c>
      <c r="D33411" t="s">
        <v>122143</v>
      </c>
      <c r="E33411" t="s">
        <v>246569</v>
      </c>
    </row>
    <row r="33412" spans="1:5" x14ac:dyDescent="0.3">
      <c r="A33412">
        <v>0</v>
      </c>
      <c r="B33412">
        <v>2286875086</v>
      </c>
      <c r="C33412" t="s">
        <v>23170</v>
      </c>
      <c r="D33412" t="s">
        <v>122166</v>
      </c>
      <c r="E33412" t="s">
        <v>246570</v>
      </c>
    </row>
    <row r="33413" spans="1:5" x14ac:dyDescent="0.3">
      <c r="A33413">
        <v>0</v>
      </c>
      <c r="B33413">
        <v>2286875140</v>
      </c>
      <c r="C33413" t="s">
        <v>23170</v>
      </c>
      <c r="D33413" t="s">
        <v>121800</v>
      </c>
      <c r="E33413" t="s">
        <v>246571</v>
      </c>
    </row>
    <row r="33414" spans="1:5" x14ac:dyDescent="0.3">
      <c r="A33414">
        <v>0</v>
      </c>
      <c r="B33414">
        <v>2286875877</v>
      </c>
      <c r="C33414" t="s">
        <v>23171</v>
      </c>
      <c r="D33414" t="s">
        <v>122167</v>
      </c>
      <c r="E33414" t="s">
        <v>246572</v>
      </c>
    </row>
    <row r="33415" spans="1:5" x14ac:dyDescent="0.3">
      <c r="A33415">
        <v>0</v>
      </c>
      <c r="B33415">
        <v>2286876185</v>
      </c>
      <c r="C33415" t="s">
        <v>23172</v>
      </c>
      <c r="D33415" t="s">
        <v>122168</v>
      </c>
      <c r="E33415" t="s">
        <v>246573</v>
      </c>
    </row>
    <row r="33416" spans="1:5" x14ac:dyDescent="0.3">
      <c r="A33416">
        <v>0</v>
      </c>
      <c r="B33416">
        <v>2286876468</v>
      </c>
      <c r="C33416" t="s">
        <v>23173</v>
      </c>
      <c r="D33416" t="s">
        <v>116017</v>
      </c>
      <c r="E33416" t="s">
        <v>246574</v>
      </c>
    </row>
    <row r="33417" spans="1:5" x14ac:dyDescent="0.3">
      <c r="A33417">
        <v>0</v>
      </c>
      <c r="B33417">
        <v>2286876499</v>
      </c>
      <c r="C33417" t="s">
        <v>23173</v>
      </c>
      <c r="D33417" t="s">
        <v>122169</v>
      </c>
      <c r="E33417" t="s">
        <v>246575</v>
      </c>
    </row>
    <row r="33418" spans="1:5" x14ac:dyDescent="0.3">
      <c r="A33418">
        <v>0</v>
      </c>
      <c r="B33418">
        <v>2286877007</v>
      </c>
      <c r="C33418" t="s">
        <v>23174</v>
      </c>
      <c r="D33418" t="s">
        <v>122170</v>
      </c>
      <c r="E33418" t="s">
        <v>246576</v>
      </c>
    </row>
    <row r="33419" spans="1:5" x14ac:dyDescent="0.3">
      <c r="A33419">
        <v>0</v>
      </c>
      <c r="B33419">
        <v>2286877104</v>
      </c>
      <c r="C33419" t="s">
        <v>23174</v>
      </c>
      <c r="D33419" t="s">
        <v>110560</v>
      </c>
      <c r="E33419" t="s">
        <v>246577</v>
      </c>
    </row>
    <row r="33420" spans="1:5" x14ac:dyDescent="0.3">
      <c r="A33420">
        <v>0</v>
      </c>
      <c r="B33420">
        <v>2286877542</v>
      </c>
      <c r="C33420" t="s">
        <v>23175</v>
      </c>
      <c r="D33420" t="s">
        <v>122171</v>
      </c>
      <c r="E33420" t="s">
        <v>246578</v>
      </c>
    </row>
    <row r="33421" spans="1:5" x14ac:dyDescent="0.3">
      <c r="A33421">
        <v>0</v>
      </c>
      <c r="B33421">
        <v>2286877680</v>
      </c>
      <c r="C33421" t="s">
        <v>23175</v>
      </c>
      <c r="D33421" t="s">
        <v>122172</v>
      </c>
      <c r="E33421" t="s">
        <v>246579</v>
      </c>
    </row>
    <row r="33422" spans="1:5" x14ac:dyDescent="0.3">
      <c r="A33422">
        <v>0</v>
      </c>
      <c r="B33422">
        <v>2286877814</v>
      </c>
      <c r="C33422" t="s">
        <v>23176</v>
      </c>
      <c r="D33422" t="s">
        <v>122173</v>
      </c>
      <c r="E33422" t="s">
        <v>246580</v>
      </c>
    </row>
    <row r="33423" spans="1:5" x14ac:dyDescent="0.3">
      <c r="A33423">
        <v>0</v>
      </c>
      <c r="B33423">
        <v>2286877968</v>
      </c>
      <c r="C33423" t="s">
        <v>23177</v>
      </c>
      <c r="D33423" t="s">
        <v>122174</v>
      </c>
      <c r="E33423" t="s">
        <v>246581</v>
      </c>
    </row>
    <row r="33424" spans="1:5" x14ac:dyDescent="0.3">
      <c r="A33424">
        <v>0</v>
      </c>
      <c r="B33424">
        <v>2286878820</v>
      </c>
      <c r="C33424" t="s">
        <v>23178</v>
      </c>
      <c r="D33424" t="s">
        <v>122175</v>
      </c>
      <c r="E33424" t="s">
        <v>246582</v>
      </c>
    </row>
    <row r="33425" spans="1:5" x14ac:dyDescent="0.3">
      <c r="A33425">
        <v>0</v>
      </c>
      <c r="B33425">
        <v>2286878932</v>
      </c>
      <c r="C33425" t="s">
        <v>23178</v>
      </c>
      <c r="D33425" t="s">
        <v>97348</v>
      </c>
      <c r="E33425" t="s">
        <v>246583</v>
      </c>
    </row>
    <row r="33426" spans="1:5" x14ac:dyDescent="0.3">
      <c r="A33426">
        <v>0</v>
      </c>
      <c r="B33426">
        <v>2286879350</v>
      </c>
      <c r="C33426" t="s">
        <v>23179</v>
      </c>
      <c r="D33426" t="s">
        <v>122176</v>
      </c>
      <c r="E33426" t="s">
        <v>246584</v>
      </c>
    </row>
    <row r="33427" spans="1:5" x14ac:dyDescent="0.3">
      <c r="A33427">
        <v>0</v>
      </c>
      <c r="B33427">
        <v>2286879665</v>
      </c>
      <c r="C33427" t="s">
        <v>23180</v>
      </c>
      <c r="D33427" t="s">
        <v>122177</v>
      </c>
      <c r="E33427" t="s">
        <v>246585</v>
      </c>
    </row>
    <row r="33428" spans="1:5" x14ac:dyDescent="0.3">
      <c r="A33428">
        <v>0</v>
      </c>
      <c r="B33428">
        <v>2286879704</v>
      </c>
      <c r="C33428" t="s">
        <v>23180</v>
      </c>
      <c r="D33428" t="s">
        <v>101389</v>
      </c>
      <c r="E33428" t="s">
        <v>246586</v>
      </c>
    </row>
    <row r="33429" spans="1:5" x14ac:dyDescent="0.3">
      <c r="A33429">
        <v>0</v>
      </c>
      <c r="B33429">
        <v>2286880036</v>
      </c>
      <c r="C33429" t="s">
        <v>23181</v>
      </c>
      <c r="D33429" t="s">
        <v>122178</v>
      </c>
      <c r="E33429" t="s">
        <v>246587</v>
      </c>
    </row>
    <row r="33430" spans="1:5" x14ac:dyDescent="0.3">
      <c r="A33430">
        <v>0</v>
      </c>
      <c r="B33430">
        <v>2286880097</v>
      </c>
      <c r="C33430" t="s">
        <v>23181</v>
      </c>
      <c r="D33430" t="s">
        <v>122179</v>
      </c>
      <c r="E33430" t="s">
        <v>246588</v>
      </c>
    </row>
    <row r="33431" spans="1:5" x14ac:dyDescent="0.3">
      <c r="A33431">
        <v>0</v>
      </c>
      <c r="B33431">
        <v>2286880446</v>
      </c>
      <c r="C33431" t="s">
        <v>23182</v>
      </c>
      <c r="D33431" t="s">
        <v>122180</v>
      </c>
      <c r="E33431" t="s">
        <v>246589</v>
      </c>
    </row>
    <row r="33432" spans="1:5" x14ac:dyDescent="0.3">
      <c r="A33432">
        <v>0</v>
      </c>
      <c r="B33432">
        <v>2286880559</v>
      </c>
      <c r="C33432" t="s">
        <v>23182</v>
      </c>
      <c r="D33432" t="s">
        <v>122181</v>
      </c>
      <c r="E33432" t="s">
        <v>246590</v>
      </c>
    </row>
    <row r="33433" spans="1:5" x14ac:dyDescent="0.3">
      <c r="A33433">
        <v>0</v>
      </c>
      <c r="B33433">
        <v>2286880783</v>
      </c>
      <c r="C33433" t="s">
        <v>23183</v>
      </c>
      <c r="D33433" t="s">
        <v>122182</v>
      </c>
      <c r="E33433" t="s">
        <v>246591</v>
      </c>
    </row>
    <row r="33434" spans="1:5" x14ac:dyDescent="0.3">
      <c r="A33434">
        <v>0</v>
      </c>
      <c r="B33434">
        <v>2286881295</v>
      </c>
      <c r="C33434" t="s">
        <v>23184</v>
      </c>
      <c r="D33434" t="s">
        <v>105934</v>
      </c>
      <c r="E33434" t="s">
        <v>246592</v>
      </c>
    </row>
    <row r="33435" spans="1:5" x14ac:dyDescent="0.3">
      <c r="A33435">
        <v>0</v>
      </c>
      <c r="B33435">
        <v>2286881446</v>
      </c>
      <c r="C33435" t="s">
        <v>23185</v>
      </c>
      <c r="D33435" t="s">
        <v>122183</v>
      </c>
      <c r="E33435" t="s">
        <v>246593</v>
      </c>
    </row>
    <row r="33436" spans="1:5" x14ac:dyDescent="0.3">
      <c r="A33436">
        <v>0</v>
      </c>
      <c r="B33436">
        <v>2286881530</v>
      </c>
      <c r="C33436" t="s">
        <v>23186</v>
      </c>
      <c r="D33436" t="s">
        <v>122165</v>
      </c>
      <c r="E33436" t="s">
        <v>246594</v>
      </c>
    </row>
    <row r="33437" spans="1:5" x14ac:dyDescent="0.3">
      <c r="A33437">
        <v>0</v>
      </c>
      <c r="B33437">
        <v>2286881740</v>
      </c>
      <c r="C33437" t="s">
        <v>23185</v>
      </c>
      <c r="D33437" t="s">
        <v>122184</v>
      </c>
      <c r="E33437" t="s">
        <v>246595</v>
      </c>
    </row>
    <row r="33438" spans="1:5" x14ac:dyDescent="0.3">
      <c r="A33438">
        <v>0</v>
      </c>
      <c r="B33438">
        <v>2286882055</v>
      </c>
      <c r="C33438" t="s">
        <v>23187</v>
      </c>
      <c r="D33438" t="s">
        <v>122185</v>
      </c>
      <c r="E33438" t="s">
        <v>246596</v>
      </c>
    </row>
    <row r="33439" spans="1:5" x14ac:dyDescent="0.3">
      <c r="A33439">
        <v>0</v>
      </c>
      <c r="B33439">
        <v>2286882086</v>
      </c>
      <c r="C33439" t="s">
        <v>23188</v>
      </c>
      <c r="D33439" t="s">
        <v>122186</v>
      </c>
      <c r="E33439" t="s">
        <v>246597</v>
      </c>
    </row>
    <row r="33440" spans="1:5" x14ac:dyDescent="0.3">
      <c r="A33440">
        <v>0</v>
      </c>
      <c r="B33440">
        <v>2286882162</v>
      </c>
      <c r="C33440" t="s">
        <v>23188</v>
      </c>
      <c r="D33440" t="s">
        <v>122187</v>
      </c>
      <c r="E33440" t="s">
        <v>246598</v>
      </c>
    </row>
    <row r="33441" spans="1:5" x14ac:dyDescent="0.3">
      <c r="A33441">
        <v>0</v>
      </c>
      <c r="B33441">
        <v>2286882539</v>
      </c>
      <c r="C33441" t="s">
        <v>23189</v>
      </c>
      <c r="D33441" t="s">
        <v>122188</v>
      </c>
      <c r="E33441" t="s">
        <v>246599</v>
      </c>
    </row>
    <row r="33442" spans="1:5" x14ac:dyDescent="0.3">
      <c r="A33442">
        <v>0</v>
      </c>
      <c r="B33442">
        <v>2286882962</v>
      </c>
      <c r="C33442" t="s">
        <v>23190</v>
      </c>
      <c r="D33442" t="s">
        <v>122189</v>
      </c>
      <c r="E33442" t="s">
        <v>246600</v>
      </c>
    </row>
    <row r="33443" spans="1:5" x14ac:dyDescent="0.3">
      <c r="A33443">
        <v>0</v>
      </c>
      <c r="B33443">
        <v>2286889367</v>
      </c>
      <c r="C33443" t="s">
        <v>23191</v>
      </c>
      <c r="D33443" t="s">
        <v>122190</v>
      </c>
      <c r="E33443" t="s">
        <v>246601</v>
      </c>
    </row>
    <row r="33444" spans="1:5" x14ac:dyDescent="0.3">
      <c r="A33444">
        <v>0</v>
      </c>
      <c r="B33444">
        <v>2286889809</v>
      </c>
      <c r="C33444" t="s">
        <v>23192</v>
      </c>
      <c r="D33444" t="s">
        <v>122191</v>
      </c>
      <c r="E33444" t="s">
        <v>246602</v>
      </c>
    </row>
    <row r="33445" spans="1:5" x14ac:dyDescent="0.3">
      <c r="A33445">
        <v>0</v>
      </c>
      <c r="B33445">
        <v>2286889945</v>
      </c>
      <c r="C33445" t="s">
        <v>23193</v>
      </c>
      <c r="D33445" t="s">
        <v>122192</v>
      </c>
      <c r="E33445" t="s">
        <v>246603</v>
      </c>
    </row>
    <row r="33446" spans="1:5" x14ac:dyDescent="0.3">
      <c r="A33446">
        <v>0</v>
      </c>
      <c r="B33446">
        <v>2286890537</v>
      </c>
      <c r="C33446" t="s">
        <v>23194</v>
      </c>
      <c r="D33446" t="s">
        <v>122193</v>
      </c>
      <c r="E33446" t="s">
        <v>246604</v>
      </c>
    </row>
    <row r="33447" spans="1:5" x14ac:dyDescent="0.3">
      <c r="A33447">
        <v>0</v>
      </c>
      <c r="B33447">
        <v>2286891042</v>
      </c>
      <c r="C33447" t="s">
        <v>23195</v>
      </c>
      <c r="D33447" t="s">
        <v>122194</v>
      </c>
      <c r="E33447" t="s">
        <v>246605</v>
      </c>
    </row>
    <row r="33448" spans="1:5" x14ac:dyDescent="0.3">
      <c r="A33448">
        <v>0</v>
      </c>
      <c r="B33448">
        <v>2286891399</v>
      </c>
      <c r="C33448" t="s">
        <v>23195</v>
      </c>
      <c r="D33448" t="s">
        <v>122195</v>
      </c>
      <c r="E33448" t="s">
        <v>246606</v>
      </c>
    </row>
    <row r="33449" spans="1:5" x14ac:dyDescent="0.3">
      <c r="A33449">
        <v>0</v>
      </c>
      <c r="B33449">
        <v>2286891505</v>
      </c>
      <c r="C33449" t="s">
        <v>23195</v>
      </c>
      <c r="D33449" t="s">
        <v>122196</v>
      </c>
      <c r="E33449" t="s">
        <v>246607</v>
      </c>
    </row>
    <row r="33450" spans="1:5" x14ac:dyDescent="0.3">
      <c r="A33450">
        <v>0</v>
      </c>
      <c r="B33450">
        <v>2286891863</v>
      </c>
      <c r="C33450" t="s">
        <v>23196</v>
      </c>
      <c r="D33450" t="s">
        <v>122197</v>
      </c>
      <c r="E33450" t="s">
        <v>246608</v>
      </c>
    </row>
    <row r="33451" spans="1:5" x14ac:dyDescent="0.3">
      <c r="A33451">
        <v>0</v>
      </c>
      <c r="B33451">
        <v>2286891891</v>
      </c>
      <c r="C33451" t="s">
        <v>23196</v>
      </c>
      <c r="D33451" t="s">
        <v>122198</v>
      </c>
      <c r="E33451" t="s">
        <v>246609</v>
      </c>
    </row>
    <row r="33452" spans="1:5" x14ac:dyDescent="0.3">
      <c r="A33452">
        <v>0</v>
      </c>
      <c r="B33452">
        <v>2286891996</v>
      </c>
      <c r="C33452" t="s">
        <v>23197</v>
      </c>
      <c r="D33452" t="s">
        <v>122199</v>
      </c>
      <c r="E33452" t="s">
        <v>246610</v>
      </c>
    </row>
    <row r="33453" spans="1:5" x14ac:dyDescent="0.3">
      <c r="A33453">
        <v>0</v>
      </c>
      <c r="B33453">
        <v>2286892023</v>
      </c>
      <c r="C33453" t="s">
        <v>23197</v>
      </c>
      <c r="D33453" t="s">
        <v>122200</v>
      </c>
      <c r="E33453" t="s">
        <v>246611</v>
      </c>
    </row>
    <row r="33454" spans="1:5" x14ac:dyDescent="0.3">
      <c r="A33454">
        <v>0</v>
      </c>
      <c r="B33454">
        <v>2286892128</v>
      </c>
      <c r="C33454" t="s">
        <v>23197</v>
      </c>
      <c r="D33454" t="s">
        <v>120969</v>
      </c>
      <c r="E33454" t="s">
        <v>246612</v>
      </c>
    </row>
    <row r="33455" spans="1:5" x14ac:dyDescent="0.3">
      <c r="A33455">
        <v>0</v>
      </c>
      <c r="B33455">
        <v>2286892164</v>
      </c>
      <c r="C33455" t="s">
        <v>23197</v>
      </c>
      <c r="D33455" t="s">
        <v>122201</v>
      </c>
      <c r="E33455" t="s">
        <v>246613</v>
      </c>
    </row>
    <row r="33456" spans="1:5" x14ac:dyDescent="0.3">
      <c r="A33456">
        <v>0</v>
      </c>
      <c r="B33456">
        <v>2286892616</v>
      </c>
      <c r="C33456" t="s">
        <v>23198</v>
      </c>
      <c r="D33456" t="s">
        <v>122202</v>
      </c>
      <c r="E33456" t="s">
        <v>246614</v>
      </c>
    </row>
    <row r="33457" spans="1:5" x14ac:dyDescent="0.3">
      <c r="A33457">
        <v>0</v>
      </c>
      <c r="B33457">
        <v>2286892754</v>
      </c>
      <c r="C33457" t="s">
        <v>23199</v>
      </c>
      <c r="D33457" t="s">
        <v>94300</v>
      </c>
      <c r="E33457" t="s">
        <v>246615</v>
      </c>
    </row>
    <row r="33458" spans="1:5" x14ac:dyDescent="0.3">
      <c r="A33458">
        <v>0</v>
      </c>
      <c r="B33458">
        <v>2286892932</v>
      </c>
      <c r="C33458" t="s">
        <v>23200</v>
      </c>
      <c r="D33458" t="s">
        <v>122203</v>
      </c>
      <c r="E33458" t="s">
        <v>246616</v>
      </c>
    </row>
    <row r="33459" spans="1:5" x14ac:dyDescent="0.3">
      <c r="A33459">
        <v>0</v>
      </c>
      <c r="B33459">
        <v>2286893919</v>
      </c>
      <c r="C33459" t="s">
        <v>23201</v>
      </c>
      <c r="D33459" t="s">
        <v>122204</v>
      </c>
      <c r="E33459" t="s">
        <v>246617</v>
      </c>
    </row>
    <row r="33460" spans="1:5" x14ac:dyDescent="0.3">
      <c r="A33460">
        <v>0</v>
      </c>
      <c r="B33460">
        <v>2286894053</v>
      </c>
      <c r="C33460" t="s">
        <v>23202</v>
      </c>
      <c r="D33460" t="s">
        <v>122205</v>
      </c>
      <c r="E33460" t="s">
        <v>246618</v>
      </c>
    </row>
    <row r="33461" spans="1:5" x14ac:dyDescent="0.3">
      <c r="A33461">
        <v>0</v>
      </c>
      <c r="B33461">
        <v>2286894078</v>
      </c>
      <c r="C33461" t="s">
        <v>23202</v>
      </c>
      <c r="D33461" t="s">
        <v>122206</v>
      </c>
      <c r="E33461" t="s">
        <v>246619</v>
      </c>
    </row>
    <row r="33462" spans="1:5" x14ac:dyDescent="0.3">
      <c r="A33462">
        <v>0</v>
      </c>
      <c r="B33462">
        <v>2286894167</v>
      </c>
      <c r="C33462" t="s">
        <v>23202</v>
      </c>
      <c r="D33462" t="s">
        <v>122207</v>
      </c>
      <c r="E33462" t="s">
        <v>246620</v>
      </c>
    </row>
    <row r="33463" spans="1:5" x14ac:dyDescent="0.3">
      <c r="A33463">
        <v>0</v>
      </c>
      <c r="B33463">
        <v>2286894322</v>
      </c>
      <c r="C33463" t="s">
        <v>23203</v>
      </c>
      <c r="D33463" t="s">
        <v>122208</v>
      </c>
      <c r="E33463" t="s">
        <v>246621</v>
      </c>
    </row>
    <row r="33464" spans="1:5" x14ac:dyDescent="0.3">
      <c r="A33464">
        <v>0</v>
      </c>
      <c r="B33464">
        <v>2286894385</v>
      </c>
      <c r="C33464" t="s">
        <v>23204</v>
      </c>
      <c r="D33464" t="s">
        <v>122209</v>
      </c>
      <c r="E33464" t="s">
        <v>246622</v>
      </c>
    </row>
    <row r="33465" spans="1:5" x14ac:dyDescent="0.3">
      <c r="A33465">
        <v>0</v>
      </c>
      <c r="B33465">
        <v>2286894395</v>
      </c>
      <c r="C33465" t="s">
        <v>23204</v>
      </c>
      <c r="D33465" t="s">
        <v>122210</v>
      </c>
      <c r="E33465" t="s">
        <v>246623</v>
      </c>
    </row>
    <row r="33466" spans="1:5" x14ac:dyDescent="0.3">
      <c r="A33466">
        <v>0</v>
      </c>
      <c r="B33466">
        <v>2286894440</v>
      </c>
      <c r="C33466" t="s">
        <v>23204</v>
      </c>
      <c r="D33466" t="s">
        <v>122211</v>
      </c>
      <c r="E33466" t="s">
        <v>246624</v>
      </c>
    </row>
    <row r="33467" spans="1:5" x14ac:dyDescent="0.3">
      <c r="A33467">
        <v>0</v>
      </c>
      <c r="B33467">
        <v>2286894846</v>
      </c>
      <c r="C33467" t="s">
        <v>23205</v>
      </c>
      <c r="D33467" t="s">
        <v>122212</v>
      </c>
      <c r="E33467" t="s">
        <v>246625</v>
      </c>
    </row>
    <row r="33468" spans="1:5" x14ac:dyDescent="0.3">
      <c r="A33468">
        <v>0</v>
      </c>
      <c r="B33468">
        <v>2286894950</v>
      </c>
      <c r="C33468" t="s">
        <v>23205</v>
      </c>
      <c r="D33468" t="s">
        <v>122213</v>
      </c>
      <c r="E33468" t="s">
        <v>246626</v>
      </c>
    </row>
    <row r="33469" spans="1:5" x14ac:dyDescent="0.3">
      <c r="A33469">
        <v>0</v>
      </c>
      <c r="B33469">
        <v>2286895708</v>
      </c>
      <c r="C33469" t="s">
        <v>23206</v>
      </c>
      <c r="D33469" t="s">
        <v>122214</v>
      </c>
      <c r="E33469" t="s">
        <v>246627</v>
      </c>
    </row>
    <row r="33470" spans="1:5" x14ac:dyDescent="0.3">
      <c r="A33470">
        <v>0</v>
      </c>
      <c r="B33470">
        <v>2286895963</v>
      </c>
      <c r="C33470" t="s">
        <v>23207</v>
      </c>
      <c r="D33470" t="s">
        <v>122215</v>
      </c>
      <c r="E33470" t="s">
        <v>246628</v>
      </c>
    </row>
    <row r="33471" spans="1:5" x14ac:dyDescent="0.3">
      <c r="A33471">
        <v>0</v>
      </c>
      <c r="B33471">
        <v>2286896155</v>
      </c>
      <c r="C33471" t="s">
        <v>23208</v>
      </c>
      <c r="D33471" t="s">
        <v>122216</v>
      </c>
      <c r="E33471" t="s">
        <v>246629</v>
      </c>
    </row>
    <row r="33472" spans="1:5" x14ac:dyDescent="0.3">
      <c r="A33472">
        <v>0</v>
      </c>
      <c r="B33472">
        <v>2286896278</v>
      </c>
      <c r="C33472" t="s">
        <v>23209</v>
      </c>
      <c r="D33472" t="s">
        <v>122217</v>
      </c>
      <c r="E33472" t="s">
        <v>246630</v>
      </c>
    </row>
    <row r="33473" spans="1:5" x14ac:dyDescent="0.3">
      <c r="A33473">
        <v>0</v>
      </c>
      <c r="B33473">
        <v>2286896530</v>
      </c>
      <c r="C33473" t="s">
        <v>23210</v>
      </c>
      <c r="D33473" t="s">
        <v>107188</v>
      </c>
      <c r="E33473" t="s">
        <v>246631</v>
      </c>
    </row>
    <row r="33474" spans="1:5" x14ac:dyDescent="0.3">
      <c r="A33474">
        <v>0</v>
      </c>
      <c r="B33474">
        <v>2286896799</v>
      </c>
      <c r="C33474" t="s">
        <v>23211</v>
      </c>
      <c r="D33474" t="s">
        <v>122218</v>
      </c>
      <c r="E33474" t="s">
        <v>246632</v>
      </c>
    </row>
    <row r="33475" spans="1:5" x14ac:dyDescent="0.3">
      <c r="A33475">
        <v>0</v>
      </c>
      <c r="B33475">
        <v>2286898798</v>
      </c>
      <c r="C33475" t="s">
        <v>23212</v>
      </c>
      <c r="D33475" t="s">
        <v>122219</v>
      </c>
      <c r="E33475" t="s">
        <v>246633</v>
      </c>
    </row>
    <row r="33476" spans="1:5" x14ac:dyDescent="0.3">
      <c r="A33476">
        <v>0</v>
      </c>
      <c r="B33476">
        <v>2286899197</v>
      </c>
      <c r="C33476" t="s">
        <v>23213</v>
      </c>
      <c r="D33476" t="s">
        <v>122220</v>
      </c>
      <c r="E33476" t="s">
        <v>246634</v>
      </c>
    </row>
    <row r="33477" spans="1:5" x14ac:dyDescent="0.3">
      <c r="A33477">
        <v>0</v>
      </c>
      <c r="B33477">
        <v>2286899352</v>
      </c>
      <c r="C33477" t="s">
        <v>23214</v>
      </c>
      <c r="D33477" t="s">
        <v>122221</v>
      </c>
      <c r="E33477" t="s">
        <v>246635</v>
      </c>
    </row>
    <row r="33478" spans="1:5" x14ac:dyDescent="0.3">
      <c r="A33478">
        <v>0</v>
      </c>
      <c r="B33478">
        <v>2286899460</v>
      </c>
      <c r="C33478" t="s">
        <v>23214</v>
      </c>
      <c r="D33478" t="s">
        <v>122222</v>
      </c>
      <c r="E33478" t="s">
        <v>246636</v>
      </c>
    </row>
    <row r="33479" spans="1:5" x14ac:dyDescent="0.3">
      <c r="A33479">
        <v>0</v>
      </c>
      <c r="B33479">
        <v>2286899486</v>
      </c>
      <c r="C33479" t="s">
        <v>23214</v>
      </c>
      <c r="D33479" t="s">
        <v>118504</v>
      </c>
      <c r="E33479" t="s">
        <v>246637</v>
      </c>
    </row>
    <row r="33480" spans="1:5" x14ac:dyDescent="0.3">
      <c r="A33480">
        <v>0</v>
      </c>
      <c r="B33480">
        <v>2286899712</v>
      </c>
      <c r="C33480" t="s">
        <v>23215</v>
      </c>
      <c r="D33480" t="s">
        <v>122223</v>
      </c>
      <c r="E33480" t="s">
        <v>246638</v>
      </c>
    </row>
    <row r="33481" spans="1:5" x14ac:dyDescent="0.3">
      <c r="A33481">
        <v>0</v>
      </c>
      <c r="B33481">
        <v>2286899891</v>
      </c>
      <c r="C33481" t="s">
        <v>23216</v>
      </c>
      <c r="D33481" t="s">
        <v>122224</v>
      </c>
      <c r="E33481" t="s">
        <v>246639</v>
      </c>
    </row>
    <row r="33482" spans="1:5" x14ac:dyDescent="0.3">
      <c r="A33482">
        <v>0</v>
      </c>
      <c r="B33482">
        <v>2286899976</v>
      </c>
      <c r="C33482" t="s">
        <v>23216</v>
      </c>
      <c r="D33482" t="s">
        <v>122225</v>
      </c>
      <c r="E33482" t="s">
        <v>246640</v>
      </c>
    </row>
    <row r="33483" spans="1:5" x14ac:dyDescent="0.3">
      <c r="A33483">
        <v>0</v>
      </c>
      <c r="B33483">
        <v>2286900039</v>
      </c>
      <c r="C33483" t="s">
        <v>23216</v>
      </c>
      <c r="D33483" t="s">
        <v>122226</v>
      </c>
      <c r="E33483" t="s">
        <v>246641</v>
      </c>
    </row>
    <row r="33484" spans="1:5" x14ac:dyDescent="0.3">
      <c r="A33484">
        <v>0</v>
      </c>
      <c r="B33484">
        <v>2286900471</v>
      </c>
      <c r="C33484" t="s">
        <v>23217</v>
      </c>
      <c r="D33484" t="s">
        <v>93618</v>
      </c>
      <c r="E33484" t="s">
        <v>246642</v>
      </c>
    </row>
    <row r="33485" spans="1:5" x14ac:dyDescent="0.3">
      <c r="A33485">
        <v>0</v>
      </c>
      <c r="B33485">
        <v>2286900650</v>
      </c>
      <c r="C33485" t="s">
        <v>23218</v>
      </c>
      <c r="D33485" t="s">
        <v>122227</v>
      </c>
      <c r="E33485" t="s">
        <v>246643</v>
      </c>
    </row>
    <row r="33486" spans="1:5" x14ac:dyDescent="0.3">
      <c r="A33486">
        <v>0</v>
      </c>
      <c r="B33486">
        <v>2286901174</v>
      </c>
      <c r="C33486" t="s">
        <v>23219</v>
      </c>
      <c r="D33486" t="s">
        <v>122228</v>
      </c>
      <c r="E33486" t="s">
        <v>246644</v>
      </c>
    </row>
    <row r="33487" spans="1:5" x14ac:dyDescent="0.3">
      <c r="A33487">
        <v>0</v>
      </c>
      <c r="B33487">
        <v>2286901178</v>
      </c>
      <c r="C33487" t="s">
        <v>23219</v>
      </c>
      <c r="D33487" t="s">
        <v>122229</v>
      </c>
      <c r="E33487" t="s">
        <v>246645</v>
      </c>
    </row>
    <row r="33488" spans="1:5" x14ac:dyDescent="0.3">
      <c r="A33488">
        <v>0</v>
      </c>
      <c r="B33488">
        <v>2286901446</v>
      </c>
      <c r="C33488" t="s">
        <v>23220</v>
      </c>
      <c r="D33488" t="s">
        <v>122230</v>
      </c>
      <c r="E33488" t="s">
        <v>246646</v>
      </c>
    </row>
    <row r="33489" spans="1:5" x14ac:dyDescent="0.3">
      <c r="A33489">
        <v>0</v>
      </c>
      <c r="B33489">
        <v>2286901687</v>
      </c>
      <c r="C33489" t="s">
        <v>23221</v>
      </c>
      <c r="D33489" t="s">
        <v>122231</v>
      </c>
      <c r="E33489" t="s">
        <v>246647</v>
      </c>
    </row>
    <row r="33490" spans="1:5" x14ac:dyDescent="0.3">
      <c r="A33490">
        <v>0</v>
      </c>
      <c r="B33490">
        <v>2286901704</v>
      </c>
      <c r="C33490" t="s">
        <v>23221</v>
      </c>
      <c r="D33490" t="s">
        <v>122232</v>
      </c>
      <c r="E33490" t="s">
        <v>246648</v>
      </c>
    </row>
    <row r="33491" spans="1:5" x14ac:dyDescent="0.3">
      <c r="A33491">
        <v>0</v>
      </c>
      <c r="B33491">
        <v>2286901790</v>
      </c>
      <c r="C33491" t="s">
        <v>23222</v>
      </c>
      <c r="D33491" t="s">
        <v>122233</v>
      </c>
      <c r="E33491" t="s">
        <v>246649</v>
      </c>
    </row>
    <row r="33492" spans="1:5" x14ac:dyDescent="0.3">
      <c r="A33492">
        <v>0</v>
      </c>
      <c r="B33492">
        <v>2286902407</v>
      </c>
      <c r="C33492" t="s">
        <v>23223</v>
      </c>
      <c r="D33492" t="s">
        <v>122234</v>
      </c>
      <c r="E33492" t="s">
        <v>246650</v>
      </c>
    </row>
    <row r="33493" spans="1:5" x14ac:dyDescent="0.3">
      <c r="A33493">
        <v>0</v>
      </c>
      <c r="B33493">
        <v>2286902665</v>
      </c>
      <c r="C33493" t="s">
        <v>23224</v>
      </c>
      <c r="D33493" t="s">
        <v>98523</v>
      </c>
      <c r="E33493" t="s">
        <v>246651</v>
      </c>
    </row>
    <row r="33494" spans="1:5" x14ac:dyDescent="0.3">
      <c r="A33494">
        <v>0</v>
      </c>
      <c r="B33494">
        <v>2286902863</v>
      </c>
      <c r="C33494" t="s">
        <v>23225</v>
      </c>
      <c r="D33494" t="s">
        <v>122235</v>
      </c>
      <c r="E33494" t="s">
        <v>246652</v>
      </c>
    </row>
    <row r="33495" spans="1:5" x14ac:dyDescent="0.3">
      <c r="A33495">
        <v>0</v>
      </c>
      <c r="B33495">
        <v>2286903075</v>
      </c>
      <c r="C33495" t="s">
        <v>23226</v>
      </c>
      <c r="D33495" t="s">
        <v>122236</v>
      </c>
      <c r="E33495" t="s">
        <v>246653</v>
      </c>
    </row>
    <row r="33496" spans="1:5" x14ac:dyDescent="0.3">
      <c r="A33496">
        <v>0</v>
      </c>
      <c r="B33496">
        <v>2286903733</v>
      </c>
      <c r="C33496" t="s">
        <v>23227</v>
      </c>
      <c r="D33496" t="s">
        <v>122237</v>
      </c>
      <c r="E33496" t="s">
        <v>246654</v>
      </c>
    </row>
    <row r="33497" spans="1:5" x14ac:dyDescent="0.3">
      <c r="A33497">
        <v>0</v>
      </c>
      <c r="B33497">
        <v>2286903888</v>
      </c>
      <c r="C33497" t="s">
        <v>23228</v>
      </c>
      <c r="D33497" t="s">
        <v>122238</v>
      </c>
      <c r="E33497" t="s">
        <v>246655</v>
      </c>
    </row>
    <row r="33498" spans="1:5" x14ac:dyDescent="0.3">
      <c r="A33498">
        <v>0</v>
      </c>
      <c r="B33498">
        <v>2286904065</v>
      </c>
      <c r="C33498" t="s">
        <v>23229</v>
      </c>
      <c r="D33498" t="s">
        <v>122239</v>
      </c>
      <c r="E33498" t="s">
        <v>246656</v>
      </c>
    </row>
    <row r="33499" spans="1:5" x14ac:dyDescent="0.3">
      <c r="A33499">
        <v>0</v>
      </c>
      <c r="B33499">
        <v>2286904071</v>
      </c>
      <c r="C33499" t="s">
        <v>23229</v>
      </c>
      <c r="D33499" t="s">
        <v>122240</v>
      </c>
      <c r="E33499" t="s">
        <v>246657</v>
      </c>
    </row>
    <row r="33500" spans="1:5" x14ac:dyDescent="0.3">
      <c r="A33500">
        <v>0</v>
      </c>
      <c r="B33500">
        <v>2286904116</v>
      </c>
      <c r="C33500" t="s">
        <v>23229</v>
      </c>
      <c r="D33500" t="s">
        <v>122241</v>
      </c>
      <c r="E33500" t="s">
        <v>246658</v>
      </c>
    </row>
    <row r="33501" spans="1:5" x14ac:dyDescent="0.3">
      <c r="A33501">
        <v>0</v>
      </c>
      <c r="B33501">
        <v>2286904302</v>
      </c>
      <c r="C33501" t="s">
        <v>23230</v>
      </c>
      <c r="D33501" t="s">
        <v>95006</v>
      </c>
      <c r="E33501" t="s">
        <v>246659</v>
      </c>
    </row>
    <row r="33502" spans="1:5" x14ac:dyDescent="0.3">
      <c r="A33502">
        <v>0</v>
      </c>
      <c r="B33502">
        <v>2286904662</v>
      </c>
      <c r="C33502" t="s">
        <v>23231</v>
      </c>
      <c r="D33502" t="s">
        <v>122242</v>
      </c>
      <c r="E33502" t="s">
        <v>246660</v>
      </c>
    </row>
    <row r="33503" spans="1:5" x14ac:dyDescent="0.3">
      <c r="A33503">
        <v>0</v>
      </c>
      <c r="B33503">
        <v>2286904880</v>
      </c>
      <c r="C33503" t="s">
        <v>23232</v>
      </c>
      <c r="D33503" t="s">
        <v>122243</v>
      </c>
      <c r="E33503" t="s">
        <v>246661</v>
      </c>
    </row>
    <row r="33504" spans="1:5" x14ac:dyDescent="0.3">
      <c r="A33504">
        <v>0</v>
      </c>
      <c r="B33504">
        <v>2286904996</v>
      </c>
      <c r="C33504" t="s">
        <v>23232</v>
      </c>
      <c r="D33504" t="s">
        <v>122244</v>
      </c>
      <c r="E33504" t="s">
        <v>246662</v>
      </c>
    </row>
    <row r="33505" spans="1:5" x14ac:dyDescent="0.3">
      <c r="A33505">
        <v>0</v>
      </c>
      <c r="B33505">
        <v>2286905195</v>
      </c>
      <c r="C33505" t="s">
        <v>23233</v>
      </c>
      <c r="D33505" t="s">
        <v>122245</v>
      </c>
      <c r="E33505" t="s">
        <v>246663</v>
      </c>
    </row>
    <row r="33506" spans="1:5" x14ac:dyDescent="0.3">
      <c r="A33506">
        <v>0</v>
      </c>
      <c r="B33506">
        <v>2286905239</v>
      </c>
      <c r="C33506" t="s">
        <v>23233</v>
      </c>
      <c r="D33506" t="s">
        <v>122246</v>
      </c>
      <c r="E33506" t="s">
        <v>246664</v>
      </c>
    </row>
    <row r="33507" spans="1:5" x14ac:dyDescent="0.3">
      <c r="A33507">
        <v>0</v>
      </c>
      <c r="B33507">
        <v>2286905653</v>
      </c>
      <c r="C33507" t="s">
        <v>23234</v>
      </c>
      <c r="D33507" t="s">
        <v>122247</v>
      </c>
      <c r="E33507" t="s">
        <v>246665</v>
      </c>
    </row>
    <row r="33508" spans="1:5" x14ac:dyDescent="0.3">
      <c r="A33508">
        <v>0</v>
      </c>
      <c r="B33508">
        <v>2286905973</v>
      </c>
      <c r="C33508" t="s">
        <v>23235</v>
      </c>
      <c r="D33508" t="s">
        <v>122248</v>
      </c>
      <c r="E33508" t="s">
        <v>246666</v>
      </c>
    </row>
    <row r="33509" spans="1:5" x14ac:dyDescent="0.3">
      <c r="A33509">
        <v>0</v>
      </c>
      <c r="B33509">
        <v>2286906065</v>
      </c>
      <c r="C33509" t="s">
        <v>23235</v>
      </c>
      <c r="D33509" t="s">
        <v>95376</v>
      </c>
      <c r="E33509" t="s">
        <v>246667</v>
      </c>
    </row>
    <row r="33510" spans="1:5" x14ac:dyDescent="0.3">
      <c r="A33510">
        <v>0</v>
      </c>
      <c r="B33510">
        <v>2286906332</v>
      </c>
      <c r="C33510" t="s">
        <v>23236</v>
      </c>
      <c r="D33510" t="s">
        <v>122228</v>
      </c>
      <c r="E33510" t="s">
        <v>246668</v>
      </c>
    </row>
    <row r="33511" spans="1:5" x14ac:dyDescent="0.3">
      <c r="A33511">
        <v>0</v>
      </c>
      <c r="B33511">
        <v>2286906458</v>
      </c>
      <c r="C33511" t="s">
        <v>23237</v>
      </c>
      <c r="D33511" t="s">
        <v>122249</v>
      </c>
      <c r="E33511" t="s">
        <v>246669</v>
      </c>
    </row>
    <row r="33512" spans="1:5" x14ac:dyDescent="0.3">
      <c r="A33512">
        <v>0</v>
      </c>
      <c r="B33512">
        <v>2286906496</v>
      </c>
      <c r="C33512" t="s">
        <v>23237</v>
      </c>
      <c r="D33512" t="s">
        <v>122250</v>
      </c>
      <c r="E33512" t="s">
        <v>246670</v>
      </c>
    </row>
    <row r="33513" spans="1:5" x14ac:dyDescent="0.3">
      <c r="A33513">
        <v>0</v>
      </c>
      <c r="B33513">
        <v>2286906514</v>
      </c>
      <c r="C33513" t="s">
        <v>23237</v>
      </c>
      <c r="D33513" t="s">
        <v>122251</v>
      </c>
      <c r="E33513" t="s">
        <v>246671</v>
      </c>
    </row>
    <row r="33514" spans="1:5" x14ac:dyDescent="0.3">
      <c r="A33514">
        <v>0</v>
      </c>
      <c r="B33514">
        <v>2286906587</v>
      </c>
      <c r="C33514" t="s">
        <v>23238</v>
      </c>
      <c r="D33514" t="s">
        <v>96093</v>
      </c>
      <c r="E33514" t="s">
        <v>246672</v>
      </c>
    </row>
    <row r="33515" spans="1:5" x14ac:dyDescent="0.3">
      <c r="A33515">
        <v>0</v>
      </c>
      <c r="B33515">
        <v>2286906871</v>
      </c>
      <c r="C33515" t="s">
        <v>23239</v>
      </c>
      <c r="D33515" t="s">
        <v>117849</v>
      </c>
      <c r="E33515" t="s">
        <v>246673</v>
      </c>
    </row>
    <row r="33516" spans="1:5" x14ac:dyDescent="0.3">
      <c r="A33516">
        <v>0</v>
      </c>
      <c r="B33516">
        <v>2286907521</v>
      </c>
      <c r="C33516" t="s">
        <v>23240</v>
      </c>
      <c r="D33516" t="s">
        <v>122252</v>
      </c>
      <c r="E33516" t="s">
        <v>246674</v>
      </c>
    </row>
    <row r="33517" spans="1:5" x14ac:dyDescent="0.3">
      <c r="A33517">
        <v>0</v>
      </c>
      <c r="B33517">
        <v>2286907688</v>
      </c>
      <c r="C33517" t="s">
        <v>23241</v>
      </c>
      <c r="D33517" t="s">
        <v>102376</v>
      </c>
      <c r="E33517" t="s">
        <v>246675</v>
      </c>
    </row>
    <row r="33518" spans="1:5" x14ac:dyDescent="0.3">
      <c r="A33518">
        <v>0</v>
      </c>
      <c r="B33518">
        <v>2286914762</v>
      </c>
      <c r="C33518" t="s">
        <v>23242</v>
      </c>
      <c r="D33518" t="s">
        <v>122253</v>
      </c>
      <c r="E33518" t="s">
        <v>246676</v>
      </c>
    </row>
    <row r="33519" spans="1:5" x14ac:dyDescent="0.3">
      <c r="A33519">
        <v>0</v>
      </c>
      <c r="B33519">
        <v>2286914801</v>
      </c>
      <c r="C33519" t="s">
        <v>23242</v>
      </c>
      <c r="D33519" t="s">
        <v>103941</v>
      </c>
      <c r="E33519" t="s">
        <v>246677</v>
      </c>
    </row>
    <row r="33520" spans="1:5" x14ac:dyDescent="0.3">
      <c r="A33520">
        <v>0</v>
      </c>
      <c r="B33520">
        <v>2286914877</v>
      </c>
      <c r="C33520" t="s">
        <v>23243</v>
      </c>
      <c r="D33520" t="s">
        <v>122254</v>
      </c>
      <c r="E33520" t="s">
        <v>246678</v>
      </c>
    </row>
    <row r="33521" spans="1:5" x14ac:dyDescent="0.3">
      <c r="A33521">
        <v>0</v>
      </c>
      <c r="B33521">
        <v>2286914967</v>
      </c>
      <c r="C33521" t="s">
        <v>23243</v>
      </c>
      <c r="D33521" t="s">
        <v>116174</v>
      </c>
      <c r="E33521" t="s">
        <v>246679</v>
      </c>
    </row>
    <row r="33522" spans="1:5" x14ac:dyDescent="0.3">
      <c r="A33522">
        <v>0</v>
      </c>
      <c r="B33522">
        <v>2286915003</v>
      </c>
      <c r="C33522" t="s">
        <v>23243</v>
      </c>
      <c r="D33522" t="s">
        <v>122255</v>
      </c>
      <c r="E33522" t="s">
        <v>246680</v>
      </c>
    </row>
    <row r="33523" spans="1:5" x14ac:dyDescent="0.3">
      <c r="A33523">
        <v>0</v>
      </c>
      <c r="B33523">
        <v>2286915104</v>
      </c>
      <c r="C33523" t="s">
        <v>23244</v>
      </c>
      <c r="D33523" t="s">
        <v>122256</v>
      </c>
      <c r="E33523" t="s">
        <v>246681</v>
      </c>
    </row>
    <row r="33524" spans="1:5" x14ac:dyDescent="0.3">
      <c r="A33524">
        <v>0</v>
      </c>
      <c r="B33524">
        <v>2286915398</v>
      </c>
      <c r="C33524" t="s">
        <v>23245</v>
      </c>
      <c r="D33524" t="s">
        <v>109474</v>
      </c>
      <c r="E33524" t="s">
        <v>246682</v>
      </c>
    </row>
    <row r="33525" spans="1:5" x14ac:dyDescent="0.3">
      <c r="A33525">
        <v>0</v>
      </c>
      <c r="B33525">
        <v>2286915423</v>
      </c>
      <c r="C33525" t="s">
        <v>23246</v>
      </c>
      <c r="D33525" t="s">
        <v>122257</v>
      </c>
      <c r="E33525" t="s">
        <v>246683</v>
      </c>
    </row>
    <row r="33526" spans="1:5" x14ac:dyDescent="0.3">
      <c r="A33526">
        <v>0</v>
      </c>
      <c r="B33526">
        <v>2286915923</v>
      </c>
      <c r="C33526" t="s">
        <v>23247</v>
      </c>
      <c r="D33526" t="s">
        <v>122258</v>
      </c>
      <c r="E33526" t="s">
        <v>246684</v>
      </c>
    </row>
    <row r="33527" spans="1:5" x14ac:dyDescent="0.3">
      <c r="A33527">
        <v>0</v>
      </c>
      <c r="B33527">
        <v>2286916032</v>
      </c>
      <c r="C33527" t="s">
        <v>23248</v>
      </c>
      <c r="D33527" t="s">
        <v>122259</v>
      </c>
      <c r="E33527" t="s">
        <v>246685</v>
      </c>
    </row>
    <row r="33528" spans="1:5" x14ac:dyDescent="0.3">
      <c r="A33528">
        <v>0</v>
      </c>
      <c r="B33528">
        <v>2286916865</v>
      </c>
      <c r="C33528" t="s">
        <v>23249</v>
      </c>
      <c r="D33528" t="s">
        <v>122260</v>
      </c>
      <c r="E33528" t="s">
        <v>246686</v>
      </c>
    </row>
    <row r="33529" spans="1:5" x14ac:dyDescent="0.3">
      <c r="A33529">
        <v>0</v>
      </c>
      <c r="B33529">
        <v>2286917057</v>
      </c>
      <c r="C33529" t="s">
        <v>23250</v>
      </c>
      <c r="D33529" t="s">
        <v>122261</v>
      </c>
      <c r="E33529" t="s">
        <v>246687</v>
      </c>
    </row>
    <row r="33530" spans="1:5" x14ac:dyDescent="0.3">
      <c r="A33530">
        <v>0</v>
      </c>
      <c r="B33530">
        <v>2286917343</v>
      </c>
      <c r="C33530" t="s">
        <v>23251</v>
      </c>
      <c r="D33530" t="s">
        <v>122262</v>
      </c>
      <c r="E33530" t="s">
        <v>246688</v>
      </c>
    </row>
    <row r="33531" spans="1:5" x14ac:dyDescent="0.3">
      <c r="A33531">
        <v>0</v>
      </c>
      <c r="B33531">
        <v>2286917561</v>
      </c>
      <c r="C33531" t="s">
        <v>23252</v>
      </c>
      <c r="D33531" t="s">
        <v>122263</v>
      </c>
      <c r="E33531" t="s">
        <v>246689</v>
      </c>
    </row>
    <row r="33532" spans="1:5" x14ac:dyDescent="0.3">
      <c r="A33532">
        <v>0</v>
      </c>
      <c r="B33532">
        <v>2286917679</v>
      </c>
      <c r="C33532" t="s">
        <v>23252</v>
      </c>
      <c r="D33532" t="s">
        <v>106180</v>
      </c>
      <c r="E33532" t="s">
        <v>246690</v>
      </c>
    </row>
    <row r="33533" spans="1:5" x14ac:dyDescent="0.3">
      <c r="A33533">
        <v>0</v>
      </c>
      <c r="B33533">
        <v>2286918010</v>
      </c>
      <c r="C33533" t="s">
        <v>23253</v>
      </c>
      <c r="D33533" t="s">
        <v>122264</v>
      </c>
      <c r="E33533" t="s">
        <v>246691</v>
      </c>
    </row>
    <row r="33534" spans="1:5" x14ac:dyDescent="0.3">
      <c r="A33534">
        <v>0</v>
      </c>
      <c r="B33534">
        <v>2286918189</v>
      </c>
      <c r="C33534" t="s">
        <v>23254</v>
      </c>
      <c r="D33534" t="s">
        <v>122265</v>
      </c>
      <c r="E33534" t="s">
        <v>246692</v>
      </c>
    </row>
    <row r="33535" spans="1:5" x14ac:dyDescent="0.3">
      <c r="A33535">
        <v>0</v>
      </c>
      <c r="B33535">
        <v>2286918320</v>
      </c>
      <c r="C33535" t="s">
        <v>23254</v>
      </c>
      <c r="D33535" t="s">
        <v>111442</v>
      </c>
      <c r="E33535" t="s">
        <v>246693</v>
      </c>
    </row>
    <row r="33536" spans="1:5" x14ac:dyDescent="0.3">
      <c r="A33536">
        <v>0</v>
      </c>
      <c r="B33536">
        <v>2286919287</v>
      </c>
      <c r="C33536" t="s">
        <v>23255</v>
      </c>
      <c r="D33536" t="s">
        <v>122266</v>
      </c>
      <c r="E33536" t="s">
        <v>246694</v>
      </c>
    </row>
    <row r="33537" spans="1:5" x14ac:dyDescent="0.3">
      <c r="A33537">
        <v>0</v>
      </c>
      <c r="B33537">
        <v>2286919563</v>
      </c>
      <c r="C33537" t="s">
        <v>23256</v>
      </c>
      <c r="D33537" t="s">
        <v>122267</v>
      </c>
      <c r="E33537" t="s">
        <v>246695</v>
      </c>
    </row>
    <row r="33538" spans="1:5" x14ac:dyDescent="0.3">
      <c r="A33538">
        <v>0</v>
      </c>
      <c r="B33538">
        <v>2286919887</v>
      </c>
      <c r="C33538" t="s">
        <v>23257</v>
      </c>
      <c r="D33538" t="s">
        <v>122268</v>
      </c>
      <c r="E33538" t="s">
        <v>246696</v>
      </c>
    </row>
    <row r="33539" spans="1:5" x14ac:dyDescent="0.3">
      <c r="A33539">
        <v>0</v>
      </c>
      <c r="B33539">
        <v>2286920331</v>
      </c>
      <c r="C33539" t="s">
        <v>23258</v>
      </c>
      <c r="D33539" t="s">
        <v>120406</v>
      </c>
      <c r="E33539" t="s">
        <v>246697</v>
      </c>
    </row>
    <row r="33540" spans="1:5" x14ac:dyDescent="0.3">
      <c r="A33540">
        <v>0</v>
      </c>
      <c r="B33540">
        <v>2286920460</v>
      </c>
      <c r="C33540" t="s">
        <v>23259</v>
      </c>
      <c r="D33540" t="s">
        <v>122269</v>
      </c>
      <c r="E33540" t="s">
        <v>246698</v>
      </c>
    </row>
    <row r="33541" spans="1:5" x14ac:dyDescent="0.3">
      <c r="A33541">
        <v>0</v>
      </c>
      <c r="B33541">
        <v>2286920775</v>
      </c>
      <c r="C33541" t="s">
        <v>23260</v>
      </c>
      <c r="D33541" t="s">
        <v>97401</v>
      </c>
      <c r="E33541" t="s">
        <v>246699</v>
      </c>
    </row>
    <row r="33542" spans="1:5" x14ac:dyDescent="0.3">
      <c r="A33542">
        <v>0</v>
      </c>
      <c r="B33542">
        <v>2286921072</v>
      </c>
      <c r="C33542" t="s">
        <v>23261</v>
      </c>
      <c r="D33542" t="s">
        <v>94300</v>
      </c>
      <c r="E33542" t="s">
        <v>246700</v>
      </c>
    </row>
    <row r="33543" spans="1:5" x14ac:dyDescent="0.3">
      <c r="A33543">
        <v>0</v>
      </c>
      <c r="B33543">
        <v>2286921390</v>
      </c>
      <c r="C33543" t="s">
        <v>23262</v>
      </c>
      <c r="D33543" t="s">
        <v>122270</v>
      </c>
      <c r="E33543" t="s">
        <v>246701</v>
      </c>
    </row>
    <row r="33544" spans="1:5" x14ac:dyDescent="0.3">
      <c r="A33544">
        <v>0</v>
      </c>
      <c r="B33544">
        <v>2286921437</v>
      </c>
      <c r="C33544" t="s">
        <v>23262</v>
      </c>
      <c r="D33544" t="s">
        <v>122271</v>
      </c>
      <c r="E33544" t="s">
        <v>246702</v>
      </c>
    </row>
    <row r="33545" spans="1:5" x14ac:dyDescent="0.3">
      <c r="A33545">
        <v>0</v>
      </c>
      <c r="B33545">
        <v>2286921470</v>
      </c>
      <c r="C33545" t="s">
        <v>23263</v>
      </c>
      <c r="D33545" t="s">
        <v>122272</v>
      </c>
      <c r="E33545" t="s">
        <v>246703</v>
      </c>
    </row>
    <row r="33546" spans="1:5" x14ac:dyDescent="0.3">
      <c r="A33546">
        <v>0</v>
      </c>
      <c r="B33546">
        <v>2286921700</v>
      </c>
      <c r="C33546" t="s">
        <v>23264</v>
      </c>
      <c r="D33546" t="s">
        <v>118504</v>
      </c>
      <c r="E33546" t="s">
        <v>246704</v>
      </c>
    </row>
    <row r="33547" spans="1:5" x14ac:dyDescent="0.3">
      <c r="A33547">
        <v>0</v>
      </c>
      <c r="B33547">
        <v>2286921756</v>
      </c>
      <c r="C33547" t="s">
        <v>23264</v>
      </c>
      <c r="D33547" t="s">
        <v>121535</v>
      </c>
      <c r="E33547" t="s">
        <v>246705</v>
      </c>
    </row>
    <row r="33548" spans="1:5" x14ac:dyDescent="0.3">
      <c r="A33548">
        <v>0</v>
      </c>
      <c r="B33548">
        <v>2286921921</v>
      </c>
      <c r="C33548" t="s">
        <v>23265</v>
      </c>
      <c r="D33548" t="s">
        <v>122273</v>
      </c>
      <c r="E33548" t="s">
        <v>246706</v>
      </c>
    </row>
    <row r="33549" spans="1:5" x14ac:dyDescent="0.3">
      <c r="A33549">
        <v>0</v>
      </c>
      <c r="B33549">
        <v>2286922087</v>
      </c>
      <c r="C33549" t="s">
        <v>23266</v>
      </c>
      <c r="D33549" t="s">
        <v>122274</v>
      </c>
      <c r="E33549" t="s">
        <v>246707</v>
      </c>
    </row>
    <row r="33550" spans="1:5" x14ac:dyDescent="0.3">
      <c r="A33550">
        <v>0</v>
      </c>
      <c r="B33550">
        <v>2286922152</v>
      </c>
      <c r="C33550" t="s">
        <v>23266</v>
      </c>
      <c r="D33550" t="s">
        <v>122275</v>
      </c>
      <c r="E33550" t="s">
        <v>246708</v>
      </c>
    </row>
    <row r="33551" spans="1:5" x14ac:dyDescent="0.3">
      <c r="A33551">
        <v>0</v>
      </c>
      <c r="B33551">
        <v>2286922632</v>
      </c>
      <c r="C33551" t="s">
        <v>23267</v>
      </c>
      <c r="D33551" t="s">
        <v>122276</v>
      </c>
      <c r="E33551" t="s">
        <v>246709</v>
      </c>
    </row>
    <row r="33552" spans="1:5" x14ac:dyDescent="0.3">
      <c r="A33552">
        <v>0</v>
      </c>
      <c r="B33552">
        <v>2286923244</v>
      </c>
      <c r="C33552" t="s">
        <v>23268</v>
      </c>
      <c r="D33552" t="s">
        <v>122277</v>
      </c>
      <c r="E33552" t="s">
        <v>246710</v>
      </c>
    </row>
    <row r="33553" spans="1:5" x14ac:dyDescent="0.3">
      <c r="A33553">
        <v>0</v>
      </c>
      <c r="B33553">
        <v>2286923250</v>
      </c>
      <c r="C33553" t="s">
        <v>23268</v>
      </c>
      <c r="D33553" t="s">
        <v>122278</v>
      </c>
      <c r="E33553" t="s">
        <v>246711</v>
      </c>
    </row>
    <row r="33554" spans="1:5" x14ac:dyDescent="0.3">
      <c r="A33554">
        <v>0</v>
      </c>
      <c r="B33554">
        <v>2286923915</v>
      </c>
      <c r="C33554" t="s">
        <v>23269</v>
      </c>
      <c r="D33554" t="s">
        <v>122279</v>
      </c>
      <c r="E33554" t="s">
        <v>246712</v>
      </c>
    </row>
    <row r="33555" spans="1:5" x14ac:dyDescent="0.3">
      <c r="A33555">
        <v>0</v>
      </c>
      <c r="B33555">
        <v>2286923940</v>
      </c>
      <c r="C33555" t="s">
        <v>23269</v>
      </c>
      <c r="D33555" t="s">
        <v>122280</v>
      </c>
      <c r="E33555" t="s">
        <v>246713</v>
      </c>
    </row>
    <row r="33556" spans="1:5" x14ac:dyDescent="0.3">
      <c r="A33556">
        <v>0</v>
      </c>
      <c r="B33556">
        <v>2286923957</v>
      </c>
      <c r="C33556" t="s">
        <v>23269</v>
      </c>
      <c r="D33556" t="s">
        <v>122281</v>
      </c>
      <c r="E33556" t="s">
        <v>246714</v>
      </c>
    </row>
    <row r="33557" spans="1:5" x14ac:dyDescent="0.3">
      <c r="A33557">
        <v>0</v>
      </c>
      <c r="B33557">
        <v>2286924071</v>
      </c>
      <c r="C33557" t="s">
        <v>23270</v>
      </c>
      <c r="D33557" t="s">
        <v>122282</v>
      </c>
      <c r="E33557" t="s">
        <v>246715</v>
      </c>
    </row>
    <row r="33558" spans="1:5" x14ac:dyDescent="0.3">
      <c r="A33558">
        <v>0</v>
      </c>
      <c r="B33558">
        <v>2286924340</v>
      </c>
      <c r="C33558" t="s">
        <v>23271</v>
      </c>
      <c r="D33558" t="s">
        <v>122283</v>
      </c>
      <c r="E33558" t="s">
        <v>246716</v>
      </c>
    </row>
    <row r="33559" spans="1:5" x14ac:dyDescent="0.3">
      <c r="A33559">
        <v>0</v>
      </c>
      <c r="B33559">
        <v>2286924760</v>
      </c>
      <c r="C33559" t="s">
        <v>23272</v>
      </c>
      <c r="D33559" t="s">
        <v>122284</v>
      </c>
      <c r="E33559" t="s">
        <v>246717</v>
      </c>
    </row>
    <row r="33560" spans="1:5" x14ac:dyDescent="0.3">
      <c r="A33560">
        <v>0</v>
      </c>
      <c r="B33560">
        <v>2286924827</v>
      </c>
      <c r="C33560" t="s">
        <v>23273</v>
      </c>
      <c r="D33560" t="s">
        <v>122285</v>
      </c>
      <c r="E33560" t="s">
        <v>246718</v>
      </c>
    </row>
    <row r="33561" spans="1:5" x14ac:dyDescent="0.3">
      <c r="A33561">
        <v>0</v>
      </c>
      <c r="B33561">
        <v>2286924984</v>
      </c>
      <c r="C33561" t="s">
        <v>23273</v>
      </c>
      <c r="D33561" t="s">
        <v>122286</v>
      </c>
      <c r="E33561" t="s">
        <v>246719</v>
      </c>
    </row>
    <row r="33562" spans="1:5" x14ac:dyDescent="0.3">
      <c r="A33562">
        <v>0</v>
      </c>
      <c r="B33562">
        <v>2286925060</v>
      </c>
      <c r="C33562" t="s">
        <v>23274</v>
      </c>
      <c r="D33562" t="s">
        <v>117768</v>
      </c>
      <c r="E33562" t="s">
        <v>246720</v>
      </c>
    </row>
    <row r="33563" spans="1:5" x14ac:dyDescent="0.3">
      <c r="A33563">
        <v>0</v>
      </c>
      <c r="B33563">
        <v>2286925365</v>
      </c>
      <c r="C33563" t="s">
        <v>23275</v>
      </c>
      <c r="D33563" t="s">
        <v>122287</v>
      </c>
      <c r="E33563" t="s">
        <v>246721</v>
      </c>
    </row>
    <row r="33564" spans="1:5" x14ac:dyDescent="0.3">
      <c r="A33564">
        <v>0</v>
      </c>
      <c r="B33564">
        <v>2286925434</v>
      </c>
      <c r="C33564" t="s">
        <v>23276</v>
      </c>
      <c r="D33564" t="s">
        <v>122288</v>
      </c>
      <c r="E33564" t="s">
        <v>246722</v>
      </c>
    </row>
    <row r="33565" spans="1:5" x14ac:dyDescent="0.3">
      <c r="A33565">
        <v>0</v>
      </c>
      <c r="B33565">
        <v>2286925535</v>
      </c>
      <c r="C33565" t="s">
        <v>23276</v>
      </c>
      <c r="D33565" t="s">
        <v>122289</v>
      </c>
      <c r="E33565" t="s">
        <v>246723</v>
      </c>
    </row>
    <row r="33566" spans="1:5" x14ac:dyDescent="0.3">
      <c r="A33566">
        <v>0</v>
      </c>
      <c r="B33566">
        <v>2286925914</v>
      </c>
      <c r="C33566" t="s">
        <v>23277</v>
      </c>
      <c r="D33566" t="s">
        <v>93849</v>
      </c>
      <c r="E33566" t="s">
        <v>246724</v>
      </c>
    </row>
    <row r="33567" spans="1:5" x14ac:dyDescent="0.3">
      <c r="A33567">
        <v>0</v>
      </c>
      <c r="B33567">
        <v>2286926084</v>
      </c>
      <c r="C33567" t="s">
        <v>23278</v>
      </c>
      <c r="D33567" t="s">
        <v>122290</v>
      </c>
      <c r="E33567" t="s">
        <v>246725</v>
      </c>
    </row>
    <row r="33568" spans="1:5" x14ac:dyDescent="0.3">
      <c r="A33568">
        <v>0</v>
      </c>
      <c r="B33568">
        <v>2286926436</v>
      </c>
      <c r="C33568" t="s">
        <v>23279</v>
      </c>
      <c r="D33568" t="s">
        <v>122291</v>
      </c>
      <c r="E33568" t="s">
        <v>246726</v>
      </c>
    </row>
    <row r="33569" spans="1:5" x14ac:dyDescent="0.3">
      <c r="A33569">
        <v>0</v>
      </c>
      <c r="B33569">
        <v>2286926525</v>
      </c>
      <c r="C33569" t="s">
        <v>23280</v>
      </c>
      <c r="D33569" t="s">
        <v>122292</v>
      </c>
      <c r="E33569" t="s">
        <v>246727</v>
      </c>
    </row>
    <row r="33570" spans="1:5" x14ac:dyDescent="0.3">
      <c r="A33570">
        <v>0</v>
      </c>
      <c r="B33570">
        <v>2286926640</v>
      </c>
      <c r="C33570" t="s">
        <v>23280</v>
      </c>
      <c r="D33570" t="s">
        <v>122293</v>
      </c>
      <c r="E33570" t="s">
        <v>246728</v>
      </c>
    </row>
    <row r="33571" spans="1:5" x14ac:dyDescent="0.3">
      <c r="A33571">
        <v>0</v>
      </c>
      <c r="B33571">
        <v>2286927111</v>
      </c>
      <c r="C33571" t="s">
        <v>23281</v>
      </c>
      <c r="D33571" t="s">
        <v>122294</v>
      </c>
      <c r="E33571" t="s">
        <v>246729</v>
      </c>
    </row>
    <row r="33572" spans="1:5" x14ac:dyDescent="0.3">
      <c r="A33572">
        <v>0</v>
      </c>
      <c r="B33572">
        <v>2286927163</v>
      </c>
      <c r="C33572" t="s">
        <v>23282</v>
      </c>
      <c r="D33572" t="s">
        <v>122295</v>
      </c>
      <c r="E33572" t="s">
        <v>246730</v>
      </c>
    </row>
    <row r="33573" spans="1:5" x14ac:dyDescent="0.3">
      <c r="A33573">
        <v>0</v>
      </c>
      <c r="B33573">
        <v>2286927164</v>
      </c>
      <c r="C33573" t="s">
        <v>23282</v>
      </c>
      <c r="D33573" t="s">
        <v>122296</v>
      </c>
      <c r="E33573" t="s">
        <v>246731</v>
      </c>
    </row>
    <row r="33574" spans="1:5" x14ac:dyDescent="0.3">
      <c r="A33574">
        <v>0</v>
      </c>
      <c r="B33574">
        <v>2286927289</v>
      </c>
      <c r="C33574" t="s">
        <v>23282</v>
      </c>
      <c r="D33574" t="s">
        <v>122297</v>
      </c>
      <c r="E33574" t="s">
        <v>246732</v>
      </c>
    </row>
    <row r="33575" spans="1:5" x14ac:dyDescent="0.3">
      <c r="A33575">
        <v>0</v>
      </c>
      <c r="B33575">
        <v>2286927323</v>
      </c>
      <c r="C33575" t="s">
        <v>23283</v>
      </c>
      <c r="D33575" t="s">
        <v>122298</v>
      </c>
      <c r="E33575" t="s">
        <v>246733</v>
      </c>
    </row>
    <row r="33576" spans="1:5" x14ac:dyDescent="0.3">
      <c r="A33576">
        <v>0</v>
      </c>
      <c r="B33576">
        <v>2286927451</v>
      </c>
      <c r="C33576" t="s">
        <v>23283</v>
      </c>
      <c r="D33576" t="s">
        <v>122299</v>
      </c>
      <c r="E33576" t="s">
        <v>246734</v>
      </c>
    </row>
    <row r="33577" spans="1:5" x14ac:dyDescent="0.3">
      <c r="A33577">
        <v>0</v>
      </c>
      <c r="B33577">
        <v>2286928507</v>
      </c>
      <c r="C33577" t="s">
        <v>23284</v>
      </c>
      <c r="D33577" t="s">
        <v>122300</v>
      </c>
      <c r="E33577" t="s">
        <v>246735</v>
      </c>
    </row>
    <row r="33578" spans="1:5" x14ac:dyDescent="0.3">
      <c r="A33578">
        <v>0</v>
      </c>
      <c r="B33578">
        <v>2286928558</v>
      </c>
      <c r="C33578" t="s">
        <v>23284</v>
      </c>
      <c r="D33578" t="s">
        <v>122301</v>
      </c>
      <c r="E33578" t="s">
        <v>246736</v>
      </c>
    </row>
    <row r="33579" spans="1:5" x14ac:dyDescent="0.3">
      <c r="A33579">
        <v>0</v>
      </c>
      <c r="B33579">
        <v>2286928659</v>
      </c>
      <c r="C33579" t="s">
        <v>23284</v>
      </c>
      <c r="D33579" t="s">
        <v>122302</v>
      </c>
      <c r="E33579" t="s">
        <v>246737</v>
      </c>
    </row>
    <row r="33580" spans="1:5" x14ac:dyDescent="0.3">
      <c r="A33580">
        <v>0</v>
      </c>
      <c r="B33580">
        <v>2286928701</v>
      </c>
      <c r="C33580" t="s">
        <v>23285</v>
      </c>
      <c r="D33580" t="s">
        <v>95518</v>
      </c>
      <c r="E33580" t="s">
        <v>246738</v>
      </c>
    </row>
    <row r="33581" spans="1:5" x14ac:dyDescent="0.3">
      <c r="A33581">
        <v>0</v>
      </c>
      <c r="B33581">
        <v>2286928944</v>
      </c>
      <c r="C33581" t="s">
        <v>23286</v>
      </c>
      <c r="D33581" t="s">
        <v>120564</v>
      </c>
      <c r="E33581" t="s">
        <v>246739</v>
      </c>
    </row>
    <row r="33582" spans="1:5" x14ac:dyDescent="0.3">
      <c r="A33582">
        <v>0</v>
      </c>
      <c r="B33582">
        <v>2286929102</v>
      </c>
      <c r="C33582" t="s">
        <v>23286</v>
      </c>
      <c r="D33582" t="s">
        <v>110377</v>
      </c>
      <c r="E33582" t="s">
        <v>246740</v>
      </c>
    </row>
    <row r="33583" spans="1:5" x14ac:dyDescent="0.3">
      <c r="A33583">
        <v>0</v>
      </c>
      <c r="B33583">
        <v>2286929361</v>
      </c>
      <c r="C33583" t="s">
        <v>23287</v>
      </c>
      <c r="D33583" t="s">
        <v>122303</v>
      </c>
      <c r="E33583" t="s">
        <v>246741</v>
      </c>
    </row>
    <row r="33584" spans="1:5" x14ac:dyDescent="0.3">
      <c r="A33584">
        <v>0</v>
      </c>
      <c r="B33584">
        <v>2286929453</v>
      </c>
      <c r="C33584" t="s">
        <v>23287</v>
      </c>
      <c r="D33584" t="s">
        <v>122304</v>
      </c>
      <c r="E33584" t="s">
        <v>246742</v>
      </c>
    </row>
    <row r="33585" spans="1:5" x14ac:dyDescent="0.3">
      <c r="A33585">
        <v>0</v>
      </c>
      <c r="B33585">
        <v>2286929557</v>
      </c>
      <c r="C33585" t="s">
        <v>23288</v>
      </c>
      <c r="D33585" t="s">
        <v>122305</v>
      </c>
      <c r="E33585" t="s">
        <v>246743</v>
      </c>
    </row>
    <row r="33586" spans="1:5" x14ac:dyDescent="0.3">
      <c r="A33586">
        <v>0</v>
      </c>
      <c r="B33586">
        <v>2286929706</v>
      </c>
      <c r="C33586" t="s">
        <v>23288</v>
      </c>
      <c r="D33586" t="s">
        <v>122306</v>
      </c>
      <c r="E33586" t="s">
        <v>246744</v>
      </c>
    </row>
    <row r="33587" spans="1:5" x14ac:dyDescent="0.3">
      <c r="A33587">
        <v>0</v>
      </c>
      <c r="B33587">
        <v>2286929995</v>
      </c>
      <c r="C33587" t="s">
        <v>23289</v>
      </c>
      <c r="D33587" t="s">
        <v>122307</v>
      </c>
      <c r="E33587" t="s">
        <v>246745</v>
      </c>
    </row>
    <row r="33588" spans="1:5" x14ac:dyDescent="0.3">
      <c r="A33588">
        <v>0</v>
      </c>
      <c r="B33588">
        <v>2286930225</v>
      </c>
      <c r="C33588" t="s">
        <v>23290</v>
      </c>
      <c r="D33588" t="s">
        <v>122308</v>
      </c>
      <c r="E33588" t="s">
        <v>246746</v>
      </c>
    </row>
    <row r="33589" spans="1:5" x14ac:dyDescent="0.3">
      <c r="A33589">
        <v>0</v>
      </c>
      <c r="B33589">
        <v>2286931102</v>
      </c>
      <c r="C33589" t="s">
        <v>23291</v>
      </c>
      <c r="D33589" t="s">
        <v>122309</v>
      </c>
      <c r="E33589" t="s">
        <v>246747</v>
      </c>
    </row>
    <row r="33590" spans="1:5" x14ac:dyDescent="0.3">
      <c r="A33590">
        <v>0</v>
      </c>
      <c r="B33590">
        <v>2286931381</v>
      </c>
      <c r="C33590" t="s">
        <v>23292</v>
      </c>
      <c r="D33590" t="s">
        <v>122310</v>
      </c>
      <c r="E33590" t="s">
        <v>246748</v>
      </c>
    </row>
    <row r="33591" spans="1:5" x14ac:dyDescent="0.3">
      <c r="A33591">
        <v>0</v>
      </c>
      <c r="B33591">
        <v>2286931630</v>
      </c>
      <c r="C33591" t="s">
        <v>23293</v>
      </c>
      <c r="D33591" t="s">
        <v>122311</v>
      </c>
      <c r="E33591" t="s">
        <v>246749</v>
      </c>
    </row>
    <row r="33592" spans="1:5" x14ac:dyDescent="0.3">
      <c r="A33592">
        <v>0</v>
      </c>
      <c r="B33592">
        <v>2286931793</v>
      </c>
      <c r="C33592" t="s">
        <v>23294</v>
      </c>
      <c r="D33592" t="s">
        <v>122312</v>
      </c>
      <c r="E33592" t="s">
        <v>246750</v>
      </c>
    </row>
    <row r="33593" spans="1:5" x14ac:dyDescent="0.3">
      <c r="A33593">
        <v>0</v>
      </c>
      <c r="B33593">
        <v>2286931855</v>
      </c>
      <c r="C33593" t="s">
        <v>23295</v>
      </c>
      <c r="D33593" t="s">
        <v>122313</v>
      </c>
      <c r="E33593" t="s">
        <v>246751</v>
      </c>
    </row>
    <row r="33594" spans="1:5" x14ac:dyDescent="0.3">
      <c r="A33594">
        <v>0</v>
      </c>
      <c r="B33594">
        <v>2286932492</v>
      </c>
      <c r="C33594" t="s">
        <v>23296</v>
      </c>
      <c r="D33594" t="s">
        <v>122314</v>
      </c>
      <c r="E33594" t="s">
        <v>246752</v>
      </c>
    </row>
    <row r="33595" spans="1:5" x14ac:dyDescent="0.3">
      <c r="A33595">
        <v>0</v>
      </c>
      <c r="B33595">
        <v>2286939240</v>
      </c>
      <c r="C33595" t="s">
        <v>23297</v>
      </c>
      <c r="D33595" t="s">
        <v>122315</v>
      </c>
      <c r="E33595" t="s">
        <v>246753</v>
      </c>
    </row>
    <row r="33596" spans="1:5" x14ac:dyDescent="0.3">
      <c r="A33596">
        <v>0</v>
      </c>
      <c r="B33596">
        <v>2286939512</v>
      </c>
      <c r="C33596" t="s">
        <v>23298</v>
      </c>
      <c r="D33596" t="s">
        <v>122316</v>
      </c>
      <c r="E33596" t="s">
        <v>246754</v>
      </c>
    </row>
    <row r="33597" spans="1:5" x14ac:dyDescent="0.3">
      <c r="A33597">
        <v>0</v>
      </c>
      <c r="B33597">
        <v>2286939651</v>
      </c>
      <c r="C33597" t="s">
        <v>23298</v>
      </c>
      <c r="D33597" t="s">
        <v>122317</v>
      </c>
      <c r="E33597" t="s">
        <v>246755</v>
      </c>
    </row>
    <row r="33598" spans="1:5" x14ac:dyDescent="0.3">
      <c r="A33598">
        <v>0</v>
      </c>
      <c r="B33598">
        <v>2286939674</v>
      </c>
      <c r="C33598" t="s">
        <v>23299</v>
      </c>
      <c r="D33598" t="s">
        <v>122318</v>
      </c>
      <c r="E33598" t="s">
        <v>246756</v>
      </c>
    </row>
    <row r="33599" spans="1:5" x14ac:dyDescent="0.3">
      <c r="A33599">
        <v>0</v>
      </c>
      <c r="B33599">
        <v>2286939798</v>
      </c>
      <c r="C33599" t="s">
        <v>23299</v>
      </c>
      <c r="D33599" t="s">
        <v>122319</v>
      </c>
      <c r="E33599" t="s">
        <v>246757</v>
      </c>
    </row>
    <row r="33600" spans="1:5" x14ac:dyDescent="0.3">
      <c r="A33600">
        <v>0</v>
      </c>
      <c r="B33600">
        <v>2286940072</v>
      </c>
      <c r="C33600" t="s">
        <v>23300</v>
      </c>
      <c r="D33600" t="s">
        <v>122320</v>
      </c>
      <c r="E33600" t="s">
        <v>246758</v>
      </c>
    </row>
    <row r="33601" spans="1:5" x14ac:dyDescent="0.3">
      <c r="A33601">
        <v>0</v>
      </c>
      <c r="B33601">
        <v>2286940618</v>
      </c>
      <c r="C33601" t="s">
        <v>23301</v>
      </c>
      <c r="D33601" t="s">
        <v>122321</v>
      </c>
      <c r="E33601" t="s">
        <v>246759</v>
      </c>
    </row>
    <row r="33602" spans="1:5" x14ac:dyDescent="0.3">
      <c r="A33602">
        <v>0</v>
      </c>
      <c r="B33602">
        <v>2286940894</v>
      </c>
      <c r="C33602" t="s">
        <v>23302</v>
      </c>
      <c r="D33602" t="s">
        <v>122322</v>
      </c>
      <c r="E33602" t="s">
        <v>246760</v>
      </c>
    </row>
    <row r="33603" spans="1:5" x14ac:dyDescent="0.3">
      <c r="A33603">
        <v>0</v>
      </c>
      <c r="B33603">
        <v>2286941001</v>
      </c>
      <c r="C33603" t="s">
        <v>23302</v>
      </c>
      <c r="D33603" t="s">
        <v>122323</v>
      </c>
      <c r="E33603" t="s">
        <v>246761</v>
      </c>
    </row>
    <row r="33604" spans="1:5" x14ac:dyDescent="0.3">
      <c r="A33604">
        <v>0</v>
      </c>
      <c r="B33604">
        <v>2286941286</v>
      </c>
      <c r="C33604" t="s">
        <v>23303</v>
      </c>
      <c r="D33604" t="s">
        <v>122324</v>
      </c>
      <c r="E33604" t="s">
        <v>246762</v>
      </c>
    </row>
    <row r="33605" spans="1:5" x14ac:dyDescent="0.3">
      <c r="A33605">
        <v>0</v>
      </c>
      <c r="B33605">
        <v>2286941807</v>
      </c>
      <c r="C33605" t="s">
        <v>23304</v>
      </c>
      <c r="D33605" t="s">
        <v>122325</v>
      </c>
      <c r="E33605" t="s">
        <v>246763</v>
      </c>
    </row>
    <row r="33606" spans="1:5" x14ac:dyDescent="0.3">
      <c r="A33606">
        <v>0</v>
      </c>
      <c r="B33606">
        <v>2286941863</v>
      </c>
      <c r="C33606" t="s">
        <v>23304</v>
      </c>
      <c r="D33606" t="s">
        <v>122326</v>
      </c>
      <c r="E33606" t="s">
        <v>246764</v>
      </c>
    </row>
    <row r="33607" spans="1:5" x14ac:dyDescent="0.3">
      <c r="A33607">
        <v>0</v>
      </c>
      <c r="B33607">
        <v>2286942019</v>
      </c>
      <c r="C33607" t="s">
        <v>23305</v>
      </c>
      <c r="D33607" t="s">
        <v>122327</v>
      </c>
      <c r="E33607" t="s">
        <v>246765</v>
      </c>
    </row>
    <row r="33608" spans="1:5" x14ac:dyDescent="0.3">
      <c r="A33608">
        <v>0</v>
      </c>
      <c r="B33608">
        <v>2286942096</v>
      </c>
      <c r="C33608" t="s">
        <v>23306</v>
      </c>
      <c r="D33608" t="s">
        <v>122328</v>
      </c>
      <c r="E33608" t="s">
        <v>246766</v>
      </c>
    </row>
    <row r="33609" spans="1:5" x14ac:dyDescent="0.3">
      <c r="A33609">
        <v>0</v>
      </c>
      <c r="B33609">
        <v>2286942225</v>
      </c>
      <c r="C33609" t="s">
        <v>23306</v>
      </c>
      <c r="D33609" t="s">
        <v>122329</v>
      </c>
      <c r="E33609" t="s">
        <v>246767</v>
      </c>
    </row>
    <row r="33610" spans="1:5" x14ac:dyDescent="0.3">
      <c r="A33610">
        <v>0</v>
      </c>
      <c r="B33610">
        <v>2286942334</v>
      </c>
      <c r="C33610" t="s">
        <v>23307</v>
      </c>
      <c r="D33610" t="s">
        <v>121848</v>
      </c>
      <c r="E33610" t="s">
        <v>246768</v>
      </c>
    </row>
    <row r="33611" spans="1:5" x14ac:dyDescent="0.3">
      <c r="A33611">
        <v>0</v>
      </c>
      <c r="B33611">
        <v>2286942820</v>
      </c>
      <c r="C33611" t="s">
        <v>23308</v>
      </c>
      <c r="D33611" t="s">
        <v>122330</v>
      </c>
      <c r="E33611" t="s">
        <v>246769</v>
      </c>
    </row>
    <row r="33612" spans="1:5" x14ac:dyDescent="0.3">
      <c r="A33612">
        <v>0</v>
      </c>
      <c r="B33612">
        <v>2286942857</v>
      </c>
      <c r="C33612" t="s">
        <v>23308</v>
      </c>
      <c r="D33612" t="s">
        <v>122331</v>
      </c>
      <c r="E33612" t="s">
        <v>246770</v>
      </c>
    </row>
    <row r="33613" spans="1:5" x14ac:dyDescent="0.3">
      <c r="A33613">
        <v>0</v>
      </c>
      <c r="B33613">
        <v>2286943199</v>
      </c>
      <c r="C33613" t="s">
        <v>23309</v>
      </c>
      <c r="D33613" t="s">
        <v>122332</v>
      </c>
      <c r="E33613" t="s">
        <v>246771</v>
      </c>
    </row>
    <row r="33614" spans="1:5" x14ac:dyDescent="0.3">
      <c r="A33614">
        <v>0</v>
      </c>
      <c r="B33614">
        <v>2286944214</v>
      </c>
      <c r="C33614" t="s">
        <v>23310</v>
      </c>
      <c r="D33614" t="s">
        <v>122333</v>
      </c>
      <c r="E33614" t="s">
        <v>246772</v>
      </c>
    </row>
    <row r="33615" spans="1:5" x14ac:dyDescent="0.3">
      <c r="A33615">
        <v>0</v>
      </c>
      <c r="B33615">
        <v>2286944277</v>
      </c>
      <c r="C33615" t="s">
        <v>23310</v>
      </c>
      <c r="D33615" t="s">
        <v>122334</v>
      </c>
      <c r="E33615" t="s">
        <v>246773</v>
      </c>
    </row>
    <row r="33616" spans="1:5" x14ac:dyDescent="0.3">
      <c r="A33616">
        <v>0</v>
      </c>
      <c r="B33616">
        <v>2286944468</v>
      </c>
      <c r="C33616" t="s">
        <v>23311</v>
      </c>
      <c r="D33616" t="s">
        <v>115613</v>
      </c>
      <c r="E33616" t="s">
        <v>246774</v>
      </c>
    </row>
    <row r="33617" spans="1:5" x14ac:dyDescent="0.3">
      <c r="A33617">
        <v>0</v>
      </c>
      <c r="B33617">
        <v>2286944565</v>
      </c>
      <c r="C33617" t="s">
        <v>23311</v>
      </c>
      <c r="D33617" t="s">
        <v>122335</v>
      </c>
      <c r="E33617" t="s">
        <v>246775</v>
      </c>
    </row>
    <row r="33618" spans="1:5" x14ac:dyDescent="0.3">
      <c r="A33618">
        <v>0</v>
      </c>
      <c r="B33618">
        <v>2286944829</v>
      </c>
      <c r="C33618" t="s">
        <v>23312</v>
      </c>
      <c r="D33618" t="s">
        <v>122336</v>
      </c>
      <c r="E33618" t="s">
        <v>246776</v>
      </c>
    </row>
    <row r="33619" spans="1:5" x14ac:dyDescent="0.3">
      <c r="A33619">
        <v>0</v>
      </c>
      <c r="B33619">
        <v>2286944986</v>
      </c>
      <c r="C33619" t="s">
        <v>23313</v>
      </c>
      <c r="D33619" t="s">
        <v>122337</v>
      </c>
      <c r="E33619" t="s">
        <v>246777</v>
      </c>
    </row>
    <row r="33620" spans="1:5" x14ac:dyDescent="0.3">
      <c r="A33620">
        <v>0</v>
      </c>
      <c r="B33620">
        <v>2286945265</v>
      </c>
      <c r="C33620" t="s">
        <v>23313</v>
      </c>
      <c r="D33620" t="s">
        <v>122338</v>
      </c>
      <c r="E33620" t="s">
        <v>246778</v>
      </c>
    </row>
    <row r="33621" spans="1:5" x14ac:dyDescent="0.3">
      <c r="A33621">
        <v>0</v>
      </c>
      <c r="B33621">
        <v>2286945412</v>
      </c>
      <c r="C33621" t="s">
        <v>23314</v>
      </c>
      <c r="D33621" t="s">
        <v>122339</v>
      </c>
      <c r="E33621" t="s">
        <v>246779</v>
      </c>
    </row>
    <row r="33622" spans="1:5" x14ac:dyDescent="0.3">
      <c r="A33622">
        <v>0</v>
      </c>
      <c r="B33622">
        <v>2286945514</v>
      </c>
      <c r="C33622" t="s">
        <v>23314</v>
      </c>
      <c r="D33622" t="s">
        <v>122340</v>
      </c>
      <c r="E33622" t="s">
        <v>246780</v>
      </c>
    </row>
    <row r="33623" spans="1:5" x14ac:dyDescent="0.3">
      <c r="A33623">
        <v>0</v>
      </c>
      <c r="B33623">
        <v>2286945540</v>
      </c>
      <c r="C33623" t="s">
        <v>23314</v>
      </c>
      <c r="D33623" t="s">
        <v>122341</v>
      </c>
      <c r="E33623" t="s">
        <v>246781</v>
      </c>
    </row>
    <row r="33624" spans="1:5" x14ac:dyDescent="0.3">
      <c r="A33624">
        <v>0</v>
      </c>
      <c r="B33624">
        <v>2286946955</v>
      </c>
      <c r="C33624" t="s">
        <v>23315</v>
      </c>
      <c r="D33624" t="s">
        <v>122342</v>
      </c>
      <c r="E33624" t="s">
        <v>246782</v>
      </c>
    </row>
    <row r="33625" spans="1:5" x14ac:dyDescent="0.3">
      <c r="A33625">
        <v>0</v>
      </c>
      <c r="B33625">
        <v>2286947325</v>
      </c>
      <c r="C33625" t="s">
        <v>23316</v>
      </c>
      <c r="D33625" t="s">
        <v>122343</v>
      </c>
      <c r="E33625" t="s">
        <v>246783</v>
      </c>
    </row>
    <row r="33626" spans="1:5" x14ac:dyDescent="0.3">
      <c r="A33626">
        <v>0</v>
      </c>
      <c r="B33626">
        <v>2286947560</v>
      </c>
      <c r="C33626" t="s">
        <v>23317</v>
      </c>
      <c r="D33626" t="s">
        <v>120613</v>
      </c>
      <c r="E33626" t="s">
        <v>246784</v>
      </c>
    </row>
    <row r="33627" spans="1:5" x14ac:dyDescent="0.3">
      <c r="A33627">
        <v>0</v>
      </c>
      <c r="B33627">
        <v>2286948251</v>
      </c>
      <c r="C33627" t="s">
        <v>23318</v>
      </c>
      <c r="D33627" t="s">
        <v>122344</v>
      </c>
      <c r="E33627" t="s">
        <v>246785</v>
      </c>
    </row>
    <row r="33628" spans="1:5" x14ac:dyDescent="0.3">
      <c r="A33628">
        <v>0</v>
      </c>
      <c r="B33628">
        <v>2286948383</v>
      </c>
      <c r="C33628" t="s">
        <v>23319</v>
      </c>
      <c r="D33628" t="s">
        <v>122324</v>
      </c>
      <c r="E33628" t="s">
        <v>246786</v>
      </c>
    </row>
    <row r="33629" spans="1:5" x14ac:dyDescent="0.3">
      <c r="A33629">
        <v>0</v>
      </c>
      <c r="B33629">
        <v>2286948490</v>
      </c>
      <c r="C33629" t="s">
        <v>23320</v>
      </c>
      <c r="D33629" t="s">
        <v>122345</v>
      </c>
      <c r="E33629" t="s">
        <v>246787</v>
      </c>
    </row>
    <row r="33630" spans="1:5" x14ac:dyDescent="0.3">
      <c r="A33630">
        <v>0</v>
      </c>
      <c r="B33630">
        <v>2286948529</v>
      </c>
      <c r="C33630" t="s">
        <v>23320</v>
      </c>
      <c r="D33630" t="s">
        <v>122346</v>
      </c>
      <c r="E33630" t="s">
        <v>246788</v>
      </c>
    </row>
    <row r="33631" spans="1:5" x14ac:dyDescent="0.3">
      <c r="A33631">
        <v>0</v>
      </c>
      <c r="B33631">
        <v>2286948534</v>
      </c>
      <c r="C33631" t="s">
        <v>23320</v>
      </c>
      <c r="D33631" t="s">
        <v>122347</v>
      </c>
      <c r="E33631" t="s">
        <v>246789</v>
      </c>
    </row>
    <row r="33632" spans="1:5" x14ac:dyDescent="0.3">
      <c r="A33632">
        <v>0</v>
      </c>
      <c r="B33632">
        <v>2286948637</v>
      </c>
      <c r="C33632" t="s">
        <v>23320</v>
      </c>
      <c r="D33632" t="s">
        <v>122348</v>
      </c>
      <c r="E33632" t="s">
        <v>246790</v>
      </c>
    </row>
    <row r="33633" spans="1:5" x14ac:dyDescent="0.3">
      <c r="A33633">
        <v>0</v>
      </c>
      <c r="B33633">
        <v>2286948819</v>
      </c>
      <c r="C33633" t="s">
        <v>23321</v>
      </c>
      <c r="D33633" t="s">
        <v>122349</v>
      </c>
      <c r="E33633" t="s">
        <v>246791</v>
      </c>
    </row>
    <row r="33634" spans="1:5" x14ac:dyDescent="0.3">
      <c r="A33634">
        <v>0</v>
      </c>
      <c r="B33634">
        <v>2286949709</v>
      </c>
      <c r="C33634" t="s">
        <v>23322</v>
      </c>
      <c r="D33634" t="s">
        <v>122350</v>
      </c>
      <c r="E33634" t="s">
        <v>246792</v>
      </c>
    </row>
    <row r="33635" spans="1:5" x14ac:dyDescent="0.3">
      <c r="A33635">
        <v>0</v>
      </c>
      <c r="B33635">
        <v>2286950075</v>
      </c>
      <c r="C33635" t="s">
        <v>23323</v>
      </c>
      <c r="D33635" t="s">
        <v>122351</v>
      </c>
      <c r="E33635" t="s">
        <v>246793</v>
      </c>
    </row>
    <row r="33636" spans="1:5" x14ac:dyDescent="0.3">
      <c r="A33636">
        <v>0</v>
      </c>
      <c r="B33636">
        <v>2286950081</v>
      </c>
      <c r="C33636" t="s">
        <v>23324</v>
      </c>
      <c r="D33636" t="s">
        <v>122352</v>
      </c>
      <c r="E33636" t="s">
        <v>246794</v>
      </c>
    </row>
    <row r="33637" spans="1:5" x14ac:dyDescent="0.3">
      <c r="A33637">
        <v>0</v>
      </c>
      <c r="B33637">
        <v>2286950295</v>
      </c>
      <c r="C33637" t="s">
        <v>23325</v>
      </c>
      <c r="D33637" t="s">
        <v>122353</v>
      </c>
      <c r="E33637" t="s">
        <v>246795</v>
      </c>
    </row>
    <row r="33638" spans="1:5" x14ac:dyDescent="0.3">
      <c r="A33638">
        <v>0</v>
      </c>
      <c r="B33638">
        <v>2286950670</v>
      </c>
      <c r="C33638" t="s">
        <v>23326</v>
      </c>
      <c r="D33638" t="s">
        <v>122242</v>
      </c>
      <c r="E33638" t="s">
        <v>246796</v>
      </c>
    </row>
    <row r="33639" spans="1:5" x14ac:dyDescent="0.3">
      <c r="A33639">
        <v>0</v>
      </c>
      <c r="B33639">
        <v>2286950726</v>
      </c>
      <c r="C33639" t="s">
        <v>23327</v>
      </c>
      <c r="D33639" t="s">
        <v>122354</v>
      </c>
      <c r="E33639" t="s">
        <v>246797</v>
      </c>
    </row>
    <row r="33640" spans="1:5" x14ac:dyDescent="0.3">
      <c r="A33640">
        <v>0</v>
      </c>
      <c r="B33640">
        <v>2286951026</v>
      </c>
      <c r="C33640" t="s">
        <v>23328</v>
      </c>
      <c r="D33640" t="s">
        <v>122355</v>
      </c>
      <c r="E33640" t="s">
        <v>246798</v>
      </c>
    </row>
    <row r="33641" spans="1:5" x14ac:dyDescent="0.3">
      <c r="A33641">
        <v>0</v>
      </c>
      <c r="B33641">
        <v>2286951137</v>
      </c>
      <c r="C33641" t="s">
        <v>23329</v>
      </c>
      <c r="D33641" t="s">
        <v>95596</v>
      </c>
      <c r="E33641" t="s">
        <v>246799</v>
      </c>
    </row>
    <row r="33642" spans="1:5" x14ac:dyDescent="0.3">
      <c r="A33642">
        <v>0</v>
      </c>
      <c r="B33642">
        <v>2286951245</v>
      </c>
      <c r="C33642" t="s">
        <v>23329</v>
      </c>
      <c r="D33642" t="s">
        <v>122355</v>
      </c>
      <c r="E33642" t="s">
        <v>246800</v>
      </c>
    </row>
    <row r="33643" spans="1:5" x14ac:dyDescent="0.3">
      <c r="A33643">
        <v>0</v>
      </c>
      <c r="B33643">
        <v>2286951319</v>
      </c>
      <c r="C33643" t="s">
        <v>23330</v>
      </c>
      <c r="D33643" t="s">
        <v>122356</v>
      </c>
      <c r="E33643" t="s">
        <v>246801</v>
      </c>
    </row>
    <row r="33644" spans="1:5" x14ac:dyDescent="0.3">
      <c r="A33644">
        <v>0</v>
      </c>
      <c r="B33644">
        <v>2286951331</v>
      </c>
      <c r="C33644" t="s">
        <v>23330</v>
      </c>
      <c r="D33644" t="s">
        <v>122357</v>
      </c>
      <c r="E33644" t="s">
        <v>246802</v>
      </c>
    </row>
    <row r="33645" spans="1:5" x14ac:dyDescent="0.3">
      <c r="A33645">
        <v>0</v>
      </c>
      <c r="B33645">
        <v>2286951445</v>
      </c>
      <c r="C33645" t="s">
        <v>23330</v>
      </c>
      <c r="D33645" t="s">
        <v>122358</v>
      </c>
      <c r="E33645" t="s">
        <v>246803</v>
      </c>
    </row>
    <row r="33646" spans="1:5" x14ac:dyDescent="0.3">
      <c r="A33646">
        <v>0</v>
      </c>
      <c r="B33646">
        <v>2286951512</v>
      </c>
      <c r="C33646" t="s">
        <v>23331</v>
      </c>
      <c r="D33646" t="s">
        <v>122359</v>
      </c>
      <c r="E33646" t="s">
        <v>246804</v>
      </c>
    </row>
    <row r="33647" spans="1:5" x14ac:dyDescent="0.3">
      <c r="A33647">
        <v>0</v>
      </c>
      <c r="B33647">
        <v>2286951834</v>
      </c>
      <c r="C33647" t="s">
        <v>23332</v>
      </c>
      <c r="D33647" t="s">
        <v>122360</v>
      </c>
      <c r="E33647" t="s">
        <v>246805</v>
      </c>
    </row>
    <row r="33648" spans="1:5" x14ac:dyDescent="0.3">
      <c r="A33648">
        <v>0</v>
      </c>
      <c r="B33648">
        <v>2286952025</v>
      </c>
      <c r="C33648" t="s">
        <v>23333</v>
      </c>
      <c r="D33648" t="s">
        <v>122361</v>
      </c>
      <c r="E33648" t="s">
        <v>246806</v>
      </c>
    </row>
    <row r="33649" spans="1:5" x14ac:dyDescent="0.3">
      <c r="A33649">
        <v>0</v>
      </c>
      <c r="B33649">
        <v>2286952136</v>
      </c>
      <c r="C33649" t="s">
        <v>23334</v>
      </c>
      <c r="D33649" t="s">
        <v>122362</v>
      </c>
      <c r="E33649" t="s">
        <v>246807</v>
      </c>
    </row>
    <row r="33650" spans="1:5" x14ac:dyDescent="0.3">
      <c r="A33650">
        <v>0</v>
      </c>
      <c r="B33650">
        <v>2286952287</v>
      </c>
      <c r="C33650" t="s">
        <v>23335</v>
      </c>
      <c r="D33650" t="s">
        <v>122363</v>
      </c>
      <c r="E33650" t="s">
        <v>246808</v>
      </c>
    </row>
    <row r="33651" spans="1:5" x14ac:dyDescent="0.3">
      <c r="A33651">
        <v>0</v>
      </c>
      <c r="B33651">
        <v>2286952442</v>
      </c>
      <c r="C33651" t="s">
        <v>23335</v>
      </c>
      <c r="D33651" t="s">
        <v>122364</v>
      </c>
      <c r="E33651" t="s">
        <v>246809</v>
      </c>
    </row>
    <row r="33652" spans="1:5" x14ac:dyDescent="0.3">
      <c r="A33652">
        <v>0</v>
      </c>
      <c r="B33652">
        <v>2286952570</v>
      </c>
      <c r="C33652" t="s">
        <v>23336</v>
      </c>
      <c r="D33652" t="s">
        <v>122365</v>
      </c>
      <c r="E33652" t="s">
        <v>246810</v>
      </c>
    </row>
    <row r="33653" spans="1:5" x14ac:dyDescent="0.3">
      <c r="A33653">
        <v>0</v>
      </c>
      <c r="B33653">
        <v>2286952829</v>
      </c>
      <c r="C33653" t="s">
        <v>23337</v>
      </c>
      <c r="D33653" t="s">
        <v>122366</v>
      </c>
      <c r="E33653" t="s">
        <v>246811</v>
      </c>
    </row>
    <row r="33654" spans="1:5" x14ac:dyDescent="0.3">
      <c r="A33654">
        <v>0</v>
      </c>
      <c r="B33654">
        <v>2286952838</v>
      </c>
      <c r="C33654" t="s">
        <v>23337</v>
      </c>
      <c r="D33654" t="s">
        <v>122367</v>
      </c>
      <c r="E33654" t="s">
        <v>246812</v>
      </c>
    </row>
    <row r="33655" spans="1:5" x14ac:dyDescent="0.3">
      <c r="A33655">
        <v>0</v>
      </c>
      <c r="B33655">
        <v>2286952962</v>
      </c>
      <c r="C33655" t="s">
        <v>23337</v>
      </c>
      <c r="D33655" t="s">
        <v>122368</v>
      </c>
      <c r="E33655" t="s">
        <v>246813</v>
      </c>
    </row>
    <row r="33656" spans="1:5" x14ac:dyDescent="0.3">
      <c r="A33656">
        <v>0</v>
      </c>
      <c r="B33656">
        <v>2286953151</v>
      </c>
      <c r="C33656" t="s">
        <v>23338</v>
      </c>
      <c r="D33656" t="s">
        <v>97401</v>
      </c>
      <c r="E33656" t="s">
        <v>246814</v>
      </c>
    </row>
    <row r="33657" spans="1:5" x14ac:dyDescent="0.3">
      <c r="A33657">
        <v>0</v>
      </c>
      <c r="B33657">
        <v>2286953160</v>
      </c>
      <c r="C33657" t="s">
        <v>23338</v>
      </c>
      <c r="D33657" t="s">
        <v>122369</v>
      </c>
      <c r="E33657" t="s">
        <v>246815</v>
      </c>
    </row>
    <row r="33658" spans="1:5" x14ac:dyDescent="0.3">
      <c r="A33658">
        <v>0</v>
      </c>
      <c r="B33658">
        <v>2286953613</v>
      </c>
      <c r="C33658" t="s">
        <v>23339</v>
      </c>
      <c r="D33658" t="s">
        <v>122370</v>
      </c>
      <c r="E33658" t="s">
        <v>246816</v>
      </c>
    </row>
    <row r="33659" spans="1:5" x14ac:dyDescent="0.3">
      <c r="A33659">
        <v>0</v>
      </c>
      <c r="B33659">
        <v>2286954045</v>
      </c>
      <c r="C33659" t="s">
        <v>23340</v>
      </c>
      <c r="D33659" t="s">
        <v>122371</v>
      </c>
      <c r="E33659" t="s">
        <v>246817</v>
      </c>
    </row>
    <row r="33660" spans="1:5" x14ac:dyDescent="0.3">
      <c r="A33660">
        <v>0</v>
      </c>
      <c r="B33660">
        <v>2286954406</v>
      </c>
      <c r="C33660" t="s">
        <v>23341</v>
      </c>
      <c r="D33660" t="s">
        <v>122372</v>
      </c>
      <c r="E33660" t="s">
        <v>246818</v>
      </c>
    </row>
    <row r="33661" spans="1:5" x14ac:dyDescent="0.3">
      <c r="A33661">
        <v>0</v>
      </c>
      <c r="B33661">
        <v>2286954495</v>
      </c>
      <c r="C33661" t="s">
        <v>23342</v>
      </c>
      <c r="D33661" t="s">
        <v>122373</v>
      </c>
      <c r="E33661" t="s">
        <v>246819</v>
      </c>
    </row>
    <row r="33662" spans="1:5" x14ac:dyDescent="0.3">
      <c r="A33662">
        <v>0</v>
      </c>
      <c r="B33662">
        <v>2286954719</v>
      </c>
      <c r="C33662" t="s">
        <v>23343</v>
      </c>
      <c r="D33662" t="s">
        <v>121695</v>
      </c>
      <c r="E33662" t="s">
        <v>246820</v>
      </c>
    </row>
    <row r="33663" spans="1:5" x14ac:dyDescent="0.3">
      <c r="A33663">
        <v>0</v>
      </c>
      <c r="B33663">
        <v>2286955551</v>
      </c>
      <c r="C33663" t="s">
        <v>23344</v>
      </c>
      <c r="D33663" t="s">
        <v>98785</v>
      </c>
      <c r="E33663" t="s">
        <v>246821</v>
      </c>
    </row>
    <row r="33664" spans="1:5" x14ac:dyDescent="0.3">
      <c r="A33664">
        <v>0</v>
      </c>
      <c r="B33664">
        <v>2286955632</v>
      </c>
      <c r="C33664" t="s">
        <v>23344</v>
      </c>
      <c r="D33664" t="s">
        <v>115859</v>
      </c>
      <c r="E33664" t="s">
        <v>246822</v>
      </c>
    </row>
    <row r="33665" spans="1:5" x14ac:dyDescent="0.3">
      <c r="A33665">
        <v>0</v>
      </c>
      <c r="B33665">
        <v>2286955811</v>
      </c>
      <c r="C33665" t="s">
        <v>23345</v>
      </c>
      <c r="D33665" t="s">
        <v>122374</v>
      </c>
      <c r="E33665" t="s">
        <v>246823</v>
      </c>
    </row>
    <row r="33666" spans="1:5" x14ac:dyDescent="0.3">
      <c r="A33666">
        <v>0</v>
      </c>
      <c r="B33666">
        <v>2286956064</v>
      </c>
      <c r="C33666" t="s">
        <v>23346</v>
      </c>
      <c r="D33666" t="s">
        <v>115082</v>
      </c>
      <c r="E33666" t="s">
        <v>246824</v>
      </c>
    </row>
    <row r="33667" spans="1:5" x14ac:dyDescent="0.3">
      <c r="A33667">
        <v>0</v>
      </c>
      <c r="B33667">
        <v>2286956211</v>
      </c>
      <c r="C33667" t="s">
        <v>23347</v>
      </c>
      <c r="D33667" t="s">
        <v>122242</v>
      </c>
      <c r="E33667" t="s">
        <v>246825</v>
      </c>
    </row>
    <row r="33668" spans="1:5" x14ac:dyDescent="0.3">
      <c r="A33668">
        <v>0</v>
      </c>
      <c r="B33668">
        <v>2286956772</v>
      </c>
      <c r="C33668" t="s">
        <v>23348</v>
      </c>
      <c r="D33668" t="s">
        <v>98960</v>
      </c>
      <c r="E33668" t="s">
        <v>246826</v>
      </c>
    </row>
    <row r="33669" spans="1:5" x14ac:dyDescent="0.3">
      <c r="A33669">
        <v>0</v>
      </c>
      <c r="B33669">
        <v>2286966994</v>
      </c>
      <c r="C33669" t="s">
        <v>23349</v>
      </c>
      <c r="D33669" t="s">
        <v>120246</v>
      </c>
      <c r="E33669" t="s">
        <v>246827</v>
      </c>
    </row>
    <row r="33670" spans="1:5" x14ac:dyDescent="0.3">
      <c r="A33670">
        <v>0</v>
      </c>
      <c r="B33670">
        <v>2286967203</v>
      </c>
      <c r="C33670" t="s">
        <v>23350</v>
      </c>
      <c r="D33670" t="s">
        <v>122375</v>
      </c>
      <c r="E33670" t="s">
        <v>246828</v>
      </c>
    </row>
    <row r="33671" spans="1:5" x14ac:dyDescent="0.3">
      <c r="A33671">
        <v>0</v>
      </c>
      <c r="B33671">
        <v>2286967225</v>
      </c>
      <c r="C33671" t="s">
        <v>23350</v>
      </c>
      <c r="D33671" t="s">
        <v>122376</v>
      </c>
      <c r="E33671" t="s">
        <v>246829</v>
      </c>
    </row>
    <row r="33672" spans="1:5" x14ac:dyDescent="0.3">
      <c r="A33672">
        <v>0</v>
      </c>
      <c r="B33672">
        <v>2286967681</v>
      </c>
      <c r="C33672" t="s">
        <v>23351</v>
      </c>
      <c r="D33672" t="s">
        <v>122377</v>
      </c>
      <c r="E33672" t="s">
        <v>246830</v>
      </c>
    </row>
    <row r="33673" spans="1:5" x14ac:dyDescent="0.3">
      <c r="A33673">
        <v>0</v>
      </c>
      <c r="B33673">
        <v>2286967697</v>
      </c>
      <c r="C33673" t="s">
        <v>23351</v>
      </c>
      <c r="D33673" t="s">
        <v>122378</v>
      </c>
      <c r="E33673" t="s">
        <v>246831</v>
      </c>
    </row>
    <row r="33674" spans="1:5" x14ac:dyDescent="0.3">
      <c r="A33674">
        <v>0</v>
      </c>
      <c r="B33674">
        <v>2286967849</v>
      </c>
      <c r="C33674" t="s">
        <v>23351</v>
      </c>
      <c r="D33674" t="s">
        <v>122379</v>
      </c>
      <c r="E33674" t="s">
        <v>246832</v>
      </c>
    </row>
    <row r="33675" spans="1:5" x14ac:dyDescent="0.3">
      <c r="A33675">
        <v>0</v>
      </c>
      <c r="B33675">
        <v>2286967856</v>
      </c>
      <c r="C33675" t="s">
        <v>23352</v>
      </c>
      <c r="D33675" t="s">
        <v>122380</v>
      </c>
      <c r="E33675" t="s">
        <v>246833</v>
      </c>
    </row>
    <row r="33676" spans="1:5" x14ac:dyDescent="0.3">
      <c r="A33676">
        <v>0</v>
      </c>
      <c r="B33676">
        <v>2286968214</v>
      </c>
      <c r="C33676" t="s">
        <v>23352</v>
      </c>
      <c r="D33676" t="s">
        <v>122381</v>
      </c>
      <c r="E33676" t="s">
        <v>246834</v>
      </c>
    </row>
    <row r="33677" spans="1:5" x14ac:dyDescent="0.3">
      <c r="A33677">
        <v>0</v>
      </c>
      <c r="B33677">
        <v>2286968331</v>
      </c>
      <c r="C33677" t="s">
        <v>23353</v>
      </c>
      <c r="D33677" t="s">
        <v>100532</v>
      </c>
      <c r="E33677" t="s">
        <v>246835</v>
      </c>
    </row>
    <row r="33678" spans="1:5" x14ac:dyDescent="0.3">
      <c r="A33678">
        <v>0</v>
      </c>
      <c r="B33678">
        <v>2286968551</v>
      </c>
      <c r="C33678" t="s">
        <v>23353</v>
      </c>
      <c r="D33678" t="s">
        <v>122382</v>
      </c>
      <c r="E33678" t="s">
        <v>246836</v>
      </c>
    </row>
    <row r="33679" spans="1:5" x14ac:dyDescent="0.3">
      <c r="A33679">
        <v>0</v>
      </c>
      <c r="B33679">
        <v>2286968576</v>
      </c>
      <c r="C33679" t="s">
        <v>23354</v>
      </c>
      <c r="D33679" t="s">
        <v>117643</v>
      </c>
      <c r="E33679" t="s">
        <v>246837</v>
      </c>
    </row>
    <row r="33680" spans="1:5" x14ac:dyDescent="0.3">
      <c r="A33680">
        <v>0</v>
      </c>
      <c r="B33680">
        <v>2286968698</v>
      </c>
      <c r="C33680" t="s">
        <v>23354</v>
      </c>
      <c r="D33680" t="s">
        <v>122383</v>
      </c>
      <c r="E33680" t="s">
        <v>246838</v>
      </c>
    </row>
    <row r="33681" spans="1:5" x14ac:dyDescent="0.3">
      <c r="A33681">
        <v>0</v>
      </c>
      <c r="B33681">
        <v>2286968996</v>
      </c>
      <c r="C33681" t="s">
        <v>23355</v>
      </c>
      <c r="D33681" t="s">
        <v>122384</v>
      </c>
      <c r="E33681" t="s">
        <v>246839</v>
      </c>
    </row>
    <row r="33682" spans="1:5" x14ac:dyDescent="0.3">
      <c r="A33682">
        <v>0</v>
      </c>
      <c r="B33682">
        <v>2286969450</v>
      </c>
      <c r="C33682" t="s">
        <v>23356</v>
      </c>
      <c r="D33682" t="s">
        <v>122385</v>
      </c>
      <c r="E33682" t="s">
        <v>246840</v>
      </c>
    </row>
    <row r="33683" spans="1:5" x14ac:dyDescent="0.3">
      <c r="A33683">
        <v>0</v>
      </c>
      <c r="B33683">
        <v>2286969720</v>
      </c>
      <c r="C33683" t="s">
        <v>23357</v>
      </c>
      <c r="D33683" t="s">
        <v>122386</v>
      </c>
      <c r="E33683" t="s">
        <v>246841</v>
      </c>
    </row>
    <row r="33684" spans="1:5" x14ac:dyDescent="0.3">
      <c r="A33684">
        <v>0</v>
      </c>
      <c r="B33684">
        <v>2286969875</v>
      </c>
      <c r="C33684" t="s">
        <v>23358</v>
      </c>
      <c r="D33684" t="s">
        <v>122095</v>
      </c>
      <c r="E33684" t="s">
        <v>246842</v>
      </c>
    </row>
    <row r="33685" spans="1:5" x14ac:dyDescent="0.3">
      <c r="A33685">
        <v>0</v>
      </c>
      <c r="B33685">
        <v>2286970034</v>
      </c>
      <c r="C33685" t="s">
        <v>23359</v>
      </c>
      <c r="D33685" t="s">
        <v>122387</v>
      </c>
      <c r="E33685" t="s">
        <v>246843</v>
      </c>
    </row>
    <row r="33686" spans="1:5" x14ac:dyDescent="0.3">
      <c r="A33686">
        <v>0</v>
      </c>
      <c r="B33686">
        <v>2286970088</v>
      </c>
      <c r="C33686" t="s">
        <v>23359</v>
      </c>
      <c r="D33686" t="s">
        <v>122388</v>
      </c>
      <c r="E33686" t="s">
        <v>246844</v>
      </c>
    </row>
    <row r="33687" spans="1:5" x14ac:dyDescent="0.3">
      <c r="A33687">
        <v>0</v>
      </c>
      <c r="B33687">
        <v>2286970321</v>
      </c>
      <c r="C33687" t="s">
        <v>23360</v>
      </c>
      <c r="D33687" t="s">
        <v>105077</v>
      </c>
      <c r="E33687" t="s">
        <v>246845</v>
      </c>
    </row>
    <row r="33688" spans="1:5" x14ac:dyDescent="0.3">
      <c r="A33688">
        <v>0</v>
      </c>
      <c r="B33688">
        <v>2286970440</v>
      </c>
      <c r="C33688" t="s">
        <v>23361</v>
      </c>
      <c r="D33688" t="s">
        <v>122076</v>
      </c>
      <c r="E33688" t="s">
        <v>246846</v>
      </c>
    </row>
    <row r="33689" spans="1:5" x14ac:dyDescent="0.3">
      <c r="A33689">
        <v>0</v>
      </c>
      <c r="B33689">
        <v>2286970561</v>
      </c>
      <c r="C33689" t="s">
        <v>23361</v>
      </c>
      <c r="D33689" t="s">
        <v>122389</v>
      </c>
      <c r="E33689" t="s">
        <v>246847</v>
      </c>
    </row>
    <row r="33690" spans="1:5" x14ac:dyDescent="0.3">
      <c r="A33690">
        <v>0</v>
      </c>
      <c r="B33690">
        <v>2286970670</v>
      </c>
      <c r="C33690" t="s">
        <v>23362</v>
      </c>
      <c r="D33690" t="s">
        <v>122390</v>
      </c>
      <c r="E33690" t="s">
        <v>246848</v>
      </c>
    </row>
    <row r="33691" spans="1:5" x14ac:dyDescent="0.3">
      <c r="A33691">
        <v>0</v>
      </c>
      <c r="B33691">
        <v>2286970675</v>
      </c>
      <c r="C33691" t="s">
        <v>23362</v>
      </c>
      <c r="D33691" t="s">
        <v>122391</v>
      </c>
      <c r="E33691" t="s">
        <v>246849</v>
      </c>
    </row>
    <row r="33692" spans="1:5" x14ac:dyDescent="0.3">
      <c r="A33692">
        <v>0</v>
      </c>
      <c r="B33692">
        <v>2286970903</v>
      </c>
      <c r="C33692" t="s">
        <v>23363</v>
      </c>
      <c r="D33692" t="s">
        <v>122392</v>
      </c>
      <c r="E33692" t="s">
        <v>246850</v>
      </c>
    </row>
    <row r="33693" spans="1:5" x14ac:dyDescent="0.3">
      <c r="A33693">
        <v>0</v>
      </c>
      <c r="B33693">
        <v>2286971116</v>
      </c>
      <c r="C33693" t="s">
        <v>23364</v>
      </c>
      <c r="D33693" t="s">
        <v>122393</v>
      </c>
      <c r="E33693" t="s">
        <v>246851</v>
      </c>
    </row>
    <row r="33694" spans="1:5" x14ac:dyDescent="0.3">
      <c r="A33694">
        <v>0</v>
      </c>
      <c r="B33694">
        <v>2286971375</v>
      </c>
      <c r="C33694" t="s">
        <v>23365</v>
      </c>
      <c r="D33694" t="s">
        <v>122394</v>
      </c>
      <c r="E33694" t="s">
        <v>246852</v>
      </c>
    </row>
    <row r="33695" spans="1:5" x14ac:dyDescent="0.3">
      <c r="A33695">
        <v>0</v>
      </c>
      <c r="B33695">
        <v>2286971404</v>
      </c>
      <c r="C33695" t="s">
        <v>23365</v>
      </c>
      <c r="D33695" t="s">
        <v>122395</v>
      </c>
      <c r="E33695" t="s">
        <v>246853</v>
      </c>
    </row>
    <row r="33696" spans="1:5" x14ac:dyDescent="0.3">
      <c r="A33696">
        <v>0</v>
      </c>
      <c r="B33696">
        <v>2286971437</v>
      </c>
      <c r="C33696" t="s">
        <v>23365</v>
      </c>
      <c r="D33696" t="s">
        <v>122396</v>
      </c>
      <c r="E33696" t="s">
        <v>246854</v>
      </c>
    </row>
    <row r="33697" spans="1:5" x14ac:dyDescent="0.3">
      <c r="A33697">
        <v>0</v>
      </c>
      <c r="B33697">
        <v>2286971546</v>
      </c>
      <c r="C33697" t="s">
        <v>23366</v>
      </c>
      <c r="D33697" t="s">
        <v>122397</v>
      </c>
      <c r="E33697" t="s">
        <v>246855</v>
      </c>
    </row>
    <row r="33698" spans="1:5" x14ac:dyDescent="0.3">
      <c r="A33698">
        <v>0</v>
      </c>
      <c r="B33698">
        <v>2286971820</v>
      </c>
      <c r="C33698" t="s">
        <v>23367</v>
      </c>
      <c r="D33698" t="s">
        <v>122398</v>
      </c>
      <c r="E33698" t="s">
        <v>246856</v>
      </c>
    </row>
    <row r="33699" spans="1:5" x14ac:dyDescent="0.3">
      <c r="A33699">
        <v>0</v>
      </c>
      <c r="B33699">
        <v>2286972079</v>
      </c>
      <c r="C33699" t="s">
        <v>23368</v>
      </c>
      <c r="D33699" t="s">
        <v>122115</v>
      </c>
      <c r="E33699" t="s">
        <v>246857</v>
      </c>
    </row>
    <row r="33700" spans="1:5" x14ac:dyDescent="0.3">
      <c r="A33700">
        <v>0</v>
      </c>
      <c r="B33700">
        <v>2286972090</v>
      </c>
      <c r="C33700" t="s">
        <v>23368</v>
      </c>
      <c r="D33700" t="s">
        <v>122399</v>
      </c>
      <c r="E33700" t="s">
        <v>226255</v>
      </c>
    </row>
    <row r="33701" spans="1:5" x14ac:dyDescent="0.3">
      <c r="A33701">
        <v>0</v>
      </c>
      <c r="B33701">
        <v>2286972179</v>
      </c>
      <c r="C33701" t="s">
        <v>23369</v>
      </c>
      <c r="D33701" t="s">
        <v>122400</v>
      </c>
      <c r="E33701" t="s">
        <v>246858</v>
      </c>
    </row>
    <row r="33702" spans="1:5" x14ac:dyDescent="0.3">
      <c r="A33702">
        <v>0</v>
      </c>
      <c r="B33702">
        <v>2286972550</v>
      </c>
      <c r="C33702" t="s">
        <v>23370</v>
      </c>
      <c r="D33702" t="s">
        <v>122401</v>
      </c>
      <c r="E33702" t="s">
        <v>246859</v>
      </c>
    </row>
    <row r="33703" spans="1:5" x14ac:dyDescent="0.3">
      <c r="A33703">
        <v>0</v>
      </c>
      <c r="B33703">
        <v>2286972677</v>
      </c>
      <c r="C33703" t="s">
        <v>23370</v>
      </c>
      <c r="D33703" t="s">
        <v>122402</v>
      </c>
      <c r="E33703" t="s">
        <v>246860</v>
      </c>
    </row>
    <row r="33704" spans="1:5" x14ac:dyDescent="0.3">
      <c r="A33704">
        <v>0</v>
      </c>
      <c r="B33704">
        <v>2286972898</v>
      </c>
      <c r="C33704" t="s">
        <v>23371</v>
      </c>
      <c r="D33704" t="s">
        <v>122403</v>
      </c>
      <c r="E33704" t="s">
        <v>246861</v>
      </c>
    </row>
    <row r="33705" spans="1:5" x14ac:dyDescent="0.3">
      <c r="A33705">
        <v>0</v>
      </c>
      <c r="B33705">
        <v>2286972900</v>
      </c>
      <c r="C33705" t="s">
        <v>23371</v>
      </c>
      <c r="D33705" t="s">
        <v>122404</v>
      </c>
      <c r="E33705" t="s">
        <v>246862</v>
      </c>
    </row>
    <row r="33706" spans="1:5" x14ac:dyDescent="0.3">
      <c r="A33706">
        <v>0</v>
      </c>
      <c r="B33706">
        <v>2286973583</v>
      </c>
      <c r="C33706" t="s">
        <v>23372</v>
      </c>
      <c r="D33706" t="s">
        <v>122405</v>
      </c>
      <c r="E33706" t="s">
        <v>246863</v>
      </c>
    </row>
    <row r="33707" spans="1:5" x14ac:dyDescent="0.3">
      <c r="A33707">
        <v>0</v>
      </c>
      <c r="B33707">
        <v>2286973655</v>
      </c>
      <c r="C33707" t="s">
        <v>23372</v>
      </c>
      <c r="D33707" t="s">
        <v>122406</v>
      </c>
      <c r="E33707" t="s">
        <v>246864</v>
      </c>
    </row>
    <row r="33708" spans="1:5" x14ac:dyDescent="0.3">
      <c r="A33708">
        <v>0</v>
      </c>
      <c r="B33708">
        <v>2286973658</v>
      </c>
      <c r="C33708" t="s">
        <v>23372</v>
      </c>
      <c r="D33708" t="s">
        <v>122407</v>
      </c>
      <c r="E33708" t="s">
        <v>246865</v>
      </c>
    </row>
    <row r="33709" spans="1:5" x14ac:dyDescent="0.3">
      <c r="A33709">
        <v>0</v>
      </c>
      <c r="B33709">
        <v>2286973694</v>
      </c>
      <c r="C33709" t="s">
        <v>23372</v>
      </c>
      <c r="D33709" t="s">
        <v>122408</v>
      </c>
      <c r="E33709" t="s">
        <v>246866</v>
      </c>
    </row>
    <row r="33710" spans="1:5" x14ac:dyDescent="0.3">
      <c r="A33710">
        <v>0</v>
      </c>
      <c r="B33710">
        <v>2286974502</v>
      </c>
      <c r="C33710" t="s">
        <v>23373</v>
      </c>
      <c r="D33710" t="s">
        <v>122409</v>
      </c>
      <c r="E33710" t="s">
        <v>246867</v>
      </c>
    </row>
    <row r="33711" spans="1:5" x14ac:dyDescent="0.3">
      <c r="A33711">
        <v>0</v>
      </c>
      <c r="B33711">
        <v>2286974621</v>
      </c>
      <c r="C33711" t="s">
        <v>23373</v>
      </c>
      <c r="D33711" t="s">
        <v>122410</v>
      </c>
      <c r="E33711" t="s">
        <v>246868</v>
      </c>
    </row>
    <row r="33712" spans="1:5" x14ac:dyDescent="0.3">
      <c r="A33712">
        <v>0</v>
      </c>
      <c r="B33712">
        <v>2286974871</v>
      </c>
      <c r="C33712" t="s">
        <v>23374</v>
      </c>
      <c r="D33712" t="s">
        <v>105712</v>
      </c>
      <c r="E33712" t="s">
        <v>246869</v>
      </c>
    </row>
    <row r="33713" spans="1:5" x14ac:dyDescent="0.3">
      <c r="A33713">
        <v>0</v>
      </c>
      <c r="B33713">
        <v>2286975305</v>
      </c>
      <c r="C33713" t="s">
        <v>23375</v>
      </c>
      <c r="D33713" t="s">
        <v>122411</v>
      </c>
      <c r="E33713" t="s">
        <v>246870</v>
      </c>
    </row>
    <row r="33714" spans="1:5" x14ac:dyDescent="0.3">
      <c r="A33714">
        <v>0</v>
      </c>
      <c r="B33714">
        <v>2286975465</v>
      </c>
      <c r="C33714" t="s">
        <v>23375</v>
      </c>
      <c r="D33714" t="s">
        <v>107859</v>
      </c>
      <c r="E33714" t="s">
        <v>246871</v>
      </c>
    </row>
    <row r="33715" spans="1:5" x14ac:dyDescent="0.3">
      <c r="A33715">
        <v>0</v>
      </c>
      <c r="B33715">
        <v>2286975587</v>
      </c>
      <c r="C33715" t="s">
        <v>23376</v>
      </c>
      <c r="D33715" t="s">
        <v>122412</v>
      </c>
      <c r="E33715" t="s">
        <v>246872</v>
      </c>
    </row>
    <row r="33716" spans="1:5" x14ac:dyDescent="0.3">
      <c r="A33716">
        <v>0</v>
      </c>
      <c r="B33716">
        <v>2286976013</v>
      </c>
      <c r="C33716" t="s">
        <v>23377</v>
      </c>
      <c r="D33716" t="s">
        <v>122413</v>
      </c>
      <c r="E33716" t="s">
        <v>246873</v>
      </c>
    </row>
    <row r="33717" spans="1:5" x14ac:dyDescent="0.3">
      <c r="A33717">
        <v>0</v>
      </c>
      <c r="B33717">
        <v>2286976049</v>
      </c>
      <c r="C33717" t="s">
        <v>23377</v>
      </c>
      <c r="D33717" t="s">
        <v>122414</v>
      </c>
      <c r="E33717" t="s">
        <v>246874</v>
      </c>
    </row>
    <row r="33718" spans="1:5" x14ac:dyDescent="0.3">
      <c r="A33718">
        <v>0</v>
      </c>
      <c r="B33718">
        <v>2286976260</v>
      </c>
      <c r="C33718" t="s">
        <v>23378</v>
      </c>
      <c r="D33718" t="s">
        <v>122415</v>
      </c>
      <c r="E33718" t="s">
        <v>246875</v>
      </c>
    </row>
    <row r="33719" spans="1:5" x14ac:dyDescent="0.3">
      <c r="A33719">
        <v>0</v>
      </c>
      <c r="B33719">
        <v>2286977005</v>
      </c>
      <c r="C33719" t="s">
        <v>23379</v>
      </c>
      <c r="D33719" t="s">
        <v>122416</v>
      </c>
      <c r="E33719" t="s">
        <v>246876</v>
      </c>
    </row>
    <row r="33720" spans="1:5" x14ac:dyDescent="0.3">
      <c r="A33720">
        <v>0</v>
      </c>
      <c r="B33720">
        <v>2286977202</v>
      </c>
      <c r="C33720" t="s">
        <v>23380</v>
      </c>
      <c r="D33720" t="s">
        <v>122417</v>
      </c>
      <c r="E33720" t="s">
        <v>246877</v>
      </c>
    </row>
    <row r="33721" spans="1:5" x14ac:dyDescent="0.3">
      <c r="A33721">
        <v>0</v>
      </c>
      <c r="B33721">
        <v>2286977489</v>
      </c>
      <c r="C33721" t="s">
        <v>23381</v>
      </c>
      <c r="D33721" t="s">
        <v>122418</v>
      </c>
      <c r="E33721" t="s">
        <v>246878</v>
      </c>
    </row>
    <row r="33722" spans="1:5" x14ac:dyDescent="0.3">
      <c r="A33722">
        <v>0</v>
      </c>
      <c r="B33722">
        <v>2286977590</v>
      </c>
      <c r="C33722" t="s">
        <v>23382</v>
      </c>
      <c r="D33722" t="s">
        <v>122419</v>
      </c>
      <c r="E33722" t="s">
        <v>246879</v>
      </c>
    </row>
    <row r="33723" spans="1:5" x14ac:dyDescent="0.3">
      <c r="A33723">
        <v>0</v>
      </c>
      <c r="B33723">
        <v>2286978142</v>
      </c>
      <c r="C33723" t="s">
        <v>23383</v>
      </c>
      <c r="D33723" t="s">
        <v>122420</v>
      </c>
      <c r="E33723" t="s">
        <v>246880</v>
      </c>
    </row>
    <row r="33724" spans="1:5" x14ac:dyDescent="0.3">
      <c r="A33724">
        <v>0</v>
      </c>
      <c r="B33724">
        <v>2286978173</v>
      </c>
      <c r="C33724" t="s">
        <v>23384</v>
      </c>
      <c r="D33724" t="s">
        <v>122421</v>
      </c>
      <c r="E33724" t="s">
        <v>246881</v>
      </c>
    </row>
    <row r="33725" spans="1:5" x14ac:dyDescent="0.3">
      <c r="A33725">
        <v>0</v>
      </c>
      <c r="B33725">
        <v>2286978664</v>
      </c>
      <c r="C33725" t="s">
        <v>23385</v>
      </c>
      <c r="D33725" t="s">
        <v>122422</v>
      </c>
      <c r="E33725" t="s">
        <v>246882</v>
      </c>
    </row>
    <row r="33726" spans="1:5" x14ac:dyDescent="0.3">
      <c r="A33726">
        <v>0</v>
      </c>
      <c r="B33726">
        <v>2286978822</v>
      </c>
      <c r="C33726" t="s">
        <v>23385</v>
      </c>
      <c r="D33726" t="s">
        <v>122423</v>
      </c>
      <c r="E33726" t="s">
        <v>246883</v>
      </c>
    </row>
    <row r="33727" spans="1:5" x14ac:dyDescent="0.3">
      <c r="A33727">
        <v>0</v>
      </c>
      <c r="B33727">
        <v>2286978830</v>
      </c>
      <c r="C33727" t="s">
        <v>23385</v>
      </c>
      <c r="D33727" t="s">
        <v>122424</v>
      </c>
      <c r="E33727" t="s">
        <v>246884</v>
      </c>
    </row>
    <row r="33728" spans="1:5" x14ac:dyDescent="0.3">
      <c r="A33728">
        <v>0</v>
      </c>
      <c r="B33728">
        <v>2286979087</v>
      </c>
      <c r="C33728" t="s">
        <v>23386</v>
      </c>
      <c r="D33728" t="s">
        <v>119994</v>
      </c>
      <c r="E33728" t="s">
        <v>246885</v>
      </c>
    </row>
    <row r="33729" spans="1:5" x14ac:dyDescent="0.3">
      <c r="A33729">
        <v>0</v>
      </c>
      <c r="B33729">
        <v>2286979105</v>
      </c>
      <c r="C33729" t="s">
        <v>23386</v>
      </c>
      <c r="D33729" t="s">
        <v>122425</v>
      </c>
      <c r="E33729" t="s">
        <v>246886</v>
      </c>
    </row>
    <row r="33730" spans="1:5" x14ac:dyDescent="0.3">
      <c r="A33730">
        <v>0</v>
      </c>
      <c r="B33730">
        <v>2286979152</v>
      </c>
      <c r="C33730" t="s">
        <v>23386</v>
      </c>
      <c r="D33730" t="s">
        <v>122426</v>
      </c>
      <c r="E33730" t="s">
        <v>246887</v>
      </c>
    </row>
    <row r="33731" spans="1:5" x14ac:dyDescent="0.3">
      <c r="A33731">
        <v>0</v>
      </c>
      <c r="B33731">
        <v>2286979180</v>
      </c>
      <c r="C33731" t="s">
        <v>23386</v>
      </c>
      <c r="D33731" t="s">
        <v>122427</v>
      </c>
      <c r="E33731" t="s">
        <v>246888</v>
      </c>
    </row>
    <row r="33732" spans="1:5" x14ac:dyDescent="0.3">
      <c r="A33732">
        <v>0</v>
      </c>
      <c r="B33732">
        <v>2286979442</v>
      </c>
      <c r="C33732" t="s">
        <v>23387</v>
      </c>
      <c r="D33732" t="s">
        <v>122428</v>
      </c>
      <c r="E33732" t="s">
        <v>246889</v>
      </c>
    </row>
    <row r="33733" spans="1:5" x14ac:dyDescent="0.3">
      <c r="A33733">
        <v>0</v>
      </c>
      <c r="B33733">
        <v>2286980309</v>
      </c>
      <c r="C33733" t="s">
        <v>23388</v>
      </c>
      <c r="D33733" t="s">
        <v>122429</v>
      </c>
      <c r="E33733" t="s">
        <v>246890</v>
      </c>
    </row>
    <row r="33734" spans="1:5" x14ac:dyDescent="0.3">
      <c r="A33734">
        <v>0</v>
      </c>
      <c r="B33734">
        <v>2286980433</v>
      </c>
      <c r="C33734" t="s">
        <v>23388</v>
      </c>
      <c r="D33734" t="s">
        <v>122430</v>
      </c>
      <c r="E33734" t="s">
        <v>246891</v>
      </c>
    </row>
    <row r="33735" spans="1:5" x14ac:dyDescent="0.3">
      <c r="A33735">
        <v>0</v>
      </c>
      <c r="B33735">
        <v>2286980480</v>
      </c>
      <c r="C33735" t="s">
        <v>23388</v>
      </c>
      <c r="D33735" t="s">
        <v>122361</v>
      </c>
      <c r="E33735" t="s">
        <v>246892</v>
      </c>
    </row>
    <row r="33736" spans="1:5" x14ac:dyDescent="0.3">
      <c r="A33736">
        <v>0</v>
      </c>
      <c r="B33736">
        <v>2286980539</v>
      </c>
      <c r="C33736" t="s">
        <v>23389</v>
      </c>
      <c r="D33736" t="s">
        <v>122431</v>
      </c>
      <c r="E33736" t="s">
        <v>246893</v>
      </c>
    </row>
    <row r="33737" spans="1:5" x14ac:dyDescent="0.3">
      <c r="A33737">
        <v>0</v>
      </c>
      <c r="B33737">
        <v>2286980571</v>
      </c>
      <c r="C33737" t="s">
        <v>23389</v>
      </c>
      <c r="D33737" t="s">
        <v>122432</v>
      </c>
      <c r="E33737" t="s">
        <v>246894</v>
      </c>
    </row>
    <row r="33738" spans="1:5" x14ac:dyDescent="0.3">
      <c r="A33738">
        <v>0</v>
      </c>
      <c r="B33738">
        <v>2286980806</v>
      </c>
      <c r="C33738" t="s">
        <v>23390</v>
      </c>
      <c r="D33738" t="s">
        <v>122433</v>
      </c>
      <c r="E33738" t="s">
        <v>246895</v>
      </c>
    </row>
    <row r="33739" spans="1:5" x14ac:dyDescent="0.3">
      <c r="A33739">
        <v>0</v>
      </c>
      <c r="B33739">
        <v>2286980931</v>
      </c>
      <c r="C33739" t="s">
        <v>23391</v>
      </c>
      <c r="D33739" t="s">
        <v>122434</v>
      </c>
      <c r="E33739" t="s">
        <v>246896</v>
      </c>
    </row>
    <row r="33740" spans="1:5" x14ac:dyDescent="0.3">
      <c r="A33740">
        <v>0</v>
      </c>
      <c r="B33740">
        <v>2286981068</v>
      </c>
      <c r="C33740" t="s">
        <v>23391</v>
      </c>
      <c r="D33740" t="s">
        <v>122435</v>
      </c>
      <c r="E33740" t="s">
        <v>246897</v>
      </c>
    </row>
    <row r="33741" spans="1:5" x14ac:dyDescent="0.3">
      <c r="A33741">
        <v>0</v>
      </c>
      <c r="B33741">
        <v>2286981300</v>
      </c>
      <c r="C33741" t="s">
        <v>23392</v>
      </c>
      <c r="D33741" t="s">
        <v>122436</v>
      </c>
      <c r="E33741" t="s">
        <v>246898</v>
      </c>
    </row>
    <row r="33742" spans="1:5" x14ac:dyDescent="0.3">
      <c r="A33742">
        <v>0</v>
      </c>
      <c r="B33742">
        <v>2286982200</v>
      </c>
      <c r="C33742" t="s">
        <v>23393</v>
      </c>
      <c r="D33742" t="s">
        <v>122437</v>
      </c>
      <c r="E33742" t="s">
        <v>246899</v>
      </c>
    </row>
    <row r="33743" spans="1:5" x14ac:dyDescent="0.3">
      <c r="A33743">
        <v>0</v>
      </c>
      <c r="B33743">
        <v>2286982767</v>
      </c>
      <c r="C33743" t="s">
        <v>23394</v>
      </c>
      <c r="D33743" t="s">
        <v>122438</v>
      </c>
      <c r="E33743" t="s">
        <v>246900</v>
      </c>
    </row>
    <row r="33744" spans="1:5" x14ac:dyDescent="0.3">
      <c r="A33744">
        <v>0</v>
      </c>
      <c r="B33744">
        <v>2286983041</v>
      </c>
      <c r="C33744" t="s">
        <v>23395</v>
      </c>
      <c r="D33744" t="s">
        <v>122439</v>
      </c>
      <c r="E33744" t="s">
        <v>246901</v>
      </c>
    </row>
    <row r="33745" spans="1:5" x14ac:dyDescent="0.3">
      <c r="A33745">
        <v>0</v>
      </c>
      <c r="B33745">
        <v>2286983266</v>
      </c>
      <c r="C33745" t="s">
        <v>23396</v>
      </c>
      <c r="D33745" t="s">
        <v>122440</v>
      </c>
      <c r="E33745" t="s">
        <v>246902</v>
      </c>
    </row>
    <row r="33746" spans="1:5" x14ac:dyDescent="0.3">
      <c r="A33746">
        <v>0</v>
      </c>
      <c r="B33746">
        <v>2286983596</v>
      </c>
      <c r="C33746" t="s">
        <v>23397</v>
      </c>
      <c r="D33746" t="s">
        <v>122441</v>
      </c>
      <c r="E33746" t="s">
        <v>246903</v>
      </c>
    </row>
    <row r="33747" spans="1:5" x14ac:dyDescent="0.3">
      <c r="A33747">
        <v>0</v>
      </c>
      <c r="B33747">
        <v>2286991455</v>
      </c>
      <c r="C33747" t="s">
        <v>23398</v>
      </c>
      <c r="D33747" t="s">
        <v>122442</v>
      </c>
      <c r="E33747" t="s">
        <v>246904</v>
      </c>
    </row>
    <row r="33748" spans="1:5" x14ac:dyDescent="0.3">
      <c r="A33748">
        <v>0</v>
      </c>
      <c r="B33748">
        <v>2286991504</v>
      </c>
      <c r="C33748" t="s">
        <v>23398</v>
      </c>
      <c r="D33748" t="s">
        <v>122443</v>
      </c>
      <c r="E33748" t="s">
        <v>246905</v>
      </c>
    </row>
    <row r="33749" spans="1:5" x14ac:dyDescent="0.3">
      <c r="A33749">
        <v>0</v>
      </c>
      <c r="B33749">
        <v>2286991927</v>
      </c>
      <c r="C33749" t="s">
        <v>23399</v>
      </c>
      <c r="D33749" t="s">
        <v>122444</v>
      </c>
      <c r="E33749" t="s">
        <v>246906</v>
      </c>
    </row>
    <row r="33750" spans="1:5" x14ac:dyDescent="0.3">
      <c r="A33750">
        <v>0</v>
      </c>
      <c r="B33750">
        <v>2286992220</v>
      </c>
      <c r="C33750" t="s">
        <v>23400</v>
      </c>
      <c r="D33750" t="s">
        <v>122445</v>
      </c>
      <c r="E33750" t="s">
        <v>246907</v>
      </c>
    </row>
    <row r="33751" spans="1:5" x14ac:dyDescent="0.3">
      <c r="A33751">
        <v>0</v>
      </c>
      <c r="B33751">
        <v>2286992954</v>
      </c>
      <c r="C33751" t="s">
        <v>23401</v>
      </c>
      <c r="D33751" t="s">
        <v>108203</v>
      </c>
      <c r="E33751" t="s">
        <v>246908</v>
      </c>
    </row>
    <row r="33752" spans="1:5" x14ac:dyDescent="0.3">
      <c r="A33752">
        <v>0</v>
      </c>
      <c r="B33752">
        <v>2286993041</v>
      </c>
      <c r="C33752" t="s">
        <v>23402</v>
      </c>
      <c r="D33752" t="s">
        <v>122446</v>
      </c>
      <c r="E33752" t="s">
        <v>246909</v>
      </c>
    </row>
    <row r="33753" spans="1:5" x14ac:dyDescent="0.3">
      <c r="A33753">
        <v>0</v>
      </c>
      <c r="B33753">
        <v>2286993135</v>
      </c>
      <c r="C33753" t="s">
        <v>23402</v>
      </c>
      <c r="D33753" t="s">
        <v>122115</v>
      </c>
      <c r="E33753" t="s">
        <v>246910</v>
      </c>
    </row>
    <row r="33754" spans="1:5" x14ac:dyDescent="0.3">
      <c r="A33754">
        <v>0</v>
      </c>
      <c r="B33754">
        <v>2286993751</v>
      </c>
      <c r="C33754" t="s">
        <v>23403</v>
      </c>
      <c r="D33754" t="s">
        <v>122447</v>
      </c>
      <c r="E33754" t="s">
        <v>246911</v>
      </c>
    </row>
    <row r="33755" spans="1:5" x14ac:dyDescent="0.3">
      <c r="A33755">
        <v>0</v>
      </c>
      <c r="B33755">
        <v>2286993868</v>
      </c>
      <c r="C33755" t="s">
        <v>23403</v>
      </c>
      <c r="D33755" t="s">
        <v>122448</v>
      </c>
      <c r="E33755" t="s">
        <v>246912</v>
      </c>
    </row>
    <row r="33756" spans="1:5" x14ac:dyDescent="0.3">
      <c r="A33756">
        <v>0</v>
      </c>
      <c r="B33756">
        <v>2286994507</v>
      </c>
      <c r="C33756" t="s">
        <v>23404</v>
      </c>
      <c r="D33756" t="s">
        <v>122449</v>
      </c>
      <c r="E33756" t="s">
        <v>246913</v>
      </c>
    </row>
    <row r="33757" spans="1:5" x14ac:dyDescent="0.3">
      <c r="A33757">
        <v>0</v>
      </c>
      <c r="B33757">
        <v>2286995137</v>
      </c>
      <c r="C33757" t="s">
        <v>23405</v>
      </c>
      <c r="D33757" t="s">
        <v>122450</v>
      </c>
      <c r="E33757" t="s">
        <v>246914</v>
      </c>
    </row>
    <row r="33758" spans="1:5" x14ac:dyDescent="0.3">
      <c r="A33758">
        <v>0</v>
      </c>
      <c r="B33758">
        <v>2286995334</v>
      </c>
      <c r="C33758" t="s">
        <v>23406</v>
      </c>
      <c r="D33758" t="s">
        <v>122451</v>
      </c>
      <c r="E33758" t="s">
        <v>246915</v>
      </c>
    </row>
    <row r="33759" spans="1:5" x14ac:dyDescent="0.3">
      <c r="A33759">
        <v>0</v>
      </c>
      <c r="B33759">
        <v>2286995408</v>
      </c>
      <c r="C33759" t="s">
        <v>23407</v>
      </c>
      <c r="D33759" t="s">
        <v>122452</v>
      </c>
      <c r="E33759" t="s">
        <v>246916</v>
      </c>
    </row>
    <row r="33760" spans="1:5" x14ac:dyDescent="0.3">
      <c r="A33760">
        <v>0</v>
      </c>
      <c r="B33760">
        <v>2286995461</v>
      </c>
      <c r="C33760" t="s">
        <v>23407</v>
      </c>
      <c r="D33760" t="s">
        <v>122453</v>
      </c>
      <c r="E33760" t="s">
        <v>246917</v>
      </c>
    </row>
    <row r="33761" spans="1:5" x14ac:dyDescent="0.3">
      <c r="A33761">
        <v>0</v>
      </c>
      <c r="B33761">
        <v>2286995730</v>
      </c>
      <c r="C33761" t="s">
        <v>23408</v>
      </c>
      <c r="D33761" t="s">
        <v>95518</v>
      </c>
      <c r="E33761" t="s">
        <v>246918</v>
      </c>
    </row>
    <row r="33762" spans="1:5" x14ac:dyDescent="0.3">
      <c r="A33762">
        <v>0</v>
      </c>
      <c r="B33762">
        <v>2286995837</v>
      </c>
      <c r="C33762" t="s">
        <v>23409</v>
      </c>
      <c r="D33762" t="s">
        <v>122454</v>
      </c>
      <c r="E33762" t="s">
        <v>246919</v>
      </c>
    </row>
    <row r="33763" spans="1:5" x14ac:dyDescent="0.3">
      <c r="A33763">
        <v>0</v>
      </c>
      <c r="B33763">
        <v>2286996677</v>
      </c>
      <c r="C33763" t="s">
        <v>23410</v>
      </c>
      <c r="D33763" t="s">
        <v>122455</v>
      </c>
      <c r="E33763" t="s">
        <v>246920</v>
      </c>
    </row>
    <row r="33764" spans="1:5" x14ac:dyDescent="0.3">
      <c r="A33764">
        <v>0</v>
      </c>
      <c r="B33764">
        <v>2286996818</v>
      </c>
      <c r="C33764" t="s">
        <v>23410</v>
      </c>
      <c r="D33764" t="s">
        <v>98308</v>
      </c>
      <c r="E33764" t="s">
        <v>246921</v>
      </c>
    </row>
    <row r="33765" spans="1:5" x14ac:dyDescent="0.3">
      <c r="A33765">
        <v>0</v>
      </c>
      <c r="B33765">
        <v>2286997216</v>
      </c>
      <c r="C33765" t="s">
        <v>23411</v>
      </c>
      <c r="D33765" t="s">
        <v>120679</v>
      </c>
      <c r="E33765" t="s">
        <v>246922</v>
      </c>
    </row>
    <row r="33766" spans="1:5" x14ac:dyDescent="0.3">
      <c r="A33766">
        <v>0</v>
      </c>
      <c r="B33766">
        <v>2286997310</v>
      </c>
      <c r="C33766" t="s">
        <v>23412</v>
      </c>
      <c r="D33766" t="s">
        <v>119985</v>
      </c>
      <c r="E33766" t="s">
        <v>246923</v>
      </c>
    </row>
    <row r="33767" spans="1:5" x14ac:dyDescent="0.3">
      <c r="A33767">
        <v>0</v>
      </c>
      <c r="B33767">
        <v>2286997569</v>
      </c>
      <c r="C33767" t="s">
        <v>23413</v>
      </c>
      <c r="D33767" t="s">
        <v>122456</v>
      </c>
      <c r="E33767" t="s">
        <v>246924</v>
      </c>
    </row>
    <row r="33768" spans="1:5" x14ac:dyDescent="0.3">
      <c r="A33768">
        <v>0</v>
      </c>
      <c r="B33768">
        <v>2286997583</v>
      </c>
      <c r="C33768" t="s">
        <v>23414</v>
      </c>
      <c r="D33768" t="s">
        <v>122457</v>
      </c>
      <c r="E33768" t="s">
        <v>246925</v>
      </c>
    </row>
    <row r="33769" spans="1:5" x14ac:dyDescent="0.3">
      <c r="A33769">
        <v>0</v>
      </c>
      <c r="B33769">
        <v>2286997676</v>
      </c>
      <c r="C33769" t="s">
        <v>23415</v>
      </c>
      <c r="D33769" t="s">
        <v>122458</v>
      </c>
      <c r="E33769" t="s">
        <v>246926</v>
      </c>
    </row>
    <row r="33770" spans="1:5" x14ac:dyDescent="0.3">
      <c r="A33770">
        <v>0</v>
      </c>
      <c r="B33770">
        <v>2286997819</v>
      </c>
      <c r="C33770" t="s">
        <v>23415</v>
      </c>
      <c r="D33770" t="s">
        <v>122459</v>
      </c>
      <c r="E33770" t="s">
        <v>246927</v>
      </c>
    </row>
    <row r="33771" spans="1:5" x14ac:dyDescent="0.3">
      <c r="A33771">
        <v>0</v>
      </c>
      <c r="B33771">
        <v>2286998385</v>
      </c>
      <c r="C33771" t="s">
        <v>23416</v>
      </c>
      <c r="D33771" t="s">
        <v>116658</v>
      </c>
      <c r="E33771" t="s">
        <v>246928</v>
      </c>
    </row>
    <row r="33772" spans="1:5" x14ac:dyDescent="0.3">
      <c r="A33772">
        <v>0</v>
      </c>
      <c r="B33772">
        <v>2286998666</v>
      </c>
      <c r="C33772" t="s">
        <v>23417</v>
      </c>
      <c r="D33772" t="s">
        <v>122460</v>
      </c>
      <c r="E33772" t="s">
        <v>246929</v>
      </c>
    </row>
    <row r="33773" spans="1:5" x14ac:dyDescent="0.3">
      <c r="A33773">
        <v>0</v>
      </c>
      <c r="B33773">
        <v>2286998719</v>
      </c>
      <c r="C33773" t="s">
        <v>23417</v>
      </c>
      <c r="D33773" t="s">
        <v>122461</v>
      </c>
      <c r="E33773" t="s">
        <v>246930</v>
      </c>
    </row>
    <row r="33774" spans="1:5" x14ac:dyDescent="0.3">
      <c r="A33774">
        <v>0</v>
      </c>
      <c r="B33774">
        <v>2286998917</v>
      </c>
      <c r="C33774" t="s">
        <v>23418</v>
      </c>
      <c r="D33774" t="s">
        <v>122462</v>
      </c>
      <c r="E33774" t="s">
        <v>246931</v>
      </c>
    </row>
    <row r="33775" spans="1:5" x14ac:dyDescent="0.3">
      <c r="A33775">
        <v>0</v>
      </c>
      <c r="B33775">
        <v>2286999018</v>
      </c>
      <c r="C33775" t="s">
        <v>23418</v>
      </c>
      <c r="D33775" t="s">
        <v>112762</v>
      </c>
      <c r="E33775" t="s">
        <v>246932</v>
      </c>
    </row>
    <row r="33776" spans="1:5" x14ac:dyDescent="0.3">
      <c r="A33776">
        <v>0</v>
      </c>
      <c r="B33776">
        <v>2286999098</v>
      </c>
      <c r="C33776" t="s">
        <v>23419</v>
      </c>
      <c r="D33776" t="s">
        <v>122463</v>
      </c>
      <c r="E33776" t="s">
        <v>246933</v>
      </c>
    </row>
    <row r="33777" spans="1:5" x14ac:dyDescent="0.3">
      <c r="A33777">
        <v>0</v>
      </c>
      <c r="B33777">
        <v>2286999137</v>
      </c>
      <c r="C33777" t="s">
        <v>23419</v>
      </c>
      <c r="D33777" t="s">
        <v>122464</v>
      </c>
      <c r="E33777" t="s">
        <v>246934</v>
      </c>
    </row>
    <row r="33778" spans="1:5" x14ac:dyDescent="0.3">
      <c r="A33778">
        <v>0</v>
      </c>
      <c r="B33778">
        <v>2286999325</v>
      </c>
      <c r="C33778" t="s">
        <v>23420</v>
      </c>
      <c r="D33778" t="s">
        <v>122465</v>
      </c>
      <c r="E33778" t="s">
        <v>246935</v>
      </c>
    </row>
    <row r="33779" spans="1:5" x14ac:dyDescent="0.3">
      <c r="A33779">
        <v>0</v>
      </c>
      <c r="B33779">
        <v>2286999448</v>
      </c>
      <c r="C33779" t="s">
        <v>23421</v>
      </c>
      <c r="D33779" t="s">
        <v>122466</v>
      </c>
      <c r="E33779" t="s">
        <v>246936</v>
      </c>
    </row>
    <row r="33780" spans="1:5" x14ac:dyDescent="0.3">
      <c r="A33780">
        <v>0</v>
      </c>
      <c r="B33780">
        <v>2286999471</v>
      </c>
      <c r="C33780" t="s">
        <v>23421</v>
      </c>
      <c r="D33780" t="s">
        <v>122467</v>
      </c>
      <c r="E33780" t="s">
        <v>246937</v>
      </c>
    </row>
    <row r="33781" spans="1:5" x14ac:dyDescent="0.3">
      <c r="A33781">
        <v>0</v>
      </c>
      <c r="B33781">
        <v>2286999526</v>
      </c>
      <c r="C33781" t="s">
        <v>23421</v>
      </c>
      <c r="D33781" t="s">
        <v>122468</v>
      </c>
      <c r="E33781" t="s">
        <v>246938</v>
      </c>
    </row>
    <row r="33782" spans="1:5" x14ac:dyDescent="0.3">
      <c r="A33782">
        <v>0</v>
      </c>
      <c r="B33782">
        <v>2286999573</v>
      </c>
      <c r="C33782" t="s">
        <v>23421</v>
      </c>
      <c r="D33782" t="s">
        <v>122469</v>
      </c>
      <c r="E33782" t="s">
        <v>246939</v>
      </c>
    </row>
    <row r="33783" spans="1:5" x14ac:dyDescent="0.3">
      <c r="A33783">
        <v>0</v>
      </c>
      <c r="B33783">
        <v>2286999611</v>
      </c>
      <c r="C33783" t="s">
        <v>23421</v>
      </c>
      <c r="D33783" t="s">
        <v>122470</v>
      </c>
      <c r="E33783" t="s">
        <v>246940</v>
      </c>
    </row>
    <row r="33784" spans="1:5" x14ac:dyDescent="0.3">
      <c r="A33784">
        <v>0</v>
      </c>
      <c r="B33784">
        <v>2286999894</v>
      </c>
      <c r="C33784" t="s">
        <v>23422</v>
      </c>
      <c r="D33784" t="s">
        <v>122471</v>
      </c>
      <c r="E33784" t="s">
        <v>246941</v>
      </c>
    </row>
    <row r="33785" spans="1:5" x14ac:dyDescent="0.3">
      <c r="A33785">
        <v>0</v>
      </c>
      <c r="B33785">
        <v>2286999922</v>
      </c>
      <c r="C33785" t="s">
        <v>23422</v>
      </c>
      <c r="D33785" t="s">
        <v>122472</v>
      </c>
      <c r="E33785" t="s">
        <v>246942</v>
      </c>
    </row>
    <row r="33786" spans="1:5" x14ac:dyDescent="0.3">
      <c r="A33786">
        <v>0</v>
      </c>
      <c r="B33786">
        <v>2287000527</v>
      </c>
      <c r="C33786" t="s">
        <v>23423</v>
      </c>
      <c r="D33786" t="s">
        <v>122473</v>
      </c>
      <c r="E33786" t="s">
        <v>246943</v>
      </c>
    </row>
    <row r="33787" spans="1:5" x14ac:dyDescent="0.3">
      <c r="A33787">
        <v>0</v>
      </c>
      <c r="B33787">
        <v>2287000609</v>
      </c>
      <c r="C33787" t="s">
        <v>23423</v>
      </c>
      <c r="D33787" t="s">
        <v>122474</v>
      </c>
      <c r="E33787" t="s">
        <v>246944</v>
      </c>
    </row>
    <row r="33788" spans="1:5" x14ac:dyDescent="0.3">
      <c r="A33788">
        <v>0</v>
      </c>
      <c r="B33788">
        <v>2287000773</v>
      </c>
      <c r="C33788" t="s">
        <v>23424</v>
      </c>
      <c r="D33788" t="s">
        <v>97113</v>
      </c>
      <c r="E33788" t="s">
        <v>246945</v>
      </c>
    </row>
    <row r="33789" spans="1:5" x14ac:dyDescent="0.3">
      <c r="A33789">
        <v>0</v>
      </c>
      <c r="B33789">
        <v>2287000799</v>
      </c>
      <c r="C33789" t="s">
        <v>23424</v>
      </c>
      <c r="D33789" t="s">
        <v>122475</v>
      </c>
      <c r="E33789" t="s">
        <v>246946</v>
      </c>
    </row>
    <row r="33790" spans="1:5" x14ac:dyDescent="0.3">
      <c r="A33790">
        <v>0</v>
      </c>
      <c r="B33790">
        <v>2287000882</v>
      </c>
      <c r="C33790" t="s">
        <v>23425</v>
      </c>
      <c r="D33790" t="s">
        <v>122476</v>
      </c>
      <c r="E33790" t="s">
        <v>246947</v>
      </c>
    </row>
    <row r="33791" spans="1:5" x14ac:dyDescent="0.3">
      <c r="A33791">
        <v>0</v>
      </c>
      <c r="B33791">
        <v>2287000981</v>
      </c>
      <c r="C33791" t="s">
        <v>23425</v>
      </c>
      <c r="D33791" t="s">
        <v>122477</v>
      </c>
      <c r="E33791" t="s">
        <v>246948</v>
      </c>
    </row>
    <row r="33792" spans="1:5" x14ac:dyDescent="0.3">
      <c r="A33792">
        <v>0</v>
      </c>
      <c r="B33792">
        <v>2287001059</v>
      </c>
      <c r="C33792" t="s">
        <v>23426</v>
      </c>
      <c r="D33792" t="s">
        <v>122168</v>
      </c>
      <c r="E33792" t="s">
        <v>246949</v>
      </c>
    </row>
    <row r="33793" spans="1:5" x14ac:dyDescent="0.3">
      <c r="A33793">
        <v>0</v>
      </c>
      <c r="B33793">
        <v>2287001851</v>
      </c>
      <c r="C33793" t="s">
        <v>23427</v>
      </c>
      <c r="D33793" t="s">
        <v>122478</v>
      </c>
      <c r="E33793" t="s">
        <v>246950</v>
      </c>
    </row>
    <row r="33794" spans="1:5" x14ac:dyDescent="0.3">
      <c r="A33794">
        <v>0</v>
      </c>
      <c r="B33794">
        <v>2287002127</v>
      </c>
      <c r="C33794" t="s">
        <v>23428</v>
      </c>
      <c r="D33794" t="s">
        <v>106884</v>
      </c>
      <c r="E33794" t="s">
        <v>246951</v>
      </c>
    </row>
    <row r="33795" spans="1:5" x14ac:dyDescent="0.3">
      <c r="A33795">
        <v>0</v>
      </c>
      <c r="B33795">
        <v>2287002212</v>
      </c>
      <c r="C33795" t="s">
        <v>23429</v>
      </c>
      <c r="D33795" t="s">
        <v>93710</v>
      </c>
      <c r="E33795" t="s">
        <v>246952</v>
      </c>
    </row>
    <row r="33796" spans="1:5" x14ac:dyDescent="0.3">
      <c r="A33796">
        <v>0</v>
      </c>
      <c r="B33796">
        <v>2287002454</v>
      </c>
      <c r="C33796" t="s">
        <v>23430</v>
      </c>
      <c r="D33796" t="s">
        <v>122479</v>
      </c>
      <c r="E33796" t="s">
        <v>246953</v>
      </c>
    </row>
    <row r="33797" spans="1:5" x14ac:dyDescent="0.3">
      <c r="A33797">
        <v>0</v>
      </c>
      <c r="B33797">
        <v>2287002823</v>
      </c>
      <c r="C33797" t="s">
        <v>23431</v>
      </c>
      <c r="D33797" t="s">
        <v>122480</v>
      </c>
      <c r="E33797" t="s">
        <v>246954</v>
      </c>
    </row>
    <row r="33798" spans="1:5" x14ac:dyDescent="0.3">
      <c r="A33798">
        <v>0</v>
      </c>
      <c r="B33798">
        <v>2287002856</v>
      </c>
      <c r="C33798" t="s">
        <v>23431</v>
      </c>
      <c r="D33798" t="s">
        <v>122481</v>
      </c>
      <c r="E33798" t="s">
        <v>246955</v>
      </c>
    </row>
    <row r="33799" spans="1:5" x14ac:dyDescent="0.3">
      <c r="A33799">
        <v>0</v>
      </c>
      <c r="B33799">
        <v>2287002895</v>
      </c>
      <c r="C33799" t="s">
        <v>23431</v>
      </c>
      <c r="D33799" t="s">
        <v>122482</v>
      </c>
      <c r="E33799" t="s">
        <v>246956</v>
      </c>
    </row>
    <row r="33800" spans="1:5" x14ac:dyDescent="0.3">
      <c r="A33800">
        <v>0</v>
      </c>
      <c r="B33800">
        <v>2287003337</v>
      </c>
      <c r="C33800" t="s">
        <v>23432</v>
      </c>
      <c r="D33800" t="s">
        <v>122483</v>
      </c>
      <c r="E33800" t="s">
        <v>246957</v>
      </c>
    </row>
    <row r="33801" spans="1:5" x14ac:dyDescent="0.3">
      <c r="A33801">
        <v>0</v>
      </c>
      <c r="B33801">
        <v>2287003390</v>
      </c>
      <c r="C33801" t="s">
        <v>23432</v>
      </c>
      <c r="D33801" t="s">
        <v>122484</v>
      </c>
      <c r="E33801" t="s">
        <v>246958</v>
      </c>
    </row>
    <row r="33802" spans="1:5" x14ac:dyDescent="0.3">
      <c r="A33802">
        <v>0</v>
      </c>
      <c r="B33802">
        <v>2287003829</v>
      </c>
      <c r="C33802" t="s">
        <v>23433</v>
      </c>
      <c r="D33802" t="s">
        <v>122485</v>
      </c>
      <c r="E33802" t="s">
        <v>246959</v>
      </c>
    </row>
    <row r="33803" spans="1:5" x14ac:dyDescent="0.3">
      <c r="A33803">
        <v>0</v>
      </c>
      <c r="B33803">
        <v>2287004393</v>
      </c>
      <c r="C33803" t="s">
        <v>23434</v>
      </c>
      <c r="D33803" t="s">
        <v>122486</v>
      </c>
      <c r="E33803" t="s">
        <v>246960</v>
      </c>
    </row>
    <row r="33804" spans="1:5" x14ac:dyDescent="0.3">
      <c r="A33804">
        <v>0</v>
      </c>
      <c r="B33804">
        <v>2287004473</v>
      </c>
      <c r="C33804" t="s">
        <v>23435</v>
      </c>
      <c r="D33804" t="s">
        <v>122487</v>
      </c>
      <c r="E33804" t="s">
        <v>246961</v>
      </c>
    </row>
    <row r="33805" spans="1:5" x14ac:dyDescent="0.3">
      <c r="A33805">
        <v>0</v>
      </c>
      <c r="B33805">
        <v>2287004531</v>
      </c>
      <c r="C33805" t="s">
        <v>23435</v>
      </c>
      <c r="D33805" t="s">
        <v>122488</v>
      </c>
      <c r="E33805" t="s">
        <v>246962</v>
      </c>
    </row>
    <row r="33806" spans="1:5" x14ac:dyDescent="0.3">
      <c r="A33806">
        <v>0</v>
      </c>
      <c r="B33806">
        <v>2287005486</v>
      </c>
      <c r="C33806" t="s">
        <v>23436</v>
      </c>
      <c r="D33806" t="s">
        <v>122489</v>
      </c>
      <c r="E33806" t="s">
        <v>246963</v>
      </c>
    </row>
    <row r="33807" spans="1:5" x14ac:dyDescent="0.3">
      <c r="A33807">
        <v>0</v>
      </c>
      <c r="B33807">
        <v>2287005519</v>
      </c>
      <c r="C33807" t="s">
        <v>23436</v>
      </c>
      <c r="D33807" t="s">
        <v>122490</v>
      </c>
      <c r="E33807" t="s">
        <v>246964</v>
      </c>
    </row>
    <row r="33808" spans="1:5" x14ac:dyDescent="0.3">
      <c r="A33808">
        <v>0</v>
      </c>
      <c r="B33808">
        <v>2287005633</v>
      </c>
      <c r="C33808" t="s">
        <v>23437</v>
      </c>
      <c r="D33808" t="s">
        <v>122491</v>
      </c>
      <c r="E33808" t="s">
        <v>246965</v>
      </c>
    </row>
    <row r="33809" spans="1:5" x14ac:dyDescent="0.3">
      <c r="A33809">
        <v>0</v>
      </c>
      <c r="B33809">
        <v>2287005712</v>
      </c>
      <c r="C33809" t="s">
        <v>23437</v>
      </c>
      <c r="D33809" t="s">
        <v>122492</v>
      </c>
      <c r="E33809" t="s">
        <v>246966</v>
      </c>
    </row>
    <row r="33810" spans="1:5" x14ac:dyDescent="0.3">
      <c r="A33810">
        <v>0</v>
      </c>
      <c r="B33810">
        <v>2287005837</v>
      </c>
      <c r="C33810" t="s">
        <v>23438</v>
      </c>
      <c r="D33810" t="s">
        <v>117128</v>
      </c>
      <c r="E33810" t="s">
        <v>246967</v>
      </c>
    </row>
    <row r="33811" spans="1:5" x14ac:dyDescent="0.3">
      <c r="A33811">
        <v>0</v>
      </c>
      <c r="B33811">
        <v>2287006012</v>
      </c>
      <c r="C33811" t="s">
        <v>23439</v>
      </c>
      <c r="D33811" t="s">
        <v>122493</v>
      </c>
      <c r="E33811" t="s">
        <v>246968</v>
      </c>
    </row>
    <row r="33812" spans="1:5" x14ac:dyDescent="0.3">
      <c r="A33812">
        <v>0</v>
      </c>
      <c r="B33812">
        <v>2287006731</v>
      </c>
      <c r="C33812" t="s">
        <v>23440</v>
      </c>
      <c r="D33812" t="s">
        <v>122494</v>
      </c>
      <c r="E33812" t="s">
        <v>246969</v>
      </c>
    </row>
    <row r="33813" spans="1:5" x14ac:dyDescent="0.3">
      <c r="A33813">
        <v>0</v>
      </c>
      <c r="B33813">
        <v>2287006899</v>
      </c>
      <c r="C33813" t="s">
        <v>23441</v>
      </c>
      <c r="D33813" t="s">
        <v>122495</v>
      </c>
      <c r="E33813" t="s">
        <v>246970</v>
      </c>
    </row>
    <row r="33814" spans="1:5" x14ac:dyDescent="0.3">
      <c r="A33814">
        <v>0</v>
      </c>
      <c r="B33814">
        <v>2287016336</v>
      </c>
      <c r="C33814" t="s">
        <v>23442</v>
      </c>
      <c r="D33814" t="s">
        <v>121763</v>
      </c>
      <c r="E33814" t="s">
        <v>246971</v>
      </c>
    </row>
    <row r="33815" spans="1:5" x14ac:dyDescent="0.3">
      <c r="A33815">
        <v>0</v>
      </c>
      <c r="B33815">
        <v>2287016693</v>
      </c>
      <c r="C33815" t="s">
        <v>23443</v>
      </c>
      <c r="D33815" t="s">
        <v>122496</v>
      </c>
      <c r="E33815" t="s">
        <v>246972</v>
      </c>
    </row>
    <row r="33816" spans="1:5" x14ac:dyDescent="0.3">
      <c r="A33816">
        <v>0</v>
      </c>
      <c r="B33816">
        <v>2287016809</v>
      </c>
      <c r="C33816" t="s">
        <v>23443</v>
      </c>
      <c r="D33816" t="s">
        <v>122497</v>
      </c>
      <c r="E33816" t="s">
        <v>246973</v>
      </c>
    </row>
    <row r="33817" spans="1:5" x14ac:dyDescent="0.3">
      <c r="A33817">
        <v>0</v>
      </c>
      <c r="B33817">
        <v>2287017133</v>
      </c>
      <c r="C33817" t="s">
        <v>23444</v>
      </c>
      <c r="D33817" t="s">
        <v>98221</v>
      </c>
      <c r="E33817" t="s">
        <v>246974</v>
      </c>
    </row>
    <row r="33818" spans="1:5" x14ac:dyDescent="0.3">
      <c r="A33818">
        <v>0</v>
      </c>
      <c r="B33818">
        <v>2287017223</v>
      </c>
      <c r="C33818" t="s">
        <v>23445</v>
      </c>
      <c r="D33818" t="s">
        <v>120353</v>
      </c>
      <c r="E33818" t="s">
        <v>246975</v>
      </c>
    </row>
    <row r="33819" spans="1:5" x14ac:dyDescent="0.3">
      <c r="A33819">
        <v>0</v>
      </c>
      <c r="B33819">
        <v>2287017434</v>
      </c>
      <c r="C33819" t="s">
        <v>23445</v>
      </c>
      <c r="D33819" t="s">
        <v>106309</v>
      </c>
      <c r="E33819" t="s">
        <v>246976</v>
      </c>
    </row>
    <row r="33820" spans="1:5" x14ac:dyDescent="0.3">
      <c r="A33820">
        <v>0</v>
      </c>
      <c r="B33820">
        <v>2287017702</v>
      </c>
      <c r="C33820" t="s">
        <v>23446</v>
      </c>
      <c r="D33820" t="s">
        <v>120019</v>
      </c>
      <c r="E33820" t="s">
        <v>246977</v>
      </c>
    </row>
    <row r="33821" spans="1:5" x14ac:dyDescent="0.3">
      <c r="A33821">
        <v>0</v>
      </c>
      <c r="B33821">
        <v>2287017942</v>
      </c>
      <c r="C33821" t="s">
        <v>23447</v>
      </c>
      <c r="D33821" t="s">
        <v>122498</v>
      </c>
      <c r="E33821" t="s">
        <v>246978</v>
      </c>
    </row>
    <row r="33822" spans="1:5" x14ac:dyDescent="0.3">
      <c r="A33822">
        <v>0</v>
      </c>
      <c r="B33822">
        <v>2287018024</v>
      </c>
      <c r="C33822" t="s">
        <v>23447</v>
      </c>
      <c r="D33822" t="s">
        <v>122499</v>
      </c>
      <c r="E33822" t="s">
        <v>246979</v>
      </c>
    </row>
    <row r="33823" spans="1:5" x14ac:dyDescent="0.3">
      <c r="A33823">
        <v>0</v>
      </c>
      <c r="B33823">
        <v>2287018736</v>
      </c>
      <c r="C33823" t="s">
        <v>23448</v>
      </c>
      <c r="D33823" t="s">
        <v>122500</v>
      </c>
      <c r="E33823" t="s">
        <v>246980</v>
      </c>
    </row>
    <row r="33824" spans="1:5" x14ac:dyDescent="0.3">
      <c r="A33824">
        <v>0</v>
      </c>
      <c r="B33824">
        <v>2287019077</v>
      </c>
      <c r="C33824" t="s">
        <v>23449</v>
      </c>
      <c r="D33824" t="s">
        <v>122474</v>
      </c>
      <c r="E33824" t="s">
        <v>246981</v>
      </c>
    </row>
    <row r="33825" spans="1:5" x14ac:dyDescent="0.3">
      <c r="A33825">
        <v>0</v>
      </c>
      <c r="B33825">
        <v>2287019404</v>
      </c>
      <c r="C33825" t="s">
        <v>23450</v>
      </c>
      <c r="D33825" t="s">
        <v>122484</v>
      </c>
      <c r="E33825" t="s">
        <v>246982</v>
      </c>
    </row>
    <row r="33826" spans="1:5" x14ac:dyDescent="0.3">
      <c r="A33826">
        <v>0</v>
      </c>
      <c r="B33826">
        <v>2287019665</v>
      </c>
      <c r="C33826" t="s">
        <v>23451</v>
      </c>
      <c r="D33826" t="s">
        <v>95569</v>
      </c>
      <c r="E33826" t="s">
        <v>246983</v>
      </c>
    </row>
    <row r="33827" spans="1:5" x14ac:dyDescent="0.3">
      <c r="A33827">
        <v>0</v>
      </c>
      <c r="B33827">
        <v>2287019915</v>
      </c>
      <c r="C33827" t="s">
        <v>23452</v>
      </c>
      <c r="D33827" t="s">
        <v>122501</v>
      </c>
      <c r="E33827" t="s">
        <v>246984</v>
      </c>
    </row>
    <row r="33828" spans="1:5" x14ac:dyDescent="0.3">
      <c r="A33828">
        <v>0</v>
      </c>
      <c r="B33828">
        <v>2287020012</v>
      </c>
      <c r="C33828" t="s">
        <v>23453</v>
      </c>
      <c r="D33828" t="s">
        <v>122502</v>
      </c>
      <c r="E33828" t="s">
        <v>246985</v>
      </c>
    </row>
    <row r="33829" spans="1:5" x14ac:dyDescent="0.3">
      <c r="A33829">
        <v>0</v>
      </c>
      <c r="B33829">
        <v>2287020035</v>
      </c>
      <c r="C33829" t="s">
        <v>23453</v>
      </c>
      <c r="D33829" t="s">
        <v>122503</v>
      </c>
      <c r="E33829" t="s">
        <v>246986</v>
      </c>
    </row>
    <row r="33830" spans="1:5" x14ac:dyDescent="0.3">
      <c r="A33830">
        <v>0</v>
      </c>
      <c r="B33830">
        <v>2287020566</v>
      </c>
      <c r="C33830" t="s">
        <v>23454</v>
      </c>
      <c r="D33830" t="s">
        <v>122504</v>
      </c>
      <c r="E33830" t="s">
        <v>246987</v>
      </c>
    </row>
    <row r="33831" spans="1:5" x14ac:dyDescent="0.3">
      <c r="A33831">
        <v>0</v>
      </c>
      <c r="B33831">
        <v>2287020580</v>
      </c>
      <c r="C33831" t="s">
        <v>23454</v>
      </c>
      <c r="D33831" t="s">
        <v>122505</v>
      </c>
      <c r="E33831" t="s">
        <v>246988</v>
      </c>
    </row>
    <row r="33832" spans="1:5" x14ac:dyDescent="0.3">
      <c r="A33832">
        <v>0</v>
      </c>
      <c r="B33832">
        <v>2287020593</v>
      </c>
      <c r="C33832" t="s">
        <v>23454</v>
      </c>
      <c r="D33832" t="s">
        <v>122506</v>
      </c>
      <c r="E33832" t="s">
        <v>246989</v>
      </c>
    </row>
    <row r="33833" spans="1:5" x14ac:dyDescent="0.3">
      <c r="A33833">
        <v>0</v>
      </c>
      <c r="B33833">
        <v>2287020878</v>
      </c>
      <c r="C33833" t="s">
        <v>23455</v>
      </c>
      <c r="D33833" t="s">
        <v>121796</v>
      </c>
      <c r="E33833" t="s">
        <v>246990</v>
      </c>
    </row>
    <row r="33834" spans="1:5" x14ac:dyDescent="0.3">
      <c r="A33834">
        <v>0</v>
      </c>
      <c r="B33834">
        <v>2287021013</v>
      </c>
      <c r="C33834" t="s">
        <v>23455</v>
      </c>
      <c r="D33834" t="s">
        <v>122507</v>
      </c>
      <c r="E33834" t="s">
        <v>246991</v>
      </c>
    </row>
    <row r="33835" spans="1:5" x14ac:dyDescent="0.3">
      <c r="A33835">
        <v>0</v>
      </c>
      <c r="B33835">
        <v>2287021338</v>
      </c>
      <c r="C33835" t="s">
        <v>23456</v>
      </c>
      <c r="D33835" t="s">
        <v>112781</v>
      </c>
      <c r="E33835" t="s">
        <v>246992</v>
      </c>
    </row>
    <row r="33836" spans="1:5" x14ac:dyDescent="0.3">
      <c r="A33836">
        <v>0</v>
      </c>
      <c r="B33836">
        <v>2287021428</v>
      </c>
      <c r="C33836" t="s">
        <v>23456</v>
      </c>
      <c r="D33836" t="s">
        <v>122508</v>
      </c>
      <c r="E33836" t="s">
        <v>246993</v>
      </c>
    </row>
    <row r="33837" spans="1:5" x14ac:dyDescent="0.3">
      <c r="A33837">
        <v>0</v>
      </c>
      <c r="B33837">
        <v>2287021593</v>
      </c>
      <c r="C33837" t="s">
        <v>23457</v>
      </c>
      <c r="D33837" t="s">
        <v>122509</v>
      </c>
      <c r="E33837" t="s">
        <v>246994</v>
      </c>
    </row>
    <row r="33838" spans="1:5" x14ac:dyDescent="0.3">
      <c r="A33838">
        <v>0</v>
      </c>
      <c r="B33838">
        <v>2287022190</v>
      </c>
      <c r="C33838" t="s">
        <v>23458</v>
      </c>
      <c r="D33838" t="s">
        <v>122510</v>
      </c>
      <c r="E33838" t="s">
        <v>246995</v>
      </c>
    </row>
    <row r="33839" spans="1:5" x14ac:dyDescent="0.3">
      <c r="A33839">
        <v>0</v>
      </c>
      <c r="B33839">
        <v>2287022192</v>
      </c>
      <c r="C33839" t="s">
        <v>23458</v>
      </c>
      <c r="D33839" t="s">
        <v>120374</v>
      </c>
      <c r="E33839" t="s">
        <v>246996</v>
      </c>
    </row>
    <row r="33840" spans="1:5" x14ac:dyDescent="0.3">
      <c r="A33840">
        <v>0</v>
      </c>
      <c r="B33840">
        <v>2287022565</v>
      </c>
      <c r="C33840" t="s">
        <v>23459</v>
      </c>
      <c r="D33840" t="s">
        <v>122511</v>
      </c>
      <c r="E33840" t="s">
        <v>246997</v>
      </c>
    </row>
    <row r="33841" spans="1:5" x14ac:dyDescent="0.3">
      <c r="A33841">
        <v>0</v>
      </c>
      <c r="B33841">
        <v>2287022621</v>
      </c>
      <c r="C33841" t="s">
        <v>23459</v>
      </c>
      <c r="D33841" t="s">
        <v>122512</v>
      </c>
      <c r="E33841" t="s">
        <v>246998</v>
      </c>
    </row>
    <row r="33842" spans="1:5" x14ac:dyDescent="0.3">
      <c r="A33842">
        <v>0</v>
      </c>
      <c r="B33842">
        <v>2287022737</v>
      </c>
      <c r="C33842" t="s">
        <v>23460</v>
      </c>
      <c r="D33842" t="s">
        <v>122513</v>
      </c>
      <c r="E33842" t="s">
        <v>246999</v>
      </c>
    </row>
    <row r="33843" spans="1:5" x14ac:dyDescent="0.3">
      <c r="A33843">
        <v>0</v>
      </c>
      <c r="B33843">
        <v>2287022835</v>
      </c>
      <c r="C33843" t="s">
        <v>23460</v>
      </c>
      <c r="D33843" t="s">
        <v>122514</v>
      </c>
      <c r="E33843" t="s">
        <v>247000</v>
      </c>
    </row>
    <row r="33844" spans="1:5" x14ac:dyDescent="0.3">
      <c r="A33844">
        <v>0</v>
      </c>
      <c r="B33844">
        <v>2287022857</v>
      </c>
      <c r="C33844" t="s">
        <v>23460</v>
      </c>
      <c r="D33844" t="s">
        <v>122515</v>
      </c>
      <c r="E33844" t="s">
        <v>247001</v>
      </c>
    </row>
    <row r="33845" spans="1:5" x14ac:dyDescent="0.3">
      <c r="A33845">
        <v>0</v>
      </c>
      <c r="B33845">
        <v>2287023684</v>
      </c>
      <c r="C33845" t="s">
        <v>23461</v>
      </c>
      <c r="D33845" t="s">
        <v>122516</v>
      </c>
      <c r="E33845" t="s">
        <v>247002</v>
      </c>
    </row>
    <row r="33846" spans="1:5" x14ac:dyDescent="0.3">
      <c r="A33846">
        <v>0</v>
      </c>
      <c r="B33846">
        <v>2287024362</v>
      </c>
      <c r="C33846" t="s">
        <v>23462</v>
      </c>
      <c r="D33846" t="s">
        <v>122517</v>
      </c>
      <c r="E33846" t="s">
        <v>247003</v>
      </c>
    </row>
    <row r="33847" spans="1:5" x14ac:dyDescent="0.3">
      <c r="A33847">
        <v>0</v>
      </c>
      <c r="B33847">
        <v>2287024495</v>
      </c>
      <c r="C33847" t="s">
        <v>23463</v>
      </c>
      <c r="D33847" t="s">
        <v>122518</v>
      </c>
      <c r="E33847" t="s">
        <v>247004</v>
      </c>
    </row>
    <row r="33848" spans="1:5" x14ac:dyDescent="0.3">
      <c r="A33848">
        <v>0</v>
      </c>
      <c r="B33848">
        <v>2287024692</v>
      </c>
      <c r="C33848" t="s">
        <v>23464</v>
      </c>
      <c r="D33848" t="s">
        <v>121740</v>
      </c>
      <c r="E33848" t="s">
        <v>247005</v>
      </c>
    </row>
    <row r="33849" spans="1:5" x14ac:dyDescent="0.3">
      <c r="A33849">
        <v>0</v>
      </c>
      <c r="B33849">
        <v>2287024701</v>
      </c>
      <c r="C33849" t="s">
        <v>23464</v>
      </c>
      <c r="D33849" t="s">
        <v>122519</v>
      </c>
      <c r="E33849" t="s">
        <v>247006</v>
      </c>
    </row>
    <row r="33850" spans="1:5" x14ac:dyDescent="0.3">
      <c r="A33850">
        <v>0</v>
      </c>
      <c r="B33850">
        <v>2287024802</v>
      </c>
      <c r="C33850" t="s">
        <v>23464</v>
      </c>
      <c r="D33850" t="s">
        <v>122520</v>
      </c>
      <c r="E33850" t="s">
        <v>247007</v>
      </c>
    </row>
    <row r="33851" spans="1:5" x14ac:dyDescent="0.3">
      <c r="A33851">
        <v>0</v>
      </c>
      <c r="B33851">
        <v>2287024833</v>
      </c>
      <c r="C33851" t="s">
        <v>23464</v>
      </c>
      <c r="D33851" t="s">
        <v>105495</v>
      </c>
      <c r="E33851" t="s">
        <v>247008</v>
      </c>
    </row>
    <row r="33852" spans="1:5" x14ac:dyDescent="0.3">
      <c r="A33852">
        <v>0</v>
      </c>
      <c r="B33852">
        <v>2287024895</v>
      </c>
      <c r="C33852" t="s">
        <v>23465</v>
      </c>
      <c r="D33852" t="s">
        <v>121912</v>
      </c>
      <c r="E33852" t="s">
        <v>247009</v>
      </c>
    </row>
    <row r="33853" spans="1:5" x14ac:dyDescent="0.3">
      <c r="A33853">
        <v>0</v>
      </c>
      <c r="B33853">
        <v>2287024978</v>
      </c>
      <c r="C33853" t="s">
        <v>23465</v>
      </c>
      <c r="D33853" t="s">
        <v>122521</v>
      </c>
      <c r="E33853" t="s">
        <v>247010</v>
      </c>
    </row>
    <row r="33854" spans="1:5" x14ac:dyDescent="0.3">
      <c r="A33854">
        <v>0</v>
      </c>
      <c r="B33854">
        <v>2287025129</v>
      </c>
      <c r="C33854" t="s">
        <v>23466</v>
      </c>
      <c r="D33854" t="s">
        <v>122522</v>
      </c>
      <c r="E33854" t="s">
        <v>247011</v>
      </c>
    </row>
    <row r="33855" spans="1:5" x14ac:dyDescent="0.3">
      <c r="A33855">
        <v>0</v>
      </c>
      <c r="B33855">
        <v>2287025553</v>
      </c>
      <c r="C33855" t="s">
        <v>23467</v>
      </c>
      <c r="D33855" t="s">
        <v>122523</v>
      </c>
      <c r="E33855" t="s">
        <v>247012</v>
      </c>
    </row>
    <row r="33856" spans="1:5" x14ac:dyDescent="0.3">
      <c r="A33856">
        <v>0</v>
      </c>
      <c r="B33856">
        <v>2287026036</v>
      </c>
      <c r="C33856" t="s">
        <v>23468</v>
      </c>
      <c r="D33856" t="s">
        <v>117203</v>
      </c>
      <c r="E33856" t="s">
        <v>247013</v>
      </c>
    </row>
    <row r="33857" spans="1:5" x14ac:dyDescent="0.3">
      <c r="A33857">
        <v>0</v>
      </c>
      <c r="B33857">
        <v>2287026220</v>
      </c>
      <c r="C33857" t="s">
        <v>23469</v>
      </c>
      <c r="D33857" t="s">
        <v>122524</v>
      </c>
      <c r="E33857" t="s">
        <v>247014</v>
      </c>
    </row>
    <row r="33858" spans="1:5" x14ac:dyDescent="0.3">
      <c r="A33858">
        <v>0</v>
      </c>
      <c r="B33858">
        <v>2287026631</v>
      </c>
      <c r="C33858" t="s">
        <v>23470</v>
      </c>
      <c r="D33858" t="s">
        <v>98295</v>
      </c>
      <c r="E33858" t="s">
        <v>247015</v>
      </c>
    </row>
    <row r="33859" spans="1:5" x14ac:dyDescent="0.3">
      <c r="A33859">
        <v>0</v>
      </c>
      <c r="B33859">
        <v>2287026976</v>
      </c>
      <c r="C33859" t="s">
        <v>23471</v>
      </c>
      <c r="D33859" t="s">
        <v>122525</v>
      </c>
      <c r="E33859" t="s">
        <v>247016</v>
      </c>
    </row>
    <row r="33860" spans="1:5" x14ac:dyDescent="0.3">
      <c r="A33860">
        <v>0</v>
      </c>
      <c r="B33860">
        <v>2287027398</v>
      </c>
      <c r="C33860" t="s">
        <v>23472</v>
      </c>
      <c r="D33860" t="s">
        <v>122526</v>
      </c>
      <c r="E33860" t="s">
        <v>247017</v>
      </c>
    </row>
    <row r="33861" spans="1:5" x14ac:dyDescent="0.3">
      <c r="A33861">
        <v>0</v>
      </c>
      <c r="B33861">
        <v>2287027736</v>
      </c>
      <c r="C33861" t="s">
        <v>23473</v>
      </c>
      <c r="D33861" t="s">
        <v>122527</v>
      </c>
      <c r="E33861" t="s">
        <v>247018</v>
      </c>
    </row>
    <row r="33862" spans="1:5" x14ac:dyDescent="0.3">
      <c r="A33862">
        <v>0</v>
      </c>
      <c r="B33862">
        <v>2287027757</v>
      </c>
      <c r="C33862" t="s">
        <v>23473</v>
      </c>
      <c r="D33862" t="s">
        <v>93710</v>
      </c>
      <c r="E33862" t="s">
        <v>247019</v>
      </c>
    </row>
    <row r="33863" spans="1:5" x14ac:dyDescent="0.3">
      <c r="A33863">
        <v>0</v>
      </c>
      <c r="B33863">
        <v>2287027772</v>
      </c>
      <c r="C33863" t="s">
        <v>23473</v>
      </c>
      <c r="D33863" t="s">
        <v>122528</v>
      </c>
      <c r="E33863" t="s">
        <v>247020</v>
      </c>
    </row>
    <row r="33864" spans="1:5" x14ac:dyDescent="0.3">
      <c r="A33864">
        <v>0</v>
      </c>
      <c r="B33864">
        <v>2287028026</v>
      </c>
      <c r="C33864" t="s">
        <v>23474</v>
      </c>
      <c r="D33864" t="s">
        <v>122529</v>
      </c>
      <c r="E33864" t="s">
        <v>247021</v>
      </c>
    </row>
    <row r="33865" spans="1:5" x14ac:dyDescent="0.3">
      <c r="A33865">
        <v>0</v>
      </c>
      <c r="B33865">
        <v>2287028300</v>
      </c>
      <c r="C33865" t="s">
        <v>23475</v>
      </c>
      <c r="D33865" t="s">
        <v>122530</v>
      </c>
      <c r="E33865" t="s">
        <v>247022</v>
      </c>
    </row>
    <row r="33866" spans="1:5" x14ac:dyDescent="0.3">
      <c r="A33866">
        <v>0</v>
      </c>
      <c r="B33866">
        <v>2287028713</v>
      </c>
      <c r="C33866" t="s">
        <v>23476</v>
      </c>
      <c r="D33866" t="s">
        <v>122531</v>
      </c>
      <c r="E33866" t="s">
        <v>247023</v>
      </c>
    </row>
    <row r="33867" spans="1:5" x14ac:dyDescent="0.3">
      <c r="A33867">
        <v>0</v>
      </c>
      <c r="B33867">
        <v>2287028948</v>
      </c>
      <c r="C33867" t="s">
        <v>23477</v>
      </c>
      <c r="D33867" t="s">
        <v>94419</v>
      </c>
      <c r="E33867" t="s">
        <v>247024</v>
      </c>
    </row>
    <row r="33868" spans="1:5" x14ac:dyDescent="0.3">
      <c r="A33868">
        <v>0</v>
      </c>
      <c r="B33868">
        <v>2287029196</v>
      </c>
      <c r="C33868" t="s">
        <v>23478</v>
      </c>
      <c r="D33868" t="s">
        <v>122532</v>
      </c>
      <c r="E33868" t="s">
        <v>247025</v>
      </c>
    </row>
    <row r="33869" spans="1:5" x14ac:dyDescent="0.3">
      <c r="A33869">
        <v>0</v>
      </c>
      <c r="B33869">
        <v>2287029301</v>
      </c>
      <c r="C33869" t="s">
        <v>23478</v>
      </c>
      <c r="D33869" t="s">
        <v>118859</v>
      </c>
      <c r="E33869" t="s">
        <v>247026</v>
      </c>
    </row>
    <row r="33870" spans="1:5" x14ac:dyDescent="0.3">
      <c r="A33870">
        <v>0</v>
      </c>
      <c r="B33870">
        <v>2287029615</v>
      </c>
      <c r="C33870" t="s">
        <v>23479</v>
      </c>
      <c r="D33870" t="s">
        <v>122533</v>
      </c>
      <c r="E33870" t="s">
        <v>247027</v>
      </c>
    </row>
    <row r="33871" spans="1:5" x14ac:dyDescent="0.3">
      <c r="A33871">
        <v>0</v>
      </c>
      <c r="B33871">
        <v>2287029766</v>
      </c>
      <c r="C33871" t="s">
        <v>23479</v>
      </c>
      <c r="D33871" t="s">
        <v>122534</v>
      </c>
      <c r="E33871" t="s">
        <v>247028</v>
      </c>
    </row>
    <row r="33872" spans="1:5" x14ac:dyDescent="0.3">
      <c r="A33872">
        <v>0</v>
      </c>
      <c r="B33872">
        <v>2287029956</v>
      </c>
      <c r="C33872" t="s">
        <v>23480</v>
      </c>
      <c r="D33872" t="s">
        <v>122535</v>
      </c>
      <c r="E33872" t="s">
        <v>247029</v>
      </c>
    </row>
    <row r="33873" spans="1:5" x14ac:dyDescent="0.3">
      <c r="A33873">
        <v>0</v>
      </c>
      <c r="B33873">
        <v>2287030064</v>
      </c>
      <c r="C33873" t="s">
        <v>23481</v>
      </c>
      <c r="D33873" t="s">
        <v>122536</v>
      </c>
      <c r="E33873" t="s">
        <v>247030</v>
      </c>
    </row>
    <row r="33874" spans="1:5" x14ac:dyDescent="0.3">
      <c r="A33874">
        <v>0</v>
      </c>
      <c r="B33874">
        <v>2287030406</v>
      </c>
      <c r="C33874" t="s">
        <v>23482</v>
      </c>
      <c r="D33874" t="s">
        <v>122537</v>
      </c>
      <c r="E33874" t="s">
        <v>247031</v>
      </c>
    </row>
    <row r="33875" spans="1:5" x14ac:dyDescent="0.3">
      <c r="A33875">
        <v>0</v>
      </c>
      <c r="B33875">
        <v>2287030635</v>
      </c>
      <c r="C33875" t="s">
        <v>23483</v>
      </c>
      <c r="D33875" t="s">
        <v>122494</v>
      </c>
      <c r="E33875" t="s">
        <v>247032</v>
      </c>
    </row>
    <row r="33876" spans="1:5" x14ac:dyDescent="0.3">
      <c r="A33876">
        <v>0</v>
      </c>
      <c r="B33876">
        <v>2287030765</v>
      </c>
      <c r="C33876" t="s">
        <v>23484</v>
      </c>
      <c r="D33876" t="s">
        <v>121055</v>
      </c>
      <c r="E33876" t="s">
        <v>247033</v>
      </c>
    </row>
    <row r="33877" spans="1:5" x14ac:dyDescent="0.3">
      <c r="A33877">
        <v>0</v>
      </c>
      <c r="B33877">
        <v>2287031032</v>
      </c>
      <c r="C33877" t="s">
        <v>23485</v>
      </c>
      <c r="D33877" t="s">
        <v>122538</v>
      </c>
      <c r="E33877" t="s">
        <v>247034</v>
      </c>
    </row>
    <row r="33878" spans="1:5" x14ac:dyDescent="0.3">
      <c r="A33878">
        <v>0</v>
      </c>
      <c r="B33878">
        <v>2287031084</v>
      </c>
      <c r="C33878" t="s">
        <v>23486</v>
      </c>
      <c r="D33878" t="s">
        <v>122539</v>
      </c>
      <c r="E33878" t="s">
        <v>247035</v>
      </c>
    </row>
    <row r="33879" spans="1:5" x14ac:dyDescent="0.3">
      <c r="A33879">
        <v>0</v>
      </c>
      <c r="B33879">
        <v>2287031212</v>
      </c>
      <c r="C33879" t="s">
        <v>23486</v>
      </c>
      <c r="D33879" t="s">
        <v>122540</v>
      </c>
      <c r="E33879" t="s">
        <v>247036</v>
      </c>
    </row>
    <row r="33880" spans="1:5" x14ac:dyDescent="0.3">
      <c r="A33880">
        <v>0</v>
      </c>
      <c r="B33880">
        <v>2287031450</v>
      </c>
      <c r="C33880" t="s">
        <v>23487</v>
      </c>
      <c r="D33880" t="s">
        <v>122541</v>
      </c>
      <c r="E33880" t="s">
        <v>247037</v>
      </c>
    </row>
    <row r="33881" spans="1:5" x14ac:dyDescent="0.3">
      <c r="A33881">
        <v>0</v>
      </c>
      <c r="B33881">
        <v>2287032066</v>
      </c>
      <c r="C33881" t="s">
        <v>23488</v>
      </c>
      <c r="D33881" t="s">
        <v>122542</v>
      </c>
      <c r="E33881" t="s">
        <v>247038</v>
      </c>
    </row>
    <row r="33882" spans="1:5" x14ac:dyDescent="0.3">
      <c r="A33882">
        <v>0</v>
      </c>
      <c r="B33882">
        <v>2287032104</v>
      </c>
      <c r="C33882" t="s">
        <v>23489</v>
      </c>
      <c r="D33882" t="s">
        <v>122543</v>
      </c>
      <c r="E33882" t="s">
        <v>247039</v>
      </c>
    </row>
    <row r="33883" spans="1:5" x14ac:dyDescent="0.3">
      <c r="A33883">
        <v>0</v>
      </c>
      <c r="B33883">
        <v>2287032173</v>
      </c>
      <c r="C33883" t="s">
        <v>23489</v>
      </c>
      <c r="D33883" t="s">
        <v>122544</v>
      </c>
      <c r="E33883" t="s">
        <v>247040</v>
      </c>
    </row>
    <row r="33884" spans="1:5" x14ac:dyDescent="0.3">
      <c r="A33884">
        <v>0</v>
      </c>
      <c r="B33884">
        <v>2287032190</v>
      </c>
      <c r="C33884" t="s">
        <v>23489</v>
      </c>
      <c r="D33884" t="s">
        <v>115672</v>
      </c>
      <c r="E33884" t="s">
        <v>247041</v>
      </c>
    </row>
    <row r="33885" spans="1:5" x14ac:dyDescent="0.3">
      <c r="A33885">
        <v>0</v>
      </c>
      <c r="B33885">
        <v>2287032239</v>
      </c>
      <c r="C33885" t="s">
        <v>23489</v>
      </c>
      <c r="D33885" t="s">
        <v>122545</v>
      </c>
      <c r="E33885" t="s">
        <v>247042</v>
      </c>
    </row>
    <row r="33886" spans="1:5" x14ac:dyDescent="0.3">
      <c r="A33886">
        <v>0</v>
      </c>
      <c r="B33886">
        <v>2287032402</v>
      </c>
      <c r="C33886" t="s">
        <v>23490</v>
      </c>
      <c r="D33886" t="s">
        <v>122546</v>
      </c>
      <c r="E33886" t="s">
        <v>247043</v>
      </c>
    </row>
    <row r="33887" spans="1:5" x14ac:dyDescent="0.3">
      <c r="A33887">
        <v>0</v>
      </c>
      <c r="B33887">
        <v>2287032455</v>
      </c>
      <c r="C33887" t="s">
        <v>23490</v>
      </c>
      <c r="D33887" t="s">
        <v>122547</v>
      </c>
      <c r="E33887" t="s">
        <v>247044</v>
      </c>
    </row>
    <row r="33888" spans="1:5" x14ac:dyDescent="0.3">
      <c r="A33888">
        <v>0</v>
      </c>
      <c r="B33888">
        <v>2287032967</v>
      </c>
      <c r="C33888" t="s">
        <v>23491</v>
      </c>
      <c r="D33888" t="s">
        <v>116658</v>
      </c>
      <c r="E33888" t="s">
        <v>247045</v>
      </c>
    </row>
    <row r="33889" spans="1:5" x14ac:dyDescent="0.3">
      <c r="A33889">
        <v>0</v>
      </c>
      <c r="B33889">
        <v>2287033031</v>
      </c>
      <c r="C33889" t="s">
        <v>23491</v>
      </c>
      <c r="D33889" t="s">
        <v>122548</v>
      </c>
      <c r="E33889" t="s">
        <v>247046</v>
      </c>
    </row>
    <row r="33890" spans="1:5" x14ac:dyDescent="0.3">
      <c r="A33890">
        <v>0</v>
      </c>
      <c r="B33890">
        <v>2287041077</v>
      </c>
      <c r="C33890" t="s">
        <v>23492</v>
      </c>
      <c r="D33890" t="s">
        <v>122549</v>
      </c>
      <c r="E33890" t="s">
        <v>247047</v>
      </c>
    </row>
    <row r="33891" spans="1:5" x14ac:dyDescent="0.3">
      <c r="A33891">
        <v>0</v>
      </c>
      <c r="B33891">
        <v>2287041188</v>
      </c>
      <c r="C33891" t="s">
        <v>23493</v>
      </c>
      <c r="D33891" t="s">
        <v>122550</v>
      </c>
      <c r="E33891" t="s">
        <v>247048</v>
      </c>
    </row>
    <row r="33892" spans="1:5" x14ac:dyDescent="0.3">
      <c r="A33892">
        <v>0</v>
      </c>
      <c r="B33892">
        <v>2287041405</v>
      </c>
      <c r="C33892" t="s">
        <v>23494</v>
      </c>
      <c r="D33892" t="s">
        <v>96896</v>
      </c>
      <c r="E33892" t="s">
        <v>247049</v>
      </c>
    </row>
    <row r="33893" spans="1:5" x14ac:dyDescent="0.3">
      <c r="A33893">
        <v>0</v>
      </c>
      <c r="B33893">
        <v>2287041461</v>
      </c>
      <c r="C33893" t="s">
        <v>23494</v>
      </c>
      <c r="D33893" t="s">
        <v>122551</v>
      </c>
      <c r="E33893" t="s">
        <v>247050</v>
      </c>
    </row>
    <row r="33894" spans="1:5" x14ac:dyDescent="0.3">
      <c r="A33894">
        <v>0</v>
      </c>
      <c r="B33894">
        <v>2287041702</v>
      </c>
      <c r="C33894" t="s">
        <v>23495</v>
      </c>
      <c r="D33894" t="s">
        <v>122552</v>
      </c>
      <c r="E33894" t="s">
        <v>247051</v>
      </c>
    </row>
    <row r="33895" spans="1:5" x14ac:dyDescent="0.3">
      <c r="A33895">
        <v>0</v>
      </c>
      <c r="B33895">
        <v>2287042830</v>
      </c>
      <c r="C33895" t="s">
        <v>23496</v>
      </c>
      <c r="D33895" t="s">
        <v>98484</v>
      </c>
      <c r="E33895" t="s">
        <v>247052</v>
      </c>
    </row>
    <row r="33896" spans="1:5" x14ac:dyDescent="0.3">
      <c r="A33896">
        <v>0</v>
      </c>
      <c r="B33896">
        <v>2287042845</v>
      </c>
      <c r="C33896" t="s">
        <v>23496</v>
      </c>
      <c r="D33896" t="s">
        <v>122553</v>
      </c>
      <c r="E33896" t="s">
        <v>247053</v>
      </c>
    </row>
    <row r="33897" spans="1:5" x14ac:dyDescent="0.3">
      <c r="A33897">
        <v>0</v>
      </c>
      <c r="B33897">
        <v>2287042935</v>
      </c>
      <c r="C33897" t="s">
        <v>23496</v>
      </c>
      <c r="D33897" t="s">
        <v>121072</v>
      </c>
      <c r="E33897" t="s">
        <v>247054</v>
      </c>
    </row>
    <row r="33898" spans="1:5" x14ac:dyDescent="0.3">
      <c r="A33898">
        <v>0</v>
      </c>
      <c r="B33898">
        <v>2287043243</v>
      </c>
      <c r="C33898" t="s">
        <v>23497</v>
      </c>
      <c r="D33898" t="s">
        <v>122554</v>
      </c>
      <c r="E33898" t="s">
        <v>247055</v>
      </c>
    </row>
    <row r="33899" spans="1:5" x14ac:dyDescent="0.3">
      <c r="A33899">
        <v>0</v>
      </c>
      <c r="B33899">
        <v>2287043714</v>
      </c>
      <c r="C33899" t="s">
        <v>23498</v>
      </c>
      <c r="D33899" t="s">
        <v>122555</v>
      </c>
      <c r="E33899" t="s">
        <v>247056</v>
      </c>
    </row>
    <row r="33900" spans="1:5" x14ac:dyDescent="0.3">
      <c r="A33900">
        <v>0</v>
      </c>
      <c r="B33900">
        <v>2287044036</v>
      </c>
      <c r="C33900" t="s">
        <v>23499</v>
      </c>
      <c r="D33900" t="s">
        <v>122556</v>
      </c>
      <c r="E33900" t="s">
        <v>247057</v>
      </c>
    </row>
    <row r="33901" spans="1:5" x14ac:dyDescent="0.3">
      <c r="A33901">
        <v>0</v>
      </c>
      <c r="B33901">
        <v>2287044100</v>
      </c>
      <c r="C33901" t="s">
        <v>23499</v>
      </c>
      <c r="D33901" t="s">
        <v>120765</v>
      </c>
      <c r="E33901" t="s">
        <v>244926</v>
      </c>
    </row>
    <row r="33902" spans="1:5" x14ac:dyDescent="0.3">
      <c r="A33902">
        <v>0</v>
      </c>
      <c r="B33902">
        <v>2287044403</v>
      </c>
      <c r="C33902" t="s">
        <v>23500</v>
      </c>
      <c r="D33902" t="s">
        <v>122557</v>
      </c>
      <c r="E33902" t="s">
        <v>247058</v>
      </c>
    </row>
    <row r="33903" spans="1:5" x14ac:dyDescent="0.3">
      <c r="A33903">
        <v>0</v>
      </c>
      <c r="B33903">
        <v>2287044550</v>
      </c>
      <c r="C33903" t="s">
        <v>23501</v>
      </c>
      <c r="D33903" t="s">
        <v>113173</v>
      </c>
      <c r="E33903" t="s">
        <v>247059</v>
      </c>
    </row>
    <row r="33904" spans="1:5" x14ac:dyDescent="0.3">
      <c r="A33904">
        <v>0</v>
      </c>
      <c r="B33904">
        <v>2287044643</v>
      </c>
      <c r="C33904" t="s">
        <v>23502</v>
      </c>
      <c r="D33904" t="s">
        <v>122558</v>
      </c>
      <c r="E33904" t="s">
        <v>247060</v>
      </c>
    </row>
    <row r="33905" spans="1:5" x14ac:dyDescent="0.3">
      <c r="A33905">
        <v>0</v>
      </c>
      <c r="B33905">
        <v>2287044679</v>
      </c>
      <c r="C33905" t="s">
        <v>23502</v>
      </c>
      <c r="D33905" t="s">
        <v>122559</v>
      </c>
      <c r="E33905" t="s">
        <v>247061</v>
      </c>
    </row>
    <row r="33906" spans="1:5" x14ac:dyDescent="0.3">
      <c r="A33906">
        <v>0</v>
      </c>
      <c r="B33906">
        <v>2287044832</v>
      </c>
      <c r="C33906" t="s">
        <v>23502</v>
      </c>
      <c r="D33906" t="s">
        <v>122560</v>
      </c>
      <c r="E33906" t="s">
        <v>247062</v>
      </c>
    </row>
    <row r="33907" spans="1:5" x14ac:dyDescent="0.3">
      <c r="A33907">
        <v>0</v>
      </c>
      <c r="B33907">
        <v>2287045025</v>
      </c>
      <c r="C33907" t="s">
        <v>23503</v>
      </c>
      <c r="D33907" t="s">
        <v>122561</v>
      </c>
      <c r="E33907" t="s">
        <v>247063</v>
      </c>
    </row>
    <row r="33908" spans="1:5" x14ac:dyDescent="0.3">
      <c r="A33908">
        <v>0</v>
      </c>
      <c r="B33908">
        <v>2287045077</v>
      </c>
      <c r="C33908" t="s">
        <v>23504</v>
      </c>
      <c r="D33908" t="s">
        <v>122562</v>
      </c>
      <c r="E33908" t="s">
        <v>247064</v>
      </c>
    </row>
    <row r="33909" spans="1:5" x14ac:dyDescent="0.3">
      <c r="A33909">
        <v>0</v>
      </c>
      <c r="B33909">
        <v>2287045098</v>
      </c>
      <c r="C33909" t="s">
        <v>23504</v>
      </c>
      <c r="D33909" t="s">
        <v>122563</v>
      </c>
      <c r="E33909" t="s">
        <v>247065</v>
      </c>
    </row>
    <row r="33910" spans="1:5" x14ac:dyDescent="0.3">
      <c r="A33910">
        <v>0</v>
      </c>
      <c r="B33910">
        <v>2287045131</v>
      </c>
      <c r="C33910" t="s">
        <v>23504</v>
      </c>
      <c r="D33910" t="s">
        <v>122564</v>
      </c>
      <c r="E33910" t="s">
        <v>247066</v>
      </c>
    </row>
    <row r="33911" spans="1:5" x14ac:dyDescent="0.3">
      <c r="A33911">
        <v>0</v>
      </c>
      <c r="B33911">
        <v>2287045496</v>
      </c>
      <c r="C33911" t="s">
        <v>23505</v>
      </c>
      <c r="D33911" t="s">
        <v>122565</v>
      </c>
      <c r="E33911" t="s">
        <v>247067</v>
      </c>
    </row>
    <row r="33912" spans="1:5" x14ac:dyDescent="0.3">
      <c r="A33912">
        <v>0</v>
      </c>
      <c r="B33912">
        <v>2287045599</v>
      </c>
      <c r="C33912" t="s">
        <v>23505</v>
      </c>
      <c r="D33912" t="s">
        <v>122566</v>
      </c>
      <c r="E33912" t="s">
        <v>247068</v>
      </c>
    </row>
    <row r="33913" spans="1:5" x14ac:dyDescent="0.3">
      <c r="A33913">
        <v>0</v>
      </c>
      <c r="B33913">
        <v>2287045776</v>
      </c>
      <c r="C33913" t="s">
        <v>23506</v>
      </c>
      <c r="D33913" t="s">
        <v>122567</v>
      </c>
      <c r="E33913" t="s">
        <v>247069</v>
      </c>
    </row>
    <row r="33914" spans="1:5" x14ac:dyDescent="0.3">
      <c r="A33914">
        <v>0</v>
      </c>
      <c r="B33914">
        <v>2287045819</v>
      </c>
      <c r="C33914" t="s">
        <v>23506</v>
      </c>
      <c r="D33914" t="s">
        <v>122568</v>
      </c>
      <c r="E33914" t="s">
        <v>247070</v>
      </c>
    </row>
    <row r="33915" spans="1:5" x14ac:dyDescent="0.3">
      <c r="A33915">
        <v>0</v>
      </c>
      <c r="B33915">
        <v>2287046579</v>
      </c>
      <c r="C33915" t="s">
        <v>23507</v>
      </c>
      <c r="D33915" t="s">
        <v>117975</v>
      </c>
      <c r="E33915" t="s">
        <v>247071</v>
      </c>
    </row>
    <row r="33916" spans="1:5" x14ac:dyDescent="0.3">
      <c r="A33916">
        <v>0</v>
      </c>
      <c r="B33916">
        <v>2287046840</v>
      </c>
      <c r="C33916" t="s">
        <v>23508</v>
      </c>
      <c r="D33916" t="s">
        <v>122569</v>
      </c>
      <c r="E33916" t="s">
        <v>247072</v>
      </c>
    </row>
    <row r="33917" spans="1:5" x14ac:dyDescent="0.3">
      <c r="A33917">
        <v>0</v>
      </c>
      <c r="B33917">
        <v>2287047059</v>
      </c>
      <c r="C33917" t="s">
        <v>23509</v>
      </c>
      <c r="D33917" t="s">
        <v>122570</v>
      </c>
      <c r="E33917" t="s">
        <v>247073</v>
      </c>
    </row>
    <row r="33918" spans="1:5" x14ac:dyDescent="0.3">
      <c r="A33918">
        <v>0</v>
      </c>
      <c r="B33918">
        <v>2287047355</v>
      </c>
      <c r="C33918" t="s">
        <v>23510</v>
      </c>
      <c r="D33918" t="s">
        <v>122571</v>
      </c>
      <c r="E33918" t="s">
        <v>247074</v>
      </c>
    </row>
    <row r="33919" spans="1:5" x14ac:dyDescent="0.3">
      <c r="A33919">
        <v>0</v>
      </c>
      <c r="B33919">
        <v>2287047448</v>
      </c>
      <c r="C33919" t="s">
        <v>23510</v>
      </c>
      <c r="D33919" t="s">
        <v>122572</v>
      </c>
      <c r="E33919" t="s">
        <v>247075</v>
      </c>
    </row>
    <row r="33920" spans="1:5" x14ac:dyDescent="0.3">
      <c r="A33920">
        <v>0</v>
      </c>
      <c r="B33920">
        <v>2287048076</v>
      </c>
      <c r="C33920" t="s">
        <v>23511</v>
      </c>
      <c r="D33920" t="s">
        <v>122573</v>
      </c>
      <c r="E33920" t="s">
        <v>247076</v>
      </c>
    </row>
    <row r="33921" spans="1:5" x14ac:dyDescent="0.3">
      <c r="A33921">
        <v>0</v>
      </c>
      <c r="B33921">
        <v>2287048333</v>
      </c>
      <c r="C33921" t="s">
        <v>23512</v>
      </c>
      <c r="D33921" t="s">
        <v>122574</v>
      </c>
      <c r="E33921" t="s">
        <v>247077</v>
      </c>
    </row>
    <row r="33922" spans="1:5" x14ac:dyDescent="0.3">
      <c r="A33922">
        <v>0</v>
      </c>
      <c r="B33922">
        <v>2287048414</v>
      </c>
      <c r="C33922" t="s">
        <v>23512</v>
      </c>
      <c r="D33922" t="s">
        <v>122575</v>
      </c>
      <c r="E33922" t="s">
        <v>247078</v>
      </c>
    </row>
    <row r="33923" spans="1:5" x14ac:dyDescent="0.3">
      <c r="A33923">
        <v>0</v>
      </c>
      <c r="B33923">
        <v>2287048852</v>
      </c>
      <c r="C33923" t="s">
        <v>23513</v>
      </c>
      <c r="D33923" t="s">
        <v>122576</v>
      </c>
      <c r="E33923" t="s">
        <v>247079</v>
      </c>
    </row>
    <row r="33924" spans="1:5" x14ac:dyDescent="0.3">
      <c r="A33924">
        <v>0</v>
      </c>
      <c r="B33924">
        <v>2287048980</v>
      </c>
      <c r="C33924" t="s">
        <v>23514</v>
      </c>
      <c r="D33924" t="s">
        <v>122577</v>
      </c>
      <c r="E33924" t="s">
        <v>247080</v>
      </c>
    </row>
    <row r="33925" spans="1:5" x14ac:dyDescent="0.3">
      <c r="A33925">
        <v>0</v>
      </c>
      <c r="B33925">
        <v>2287049651</v>
      </c>
      <c r="C33925" t="s">
        <v>23515</v>
      </c>
      <c r="D33925" t="s">
        <v>122578</v>
      </c>
      <c r="E33925" t="s">
        <v>247081</v>
      </c>
    </row>
    <row r="33926" spans="1:5" x14ac:dyDescent="0.3">
      <c r="A33926">
        <v>0</v>
      </c>
      <c r="B33926">
        <v>2287049880</v>
      </c>
      <c r="C33926" t="s">
        <v>23516</v>
      </c>
      <c r="D33926" t="s">
        <v>122579</v>
      </c>
      <c r="E33926" t="s">
        <v>247082</v>
      </c>
    </row>
    <row r="33927" spans="1:5" x14ac:dyDescent="0.3">
      <c r="A33927">
        <v>0</v>
      </c>
      <c r="B33927">
        <v>2287050043</v>
      </c>
      <c r="C33927" t="s">
        <v>23517</v>
      </c>
      <c r="D33927" t="s">
        <v>105945</v>
      </c>
      <c r="E33927" t="s">
        <v>247083</v>
      </c>
    </row>
    <row r="33928" spans="1:5" x14ac:dyDescent="0.3">
      <c r="A33928">
        <v>0</v>
      </c>
      <c r="B33928">
        <v>2287050113</v>
      </c>
      <c r="C33928" t="s">
        <v>23518</v>
      </c>
      <c r="D33928" t="s">
        <v>122580</v>
      </c>
      <c r="E33928" t="s">
        <v>247084</v>
      </c>
    </row>
    <row r="33929" spans="1:5" x14ac:dyDescent="0.3">
      <c r="A33929">
        <v>0</v>
      </c>
      <c r="B33929">
        <v>2287050394</v>
      </c>
      <c r="C33929" t="s">
        <v>23519</v>
      </c>
      <c r="D33929" t="s">
        <v>122581</v>
      </c>
      <c r="E33929" t="s">
        <v>247085</v>
      </c>
    </row>
    <row r="33930" spans="1:5" x14ac:dyDescent="0.3">
      <c r="A33930">
        <v>0</v>
      </c>
      <c r="B33930">
        <v>2287050403</v>
      </c>
      <c r="C33930" t="s">
        <v>23519</v>
      </c>
      <c r="D33930" t="s">
        <v>122582</v>
      </c>
      <c r="E33930" t="s">
        <v>247086</v>
      </c>
    </row>
    <row r="33931" spans="1:5" x14ac:dyDescent="0.3">
      <c r="A33931">
        <v>0</v>
      </c>
      <c r="B33931">
        <v>2287050527</v>
      </c>
      <c r="C33931" t="s">
        <v>23520</v>
      </c>
      <c r="D33931" t="s">
        <v>119007</v>
      </c>
      <c r="E33931" t="s">
        <v>247087</v>
      </c>
    </row>
    <row r="33932" spans="1:5" x14ac:dyDescent="0.3">
      <c r="A33932">
        <v>0</v>
      </c>
      <c r="B33932">
        <v>2287050652</v>
      </c>
      <c r="C33932" t="s">
        <v>23520</v>
      </c>
      <c r="D33932" t="s">
        <v>122583</v>
      </c>
      <c r="E33932" t="s">
        <v>247088</v>
      </c>
    </row>
    <row r="33933" spans="1:5" x14ac:dyDescent="0.3">
      <c r="A33933">
        <v>0</v>
      </c>
      <c r="B33933">
        <v>2287050730</v>
      </c>
      <c r="C33933" t="s">
        <v>23521</v>
      </c>
      <c r="D33933" t="s">
        <v>122584</v>
      </c>
      <c r="E33933" t="s">
        <v>247089</v>
      </c>
    </row>
    <row r="33934" spans="1:5" x14ac:dyDescent="0.3">
      <c r="A33934">
        <v>0</v>
      </c>
      <c r="B33934">
        <v>2287051137</v>
      </c>
      <c r="C33934" t="s">
        <v>23522</v>
      </c>
      <c r="D33934" t="s">
        <v>122585</v>
      </c>
      <c r="E33934" t="s">
        <v>247090</v>
      </c>
    </row>
    <row r="33935" spans="1:5" x14ac:dyDescent="0.3">
      <c r="A33935">
        <v>0</v>
      </c>
      <c r="B33935">
        <v>2287051211</v>
      </c>
      <c r="C33935" t="s">
        <v>23522</v>
      </c>
      <c r="D33935" t="s">
        <v>122586</v>
      </c>
      <c r="E33935" t="s">
        <v>247091</v>
      </c>
    </row>
    <row r="33936" spans="1:5" x14ac:dyDescent="0.3">
      <c r="A33936">
        <v>0</v>
      </c>
      <c r="B33936">
        <v>2287051219</v>
      </c>
      <c r="C33936" t="s">
        <v>23522</v>
      </c>
      <c r="D33936" t="s">
        <v>122587</v>
      </c>
      <c r="E33936" t="s">
        <v>247092</v>
      </c>
    </row>
    <row r="33937" spans="1:5" x14ac:dyDescent="0.3">
      <c r="A33937">
        <v>0</v>
      </c>
      <c r="B33937">
        <v>2287051242</v>
      </c>
      <c r="C33937" t="s">
        <v>23522</v>
      </c>
      <c r="D33937" t="s">
        <v>122588</v>
      </c>
      <c r="E33937" t="s">
        <v>247093</v>
      </c>
    </row>
    <row r="33938" spans="1:5" x14ac:dyDescent="0.3">
      <c r="A33938">
        <v>0</v>
      </c>
      <c r="B33938">
        <v>2287051446</v>
      </c>
      <c r="C33938" t="s">
        <v>23523</v>
      </c>
      <c r="D33938" t="s">
        <v>122589</v>
      </c>
      <c r="E33938" t="s">
        <v>247094</v>
      </c>
    </row>
    <row r="33939" spans="1:5" x14ac:dyDescent="0.3">
      <c r="A33939">
        <v>0</v>
      </c>
      <c r="B33939">
        <v>2287051575</v>
      </c>
      <c r="C33939" t="s">
        <v>23524</v>
      </c>
      <c r="D33939" t="s">
        <v>122590</v>
      </c>
      <c r="E33939" t="s">
        <v>247095</v>
      </c>
    </row>
    <row r="33940" spans="1:5" x14ac:dyDescent="0.3">
      <c r="A33940">
        <v>0</v>
      </c>
      <c r="B33940">
        <v>2287051577</v>
      </c>
      <c r="C33940" t="s">
        <v>23525</v>
      </c>
      <c r="D33940" t="s">
        <v>122591</v>
      </c>
      <c r="E33940" t="s">
        <v>247096</v>
      </c>
    </row>
    <row r="33941" spans="1:5" x14ac:dyDescent="0.3">
      <c r="A33941">
        <v>0</v>
      </c>
      <c r="B33941">
        <v>2287051612</v>
      </c>
      <c r="C33941" t="s">
        <v>23524</v>
      </c>
      <c r="D33941" t="s">
        <v>122592</v>
      </c>
      <c r="E33941" t="s">
        <v>247097</v>
      </c>
    </row>
    <row r="33942" spans="1:5" x14ac:dyDescent="0.3">
      <c r="A33942">
        <v>0</v>
      </c>
      <c r="B33942">
        <v>2287051973</v>
      </c>
      <c r="C33942" t="s">
        <v>23525</v>
      </c>
      <c r="D33942" t="s">
        <v>122593</v>
      </c>
      <c r="E33942" t="s">
        <v>247098</v>
      </c>
    </row>
    <row r="33943" spans="1:5" x14ac:dyDescent="0.3">
      <c r="A33943">
        <v>0</v>
      </c>
      <c r="B33943">
        <v>2287052359</v>
      </c>
      <c r="C33943" t="s">
        <v>23526</v>
      </c>
      <c r="D33943" t="s">
        <v>122529</v>
      </c>
      <c r="E33943" t="s">
        <v>247099</v>
      </c>
    </row>
    <row r="33944" spans="1:5" x14ac:dyDescent="0.3">
      <c r="A33944">
        <v>0</v>
      </c>
      <c r="B33944">
        <v>2287052534</v>
      </c>
      <c r="C33944" t="s">
        <v>23526</v>
      </c>
      <c r="D33944" t="s">
        <v>122594</v>
      </c>
      <c r="E33944" t="s">
        <v>247100</v>
      </c>
    </row>
    <row r="33945" spans="1:5" x14ac:dyDescent="0.3">
      <c r="A33945">
        <v>0</v>
      </c>
      <c r="B33945">
        <v>2287052624</v>
      </c>
      <c r="C33945" t="s">
        <v>23527</v>
      </c>
      <c r="D33945" t="s">
        <v>122595</v>
      </c>
      <c r="E33945" t="s">
        <v>247101</v>
      </c>
    </row>
    <row r="33946" spans="1:5" x14ac:dyDescent="0.3">
      <c r="A33946">
        <v>0</v>
      </c>
      <c r="B33946">
        <v>2287052637</v>
      </c>
      <c r="C33946" t="s">
        <v>23527</v>
      </c>
      <c r="D33946" t="s">
        <v>122596</v>
      </c>
      <c r="E33946" t="s">
        <v>247102</v>
      </c>
    </row>
    <row r="33947" spans="1:5" x14ac:dyDescent="0.3">
      <c r="A33947">
        <v>0</v>
      </c>
      <c r="B33947">
        <v>2287053056</v>
      </c>
      <c r="C33947" t="s">
        <v>23528</v>
      </c>
      <c r="D33947" t="s">
        <v>122597</v>
      </c>
      <c r="E33947" t="s">
        <v>247103</v>
      </c>
    </row>
    <row r="33948" spans="1:5" x14ac:dyDescent="0.3">
      <c r="A33948">
        <v>0</v>
      </c>
      <c r="B33948">
        <v>2287053413</v>
      </c>
      <c r="C33948" t="s">
        <v>23529</v>
      </c>
      <c r="D33948" t="s">
        <v>122598</v>
      </c>
      <c r="E33948" t="s">
        <v>247104</v>
      </c>
    </row>
    <row r="33949" spans="1:5" x14ac:dyDescent="0.3">
      <c r="A33949">
        <v>0</v>
      </c>
      <c r="B33949">
        <v>2287054112</v>
      </c>
      <c r="C33949" t="s">
        <v>23530</v>
      </c>
      <c r="D33949" t="s">
        <v>122599</v>
      </c>
      <c r="E33949" t="s">
        <v>247105</v>
      </c>
    </row>
    <row r="33950" spans="1:5" x14ac:dyDescent="0.3">
      <c r="A33950">
        <v>0</v>
      </c>
      <c r="B33950">
        <v>2287054240</v>
      </c>
      <c r="C33950" t="s">
        <v>23531</v>
      </c>
      <c r="D33950" t="s">
        <v>122600</v>
      </c>
      <c r="E33950" t="s">
        <v>247106</v>
      </c>
    </row>
    <row r="33951" spans="1:5" x14ac:dyDescent="0.3">
      <c r="A33951">
        <v>0</v>
      </c>
      <c r="B33951">
        <v>2287054422</v>
      </c>
      <c r="C33951" t="s">
        <v>23532</v>
      </c>
      <c r="D33951" t="s">
        <v>122601</v>
      </c>
      <c r="E33951" t="s">
        <v>247107</v>
      </c>
    </row>
    <row r="33952" spans="1:5" x14ac:dyDescent="0.3">
      <c r="A33952">
        <v>0</v>
      </c>
      <c r="B33952">
        <v>2287054453</v>
      </c>
      <c r="C33952" t="s">
        <v>23532</v>
      </c>
      <c r="D33952" t="s">
        <v>122602</v>
      </c>
      <c r="E33952" t="s">
        <v>247108</v>
      </c>
    </row>
    <row r="33953" spans="1:5" x14ac:dyDescent="0.3">
      <c r="A33953">
        <v>0</v>
      </c>
      <c r="B33953">
        <v>2287055027</v>
      </c>
      <c r="C33953" t="s">
        <v>23533</v>
      </c>
      <c r="D33953" t="s">
        <v>122603</v>
      </c>
      <c r="E33953" t="s">
        <v>247109</v>
      </c>
    </row>
    <row r="33954" spans="1:5" x14ac:dyDescent="0.3">
      <c r="A33954">
        <v>0</v>
      </c>
      <c r="B33954">
        <v>2287055309</v>
      </c>
      <c r="C33954" t="s">
        <v>23534</v>
      </c>
      <c r="D33954" t="s">
        <v>122604</v>
      </c>
      <c r="E33954" t="s">
        <v>247110</v>
      </c>
    </row>
    <row r="33955" spans="1:5" x14ac:dyDescent="0.3">
      <c r="A33955">
        <v>0</v>
      </c>
      <c r="B33955">
        <v>2287055396</v>
      </c>
      <c r="C33955" t="s">
        <v>23535</v>
      </c>
      <c r="D33955" t="s">
        <v>122605</v>
      </c>
      <c r="E33955" t="s">
        <v>247111</v>
      </c>
    </row>
    <row r="33956" spans="1:5" x14ac:dyDescent="0.3">
      <c r="A33956">
        <v>0</v>
      </c>
      <c r="B33956">
        <v>2287055409</v>
      </c>
      <c r="C33956" t="s">
        <v>23535</v>
      </c>
      <c r="D33956" t="s">
        <v>122606</v>
      </c>
      <c r="E33956" t="s">
        <v>247112</v>
      </c>
    </row>
    <row r="33957" spans="1:5" x14ac:dyDescent="0.3">
      <c r="A33957">
        <v>0</v>
      </c>
      <c r="B33957">
        <v>2287055470</v>
      </c>
      <c r="C33957" t="s">
        <v>23535</v>
      </c>
      <c r="D33957" t="s">
        <v>122607</v>
      </c>
      <c r="E33957" t="s">
        <v>247113</v>
      </c>
    </row>
    <row r="33958" spans="1:5" x14ac:dyDescent="0.3">
      <c r="A33958">
        <v>0</v>
      </c>
      <c r="B33958">
        <v>2287055991</v>
      </c>
      <c r="C33958" t="s">
        <v>23536</v>
      </c>
      <c r="D33958" t="s">
        <v>122608</v>
      </c>
      <c r="E33958" t="s">
        <v>247114</v>
      </c>
    </row>
    <row r="33959" spans="1:5" x14ac:dyDescent="0.3">
      <c r="A33959">
        <v>0</v>
      </c>
      <c r="B33959">
        <v>2287056272</v>
      </c>
      <c r="C33959" t="s">
        <v>23537</v>
      </c>
      <c r="D33959" t="s">
        <v>122609</v>
      </c>
      <c r="E33959" t="s">
        <v>247115</v>
      </c>
    </row>
    <row r="33960" spans="1:5" x14ac:dyDescent="0.3">
      <c r="A33960">
        <v>0</v>
      </c>
      <c r="B33960">
        <v>2287056365</v>
      </c>
      <c r="C33960" t="s">
        <v>23537</v>
      </c>
      <c r="D33960" t="s">
        <v>122610</v>
      </c>
      <c r="E33960" t="s">
        <v>247116</v>
      </c>
    </row>
    <row r="33961" spans="1:5" x14ac:dyDescent="0.3">
      <c r="A33961">
        <v>0</v>
      </c>
      <c r="B33961">
        <v>2287057424</v>
      </c>
      <c r="C33961" t="s">
        <v>23538</v>
      </c>
      <c r="D33961" t="s">
        <v>122611</v>
      </c>
      <c r="E33961" t="s">
        <v>247117</v>
      </c>
    </row>
    <row r="33962" spans="1:5" x14ac:dyDescent="0.3">
      <c r="A33962">
        <v>0</v>
      </c>
      <c r="B33962">
        <v>2287057473</v>
      </c>
      <c r="C33962" t="s">
        <v>23538</v>
      </c>
      <c r="D33962" t="s">
        <v>122478</v>
      </c>
      <c r="E33962" t="s">
        <v>247118</v>
      </c>
    </row>
    <row r="33963" spans="1:5" x14ac:dyDescent="0.3">
      <c r="A33963">
        <v>0</v>
      </c>
      <c r="B33963">
        <v>2287057547</v>
      </c>
      <c r="C33963" t="s">
        <v>23538</v>
      </c>
      <c r="D33963" t="s">
        <v>122612</v>
      </c>
      <c r="E33963" t="s">
        <v>247119</v>
      </c>
    </row>
    <row r="33964" spans="1:5" x14ac:dyDescent="0.3">
      <c r="A33964">
        <v>0</v>
      </c>
      <c r="B33964">
        <v>2287066191</v>
      </c>
      <c r="C33964" t="s">
        <v>23539</v>
      </c>
      <c r="D33964" t="s">
        <v>122613</v>
      </c>
      <c r="E33964" t="s">
        <v>247120</v>
      </c>
    </row>
    <row r="33965" spans="1:5" x14ac:dyDescent="0.3">
      <c r="A33965">
        <v>0</v>
      </c>
      <c r="B33965">
        <v>2287066539</v>
      </c>
      <c r="C33965" t="s">
        <v>23540</v>
      </c>
      <c r="D33965" t="s">
        <v>122614</v>
      </c>
      <c r="E33965" t="s">
        <v>247121</v>
      </c>
    </row>
    <row r="33966" spans="1:5" x14ac:dyDescent="0.3">
      <c r="A33966">
        <v>0</v>
      </c>
      <c r="B33966">
        <v>2287067141</v>
      </c>
      <c r="C33966" t="s">
        <v>23541</v>
      </c>
      <c r="D33966" t="s">
        <v>122615</v>
      </c>
      <c r="E33966" t="s">
        <v>247122</v>
      </c>
    </row>
    <row r="33967" spans="1:5" x14ac:dyDescent="0.3">
      <c r="A33967">
        <v>0</v>
      </c>
      <c r="B33967">
        <v>2287067491</v>
      </c>
      <c r="C33967" t="s">
        <v>23542</v>
      </c>
      <c r="D33967" t="s">
        <v>122616</v>
      </c>
      <c r="E33967" t="s">
        <v>247123</v>
      </c>
    </row>
    <row r="33968" spans="1:5" x14ac:dyDescent="0.3">
      <c r="A33968">
        <v>0</v>
      </c>
      <c r="B33968">
        <v>2287067663</v>
      </c>
      <c r="C33968" t="s">
        <v>23543</v>
      </c>
      <c r="D33968" t="s">
        <v>122617</v>
      </c>
      <c r="E33968" t="s">
        <v>247124</v>
      </c>
    </row>
    <row r="33969" spans="1:5" x14ac:dyDescent="0.3">
      <c r="A33969">
        <v>0</v>
      </c>
      <c r="B33969">
        <v>2287067671</v>
      </c>
      <c r="C33969" t="s">
        <v>23543</v>
      </c>
      <c r="D33969" t="s">
        <v>122618</v>
      </c>
      <c r="E33969" t="s">
        <v>247125</v>
      </c>
    </row>
    <row r="33970" spans="1:5" x14ac:dyDescent="0.3">
      <c r="A33970">
        <v>0</v>
      </c>
      <c r="B33970">
        <v>2287067676</v>
      </c>
      <c r="C33970" t="s">
        <v>23543</v>
      </c>
      <c r="D33970" t="s">
        <v>122619</v>
      </c>
      <c r="E33970" t="s">
        <v>247126</v>
      </c>
    </row>
    <row r="33971" spans="1:5" x14ac:dyDescent="0.3">
      <c r="A33971">
        <v>0</v>
      </c>
      <c r="B33971">
        <v>2287067695</v>
      </c>
      <c r="C33971" t="s">
        <v>23544</v>
      </c>
      <c r="D33971" t="s">
        <v>122620</v>
      </c>
      <c r="E33971" t="s">
        <v>247127</v>
      </c>
    </row>
    <row r="33972" spans="1:5" x14ac:dyDescent="0.3">
      <c r="A33972">
        <v>0</v>
      </c>
      <c r="B33972">
        <v>2287067828</v>
      </c>
      <c r="C33972" t="s">
        <v>23544</v>
      </c>
      <c r="D33972" t="s">
        <v>122621</v>
      </c>
      <c r="E33972" t="s">
        <v>247128</v>
      </c>
    </row>
    <row r="33973" spans="1:5" x14ac:dyDescent="0.3">
      <c r="A33973">
        <v>0</v>
      </c>
      <c r="B33973">
        <v>2287067975</v>
      </c>
      <c r="C33973" t="s">
        <v>23545</v>
      </c>
      <c r="D33973" t="s">
        <v>122622</v>
      </c>
      <c r="E33973" t="s">
        <v>247129</v>
      </c>
    </row>
    <row r="33974" spans="1:5" x14ac:dyDescent="0.3">
      <c r="A33974">
        <v>0</v>
      </c>
      <c r="B33974">
        <v>2287068119</v>
      </c>
      <c r="C33974" t="s">
        <v>23545</v>
      </c>
      <c r="D33974" t="s">
        <v>122623</v>
      </c>
      <c r="E33974" t="s">
        <v>247130</v>
      </c>
    </row>
    <row r="33975" spans="1:5" x14ac:dyDescent="0.3">
      <c r="A33975">
        <v>0</v>
      </c>
      <c r="B33975">
        <v>2287068393</v>
      </c>
      <c r="C33975" t="s">
        <v>23546</v>
      </c>
      <c r="D33975" t="s">
        <v>122624</v>
      </c>
      <c r="E33975" t="s">
        <v>247131</v>
      </c>
    </row>
    <row r="33976" spans="1:5" x14ac:dyDescent="0.3">
      <c r="A33976">
        <v>0</v>
      </c>
      <c r="B33976">
        <v>2287068467</v>
      </c>
      <c r="C33976" t="s">
        <v>23546</v>
      </c>
      <c r="D33976" t="s">
        <v>122625</v>
      </c>
      <c r="E33976" t="s">
        <v>247132</v>
      </c>
    </row>
    <row r="33977" spans="1:5" x14ac:dyDescent="0.3">
      <c r="A33977">
        <v>0</v>
      </c>
      <c r="B33977">
        <v>2287068700</v>
      </c>
      <c r="C33977" t="s">
        <v>23547</v>
      </c>
      <c r="D33977" t="s">
        <v>122626</v>
      </c>
      <c r="E33977" t="s">
        <v>247133</v>
      </c>
    </row>
    <row r="33978" spans="1:5" x14ac:dyDescent="0.3">
      <c r="A33978">
        <v>0</v>
      </c>
      <c r="B33978">
        <v>2287069017</v>
      </c>
      <c r="C33978" t="s">
        <v>23548</v>
      </c>
      <c r="D33978" t="s">
        <v>122627</v>
      </c>
      <c r="E33978" t="s">
        <v>247134</v>
      </c>
    </row>
    <row r="33979" spans="1:5" x14ac:dyDescent="0.3">
      <c r="A33979">
        <v>0</v>
      </c>
      <c r="B33979">
        <v>2287069115</v>
      </c>
      <c r="C33979" t="s">
        <v>23549</v>
      </c>
      <c r="D33979" t="s">
        <v>122628</v>
      </c>
      <c r="E33979" t="s">
        <v>247135</v>
      </c>
    </row>
    <row r="33980" spans="1:5" x14ac:dyDescent="0.3">
      <c r="A33980">
        <v>0</v>
      </c>
      <c r="B33980">
        <v>2287069370</v>
      </c>
      <c r="C33980" t="s">
        <v>23548</v>
      </c>
      <c r="D33980" t="s">
        <v>119188</v>
      </c>
      <c r="E33980" t="s">
        <v>247136</v>
      </c>
    </row>
    <row r="33981" spans="1:5" x14ac:dyDescent="0.3">
      <c r="A33981">
        <v>0</v>
      </c>
      <c r="B33981">
        <v>2287069610</v>
      </c>
      <c r="C33981" t="s">
        <v>23550</v>
      </c>
      <c r="D33981" t="s">
        <v>122629</v>
      </c>
      <c r="E33981" t="s">
        <v>247137</v>
      </c>
    </row>
    <row r="33982" spans="1:5" x14ac:dyDescent="0.3">
      <c r="A33982">
        <v>0</v>
      </c>
      <c r="B33982">
        <v>2287069684</v>
      </c>
      <c r="C33982" t="s">
        <v>23551</v>
      </c>
      <c r="D33982" t="s">
        <v>122630</v>
      </c>
      <c r="E33982" t="s">
        <v>247138</v>
      </c>
    </row>
    <row r="33983" spans="1:5" x14ac:dyDescent="0.3">
      <c r="A33983">
        <v>0</v>
      </c>
      <c r="B33983">
        <v>2287069766</v>
      </c>
      <c r="C33983" t="s">
        <v>23552</v>
      </c>
      <c r="D33983" t="s">
        <v>122631</v>
      </c>
      <c r="E33983" t="s">
        <v>247139</v>
      </c>
    </row>
    <row r="33984" spans="1:5" x14ac:dyDescent="0.3">
      <c r="A33984">
        <v>0</v>
      </c>
      <c r="B33984">
        <v>2287069774</v>
      </c>
      <c r="C33984" t="s">
        <v>23552</v>
      </c>
      <c r="D33984" t="s">
        <v>122632</v>
      </c>
      <c r="E33984" t="s">
        <v>247140</v>
      </c>
    </row>
    <row r="33985" spans="1:5" x14ac:dyDescent="0.3">
      <c r="A33985">
        <v>0</v>
      </c>
      <c r="B33985">
        <v>2287070121</v>
      </c>
      <c r="C33985" t="s">
        <v>23553</v>
      </c>
      <c r="D33985" t="s">
        <v>122633</v>
      </c>
      <c r="E33985" t="s">
        <v>247141</v>
      </c>
    </row>
    <row r="33986" spans="1:5" x14ac:dyDescent="0.3">
      <c r="A33986">
        <v>0</v>
      </c>
      <c r="B33986">
        <v>2287070369</v>
      </c>
      <c r="C33986" t="s">
        <v>23553</v>
      </c>
      <c r="D33986" t="s">
        <v>122634</v>
      </c>
      <c r="E33986" t="s">
        <v>247142</v>
      </c>
    </row>
    <row r="33987" spans="1:5" x14ac:dyDescent="0.3">
      <c r="A33987">
        <v>0</v>
      </c>
      <c r="B33987">
        <v>2287070814</v>
      </c>
      <c r="C33987" t="s">
        <v>23554</v>
      </c>
      <c r="D33987" t="s">
        <v>122635</v>
      </c>
      <c r="E33987" t="s">
        <v>247143</v>
      </c>
    </row>
    <row r="33988" spans="1:5" x14ac:dyDescent="0.3">
      <c r="A33988">
        <v>0</v>
      </c>
      <c r="B33988">
        <v>2287070847</v>
      </c>
      <c r="C33988" t="s">
        <v>23554</v>
      </c>
      <c r="D33988" t="s">
        <v>122636</v>
      </c>
      <c r="E33988" t="s">
        <v>247144</v>
      </c>
    </row>
    <row r="33989" spans="1:5" x14ac:dyDescent="0.3">
      <c r="A33989">
        <v>0</v>
      </c>
      <c r="B33989">
        <v>2287070861</v>
      </c>
      <c r="C33989" t="s">
        <v>23554</v>
      </c>
      <c r="D33989" t="s">
        <v>118055</v>
      </c>
      <c r="E33989" t="s">
        <v>247145</v>
      </c>
    </row>
    <row r="33990" spans="1:5" x14ac:dyDescent="0.3">
      <c r="A33990">
        <v>0</v>
      </c>
      <c r="B33990">
        <v>2287071024</v>
      </c>
      <c r="C33990" t="s">
        <v>23555</v>
      </c>
      <c r="D33990" t="s">
        <v>98893</v>
      </c>
      <c r="E33990" t="s">
        <v>247146</v>
      </c>
    </row>
    <row r="33991" spans="1:5" x14ac:dyDescent="0.3">
      <c r="A33991">
        <v>0</v>
      </c>
      <c r="B33991">
        <v>2287071347</v>
      </c>
      <c r="C33991" t="s">
        <v>23556</v>
      </c>
      <c r="D33991" t="s">
        <v>122637</v>
      </c>
      <c r="E33991" t="s">
        <v>247147</v>
      </c>
    </row>
    <row r="33992" spans="1:5" x14ac:dyDescent="0.3">
      <c r="A33992">
        <v>0</v>
      </c>
      <c r="B33992">
        <v>2287071557</v>
      </c>
      <c r="C33992" t="s">
        <v>23557</v>
      </c>
      <c r="D33992" t="s">
        <v>122638</v>
      </c>
      <c r="E33992" t="s">
        <v>247148</v>
      </c>
    </row>
    <row r="33993" spans="1:5" x14ac:dyDescent="0.3">
      <c r="A33993">
        <v>0</v>
      </c>
      <c r="B33993">
        <v>2287071649</v>
      </c>
      <c r="C33993" t="s">
        <v>23557</v>
      </c>
      <c r="D33993" t="s">
        <v>122639</v>
      </c>
      <c r="E33993" t="s">
        <v>247149</v>
      </c>
    </row>
    <row r="33994" spans="1:5" x14ac:dyDescent="0.3">
      <c r="A33994">
        <v>0</v>
      </c>
      <c r="B33994">
        <v>2287071802</v>
      </c>
      <c r="C33994" t="s">
        <v>23558</v>
      </c>
      <c r="D33994" t="s">
        <v>93382</v>
      </c>
      <c r="E33994" t="s">
        <v>247150</v>
      </c>
    </row>
    <row r="33995" spans="1:5" x14ac:dyDescent="0.3">
      <c r="A33995">
        <v>0</v>
      </c>
      <c r="B33995">
        <v>2287072205</v>
      </c>
      <c r="C33995" t="s">
        <v>23559</v>
      </c>
      <c r="D33995" t="s">
        <v>114811</v>
      </c>
      <c r="E33995" t="s">
        <v>247151</v>
      </c>
    </row>
    <row r="33996" spans="1:5" x14ac:dyDescent="0.3">
      <c r="A33996">
        <v>0</v>
      </c>
      <c r="B33996">
        <v>2287072552</v>
      </c>
      <c r="C33996" t="s">
        <v>23560</v>
      </c>
      <c r="D33996" t="s">
        <v>122640</v>
      </c>
      <c r="E33996" t="s">
        <v>247152</v>
      </c>
    </row>
    <row r="33997" spans="1:5" x14ac:dyDescent="0.3">
      <c r="A33997">
        <v>0</v>
      </c>
      <c r="B33997">
        <v>2287072632</v>
      </c>
      <c r="C33997" t="s">
        <v>23561</v>
      </c>
      <c r="D33997" t="s">
        <v>122641</v>
      </c>
      <c r="E33997" t="s">
        <v>247153</v>
      </c>
    </row>
    <row r="33998" spans="1:5" x14ac:dyDescent="0.3">
      <c r="A33998">
        <v>0</v>
      </c>
      <c r="B33998">
        <v>2287072646</v>
      </c>
      <c r="C33998" t="s">
        <v>23561</v>
      </c>
      <c r="D33998" t="s">
        <v>122642</v>
      </c>
      <c r="E33998" t="s">
        <v>247154</v>
      </c>
    </row>
    <row r="33999" spans="1:5" x14ac:dyDescent="0.3">
      <c r="A33999">
        <v>0</v>
      </c>
      <c r="B33999">
        <v>2287072791</v>
      </c>
      <c r="C33999" t="s">
        <v>23561</v>
      </c>
      <c r="D33999" t="s">
        <v>122643</v>
      </c>
      <c r="E33999" t="s">
        <v>247155</v>
      </c>
    </row>
    <row r="34000" spans="1:5" x14ac:dyDescent="0.3">
      <c r="A34000">
        <v>0</v>
      </c>
      <c r="B34000">
        <v>2287073342</v>
      </c>
      <c r="C34000" t="s">
        <v>23562</v>
      </c>
      <c r="D34000" t="s">
        <v>122644</v>
      </c>
      <c r="E34000" t="s">
        <v>247156</v>
      </c>
    </row>
    <row r="34001" spans="1:5" x14ac:dyDescent="0.3">
      <c r="A34001">
        <v>0</v>
      </c>
      <c r="B34001">
        <v>2287073459</v>
      </c>
      <c r="C34001" t="s">
        <v>23562</v>
      </c>
      <c r="D34001" t="s">
        <v>122645</v>
      </c>
      <c r="E34001" t="s">
        <v>247157</v>
      </c>
    </row>
    <row r="34002" spans="1:5" x14ac:dyDescent="0.3">
      <c r="A34002">
        <v>0</v>
      </c>
      <c r="B34002">
        <v>2287073610</v>
      </c>
      <c r="C34002" t="s">
        <v>23563</v>
      </c>
      <c r="D34002" t="s">
        <v>122646</v>
      </c>
      <c r="E34002" t="s">
        <v>247158</v>
      </c>
    </row>
    <row r="34003" spans="1:5" x14ac:dyDescent="0.3">
      <c r="A34003">
        <v>0</v>
      </c>
      <c r="B34003">
        <v>2287073707</v>
      </c>
      <c r="C34003" t="s">
        <v>23564</v>
      </c>
      <c r="D34003" t="s">
        <v>122647</v>
      </c>
      <c r="E34003" t="s">
        <v>247159</v>
      </c>
    </row>
    <row r="34004" spans="1:5" x14ac:dyDescent="0.3">
      <c r="A34004">
        <v>0</v>
      </c>
      <c r="B34004">
        <v>2287073721</v>
      </c>
      <c r="C34004" t="s">
        <v>23564</v>
      </c>
      <c r="D34004" t="s">
        <v>122648</v>
      </c>
      <c r="E34004" t="s">
        <v>247160</v>
      </c>
    </row>
    <row r="34005" spans="1:5" x14ac:dyDescent="0.3">
      <c r="A34005">
        <v>0</v>
      </c>
      <c r="B34005">
        <v>2287074145</v>
      </c>
      <c r="C34005" t="s">
        <v>23565</v>
      </c>
      <c r="D34005" t="s">
        <v>122649</v>
      </c>
      <c r="E34005" t="s">
        <v>247161</v>
      </c>
    </row>
    <row r="34006" spans="1:5" x14ac:dyDescent="0.3">
      <c r="A34006">
        <v>0</v>
      </c>
      <c r="B34006">
        <v>2287074166</v>
      </c>
      <c r="C34006" t="s">
        <v>23565</v>
      </c>
      <c r="D34006" t="s">
        <v>122650</v>
      </c>
      <c r="E34006" t="s">
        <v>247162</v>
      </c>
    </row>
    <row r="34007" spans="1:5" x14ac:dyDescent="0.3">
      <c r="A34007">
        <v>0</v>
      </c>
      <c r="B34007">
        <v>2287074452</v>
      </c>
      <c r="C34007" t="s">
        <v>23566</v>
      </c>
      <c r="D34007" t="s">
        <v>94806</v>
      </c>
      <c r="E34007" t="s">
        <v>247163</v>
      </c>
    </row>
    <row r="34008" spans="1:5" x14ac:dyDescent="0.3">
      <c r="A34008">
        <v>0</v>
      </c>
      <c r="B34008">
        <v>2287074462</v>
      </c>
      <c r="C34008" t="s">
        <v>23566</v>
      </c>
      <c r="D34008" t="s">
        <v>122651</v>
      </c>
      <c r="E34008" t="s">
        <v>247164</v>
      </c>
    </row>
    <row r="34009" spans="1:5" x14ac:dyDescent="0.3">
      <c r="A34009">
        <v>0</v>
      </c>
      <c r="B34009">
        <v>2287074543</v>
      </c>
      <c r="C34009" t="s">
        <v>23567</v>
      </c>
      <c r="D34009" t="s">
        <v>122652</v>
      </c>
      <c r="E34009" t="s">
        <v>247165</v>
      </c>
    </row>
    <row r="34010" spans="1:5" x14ac:dyDescent="0.3">
      <c r="A34010">
        <v>0</v>
      </c>
      <c r="B34010">
        <v>2287075071</v>
      </c>
      <c r="C34010" t="s">
        <v>23568</v>
      </c>
      <c r="D34010" t="s">
        <v>108016</v>
      </c>
      <c r="E34010" t="s">
        <v>247166</v>
      </c>
    </row>
    <row r="34011" spans="1:5" x14ac:dyDescent="0.3">
      <c r="A34011">
        <v>0</v>
      </c>
      <c r="B34011">
        <v>2287075171</v>
      </c>
      <c r="C34011" t="s">
        <v>23569</v>
      </c>
      <c r="D34011" t="s">
        <v>122653</v>
      </c>
      <c r="E34011" t="s">
        <v>247167</v>
      </c>
    </row>
    <row r="34012" spans="1:5" x14ac:dyDescent="0.3">
      <c r="A34012">
        <v>0</v>
      </c>
      <c r="B34012">
        <v>2287075601</v>
      </c>
      <c r="C34012" t="s">
        <v>23570</v>
      </c>
      <c r="D34012" t="s">
        <v>122654</v>
      </c>
      <c r="E34012" t="s">
        <v>247168</v>
      </c>
    </row>
    <row r="34013" spans="1:5" x14ac:dyDescent="0.3">
      <c r="A34013">
        <v>0</v>
      </c>
      <c r="B34013">
        <v>2287076358</v>
      </c>
      <c r="C34013" t="s">
        <v>23571</v>
      </c>
      <c r="D34013" t="s">
        <v>117203</v>
      </c>
      <c r="E34013" t="s">
        <v>247169</v>
      </c>
    </row>
    <row r="34014" spans="1:5" x14ac:dyDescent="0.3">
      <c r="A34014">
        <v>0</v>
      </c>
      <c r="B34014">
        <v>2287076497</v>
      </c>
      <c r="C34014" t="s">
        <v>23572</v>
      </c>
      <c r="D34014" t="s">
        <v>122655</v>
      </c>
      <c r="E34014" t="s">
        <v>247170</v>
      </c>
    </row>
    <row r="34015" spans="1:5" x14ac:dyDescent="0.3">
      <c r="A34015">
        <v>0</v>
      </c>
      <c r="B34015">
        <v>2287076581</v>
      </c>
      <c r="C34015" t="s">
        <v>23572</v>
      </c>
      <c r="D34015" t="s">
        <v>94566</v>
      </c>
      <c r="E34015" t="s">
        <v>247171</v>
      </c>
    </row>
    <row r="34016" spans="1:5" x14ac:dyDescent="0.3">
      <c r="A34016">
        <v>0</v>
      </c>
      <c r="B34016">
        <v>2287076759</v>
      </c>
      <c r="C34016" t="s">
        <v>23573</v>
      </c>
      <c r="D34016" t="s">
        <v>122656</v>
      </c>
      <c r="E34016" t="s">
        <v>247172</v>
      </c>
    </row>
    <row r="34017" spans="1:5" x14ac:dyDescent="0.3">
      <c r="A34017">
        <v>0</v>
      </c>
      <c r="B34017">
        <v>2287076784</v>
      </c>
      <c r="C34017" t="s">
        <v>23573</v>
      </c>
      <c r="D34017" t="s">
        <v>122657</v>
      </c>
      <c r="E34017" t="s">
        <v>247173</v>
      </c>
    </row>
    <row r="34018" spans="1:5" x14ac:dyDescent="0.3">
      <c r="A34018">
        <v>0</v>
      </c>
      <c r="B34018">
        <v>2287077017</v>
      </c>
      <c r="C34018" t="s">
        <v>23574</v>
      </c>
      <c r="D34018" t="s">
        <v>122658</v>
      </c>
      <c r="E34018" t="s">
        <v>247174</v>
      </c>
    </row>
    <row r="34019" spans="1:5" x14ac:dyDescent="0.3">
      <c r="A34019">
        <v>0</v>
      </c>
      <c r="B34019">
        <v>2287077168</v>
      </c>
      <c r="C34019" t="s">
        <v>23575</v>
      </c>
      <c r="D34019" t="s">
        <v>122659</v>
      </c>
      <c r="E34019" t="s">
        <v>247175</v>
      </c>
    </row>
    <row r="34020" spans="1:5" x14ac:dyDescent="0.3">
      <c r="A34020">
        <v>0</v>
      </c>
      <c r="B34020">
        <v>2287077215</v>
      </c>
      <c r="C34020" t="s">
        <v>23576</v>
      </c>
      <c r="D34020" t="s">
        <v>122660</v>
      </c>
      <c r="E34020" t="s">
        <v>247176</v>
      </c>
    </row>
    <row r="34021" spans="1:5" x14ac:dyDescent="0.3">
      <c r="A34021">
        <v>0</v>
      </c>
      <c r="B34021">
        <v>2287077328</v>
      </c>
      <c r="C34021" t="s">
        <v>23576</v>
      </c>
      <c r="D34021" t="s">
        <v>122661</v>
      </c>
      <c r="E34021" t="s">
        <v>247177</v>
      </c>
    </row>
    <row r="34022" spans="1:5" x14ac:dyDescent="0.3">
      <c r="A34022">
        <v>0</v>
      </c>
      <c r="B34022">
        <v>2287077833</v>
      </c>
      <c r="C34022" t="s">
        <v>23577</v>
      </c>
      <c r="D34022" t="s">
        <v>122662</v>
      </c>
      <c r="E34022" t="s">
        <v>247178</v>
      </c>
    </row>
    <row r="34023" spans="1:5" x14ac:dyDescent="0.3">
      <c r="A34023">
        <v>0</v>
      </c>
      <c r="B34023">
        <v>2287077876</v>
      </c>
      <c r="C34023" t="s">
        <v>23577</v>
      </c>
      <c r="D34023" t="s">
        <v>122663</v>
      </c>
      <c r="E34023" t="s">
        <v>247179</v>
      </c>
    </row>
    <row r="34024" spans="1:5" x14ac:dyDescent="0.3">
      <c r="A34024">
        <v>0</v>
      </c>
      <c r="B34024">
        <v>2287078256</v>
      </c>
      <c r="C34024" t="s">
        <v>23578</v>
      </c>
      <c r="D34024" t="s">
        <v>122664</v>
      </c>
      <c r="E34024" t="s">
        <v>247180</v>
      </c>
    </row>
    <row r="34025" spans="1:5" x14ac:dyDescent="0.3">
      <c r="A34025">
        <v>0</v>
      </c>
      <c r="B34025">
        <v>2287078432</v>
      </c>
      <c r="C34025" t="s">
        <v>23579</v>
      </c>
      <c r="D34025" t="s">
        <v>122665</v>
      </c>
      <c r="E34025" t="s">
        <v>247181</v>
      </c>
    </row>
    <row r="34026" spans="1:5" x14ac:dyDescent="0.3">
      <c r="A34026">
        <v>0</v>
      </c>
      <c r="B34026">
        <v>2287078522</v>
      </c>
      <c r="C34026" t="s">
        <v>23579</v>
      </c>
      <c r="D34026" t="s">
        <v>122666</v>
      </c>
      <c r="E34026" t="s">
        <v>247182</v>
      </c>
    </row>
    <row r="34027" spans="1:5" x14ac:dyDescent="0.3">
      <c r="A34027">
        <v>0</v>
      </c>
      <c r="B34027">
        <v>2287078644</v>
      </c>
      <c r="C34027" t="s">
        <v>23580</v>
      </c>
      <c r="D34027" t="s">
        <v>122667</v>
      </c>
      <c r="E34027" t="s">
        <v>247183</v>
      </c>
    </row>
    <row r="34028" spans="1:5" x14ac:dyDescent="0.3">
      <c r="A34028">
        <v>0</v>
      </c>
      <c r="B34028">
        <v>2287078907</v>
      </c>
      <c r="C34028" t="s">
        <v>23581</v>
      </c>
      <c r="D34028" t="s">
        <v>122668</v>
      </c>
      <c r="E34028" t="s">
        <v>247184</v>
      </c>
    </row>
    <row r="34029" spans="1:5" x14ac:dyDescent="0.3">
      <c r="A34029">
        <v>0</v>
      </c>
      <c r="B34029">
        <v>2287078971</v>
      </c>
      <c r="C34029" t="s">
        <v>23581</v>
      </c>
      <c r="D34029" t="s">
        <v>122669</v>
      </c>
      <c r="E34029" t="s">
        <v>247185</v>
      </c>
    </row>
    <row r="34030" spans="1:5" x14ac:dyDescent="0.3">
      <c r="A34030">
        <v>0</v>
      </c>
      <c r="B34030">
        <v>2287079084</v>
      </c>
      <c r="C34030" t="s">
        <v>23582</v>
      </c>
      <c r="D34030" t="s">
        <v>122670</v>
      </c>
      <c r="E34030" t="s">
        <v>247186</v>
      </c>
    </row>
    <row r="34031" spans="1:5" x14ac:dyDescent="0.3">
      <c r="A34031">
        <v>0</v>
      </c>
      <c r="B34031">
        <v>2287079459</v>
      </c>
      <c r="C34031" t="s">
        <v>23583</v>
      </c>
      <c r="D34031" t="s">
        <v>122671</v>
      </c>
      <c r="E34031" t="s">
        <v>247187</v>
      </c>
    </row>
    <row r="34032" spans="1:5" x14ac:dyDescent="0.3">
      <c r="A34032">
        <v>0</v>
      </c>
      <c r="B34032">
        <v>2287080798</v>
      </c>
      <c r="C34032" t="s">
        <v>23584</v>
      </c>
      <c r="D34032" t="s">
        <v>122672</v>
      </c>
      <c r="E34032" t="s">
        <v>247188</v>
      </c>
    </row>
    <row r="34033" spans="1:5" x14ac:dyDescent="0.3">
      <c r="A34033">
        <v>0</v>
      </c>
      <c r="B34033">
        <v>2287080915</v>
      </c>
      <c r="C34033" t="s">
        <v>23585</v>
      </c>
      <c r="D34033" t="s">
        <v>122673</v>
      </c>
      <c r="E34033" t="s">
        <v>247189</v>
      </c>
    </row>
    <row r="34034" spans="1:5" x14ac:dyDescent="0.3">
      <c r="A34034">
        <v>0</v>
      </c>
      <c r="B34034">
        <v>2287081004</v>
      </c>
      <c r="C34034" t="s">
        <v>23585</v>
      </c>
      <c r="D34034" t="s">
        <v>122674</v>
      </c>
      <c r="E34034" t="s">
        <v>247190</v>
      </c>
    </row>
    <row r="34035" spans="1:5" x14ac:dyDescent="0.3">
      <c r="A34035">
        <v>0</v>
      </c>
      <c r="B34035">
        <v>2287081185</v>
      </c>
      <c r="C34035" t="s">
        <v>23586</v>
      </c>
      <c r="D34035" t="s">
        <v>122675</v>
      </c>
      <c r="E34035" t="s">
        <v>247191</v>
      </c>
    </row>
    <row r="34036" spans="1:5" x14ac:dyDescent="0.3">
      <c r="A34036">
        <v>0</v>
      </c>
      <c r="B34036">
        <v>2287081535</v>
      </c>
      <c r="C34036" t="s">
        <v>23587</v>
      </c>
      <c r="D34036" t="s">
        <v>113749</v>
      </c>
      <c r="E34036" t="s">
        <v>247192</v>
      </c>
    </row>
    <row r="34037" spans="1:5" x14ac:dyDescent="0.3">
      <c r="A34037">
        <v>0</v>
      </c>
      <c r="B34037">
        <v>2287090094</v>
      </c>
      <c r="C34037" t="s">
        <v>23588</v>
      </c>
      <c r="D34037" t="s">
        <v>122676</v>
      </c>
      <c r="E34037" t="s">
        <v>247193</v>
      </c>
    </row>
    <row r="34038" spans="1:5" x14ac:dyDescent="0.3">
      <c r="A34038">
        <v>0</v>
      </c>
      <c r="B34038">
        <v>2287090416</v>
      </c>
      <c r="C34038" t="s">
        <v>23589</v>
      </c>
      <c r="D34038" t="s">
        <v>122677</v>
      </c>
      <c r="E34038" t="s">
        <v>247194</v>
      </c>
    </row>
    <row r="34039" spans="1:5" x14ac:dyDescent="0.3">
      <c r="A34039">
        <v>0</v>
      </c>
      <c r="B34039">
        <v>2287090445</v>
      </c>
      <c r="C34039" t="s">
        <v>23589</v>
      </c>
      <c r="D34039" t="s">
        <v>122647</v>
      </c>
      <c r="E34039" t="s">
        <v>247195</v>
      </c>
    </row>
    <row r="34040" spans="1:5" x14ac:dyDescent="0.3">
      <c r="A34040">
        <v>0</v>
      </c>
      <c r="B34040">
        <v>2287090486</v>
      </c>
      <c r="C34040" t="s">
        <v>23590</v>
      </c>
      <c r="D34040" t="s">
        <v>122678</v>
      </c>
      <c r="E34040" t="s">
        <v>247196</v>
      </c>
    </row>
    <row r="34041" spans="1:5" x14ac:dyDescent="0.3">
      <c r="A34041">
        <v>0</v>
      </c>
      <c r="B34041">
        <v>2287090624</v>
      </c>
      <c r="C34041" t="s">
        <v>23590</v>
      </c>
      <c r="D34041" t="s">
        <v>122679</v>
      </c>
      <c r="E34041" t="s">
        <v>247197</v>
      </c>
    </row>
    <row r="34042" spans="1:5" x14ac:dyDescent="0.3">
      <c r="A34042">
        <v>0</v>
      </c>
      <c r="B34042">
        <v>2287090625</v>
      </c>
      <c r="C34042" t="s">
        <v>23590</v>
      </c>
      <c r="D34042" t="s">
        <v>122680</v>
      </c>
      <c r="E34042" t="s">
        <v>247198</v>
      </c>
    </row>
    <row r="34043" spans="1:5" x14ac:dyDescent="0.3">
      <c r="A34043">
        <v>0</v>
      </c>
      <c r="B34043">
        <v>2287090710</v>
      </c>
      <c r="C34043" t="s">
        <v>23591</v>
      </c>
      <c r="D34043" t="s">
        <v>122681</v>
      </c>
      <c r="E34043" t="s">
        <v>247199</v>
      </c>
    </row>
    <row r="34044" spans="1:5" x14ac:dyDescent="0.3">
      <c r="A34044">
        <v>0</v>
      </c>
      <c r="B34044">
        <v>2287090772</v>
      </c>
      <c r="C34044" t="s">
        <v>23591</v>
      </c>
      <c r="D34044" t="s">
        <v>122682</v>
      </c>
      <c r="E34044" t="s">
        <v>247200</v>
      </c>
    </row>
    <row r="34045" spans="1:5" x14ac:dyDescent="0.3">
      <c r="A34045">
        <v>0</v>
      </c>
      <c r="B34045">
        <v>2287090786</v>
      </c>
      <c r="C34045" t="s">
        <v>23591</v>
      </c>
      <c r="D34045" t="s">
        <v>122683</v>
      </c>
      <c r="E34045" t="s">
        <v>247201</v>
      </c>
    </row>
    <row r="34046" spans="1:5" x14ac:dyDescent="0.3">
      <c r="A34046">
        <v>0</v>
      </c>
      <c r="B34046">
        <v>2287091451</v>
      </c>
      <c r="C34046" t="s">
        <v>23592</v>
      </c>
      <c r="D34046" t="s">
        <v>119673</v>
      </c>
      <c r="E34046" t="s">
        <v>247202</v>
      </c>
    </row>
    <row r="34047" spans="1:5" x14ac:dyDescent="0.3">
      <c r="A34047">
        <v>0</v>
      </c>
      <c r="B34047">
        <v>2287091510</v>
      </c>
      <c r="C34047" t="s">
        <v>23592</v>
      </c>
      <c r="D34047" t="s">
        <v>95285</v>
      </c>
      <c r="E34047" t="s">
        <v>247203</v>
      </c>
    </row>
    <row r="34048" spans="1:5" x14ac:dyDescent="0.3">
      <c r="A34048">
        <v>0</v>
      </c>
      <c r="B34048">
        <v>2287092134</v>
      </c>
      <c r="C34048" t="s">
        <v>23593</v>
      </c>
      <c r="D34048" t="s">
        <v>122684</v>
      </c>
      <c r="E34048" t="s">
        <v>247204</v>
      </c>
    </row>
    <row r="34049" spans="1:5" x14ac:dyDescent="0.3">
      <c r="A34049">
        <v>0</v>
      </c>
      <c r="B34049">
        <v>2287092442</v>
      </c>
      <c r="C34049" t="s">
        <v>23594</v>
      </c>
      <c r="D34049" t="s">
        <v>122685</v>
      </c>
      <c r="E34049" t="s">
        <v>247205</v>
      </c>
    </row>
    <row r="34050" spans="1:5" x14ac:dyDescent="0.3">
      <c r="A34050">
        <v>0</v>
      </c>
      <c r="B34050">
        <v>2287092536</v>
      </c>
      <c r="C34050" t="s">
        <v>23594</v>
      </c>
      <c r="D34050" t="s">
        <v>122686</v>
      </c>
      <c r="E34050" t="s">
        <v>247206</v>
      </c>
    </row>
    <row r="34051" spans="1:5" x14ac:dyDescent="0.3">
      <c r="A34051">
        <v>0</v>
      </c>
      <c r="B34051">
        <v>2287092648</v>
      </c>
      <c r="C34051" t="s">
        <v>23595</v>
      </c>
      <c r="D34051" t="s">
        <v>122687</v>
      </c>
      <c r="E34051" t="s">
        <v>247207</v>
      </c>
    </row>
    <row r="34052" spans="1:5" x14ac:dyDescent="0.3">
      <c r="A34052">
        <v>0</v>
      </c>
      <c r="B34052">
        <v>2287092785</v>
      </c>
      <c r="C34052" t="s">
        <v>23596</v>
      </c>
      <c r="D34052" t="s">
        <v>122688</v>
      </c>
      <c r="E34052" t="s">
        <v>247208</v>
      </c>
    </row>
    <row r="34053" spans="1:5" x14ac:dyDescent="0.3">
      <c r="A34053">
        <v>0</v>
      </c>
      <c r="B34053">
        <v>2287093201</v>
      </c>
      <c r="C34053" t="s">
        <v>23597</v>
      </c>
      <c r="D34053" t="s">
        <v>122689</v>
      </c>
      <c r="E34053" t="s">
        <v>247209</v>
      </c>
    </row>
    <row r="34054" spans="1:5" x14ac:dyDescent="0.3">
      <c r="A34054">
        <v>0</v>
      </c>
      <c r="B34054">
        <v>2287093243</v>
      </c>
      <c r="C34054" t="s">
        <v>23597</v>
      </c>
      <c r="D34054" t="s">
        <v>97900</v>
      </c>
      <c r="E34054" t="s">
        <v>247210</v>
      </c>
    </row>
    <row r="34055" spans="1:5" x14ac:dyDescent="0.3">
      <c r="A34055">
        <v>0</v>
      </c>
      <c r="B34055">
        <v>2287093357</v>
      </c>
      <c r="C34055" t="s">
        <v>23598</v>
      </c>
      <c r="D34055" t="s">
        <v>108501</v>
      </c>
      <c r="E34055" t="s">
        <v>247211</v>
      </c>
    </row>
    <row r="34056" spans="1:5" x14ac:dyDescent="0.3">
      <c r="A34056">
        <v>0</v>
      </c>
      <c r="B34056">
        <v>2287093745</v>
      </c>
      <c r="C34056" t="s">
        <v>23599</v>
      </c>
      <c r="D34056" t="s">
        <v>113800</v>
      </c>
      <c r="E34056" t="s">
        <v>247212</v>
      </c>
    </row>
    <row r="34057" spans="1:5" x14ac:dyDescent="0.3">
      <c r="A34057">
        <v>0</v>
      </c>
      <c r="B34057">
        <v>2287093982</v>
      </c>
      <c r="C34057" t="s">
        <v>23599</v>
      </c>
      <c r="D34057" t="s">
        <v>122690</v>
      </c>
      <c r="E34057" t="s">
        <v>247213</v>
      </c>
    </row>
    <row r="34058" spans="1:5" x14ac:dyDescent="0.3">
      <c r="A34058">
        <v>0</v>
      </c>
      <c r="B34058">
        <v>2287094248</v>
      </c>
      <c r="C34058" t="s">
        <v>23600</v>
      </c>
      <c r="D34058" t="s">
        <v>122691</v>
      </c>
      <c r="E34058" t="s">
        <v>247214</v>
      </c>
    </row>
    <row r="34059" spans="1:5" x14ac:dyDescent="0.3">
      <c r="A34059">
        <v>0</v>
      </c>
      <c r="B34059">
        <v>2287094418</v>
      </c>
      <c r="C34059" t="s">
        <v>23601</v>
      </c>
      <c r="D34059" t="s">
        <v>97444</v>
      </c>
      <c r="E34059" t="s">
        <v>247215</v>
      </c>
    </row>
    <row r="34060" spans="1:5" x14ac:dyDescent="0.3">
      <c r="A34060">
        <v>0</v>
      </c>
      <c r="B34060">
        <v>2287094456</v>
      </c>
      <c r="C34060" t="s">
        <v>23601</v>
      </c>
      <c r="D34060" t="s">
        <v>122692</v>
      </c>
      <c r="E34060" t="s">
        <v>247216</v>
      </c>
    </row>
    <row r="34061" spans="1:5" x14ac:dyDescent="0.3">
      <c r="A34061">
        <v>0</v>
      </c>
      <c r="B34061">
        <v>2287094473</v>
      </c>
      <c r="C34061" t="s">
        <v>23601</v>
      </c>
      <c r="D34061" t="s">
        <v>122693</v>
      </c>
      <c r="E34061" t="s">
        <v>247217</v>
      </c>
    </row>
    <row r="34062" spans="1:5" x14ac:dyDescent="0.3">
      <c r="A34062">
        <v>0</v>
      </c>
      <c r="B34062">
        <v>2287094586</v>
      </c>
      <c r="C34062" t="s">
        <v>23602</v>
      </c>
      <c r="D34062" t="s">
        <v>122694</v>
      </c>
      <c r="E34062" t="s">
        <v>247218</v>
      </c>
    </row>
    <row r="34063" spans="1:5" x14ac:dyDescent="0.3">
      <c r="A34063">
        <v>0</v>
      </c>
      <c r="B34063">
        <v>2287095344</v>
      </c>
      <c r="C34063" t="s">
        <v>23603</v>
      </c>
      <c r="D34063" t="s">
        <v>122695</v>
      </c>
      <c r="E34063" t="s">
        <v>247219</v>
      </c>
    </row>
    <row r="34064" spans="1:5" x14ac:dyDescent="0.3">
      <c r="A34064">
        <v>0</v>
      </c>
      <c r="B34064">
        <v>2287095515</v>
      </c>
      <c r="C34064" t="s">
        <v>23604</v>
      </c>
      <c r="D34064" t="s">
        <v>122696</v>
      </c>
      <c r="E34064" t="s">
        <v>247220</v>
      </c>
    </row>
    <row r="34065" spans="1:5" x14ac:dyDescent="0.3">
      <c r="A34065">
        <v>0</v>
      </c>
      <c r="B34065">
        <v>2287095856</v>
      </c>
      <c r="C34065" t="s">
        <v>23605</v>
      </c>
      <c r="D34065" t="s">
        <v>122697</v>
      </c>
      <c r="E34065" t="s">
        <v>247221</v>
      </c>
    </row>
    <row r="34066" spans="1:5" x14ac:dyDescent="0.3">
      <c r="A34066">
        <v>0</v>
      </c>
      <c r="B34066">
        <v>2287095935</v>
      </c>
      <c r="C34066" t="s">
        <v>23606</v>
      </c>
      <c r="D34066" t="s">
        <v>122698</v>
      </c>
      <c r="E34066" t="s">
        <v>247222</v>
      </c>
    </row>
    <row r="34067" spans="1:5" x14ac:dyDescent="0.3">
      <c r="A34067">
        <v>0</v>
      </c>
      <c r="B34067">
        <v>2287096799</v>
      </c>
      <c r="C34067" t="s">
        <v>23607</v>
      </c>
      <c r="D34067" t="s">
        <v>122699</v>
      </c>
      <c r="E34067" t="s">
        <v>247223</v>
      </c>
    </row>
    <row r="34068" spans="1:5" x14ac:dyDescent="0.3">
      <c r="A34068">
        <v>0</v>
      </c>
      <c r="B34068">
        <v>2287096916</v>
      </c>
      <c r="C34068" t="s">
        <v>23608</v>
      </c>
      <c r="D34068" t="s">
        <v>122700</v>
      </c>
      <c r="E34068" t="s">
        <v>247224</v>
      </c>
    </row>
    <row r="34069" spans="1:5" x14ac:dyDescent="0.3">
      <c r="A34069">
        <v>0</v>
      </c>
      <c r="B34069">
        <v>2287097029</v>
      </c>
      <c r="C34069" t="s">
        <v>23608</v>
      </c>
      <c r="D34069" t="s">
        <v>122701</v>
      </c>
      <c r="E34069" t="s">
        <v>247225</v>
      </c>
    </row>
    <row r="34070" spans="1:5" x14ac:dyDescent="0.3">
      <c r="A34070">
        <v>0</v>
      </c>
      <c r="B34070">
        <v>2287097079</v>
      </c>
      <c r="C34070" t="s">
        <v>23608</v>
      </c>
      <c r="D34070" t="s">
        <v>122702</v>
      </c>
      <c r="E34070" t="s">
        <v>247226</v>
      </c>
    </row>
    <row r="34071" spans="1:5" x14ac:dyDescent="0.3">
      <c r="A34071">
        <v>0</v>
      </c>
      <c r="B34071">
        <v>2287097857</v>
      </c>
      <c r="C34071" t="s">
        <v>23609</v>
      </c>
      <c r="D34071" t="s">
        <v>122703</v>
      </c>
      <c r="E34071" t="s">
        <v>247227</v>
      </c>
    </row>
    <row r="34072" spans="1:5" x14ac:dyDescent="0.3">
      <c r="A34072">
        <v>0</v>
      </c>
      <c r="B34072">
        <v>2287098149</v>
      </c>
      <c r="C34072" t="s">
        <v>23610</v>
      </c>
      <c r="D34072" t="s">
        <v>122704</v>
      </c>
      <c r="E34072" t="s">
        <v>247228</v>
      </c>
    </row>
    <row r="34073" spans="1:5" x14ac:dyDescent="0.3">
      <c r="A34073">
        <v>0</v>
      </c>
      <c r="B34073">
        <v>2287098278</v>
      </c>
      <c r="C34073" t="s">
        <v>23610</v>
      </c>
      <c r="D34073" t="s">
        <v>121061</v>
      </c>
      <c r="E34073" t="s">
        <v>247229</v>
      </c>
    </row>
    <row r="34074" spans="1:5" x14ac:dyDescent="0.3">
      <c r="A34074">
        <v>0</v>
      </c>
      <c r="B34074">
        <v>2287098791</v>
      </c>
      <c r="C34074" t="s">
        <v>23611</v>
      </c>
      <c r="D34074" t="s">
        <v>122705</v>
      </c>
      <c r="E34074" t="s">
        <v>247230</v>
      </c>
    </row>
    <row r="34075" spans="1:5" x14ac:dyDescent="0.3">
      <c r="A34075">
        <v>0</v>
      </c>
      <c r="B34075">
        <v>2287099108</v>
      </c>
      <c r="C34075" t="s">
        <v>23612</v>
      </c>
      <c r="D34075" t="s">
        <v>116010</v>
      </c>
      <c r="E34075" t="s">
        <v>247231</v>
      </c>
    </row>
    <row r="34076" spans="1:5" x14ac:dyDescent="0.3">
      <c r="A34076">
        <v>0</v>
      </c>
      <c r="B34076">
        <v>2287099162</v>
      </c>
      <c r="C34076" t="s">
        <v>23612</v>
      </c>
      <c r="D34076" t="s">
        <v>122664</v>
      </c>
      <c r="E34076" t="s">
        <v>247232</v>
      </c>
    </row>
    <row r="34077" spans="1:5" x14ac:dyDescent="0.3">
      <c r="A34077">
        <v>0</v>
      </c>
      <c r="B34077">
        <v>2287099496</v>
      </c>
      <c r="C34077" t="s">
        <v>23613</v>
      </c>
      <c r="D34077" t="s">
        <v>122706</v>
      </c>
      <c r="E34077" t="s">
        <v>247233</v>
      </c>
    </row>
    <row r="34078" spans="1:5" x14ac:dyDescent="0.3">
      <c r="A34078">
        <v>0</v>
      </c>
      <c r="B34078">
        <v>2287099938</v>
      </c>
      <c r="C34078" t="s">
        <v>23614</v>
      </c>
      <c r="D34078" t="s">
        <v>122707</v>
      </c>
      <c r="E34078" t="s">
        <v>247234</v>
      </c>
    </row>
    <row r="34079" spans="1:5" x14ac:dyDescent="0.3">
      <c r="A34079">
        <v>0</v>
      </c>
      <c r="B34079">
        <v>2287099974</v>
      </c>
      <c r="C34079" t="s">
        <v>23614</v>
      </c>
      <c r="D34079" t="s">
        <v>122708</v>
      </c>
      <c r="E34079" t="s">
        <v>247235</v>
      </c>
    </row>
    <row r="34080" spans="1:5" x14ac:dyDescent="0.3">
      <c r="A34080">
        <v>0</v>
      </c>
      <c r="B34080">
        <v>2287100143</v>
      </c>
      <c r="C34080" t="s">
        <v>23615</v>
      </c>
      <c r="D34080" t="s">
        <v>122709</v>
      </c>
      <c r="E34080" t="s">
        <v>247236</v>
      </c>
    </row>
    <row r="34081" spans="1:5" x14ac:dyDescent="0.3">
      <c r="A34081">
        <v>0</v>
      </c>
      <c r="B34081">
        <v>2287100519</v>
      </c>
      <c r="C34081" t="s">
        <v>23616</v>
      </c>
      <c r="D34081" t="s">
        <v>122710</v>
      </c>
      <c r="E34081" t="s">
        <v>247237</v>
      </c>
    </row>
    <row r="34082" spans="1:5" x14ac:dyDescent="0.3">
      <c r="A34082">
        <v>0</v>
      </c>
      <c r="B34082">
        <v>2287100647</v>
      </c>
      <c r="C34082" t="s">
        <v>23617</v>
      </c>
      <c r="D34082" t="s">
        <v>122711</v>
      </c>
      <c r="E34082" t="s">
        <v>247238</v>
      </c>
    </row>
    <row r="34083" spans="1:5" x14ac:dyDescent="0.3">
      <c r="A34083">
        <v>0</v>
      </c>
      <c r="B34083">
        <v>2287101063</v>
      </c>
      <c r="C34083" t="s">
        <v>23618</v>
      </c>
      <c r="D34083" t="s">
        <v>122712</v>
      </c>
      <c r="E34083" t="s">
        <v>247239</v>
      </c>
    </row>
    <row r="34084" spans="1:5" x14ac:dyDescent="0.3">
      <c r="A34084">
        <v>0</v>
      </c>
      <c r="B34084">
        <v>2287101454</v>
      </c>
      <c r="C34084" t="s">
        <v>23619</v>
      </c>
      <c r="D34084" t="s">
        <v>122713</v>
      </c>
      <c r="E34084" t="s">
        <v>247240</v>
      </c>
    </row>
    <row r="34085" spans="1:5" x14ac:dyDescent="0.3">
      <c r="A34085">
        <v>0</v>
      </c>
      <c r="B34085">
        <v>2287101551</v>
      </c>
      <c r="C34085" t="s">
        <v>23619</v>
      </c>
      <c r="D34085" t="s">
        <v>122714</v>
      </c>
      <c r="E34085" t="s">
        <v>247241</v>
      </c>
    </row>
    <row r="34086" spans="1:5" x14ac:dyDescent="0.3">
      <c r="A34086">
        <v>0</v>
      </c>
      <c r="B34086">
        <v>2287101555</v>
      </c>
      <c r="C34086" t="s">
        <v>23619</v>
      </c>
      <c r="D34086" t="s">
        <v>122715</v>
      </c>
      <c r="E34086" t="s">
        <v>247242</v>
      </c>
    </row>
    <row r="34087" spans="1:5" x14ac:dyDescent="0.3">
      <c r="A34087">
        <v>0</v>
      </c>
      <c r="B34087">
        <v>2287101840</v>
      </c>
      <c r="C34087" t="s">
        <v>23620</v>
      </c>
      <c r="D34087" t="s">
        <v>122716</v>
      </c>
      <c r="E34087" t="s">
        <v>247243</v>
      </c>
    </row>
    <row r="34088" spans="1:5" x14ac:dyDescent="0.3">
      <c r="A34088">
        <v>0</v>
      </c>
      <c r="B34088">
        <v>2287101887</v>
      </c>
      <c r="C34088" t="s">
        <v>23620</v>
      </c>
      <c r="D34088" t="s">
        <v>98451</v>
      </c>
      <c r="E34088" t="s">
        <v>247244</v>
      </c>
    </row>
    <row r="34089" spans="1:5" x14ac:dyDescent="0.3">
      <c r="A34089">
        <v>0</v>
      </c>
      <c r="B34089">
        <v>2287101981</v>
      </c>
      <c r="C34089" t="s">
        <v>23620</v>
      </c>
      <c r="D34089" t="s">
        <v>122717</v>
      </c>
      <c r="E34089" t="s">
        <v>247245</v>
      </c>
    </row>
    <row r="34090" spans="1:5" x14ac:dyDescent="0.3">
      <c r="A34090">
        <v>0</v>
      </c>
      <c r="B34090">
        <v>2287102183</v>
      </c>
      <c r="C34090" t="s">
        <v>23621</v>
      </c>
      <c r="D34090" t="s">
        <v>122718</v>
      </c>
      <c r="E34090" t="s">
        <v>247246</v>
      </c>
    </row>
    <row r="34091" spans="1:5" x14ac:dyDescent="0.3">
      <c r="A34091">
        <v>0</v>
      </c>
      <c r="B34091">
        <v>2287102310</v>
      </c>
      <c r="C34091" t="s">
        <v>23622</v>
      </c>
      <c r="D34091" t="s">
        <v>122719</v>
      </c>
      <c r="E34091" t="s">
        <v>247247</v>
      </c>
    </row>
    <row r="34092" spans="1:5" x14ac:dyDescent="0.3">
      <c r="A34092">
        <v>0</v>
      </c>
      <c r="B34092">
        <v>2287102684</v>
      </c>
      <c r="C34092" t="s">
        <v>23623</v>
      </c>
      <c r="D34092" t="s">
        <v>122720</v>
      </c>
      <c r="E34092" t="s">
        <v>247248</v>
      </c>
    </row>
    <row r="34093" spans="1:5" x14ac:dyDescent="0.3">
      <c r="A34093">
        <v>0</v>
      </c>
      <c r="B34093">
        <v>2287102712</v>
      </c>
      <c r="C34093" t="s">
        <v>23623</v>
      </c>
      <c r="D34093" t="s">
        <v>122721</v>
      </c>
      <c r="E34093" t="s">
        <v>247249</v>
      </c>
    </row>
    <row r="34094" spans="1:5" x14ac:dyDescent="0.3">
      <c r="A34094">
        <v>0</v>
      </c>
      <c r="B34094">
        <v>2287102828</v>
      </c>
      <c r="C34094" t="s">
        <v>23624</v>
      </c>
      <c r="D34094" t="s">
        <v>106945</v>
      </c>
      <c r="E34094" t="s">
        <v>247250</v>
      </c>
    </row>
    <row r="34095" spans="1:5" x14ac:dyDescent="0.3">
      <c r="A34095">
        <v>0</v>
      </c>
      <c r="B34095">
        <v>2287103297</v>
      </c>
      <c r="C34095" t="s">
        <v>23625</v>
      </c>
      <c r="D34095" t="s">
        <v>122722</v>
      </c>
      <c r="E34095" t="s">
        <v>247251</v>
      </c>
    </row>
    <row r="34096" spans="1:5" x14ac:dyDescent="0.3">
      <c r="A34096">
        <v>0</v>
      </c>
      <c r="B34096">
        <v>2287103561</v>
      </c>
      <c r="C34096" t="s">
        <v>23626</v>
      </c>
      <c r="D34096" t="s">
        <v>122723</v>
      </c>
      <c r="E34096" t="s">
        <v>247252</v>
      </c>
    </row>
    <row r="34097" spans="1:5" x14ac:dyDescent="0.3">
      <c r="A34097">
        <v>0</v>
      </c>
      <c r="B34097">
        <v>2287103910</v>
      </c>
      <c r="C34097" t="s">
        <v>23627</v>
      </c>
      <c r="D34097" t="s">
        <v>122724</v>
      </c>
      <c r="E34097" t="s">
        <v>247253</v>
      </c>
    </row>
    <row r="34098" spans="1:5" x14ac:dyDescent="0.3">
      <c r="A34098">
        <v>0</v>
      </c>
      <c r="B34098">
        <v>2287104071</v>
      </c>
      <c r="C34098" t="s">
        <v>23628</v>
      </c>
      <c r="D34098" t="s">
        <v>122725</v>
      </c>
      <c r="E34098" t="s">
        <v>247254</v>
      </c>
    </row>
    <row r="34099" spans="1:5" x14ac:dyDescent="0.3">
      <c r="A34099">
        <v>0</v>
      </c>
      <c r="B34099">
        <v>2287104193</v>
      </c>
      <c r="C34099" t="s">
        <v>23628</v>
      </c>
      <c r="D34099" t="s">
        <v>122333</v>
      </c>
      <c r="E34099" t="s">
        <v>247255</v>
      </c>
    </row>
    <row r="34100" spans="1:5" x14ac:dyDescent="0.3">
      <c r="A34100">
        <v>0</v>
      </c>
      <c r="B34100">
        <v>2287104315</v>
      </c>
      <c r="C34100" t="s">
        <v>23629</v>
      </c>
      <c r="D34100" t="s">
        <v>122726</v>
      </c>
      <c r="E34100" t="s">
        <v>247256</v>
      </c>
    </row>
    <row r="34101" spans="1:5" x14ac:dyDescent="0.3">
      <c r="A34101">
        <v>0</v>
      </c>
      <c r="B34101">
        <v>2287104492</v>
      </c>
      <c r="C34101" t="s">
        <v>23630</v>
      </c>
      <c r="D34101" t="s">
        <v>122727</v>
      </c>
      <c r="E34101" t="s">
        <v>247257</v>
      </c>
    </row>
    <row r="34102" spans="1:5" x14ac:dyDescent="0.3">
      <c r="A34102">
        <v>0</v>
      </c>
      <c r="B34102">
        <v>2287104815</v>
      </c>
      <c r="C34102" t="s">
        <v>23631</v>
      </c>
      <c r="D34102" t="s">
        <v>121055</v>
      </c>
      <c r="E34102" t="s">
        <v>247258</v>
      </c>
    </row>
    <row r="34103" spans="1:5" x14ac:dyDescent="0.3">
      <c r="A34103">
        <v>0</v>
      </c>
      <c r="B34103">
        <v>2287105017</v>
      </c>
      <c r="C34103" t="s">
        <v>23632</v>
      </c>
      <c r="D34103" t="s">
        <v>122728</v>
      </c>
      <c r="E34103" t="s">
        <v>247259</v>
      </c>
    </row>
    <row r="34104" spans="1:5" x14ac:dyDescent="0.3">
      <c r="A34104">
        <v>0</v>
      </c>
      <c r="B34104">
        <v>2287105374</v>
      </c>
      <c r="C34104" t="s">
        <v>23633</v>
      </c>
      <c r="D34104" t="s">
        <v>122729</v>
      </c>
      <c r="E34104" t="s">
        <v>247260</v>
      </c>
    </row>
    <row r="34105" spans="1:5" x14ac:dyDescent="0.3">
      <c r="A34105">
        <v>0</v>
      </c>
      <c r="B34105">
        <v>2287105509</v>
      </c>
      <c r="C34105" t="s">
        <v>23634</v>
      </c>
      <c r="D34105" t="s">
        <v>122730</v>
      </c>
      <c r="E34105" t="s">
        <v>247261</v>
      </c>
    </row>
    <row r="34106" spans="1:5" x14ac:dyDescent="0.3">
      <c r="A34106">
        <v>0</v>
      </c>
      <c r="B34106">
        <v>2287105976</v>
      </c>
      <c r="C34106" t="s">
        <v>23635</v>
      </c>
      <c r="D34106" t="s">
        <v>122731</v>
      </c>
      <c r="E34106" t="s">
        <v>247262</v>
      </c>
    </row>
    <row r="34107" spans="1:5" x14ac:dyDescent="0.3">
      <c r="A34107">
        <v>0</v>
      </c>
      <c r="B34107">
        <v>2287106197</v>
      </c>
      <c r="C34107" t="s">
        <v>23636</v>
      </c>
      <c r="D34107" t="s">
        <v>122732</v>
      </c>
      <c r="E34107" t="s">
        <v>247263</v>
      </c>
    </row>
    <row r="34108" spans="1:5" x14ac:dyDescent="0.3">
      <c r="A34108">
        <v>0</v>
      </c>
      <c r="B34108">
        <v>2287106199</v>
      </c>
      <c r="C34108" t="s">
        <v>23636</v>
      </c>
      <c r="D34108" t="s">
        <v>122733</v>
      </c>
      <c r="E34108" t="s">
        <v>247264</v>
      </c>
    </row>
    <row r="34109" spans="1:5" x14ac:dyDescent="0.3">
      <c r="A34109">
        <v>0</v>
      </c>
      <c r="B34109">
        <v>2287877914</v>
      </c>
      <c r="C34109" t="s">
        <v>23637</v>
      </c>
      <c r="D34109" t="s">
        <v>109727</v>
      </c>
      <c r="E34109" t="s">
        <v>247265</v>
      </c>
    </row>
    <row r="34110" spans="1:5" x14ac:dyDescent="0.3">
      <c r="A34110">
        <v>0</v>
      </c>
      <c r="B34110">
        <v>2287877990</v>
      </c>
      <c r="C34110" t="s">
        <v>23638</v>
      </c>
      <c r="D34110" t="s">
        <v>97938</v>
      </c>
      <c r="E34110" t="s">
        <v>247266</v>
      </c>
    </row>
    <row r="34111" spans="1:5" x14ac:dyDescent="0.3">
      <c r="A34111">
        <v>0</v>
      </c>
      <c r="B34111">
        <v>2287878229</v>
      </c>
      <c r="C34111" t="s">
        <v>23639</v>
      </c>
      <c r="D34111" t="s">
        <v>122734</v>
      </c>
      <c r="E34111" t="s">
        <v>247267</v>
      </c>
    </row>
    <row r="34112" spans="1:5" x14ac:dyDescent="0.3">
      <c r="A34112">
        <v>0</v>
      </c>
      <c r="B34112">
        <v>2287878333</v>
      </c>
      <c r="C34112" t="s">
        <v>23640</v>
      </c>
      <c r="D34112" t="s">
        <v>122735</v>
      </c>
      <c r="E34112" t="s">
        <v>247268</v>
      </c>
    </row>
    <row r="34113" spans="1:5" x14ac:dyDescent="0.3">
      <c r="A34113">
        <v>0</v>
      </c>
      <c r="B34113">
        <v>2287878367</v>
      </c>
      <c r="C34113" t="s">
        <v>23640</v>
      </c>
      <c r="D34113" t="s">
        <v>95460</v>
      </c>
      <c r="E34113" t="s">
        <v>247269</v>
      </c>
    </row>
    <row r="34114" spans="1:5" x14ac:dyDescent="0.3">
      <c r="A34114">
        <v>0</v>
      </c>
      <c r="B34114">
        <v>2287878486</v>
      </c>
      <c r="C34114" t="s">
        <v>23640</v>
      </c>
      <c r="D34114" t="s">
        <v>122736</v>
      </c>
      <c r="E34114" t="s">
        <v>247270</v>
      </c>
    </row>
    <row r="34115" spans="1:5" x14ac:dyDescent="0.3">
      <c r="A34115">
        <v>0</v>
      </c>
      <c r="B34115">
        <v>2287878639</v>
      </c>
      <c r="C34115" t="s">
        <v>23641</v>
      </c>
      <c r="D34115" t="s">
        <v>122737</v>
      </c>
      <c r="E34115" t="s">
        <v>247271</v>
      </c>
    </row>
    <row r="34116" spans="1:5" x14ac:dyDescent="0.3">
      <c r="A34116">
        <v>0</v>
      </c>
      <c r="B34116">
        <v>2287878958</v>
      </c>
      <c r="C34116" t="s">
        <v>23642</v>
      </c>
      <c r="D34116" t="s">
        <v>122738</v>
      </c>
      <c r="E34116" t="s">
        <v>247272</v>
      </c>
    </row>
    <row r="34117" spans="1:5" x14ac:dyDescent="0.3">
      <c r="A34117">
        <v>0</v>
      </c>
      <c r="B34117">
        <v>2287879329</v>
      </c>
      <c r="C34117" t="s">
        <v>23643</v>
      </c>
      <c r="D34117" t="s">
        <v>122739</v>
      </c>
      <c r="E34117" t="s">
        <v>247273</v>
      </c>
    </row>
    <row r="34118" spans="1:5" x14ac:dyDescent="0.3">
      <c r="A34118">
        <v>0</v>
      </c>
      <c r="B34118">
        <v>2287879475</v>
      </c>
      <c r="C34118" t="s">
        <v>23644</v>
      </c>
      <c r="D34118" t="s">
        <v>122740</v>
      </c>
      <c r="E34118" t="s">
        <v>247274</v>
      </c>
    </row>
    <row r="34119" spans="1:5" x14ac:dyDescent="0.3">
      <c r="A34119">
        <v>0</v>
      </c>
      <c r="B34119">
        <v>2287879515</v>
      </c>
      <c r="C34119" t="s">
        <v>23644</v>
      </c>
      <c r="D34119" t="s">
        <v>94515</v>
      </c>
      <c r="E34119" t="s">
        <v>247275</v>
      </c>
    </row>
    <row r="34120" spans="1:5" x14ac:dyDescent="0.3">
      <c r="A34120">
        <v>0</v>
      </c>
      <c r="B34120">
        <v>2287879534</v>
      </c>
      <c r="C34120" t="s">
        <v>23644</v>
      </c>
      <c r="D34120" t="s">
        <v>122741</v>
      </c>
      <c r="E34120" t="s">
        <v>247276</v>
      </c>
    </row>
    <row r="34121" spans="1:5" x14ac:dyDescent="0.3">
      <c r="A34121">
        <v>0</v>
      </c>
      <c r="B34121">
        <v>2287879583</v>
      </c>
      <c r="C34121" t="s">
        <v>23644</v>
      </c>
      <c r="D34121" t="s">
        <v>114785</v>
      </c>
      <c r="E34121" t="s">
        <v>247277</v>
      </c>
    </row>
    <row r="34122" spans="1:5" x14ac:dyDescent="0.3">
      <c r="A34122">
        <v>0</v>
      </c>
      <c r="B34122">
        <v>2287879631</v>
      </c>
      <c r="C34122" t="s">
        <v>23645</v>
      </c>
      <c r="D34122" t="s">
        <v>122742</v>
      </c>
      <c r="E34122" t="s">
        <v>247278</v>
      </c>
    </row>
    <row r="34123" spans="1:5" x14ac:dyDescent="0.3">
      <c r="A34123">
        <v>0</v>
      </c>
      <c r="B34123">
        <v>2287880345</v>
      </c>
      <c r="C34123" t="s">
        <v>23646</v>
      </c>
      <c r="D34123" t="s">
        <v>122743</v>
      </c>
      <c r="E34123" t="s">
        <v>247279</v>
      </c>
    </row>
    <row r="34124" spans="1:5" x14ac:dyDescent="0.3">
      <c r="A34124">
        <v>0</v>
      </c>
      <c r="B34124">
        <v>2287880492</v>
      </c>
      <c r="C34124" t="s">
        <v>23647</v>
      </c>
      <c r="D34124" t="s">
        <v>122744</v>
      </c>
      <c r="E34124" t="s">
        <v>247280</v>
      </c>
    </row>
    <row r="34125" spans="1:5" x14ac:dyDescent="0.3">
      <c r="A34125">
        <v>0</v>
      </c>
      <c r="B34125">
        <v>2287880928</v>
      </c>
      <c r="C34125" t="s">
        <v>23648</v>
      </c>
      <c r="D34125" t="s">
        <v>122745</v>
      </c>
      <c r="E34125" t="s">
        <v>247281</v>
      </c>
    </row>
    <row r="34126" spans="1:5" x14ac:dyDescent="0.3">
      <c r="A34126">
        <v>0</v>
      </c>
      <c r="B34126">
        <v>2287881291</v>
      </c>
      <c r="C34126" t="s">
        <v>23649</v>
      </c>
      <c r="D34126" t="s">
        <v>122746</v>
      </c>
      <c r="E34126" t="s">
        <v>247282</v>
      </c>
    </row>
    <row r="34127" spans="1:5" x14ac:dyDescent="0.3">
      <c r="A34127">
        <v>0</v>
      </c>
      <c r="B34127">
        <v>2287881398</v>
      </c>
      <c r="C34127" t="s">
        <v>23649</v>
      </c>
      <c r="D34127" t="s">
        <v>122747</v>
      </c>
      <c r="E34127" t="s">
        <v>247283</v>
      </c>
    </row>
    <row r="34128" spans="1:5" x14ac:dyDescent="0.3">
      <c r="A34128">
        <v>0</v>
      </c>
      <c r="B34128">
        <v>2287882592</v>
      </c>
      <c r="C34128" t="s">
        <v>23650</v>
      </c>
      <c r="D34128" t="s">
        <v>122748</v>
      </c>
      <c r="E34128" t="s">
        <v>247284</v>
      </c>
    </row>
    <row r="34129" spans="1:5" x14ac:dyDescent="0.3">
      <c r="A34129">
        <v>0</v>
      </c>
      <c r="B34129">
        <v>2287882698</v>
      </c>
      <c r="C34129" t="s">
        <v>23650</v>
      </c>
      <c r="D34129" t="s">
        <v>122749</v>
      </c>
      <c r="E34129" t="s">
        <v>247285</v>
      </c>
    </row>
    <row r="34130" spans="1:5" x14ac:dyDescent="0.3">
      <c r="A34130">
        <v>0</v>
      </c>
      <c r="B34130">
        <v>2287882888</v>
      </c>
      <c r="C34130" t="s">
        <v>23651</v>
      </c>
      <c r="D34130" t="s">
        <v>122750</v>
      </c>
      <c r="E34130" t="s">
        <v>247286</v>
      </c>
    </row>
    <row r="34131" spans="1:5" x14ac:dyDescent="0.3">
      <c r="A34131">
        <v>0</v>
      </c>
      <c r="B34131">
        <v>2287883325</v>
      </c>
      <c r="C34131" t="s">
        <v>23652</v>
      </c>
      <c r="D34131" t="s">
        <v>122751</v>
      </c>
      <c r="E34131" t="s">
        <v>247287</v>
      </c>
    </row>
    <row r="34132" spans="1:5" x14ac:dyDescent="0.3">
      <c r="A34132">
        <v>0</v>
      </c>
      <c r="B34132">
        <v>2287884553</v>
      </c>
      <c r="C34132" t="s">
        <v>23653</v>
      </c>
      <c r="D34132" t="s">
        <v>122752</v>
      </c>
      <c r="E34132" t="s">
        <v>247288</v>
      </c>
    </row>
    <row r="34133" spans="1:5" x14ac:dyDescent="0.3">
      <c r="A34133">
        <v>0</v>
      </c>
      <c r="B34133">
        <v>2287884936</v>
      </c>
      <c r="C34133" t="s">
        <v>23654</v>
      </c>
      <c r="D34133" t="s">
        <v>122753</v>
      </c>
      <c r="E34133" t="s">
        <v>247289</v>
      </c>
    </row>
    <row r="34134" spans="1:5" x14ac:dyDescent="0.3">
      <c r="A34134">
        <v>0</v>
      </c>
      <c r="B34134">
        <v>2287884954</v>
      </c>
      <c r="C34134" t="s">
        <v>23654</v>
      </c>
      <c r="D34134" t="s">
        <v>122754</v>
      </c>
      <c r="E34134" t="s">
        <v>247290</v>
      </c>
    </row>
    <row r="34135" spans="1:5" x14ac:dyDescent="0.3">
      <c r="A34135">
        <v>0</v>
      </c>
      <c r="B34135">
        <v>2287885730</v>
      </c>
      <c r="C34135" t="s">
        <v>23655</v>
      </c>
      <c r="D34135" t="s">
        <v>122755</v>
      </c>
      <c r="E34135" t="s">
        <v>247291</v>
      </c>
    </row>
    <row r="34136" spans="1:5" x14ac:dyDescent="0.3">
      <c r="A34136">
        <v>0</v>
      </c>
      <c r="B34136">
        <v>2287885827</v>
      </c>
      <c r="C34136" t="s">
        <v>23655</v>
      </c>
      <c r="D34136" t="s">
        <v>99637</v>
      </c>
      <c r="E34136" t="s">
        <v>247292</v>
      </c>
    </row>
    <row r="34137" spans="1:5" x14ac:dyDescent="0.3">
      <c r="A34137">
        <v>0</v>
      </c>
      <c r="B34137">
        <v>2287886050</v>
      </c>
      <c r="C34137" t="s">
        <v>23656</v>
      </c>
      <c r="D34137" t="s">
        <v>122756</v>
      </c>
      <c r="E34137" t="s">
        <v>247293</v>
      </c>
    </row>
    <row r="34138" spans="1:5" x14ac:dyDescent="0.3">
      <c r="A34138">
        <v>0</v>
      </c>
      <c r="B34138">
        <v>2287886073</v>
      </c>
      <c r="C34138" t="s">
        <v>23656</v>
      </c>
      <c r="D34138" t="s">
        <v>122757</v>
      </c>
      <c r="E34138" t="s">
        <v>247294</v>
      </c>
    </row>
    <row r="34139" spans="1:5" x14ac:dyDescent="0.3">
      <c r="A34139">
        <v>0</v>
      </c>
      <c r="B34139">
        <v>2287886130</v>
      </c>
      <c r="C34139" t="s">
        <v>23657</v>
      </c>
      <c r="D34139" t="s">
        <v>122758</v>
      </c>
      <c r="E34139" t="s">
        <v>247295</v>
      </c>
    </row>
    <row r="34140" spans="1:5" x14ac:dyDescent="0.3">
      <c r="A34140">
        <v>0</v>
      </c>
      <c r="B34140">
        <v>2287886503</v>
      </c>
      <c r="C34140" t="s">
        <v>23658</v>
      </c>
      <c r="D34140" t="s">
        <v>122759</v>
      </c>
      <c r="E34140" t="s">
        <v>247296</v>
      </c>
    </row>
    <row r="34141" spans="1:5" x14ac:dyDescent="0.3">
      <c r="A34141">
        <v>0</v>
      </c>
      <c r="B34141">
        <v>2287886634</v>
      </c>
      <c r="C34141" t="s">
        <v>23658</v>
      </c>
      <c r="D34141" t="s">
        <v>122760</v>
      </c>
      <c r="E34141" t="s">
        <v>247297</v>
      </c>
    </row>
    <row r="34142" spans="1:5" x14ac:dyDescent="0.3">
      <c r="A34142">
        <v>0</v>
      </c>
      <c r="B34142">
        <v>2287886903</v>
      </c>
      <c r="C34142" t="s">
        <v>23659</v>
      </c>
      <c r="D34142" t="s">
        <v>122761</v>
      </c>
      <c r="E34142" t="s">
        <v>247298</v>
      </c>
    </row>
    <row r="34143" spans="1:5" x14ac:dyDescent="0.3">
      <c r="A34143">
        <v>0</v>
      </c>
      <c r="B34143">
        <v>2287887005</v>
      </c>
      <c r="C34143" t="s">
        <v>23659</v>
      </c>
      <c r="D34143" t="s">
        <v>122762</v>
      </c>
      <c r="E34143" t="s">
        <v>247299</v>
      </c>
    </row>
    <row r="34144" spans="1:5" x14ac:dyDescent="0.3">
      <c r="A34144">
        <v>0</v>
      </c>
      <c r="B34144">
        <v>2287887185</v>
      </c>
      <c r="C34144" t="s">
        <v>23660</v>
      </c>
      <c r="D34144" t="s">
        <v>122763</v>
      </c>
      <c r="E34144" t="s">
        <v>247300</v>
      </c>
    </row>
    <row r="34145" spans="1:5" x14ac:dyDescent="0.3">
      <c r="A34145">
        <v>0</v>
      </c>
      <c r="B34145">
        <v>2287887381</v>
      </c>
      <c r="C34145" t="s">
        <v>23661</v>
      </c>
      <c r="D34145" t="s">
        <v>122764</v>
      </c>
      <c r="E34145" t="s">
        <v>247301</v>
      </c>
    </row>
    <row r="34146" spans="1:5" x14ac:dyDescent="0.3">
      <c r="A34146">
        <v>0</v>
      </c>
      <c r="B34146">
        <v>2287888076</v>
      </c>
      <c r="C34146" t="s">
        <v>23662</v>
      </c>
      <c r="D34146" t="s">
        <v>94994</v>
      </c>
      <c r="E34146" t="s">
        <v>247302</v>
      </c>
    </row>
    <row r="34147" spans="1:5" x14ac:dyDescent="0.3">
      <c r="A34147">
        <v>0</v>
      </c>
      <c r="B34147">
        <v>2287888219</v>
      </c>
      <c r="C34147" t="s">
        <v>23662</v>
      </c>
      <c r="D34147" t="s">
        <v>122765</v>
      </c>
      <c r="E34147" t="s">
        <v>247303</v>
      </c>
    </row>
    <row r="34148" spans="1:5" x14ac:dyDescent="0.3">
      <c r="A34148">
        <v>0</v>
      </c>
      <c r="B34148">
        <v>2287888304</v>
      </c>
      <c r="C34148" t="s">
        <v>23663</v>
      </c>
      <c r="D34148" t="s">
        <v>122766</v>
      </c>
      <c r="E34148" t="s">
        <v>247304</v>
      </c>
    </row>
    <row r="34149" spans="1:5" x14ac:dyDescent="0.3">
      <c r="A34149">
        <v>0</v>
      </c>
      <c r="B34149">
        <v>2287888437</v>
      </c>
      <c r="C34149" t="s">
        <v>23663</v>
      </c>
      <c r="D34149" t="s">
        <v>122767</v>
      </c>
      <c r="E34149" t="s">
        <v>247305</v>
      </c>
    </row>
    <row r="34150" spans="1:5" x14ac:dyDescent="0.3">
      <c r="A34150">
        <v>0</v>
      </c>
      <c r="B34150">
        <v>2287888458</v>
      </c>
      <c r="C34150" t="s">
        <v>23664</v>
      </c>
      <c r="D34150" t="s">
        <v>122768</v>
      </c>
      <c r="E34150" t="s">
        <v>247306</v>
      </c>
    </row>
    <row r="34151" spans="1:5" x14ac:dyDescent="0.3">
      <c r="A34151">
        <v>0</v>
      </c>
      <c r="B34151">
        <v>2287889040</v>
      </c>
      <c r="C34151" t="s">
        <v>23665</v>
      </c>
      <c r="D34151" t="s">
        <v>122769</v>
      </c>
      <c r="E34151" t="s">
        <v>247307</v>
      </c>
    </row>
    <row r="34152" spans="1:5" x14ac:dyDescent="0.3">
      <c r="A34152">
        <v>0</v>
      </c>
      <c r="B34152">
        <v>2287889204</v>
      </c>
      <c r="C34152" t="s">
        <v>23666</v>
      </c>
      <c r="D34152" t="s">
        <v>122770</v>
      </c>
      <c r="E34152" t="s">
        <v>247308</v>
      </c>
    </row>
    <row r="34153" spans="1:5" x14ac:dyDescent="0.3">
      <c r="A34153">
        <v>0</v>
      </c>
      <c r="B34153">
        <v>2287889275</v>
      </c>
      <c r="C34153" t="s">
        <v>23666</v>
      </c>
      <c r="D34153" t="s">
        <v>122771</v>
      </c>
      <c r="E34153" t="s">
        <v>247309</v>
      </c>
    </row>
    <row r="34154" spans="1:5" x14ac:dyDescent="0.3">
      <c r="A34154">
        <v>0</v>
      </c>
      <c r="B34154">
        <v>2287889750</v>
      </c>
      <c r="C34154" t="s">
        <v>23667</v>
      </c>
      <c r="D34154" t="s">
        <v>122772</v>
      </c>
      <c r="E34154" t="s">
        <v>247310</v>
      </c>
    </row>
    <row r="34155" spans="1:5" x14ac:dyDescent="0.3">
      <c r="A34155">
        <v>0</v>
      </c>
      <c r="B34155">
        <v>2287889789</v>
      </c>
      <c r="C34155" t="s">
        <v>23668</v>
      </c>
      <c r="D34155" t="s">
        <v>122773</v>
      </c>
      <c r="E34155" t="s">
        <v>247311</v>
      </c>
    </row>
    <row r="34156" spans="1:5" x14ac:dyDescent="0.3">
      <c r="A34156">
        <v>0</v>
      </c>
      <c r="B34156">
        <v>2287889905</v>
      </c>
      <c r="C34156" t="s">
        <v>23668</v>
      </c>
      <c r="D34156" t="s">
        <v>122774</v>
      </c>
      <c r="E34156" t="s">
        <v>247312</v>
      </c>
    </row>
    <row r="34157" spans="1:5" x14ac:dyDescent="0.3">
      <c r="A34157">
        <v>0</v>
      </c>
      <c r="B34157">
        <v>2287890297</v>
      </c>
      <c r="C34157" t="s">
        <v>23669</v>
      </c>
      <c r="D34157" t="s">
        <v>122775</v>
      </c>
      <c r="E34157" t="s">
        <v>247313</v>
      </c>
    </row>
    <row r="34158" spans="1:5" x14ac:dyDescent="0.3">
      <c r="A34158">
        <v>0</v>
      </c>
      <c r="B34158">
        <v>2287890545</v>
      </c>
      <c r="C34158" t="s">
        <v>23670</v>
      </c>
      <c r="D34158" t="s">
        <v>122776</v>
      </c>
      <c r="E34158" t="s">
        <v>247314</v>
      </c>
    </row>
    <row r="34159" spans="1:5" x14ac:dyDescent="0.3">
      <c r="A34159">
        <v>0</v>
      </c>
      <c r="B34159">
        <v>2287890936</v>
      </c>
      <c r="C34159" t="s">
        <v>23671</v>
      </c>
      <c r="D34159" t="s">
        <v>122777</v>
      </c>
      <c r="E34159" t="s">
        <v>247315</v>
      </c>
    </row>
    <row r="34160" spans="1:5" x14ac:dyDescent="0.3">
      <c r="A34160">
        <v>0</v>
      </c>
      <c r="B34160">
        <v>2287891183</v>
      </c>
      <c r="C34160" t="s">
        <v>23672</v>
      </c>
      <c r="D34160" t="s">
        <v>122778</v>
      </c>
      <c r="E34160" t="s">
        <v>247316</v>
      </c>
    </row>
    <row r="34161" spans="1:5" x14ac:dyDescent="0.3">
      <c r="A34161">
        <v>0</v>
      </c>
      <c r="B34161">
        <v>2287891191</v>
      </c>
      <c r="C34161" t="s">
        <v>23672</v>
      </c>
      <c r="D34161" t="s">
        <v>122779</v>
      </c>
      <c r="E34161" t="s">
        <v>247317</v>
      </c>
    </row>
    <row r="34162" spans="1:5" x14ac:dyDescent="0.3">
      <c r="A34162">
        <v>0</v>
      </c>
      <c r="B34162">
        <v>2287891408</v>
      </c>
      <c r="C34162" t="s">
        <v>23673</v>
      </c>
      <c r="D34162" t="s">
        <v>122780</v>
      </c>
      <c r="E34162" t="s">
        <v>247318</v>
      </c>
    </row>
    <row r="34163" spans="1:5" x14ac:dyDescent="0.3">
      <c r="A34163">
        <v>0</v>
      </c>
      <c r="B34163">
        <v>2287891713</v>
      </c>
      <c r="C34163" t="s">
        <v>23674</v>
      </c>
      <c r="D34163" t="s">
        <v>122781</v>
      </c>
      <c r="E34163" t="s">
        <v>247319</v>
      </c>
    </row>
    <row r="34164" spans="1:5" x14ac:dyDescent="0.3">
      <c r="A34164">
        <v>0</v>
      </c>
      <c r="B34164">
        <v>2287892505</v>
      </c>
      <c r="C34164" t="s">
        <v>23675</v>
      </c>
      <c r="D34164" t="s">
        <v>122782</v>
      </c>
      <c r="E34164" t="s">
        <v>247320</v>
      </c>
    </row>
    <row r="34165" spans="1:5" x14ac:dyDescent="0.3">
      <c r="A34165">
        <v>0</v>
      </c>
      <c r="B34165">
        <v>2287892583</v>
      </c>
      <c r="C34165" t="s">
        <v>23676</v>
      </c>
      <c r="D34165" t="s">
        <v>121767</v>
      </c>
      <c r="E34165" t="s">
        <v>247321</v>
      </c>
    </row>
    <row r="34166" spans="1:5" x14ac:dyDescent="0.3">
      <c r="A34166">
        <v>0</v>
      </c>
      <c r="B34166">
        <v>2287893122</v>
      </c>
      <c r="C34166" t="s">
        <v>23677</v>
      </c>
      <c r="D34166" t="s">
        <v>122783</v>
      </c>
      <c r="E34166" t="s">
        <v>247322</v>
      </c>
    </row>
    <row r="34167" spans="1:5" x14ac:dyDescent="0.3">
      <c r="A34167">
        <v>0</v>
      </c>
      <c r="B34167">
        <v>2287893249</v>
      </c>
      <c r="C34167" t="s">
        <v>23677</v>
      </c>
      <c r="D34167" t="s">
        <v>118249</v>
      </c>
      <c r="E34167" t="s">
        <v>247323</v>
      </c>
    </row>
    <row r="34168" spans="1:5" x14ac:dyDescent="0.3">
      <c r="A34168">
        <v>0</v>
      </c>
      <c r="B34168">
        <v>2287893490</v>
      </c>
      <c r="C34168" t="s">
        <v>23678</v>
      </c>
      <c r="D34168" t="s">
        <v>122784</v>
      </c>
      <c r="E34168" t="s">
        <v>247324</v>
      </c>
    </row>
    <row r="34169" spans="1:5" x14ac:dyDescent="0.3">
      <c r="A34169">
        <v>0</v>
      </c>
      <c r="B34169">
        <v>2287893530</v>
      </c>
      <c r="C34169" t="s">
        <v>23678</v>
      </c>
      <c r="D34169" t="s">
        <v>122785</v>
      </c>
      <c r="E34169" t="s">
        <v>247325</v>
      </c>
    </row>
    <row r="34170" spans="1:5" x14ac:dyDescent="0.3">
      <c r="A34170">
        <v>0</v>
      </c>
      <c r="B34170">
        <v>2287893561</v>
      </c>
      <c r="C34170" t="s">
        <v>23679</v>
      </c>
      <c r="D34170" t="s">
        <v>122786</v>
      </c>
      <c r="E34170" t="s">
        <v>247326</v>
      </c>
    </row>
    <row r="34171" spans="1:5" x14ac:dyDescent="0.3">
      <c r="A34171">
        <v>0</v>
      </c>
      <c r="B34171">
        <v>2287893728</v>
      </c>
      <c r="C34171" t="s">
        <v>23679</v>
      </c>
      <c r="D34171" t="s">
        <v>122787</v>
      </c>
      <c r="E34171" t="s">
        <v>247327</v>
      </c>
    </row>
    <row r="34172" spans="1:5" x14ac:dyDescent="0.3">
      <c r="A34172">
        <v>0</v>
      </c>
      <c r="B34172">
        <v>2287894355</v>
      </c>
      <c r="C34172" t="s">
        <v>23680</v>
      </c>
      <c r="D34172" t="s">
        <v>122788</v>
      </c>
      <c r="E34172" t="s">
        <v>247328</v>
      </c>
    </row>
    <row r="34173" spans="1:5" x14ac:dyDescent="0.3">
      <c r="A34173">
        <v>0</v>
      </c>
      <c r="B34173">
        <v>2287894415</v>
      </c>
      <c r="C34173" t="s">
        <v>23680</v>
      </c>
      <c r="D34173" t="s">
        <v>122789</v>
      </c>
      <c r="E34173" t="s">
        <v>247329</v>
      </c>
    </row>
    <row r="34174" spans="1:5" x14ac:dyDescent="0.3">
      <c r="A34174">
        <v>0</v>
      </c>
      <c r="B34174">
        <v>2287894431</v>
      </c>
      <c r="C34174" t="s">
        <v>23680</v>
      </c>
      <c r="D34174" t="s">
        <v>122790</v>
      </c>
      <c r="E34174" t="s">
        <v>247330</v>
      </c>
    </row>
    <row r="34175" spans="1:5" x14ac:dyDescent="0.3">
      <c r="A34175">
        <v>0</v>
      </c>
      <c r="B34175">
        <v>2287894736</v>
      </c>
      <c r="C34175" t="s">
        <v>23681</v>
      </c>
      <c r="D34175" t="s">
        <v>122791</v>
      </c>
      <c r="E34175" t="s">
        <v>247331</v>
      </c>
    </row>
    <row r="34176" spans="1:5" x14ac:dyDescent="0.3">
      <c r="A34176">
        <v>0</v>
      </c>
      <c r="B34176">
        <v>2287901518</v>
      </c>
      <c r="C34176" t="s">
        <v>23682</v>
      </c>
      <c r="D34176" t="s">
        <v>122792</v>
      </c>
      <c r="E34176" t="s">
        <v>247332</v>
      </c>
    </row>
    <row r="34177" spans="1:5" x14ac:dyDescent="0.3">
      <c r="A34177">
        <v>0</v>
      </c>
      <c r="B34177">
        <v>2287901794</v>
      </c>
      <c r="C34177" t="s">
        <v>23683</v>
      </c>
      <c r="D34177" t="s">
        <v>122793</v>
      </c>
      <c r="E34177" t="s">
        <v>247333</v>
      </c>
    </row>
    <row r="34178" spans="1:5" x14ac:dyDescent="0.3">
      <c r="A34178">
        <v>0</v>
      </c>
      <c r="B34178">
        <v>2287901863</v>
      </c>
      <c r="C34178" t="s">
        <v>23683</v>
      </c>
      <c r="D34178" t="s">
        <v>122762</v>
      </c>
      <c r="E34178" t="s">
        <v>247334</v>
      </c>
    </row>
    <row r="34179" spans="1:5" x14ac:dyDescent="0.3">
      <c r="A34179">
        <v>0</v>
      </c>
      <c r="B34179">
        <v>2287901967</v>
      </c>
      <c r="C34179" t="s">
        <v>23684</v>
      </c>
      <c r="D34179" t="s">
        <v>122794</v>
      </c>
      <c r="E34179" t="s">
        <v>247335</v>
      </c>
    </row>
    <row r="34180" spans="1:5" x14ac:dyDescent="0.3">
      <c r="A34180">
        <v>0</v>
      </c>
      <c r="B34180">
        <v>2287902046</v>
      </c>
      <c r="C34180" t="s">
        <v>23684</v>
      </c>
      <c r="D34180" t="s">
        <v>122795</v>
      </c>
      <c r="E34180" t="s">
        <v>247336</v>
      </c>
    </row>
    <row r="34181" spans="1:5" x14ac:dyDescent="0.3">
      <c r="A34181">
        <v>0</v>
      </c>
      <c r="B34181">
        <v>2287902288</v>
      </c>
      <c r="C34181" t="s">
        <v>23685</v>
      </c>
      <c r="D34181" t="s">
        <v>122796</v>
      </c>
      <c r="E34181" t="s">
        <v>247337</v>
      </c>
    </row>
    <row r="34182" spans="1:5" x14ac:dyDescent="0.3">
      <c r="A34182">
        <v>0</v>
      </c>
      <c r="B34182">
        <v>2287902568</v>
      </c>
      <c r="C34182" t="s">
        <v>23686</v>
      </c>
      <c r="D34182" t="s">
        <v>122797</v>
      </c>
      <c r="E34182" t="s">
        <v>247338</v>
      </c>
    </row>
    <row r="34183" spans="1:5" x14ac:dyDescent="0.3">
      <c r="A34183">
        <v>0</v>
      </c>
      <c r="B34183">
        <v>2287902690</v>
      </c>
      <c r="C34183" t="s">
        <v>23687</v>
      </c>
      <c r="D34183" t="s">
        <v>122798</v>
      </c>
      <c r="E34183" t="s">
        <v>247339</v>
      </c>
    </row>
    <row r="34184" spans="1:5" x14ac:dyDescent="0.3">
      <c r="A34184">
        <v>0</v>
      </c>
      <c r="B34184">
        <v>2287902951</v>
      </c>
      <c r="C34184" t="s">
        <v>23688</v>
      </c>
      <c r="D34184" t="s">
        <v>122799</v>
      </c>
      <c r="E34184" t="s">
        <v>247340</v>
      </c>
    </row>
    <row r="34185" spans="1:5" x14ac:dyDescent="0.3">
      <c r="A34185">
        <v>0</v>
      </c>
      <c r="B34185">
        <v>2287902979</v>
      </c>
      <c r="C34185" t="s">
        <v>23688</v>
      </c>
      <c r="D34185" t="s">
        <v>122800</v>
      </c>
      <c r="E34185" t="s">
        <v>247341</v>
      </c>
    </row>
    <row r="34186" spans="1:5" x14ac:dyDescent="0.3">
      <c r="A34186">
        <v>0</v>
      </c>
      <c r="B34186">
        <v>2287903057</v>
      </c>
      <c r="C34186" t="s">
        <v>23688</v>
      </c>
      <c r="D34186" t="s">
        <v>122801</v>
      </c>
      <c r="E34186" t="s">
        <v>247342</v>
      </c>
    </row>
    <row r="34187" spans="1:5" x14ac:dyDescent="0.3">
      <c r="A34187">
        <v>0</v>
      </c>
      <c r="B34187">
        <v>2287903252</v>
      </c>
      <c r="C34187" t="s">
        <v>23689</v>
      </c>
      <c r="D34187" t="s">
        <v>122802</v>
      </c>
      <c r="E34187" t="s">
        <v>247343</v>
      </c>
    </row>
    <row r="34188" spans="1:5" x14ac:dyDescent="0.3">
      <c r="A34188">
        <v>0</v>
      </c>
      <c r="B34188">
        <v>2287903557</v>
      </c>
      <c r="C34188" t="s">
        <v>23690</v>
      </c>
      <c r="D34188" t="s">
        <v>104069</v>
      </c>
      <c r="E34188" t="s">
        <v>247344</v>
      </c>
    </row>
    <row r="34189" spans="1:5" x14ac:dyDescent="0.3">
      <c r="A34189">
        <v>0</v>
      </c>
      <c r="B34189">
        <v>2287903616</v>
      </c>
      <c r="C34189" t="s">
        <v>23690</v>
      </c>
      <c r="D34189" t="s">
        <v>122803</v>
      </c>
      <c r="E34189" t="s">
        <v>247345</v>
      </c>
    </row>
    <row r="34190" spans="1:5" x14ac:dyDescent="0.3">
      <c r="A34190">
        <v>0</v>
      </c>
      <c r="B34190">
        <v>2287903943</v>
      </c>
      <c r="C34190" t="s">
        <v>23691</v>
      </c>
      <c r="D34190" t="s">
        <v>122804</v>
      </c>
      <c r="E34190" t="s">
        <v>247346</v>
      </c>
    </row>
    <row r="34191" spans="1:5" x14ac:dyDescent="0.3">
      <c r="A34191">
        <v>0</v>
      </c>
      <c r="B34191">
        <v>2287903968</v>
      </c>
      <c r="C34191" t="s">
        <v>23691</v>
      </c>
      <c r="D34191" t="s">
        <v>122805</v>
      </c>
      <c r="E34191" t="s">
        <v>247347</v>
      </c>
    </row>
    <row r="34192" spans="1:5" x14ac:dyDescent="0.3">
      <c r="A34192">
        <v>0</v>
      </c>
      <c r="B34192">
        <v>2287904836</v>
      </c>
      <c r="C34192" t="s">
        <v>23692</v>
      </c>
      <c r="D34192" t="s">
        <v>122806</v>
      </c>
      <c r="E34192" t="s">
        <v>247348</v>
      </c>
    </row>
    <row r="34193" spans="1:5" x14ac:dyDescent="0.3">
      <c r="A34193">
        <v>0</v>
      </c>
      <c r="B34193">
        <v>2287904913</v>
      </c>
      <c r="C34193" t="s">
        <v>23692</v>
      </c>
      <c r="D34193" t="s">
        <v>122807</v>
      </c>
      <c r="E34193" t="s">
        <v>247349</v>
      </c>
    </row>
    <row r="34194" spans="1:5" x14ac:dyDescent="0.3">
      <c r="A34194">
        <v>0</v>
      </c>
      <c r="B34194">
        <v>2287905333</v>
      </c>
      <c r="C34194" t="s">
        <v>23693</v>
      </c>
      <c r="D34194" t="s">
        <v>122808</v>
      </c>
      <c r="E34194" t="s">
        <v>247350</v>
      </c>
    </row>
    <row r="34195" spans="1:5" x14ac:dyDescent="0.3">
      <c r="A34195">
        <v>0</v>
      </c>
      <c r="B34195">
        <v>2287905889</v>
      </c>
      <c r="C34195" t="s">
        <v>23694</v>
      </c>
      <c r="D34195" t="s">
        <v>122809</v>
      </c>
      <c r="E34195" t="s">
        <v>247351</v>
      </c>
    </row>
    <row r="34196" spans="1:5" x14ac:dyDescent="0.3">
      <c r="A34196">
        <v>0</v>
      </c>
      <c r="B34196">
        <v>2287905898</v>
      </c>
      <c r="C34196" t="s">
        <v>23695</v>
      </c>
      <c r="D34196" t="s">
        <v>122810</v>
      </c>
      <c r="E34196" t="s">
        <v>247352</v>
      </c>
    </row>
    <row r="34197" spans="1:5" x14ac:dyDescent="0.3">
      <c r="A34197">
        <v>0</v>
      </c>
      <c r="B34197">
        <v>2287906110</v>
      </c>
      <c r="C34197" t="s">
        <v>23696</v>
      </c>
      <c r="D34197" t="s">
        <v>122811</v>
      </c>
      <c r="E34197" t="s">
        <v>247353</v>
      </c>
    </row>
    <row r="34198" spans="1:5" x14ac:dyDescent="0.3">
      <c r="A34198">
        <v>0</v>
      </c>
      <c r="B34198">
        <v>2287906230</v>
      </c>
      <c r="C34198" t="s">
        <v>23696</v>
      </c>
      <c r="D34198" t="s">
        <v>122812</v>
      </c>
      <c r="E34198" t="s">
        <v>247354</v>
      </c>
    </row>
    <row r="34199" spans="1:5" x14ac:dyDescent="0.3">
      <c r="A34199">
        <v>0</v>
      </c>
      <c r="B34199">
        <v>2287906256</v>
      </c>
      <c r="C34199" t="s">
        <v>23696</v>
      </c>
      <c r="D34199" t="s">
        <v>122813</v>
      </c>
      <c r="E34199" t="s">
        <v>247355</v>
      </c>
    </row>
    <row r="34200" spans="1:5" x14ac:dyDescent="0.3">
      <c r="A34200">
        <v>0</v>
      </c>
      <c r="B34200">
        <v>2287906279</v>
      </c>
      <c r="C34200" t="s">
        <v>23697</v>
      </c>
      <c r="D34200" t="s">
        <v>122814</v>
      </c>
      <c r="E34200" t="s">
        <v>247356</v>
      </c>
    </row>
    <row r="34201" spans="1:5" x14ac:dyDescent="0.3">
      <c r="A34201">
        <v>0</v>
      </c>
      <c r="B34201">
        <v>2287906505</v>
      </c>
      <c r="C34201" t="s">
        <v>23698</v>
      </c>
      <c r="D34201" t="s">
        <v>122815</v>
      </c>
      <c r="E34201" t="s">
        <v>247357</v>
      </c>
    </row>
    <row r="34202" spans="1:5" x14ac:dyDescent="0.3">
      <c r="A34202">
        <v>0</v>
      </c>
      <c r="B34202">
        <v>2287906708</v>
      </c>
      <c r="C34202" t="s">
        <v>23699</v>
      </c>
      <c r="D34202" t="s">
        <v>122816</v>
      </c>
      <c r="E34202" t="s">
        <v>247358</v>
      </c>
    </row>
    <row r="34203" spans="1:5" x14ac:dyDescent="0.3">
      <c r="A34203">
        <v>0</v>
      </c>
      <c r="B34203">
        <v>2287906810</v>
      </c>
      <c r="C34203" t="s">
        <v>23699</v>
      </c>
      <c r="D34203" t="s">
        <v>122817</v>
      </c>
      <c r="E34203" t="s">
        <v>247359</v>
      </c>
    </row>
    <row r="34204" spans="1:5" x14ac:dyDescent="0.3">
      <c r="A34204">
        <v>0</v>
      </c>
      <c r="B34204">
        <v>2287906894</v>
      </c>
      <c r="C34204" t="s">
        <v>23700</v>
      </c>
      <c r="D34204" t="s">
        <v>122818</v>
      </c>
      <c r="E34204" t="s">
        <v>247360</v>
      </c>
    </row>
    <row r="34205" spans="1:5" x14ac:dyDescent="0.3">
      <c r="A34205">
        <v>0</v>
      </c>
      <c r="B34205">
        <v>2287907038</v>
      </c>
      <c r="C34205" t="s">
        <v>23700</v>
      </c>
      <c r="D34205" t="s">
        <v>122819</v>
      </c>
      <c r="E34205" t="s">
        <v>247361</v>
      </c>
    </row>
    <row r="34206" spans="1:5" x14ac:dyDescent="0.3">
      <c r="A34206">
        <v>0</v>
      </c>
      <c r="B34206">
        <v>2287907058</v>
      </c>
      <c r="C34206" t="s">
        <v>23700</v>
      </c>
      <c r="D34206" t="s">
        <v>122820</v>
      </c>
      <c r="E34206" t="s">
        <v>247362</v>
      </c>
    </row>
    <row r="34207" spans="1:5" x14ac:dyDescent="0.3">
      <c r="A34207">
        <v>0</v>
      </c>
      <c r="B34207">
        <v>2287907268</v>
      </c>
      <c r="C34207" t="s">
        <v>23701</v>
      </c>
      <c r="D34207" t="s">
        <v>122821</v>
      </c>
      <c r="E34207" t="s">
        <v>247363</v>
      </c>
    </row>
    <row r="34208" spans="1:5" x14ac:dyDescent="0.3">
      <c r="A34208">
        <v>0</v>
      </c>
      <c r="B34208">
        <v>2287907576</v>
      </c>
      <c r="C34208" t="s">
        <v>23702</v>
      </c>
      <c r="D34208" t="s">
        <v>122822</v>
      </c>
      <c r="E34208" t="s">
        <v>247364</v>
      </c>
    </row>
    <row r="34209" spans="1:5" x14ac:dyDescent="0.3">
      <c r="A34209">
        <v>0</v>
      </c>
      <c r="B34209">
        <v>2287907612</v>
      </c>
      <c r="C34209" t="s">
        <v>23702</v>
      </c>
      <c r="D34209" t="s">
        <v>122823</v>
      </c>
      <c r="E34209" t="s">
        <v>247365</v>
      </c>
    </row>
    <row r="34210" spans="1:5" x14ac:dyDescent="0.3">
      <c r="A34210">
        <v>0</v>
      </c>
      <c r="B34210">
        <v>2287907725</v>
      </c>
      <c r="C34210" t="s">
        <v>23703</v>
      </c>
      <c r="D34210" t="s">
        <v>122824</v>
      </c>
      <c r="E34210" t="s">
        <v>247366</v>
      </c>
    </row>
    <row r="34211" spans="1:5" x14ac:dyDescent="0.3">
      <c r="A34211">
        <v>0</v>
      </c>
      <c r="B34211">
        <v>2287908632</v>
      </c>
      <c r="C34211" t="s">
        <v>23704</v>
      </c>
      <c r="D34211" t="s">
        <v>122825</v>
      </c>
      <c r="E34211" t="s">
        <v>247367</v>
      </c>
    </row>
    <row r="34212" spans="1:5" x14ac:dyDescent="0.3">
      <c r="A34212">
        <v>0</v>
      </c>
      <c r="B34212">
        <v>2287909447</v>
      </c>
      <c r="C34212" t="s">
        <v>23705</v>
      </c>
      <c r="D34212" t="s">
        <v>122826</v>
      </c>
      <c r="E34212" t="s">
        <v>247368</v>
      </c>
    </row>
    <row r="34213" spans="1:5" x14ac:dyDescent="0.3">
      <c r="A34213">
        <v>0</v>
      </c>
      <c r="B34213">
        <v>2287909915</v>
      </c>
      <c r="C34213" t="s">
        <v>23706</v>
      </c>
      <c r="D34213" t="s">
        <v>122827</v>
      </c>
      <c r="E34213" t="s">
        <v>247369</v>
      </c>
    </row>
    <row r="34214" spans="1:5" x14ac:dyDescent="0.3">
      <c r="A34214">
        <v>0</v>
      </c>
      <c r="B34214">
        <v>2287910444</v>
      </c>
      <c r="C34214" t="s">
        <v>23707</v>
      </c>
      <c r="D34214" t="s">
        <v>122828</v>
      </c>
      <c r="E34214" t="s">
        <v>247370</v>
      </c>
    </row>
    <row r="34215" spans="1:5" x14ac:dyDescent="0.3">
      <c r="A34215">
        <v>0</v>
      </c>
      <c r="B34215">
        <v>2287910455</v>
      </c>
      <c r="C34215" t="s">
        <v>23707</v>
      </c>
      <c r="D34215" t="s">
        <v>122829</v>
      </c>
      <c r="E34215" t="s">
        <v>247371</v>
      </c>
    </row>
    <row r="34216" spans="1:5" x14ac:dyDescent="0.3">
      <c r="A34216">
        <v>0</v>
      </c>
      <c r="B34216">
        <v>2287911400</v>
      </c>
      <c r="C34216" t="s">
        <v>23708</v>
      </c>
      <c r="D34216" t="s">
        <v>94321</v>
      </c>
      <c r="E34216" t="s">
        <v>247372</v>
      </c>
    </row>
    <row r="34217" spans="1:5" x14ac:dyDescent="0.3">
      <c r="A34217">
        <v>0</v>
      </c>
      <c r="B34217">
        <v>2287911451</v>
      </c>
      <c r="C34217" t="s">
        <v>23708</v>
      </c>
      <c r="D34217" t="s">
        <v>122830</v>
      </c>
      <c r="E34217" t="s">
        <v>247373</v>
      </c>
    </row>
    <row r="34218" spans="1:5" x14ac:dyDescent="0.3">
      <c r="A34218">
        <v>0</v>
      </c>
      <c r="B34218">
        <v>2287911821</v>
      </c>
      <c r="C34218" t="s">
        <v>23709</v>
      </c>
      <c r="D34218" t="s">
        <v>122831</v>
      </c>
      <c r="E34218" t="s">
        <v>247374</v>
      </c>
    </row>
    <row r="34219" spans="1:5" x14ac:dyDescent="0.3">
      <c r="A34219">
        <v>0</v>
      </c>
      <c r="B34219">
        <v>2287911901</v>
      </c>
      <c r="C34219" t="s">
        <v>23709</v>
      </c>
      <c r="D34219" t="s">
        <v>122832</v>
      </c>
      <c r="E34219" t="s">
        <v>247375</v>
      </c>
    </row>
    <row r="34220" spans="1:5" x14ac:dyDescent="0.3">
      <c r="A34220">
        <v>0</v>
      </c>
      <c r="B34220">
        <v>2287912026</v>
      </c>
      <c r="C34220" t="s">
        <v>23710</v>
      </c>
      <c r="D34220" t="s">
        <v>122833</v>
      </c>
      <c r="E34220" t="s">
        <v>247376</v>
      </c>
    </row>
    <row r="34221" spans="1:5" x14ac:dyDescent="0.3">
      <c r="A34221">
        <v>0</v>
      </c>
      <c r="B34221">
        <v>2287912109</v>
      </c>
      <c r="C34221" t="s">
        <v>23711</v>
      </c>
      <c r="D34221" t="s">
        <v>122834</v>
      </c>
      <c r="E34221" t="s">
        <v>247377</v>
      </c>
    </row>
    <row r="34222" spans="1:5" x14ac:dyDescent="0.3">
      <c r="A34222">
        <v>0</v>
      </c>
      <c r="B34222">
        <v>2287912183</v>
      </c>
      <c r="C34222" t="s">
        <v>23711</v>
      </c>
      <c r="D34222" t="s">
        <v>122835</v>
      </c>
      <c r="E34222" t="s">
        <v>247378</v>
      </c>
    </row>
    <row r="34223" spans="1:5" x14ac:dyDescent="0.3">
      <c r="A34223">
        <v>0</v>
      </c>
      <c r="B34223">
        <v>2287912239</v>
      </c>
      <c r="C34223" t="s">
        <v>23711</v>
      </c>
      <c r="D34223" t="s">
        <v>122836</v>
      </c>
      <c r="E34223" t="s">
        <v>247379</v>
      </c>
    </row>
    <row r="34224" spans="1:5" x14ac:dyDescent="0.3">
      <c r="A34224">
        <v>0</v>
      </c>
      <c r="B34224">
        <v>2287912585</v>
      </c>
      <c r="C34224" t="s">
        <v>23712</v>
      </c>
      <c r="D34224" t="s">
        <v>122837</v>
      </c>
      <c r="E34224" t="s">
        <v>247380</v>
      </c>
    </row>
    <row r="34225" spans="1:5" x14ac:dyDescent="0.3">
      <c r="A34225">
        <v>0</v>
      </c>
      <c r="B34225">
        <v>2287912962</v>
      </c>
      <c r="C34225" t="s">
        <v>23713</v>
      </c>
      <c r="D34225" t="s">
        <v>96149</v>
      </c>
      <c r="E34225" t="s">
        <v>247381</v>
      </c>
    </row>
    <row r="34226" spans="1:5" x14ac:dyDescent="0.3">
      <c r="A34226">
        <v>0</v>
      </c>
      <c r="B34226">
        <v>2287913001</v>
      </c>
      <c r="C34226" t="s">
        <v>23714</v>
      </c>
      <c r="D34226" t="s">
        <v>122838</v>
      </c>
      <c r="E34226" t="s">
        <v>247382</v>
      </c>
    </row>
    <row r="34227" spans="1:5" x14ac:dyDescent="0.3">
      <c r="A34227">
        <v>0</v>
      </c>
      <c r="B34227">
        <v>2287913110</v>
      </c>
      <c r="C34227" t="s">
        <v>23714</v>
      </c>
      <c r="D34227" t="s">
        <v>122839</v>
      </c>
      <c r="E34227" t="s">
        <v>247383</v>
      </c>
    </row>
    <row r="34228" spans="1:5" x14ac:dyDescent="0.3">
      <c r="A34228">
        <v>0</v>
      </c>
      <c r="B34228">
        <v>2287913375</v>
      </c>
      <c r="C34228" t="s">
        <v>23715</v>
      </c>
      <c r="D34228" t="s">
        <v>122840</v>
      </c>
      <c r="E34228" t="s">
        <v>247384</v>
      </c>
    </row>
    <row r="34229" spans="1:5" x14ac:dyDescent="0.3">
      <c r="A34229">
        <v>0</v>
      </c>
      <c r="B34229">
        <v>2287913467</v>
      </c>
      <c r="C34229" t="s">
        <v>23715</v>
      </c>
      <c r="D34229" t="s">
        <v>122841</v>
      </c>
      <c r="E34229" t="s">
        <v>247385</v>
      </c>
    </row>
    <row r="34230" spans="1:5" x14ac:dyDescent="0.3">
      <c r="A34230">
        <v>0</v>
      </c>
      <c r="B34230">
        <v>2287913824</v>
      </c>
      <c r="C34230" t="s">
        <v>23716</v>
      </c>
      <c r="D34230" t="s">
        <v>122842</v>
      </c>
      <c r="E34230" t="s">
        <v>247386</v>
      </c>
    </row>
    <row r="34231" spans="1:5" x14ac:dyDescent="0.3">
      <c r="A34231">
        <v>0</v>
      </c>
      <c r="B34231">
        <v>2287914196</v>
      </c>
      <c r="C34231" t="s">
        <v>23717</v>
      </c>
      <c r="D34231" t="s">
        <v>122843</v>
      </c>
      <c r="E34231" t="s">
        <v>247387</v>
      </c>
    </row>
    <row r="34232" spans="1:5" x14ac:dyDescent="0.3">
      <c r="A34232">
        <v>0</v>
      </c>
      <c r="B34232">
        <v>2287914218</v>
      </c>
      <c r="C34232" t="s">
        <v>23717</v>
      </c>
      <c r="D34232" t="s">
        <v>122844</v>
      </c>
      <c r="E34232" t="s">
        <v>247388</v>
      </c>
    </row>
    <row r="34233" spans="1:5" x14ac:dyDescent="0.3">
      <c r="A34233">
        <v>0</v>
      </c>
      <c r="B34233">
        <v>2287914499</v>
      </c>
      <c r="C34233" t="s">
        <v>23718</v>
      </c>
      <c r="D34233" t="s">
        <v>96278</v>
      </c>
      <c r="E34233" t="s">
        <v>247389</v>
      </c>
    </row>
    <row r="34234" spans="1:5" x14ac:dyDescent="0.3">
      <c r="A34234">
        <v>0</v>
      </c>
      <c r="B34234">
        <v>2287914552</v>
      </c>
      <c r="C34234" t="s">
        <v>23719</v>
      </c>
      <c r="D34234" t="s">
        <v>122845</v>
      </c>
      <c r="E34234" t="s">
        <v>247390</v>
      </c>
    </row>
    <row r="34235" spans="1:5" x14ac:dyDescent="0.3">
      <c r="A34235">
        <v>0</v>
      </c>
      <c r="B34235">
        <v>2287914630</v>
      </c>
      <c r="C34235" t="s">
        <v>23719</v>
      </c>
      <c r="D34235" t="s">
        <v>122846</v>
      </c>
      <c r="E34235" t="s">
        <v>247391</v>
      </c>
    </row>
    <row r="34236" spans="1:5" x14ac:dyDescent="0.3">
      <c r="A34236">
        <v>0</v>
      </c>
      <c r="B34236">
        <v>2287914883</v>
      </c>
      <c r="C34236" t="s">
        <v>23720</v>
      </c>
      <c r="D34236" t="s">
        <v>122847</v>
      </c>
      <c r="E34236" t="s">
        <v>247392</v>
      </c>
    </row>
    <row r="34237" spans="1:5" x14ac:dyDescent="0.3">
      <c r="A34237">
        <v>0</v>
      </c>
      <c r="B34237">
        <v>2287915239</v>
      </c>
      <c r="C34237" t="s">
        <v>23721</v>
      </c>
      <c r="D34237" t="s">
        <v>122848</v>
      </c>
      <c r="E34237" t="s">
        <v>247393</v>
      </c>
    </row>
    <row r="34238" spans="1:5" x14ac:dyDescent="0.3">
      <c r="A34238">
        <v>0</v>
      </c>
      <c r="B34238">
        <v>2287915676</v>
      </c>
      <c r="C34238" t="s">
        <v>23722</v>
      </c>
      <c r="D34238" t="s">
        <v>117445</v>
      </c>
      <c r="E34238" t="s">
        <v>247394</v>
      </c>
    </row>
    <row r="34239" spans="1:5" x14ac:dyDescent="0.3">
      <c r="A34239">
        <v>0</v>
      </c>
      <c r="B34239">
        <v>2287915717</v>
      </c>
      <c r="C34239" t="s">
        <v>23722</v>
      </c>
      <c r="D34239" t="s">
        <v>122849</v>
      </c>
      <c r="E34239" t="s">
        <v>247395</v>
      </c>
    </row>
    <row r="34240" spans="1:5" x14ac:dyDescent="0.3">
      <c r="A34240">
        <v>0</v>
      </c>
      <c r="B34240">
        <v>2287916041</v>
      </c>
      <c r="C34240" t="s">
        <v>23723</v>
      </c>
      <c r="D34240" t="s">
        <v>122850</v>
      </c>
      <c r="E34240" t="s">
        <v>247396</v>
      </c>
    </row>
    <row r="34241" spans="1:5" x14ac:dyDescent="0.3">
      <c r="A34241">
        <v>0</v>
      </c>
      <c r="B34241">
        <v>2287916071</v>
      </c>
      <c r="C34241" t="s">
        <v>23723</v>
      </c>
      <c r="D34241" t="s">
        <v>122851</v>
      </c>
      <c r="E34241" t="s">
        <v>247397</v>
      </c>
    </row>
    <row r="34242" spans="1:5" x14ac:dyDescent="0.3">
      <c r="A34242">
        <v>0</v>
      </c>
      <c r="B34242">
        <v>2287916324</v>
      </c>
      <c r="C34242" t="s">
        <v>23724</v>
      </c>
      <c r="D34242" t="s">
        <v>122852</v>
      </c>
      <c r="E34242" t="s">
        <v>247398</v>
      </c>
    </row>
    <row r="34243" spans="1:5" x14ac:dyDescent="0.3">
      <c r="A34243">
        <v>0</v>
      </c>
      <c r="B34243">
        <v>2287916362</v>
      </c>
      <c r="C34243" t="s">
        <v>23725</v>
      </c>
      <c r="D34243" t="s">
        <v>122853</v>
      </c>
      <c r="E34243" t="s">
        <v>247399</v>
      </c>
    </row>
    <row r="34244" spans="1:5" x14ac:dyDescent="0.3">
      <c r="A34244">
        <v>0</v>
      </c>
      <c r="B34244">
        <v>2287916511</v>
      </c>
      <c r="C34244" t="s">
        <v>23725</v>
      </c>
      <c r="D34244" t="s">
        <v>122854</v>
      </c>
      <c r="E34244" t="s">
        <v>247400</v>
      </c>
    </row>
    <row r="34245" spans="1:5" x14ac:dyDescent="0.3">
      <c r="A34245">
        <v>0</v>
      </c>
      <c r="B34245">
        <v>2287916721</v>
      </c>
      <c r="C34245" t="s">
        <v>23726</v>
      </c>
      <c r="D34245" t="s">
        <v>96942</v>
      </c>
      <c r="E34245" t="s">
        <v>247401</v>
      </c>
    </row>
    <row r="34246" spans="1:5" x14ac:dyDescent="0.3">
      <c r="A34246">
        <v>0</v>
      </c>
      <c r="B34246">
        <v>2287917122</v>
      </c>
      <c r="C34246" t="s">
        <v>23727</v>
      </c>
      <c r="D34246" t="s">
        <v>122855</v>
      </c>
      <c r="E34246" t="s">
        <v>247402</v>
      </c>
    </row>
    <row r="34247" spans="1:5" x14ac:dyDescent="0.3">
      <c r="A34247">
        <v>0</v>
      </c>
      <c r="B34247">
        <v>2287917217</v>
      </c>
      <c r="C34247" t="s">
        <v>23728</v>
      </c>
      <c r="D34247" t="s">
        <v>122856</v>
      </c>
      <c r="E34247" t="s">
        <v>247403</v>
      </c>
    </row>
    <row r="34248" spans="1:5" x14ac:dyDescent="0.3">
      <c r="A34248">
        <v>0</v>
      </c>
      <c r="B34248">
        <v>2287918153</v>
      </c>
      <c r="C34248" t="s">
        <v>23729</v>
      </c>
      <c r="D34248" t="s">
        <v>122857</v>
      </c>
      <c r="E34248" t="s">
        <v>247404</v>
      </c>
    </row>
    <row r="34249" spans="1:5" x14ac:dyDescent="0.3">
      <c r="A34249">
        <v>0</v>
      </c>
      <c r="B34249">
        <v>2287918265</v>
      </c>
      <c r="C34249" t="s">
        <v>23729</v>
      </c>
      <c r="D34249" t="s">
        <v>122858</v>
      </c>
      <c r="E34249" t="s">
        <v>247405</v>
      </c>
    </row>
    <row r="34250" spans="1:5" x14ac:dyDescent="0.3">
      <c r="A34250">
        <v>0</v>
      </c>
      <c r="B34250">
        <v>2287918343</v>
      </c>
      <c r="C34250" t="s">
        <v>23730</v>
      </c>
      <c r="D34250" t="s">
        <v>122859</v>
      </c>
      <c r="E34250" t="s">
        <v>247406</v>
      </c>
    </row>
    <row r="34251" spans="1:5" x14ac:dyDescent="0.3">
      <c r="A34251">
        <v>0</v>
      </c>
      <c r="B34251">
        <v>2287918817</v>
      </c>
      <c r="C34251" t="s">
        <v>23731</v>
      </c>
      <c r="D34251" t="s">
        <v>122860</v>
      </c>
      <c r="E34251" t="s">
        <v>247407</v>
      </c>
    </row>
    <row r="34252" spans="1:5" x14ac:dyDescent="0.3">
      <c r="A34252">
        <v>0</v>
      </c>
      <c r="B34252">
        <v>2287919049</v>
      </c>
      <c r="C34252" t="s">
        <v>23732</v>
      </c>
      <c r="D34252" t="s">
        <v>122861</v>
      </c>
      <c r="E34252" t="s">
        <v>247408</v>
      </c>
    </row>
    <row r="34253" spans="1:5" x14ac:dyDescent="0.3">
      <c r="A34253">
        <v>0</v>
      </c>
      <c r="B34253">
        <v>2287926735</v>
      </c>
      <c r="C34253" t="s">
        <v>23733</v>
      </c>
      <c r="D34253" t="s">
        <v>122862</v>
      </c>
      <c r="E34253" t="s">
        <v>247409</v>
      </c>
    </row>
    <row r="34254" spans="1:5" x14ac:dyDescent="0.3">
      <c r="A34254">
        <v>0</v>
      </c>
      <c r="B34254">
        <v>2287926810</v>
      </c>
      <c r="C34254" t="s">
        <v>23734</v>
      </c>
      <c r="D34254" t="s">
        <v>122863</v>
      </c>
      <c r="E34254" t="s">
        <v>247410</v>
      </c>
    </row>
    <row r="34255" spans="1:5" x14ac:dyDescent="0.3">
      <c r="A34255">
        <v>0</v>
      </c>
      <c r="B34255">
        <v>2287926818</v>
      </c>
      <c r="C34255" t="s">
        <v>23734</v>
      </c>
      <c r="D34255" t="s">
        <v>122864</v>
      </c>
      <c r="E34255" t="s">
        <v>247411</v>
      </c>
    </row>
    <row r="34256" spans="1:5" x14ac:dyDescent="0.3">
      <c r="A34256">
        <v>0</v>
      </c>
      <c r="B34256">
        <v>2287926840</v>
      </c>
      <c r="C34256" t="s">
        <v>23734</v>
      </c>
      <c r="D34256" t="s">
        <v>122865</v>
      </c>
      <c r="E34256" t="s">
        <v>247412</v>
      </c>
    </row>
    <row r="34257" spans="1:5" x14ac:dyDescent="0.3">
      <c r="A34257">
        <v>0</v>
      </c>
      <c r="B34257">
        <v>2287927196</v>
      </c>
      <c r="C34257" t="s">
        <v>23735</v>
      </c>
      <c r="D34257" t="s">
        <v>96625</v>
      </c>
      <c r="E34257" t="s">
        <v>247413</v>
      </c>
    </row>
    <row r="34258" spans="1:5" x14ac:dyDescent="0.3">
      <c r="A34258">
        <v>0</v>
      </c>
      <c r="B34258">
        <v>2287927309</v>
      </c>
      <c r="C34258" t="s">
        <v>23736</v>
      </c>
      <c r="D34258" t="s">
        <v>122866</v>
      </c>
      <c r="E34258" t="s">
        <v>247414</v>
      </c>
    </row>
    <row r="34259" spans="1:5" x14ac:dyDescent="0.3">
      <c r="A34259">
        <v>0</v>
      </c>
      <c r="B34259">
        <v>2287927492</v>
      </c>
      <c r="C34259" t="s">
        <v>23737</v>
      </c>
      <c r="D34259" t="s">
        <v>106409</v>
      </c>
      <c r="E34259" t="s">
        <v>247415</v>
      </c>
    </row>
    <row r="34260" spans="1:5" x14ac:dyDescent="0.3">
      <c r="A34260">
        <v>0</v>
      </c>
      <c r="B34260">
        <v>2287927927</v>
      </c>
      <c r="C34260" t="s">
        <v>23738</v>
      </c>
      <c r="D34260" t="s">
        <v>122867</v>
      </c>
      <c r="E34260" t="s">
        <v>247416</v>
      </c>
    </row>
    <row r="34261" spans="1:5" x14ac:dyDescent="0.3">
      <c r="A34261">
        <v>0</v>
      </c>
      <c r="B34261">
        <v>2287928496</v>
      </c>
      <c r="C34261" t="s">
        <v>23739</v>
      </c>
      <c r="D34261" t="s">
        <v>122868</v>
      </c>
      <c r="E34261" t="s">
        <v>247417</v>
      </c>
    </row>
    <row r="34262" spans="1:5" x14ac:dyDescent="0.3">
      <c r="A34262">
        <v>0</v>
      </c>
      <c r="B34262">
        <v>2287928606</v>
      </c>
      <c r="C34262" t="s">
        <v>23740</v>
      </c>
      <c r="D34262" t="s">
        <v>122869</v>
      </c>
      <c r="E34262" t="s">
        <v>247418</v>
      </c>
    </row>
    <row r="34263" spans="1:5" x14ac:dyDescent="0.3">
      <c r="A34263">
        <v>0</v>
      </c>
      <c r="B34263">
        <v>2287928639</v>
      </c>
      <c r="C34263" t="s">
        <v>23740</v>
      </c>
      <c r="D34263" t="s">
        <v>105688</v>
      </c>
      <c r="E34263" t="s">
        <v>247419</v>
      </c>
    </row>
    <row r="34264" spans="1:5" x14ac:dyDescent="0.3">
      <c r="A34264">
        <v>0</v>
      </c>
      <c r="B34264">
        <v>2287928992</v>
      </c>
      <c r="C34264" t="s">
        <v>23741</v>
      </c>
      <c r="D34264" t="s">
        <v>122870</v>
      </c>
      <c r="E34264" t="s">
        <v>247420</v>
      </c>
    </row>
    <row r="34265" spans="1:5" x14ac:dyDescent="0.3">
      <c r="A34265">
        <v>0</v>
      </c>
      <c r="B34265">
        <v>2287929183</v>
      </c>
      <c r="C34265" t="s">
        <v>23742</v>
      </c>
      <c r="D34265" t="s">
        <v>122871</v>
      </c>
      <c r="E34265" t="s">
        <v>247421</v>
      </c>
    </row>
    <row r="34266" spans="1:5" x14ac:dyDescent="0.3">
      <c r="A34266">
        <v>0</v>
      </c>
      <c r="B34266">
        <v>2287929254</v>
      </c>
      <c r="C34266" t="s">
        <v>23742</v>
      </c>
      <c r="D34266" t="s">
        <v>96939</v>
      </c>
      <c r="E34266" t="s">
        <v>247422</v>
      </c>
    </row>
    <row r="34267" spans="1:5" x14ac:dyDescent="0.3">
      <c r="A34267">
        <v>0</v>
      </c>
      <c r="B34267">
        <v>2287929331</v>
      </c>
      <c r="C34267" t="s">
        <v>23742</v>
      </c>
      <c r="D34267" t="s">
        <v>122872</v>
      </c>
      <c r="E34267" t="s">
        <v>247423</v>
      </c>
    </row>
    <row r="34268" spans="1:5" x14ac:dyDescent="0.3">
      <c r="A34268">
        <v>0</v>
      </c>
      <c r="B34268">
        <v>2287929660</v>
      </c>
      <c r="C34268" t="s">
        <v>23743</v>
      </c>
      <c r="D34268" t="s">
        <v>102378</v>
      </c>
      <c r="E34268" t="s">
        <v>247424</v>
      </c>
    </row>
    <row r="34269" spans="1:5" x14ac:dyDescent="0.3">
      <c r="A34269">
        <v>0</v>
      </c>
      <c r="B34269">
        <v>2287930348</v>
      </c>
      <c r="C34269" t="s">
        <v>23744</v>
      </c>
      <c r="D34269" t="s">
        <v>122873</v>
      </c>
      <c r="E34269" t="s">
        <v>247425</v>
      </c>
    </row>
    <row r="34270" spans="1:5" x14ac:dyDescent="0.3">
      <c r="A34270">
        <v>0</v>
      </c>
      <c r="B34270">
        <v>2287930910</v>
      </c>
      <c r="C34270" t="s">
        <v>23745</v>
      </c>
      <c r="D34270" t="s">
        <v>122874</v>
      </c>
      <c r="E34270" t="s">
        <v>247426</v>
      </c>
    </row>
    <row r="34271" spans="1:5" x14ac:dyDescent="0.3">
      <c r="A34271">
        <v>0</v>
      </c>
      <c r="B34271">
        <v>2287931168</v>
      </c>
      <c r="C34271" t="s">
        <v>23746</v>
      </c>
      <c r="D34271" t="s">
        <v>122862</v>
      </c>
      <c r="E34271" t="s">
        <v>247427</v>
      </c>
    </row>
    <row r="34272" spans="1:5" x14ac:dyDescent="0.3">
      <c r="A34272">
        <v>0</v>
      </c>
      <c r="B34272">
        <v>2287931551</v>
      </c>
      <c r="C34272" t="s">
        <v>23747</v>
      </c>
      <c r="D34272" t="s">
        <v>122875</v>
      </c>
      <c r="E34272" t="s">
        <v>247428</v>
      </c>
    </row>
    <row r="34273" spans="1:5" x14ac:dyDescent="0.3">
      <c r="A34273">
        <v>0</v>
      </c>
      <c r="B34273">
        <v>2287931691</v>
      </c>
      <c r="C34273" t="s">
        <v>23748</v>
      </c>
      <c r="D34273" t="s">
        <v>122876</v>
      </c>
      <c r="E34273" t="s">
        <v>247429</v>
      </c>
    </row>
    <row r="34274" spans="1:5" x14ac:dyDescent="0.3">
      <c r="A34274">
        <v>0</v>
      </c>
      <c r="B34274">
        <v>2287932046</v>
      </c>
      <c r="C34274" t="s">
        <v>23749</v>
      </c>
      <c r="D34274" t="s">
        <v>122877</v>
      </c>
      <c r="E34274" t="s">
        <v>247430</v>
      </c>
    </row>
    <row r="34275" spans="1:5" x14ac:dyDescent="0.3">
      <c r="A34275">
        <v>0</v>
      </c>
      <c r="B34275">
        <v>2287932999</v>
      </c>
      <c r="C34275" t="s">
        <v>23750</v>
      </c>
      <c r="D34275" t="s">
        <v>122878</v>
      </c>
      <c r="E34275" t="s">
        <v>247431</v>
      </c>
    </row>
    <row r="34276" spans="1:5" x14ac:dyDescent="0.3">
      <c r="A34276">
        <v>0</v>
      </c>
      <c r="B34276">
        <v>2287933053</v>
      </c>
      <c r="C34276" t="s">
        <v>23751</v>
      </c>
      <c r="D34276" t="s">
        <v>121152</v>
      </c>
      <c r="E34276" t="s">
        <v>247432</v>
      </c>
    </row>
    <row r="34277" spans="1:5" x14ac:dyDescent="0.3">
      <c r="A34277">
        <v>0</v>
      </c>
      <c r="B34277">
        <v>2287933143</v>
      </c>
      <c r="C34277" t="s">
        <v>23751</v>
      </c>
      <c r="D34277" t="s">
        <v>122879</v>
      </c>
      <c r="E34277" t="s">
        <v>247433</v>
      </c>
    </row>
    <row r="34278" spans="1:5" x14ac:dyDescent="0.3">
      <c r="A34278">
        <v>0</v>
      </c>
      <c r="B34278">
        <v>2287933400</v>
      </c>
      <c r="C34278" t="s">
        <v>23752</v>
      </c>
      <c r="D34278" t="s">
        <v>122880</v>
      </c>
      <c r="E34278" t="s">
        <v>247434</v>
      </c>
    </row>
    <row r="34279" spans="1:5" x14ac:dyDescent="0.3">
      <c r="A34279">
        <v>0</v>
      </c>
      <c r="B34279">
        <v>2287933594</v>
      </c>
      <c r="C34279" t="s">
        <v>23752</v>
      </c>
      <c r="D34279" t="s">
        <v>122881</v>
      </c>
      <c r="E34279" t="s">
        <v>247435</v>
      </c>
    </row>
    <row r="34280" spans="1:5" x14ac:dyDescent="0.3">
      <c r="A34280">
        <v>0</v>
      </c>
      <c r="B34280">
        <v>2287933700</v>
      </c>
      <c r="C34280" t="s">
        <v>23753</v>
      </c>
      <c r="D34280" t="s">
        <v>122882</v>
      </c>
      <c r="E34280" t="s">
        <v>247436</v>
      </c>
    </row>
    <row r="34281" spans="1:5" x14ac:dyDescent="0.3">
      <c r="A34281">
        <v>0</v>
      </c>
      <c r="B34281">
        <v>2287933751</v>
      </c>
      <c r="C34281" t="s">
        <v>23753</v>
      </c>
      <c r="D34281" t="s">
        <v>122883</v>
      </c>
      <c r="E34281" t="s">
        <v>247437</v>
      </c>
    </row>
    <row r="34282" spans="1:5" x14ac:dyDescent="0.3">
      <c r="A34282">
        <v>0</v>
      </c>
      <c r="B34282">
        <v>2287933989</v>
      </c>
      <c r="C34282" t="s">
        <v>23754</v>
      </c>
      <c r="D34282" t="s">
        <v>122884</v>
      </c>
      <c r="E34282" t="s">
        <v>247438</v>
      </c>
    </row>
    <row r="34283" spans="1:5" x14ac:dyDescent="0.3">
      <c r="A34283">
        <v>0</v>
      </c>
      <c r="B34283">
        <v>2287934021</v>
      </c>
      <c r="C34283" t="s">
        <v>23755</v>
      </c>
      <c r="D34283" t="s">
        <v>122885</v>
      </c>
      <c r="E34283" t="s">
        <v>247439</v>
      </c>
    </row>
    <row r="34284" spans="1:5" x14ac:dyDescent="0.3">
      <c r="A34284">
        <v>0</v>
      </c>
      <c r="B34284">
        <v>2287934055</v>
      </c>
      <c r="C34284" t="s">
        <v>23755</v>
      </c>
      <c r="D34284" t="s">
        <v>108979</v>
      </c>
      <c r="E34284" t="s">
        <v>247440</v>
      </c>
    </row>
    <row r="34285" spans="1:5" x14ac:dyDescent="0.3">
      <c r="A34285">
        <v>0</v>
      </c>
      <c r="B34285">
        <v>2287934189</v>
      </c>
      <c r="C34285" t="s">
        <v>23755</v>
      </c>
      <c r="D34285" t="s">
        <v>122886</v>
      </c>
      <c r="E34285" t="s">
        <v>247441</v>
      </c>
    </row>
    <row r="34286" spans="1:5" x14ac:dyDescent="0.3">
      <c r="A34286">
        <v>0</v>
      </c>
      <c r="B34286">
        <v>2287934328</v>
      </c>
      <c r="C34286" t="s">
        <v>23756</v>
      </c>
      <c r="D34286" t="s">
        <v>108159</v>
      </c>
      <c r="E34286" t="s">
        <v>247442</v>
      </c>
    </row>
    <row r="34287" spans="1:5" x14ac:dyDescent="0.3">
      <c r="A34287">
        <v>0</v>
      </c>
      <c r="B34287">
        <v>2287934350</v>
      </c>
      <c r="C34287" t="s">
        <v>23756</v>
      </c>
      <c r="D34287" t="s">
        <v>93390</v>
      </c>
      <c r="E34287" t="s">
        <v>247443</v>
      </c>
    </row>
    <row r="34288" spans="1:5" x14ac:dyDescent="0.3">
      <c r="A34288">
        <v>0</v>
      </c>
      <c r="B34288">
        <v>2287934616</v>
      </c>
      <c r="C34288" t="s">
        <v>23757</v>
      </c>
      <c r="D34288" t="s">
        <v>122887</v>
      </c>
      <c r="E34288" t="s">
        <v>247444</v>
      </c>
    </row>
    <row r="34289" spans="1:5" x14ac:dyDescent="0.3">
      <c r="A34289">
        <v>0</v>
      </c>
      <c r="B34289">
        <v>2287935314</v>
      </c>
      <c r="C34289" t="s">
        <v>23758</v>
      </c>
      <c r="D34289" t="s">
        <v>122888</v>
      </c>
      <c r="E34289" t="s">
        <v>247445</v>
      </c>
    </row>
    <row r="34290" spans="1:5" x14ac:dyDescent="0.3">
      <c r="A34290">
        <v>0</v>
      </c>
      <c r="B34290">
        <v>2287935332</v>
      </c>
      <c r="C34290" t="s">
        <v>23758</v>
      </c>
      <c r="D34290" t="s">
        <v>122889</v>
      </c>
      <c r="E34290" t="s">
        <v>247446</v>
      </c>
    </row>
    <row r="34291" spans="1:5" x14ac:dyDescent="0.3">
      <c r="A34291">
        <v>0</v>
      </c>
      <c r="B34291">
        <v>2287935403</v>
      </c>
      <c r="C34291" t="s">
        <v>23758</v>
      </c>
      <c r="D34291" t="s">
        <v>122890</v>
      </c>
      <c r="E34291" t="s">
        <v>247447</v>
      </c>
    </row>
    <row r="34292" spans="1:5" x14ac:dyDescent="0.3">
      <c r="A34292">
        <v>0</v>
      </c>
      <c r="B34292">
        <v>2287935457</v>
      </c>
      <c r="C34292" t="s">
        <v>23759</v>
      </c>
      <c r="D34292" t="s">
        <v>122891</v>
      </c>
      <c r="E34292" t="s">
        <v>247448</v>
      </c>
    </row>
    <row r="34293" spans="1:5" x14ac:dyDescent="0.3">
      <c r="A34293">
        <v>0</v>
      </c>
      <c r="B34293">
        <v>2287936110</v>
      </c>
      <c r="C34293" t="s">
        <v>23760</v>
      </c>
      <c r="D34293" t="s">
        <v>122892</v>
      </c>
      <c r="E34293" t="s">
        <v>247449</v>
      </c>
    </row>
    <row r="34294" spans="1:5" x14ac:dyDescent="0.3">
      <c r="A34294">
        <v>0</v>
      </c>
      <c r="B34294">
        <v>2287936191</v>
      </c>
      <c r="C34294" t="s">
        <v>23760</v>
      </c>
      <c r="D34294" t="s">
        <v>122893</v>
      </c>
      <c r="E34294" t="s">
        <v>247450</v>
      </c>
    </row>
    <row r="34295" spans="1:5" x14ac:dyDescent="0.3">
      <c r="A34295">
        <v>0</v>
      </c>
      <c r="B34295">
        <v>2287936215</v>
      </c>
      <c r="C34295" t="s">
        <v>23760</v>
      </c>
      <c r="D34295" t="s">
        <v>122894</v>
      </c>
      <c r="E34295" t="s">
        <v>247451</v>
      </c>
    </row>
    <row r="34296" spans="1:5" x14ac:dyDescent="0.3">
      <c r="A34296">
        <v>0</v>
      </c>
      <c r="B34296">
        <v>2287936585</v>
      </c>
      <c r="C34296" t="s">
        <v>23761</v>
      </c>
      <c r="D34296" t="s">
        <v>112638</v>
      </c>
      <c r="E34296" t="s">
        <v>247452</v>
      </c>
    </row>
    <row r="34297" spans="1:5" x14ac:dyDescent="0.3">
      <c r="A34297">
        <v>0</v>
      </c>
      <c r="B34297">
        <v>2287936738</v>
      </c>
      <c r="C34297" t="s">
        <v>23762</v>
      </c>
      <c r="D34297" t="s">
        <v>122895</v>
      </c>
      <c r="E34297" t="s">
        <v>247453</v>
      </c>
    </row>
    <row r="34298" spans="1:5" x14ac:dyDescent="0.3">
      <c r="A34298">
        <v>0</v>
      </c>
      <c r="B34298">
        <v>2287936798</v>
      </c>
      <c r="C34298" t="s">
        <v>23763</v>
      </c>
      <c r="D34298" t="s">
        <v>97273</v>
      </c>
      <c r="E34298" t="s">
        <v>247454</v>
      </c>
    </row>
    <row r="34299" spans="1:5" x14ac:dyDescent="0.3">
      <c r="A34299">
        <v>0</v>
      </c>
      <c r="B34299">
        <v>2287937154</v>
      </c>
      <c r="C34299" t="s">
        <v>23764</v>
      </c>
      <c r="D34299" t="s">
        <v>122896</v>
      </c>
      <c r="E34299" t="s">
        <v>247455</v>
      </c>
    </row>
    <row r="34300" spans="1:5" x14ac:dyDescent="0.3">
      <c r="A34300">
        <v>0</v>
      </c>
      <c r="B34300">
        <v>2287937218</v>
      </c>
      <c r="C34300" t="s">
        <v>23765</v>
      </c>
      <c r="D34300" t="s">
        <v>122897</v>
      </c>
      <c r="E34300" t="s">
        <v>247456</v>
      </c>
    </row>
    <row r="34301" spans="1:5" x14ac:dyDescent="0.3">
      <c r="A34301">
        <v>0</v>
      </c>
      <c r="B34301">
        <v>2287937551</v>
      </c>
      <c r="C34301" t="s">
        <v>23766</v>
      </c>
      <c r="D34301" t="s">
        <v>122898</v>
      </c>
      <c r="E34301" t="s">
        <v>247457</v>
      </c>
    </row>
    <row r="34302" spans="1:5" x14ac:dyDescent="0.3">
      <c r="A34302">
        <v>0</v>
      </c>
      <c r="B34302">
        <v>2287937642</v>
      </c>
      <c r="C34302" t="s">
        <v>23767</v>
      </c>
      <c r="D34302" t="s">
        <v>122899</v>
      </c>
      <c r="E34302" t="s">
        <v>247458</v>
      </c>
    </row>
    <row r="34303" spans="1:5" x14ac:dyDescent="0.3">
      <c r="A34303">
        <v>0</v>
      </c>
      <c r="B34303">
        <v>2287938069</v>
      </c>
      <c r="C34303" t="s">
        <v>23768</v>
      </c>
      <c r="D34303" t="s">
        <v>122900</v>
      </c>
      <c r="E34303" t="s">
        <v>247459</v>
      </c>
    </row>
    <row r="34304" spans="1:5" x14ac:dyDescent="0.3">
      <c r="A34304">
        <v>0</v>
      </c>
      <c r="B34304">
        <v>2287938261</v>
      </c>
      <c r="C34304" t="s">
        <v>23769</v>
      </c>
      <c r="D34304" t="s">
        <v>122901</v>
      </c>
      <c r="E34304" t="s">
        <v>247460</v>
      </c>
    </row>
    <row r="34305" spans="1:5" x14ac:dyDescent="0.3">
      <c r="A34305">
        <v>0</v>
      </c>
      <c r="B34305">
        <v>2287938309</v>
      </c>
      <c r="C34305" t="s">
        <v>23769</v>
      </c>
      <c r="D34305" t="s">
        <v>122902</v>
      </c>
      <c r="E34305" t="s">
        <v>247461</v>
      </c>
    </row>
    <row r="34306" spans="1:5" x14ac:dyDescent="0.3">
      <c r="A34306">
        <v>0</v>
      </c>
      <c r="B34306">
        <v>2287938911</v>
      </c>
      <c r="C34306" t="s">
        <v>23770</v>
      </c>
      <c r="D34306" t="s">
        <v>122903</v>
      </c>
      <c r="E34306" t="s">
        <v>247462</v>
      </c>
    </row>
    <row r="34307" spans="1:5" x14ac:dyDescent="0.3">
      <c r="A34307">
        <v>0</v>
      </c>
      <c r="B34307">
        <v>2287939264</v>
      </c>
      <c r="C34307" t="s">
        <v>23771</v>
      </c>
      <c r="D34307" t="s">
        <v>122904</v>
      </c>
      <c r="E34307" t="s">
        <v>247463</v>
      </c>
    </row>
    <row r="34308" spans="1:5" x14ac:dyDescent="0.3">
      <c r="A34308">
        <v>0</v>
      </c>
      <c r="B34308">
        <v>2287939316</v>
      </c>
      <c r="C34308" t="s">
        <v>23772</v>
      </c>
      <c r="D34308" t="s">
        <v>122905</v>
      </c>
      <c r="E34308" t="s">
        <v>247464</v>
      </c>
    </row>
    <row r="34309" spans="1:5" x14ac:dyDescent="0.3">
      <c r="A34309">
        <v>0</v>
      </c>
      <c r="B34309">
        <v>2287939490</v>
      </c>
      <c r="C34309" t="s">
        <v>23772</v>
      </c>
      <c r="D34309" t="s">
        <v>122745</v>
      </c>
      <c r="E34309" t="s">
        <v>247465</v>
      </c>
    </row>
    <row r="34310" spans="1:5" x14ac:dyDescent="0.3">
      <c r="A34310">
        <v>0</v>
      </c>
      <c r="B34310">
        <v>2287939744</v>
      </c>
      <c r="C34310" t="s">
        <v>23773</v>
      </c>
      <c r="D34310" t="s">
        <v>122906</v>
      </c>
      <c r="E34310" t="s">
        <v>247466</v>
      </c>
    </row>
    <row r="34311" spans="1:5" x14ac:dyDescent="0.3">
      <c r="A34311">
        <v>0</v>
      </c>
      <c r="B34311">
        <v>2287939817</v>
      </c>
      <c r="C34311" t="s">
        <v>23774</v>
      </c>
      <c r="D34311" t="s">
        <v>122907</v>
      </c>
      <c r="E34311" t="s">
        <v>247467</v>
      </c>
    </row>
    <row r="34312" spans="1:5" x14ac:dyDescent="0.3">
      <c r="A34312">
        <v>0</v>
      </c>
      <c r="B34312">
        <v>2287940235</v>
      </c>
      <c r="C34312" t="s">
        <v>23775</v>
      </c>
      <c r="D34312" t="s">
        <v>122908</v>
      </c>
      <c r="E34312" t="s">
        <v>247468</v>
      </c>
    </row>
    <row r="34313" spans="1:5" x14ac:dyDescent="0.3">
      <c r="A34313">
        <v>0</v>
      </c>
      <c r="B34313">
        <v>2287940431</v>
      </c>
      <c r="C34313" t="s">
        <v>23775</v>
      </c>
      <c r="D34313" t="s">
        <v>122909</v>
      </c>
      <c r="E34313" t="s">
        <v>247469</v>
      </c>
    </row>
    <row r="34314" spans="1:5" x14ac:dyDescent="0.3">
      <c r="A34314">
        <v>0</v>
      </c>
      <c r="B34314">
        <v>2287940555</v>
      </c>
      <c r="C34314" t="s">
        <v>23776</v>
      </c>
      <c r="D34314" t="s">
        <v>122910</v>
      </c>
      <c r="E34314" t="s">
        <v>247470</v>
      </c>
    </row>
    <row r="34315" spans="1:5" x14ac:dyDescent="0.3">
      <c r="A34315">
        <v>0</v>
      </c>
      <c r="B34315">
        <v>2287941287</v>
      </c>
      <c r="C34315" t="s">
        <v>23777</v>
      </c>
      <c r="D34315" t="s">
        <v>122911</v>
      </c>
      <c r="E34315" t="s">
        <v>247471</v>
      </c>
    </row>
    <row r="34316" spans="1:5" x14ac:dyDescent="0.3">
      <c r="A34316">
        <v>0</v>
      </c>
      <c r="B34316">
        <v>2287941611</v>
      </c>
      <c r="C34316" t="s">
        <v>23778</v>
      </c>
      <c r="D34316" t="s">
        <v>122912</v>
      </c>
      <c r="E34316" t="s">
        <v>247472</v>
      </c>
    </row>
    <row r="34317" spans="1:5" x14ac:dyDescent="0.3">
      <c r="A34317">
        <v>0</v>
      </c>
      <c r="B34317">
        <v>2287941641</v>
      </c>
      <c r="C34317" t="s">
        <v>23778</v>
      </c>
      <c r="D34317" t="s">
        <v>122913</v>
      </c>
      <c r="E34317" t="s">
        <v>247473</v>
      </c>
    </row>
    <row r="34318" spans="1:5" x14ac:dyDescent="0.3">
      <c r="A34318">
        <v>0</v>
      </c>
      <c r="B34318">
        <v>2287941706</v>
      </c>
      <c r="C34318" t="s">
        <v>23778</v>
      </c>
      <c r="D34318" t="s">
        <v>122914</v>
      </c>
      <c r="E34318" t="s">
        <v>247474</v>
      </c>
    </row>
    <row r="34319" spans="1:5" x14ac:dyDescent="0.3">
      <c r="A34319">
        <v>0</v>
      </c>
      <c r="B34319">
        <v>2287942036</v>
      </c>
      <c r="C34319" t="s">
        <v>23779</v>
      </c>
      <c r="D34319" t="s">
        <v>122915</v>
      </c>
      <c r="E34319" t="s">
        <v>247475</v>
      </c>
    </row>
    <row r="34320" spans="1:5" x14ac:dyDescent="0.3">
      <c r="A34320">
        <v>0</v>
      </c>
      <c r="B34320">
        <v>2287942147</v>
      </c>
      <c r="C34320" t="s">
        <v>23780</v>
      </c>
      <c r="D34320" t="s">
        <v>122916</v>
      </c>
      <c r="E34320" t="s">
        <v>247476</v>
      </c>
    </row>
    <row r="34321" spans="1:5" x14ac:dyDescent="0.3">
      <c r="A34321">
        <v>0</v>
      </c>
      <c r="B34321">
        <v>2287942202</v>
      </c>
      <c r="C34321" t="s">
        <v>23780</v>
      </c>
      <c r="D34321" t="s">
        <v>96149</v>
      </c>
      <c r="E34321" t="s">
        <v>247477</v>
      </c>
    </row>
    <row r="34322" spans="1:5" x14ac:dyDescent="0.3">
      <c r="A34322">
        <v>0</v>
      </c>
      <c r="B34322">
        <v>2287942319</v>
      </c>
      <c r="C34322" t="s">
        <v>23780</v>
      </c>
      <c r="D34322" t="s">
        <v>122917</v>
      </c>
      <c r="E34322" t="s">
        <v>247478</v>
      </c>
    </row>
    <row r="34323" spans="1:5" x14ac:dyDescent="0.3">
      <c r="A34323">
        <v>0</v>
      </c>
      <c r="B34323">
        <v>2287942971</v>
      </c>
      <c r="C34323" t="s">
        <v>23781</v>
      </c>
      <c r="D34323" t="s">
        <v>122918</v>
      </c>
      <c r="E34323" t="s">
        <v>247479</v>
      </c>
    </row>
    <row r="34324" spans="1:5" x14ac:dyDescent="0.3">
      <c r="A34324">
        <v>0</v>
      </c>
      <c r="B34324">
        <v>2287954067</v>
      </c>
      <c r="C34324" t="s">
        <v>23782</v>
      </c>
      <c r="D34324" t="s">
        <v>99073</v>
      </c>
      <c r="E34324" t="s">
        <v>247480</v>
      </c>
    </row>
    <row r="34325" spans="1:5" x14ac:dyDescent="0.3">
      <c r="A34325">
        <v>0</v>
      </c>
      <c r="B34325">
        <v>2287954230</v>
      </c>
      <c r="C34325" t="s">
        <v>23783</v>
      </c>
      <c r="D34325" t="s">
        <v>122919</v>
      </c>
      <c r="E34325" t="s">
        <v>247481</v>
      </c>
    </row>
    <row r="34326" spans="1:5" x14ac:dyDescent="0.3">
      <c r="A34326">
        <v>0</v>
      </c>
      <c r="B34326">
        <v>2287954342</v>
      </c>
      <c r="C34326" t="s">
        <v>23783</v>
      </c>
      <c r="D34326" t="s">
        <v>122920</v>
      </c>
      <c r="E34326" t="s">
        <v>247482</v>
      </c>
    </row>
    <row r="34327" spans="1:5" x14ac:dyDescent="0.3">
      <c r="A34327">
        <v>0</v>
      </c>
      <c r="B34327">
        <v>2287954524</v>
      </c>
      <c r="C34327" t="s">
        <v>23784</v>
      </c>
      <c r="D34327" t="s">
        <v>122921</v>
      </c>
      <c r="E34327" t="s">
        <v>247483</v>
      </c>
    </row>
    <row r="34328" spans="1:5" x14ac:dyDescent="0.3">
      <c r="A34328">
        <v>0</v>
      </c>
      <c r="B34328">
        <v>2287954544</v>
      </c>
      <c r="C34328" t="s">
        <v>23784</v>
      </c>
      <c r="D34328" t="s">
        <v>122922</v>
      </c>
      <c r="E34328" t="s">
        <v>247484</v>
      </c>
    </row>
    <row r="34329" spans="1:5" x14ac:dyDescent="0.3">
      <c r="A34329">
        <v>0</v>
      </c>
      <c r="B34329">
        <v>2287954570</v>
      </c>
      <c r="C34329" t="s">
        <v>23784</v>
      </c>
      <c r="D34329" t="s">
        <v>122923</v>
      </c>
      <c r="E34329" t="s">
        <v>247485</v>
      </c>
    </row>
    <row r="34330" spans="1:5" x14ac:dyDescent="0.3">
      <c r="A34330">
        <v>0</v>
      </c>
      <c r="B34330">
        <v>2287954696</v>
      </c>
      <c r="C34330" t="s">
        <v>23785</v>
      </c>
      <c r="D34330" t="s">
        <v>122924</v>
      </c>
      <c r="E34330" t="s">
        <v>247486</v>
      </c>
    </row>
    <row r="34331" spans="1:5" x14ac:dyDescent="0.3">
      <c r="A34331">
        <v>0</v>
      </c>
      <c r="B34331">
        <v>2287954707</v>
      </c>
      <c r="C34331" t="s">
        <v>23785</v>
      </c>
      <c r="D34331" t="s">
        <v>122925</v>
      </c>
      <c r="E34331" t="s">
        <v>247487</v>
      </c>
    </row>
    <row r="34332" spans="1:5" x14ac:dyDescent="0.3">
      <c r="A34332">
        <v>0</v>
      </c>
      <c r="B34332">
        <v>2287955014</v>
      </c>
      <c r="C34332" t="s">
        <v>23786</v>
      </c>
      <c r="D34332" t="s">
        <v>122926</v>
      </c>
      <c r="E34332" t="s">
        <v>247488</v>
      </c>
    </row>
    <row r="34333" spans="1:5" x14ac:dyDescent="0.3">
      <c r="A34333">
        <v>0</v>
      </c>
      <c r="B34333">
        <v>2287955429</v>
      </c>
      <c r="C34333" t="s">
        <v>23787</v>
      </c>
      <c r="D34333" t="s">
        <v>122927</v>
      </c>
      <c r="E34333" t="s">
        <v>247489</v>
      </c>
    </row>
    <row r="34334" spans="1:5" x14ac:dyDescent="0.3">
      <c r="A34334">
        <v>0</v>
      </c>
      <c r="B34334">
        <v>2287955471</v>
      </c>
      <c r="C34334" t="s">
        <v>23788</v>
      </c>
      <c r="D34334" t="s">
        <v>122928</v>
      </c>
      <c r="E34334" t="s">
        <v>247490</v>
      </c>
    </row>
    <row r="34335" spans="1:5" x14ac:dyDescent="0.3">
      <c r="A34335">
        <v>0</v>
      </c>
      <c r="B34335">
        <v>2287955892</v>
      </c>
      <c r="C34335" t="s">
        <v>23789</v>
      </c>
      <c r="D34335" t="s">
        <v>122929</v>
      </c>
      <c r="E34335" t="s">
        <v>247491</v>
      </c>
    </row>
    <row r="34336" spans="1:5" x14ac:dyDescent="0.3">
      <c r="A34336">
        <v>0</v>
      </c>
      <c r="B34336">
        <v>2287955992</v>
      </c>
      <c r="C34336" t="s">
        <v>23790</v>
      </c>
      <c r="D34336" t="s">
        <v>122930</v>
      </c>
      <c r="E34336" t="s">
        <v>247492</v>
      </c>
    </row>
    <row r="34337" spans="1:5" x14ac:dyDescent="0.3">
      <c r="A34337">
        <v>0</v>
      </c>
      <c r="B34337">
        <v>2287956303</v>
      </c>
      <c r="C34337" t="s">
        <v>23791</v>
      </c>
      <c r="D34337" t="s">
        <v>122931</v>
      </c>
      <c r="E34337" t="s">
        <v>247493</v>
      </c>
    </row>
    <row r="34338" spans="1:5" x14ac:dyDescent="0.3">
      <c r="A34338">
        <v>0</v>
      </c>
      <c r="B34338">
        <v>2287956410</v>
      </c>
      <c r="C34338" t="s">
        <v>23792</v>
      </c>
      <c r="D34338" t="s">
        <v>122932</v>
      </c>
      <c r="E34338" t="s">
        <v>247494</v>
      </c>
    </row>
    <row r="34339" spans="1:5" x14ac:dyDescent="0.3">
      <c r="A34339">
        <v>0</v>
      </c>
      <c r="B34339">
        <v>2287956577</v>
      </c>
      <c r="C34339" t="s">
        <v>23793</v>
      </c>
      <c r="D34339" t="s">
        <v>122933</v>
      </c>
      <c r="E34339" t="s">
        <v>247495</v>
      </c>
    </row>
    <row r="34340" spans="1:5" x14ac:dyDescent="0.3">
      <c r="A34340">
        <v>0</v>
      </c>
      <c r="B34340">
        <v>2287957511</v>
      </c>
      <c r="C34340" t="s">
        <v>23794</v>
      </c>
      <c r="D34340" t="s">
        <v>122934</v>
      </c>
      <c r="E34340" t="s">
        <v>247496</v>
      </c>
    </row>
    <row r="34341" spans="1:5" x14ac:dyDescent="0.3">
      <c r="A34341">
        <v>0</v>
      </c>
      <c r="B34341">
        <v>2287957695</v>
      </c>
      <c r="C34341" t="s">
        <v>23795</v>
      </c>
      <c r="D34341" t="s">
        <v>122935</v>
      </c>
      <c r="E34341" t="s">
        <v>247497</v>
      </c>
    </row>
    <row r="34342" spans="1:5" x14ac:dyDescent="0.3">
      <c r="A34342">
        <v>0</v>
      </c>
      <c r="B34342">
        <v>2287957745</v>
      </c>
      <c r="C34342" t="s">
        <v>23795</v>
      </c>
      <c r="D34342" t="s">
        <v>122936</v>
      </c>
      <c r="E34342" t="s">
        <v>247498</v>
      </c>
    </row>
    <row r="34343" spans="1:5" x14ac:dyDescent="0.3">
      <c r="A34343">
        <v>0</v>
      </c>
      <c r="B34343">
        <v>2287957835</v>
      </c>
      <c r="C34343" t="s">
        <v>23796</v>
      </c>
      <c r="D34343" t="s">
        <v>122937</v>
      </c>
      <c r="E34343" t="s">
        <v>247499</v>
      </c>
    </row>
    <row r="34344" spans="1:5" x14ac:dyDescent="0.3">
      <c r="A34344">
        <v>0</v>
      </c>
      <c r="B34344">
        <v>2287957893</v>
      </c>
      <c r="C34344" t="s">
        <v>23796</v>
      </c>
      <c r="D34344" t="s">
        <v>122938</v>
      </c>
      <c r="E34344" t="s">
        <v>247500</v>
      </c>
    </row>
    <row r="34345" spans="1:5" x14ac:dyDescent="0.3">
      <c r="A34345">
        <v>0</v>
      </c>
      <c r="B34345">
        <v>2287958586</v>
      </c>
      <c r="C34345" t="s">
        <v>23797</v>
      </c>
      <c r="D34345" t="s">
        <v>122939</v>
      </c>
      <c r="E34345" t="s">
        <v>247501</v>
      </c>
    </row>
    <row r="34346" spans="1:5" x14ac:dyDescent="0.3">
      <c r="A34346">
        <v>0</v>
      </c>
      <c r="B34346">
        <v>2287958690</v>
      </c>
      <c r="C34346" t="s">
        <v>23798</v>
      </c>
      <c r="D34346" t="s">
        <v>122940</v>
      </c>
      <c r="E34346" t="s">
        <v>247502</v>
      </c>
    </row>
    <row r="34347" spans="1:5" x14ac:dyDescent="0.3">
      <c r="A34347">
        <v>0</v>
      </c>
      <c r="B34347">
        <v>2287959182</v>
      </c>
      <c r="C34347" t="s">
        <v>23799</v>
      </c>
      <c r="D34347" t="s">
        <v>96195</v>
      </c>
      <c r="E34347" t="s">
        <v>247503</v>
      </c>
    </row>
    <row r="34348" spans="1:5" x14ac:dyDescent="0.3">
      <c r="A34348">
        <v>0</v>
      </c>
      <c r="B34348">
        <v>2287959350</v>
      </c>
      <c r="C34348" t="s">
        <v>23800</v>
      </c>
      <c r="D34348" t="s">
        <v>122941</v>
      </c>
      <c r="E34348" t="s">
        <v>247504</v>
      </c>
    </row>
    <row r="34349" spans="1:5" x14ac:dyDescent="0.3">
      <c r="A34349">
        <v>0</v>
      </c>
      <c r="B34349">
        <v>2287959617</v>
      </c>
      <c r="C34349" t="s">
        <v>23801</v>
      </c>
      <c r="D34349" t="s">
        <v>122942</v>
      </c>
      <c r="E34349" t="s">
        <v>247505</v>
      </c>
    </row>
    <row r="34350" spans="1:5" x14ac:dyDescent="0.3">
      <c r="A34350">
        <v>0</v>
      </c>
      <c r="B34350">
        <v>2287959668</v>
      </c>
      <c r="C34350" t="s">
        <v>23802</v>
      </c>
      <c r="D34350" t="s">
        <v>122943</v>
      </c>
      <c r="E34350" t="s">
        <v>247506</v>
      </c>
    </row>
    <row r="34351" spans="1:5" x14ac:dyDescent="0.3">
      <c r="A34351">
        <v>0</v>
      </c>
      <c r="B34351">
        <v>2287959784</v>
      </c>
      <c r="C34351" t="s">
        <v>23802</v>
      </c>
      <c r="D34351" t="s">
        <v>122944</v>
      </c>
      <c r="E34351" t="s">
        <v>247507</v>
      </c>
    </row>
    <row r="34352" spans="1:5" x14ac:dyDescent="0.3">
      <c r="A34352">
        <v>0</v>
      </c>
      <c r="B34352">
        <v>2287960373</v>
      </c>
      <c r="C34352" t="s">
        <v>23803</v>
      </c>
      <c r="D34352" t="s">
        <v>95460</v>
      </c>
      <c r="E34352" t="s">
        <v>247508</v>
      </c>
    </row>
    <row r="34353" spans="1:5" x14ac:dyDescent="0.3">
      <c r="A34353">
        <v>0</v>
      </c>
      <c r="B34353">
        <v>2287960867</v>
      </c>
      <c r="C34353" t="s">
        <v>23804</v>
      </c>
      <c r="D34353" t="s">
        <v>122945</v>
      </c>
      <c r="E34353" t="s">
        <v>247509</v>
      </c>
    </row>
    <row r="34354" spans="1:5" x14ac:dyDescent="0.3">
      <c r="A34354">
        <v>0</v>
      </c>
      <c r="B34354">
        <v>2287960924</v>
      </c>
      <c r="C34354" t="s">
        <v>23805</v>
      </c>
      <c r="D34354" t="s">
        <v>122946</v>
      </c>
      <c r="E34354" t="s">
        <v>247510</v>
      </c>
    </row>
    <row r="34355" spans="1:5" x14ac:dyDescent="0.3">
      <c r="A34355">
        <v>0</v>
      </c>
      <c r="B34355">
        <v>2287961240</v>
      </c>
      <c r="C34355" t="s">
        <v>23806</v>
      </c>
      <c r="D34355" t="s">
        <v>122782</v>
      </c>
      <c r="E34355" t="s">
        <v>247511</v>
      </c>
    </row>
    <row r="34356" spans="1:5" x14ac:dyDescent="0.3">
      <c r="A34356">
        <v>0</v>
      </c>
      <c r="B34356">
        <v>2287961457</v>
      </c>
      <c r="C34356" t="s">
        <v>23807</v>
      </c>
      <c r="D34356" t="s">
        <v>122947</v>
      </c>
      <c r="E34356" t="s">
        <v>247512</v>
      </c>
    </row>
    <row r="34357" spans="1:5" x14ac:dyDescent="0.3">
      <c r="A34357">
        <v>0</v>
      </c>
      <c r="B34357">
        <v>2287961647</v>
      </c>
      <c r="C34357" t="s">
        <v>23808</v>
      </c>
      <c r="D34357" t="s">
        <v>122948</v>
      </c>
      <c r="E34357" t="s">
        <v>247513</v>
      </c>
    </row>
    <row r="34358" spans="1:5" x14ac:dyDescent="0.3">
      <c r="A34358">
        <v>0</v>
      </c>
      <c r="B34358">
        <v>2287961849</v>
      </c>
      <c r="C34358" t="s">
        <v>23809</v>
      </c>
      <c r="D34358" t="s">
        <v>122949</v>
      </c>
      <c r="E34358" t="s">
        <v>247514</v>
      </c>
    </row>
    <row r="34359" spans="1:5" x14ac:dyDescent="0.3">
      <c r="A34359">
        <v>0</v>
      </c>
      <c r="B34359">
        <v>2287961924</v>
      </c>
      <c r="C34359" t="s">
        <v>23809</v>
      </c>
      <c r="D34359" t="s">
        <v>122950</v>
      </c>
      <c r="E34359" t="s">
        <v>247515</v>
      </c>
    </row>
    <row r="34360" spans="1:5" x14ac:dyDescent="0.3">
      <c r="A34360">
        <v>0</v>
      </c>
      <c r="B34360">
        <v>2287962117</v>
      </c>
      <c r="C34360" t="s">
        <v>23810</v>
      </c>
      <c r="D34360" t="s">
        <v>122951</v>
      </c>
      <c r="E34360" t="s">
        <v>247516</v>
      </c>
    </row>
    <row r="34361" spans="1:5" x14ac:dyDescent="0.3">
      <c r="A34361">
        <v>0</v>
      </c>
      <c r="B34361">
        <v>2287962204</v>
      </c>
      <c r="C34361" t="s">
        <v>23811</v>
      </c>
      <c r="D34361" t="s">
        <v>122952</v>
      </c>
      <c r="E34361" t="s">
        <v>247517</v>
      </c>
    </row>
    <row r="34362" spans="1:5" x14ac:dyDescent="0.3">
      <c r="A34362">
        <v>0</v>
      </c>
      <c r="B34362">
        <v>2287962229</v>
      </c>
      <c r="C34362" t="s">
        <v>23811</v>
      </c>
      <c r="D34362" t="s">
        <v>122953</v>
      </c>
      <c r="E34362" t="s">
        <v>247518</v>
      </c>
    </row>
    <row r="34363" spans="1:5" x14ac:dyDescent="0.3">
      <c r="A34363">
        <v>0</v>
      </c>
      <c r="B34363">
        <v>2287962419</v>
      </c>
      <c r="C34363" t="s">
        <v>23811</v>
      </c>
      <c r="D34363" t="s">
        <v>103364</v>
      </c>
      <c r="E34363" t="s">
        <v>247519</v>
      </c>
    </row>
    <row r="34364" spans="1:5" x14ac:dyDescent="0.3">
      <c r="A34364">
        <v>0</v>
      </c>
      <c r="B34364">
        <v>2287963150</v>
      </c>
      <c r="C34364" t="s">
        <v>23812</v>
      </c>
      <c r="D34364" t="s">
        <v>122954</v>
      </c>
      <c r="E34364" t="s">
        <v>247520</v>
      </c>
    </row>
    <row r="34365" spans="1:5" x14ac:dyDescent="0.3">
      <c r="A34365">
        <v>0</v>
      </c>
      <c r="B34365">
        <v>2287963385</v>
      </c>
      <c r="C34365" t="s">
        <v>23813</v>
      </c>
      <c r="D34365" t="s">
        <v>122955</v>
      </c>
      <c r="E34365" t="s">
        <v>247521</v>
      </c>
    </row>
    <row r="34366" spans="1:5" x14ac:dyDescent="0.3">
      <c r="A34366">
        <v>0</v>
      </c>
      <c r="B34366">
        <v>2287963430</v>
      </c>
      <c r="C34366" t="s">
        <v>23813</v>
      </c>
      <c r="D34366" t="s">
        <v>122956</v>
      </c>
      <c r="E34366" t="s">
        <v>247522</v>
      </c>
    </row>
    <row r="34367" spans="1:5" x14ac:dyDescent="0.3">
      <c r="A34367">
        <v>0</v>
      </c>
      <c r="B34367">
        <v>2287963635</v>
      </c>
      <c r="C34367" t="s">
        <v>23814</v>
      </c>
      <c r="D34367" t="s">
        <v>122957</v>
      </c>
      <c r="E34367" t="s">
        <v>247523</v>
      </c>
    </row>
    <row r="34368" spans="1:5" x14ac:dyDescent="0.3">
      <c r="A34368">
        <v>0</v>
      </c>
      <c r="B34368">
        <v>2287964381</v>
      </c>
      <c r="C34368" t="s">
        <v>23815</v>
      </c>
      <c r="D34368" t="s">
        <v>122958</v>
      </c>
      <c r="E34368" t="s">
        <v>247524</v>
      </c>
    </row>
    <row r="34369" spans="1:5" x14ac:dyDescent="0.3">
      <c r="A34369">
        <v>0</v>
      </c>
      <c r="B34369">
        <v>2287964944</v>
      </c>
      <c r="C34369" t="s">
        <v>23816</v>
      </c>
      <c r="D34369" t="s">
        <v>122959</v>
      </c>
      <c r="E34369" t="s">
        <v>247525</v>
      </c>
    </row>
    <row r="34370" spans="1:5" x14ac:dyDescent="0.3">
      <c r="A34370">
        <v>0</v>
      </c>
      <c r="B34370">
        <v>2287965048</v>
      </c>
      <c r="C34370" t="s">
        <v>23816</v>
      </c>
      <c r="D34370" t="s">
        <v>122960</v>
      </c>
      <c r="E34370" t="s">
        <v>247526</v>
      </c>
    </row>
    <row r="34371" spans="1:5" x14ac:dyDescent="0.3">
      <c r="A34371">
        <v>0</v>
      </c>
      <c r="B34371">
        <v>2287965243</v>
      </c>
      <c r="C34371" t="s">
        <v>23817</v>
      </c>
      <c r="D34371" t="s">
        <v>122961</v>
      </c>
      <c r="E34371" t="s">
        <v>247527</v>
      </c>
    </row>
    <row r="34372" spans="1:5" x14ac:dyDescent="0.3">
      <c r="A34372">
        <v>0</v>
      </c>
      <c r="B34372">
        <v>2287965378</v>
      </c>
      <c r="C34372" t="s">
        <v>23818</v>
      </c>
      <c r="D34372" t="s">
        <v>101585</v>
      </c>
      <c r="E34372" t="s">
        <v>247528</v>
      </c>
    </row>
    <row r="34373" spans="1:5" x14ac:dyDescent="0.3">
      <c r="A34373">
        <v>0</v>
      </c>
      <c r="B34373">
        <v>2287965398</v>
      </c>
      <c r="C34373" t="s">
        <v>23818</v>
      </c>
      <c r="D34373" t="s">
        <v>122962</v>
      </c>
      <c r="E34373" t="s">
        <v>247529</v>
      </c>
    </row>
    <row r="34374" spans="1:5" x14ac:dyDescent="0.3">
      <c r="A34374">
        <v>0</v>
      </c>
      <c r="B34374">
        <v>2287965427</v>
      </c>
      <c r="C34374" t="s">
        <v>23818</v>
      </c>
      <c r="D34374" t="s">
        <v>122963</v>
      </c>
      <c r="E34374" t="s">
        <v>247530</v>
      </c>
    </row>
    <row r="34375" spans="1:5" x14ac:dyDescent="0.3">
      <c r="A34375">
        <v>0</v>
      </c>
      <c r="B34375">
        <v>2287965626</v>
      </c>
      <c r="C34375" t="s">
        <v>23819</v>
      </c>
      <c r="D34375" t="s">
        <v>122964</v>
      </c>
      <c r="E34375" t="s">
        <v>247531</v>
      </c>
    </row>
    <row r="34376" spans="1:5" x14ac:dyDescent="0.3">
      <c r="A34376">
        <v>0</v>
      </c>
      <c r="B34376">
        <v>2287965760</v>
      </c>
      <c r="C34376" t="s">
        <v>23820</v>
      </c>
      <c r="D34376" t="s">
        <v>122965</v>
      </c>
      <c r="E34376" t="s">
        <v>247532</v>
      </c>
    </row>
    <row r="34377" spans="1:5" x14ac:dyDescent="0.3">
      <c r="A34377">
        <v>0</v>
      </c>
      <c r="B34377">
        <v>2287965774</v>
      </c>
      <c r="C34377" t="s">
        <v>23820</v>
      </c>
      <c r="D34377" t="s">
        <v>113208</v>
      </c>
      <c r="E34377" t="s">
        <v>247533</v>
      </c>
    </row>
    <row r="34378" spans="1:5" x14ac:dyDescent="0.3">
      <c r="A34378">
        <v>0</v>
      </c>
      <c r="B34378">
        <v>2287966136</v>
      </c>
      <c r="C34378" t="s">
        <v>23821</v>
      </c>
      <c r="D34378" t="s">
        <v>122966</v>
      </c>
      <c r="E34378" t="s">
        <v>247534</v>
      </c>
    </row>
    <row r="34379" spans="1:5" x14ac:dyDescent="0.3">
      <c r="A34379">
        <v>0</v>
      </c>
      <c r="B34379">
        <v>2287966252</v>
      </c>
      <c r="C34379" t="s">
        <v>23822</v>
      </c>
      <c r="D34379" t="s">
        <v>107937</v>
      </c>
      <c r="E34379" t="s">
        <v>247535</v>
      </c>
    </row>
    <row r="34380" spans="1:5" x14ac:dyDescent="0.3">
      <c r="A34380">
        <v>0</v>
      </c>
      <c r="B34380">
        <v>2287966398</v>
      </c>
      <c r="C34380" t="s">
        <v>23823</v>
      </c>
      <c r="D34380" t="s">
        <v>122967</v>
      </c>
      <c r="E34380" t="s">
        <v>247536</v>
      </c>
    </row>
    <row r="34381" spans="1:5" x14ac:dyDescent="0.3">
      <c r="A34381">
        <v>0</v>
      </c>
      <c r="B34381">
        <v>2287966817</v>
      </c>
      <c r="C34381" t="s">
        <v>23824</v>
      </c>
      <c r="D34381" t="s">
        <v>122968</v>
      </c>
      <c r="E34381" t="s">
        <v>247537</v>
      </c>
    </row>
    <row r="34382" spans="1:5" x14ac:dyDescent="0.3">
      <c r="A34382">
        <v>0</v>
      </c>
      <c r="B34382">
        <v>2287967152</v>
      </c>
      <c r="C34382" t="s">
        <v>23825</v>
      </c>
      <c r="D34382" t="s">
        <v>122969</v>
      </c>
      <c r="E34382" t="s">
        <v>247538</v>
      </c>
    </row>
    <row r="34383" spans="1:5" x14ac:dyDescent="0.3">
      <c r="A34383">
        <v>0</v>
      </c>
      <c r="B34383">
        <v>2287968286</v>
      </c>
      <c r="C34383" t="s">
        <v>23826</v>
      </c>
      <c r="D34383" t="s">
        <v>99637</v>
      </c>
      <c r="E34383" t="s">
        <v>247539</v>
      </c>
    </row>
    <row r="34384" spans="1:5" x14ac:dyDescent="0.3">
      <c r="A34384">
        <v>0</v>
      </c>
      <c r="B34384">
        <v>2287968621</v>
      </c>
      <c r="C34384" t="s">
        <v>23827</v>
      </c>
      <c r="D34384" t="s">
        <v>122970</v>
      </c>
      <c r="E34384" t="s">
        <v>247540</v>
      </c>
    </row>
    <row r="34385" spans="1:5" x14ac:dyDescent="0.3">
      <c r="A34385">
        <v>0</v>
      </c>
      <c r="B34385">
        <v>2287968944</v>
      </c>
      <c r="C34385" t="s">
        <v>23828</v>
      </c>
      <c r="D34385" t="s">
        <v>122971</v>
      </c>
      <c r="E34385" t="s">
        <v>247541</v>
      </c>
    </row>
    <row r="34386" spans="1:5" x14ac:dyDescent="0.3">
      <c r="A34386">
        <v>0</v>
      </c>
      <c r="B34386">
        <v>2287969032</v>
      </c>
      <c r="C34386" t="s">
        <v>23829</v>
      </c>
      <c r="D34386" t="s">
        <v>122972</v>
      </c>
      <c r="E34386" t="s">
        <v>247542</v>
      </c>
    </row>
    <row r="34387" spans="1:5" x14ac:dyDescent="0.3">
      <c r="A34387">
        <v>0</v>
      </c>
      <c r="B34387">
        <v>2287969210</v>
      </c>
      <c r="C34387" t="s">
        <v>23830</v>
      </c>
      <c r="D34387" t="s">
        <v>108182</v>
      </c>
      <c r="E34387" t="s">
        <v>247543</v>
      </c>
    </row>
    <row r="34388" spans="1:5" x14ac:dyDescent="0.3">
      <c r="A34388">
        <v>0</v>
      </c>
      <c r="B34388">
        <v>2287969233</v>
      </c>
      <c r="C34388" t="s">
        <v>23830</v>
      </c>
      <c r="D34388" t="s">
        <v>122973</v>
      </c>
      <c r="E34388" t="s">
        <v>247544</v>
      </c>
    </row>
    <row r="34389" spans="1:5" x14ac:dyDescent="0.3">
      <c r="A34389">
        <v>0</v>
      </c>
      <c r="B34389">
        <v>2287969411</v>
      </c>
      <c r="C34389" t="s">
        <v>23831</v>
      </c>
      <c r="D34389" t="s">
        <v>122974</v>
      </c>
      <c r="E34389" t="s">
        <v>247545</v>
      </c>
    </row>
    <row r="34390" spans="1:5" x14ac:dyDescent="0.3">
      <c r="A34390">
        <v>0</v>
      </c>
      <c r="B34390">
        <v>2287969517</v>
      </c>
      <c r="C34390" t="s">
        <v>23831</v>
      </c>
      <c r="D34390" t="s">
        <v>122975</v>
      </c>
      <c r="E34390" t="s">
        <v>247546</v>
      </c>
    </row>
    <row r="34391" spans="1:5" x14ac:dyDescent="0.3">
      <c r="A34391">
        <v>0</v>
      </c>
      <c r="B34391">
        <v>2287969533</v>
      </c>
      <c r="C34391" t="s">
        <v>23831</v>
      </c>
      <c r="D34391" t="s">
        <v>122976</v>
      </c>
      <c r="E34391" t="s">
        <v>247547</v>
      </c>
    </row>
    <row r="34392" spans="1:5" x14ac:dyDescent="0.3">
      <c r="A34392">
        <v>0</v>
      </c>
      <c r="B34392">
        <v>2287969672</v>
      </c>
      <c r="C34392" t="s">
        <v>23832</v>
      </c>
      <c r="D34392" t="s">
        <v>122977</v>
      </c>
      <c r="E34392" t="s">
        <v>247548</v>
      </c>
    </row>
    <row r="34393" spans="1:5" x14ac:dyDescent="0.3">
      <c r="A34393">
        <v>0</v>
      </c>
      <c r="B34393">
        <v>2287977974</v>
      </c>
      <c r="C34393" t="s">
        <v>23833</v>
      </c>
      <c r="D34393" t="s">
        <v>119532</v>
      </c>
      <c r="E34393" t="s">
        <v>247549</v>
      </c>
    </row>
    <row r="34394" spans="1:5" x14ac:dyDescent="0.3">
      <c r="A34394">
        <v>0</v>
      </c>
      <c r="B34394">
        <v>2287978004</v>
      </c>
      <c r="C34394" t="s">
        <v>23833</v>
      </c>
      <c r="D34394" t="s">
        <v>122978</v>
      </c>
      <c r="E34394" t="s">
        <v>247550</v>
      </c>
    </row>
    <row r="34395" spans="1:5" x14ac:dyDescent="0.3">
      <c r="A34395">
        <v>0</v>
      </c>
      <c r="B34395">
        <v>2287978283</v>
      </c>
      <c r="C34395" t="s">
        <v>23834</v>
      </c>
      <c r="D34395" t="s">
        <v>122979</v>
      </c>
      <c r="E34395" t="s">
        <v>247551</v>
      </c>
    </row>
    <row r="34396" spans="1:5" x14ac:dyDescent="0.3">
      <c r="A34396">
        <v>0</v>
      </c>
      <c r="B34396">
        <v>2287978338</v>
      </c>
      <c r="C34396" t="s">
        <v>23834</v>
      </c>
      <c r="D34396" t="s">
        <v>119564</v>
      </c>
      <c r="E34396" t="s">
        <v>247552</v>
      </c>
    </row>
    <row r="34397" spans="1:5" x14ac:dyDescent="0.3">
      <c r="A34397">
        <v>0</v>
      </c>
      <c r="B34397">
        <v>2287978339</v>
      </c>
      <c r="C34397" t="s">
        <v>23834</v>
      </c>
      <c r="D34397" t="s">
        <v>122980</v>
      </c>
      <c r="E34397" t="s">
        <v>247553</v>
      </c>
    </row>
    <row r="34398" spans="1:5" x14ac:dyDescent="0.3">
      <c r="A34398">
        <v>0</v>
      </c>
      <c r="B34398">
        <v>2287978448</v>
      </c>
      <c r="C34398" t="s">
        <v>23834</v>
      </c>
      <c r="D34398" t="s">
        <v>122981</v>
      </c>
      <c r="E34398" t="s">
        <v>247554</v>
      </c>
    </row>
    <row r="34399" spans="1:5" x14ac:dyDescent="0.3">
      <c r="A34399">
        <v>0</v>
      </c>
      <c r="B34399">
        <v>2287978470</v>
      </c>
      <c r="C34399" t="s">
        <v>23834</v>
      </c>
      <c r="D34399" t="s">
        <v>122982</v>
      </c>
      <c r="E34399" t="s">
        <v>247555</v>
      </c>
    </row>
    <row r="34400" spans="1:5" x14ac:dyDescent="0.3">
      <c r="A34400">
        <v>0</v>
      </c>
      <c r="B34400">
        <v>2287978633</v>
      </c>
      <c r="C34400" t="s">
        <v>23835</v>
      </c>
      <c r="D34400" t="s">
        <v>122983</v>
      </c>
      <c r="E34400" t="s">
        <v>247556</v>
      </c>
    </row>
    <row r="34401" spans="1:5" x14ac:dyDescent="0.3">
      <c r="A34401">
        <v>0</v>
      </c>
      <c r="B34401">
        <v>2287978764</v>
      </c>
      <c r="C34401" t="s">
        <v>23836</v>
      </c>
      <c r="D34401" t="s">
        <v>122984</v>
      </c>
      <c r="E34401" t="s">
        <v>247557</v>
      </c>
    </row>
    <row r="34402" spans="1:5" x14ac:dyDescent="0.3">
      <c r="A34402">
        <v>0</v>
      </c>
      <c r="B34402">
        <v>2287978824</v>
      </c>
      <c r="C34402" t="s">
        <v>23836</v>
      </c>
      <c r="D34402" t="s">
        <v>122985</v>
      </c>
      <c r="E34402" t="s">
        <v>247558</v>
      </c>
    </row>
    <row r="34403" spans="1:5" x14ac:dyDescent="0.3">
      <c r="A34403">
        <v>0</v>
      </c>
      <c r="B34403">
        <v>2287979308</v>
      </c>
      <c r="C34403" t="s">
        <v>23837</v>
      </c>
      <c r="D34403" t="s">
        <v>122986</v>
      </c>
      <c r="E34403" t="s">
        <v>247559</v>
      </c>
    </row>
    <row r="34404" spans="1:5" x14ac:dyDescent="0.3">
      <c r="A34404">
        <v>0</v>
      </c>
      <c r="B34404">
        <v>2287979402</v>
      </c>
      <c r="C34404" t="s">
        <v>23838</v>
      </c>
      <c r="D34404" t="s">
        <v>122987</v>
      </c>
      <c r="E34404" t="s">
        <v>247560</v>
      </c>
    </row>
    <row r="34405" spans="1:5" x14ac:dyDescent="0.3">
      <c r="A34405">
        <v>0</v>
      </c>
      <c r="B34405">
        <v>2287979519</v>
      </c>
      <c r="C34405" t="s">
        <v>23837</v>
      </c>
      <c r="D34405" t="s">
        <v>122988</v>
      </c>
      <c r="E34405" t="s">
        <v>247561</v>
      </c>
    </row>
    <row r="34406" spans="1:5" x14ac:dyDescent="0.3">
      <c r="A34406">
        <v>0</v>
      </c>
      <c r="B34406">
        <v>2287979690</v>
      </c>
      <c r="C34406" t="s">
        <v>23837</v>
      </c>
      <c r="D34406" t="s">
        <v>122989</v>
      </c>
      <c r="E34406" t="s">
        <v>247562</v>
      </c>
    </row>
    <row r="34407" spans="1:5" x14ac:dyDescent="0.3">
      <c r="A34407">
        <v>0</v>
      </c>
      <c r="B34407">
        <v>2287979718</v>
      </c>
      <c r="C34407" t="s">
        <v>23839</v>
      </c>
      <c r="D34407" t="s">
        <v>122990</v>
      </c>
      <c r="E34407" t="s">
        <v>247563</v>
      </c>
    </row>
    <row r="34408" spans="1:5" x14ac:dyDescent="0.3">
      <c r="A34408">
        <v>0</v>
      </c>
      <c r="B34408">
        <v>2287979875</v>
      </c>
      <c r="C34408" t="s">
        <v>23839</v>
      </c>
      <c r="D34408" t="s">
        <v>122991</v>
      </c>
      <c r="E34408" t="s">
        <v>247564</v>
      </c>
    </row>
    <row r="34409" spans="1:5" x14ac:dyDescent="0.3">
      <c r="A34409">
        <v>0</v>
      </c>
      <c r="B34409">
        <v>2287980202</v>
      </c>
      <c r="C34409" t="s">
        <v>23840</v>
      </c>
      <c r="D34409" t="s">
        <v>122992</v>
      </c>
      <c r="E34409" t="s">
        <v>247565</v>
      </c>
    </row>
    <row r="34410" spans="1:5" x14ac:dyDescent="0.3">
      <c r="A34410">
        <v>0</v>
      </c>
      <c r="B34410">
        <v>2287980269</v>
      </c>
      <c r="C34410" t="s">
        <v>23840</v>
      </c>
      <c r="D34410" t="s">
        <v>122993</v>
      </c>
      <c r="E34410" t="s">
        <v>247566</v>
      </c>
    </row>
    <row r="34411" spans="1:5" x14ac:dyDescent="0.3">
      <c r="A34411">
        <v>0</v>
      </c>
      <c r="B34411">
        <v>2287980375</v>
      </c>
      <c r="C34411" t="s">
        <v>23841</v>
      </c>
      <c r="D34411" t="s">
        <v>122994</v>
      </c>
      <c r="E34411" t="s">
        <v>247567</v>
      </c>
    </row>
    <row r="34412" spans="1:5" x14ac:dyDescent="0.3">
      <c r="A34412">
        <v>0</v>
      </c>
      <c r="B34412">
        <v>2287980850</v>
      </c>
      <c r="C34412" t="s">
        <v>23842</v>
      </c>
      <c r="D34412" t="s">
        <v>99324</v>
      </c>
      <c r="E34412" t="s">
        <v>247568</v>
      </c>
    </row>
    <row r="34413" spans="1:5" x14ac:dyDescent="0.3">
      <c r="A34413">
        <v>0</v>
      </c>
      <c r="B34413">
        <v>2287980980</v>
      </c>
      <c r="C34413" t="s">
        <v>23843</v>
      </c>
      <c r="D34413" t="s">
        <v>122995</v>
      </c>
      <c r="E34413" t="s">
        <v>247569</v>
      </c>
    </row>
    <row r="34414" spans="1:5" x14ac:dyDescent="0.3">
      <c r="A34414">
        <v>0</v>
      </c>
      <c r="B34414">
        <v>2287981075</v>
      </c>
      <c r="C34414" t="s">
        <v>23843</v>
      </c>
      <c r="D34414" t="s">
        <v>122996</v>
      </c>
      <c r="E34414" t="s">
        <v>247570</v>
      </c>
    </row>
    <row r="34415" spans="1:5" x14ac:dyDescent="0.3">
      <c r="A34415">
        <v>0</v>
      </c>
      <c r="B34415">
        <v>2287981221</v>
      </c>
      <c r="C34415" t="s">
        <v>23844</v>
      </c>
      <c r="D34415" t="s">
        <v>122997</v>
      </c>
      <c r="E34415" t="s">
        <v>247571</v>
      </c>
    </row>
    <row r="34416" spans="1:5" x14ac:dyDescent="0.3">
      <c r="A34416">
        <v>0</v>
      </c>
      <c r="B34416">
        <v>2287982134</v>
      </c>
      <c r="C34416" t="s">
        <v>23845</v>
      </c>
      <c r="D34416" t="s">
        <v>122998</v>
      </c>
      <c r="E34416" t="s">
        <v>247572</v>
      </c>
    </row>
    <row r="34417" spans="1:5" x14ac:dyDescent="0.3">
      <c r="A34417">
        <v>0</v>
      </c>
      <c r="B34417">
        <v>2287982409</v>
      </c>
      <c r="C34417" t="s">
        <v>23846</v>
      </c>
      <c r="D34417" t="s">
        <v>122999</v>
      </c>
      <c r="E34417" t="s">
        <v>247573</v>
      </c>
    </row>
    <row r="34418" spans="1:5" x14ac:dyDescent="0.3">
      <c r="A34418">
        <v>0</v>
      </c>
      <c r="B34418">
        <v>2287982413</v>
      </c>
      <c r="C34418" t="s">
        <v>23846</v>
      </c>
      <c r="D34418" t="s">
        <v>123000</v>
      </c>
      <c r="E34418" t="s">
        <v>247574</v>
      </c>
    </row>
    <row r="34419" spans="1:5" x14ac:dyDescent="0.3">
      <c r="A34419">
        <v>0</v>
      </c>
      <c r="B34419">
        <v>2287982448</v>
      </c>
      <c r="C34419" t="s">
        <v>23846</v>
      </c>
      <c r="D34419" t="s">
        <v>120050</v>
      </c>
      <c r="E34419" t="s">
        <v>247575</v>
      </c>
    </row>
    <row r="34420" spans="1:5" x14ac:dyDescent="0.3">
      <c r="A34420">
        <v>0</v>
      </c>
      <c r="B34420">
        <v>2287982519</v>
      </c>
      <c r="C34420" t="s">
        <v>23846</v>
      </c>
      <c r="D34420" t="s">
        <v>123001</v>
      </c>
      <c r="E34420" t="s">
        <v>247576</v>
      </c>
    </row>
    <row r="34421" spans="1:5" x14ac:dyDescent="0.3">
      <c r="A34421">
        <v>0</v>
      </c>
      <c r="B34421">
        <v>2287982892</v>
      </c>
      <c r="C34421" t="s">
        <v>23847</v>
      </c>
      <c r="D34421" t="s">
        <v>123002</v>
      </c>
      <c r="E34421" t="s">
        <v>247577</v>
      </c>
    </row>
    <row r="34422" spans="1:5" x14ac:dyDescent="0.3">
      <c r="A34422">
        <v>0</v>
      </c>
      <c r="B34422">
        <v>2287982904</v>
      </c>
      <c r="C34422" t="s">
        <v>23847</v>
      </c>
      <c r="D34422" t="s">
        <v>123003</v>
      </c>
      <c r="E34422" t="s">
        <v>247578</v>
      </c>
    </row>
    <row r="34423" spans="1:5" x14ac:dyDescent="0.3">
      <c r="A34423">
        <v>0</v>
      </c>
      <c r="B34423">
        <v>2287983555</v>
      </c>
      <c r="C34423" t="s">
        <v>23848</v>
      </c>
      <c r="D34423" t="s">
        <v>123004</v>
      </c>
      <c r="E34423" t="s">
        <v>247579</v>
      </c>
    </row>
    <row r="34424" spans="1:5" x14ac:dyDescent="0.3">
      <c r="A34424">
        <v>0</v>
      </c>
      <c r="B34424">
        <v>2287983871</v>
      </c>
      <c r="C34424" t="s">
        <v>23849</v>
      </c>
      <c r="D34424" t="s">
        <v>123005</v>
      </c>
      <c r="E34424" t="s">
        <v>247580</v>
      </c>
    </row>
    <row r="34425" spans="1:5" x14ac:dyDescent="0.3">
      <c r="A34425">
        <v>0</v>
      </c>
      <c r="B34425">
        <v>2287983992</v>
      </c>
      <c r="C34425" t="s">
        <v>23850</v>
      </c>
      <c r="D34425" t="s">
        <v>123006</v>
      </c>
      <c r="E34425" t="s">
        <v>247581</v>
      </c>
    </row>
    <row r="34426" spans="1:5" x14ac:dyDescent="0.3">
      <c r="A34426">
        <v>0</v>
      </c>
      <c r="B34426">
        <v>2287984382</v>
      </c>
      <c r="C34426" t="s">
        <v>23851</v>
      </c>
      <c r="D34426" t="s">
        <v>123007</v>
      </c>
      <c r="E34426" t="s">
        <v>247582</v>
      </c>
    </row>
    <row r="34427" spans="1:5" x14ac:dyDescent="0.3">
      <c r="A34427">
        <v>0</v>
      </c>
      <c r="B34427">
        <v>2287984670</v>
      </c>
      <c r="C34427" t="s">
        <v>23852</v>
      </c>
      <c r="D34427" t="s">
        <v>123008</v>
      </c>
      <c r="E34427" t="s">
        <v>247583</v>
      </c>
    </row>
    <row r="34428" spans="1:5" x14ac:dyDescent="0.3">
      <c r="A34428">
        <v>0</v>
      </c>
      <c r="B34428">
        <v>2287985223</v>
      </c>
      <c r="C34428" t="s">
        <v>23853</v>
      </c>
      <c r="D34428" t="s">
        <v>123009</v>
      </c>
      <c r="E34428" t="s">
        <v>247584</v>
      </c>
    </row>
    <row r="34429" spans="1:5" x14ac:dyDescent="0.3">
      <c r="A34429">
        <v>0</v>
      </c>
      <c r="B34429">
        <v>2287985722</v>
      </c>
      <c r="C34429" t="s">
        <v>23854</v>
      </c>
      <c r="D34429" t="s">
        <v>123010</v>
      </c>
      <c r="E34429" t="s">
        <v>247585</v>
      </c>
    </row>
    <row r="34430" spans="1:5" x14ac:dyDescent="0.3">
      <c r="A34430">
        <v>0</v>
      </c>
      <c r="B34430">
        <v>2287985775</v>
      </c>
      <c r="C34430" t="s">
        <v>23854</v>
      </c>
      <c r="D34430" t="s">
        <v>123011</v>
      </c>
      <c r="E34430" t="s">
        <v>247586</v>
      </c>
    </row>
    <row r="34431" spans="1:5" x14ac:dyDescent="0.3">
      <c r="A34431">
        <v>0</v>
      </c>
      <c r="B34431">
        <v>2287986262</v>
      </c>
      <c r="C34431" t="s">
        <v>23855</v>
      </c>
      <c r="D34431" t="s">
        <v>123012</v>
      </c>
      <c r="E34431" t="s">
        <v>247587</v>
      </c>
    </row>
    <row r="34432" spans="1:5" x14ac:dyDescent="0.3">
      <c r="A34432">
        <v>0</v>
      </c>
      <c r="B34432">
        <v>2287986327</v>
      </c>
      <c r="C34432" t="s">
        <v>23855</v>
      </c>
      <c r="D34432" t="s">
        <v>123013</v>
      </c>
      <c r="E34432" t="s">
        <v>247588</v>
      </c>
    </row>
    <row r="34433" spans="1:5" x14ac:dyDescent="0.3">
      <c r="A34433">
        <v>0</v>
      </c>
      <c r="B34433">
        <v>2287986915</v>
      </c>
      <c r="C34433" t="s">
        <v>23856</v>
      </c>
      <c r="D34433" t="s">
        <v>123014</v>
      </c>
      <c r="E34433" t="s">
        <v>247589</v>
      </c>
    </row>
    <row r="34434" spans="1:5" x14ac:dyDescent="0.3">
      <c r="A34434">
        <v>0</v>
      </c>
      <c r="B34434">
        <v>2287987125</v>
      </c>
      <c r="C34434" t="s">
        <v>23857</v>
      </c>
      <c r="D34434" t="s">
        <v>123015</v>
      </c>
      <c r="E34434" t="s">
        <v>247590</v>
      </c>
    </row>
    <row r="34435" spans="1:5" x14ac:dyDescent="0.3">
      <c r="A34435">
        <v>0</v>
      </c>
      <c r="B34435">
        <v>2287987131</v>
      </c>
      <c r="C34435" t="s">
        <v>23857</v>
      </c>
      <c r="D34435" t="s">
        <v>123016</v>
      </c>
      <c r="E34435" t="s">
        <v>247591</v>
      </c>
    </row>
    <row r="34436" spans="1:5" x14ac:dyDescent="0.3">
      <c r="A34436">
        <v>0</v>
      </c>
      <c r="B34436">
        <v>2287987196</v>
      </c>
      <c r="C34436" t="s">
        <v>23857</v>
      </c>
      <c r="D34436" t="s">
        <v>123017</v>
      </c>
      <c r="E34436" t="s">
        <v>247592</v>
      </c>
    </row>
    <row r="34437" spans="1:5" x14ac:dyDescent="0.3">
      <c r="A34437">
        <v>0</v>
      </c>
      <c r="B34437">
        <v>2287987439</v>
      </c>
      <c r="C34437" t="s">
        <v>23858</v>
      </c>
      <c r="D34437" t="s">
        <v>123018</v>
      </c>
      <c r="E34437" t="s">
        <v>247593</v>
      </c>
    </row>
    <row r="34438" spans="1:5" x14ac:dyDescent="0.3">
      <c r="A34438">
        <v>0</v>
      </c>
      <c r="B34438">
        <v>2287987908</v>
      </c>
      <c r="C34438" t="s">
        <v>23859</v>
      </c>
      <c r="D34438" t="s">
        <v>121201</v>
      </c>
      <c r="E34438" t="s">
        <v>247594</v>
      </c>
    </row>
    <row r="34439" spans="1:5" x14ac:dyDescent="0.3">
      <c r="A34439">
        <v>0</v>
      </c>
      <c r="B34439">
        <v>2287988003</v>
      </c>
      <c r="C34439" t="s">
        <v>23859</v>
      </c>
      <c r="D34439" t="s">
        <v>123019</v>
      </c>
      <c r="E34439" t="s">
        <v>247595</v>
      </c>
    </row>
    <row r="34440" spans="1:5" x14ac:dyDescent="0.3">
      <c r="A34440">
        <v>0</v>
      </c>
      <c r="B34440">
        <v>2287988718</v>
      </c>
      <c r="C34440" t="s">
        <v>23860</v>
      </c>
      <c r="D34440" t="s">
        <v>123020</v>
      </c>
      <c r="E34440" t="s">
        <v>247596</v>
      </c>
    </row>
    <row r="34441" spans="1:5" x14ac:dyDescent="0.3">
      <c r="A34441">
        <v>0</v>
      </c>
      <c r="B34441">
        <v>2287988905</v>
      </c>
      <c r="C34441" t="s">
        <v>23861</v>
      </c>
      <c r="D34441" t="s">
        <v>123021</v>
      </c>
      <c r="E34441" t="s">
        <v>247597</v>
      </c>
    </row>
    <row r="34442" spans="1:5" x14ac:dyDescent="0.3">
      <c r="A34442">
        <v>0</v>
      </c>
      <c r="B34442">
        <v>2287989279</v>
      </c>
      <c r="C34442" t="s">
        <v>23862</v>
      </c>
      <c r="D34442" t="s">
        <v>123022</v>
      </c>
      <c r="E34442" t="s">
        <v>247598</v>
      </c>
    </row>
    <row r="34443" spans="1:5" x14ac:dyDescent="0.3">
      <c r="A34443">
        <v>0</v>
      </c>
      <c r="B34443">
        <v>2287989317</v>
      </c>
      <c r="C34443" t="s">
        <v>23862</v>
      </c>
      <c r="D34443" t="s">
        <v>123023</v>
      </c>
      <c r="E34443" t="s">
        <v>247599</v>
      </c>
    </row>
    <row r="34444" spans="1:5" x14ac:dyDescent="0.3">
      <c r="A34444">
        <v>0</v>
      </c>
      <c r="B34444">
        <v>2287989367</v>
      </c>
      <c r="C34444" t="s">
        <v>23862</v>
      </c>
      <c r="D34444" t="s">
        <v>123024</v>
      </c>
      <c r="E34444" t="s">
        <v>247600</v>
      </c>
    </row>
    <row r="34445" spans="1:5" x14ac:dyDescent="0.3">
      <c r="A34445">
        <v>0</v>
      </c>
      <c r="B34445">
        <v>2287989498</v>
      </c>
      <c r="C34445" t="s">
        <v>23863</v>
      </c>
      <c r="D34445" t="s">
        <v>123025</v>
      </c>
      <c r="E34445" t="s">
        <v>247601</v>
      </c>
    </row>
    <row r="34446" spans="1:5" x14ac:dyDescent="0.3">
      <c r="A34446">
        <v>0</v>
      </c>
      <c r="B34446">
        <v>2287989516</v>
      </c>
      <c r="C34446" t="s">
        <v>23863</v>
      </c>
      <c r="D34446" t="s">
        <v>123026</v>
      </c>
      <c r="E34446" t="s">
        <v>247602</v>
      </c>
    </row>
    <row r="34447" spans="1:5" x14ac:dyDescent="0.3">
      <c r="A34447">
        <v>0</v>
      </c>
      <c r="B34447">
        <v>2287989681</v>
      </c>
      <c r="C34447" t="s">
        <v>23863</v>
      </c>
      <c r="D34447" t="s">
        <v>123027</v>
      </c>
      <c r="E34447" t="s">
        <v>247603</v>
      </c>
    </row>
    <row r="34448" spans="1:5" x14ac:dyDescent="0.3">
      <c r="A34448">
        <v>0</v>
      </c>
      <c r="B34448">
        <v>2287989861</v>
      </c>
      <c r="C34448" t="s">
        <v>23864</v>
      </c>
      <c r="D34448" t="s">
        <v>117044</v>
      </c>
      <c r="E34448" t="s">
        <v>247604</v>
      </c>
    </row>
    <row r="34449" spans="1:5" x14ac:dyDescent="0.3">
      <c r="A34449">
        <v>0</v>
      </c>
      <c r="B34449">
        <v>2287990169</v>
      </c>
      <c r="C34449" t="s">
        <v>23865</v>
      </c>
      <c r="D34449" t="s">
        <v>123028</v>
      </c>
      <c r="E34449" t="s">
        <v>247605</v>
      </c>
    </row>
    <row r="34450" spans="1:5" x14ac:dyDescent="0.3">
      <c r="A34450">
        <v>0</v>
      </c>
      <c r="B34450">
        <v>2287990173</v>
      </c>
      <c r="C34450" t="s">
        <v>23865</v>
      </c>
      <c r="D34450" t="s">
        <v>123029</v>
      </c>
      <c r="E34450" t="s">
        <v>247606</v>
      </c>
    </row>
    <row r="34451" spans="1:5" x14ac:dyDescent="0.3">
      <c r="A34451">
        <v>0</v>
      </c>
      <c r="B34451">
        <v>2287991073</v>
      </c>
      <c r="C34451" t="s">
        <v>23866</v>
      </c>
      <c r="D34451" t="s">
        <v>101603</v>
      </c>
      <c r="E34451" t="s">
        <v>247607</v>
      </c>
    </row>
    <row r="34452" spans="1:5" x14ac:dyDescent="0.3">
      <c r="A34452">
        <v>0</v>
      </c>
      <c r="B34452">
        <v>2287991074</v>
      </c>
      <c r="C34452" t="s">
        <v>23866</v>
      </c>
      <c r="D34452" t="s">
        <v>123030</v>
      </c>
      <c r="E34452" t="s">
        <v>247608</v>
      </c>
    </row>
    <row r="34453" spans="1:5" x14ac:dyDescent="0.3">
      <c r="A34453">
        <v>0</v>
      </c>
      <c r="B34453">
        <v>2287991548</v>
      </c>
      <c r="C34453" t="s">
        <v>23867</v>
      </c>
      <c r="D34453" t="s">
        <v>123031</v>
      </c>
      <c r="E34453" t="s">
        <v>247609</v>
      </c>
    </row>
    <row r="34454" spans="1:5" x14ac:dyDescent="0.3">
      <c r="A34454">
        <v>0</v>
      </c>
      <c r="B34454">
        <v>2287991697</v>
      </c>
      <c r="C34454" t="s">
        <v>23868</v>
      </c>
      <c r="D34454" t="s">
        <v>123032</v>
      </c>
      <c r="E34454" t="s">
        <v>247610</v>
      </c>
    </row>
    <row r="34455" spans="1:5" x14ac:dyDescent="0.3">
      <c r="A34455">
        <v>0</v>
      </c>
      <c r="B34455">
        <v>2287991802</v>
      </c>
      <c r="C34455" t="s">
        <v>23868</v>
      </c>
      <c r="D34455" t="s">
        <v>123033</v>
      </c>
      <c r="E34455" t="s">
        <v>247611</v>
      </c>
    </row>
    <row r="34456" spans="1:5" x14ac:dyDescent="0.3">
      <c r="A34456">
        <v>0</v>
      </c>
      <c r="B34456">
        <v>2287992369</v>
      </c>
      <c r="C34456" t="s">
        <v>23869</v>
      </c>
      <c r="D34456" t="s">
        <v>123034</v>
      </c>
      <c r="E34456" t="s">
        <v>247612</v>
      </c>
    </row>
    <row r="34457" spans="1:5" x14ac:dyDescent="0.3">
      <c r="A34457">
        <v>0</v>
      </c>
      <c r="B34457">
        <v>2287992423</v>
      </c>
      <c r="C34457" t="s">
        <v>23870</v>
      </c>
      <c r="D34457" t="s">
        <v>123035</v>
      </c>
      <c r="E34457" t="s">
        <v>247613</v>
      </c>
    </row>
    <row r="34458" spans="1:5" x14ac:dyDescent="0.3">
      <c r="A34458">
        <v>0</v>
      </c>
      <c r="B34458">
        <v>2287992787</v>
      </c>
      <c r="C34458" t="s">
        <v>23871</v>
      </c>
      <c r="D34458" t="s">
        <v>123036</v>
      </c>
      <c r="E34458" t="s">
        <v>247614</v>
      </c>
    </row>
    <row r="34459" spans="1:5" x14ac:dyDescent="0.3">
      <c r="A34459">
        <v>0</v>
      </c>
      <c r="B34459">
        <v>2287992808</v>
      </c>
      <c r="C34459" t="s">
        <v>23872</v>
      </c>
      <c r="D34459" t="s">
        <v>123037</v>
      </c>
      <c r="E34459" t="s">
        <v>247615</v>
      </c>
    </row>
    <row r="34460" spans="1:5" x14ac:dyDescent="0.3">
      <c r="A34460">
        <v>0</v>
      </c>
      <c r="B34460">
        <v>2287993095</v>
      </c>
      <c r="C34460" t="s">
        <v>23873</v>
      </c>
      <c r="D34460" t="s">
        <v>123038</v>
      </c>
      <c r="E34460" t="s">
        <v>247616</v>
      </c>
    </row>
    <row r="34461" spans="1:5" x14ac:dyDescent="0.3">
      <c r="A34461">
        <v>0</v>
      </c>
      <c r="B34461">
        <v>2287993834</v>
      </c>
      <c r="C34461" t="s">
        <v>23874</v>
      </c>
      <c r="D34461" t="s">
        <v>123039</v>
      </c>
      <c r="E34461" t="s">
        <v>247617</v>
      </c>
    </row>
    <row r="34462" spans="1:5" x14ac:dyDescent="0.3">
      <c r="A34462">
        <v>0</v>
      </c>
      <c r="B34462">
        <v>2287993889</v>
      </c>
      <c r="C34462" t="s">
        <v>23874</v>
      </c>
      <c r="D34462" t="s">
        <v>123040</v>
      </c>
      <c r="E34462" t="s">
        <v>247618</v>
      </c>
    </row>
    <row r="34463" spans="1:5" x14ac:dyDescent="0.3">
      <c r="A34463">
        <v>0</v>
      </c>
      <c r="B34463">
        <v>2287994146</v>
      </c>
      <c r="C34463" t="s">
        <v>23875</v>
      </c>
      <c r="D34463" t="s">
        <v>123041</v>
      </c>
      <c r="E34463" t="s">
        <v>247619</v>
      </c>
    </row>
    <row r="34464" spans="1:5" x14ac:dyDescent="0.3">
      <c r="A34464">
        <v>0</v>
      </c>
      <c r="B34464">
        <v>2287994424</v>
      </c>
      <c r="C34464" t="s">
        <v>23876</v>
      </c>
      <c r="D34464" t="s">
        <v>123042</v>
      </c>
      <c r="E34464" t="s">
        <v>247620</v>
      </c>
    </row>
    <row r="34465" spans="1:5" x14ac:dyDescent="0.3">
      <c r="A34465">
        <v>0</v>
      </c>
      <c r="B34465">
        <v>2288003503</v>
      </c>
      <c r="C34465" t="s">
        <v>23877</v>
      </c>
      <c r="D34465" t="s">
        <v>123043</v>
      </c>
      <c r="E34465" t="s">
        <v>247621</v>
      </c>
    </row>
    <row r="34466" spans="1:5" x14ac:dyDescent="0.3">
      <c r="A34466">
        <v>0</v>
      </c>
      <c r="B34466">
        <v>2288003941</v>
      </c>
      <c r="C34466" t="s">
        <v>23878</v>
      </c>
      <c r="D34466" t="s">
        <v>101277</v>
      </c>
      <c r="E34466" t="s">
        <v>247622</v>
      </c>
    </row>
    <row r="34467" spans="1:5" x14ac:dyDescent="0.3">
      <c r="A34467">
        <v>0</v>
      </c>
      <c r="B34467">
        <v>2288004366</v>
      </c>
      <c r="C34467" t="s">
        <v>23879</v>
      </c>
      <c r="D34467" t="s">
        <v>123044</v>
      </c>
      <c r="E34467" t="s">
        <v>247623</v>
      </c>
    </row>
    <row r="34468" spans="1:5" x14ac:dyDescent="0.3">
      <c r="A34468">
        <v>0</v>
      </c>
      <c r="B34468">
        <v>2288004855</v>
      </c>
      <c r="C34468" t="s">
        <v>23880</v>
      </c>
      <c r="D34468" t="s">
        <v>123045</v>
      </c>
      <c r="E34468" t="s">
        <v>247624</v>
      </c>
    </row>
    <row r="34469" spans="1:5" x14ac:dyDescent="0.3">
      <c r="A34469">
        <v>0</v>
      </c>
      <c r="B34469">
        <v>2288005329</v>
      </c>
      <c r="C34469" t="s">
        <v>23881</v>
      </c>
      <c r="D34469" t="s">
        <v>123046</v>
      </c>
      <c r="E34469" t="s">
        <v>247625</v>
      </c>
    </row>
    <row r="34470" spans="1:5" x14ac:dyDescent="0.3">
      <c r="A34470">
        <v>0</v>
      </c>
      <c r="B34470">
        <v>2288005602</v>
      </c>
      <c r="C34470" t="s">
        <v>23882</v>
      </c>
      <c r="D34470" t="s">
        <v>123047</v>
      </c>
      <c r="E34470" t="s">
        <v>247626</v>
      </c>
    </row>
    <row r="34471" spans="1:5" x14ac:dyDescent="0.3">
      <c r="A34471">
        <v>0</v>
      </c>
      <c r="B34471">
        <v>2288005877</v>
      </c>
      <c r="C34471" t="s">
        <v>23883</v>
      </c>
      <c r="D34471" t="s">
        <v>123048</v>
      </c>
      <c r="E34471" t="s">
        <v>247627</v>
      </c>
    </row>
    <row r="34472" spans="1:5" x14ac:dyDescent="0.3">
      <c r="A34472">
        <v>0</v>
      </c>
      <c r="B34472">
        <v>2288005943</v>
      </c>
      <c r="C34472" t="s">
        <v>23883</v>
      </c>
      <c r="D34472" t="s">
        <v>123049</v>
      </c>
      <c r="E34472" t="s">
        <v>247628</v>
      </c>
    </row>
    <row r="34473" spans="1:5" x14ac:dyDescent="0.3">
      <c r="A34473">
        <v>0</v>
      </c>
      <c r="B34473">
        <v>2288005960</v>
      </c>
      <c r="C34473" t="s">
        <v>23883</v>
      </c>
      <c r="D34473" t="s">
        <v>123050</v>
      </c>
      <c r="E34473" t="s">
        <v>247629</v>
      </c>
    </row>
    <row r="34474" spans="1:5" x14ac:dyDescent="0.3">
      <c r="A34474">
        <v>0</v>
      </c>
      <c r="B34474">
        <v>2288006077</v>
      </c>
      <c r="C34474" t="s">
        <v>23884</v>
      </c>
      <c r="D34474" t="s">
        <v>123051</v>
      </c>
      <c r="E34474" t="s">
        <v>247630</v>
      </c>
    </row>
    <row r="34475" spans="1:5" x14ac:dyDescent="0.3">
      <c r="A34475">
        <v>0</v>
      </c>
      <c r="B34475">
        <v>2288006465</v>
      </c>
      <c r="C34475" t="s">
        <v>23885</v>
      </c>
      <c r="D34475" t="s">
        <v>123052</v>
      </c>
      <c r="E34475" t="s">
        <v>247631</v>
      </c>
    </row>
    <row r="34476" spans="1:5" x14ac:dyDescent="0.3">
      <c r="A34476">
        <v>0</v>
      </c>
      <c r="B34476">
        <v>2288006470</v>
      </c>
      <c r="C34476" t="s">
        <v>23885</v>
      </c>
      <c r="D34476" t="s">
        <v>123053</v>
      </c>
      <c r="E34476" t="s">
        <v>247632</v>
      </c>
    </row>
    <row r="34477" spans="1:5" x14ac:dyDescent="0.3">
      <c r="A34477">
        <v>0</v>
      </c>
      <c r="B34477">
        <v>2288006610</v>
      </c>
      <c r="C34477" t="s">
        <v>23886</v>
      </c>
      <c r="D34477" t="s">
        <v>123054</v>
      </c>
      <c r="E34477" t="s">
        <v>247633</v>
      </c>
    </row>
    <row r="34478" spans="1:5" x14ac:dyDescent="0.3">
      <c r="A34478">
        <v>0</v>
      </c>
      <c r="B34478">
        <v>2288006978</v>
      </c>
      <c r="C34478" t="s">
        <v>23887</v>
      </c>
      <c r="D34478" t="s">
        <v>123055</v>
      </c>
      <c r="E34478" t="s">
        <v>247634</v>
      </c>
    </row>
    <row r="34479" spans="1:5" x14ac:dyDescent="0.3">
      <c r="A34479">
        <v>0</v>
      </c>
      <c r="B34479">
        <v>2288007218</v>
      </c>
      <c r="C34479" t="s">
        <v>23888</v>
      </c>
      <c r="D34479" t="s">
        <v>123056</v>
      </c>
      <c r="E34479" t="s">
        <v>247635</v>
      </c>
    </row>
    <row r="34480" spans="1:5" x14ac:dyDescent="0.3">
      <c r="A34480">
        <v>0</v>
      </c>
      <c r="B34480">
        <v>2288007349</v>
      </c>
      <c r="C34480" t="s">
        <v>23889</v>
      </c>
      <c r="D34480" t="s">
        <v>123057</v>
      </c>
      <c r="E34480" t="s">
        <v>247636</v>
      </c>
    </row>
    <row r="34481" spans="1:5" x14ac:dyDescent="0.3">
      <c r="A34481">
        <v>0</v>
      </c>
      <c r="B34481">
        <v>2288007383</v>
      </c>
      <c r="C34481" t="s">
        <v>23889</v>
      </c>
      <c r="D34481" t="s">
        <v>123058</v>
      </c>
      <c r="E34481" t="s">
        <v>247637</v>
      </c>
    </row>
    <row r="34482" spans="1:5" x14ac:dyDescent="0.3">
      <c r="A34482">
        <v>0</v>
      </c>
      <c r="B34482">
        <v>2288007434</v>
      </c>
      <c r="C34482" t="s">
        <v>23889</v>
      </c>
      <c r="D34482" t="s">
        <v>123059</v>
      </c>
      <c r="E34482" t="s">
        <v>247638</v>
      </c>
    </row>
    <row r="34483" spans="1:5" x14ac:dyDescent="0.3">
      <c r="A34483">
        <v>0</v>
      </c>
      <c r="B34483">
        <v>2288007703</v>
      </c>
      <c r="C34483" t="s">
        <v>23890</v>
      </c>
      <c r="D34483" t="s">
        <v>123060</v>
      </c>
      <c r="E34483" t="s">
        <v>247639</v>
      </c>
    </row>
    <row r="34484" spans="1:5" x14ac:dyDescent="0.3">
      <c r="A34484">
        <v>0</v>
      </c>
      <c r="B34484">
        <v>2288007715</v>
      </c>
      <c r="C34484" t="s">
        <v>23890</v>
      </c>
      <c r="D34484" t="s">
        <v>123061</v>
      </c>
      <c r="E34484" t="s">
        <v>247640</v>
      </c>
    </row>
    <row r="34485" spans="1:5" x14ac:dyDescent="0.3">
      <c r="A34485">
        <v>0</v>
      </c>
      <c r="B34485">
        <v>2288007728</v>
      </c>
      <c r="C34485" t="s">
        <v>23890</v>
      </c>
      <c r="D34485" t="s">
        <v>93586</v>
      </c>
      <c r="E34485" t="s">
        <v>247641</v>
      </c>
    </row>
    <row r="34486" spans="1:5" x14ac:dyDescent="0.3">
      <c r="A34486">
        <v>0</v>
      </c>
      <c r="B34486">
        <v>2288007836</v>
      </c>
      <c r="C34486" t="s">
        <v>23891</v>
      </c>
      <c r="D34486" t="s">
        <v>123062</v>
      </c>
      <c r="E34486" t="s">
        <v>247642</v>
      </c>
    </row>
    <row r="34487" spans="1:5" x14ac:dyDescent="0.3">
      <c r="A34487">
        <v>0</v>
      </c>
      <c r="B34487">
        <v>2288008038</v>
      </c>
      <c r="C34487" t="s">
        <v>23892</v>
      </c>
      <c r="D34487" t="s">
        <v>111912</v>
      </c>
      <c r="E34487" t="s">
        <v>247643</v>
      </c>
    </row>
    <row r="34488" spans="1:5" x14ac:dyDescent="0.3">
      <c r="A34488">
        <v>0</v>
      </c>
      <c r="B34488">
        <v>2288008091</v>
      </c>
      <c r="C34488" t="s">
        <v>23892</v>
      </c>
      <c r="D34488" t="s">
        <v>123063</v>
      </c>
      <c r="E34488" t="s">
        <v>247644</v>
      </c>
    </row>
    <row r="34489" spans="1:5" x14ac:dyDescent="0.3">
      <c r="A34489">
        <v>0</v>
      </c>
      <c r="B34489">
        <v>2288008105</v>
      </c>
      <c r="C34489" t="s">
        <v>23892</v>
      </c>
      <c r="D34489" t="s">
        <v>97538</v>
      </c>
      <c r="E34489" t="s">
        <v>247645</v>
      </c>
    </row>
    <row r="34490" spans="1:5" x14ac:dyDescent="0.3">
      <c r="A34490">
        <v>0</v>
      </c>
      <c r="B34490">
        <v>2288008388</v>
      </c>
      <c r="C34490" t="s">
        <v>23893</v>
      </c>
      <c r="D34490" t="s">
        <v>123064</v>
      </c>
      <c r="E34490" t="s">
        <v>247646</v>
      </c>
    </row>
    <row r="34491" spans="1:5" x14ac:dyDescent="0.3">
      <c r="A34491">
        <v>0</v>
      </c>
      <c r="B34491">
        <v>2288008705</v>
      </c>
      <c r="C34491" t="s">
        <v>23894</v>
      </c>
      <c r="D34491" t="s">
        <v>123065</v>
      </c>
      <c r="E34491" t="s">
        <v>247647</v>
      </c>
    </row>
    <row r="34492" spans="1:5" x14ac:dyDescent="0.3">
      <c r="A34492">
        <v>0</v>
      </c>
      <c r="B34492">
        <v>2288009012</v>
      </c>
      <c r="C34492" t="s">
        <v>23895</v>
      </c>
      <c r="D34492" t="s">
        <v>123066</v>
      </c>
      <c r="E34492" t="s">
        <v>247648</v>
      </c>
    </row>
    <row r="34493" spans="1:5" x14ac:dyDescent="0.3">
      <c r="A34493">
        <v>0</v>
      </c>
      <c r="B34493">
        <v>2288009396</v>
      </c>
      <c r="C34493" t="s">
        <v>23895</v>
      </c>
      <c r="D34493" t="s">
        <v>123067</v>
      </c>
      <c r="E34493" t="s">
        <v>247649</v>
      </c>
    </row>
    <row r="34494" spans="1:5" x14ac:dyDescent="0.3">
      <c r="A34494">
        <v>0</v>
      </c>
      <c r="B34494">
        <v>2288009605</v>
      </c>
      <c r="C34494" t="s">
        <v>23896</v>
      </c>
      <c r="D34494" t="s">
        <v>123068</v>
      </c>
      <c r="E34494" t="s">
        <v>247650</v>
      </c>
    </row>
    <row r="34495" spans="1:5" x14ac:dyDescent="0.3">
      <c r="A34495">
        <v>0</v>
      </c>
      <c r="B34495">
        <v>2288009875</v>
      </c>
      <c r="C34495" t="s">
        <v>23897</v>
      </c>
      <c r="D34495" t="s">
        <v>123069</v>
      </c>
      <c r="E34495" t="s">
        <v>247651</v>
      </c>
    </row>
    <row r="34496" spans="1:5" x14ac:dyDescent="0.3">
      <c r="A34496">
        <v>0</v>
      </c>
      <c r="B34496">
        <v>2288010052</v>
      </c>
      <c r="C34496" t="s">
        <v>23898</v>
      </c>
      <c r="D34496" t="s">
        <v>123030</v>
      </c>
      <c r="E34496" t="s">
        <v>247652</v>
      </c>
    </row>
    <row r="34497" spans="1:5" x14ac:dyDescent="0.3">
      <c r="A34497">
        <v>0</v>
      </c>
      <c r="B34497">
        <v>2288010768</v>
      </c>
      <c r="C34497" t="s">
        <v>23899</v>
      </c>
      <c r="D34497" t="s">
        <v>123070</v>
      </c>
      <c r="E34497" t="s">
        <v>247653</v>
      </c>
    </row>
    <row r="34498" spans="1:5" x14ac:dyDescent="0.3">
      <c r="A34498">
        <v>0</v>
      </c>
      <c r="B34498">
        <v>2288011188</v>
      </c>
      <c r="C34498" t="s">
        <v>23900</v>
      </c>
      <c r="D34498" t="s">
        <v>123071</v>
      </c>
      <c r="E34498" t="s">
        <v>247654</v>
      </c>
    </row>
    <row r="34499" spans="1:5" x14ac:dyDescent="0.3">
      <c r="A34499">
        <v>0</v>
      </c>
      <c r="B34499">
        <v>2288011315</v>
      </c>
      <c r="C34499" t="s">
        <v>23901</v>
      </c>
      <c r="D34499" t="s">
        <v>123072</v>
      </c>
      <c r="E34499" t="s">
        <v>247655</v>
      </c>
    </row>
    <row r="34500" spans="1:5" x14ac:dyDescent="0.3">
      <c r="A34500">
        <v>0</v>
      </c>
      <c r="B34500">
        <v>2288011664</v>
      </c>
      <c r="C34500" t="s">
        <v>23902</v>
      </c>
      <c r="D34500" t="s">
        <v>123073</v>
      </c>
      <c r="E34500" t="s">
        <v>247656</v>
      </c>
    </row>
    <row r="34501" spans="1:5" x14ac:dyDescent="0.3">
      <c r="A34501">
        <v>0</v>
      </c>
      <c r="B34501">
        <v>2288011809</v>
      </c>
      <c r="C34501" t="s">
        <v>23903</v>
      </c>
      <c r="D34501" t="s">
        <v>123074</v>
      </c>
      <c r="E34501" t="s">
        <v>247657</v>
      </c>
    </row>
    <row r="34502" spans="1:5" x14ac:dyDescent="0.3">
      <c r="A34502">
        <v>0</v>
      </c>
      <c r="B34502">
        <v>2288012359</v>
      </c>
      <c r="C34502" t="s">
        <v>23904</v>
      </c>
      <c r="D34502" t="s">
        <v>101534</v>
      </c>
      <c r="E34502" t="s">
        <v>247658</v>
      </c>
    </row>
    <row r="34503" spans="1:5" x14ac:dyDescent="0.3">
      <c r="A34503">
        <v>0</v>
      </c>
      <c r="B34503">
        <v>2288012730</v>
      </c>
      <c r="C34503" t="s">
        <v>23905</v>
      </c>
      <c r="D34503" t="s">
        <v>123075</v>
      </c>
      <c r="E34503" t="s">
        <v>247659</v>
      </c>
    </row>
    <row r="34504" spans="1:5" x14ac:dyDescent="0.3">
      <c r="A34504">
        <v>0</v>
      </c>
      <c r="B34504">
        <v>2288013225</v>
      </c>
      <c r="C34504" t="s">
        <v>23906</v>
      </c>
      <c r="D34504" t="s">
        <v>123076</v>
      </c>
      <c r="E34504" t="s">
        <v>247660</v>
      </c>
    </row>
    <row r="34505" spans="1:5" x14ac:dyDescent="0.3">
      <c r="A34505">
        <v>0</v>
      </c>
      <c r="B34505">
        <v>2288013565</v>
      </c>
      <c r="C34505" t="s">
        <v>23907</v>
      </c>
      <c r="D34505" t="s">
        <v>123077</v>
      </c>
      <c r="E34505" t="s">
        <v>247661</v>
      </c>
    </row>
    <row r="34506" spans="1:5" x14ac:dyDescent="0.3">
      <c r="A34506">
        <v>0</v>
      </c>
      <c r="B34506">
        <v>2288013652</v>
      </c>
      <c r="C34506" t="s">
        <v>23907</v>
      </c>
      <c r="D34506" t="s">
        <v>123078</v>
      </c>
      <c r="E34506" t="s">
        <v>247662</v>
      </c>
    </row>
    <row r="34507" spans="1:5" x14ac:dyDescent="0.3">
      <c r="A34507">
        <v>0</v>
      </c>
      <c r="B34507">
        <v>2288013662</v>
      </c>
      <c r="C34507" t="s">
        <v>23907</v>
      </c>
      <c r="D34507" t="s">
        <v>123079</v>
      </c>
      <c r="E34507" t="s">
        <v>247663</v>
      </c>
    </row>
    <row r="34508" spans="1:5" x14ac:dyDescent="0.3">
      <c r="A34508">
        <v>0</v>
      </c>
      <c r="B34508">
        <v>2288013835</v>
      </c>
      <c r="C34508" t="s">
        <v>23908</v>
      </c>
      <c r="D34508" t="s">
        <v>123080</v>
      </c>
      <c r="E34508" t="s">
        <v>247664</v>
      </c>
    </row>
    <row r="34509" spans="1:5" x14ac:dyDescent="0.3">
      <c r="A34509">
        <v>0</v>
      </c>
      <c r="B34509">
        <v>2288013942</v>
      </c>
      <c r="C34509" t="s">
        <v>23908</v>
      </c>
      <c r="D34509" t="s">
        <v>123081</v>
      </c>
      <c r="E34509" t="s">
        <v>247665</v>
      </c>
    </row>
    <row r="34510" spans="1:5" x14ac:dyDescent="0.3">
      <c r="A34510">
        <v>0</v>
      </c>
      <c r="B34510">
        <v>2288014009</v>
      </c>
      <c r="C34510" t="s">
        <v>23909</v>
      </c>
      <c r="D34510" t="s">
        <v>123082</v>
      </c>
      <c r="E34510" t="s">
        <v>247666</v>
      </c>
    </row>
    <row r="34511" spans="1:5" x14ac:dyDescent="0.3">
      <c r="A34511">
        <v>0</v>
      </c>
      <c r="B34511">
        <v>2288014399</v>
      </c>
      <c r="C34511" t="s">
        <v>23910</v>
      </c>
      <c r="D34511" t="s">
        <v>123083</v>
      </c>
      <c r="E34511" t="s">
        <v>247667</v>
      </c>
    </row>
    <row r="34512" spans="1:5" x14ac:dyDescent="0.3">
      <c r="A34512">
        <v>0</v>
      </c>
      <c r="B34512">
        <v>2288014547</v>
      </c>
      <c r="C34512" t="s">
        <v>23910</v>
      </c>
      <c r="D34512" t="s">
        <v>117025</v>
      </c>
      <c r="E34512" t="s">
        <v>247668</v>
      </c>
    </row>
    <row r="34513" spans="1:5" x14ac:dyDescent="0.3">
      <c r="A34513">
        <v>0</v>
      </c>
      <c r="B34513">
        <v>2288014558</v>
      </c>
      <c r="C34513" t="s">
        <v>23910</v>
      </c>
      <c r="D34513" t="s">
        <v>123084</v>
      </c>
      <c r="E34513" t="s">
        <v>247669</v>
      </c>
    </row>
    <row r="34514" spans="1:5" x14ac:dyDescent="0.3">
      <c r="A34514">
        <v>0</v>
      </c>
      <c r="B34514">
        <v>2288014559</v>
      </c>
      <c r="C34514" t="s">
        <v>23910</v>
      </c>
      <c r="D34514" t="s">
        <v>95380</v>
      </c>
      <c r="E34514" t="s">
        <v>247670</v>
      </c>
    </row>
    <row r="34515" spans="1:5" x14ac:dyDescent="0.3">
      <c r="A34515">
        <v>0</v>
      </c>
      <c r="B34515">
        <v>2288014820</v>
      </c>
      <c r="C34515" t="s">
        <v>23911</v>
      </c>
      <c r="D34515" t="s">
        <v>113845</v>
      </c>
      <c r="E34515" t="s">
        <v>247671</v>
      </c>
    </row>
    <row r="34516" spans="1:5" x14ac:dyDescent="0.3">
      <c r="A34516">
        <v>0</v>
      </c>
      <c r="B34516">
        <v>2288014866</v>
      </c>
      <c r="C34516" t="s">
        <v>23911</v>
      </c>
      <c r="D34516" t="s">
        <v>123085</v>
      </c>
      <c r="E34516" t="s">
        <v>247672</v>
      </c>
    </row>
    <row r="34517" spans="1:5" x14ac:dyDescent="0.3">
      <c r="A34517">
        <v>0</v>
      </c>
      <c r="B34517">
        <v>2288015183</v>
      </c>
      <c r="C34517" t="s">
        <v>23912</v>
      </c>
      <c r="D34517" t="s">
        <v>123086</v>
      </c>
      <c r="E34517" t="s">
        <v>247673</v>
      </c>
    </row>
    <row r="34518" spans="1:5" x14ac:dyDescent="0.3">
      <c r="A34518">
        <v>0</v>
      </c>
      <c r="B34518">
        <v>2288015522</v>
      </c>
      <c r="C34518" t="s">
        <v>23913</v>
      </c>
      <c r="D34518" t="s">
        <v>123087</v>
      </c>
      <c r="E34518" t="s">
        <v>247674</v>
      </c>
    </row>
    <row r="34519" spans="1:5" x14ac:dyDescent="0.3">
      <c r="A34519">
        <v>0</v>
      </c>
      <c r="B34519">
        <v>2288015612</v>
      </c>
      <c r="C34519" t="s">
        <v>23914</v>
      </c>
      <c r="D34519" t="s">
        <v>123088</v>
      </c>
      <c r="E34519" t="s">
        <v>247675</v>
      </c>
    </row>
    <row r="34520" spans="1:5" x14ac:dyDescent="0.3">
      <c r="A34520">
        <v>0</v>
      </c>
      <c r="B34520">
        <v>2288015668</v>
      </c>
      <c r="C34520" t="s">
        <v>23914</v>
      </c>
      <c r="D34520" t="s">
        <v>123089</v>
      </c>
      <c r="E34520" t="s">
        <v>247676</v>
      </c>
    </row>
    <row r="34521" spans="1:5" x14ac:dyDescent="0.3">
      <c r="A34521">
        <v>0</v>
      </c>
      <c r="B34521">
        <v>2288015671</v>
      </c>
      <c r="C34521" t="s">
        <v>23914</v>
      </c>
      <c r="D34521" t="s">
        <v>123090</v>
      </c>
      <c r="E34521" t="s">
        <v>247677</v>
      </c>
    </row>
    <row r="34522" spans="1:5" x14ac:dyDescent="0.3">
      <c r="A34522">
        <v>0</v>
      </c>
      <c r="B34522">
        <v>2288015847</v>
      </c>
      <c r="C34522" t="s">
        <v>23915</v>
      </c>
      <c r="D34522" t="s">
        <v>123091</v>
      </c>
      <c r="E34522" t="s">
        <v>247678</v>
      </c>
    </row>
    <row r="34523" spans="1:5" x14ac:dyDescent="0.3">
      <c r="A34523">
        <v>0</v>
      </c>
      <c r="B34523">
        <v>2288016424</v>
      </c>
      <c r="C34523" t="s">
        <v>23916</v>
      </c>
      <c r="D34523" t="s">
        <v>123092</v>
      </c>
      <c r="E34523" t="s">
        <v>247679</v>
      </c>
    </row>
    <row r="34524" spans="1:5" x14ac:dyDescent="0.3">
      <c r="A34524">
        <v>0</v>
      </c>
      <c r="B34524">
        <v>2288016716</v>
      </c>
      <c r="C34524" t="s">
        <v>23917</v>
      </c>
      <c r="D34524" t="s">
        <v>123093</v>
      </c>
      <c r="E34524" t="s">
        <v>247680</v>
      </c>
    </row>
    <row r="34525" spans="1:5" x14ac:dyDescent="0.3">
      <c r="A34525">
        <v>0</v>
      </c>
      <c r="B34525">
        <v>2288017075</v>
      </c>
      <c r="C34525" t="s">
        <v>23918</v>
      </c>
      <c r="D34525" t="s">
        <v>103941</v>
      </c>
      <c r="E34525" t="s">
        <v>247681</v>
      </c>
    </row>
    <row r="34526" spans="1:5" x14ac:dyDescent="0.3">
      <c r="A34526">
        <v>0</v>
      </c>
      <c r="B34526">
        <v>2288017168</v>
      </c>
      <c r="C34526" t="s">
        <v>23919</v>
      </c>
      <c r="D34526" t="s">
        <v>123094</v>
      </c>
      <c r="E34526" t="s">
        <v>247682</v>
      </c>
    </row>
    <row r="34527" spans="1:5" x14ac:dyDescent="0.3">
      <c r="A34527">
        <v>0</v>
      </c>
      <c r="B34527">
        <v>2288017222</v>
      </c>
      <c r="C34527" t="s">
        <v>23919</v>
      </c>
      <c r="D34527" t="s">
        <v>123095</v>
      </c>
      <c r="E34527" t="s">
        <v>247683</v>
      </c>
    </row>
    <row r="34528" spans="1:5" x14ac:dyDescent="0.3">
      <c r="A34528">
        <v>0</v>
      </c>
      <c r="B34528">
        <v>2288017573</v>
      </c>
      <c r="C34528" t="s">
        <v>23920</v>
      </c>
      <c r="D34528" t="s">
        <v>123096</v>
      </c>
      <c r="E34528" t="s">
        <v>247684</v>
      </c>
    </row>
    <row r="34529" spans="1:5" x14ac:dyDescent="0.3">
      <c r="A34529">
        <v>0</v>
      </c>
      <c r="B34529">
        <v>2288017688</v>
      </c>
      <c r="C34529" t="s">
        <v>23921</v>
      </c>
      <c r="D34529" t="s">
        <v>123097</v>
      </c>
      <c r="E34529" t="s">
        <v>247685</v>
      </c>
    </row>
    <row r="34530" spans="1:5" x14ac:dyDescent="0.3">
      <c r="A34530">
        <v>0</v>
      </c>
      <c r="B34530">
        <v>2288017760</v>
      </c>
      <c r="C34530" t="s">
        <v>23921</v>
      </c>
      <c r="D34530" t="s">
        <v>123098</v>
      </c>
      <c r="E34530" t="s">
        <v>247686</v>
      </c>
    </row>
    <row r="34531" spans="1:5" x14ac:dyDescent="0.3">
      <c r="A34531">
        <v>0</v>
      </c>
      <c r="B34531">
        <v>2288017879</v>
      </c>
      <c r="C34531" t="s">
        <v>23922</v>
      </c>
      <c r="D34531" t="s">
        <v>123099</v>
      </c>
      <c r="E34531" t="s">
        <v>247687</v>
      </c>
    </row>
    <row r="34532" spans="1:5" x14ac:dyDescent="0.3">
      <c r="A34532">
        <v>0</v>
      </c>
      <c r="B34532">
        <v>2288018025</v>
      </c>
      <c r="C34532" t="s">
        <v>23922</v>
      </c>
      <c r="D34532" t="s">
        <v>123100</v>
      </c>
      <c r="E34532" t="s">
        <v>247688</v>
      </c>
    </row>
    <row r="34533" spans="1:5" x14ac:dyDescent="0.3">
      <c r="A34533">
        <v>0</v>
      </c>
      <c r="B34533">
        <v>2288018103</v>
      </c>
      <c r="C34533" t="s">
        <v>23923</v>
      </c>
      <c r="D34533" t="s">
        <v>123101</v>
      </c>
      <c r="E34533" t="s">
        <v>247689</v>
      </c>
    </row>
    <row r="34534" spans="1:5" x14ac:dyDescent="0.3">
      <c r="A34534">
        <v>0</v>
      </c>
      <c r="B34534">
        <v>2288018209</v>
      </c>
      <c r="C34534" t="s">
        <v>23923</v>
      </c>
      <c r="D34534" t="s">
        <v>123102</v>
      </c>
      <c r="E34534" t="s">
        <v>247690</v>
      </c>
    </row>
    <row r="34535" spans="1:5" x14ac:dyDescent="0.3">
      <c r="A34535">
        <v>0</v>
      </c>
      <c r="B34535">
        <v>2288018286</v>
      </c>
      <c r="C34535" t="s">
        <v>23923</v>
      </c>
      <c r="D34535" t="s">
        <v>123103</v>
      </c>
      <c r="E34535" t="s">
        <v>247691</v>
      </c>
    </row>
    <row r="34536" spans="1:5" x14ac:dyDescent="0.3">
      <c r="A34536">
        <v>0</v>
      </c>
      <c r="B34536">
        <v>2288018592</v>
      </c>
      <c r="C34536" t="s">
        <v>23924</v>
      </c>
      <c r="D34536" t="s">
        <v>123104</v>
      </c>
      <c r="E34536" t="s">
        <v>247692</v>
      </c>
    </row>
    <row r="34537" spans="1:5" x14ac:dyDescent="0.3">
      <c r="A34537">
        <v>0</v>
      </c>
      <c r="B34537">
        <v>2288030837</v>
      </c>
      <c r="C34537" t="s">
        <v>23925</v>
      </c>
      <c r="D34537" t="s">
        <v>122826</v>
      </c>
      <c r="E34537" t="s">
        <v>247693</v>
      </c>
    </row>
    <row r="34538" spans="1:5" x14ac:dyDescent="0.3">
      <c r="A34538">
        <v>0</v>
      </c>
      <c r="B34538">
        <v>2288030846</v>
      </c>
      <c r="C34538" t="s">
        <v>23925</v>
      </c>
      <c r="D34538" t="s">
        <v>123105</v>
      </c>
      <c r="E34538" t="s">
        <v>247694</v>
      </c>
    </row>
    <row r="34539" spans="1:5" x14ac:dyDescent="0.3">
      <c r="A34539">
        <v>0</v>
      </c>
      <c r="B34539">
        <v>2288031227</v>
      </c>
      <c r="C34539" t="s">
        <v>23926</v>
      </c>
      <c r="D34539" t="s">
        <v>123106</v>
      </c>
      <c r="E34539" t="s">
        <v>247695</v>
      </c>
    </row>
    <row r="34540" spans="1:5" x14ac:dyDescent="0.3">
      <c r="A34540">
        <v>0</v>
      </c>
      <c r="B34540">
        <v>2288031313</v>
      </c>
      <c r="C34540" t="s">
        <v>23926</v>
      </c>
      <c r="D34540" t="s">
        <v>123107</v>
      </c>
      <c r="E34540" t="s">
        <v>247696</v>
      </c>
    </row>
    <row r="34541" spans="1:5" x14ac:dyDescent="0.3">
      <c r="A34541">
        <v>0</v>
      </c>
      <c r="B34541">
        <v>2288031375</v>
      </c>
      <c r="C34541" t="s">
        <v>23927</v>
      </c>
      <c r="D34541" t="s">
        <v>123108</v>
      </c>
      <c r="E34541" t="s">
        <v>247697</v>
      </c>
    </row>
    <row r="34542" spans="1:5" x14ac:dyDescent="0.3">
      <c r="A34542">
        <v>0</v>
      </c>
      <c r="B34542">
        <v>2288031476</v>
      </c>
      <c r="C34542" t="s">
        <v>23927</v>
      </c>
      <c r="D34542" t="s">
        <v>123109</v>
      </c>
      <c r="E34542" t="s">
        <v>247698</v>
      </c>
    </row>
    <row r="34543" spans="1:5" x14ac:dyDescent="0.3">
      <c r="A34543">
        <v>0</v>
      </c>
      <c r="B34543">
        <v>2288031622</v>
      </c>
      <c r="C34543" t="s">
        <v>23928</v>
      </c>
      <c r="D34543" t="s">
        <v>123110</v>
      </c>
      <c r="E34543" t="s">
        <v>247699</v>
      </c>
    </row>
    <row r="34544" spans="1:5" x14ac:dyDescent="0.3">
      <c r="A34544">
        <v>0</v>
      </c>
      <c r="B34544">
        <v>2288031903</v>
      </c>
      <c r="C34544" t="s">
        <v>23929</v>
      </c>
      <c r="D34544" t="s">
        <v>123111</v>
      </c>
      <c r="E34544" t="s">
        <v>247700</v>
      </c>
    </row>
    <row r="34545" spans="1:5" x14ac:dyDescent="0.3">
      <c r="A34545">
        <v>0</v>
      </c>
      <c r="B34545">
        <v>2288031956</v>
      </c>
      <c r="C34545" t="s">
        <v>23929</v>
      </c>
      <c r="D34545" t="s">
        <v>122879</v>
      </c>
      <c r="E34545" t="s">
        <v>247701</v>
      </c>
    </row>
    <row r="34546" spans="1:5" x14ac:dyDescent="0.3">
      <c r="A34546">
        <v>0</v>
      </c>
      <c r="B34546">
        <v>2288031971</v>
      </c>
      <c r="C34546" t="s">
        <v>23930</v>
      </c>
      <c r="D34546" t="s">
        <v>123112</v>
      </c>
      <c r="E34546" t="s">
        <v>247702</v>
      </c>
    </row>
    <row r="34547" spans="1:5" x14ac:dyDescent="0.3">
      <c r="A34547">
        <v>0</v>
      </c>
      <c r="B34547">
        <v>2288032269</v>
      </c>
      <c r="C34547" t="s">
        <v>23931</v>
      </c>
      <c r="D34547" t="s">
        <v>123113</v>
      </c>
      <c r="E34547" t="s">
        <v>247703</v>
      </c>
    </row>
    <row r="34548" spans="1:5" x14ac:dyDescent="0.3">
      <c r="A34548">
        <v>0</v>
      </c>
      <c r="B34548">
        <v>2288032392</v>
      </c>
      <c r="C34548" t="s">
        <v>23932</v>
      </c>
      <c r="D34548" t="s">
        <v>123114</v>
      </c>
      <c r="E34548" t="s">
        <v>247704</v>
      </c>
    </row>
    <row r="34549" spans="1:5" x14ac:dyDescent="0.3">
      <c r="A34549">
        <v>0</v>
      </c>
      <c r="B34549">
        <v>2288032443</v>
      </c>
      <c r="C34549" t="s">
        <v>23932</v>
      </c>
      <c r="D34549" t="s">
        <v>123115</v>
      </c>
      <c r="E34549" t="s">
        <v>247705</v>
      </c>
    </row>
    <row r="34550" spans="1:5" x14ac:dyDescent="0.3">
      <c r="A34550">
        <v>0</v>
      </c>
      <c r="B34550">
        <v>2288032492</v>
      </c>
      <c r="C34550" t="s">
        <v>23932</v>
      </c>
      <c r="D34550" t="s">
        <v>123116</v>
      </c>
      <c r="E34550" t="s">
        <v>247706</v>
      </c>
    </row>
    <row r="34551" spans="1:5" x14ac:dyDescent="0.3">
      <c r="A34551">
        <v>0</v>
      </c>
      <c r="B34551">
        <v>2288032544</v>
      </c>
      <c r="C34551" t="s">
        <v>23932</v>
      </c>
      <c r="D34551" t="s">
        <v>123117</v>
      </c>
      <c r="E34551" t="s">
        <v>247707</v>
      </c>
    </row>
    <row r="34552" spans="1:5" x14ac:dyDescent="0.3">
      <c r="A34552">
        <v>0</v>
      </c>
      <c r="B34552">
        <v>2288032910</v>
      </c>
      <c r="C34552" t="s">
        <v>23933</v>
      </c>
      <c r="D34552" t="s">
        <v>99966</v>
      </c>
      <c r="E34552" t="s">
        <v>247708</v>
      </c>
    </row>
    <row r="34553" spans="1:5" x14ac:dyDescent="0.3">
      <c r="A34553">
        <v>0</v>
      </c>
      <c r="B34553">
        <v>2288033257</v>
      </c>
      <c r="C34553" t="s">
        <v>23934</v>
      </c>
      <c r="D34553" t="s">
        <v>123118</v>
      </c>
      <c r="E34553" t="s">
        <v>247709</v>
      </c>
    </row>
    <row r="34554" spans="1:5" x14ac:dyDescent="0.3">
      <c r="A34554">
        <v>0</v>
      </c>
      <c r="B34554">
        <v>2288033266</v>
      </c>
      <c r="C34554" t="s">
        <v>23934</v>
      </c>
      <c r="D34554" t="s">
        <v>112710</v>
      </c>
      <c r="E34554" t="s">
        <v>247710</v>
      </c>
    </row>
    <row r="34555" spans="1:5" x14ac:dyDescent="0.3">
      <c r="A34555">
        <v>0</v>
      </c>
      <c r="B34555">
        <v>2288033393</v>
      </c>
      <c r="C34555" t="s">
        <v>23935</v>
      </c>
      <c r="D34555" t="s">
        <v>123119</v>
      </c>
      <c r="E34555" t="s">
        <v>247711</v>
      </c>
    </row>
    <row r="34556" spans="1:5" x14ac:dyDescent="0.3">
      <c r="A34556">
        <v>0</v>
      </c>
      <c r="B34556">
        <v>2288033919</v>
      </c>
      <c r="C34556" t="s">
        <v>23936</v>
      </c>
      <c r="D34556" t="s">
        <v>111835</v>
      </c>
      <c r="E34556" t="s">
        <v>247712</v>
      </c>
    </row>
    <row r="34557" spans="1:5" x14ac:dyDescent="0.3">
      <c r="A34557">
        <v>0</v>
      </c>
      <c r="B34557">
        <v>2288033950</v>
      </c>
      <c r="C34557" t="s">
        <v>23936</v>
      </c>
      <c r="D34557" t="s">
        <v>123120</v>
      </c>
      <c r="E34557" t="s">
        <v>247713</v>
      </c>
    </row>
    <row r="34558" spans="1:5" x14ac:dyDescent="0.3">
      <c r="A34558">
        <v>0</v>
      </c>
      <c r="B34558">
        <v>2288034000</v>
      </c>
      <c r="C34558" t="s">
        <v>23937</v>
      </c>
      <c r="D34558" t="s">
        <v>96348</v>
      </c>
      <c r="E34558" t="s">
        <v>247714</v>
      </c>
    </row>
    <row r="34559" spans="1:5" x14ac:dyDescent="0.3">
      <c r="A34559">
        <v>0</v>
      </c>
      <c r="B34559">
        <v>2288034010</v>
      </c>
      <c r="C34559" t="s">
        <v>23937</v>
      </c>
      <c r="D34559" t="s">
        <v>123121</v>
      </c>
      <c r="E34559" t="s">
        <v>247715</v>
      </c>
    </row>
    <row r="34560" spans="1:5" x14ac:dyDescent="0.3">
      <c r="A34560">
        <v>0</v>
      </c>
      <c r="B34560">
        <v>2288034020</v>
      </c>
      <c r="C34560" t="s">
        <v>23937</v>
      </c>
      <c r="D34560" t="s">
        <v>109260</v>
      </c>
      <c r="E34560" t="s">
        <v>247716</v>
      </c>
    </row>
    <row r="34561" spans="1:5" x14ac:dyDescent="0.3">
      <c r="A34561">
        <v>0</v>
      </c>
      <c r="B34561">
        <v>2288034148</v>
      </c>
      <c r="C34561" t="s">
        <v>23937</v>
      </c>
      <c r="D34561" t="s">
        <v>93399</v>
      </c>
      <c r="E34561" t="s">
        <v>247717</v>
      </c>
    </row>
    <row r="34562" spans="1:5" x14ac:dyDescent="0.3">
      <c r="A34562">
        <v>0</v>
      </c>
      <c r="B34562">
        <v>2288035066</v>
      </c>
      <c r="C34562" t="s">
        <v>23938</v>
      </c>
      <c r="D34562" t="s">
        <v>123122</v>
      </c>
      <c r="E34562" t="s">
        <v>247718</v>
      </c>
    </row>
    <row r="34563" spans="1:5" x14ac:dyDescent="0.3">
      <c r="A34563">
        <v>0</v>
      </c>
      <c r="B34563">
        <v>2288035148</v>
      </c>
      <c r="C34563" t="s">
        <v>23938</v>
      </c>
      <c r="D34563" t="s">
        <v>123123</v>
      </c>
      <c r="E34563" t="s">
        <v>247719</v>
      </c>
    </row>
    <row r="34564" spans="1:5" x14ac:dyDescent="0.3">
      <c r="A34564">
        <v>0</v>
      </c>
      <c r="B34564">
        <v>2288035196</v>
      </c>
      <c r="C34564" t="s">
        <v>23938</v>
      </c>
      <c r="D34564" t="s">
        <v>100818</v>
      </c>
      <c r="E34564" t="s">
        <v>247720</v>
      </c>
    </row>
    <row r="34565" spans="1:5" x14ac:dyDescent="0.3">
      <c r="A34565">
        <v>0</v>
      </c>
      <c r="B34565">
        <v>2288035360</v>
      </c>
      <c r="C34565" t="s">
        <v>23939</v>
      </c>
      <c r="D34565" t="s">
        <v>123124</v>
      </c>
      <c r="E34565" t="s">
        <v>247721</v>
      </c>
    </row>
    <row r="34566" spans="1:5" x14ac:dyDescent="0.3">
      <c r="A34566">
        <v>0</v>
      </c>
      <c r="B34566">
        <v>2288035573</v>
      </c>
      <c r="C34566" t="s">
        <v>23940</v>
      </c>
      <c r="D34566" t="s">
        <v>123125</v>
      </c>
      <c r="E34566" t="s">
        <v>247722</v>
      </c>
    </row>
    <row r="34567" spans="1:5" x14ac:dyDescent="0.3">
      <c r="A34567">
        <v>0</v>
      </c>
      <c r="B34567">
        <v>2288035588</v>
      </c>
      <c r="C34567" t="s">
        <v>23940</v>
      </c>
      <c r="D34567" t="s">
        <v>123126</v>
      </c>
      <c r="E34567" t="s">
        <v>247723</v>
      </c>
    </row>
    <row r="34568" spans="1:5" x14ac:dyDescent="0.3">
      <c r="A34568">
        <v>0</v>
      </c>
      <c r="B34568">
        <v>2288035721</v>
      </c>
      <c r="C34568" t="s">
        <v>23941</v>
      </c>
      <c r="D34568" t="s">
        <v>123127</v>
      </c>
      <c r="E34568" t="s">
        <v>247724</v>
      </c>
    </row>
    <row r="34569" spans="1:5" x14ac:dyDescent="0.3">
      <c r="A34569">
        <v>0</v>
      </c>
      <c r="B34569">
        <v>2288035728</v>
      </c>
      <c r="C34569" t="s">
        <v>23941</v>
      </c>
      <c r="D34569" t="s">
        <v>123128</v>
      </c>
      <c r="E34569" t="s">
        <v>247725</v>
      </c>
    </row>
    <row r="34570" spans="1:5" x14ac:dyDescent="0.3">
      <c r="A34570">
        <v>0</v>
      </c>
      <c r="B34570">
        <v>2288036194</v>
      </c>
      <c r="C34570" t="s">
        <v>23942</v>
      </c>
      <c r="D34570" t="s">
        <v>123129</v>
      </c>
      <c r="E34570" t="s">
        <v>247726</v>
      </c>
    </row>
    <row r="34571" spans="1:5" x14ac:dyDescent="0.3">
      <c r="A34571">
        <v>0</v>
      </c>
      <c r="B34571">
        <v>2288036292</v>
      </c>
      <c r="C34571" t="s">
        <v>23942</v>
      </c>
      <c r="D34571" t="s">
        <v>123130</v>
      </c>
      <c r="E34571" t="s">
        <v>247727</v>
      </c>
    </row>
    <row r="34572" spans="1:5" x14ac:dyDescent="0.3">
      <c r="A34572">
        <v>0</v>
      </c>
      <c r="B34572">
        <v>2288036503</v>
      </c>
      <c r="C34572" t="s">
        <v>23943</v>
      </c>
      <c r="D34572" t="s">
        <v>123131</v>
      </c>
      <c r="E34572" t="s">
        <v>247728</v>
      </c>
    </row>
    <row r="34573" spans="1:5" x14ac:dyDescent="0.3">
      <c r="A34573">
        <v>0</v>
      </c>
      <c r="B34573">
        <v>2288036525</v>
      </c>
      <c r="C34573" t="s">
        <v>23943</v>
      </c>
      <c r="D34573" t="s">
        <v>123132</v>
      </c>
      <c r="E34573" t="s">
        <v>247729</v>
      </c>
    </row>
    <row r="34574" spans="1:5" x14ac:dyDescent="0.3">
      <c r="A34574">
        <v>0</v>
      </c>
      <c r="B34574">
        <v>2288036688</v>
      </c>
      <c r="C34574" t="s">
        <v>23944</v>
      </c>
      <c r="D34574" t="s">
        <v>123133</v>
      </c>
      <c r="E34574" t="s">
        <v>247730</v>
      </c>
    </row>
    <row r="34575" spans="1:5" x14ac:dyDescent="0.3">
      <c r="A34575">
        <v>0</v>
      </c>
      <c r="B34575">
        <v>2288036874</v>
      </c>
      <c r="C34575" t="s">
        <v>23945</v>
      </c>
      <c r="D34575" t="s">
        <v>123134</v>
      </c>
      <c r="E34575" t="s">
        <v>247731</v>
      </c>
    </row>
    <row r="34576" spans="1:5" x14ac:dyDescent="0.3">
      <c r="A34576">
        <v>0</v>
      </c>
      <c r="B34576">
        <v>2288037054</v>
      </c>
      <c r="C34576" t="s">
        <v>23946</v>
      </c>
      <c r="D34576" t="s">
        <v>123135</v>
      </c>
      <c r="E34576" t="s">
        <v>247732</v>
      </c>
    </row>
    <row r="34577" spans="1:5" x14ac:dyDescent="0.3">
      <c r="A34577">
        <v>0</v>
      </c>
      <c r="B34577">
        <v>2288037405</v>
      </c>
      <c r="C34577" t="s">
        <v>23947</v>
      </c>
      <c r="D34577" t="s">
        <v>123136</v>
      </c>
      <c r="E34577" t="s">
        <v>247733</v>
      </c>
    </row>
    <row r="34578" spans="1:5" x14ac:dyDescent="0.3">
      <c r="A34578">
        <v>0</v>
      </c>
      <c r="B34578">
        <v>2288037461</v>
      </c>
      <c r="C34578" t="s">
        <v>23947</v>
      </c>
      <c r="D34578" t="s">
        <v>94178</v>
      </c>
      <c r="E34578" t="s">
        <v>247734</v>
      </c>
    </row>
    <row r="34579" spans="1:5" x14ac:dyDescent="0.3">
      <c r="A34579">
        <v>0</v>
      </c>
      <c r="B34579">
        <v>2288037684</v>
      </c>
      <c r="C34579" t="s">
        <v>23948</v>
      </c>
      <c r="D34579" t="s">
        <v>123137</v>
      </c>
      <c r="E34579" t="s">
        <v>247735</v>
      </c>
    </row>
    <row r="34580" spans="1:5" x14ac:dyDescent="0.3">
      <c r="A34580">
        <v>0</v>
      </c>
      <c r="B34580">
        <v>2288037987</v>
      </c>
      <c r="C34580" t="s">
        <v>23949</v>
      </c>
      <c r="D34580" t="s">
        <v>123138</v>
      </c>
      <c r="E34580" t="s">
        <v>247736</v>
      </c>
    </row>
    <row r="34581" spans="1:5" x14ac:dyDescent="0.3">
      <c r="A34581">
        <v>0</v>
      </c>
      <c r="B34581">
        <v>2288038215</v>
      </c>
      <c r="C34581" t="s">
        <v>23950</v>
      </c>
      <c r="D34581" t="s">
        <v>123139</v>
      </c>
      <c r="E34581" t="s">
        <v>247737</v>
      </c>
    </row>
    <row r="34582" spans="1:5" x14ac:dyDescent="0.3">
      <c r="A34582">
        <v>0</v>
      </c>
      <c r="B34582">
        <v>2288038303</v>
      </c>
      <c r="C34582" t="s">
        <v>23950</v>
      </c>
      <c r="D34582" t="s">
        <v>123140</v>
      </c>
      <c r="E34582" t="s">
        <v>247738</v>
      </c>
    </row>
    <row r="34583" spans="1:5" x14ac:dyDescent="0.3">
      <c r="A34583">
        <v>0</v>
      </c>
      <c r="B34583">
        <v>2288038474</v>
      </c>
      <c r="C34583" t="s">
        <v>23951</v>
      </c>
      <c r="D34583" t="s">
        <v>123141</v>
      </c>
      <c r="E34583" t="s">
        <v>247739</v>
      </c>
    </row>
    <row r="34584" spans="1:5" x14ac:dyDescent="0.3">
      <c r="A34584">
        <v>0</v>
      </c>
      <c r="B34584">
        <v>2288038589</v>
      </c>
      <c r="C34584" t="s">
        <v>23952</v>
      </c>
      <c r="D34584" t="s">
        <v>123142</v>
      </c>
      <c r="E34584" t="s">
        <v>247740</v>
      </c>
    </row>
    <row r="34585" spans="1:5" x14ac:dyDescent="0.3">
      <c r="A34585">
        <v>0</v>
      </c>
      <c r="B34585">
        <v>2288038852</v>
      </c>
      <c r="C34585" t="s">
        <v>23953</v>
      </c>
      <c r="D34585" t="s">
        <v>123143</v>
      </c>
      <c r="E34585" t="s">
        <v>247741</v>
      </c>
    </row>
    <row r="34586" spans="1:5" x14ac:dyDescent="0.3">
      <c r="A34586">
        <v>0</v>
      </c>
      <c r="B34586">
        <v>2288039197</v>
      </c>
      <c r="C34586" t="s">
        <v>23954</v>
      </c>
      <c r="D34586" t="s">
        <v>123144</v>
      </c>
      <c r="E34586" t="s">
        <v>247742</v>
      </c>
    </row>
    <row r="34587" spans="1:5" x14ac:dyDescent="0.3">
      <c r="A34587">
        <v>0</v>
      </c>
      <c r="B34587">
        <v>2288039241</v>
      </c>
      <c r="C34587" t="s">
        <v>23954</v>
      </c>
      <c r="D34587" t="s">
        <v>123145</v>
      </c>
      <c r="E34587" t="s">
        <v>247743</v>
      </c>
    </row>
    <row r="34588" spans="1:5" x14ac:dyDescent="0.3">
      <c r="A34588">
        <v>0</v>
      </c>
      <c r="B34588">
        <v>2288039406</v>
      </c>
      <c r="C34588" t="s">
        <v>23955</v>
      </c>
      <c r="D34588" t="s">
        <v>123146</v>
      </c>
      <c r="E34588" t="s">
        <v>247744</v>
      </c>
    </row>
    <row r="34589" spans="1:5" x14ac:dyDescent="0.3">
      <c r="A34589">
        <v>0</v>
      </c>
      <c r="B34589">
        <v>2288039765</v>
      </c>
      <c r="C34589" t="s">
        <v>23956</v>
      </c>
      <c r="D34589" t="s">
        <v>122981</v>
      </c>
      <c r="E34589" t="s">
        <v>247745</v>
      </c>
    </row>
    <row r="34590" spans="1:5" x14ac:dyDescent="0.3">
      <c r="A34590">
        <v>0</v>
      </c>
      <c r="B34590">
        <v>2288039917</v>
      </c>
      <c r="C34590" t="s">
        <v>23957</v>
      </c>
      <c r="D34590" t="s">
        <v>123147</v>
      </c>
      <c r="E34590" t="s">
        <v>247746</v>
      </c>
    </row>
    <row r="34591" spans="1:5" x14ac:dyDescent="0.3">
      <c r="A34591">
        <v>0</v>
      </c>
      <c r="B34591">
        <v>2288040002</v>
      </c>
      <c r="C34591" t="s">
        <v>23957</v>
      </c>
      <c r="D34591" t="s">
        <v>99878</v>
      </c>
      <c r="E34591" t="s">
        <v>247747</v>
      </c>
    </row>
    <row r="34592" spans="1:5" x14ac:dyDescent="0.3">
      <c r="A34592">
        <v>0</v>
      </c>
      <c r="B34592">
        <v>2288040261</v>
      </c>
      <c r="C34592" t="s">
        <v>23958</v>
      </c>
      <c r="D34592" t="s">
        <v>112694</v>
      </c>
      <c r="E34592" t="s">
        <v>247748</v>
      </c>
    </row>
    <row r="34593" spans="1:5" x14ac:dyDescent="0.3">
      <c r="A34593">
        <v>0</v>
      </c>
      <c r="B34593">
        <v>2288040303</v>
      </c>
      <c r="C34593" t="s">
        <v>23958</v>
      </c>
      <c r="D34593" t="s">
        <v>123148</v>
      </c>
      <c r="E34593" t="s">
        <v>247749</v>
      </c>
    </row>
    <row r="34594" spans="1:5" x14ac:dyDescent="0.3">
      <c r="A34594">
        <v>0</v>
      </c>
      <c r="B34594">
        <v>2288040374</v>
      </c>
      <c r="C34594" t="s">
        <v>23959</v>
      </c>
      <c r="D34594" t="s">
        <v>123149</v>
      </c>
      <c r="E34594" t="s">
        <v>247750</v>
      </c>
    </row>
    <row r="34595" spans="1:5" x14ac:dyDescent="0.3">
      <c r="A34595">
        <v>0</v>
      </c>
      <c r="B34595">
        <v>2288040578</v>
      </c>
      <c r="C34595" t="s">
        <v>23960</v>
      </c>
      <c r="D34595" t="s">
        <v>123150</v>
      </c>
      <c r="E34595" t="s">
        <v>247751</v>
      </c>
    </row>
    <row r="34596" spans="1:5" x14ac:dyDescent="0.3">
      <c r="A34596">
        <v>0</v>
      </c>
      <c r="B34596">
        <v>2288040653</v>
      </c>
      <c r="C34596" t="s">
        <v>23961</v>
      </c>
      <c r="D34596" t="s">
        <v>123151</v>
      </c>
      <c r="E34596" t="s">
        <v>247752</v>
      </c>
    </row>
    <row r="34597" spans="1:5" x14ac:dyDescent="0.3">
      <c r="A34597">
        <v>0</v>
      </c>
      <c r="B34597">
        <v>2288040892</v>
      </c>
      <c r="C34597" t="s">
        <v>23961</v>
      </c>
      <c r="D34597" t="s">
        <v>123152</v>
      </c>
      <c r="E34597" t="s">
        <v>247753</v>
      </c>
    </row>
    <row r="34598" spans="1:5" x14ac:dyDescent="0.3">
      <c r="A34598">
        <v>0</v>
      </c>
      <c r="B34598">
        <v>2288041175</v>
      </c>
      <c r="C34598" t="s">
        <v>23962</v>
      </c>
      <c r="D34598" t="s">
        <v>123153</v>
      </c>
      <c r="E34598" t="s">
        <v>247754</v>
      </c>
    </row>
    <row r="34599" spans="1:5" x14ac:dyDescent="0.3">
      <c r="A34599">
        <v>0</v>
      </c>
      <c r="B34599">
        <v>2288041183</v>
      </c>
      <c r="C34599" t="s">
        <v>23962</v>
      </c>
      <c r="D34599" t="s">
        <v>123154</v>
      </c>
      <c r="E34599" t="s">
        <v>247755</v>
      </c>
    </row>
    <row r="34600" spans="1:5" x14ac:dyDescent="0.3">
      <c r="A34600">
        <v>0</v>
      </c>
      <c r="B34600">
        <v>2288041308</v>
      </c>
      <c r="C34600" t="s">
        <v>23963</v>
      </c>
      <c r="D34600" t="s">
        <v>123155</v>
      </c>
      <c r="E34600" t="s">
        <v>247756</v>
      </c>
    </row>
    <row r="34601" spans="1:5" x14ac:dyDescent="0.3">
      <c r="A34601">
        <v>0</v>
      </c>
      <c r="B34601">
        <v>2288041479</v>
      </c>
      <c r="C34601" t="s">
        <v>23963</v>
      </c>
      <c r="D34601" t="s">
        <v>123156</v>
      </c>
      <c r="E34601" t="s">
        <v>247757</v>
      </c>
    </row>
    <row r="34602" spans="1:5" x14ac:dyDescent="0.3">
      <c r="A34602">
        <v>0</v>
      </c>
      <c r="B34602">
        <v>2288041484</v>
      </c>
      <c r="C34602" t="s">
        <v>23963</v>
      </c>
      <c r="D34602" t="s">
        <v>97215</v>
      </c>
      <c r="E34602" t="s">
        <v>247758</v>
      </c>
    </row>
    <row r="34603" spans="1:5" x14ac:dyDescent="0.3">
      <c r="A34603">
        <v>0</v>
      </c>
      <c r="B34603">
        <v>2288041505</v>
      </c>
      <c r="C34603" t="s">
        <v>23964</v>
      </c>
      <c r="D34603" t="s">
        <v>123157</v>
      </c>
      <c r="E34603" t="s">
        <v>247759</v>
      </c>
    </row>
    <row r="34604" spans="1:5" x14ac:dyDescent="0.3">
      <c r="A34604">
        <v>0</v>
      </c>
      <c r="B34604">
        <v>2288041617</v>
      </c>
      <c r="C34604" t="s">
        <v>23964</v>
      </c>
      <c r="D34604" t="s">
        <v>123158</v>
      </c>
      <c r="E34604" t="s">
        <v>247760</v>
      </c>
    </row>
    <row r="34605" spans="1:5" x14ac:dyDescent="0.3">
      <c r="A34605">
        <v>0</v>
      </c>
      <c r="B34605">
        <v>2288041742</v>
      </c>
      <c r="C34605" t="s">
        <v>23965</v>
      </c>
      <c r="D34605" t="s">
        <v>113343</v>
      </c>
      <c r="E34605" t="s">
        <v>247761</v>
      </c>
    </row>
    <row r="34606" spans="1:5" x14ac:dyDescent="0.3">
      <c r="A34606">
        <v>0</v>
      </c>
      <c r="B34606">
        <v>2288041864</v>
      </c>
      <c r="C34606" t="s">
        <v>23965</v>
      </c>
      <c r="D34606" t="s">
        <v>123159</v>
      </c>
      <c r="E34606" t="s">
        <v>247762</v>
      </c>
    </row>
    <row r="34607" spans="1:5" x14ac:dyDescent="0.3">
      <c r="A34607">
        <v>0</v>
      </c>
      <c r="B34607">
        <v>2288042031</v>
      </c>
      <c r="C34607" t="s">
        <v>23966</v>
      </c>
      <c r="D34607" t="s">
        <v>123160</v>
      </c>
      <c r="E34607" t="s">
        <v>247763</v>
      </c>
    </row>
    <row r="34608" spans="1:5" x14ac:dyDescent="0.3">
      <c r="A34608">
        <v>0</v>
      </c>
      <c r="B34608">
        <v>2288042305</v>
      </c>
      <c r="C34608" t="s">
        <v>23967</v>
      </c>
      <c r="D34608" t="s">
        <v>123161</v>
      </c>
      <c r="E34608" t="s">
        <v>247764</v>
      </c>
    </row>
    <row r="34609" spans="1:5" x14ac:dyDescent="0.3">
      <c r="A34609">
        <v>0</v>
      </c>
      <c r="B34609">
        <v>2288042458</v>
      </c>
      <c r="C34609" t="s">
        <v>23967</v>
      </c>
      <c r="D34609" t="s">
        <v>123162</v>
      </c>
      <c r="E34609" t="s">
        <v>247765</v>
      </c>
    </row>
    <row r="34610" spans="1:5" x14ac:dyDescent="0.3">
      <c r="A34610">
        <v>0</v>
      </c>
      <c r="B34610">
        <v>2288042474</v>
      </c>
      <c r="C34610" t="s">
        <v>23967</v>
      </c>
      <c r="D34610" t="s">
        <v>123163</v>
      </c>
      <c r="E34610" t="s">
        <v>247766</v>
      </c>
    </row>
    <row r="34611" spans="1:5" x14ac:dyDescent="0.3">
      <c r="A34611">
        <v>0</v>
      </c>
      <c r="B34611">
        <v>2288042949</v>
      </c>
      <c r="C34611" t="s">
        <v>23968</v>
      </c>
      <c r="D34611" t="s">
        <v>123164</v>
      </c>
      <c r="E34611" t="s">
        <v>247767</v>
      </c>
    </row>
    <row r="34612" spans="1:5" x14ac:dyDescent="0.3">
      <c r="A34612">
        <v>0</v>
      </c>
      <c r="B34612">
        <v>2288042966</v>
      </c>
      <c r="C34612" t="s">
        <v>23968</v>
      </c>
      <c r="D34612" t="s">
        <v>123143</v>
      </c>
      <c r="E34612" t="s">
        <v>247768</v>
      </c>
    </row>
    <row r="34613" spans="1:5" x14ac:dyDescent="0.3">
      <c r="A34613">
        <v>0</v>
      </c>
      <c r="B34613">
        <v>2288043299</v>
      </c>
      <c r="C34613" t="s">
        <v>23969</v>
      </c>
      <c r="D34613" t="s">
        <v>94354</v>
      </c>
      <c r="E34613" t="s">
        <v>247769</v>
      </c>
    </row>
    <row r="34614" spans="1:5" x14ac:dyDescent="0.3">
      <c r="A34614">
        <v>0</v>
      </c>
      <c r="B34614">
        <v>2288043339</v>
      </c>
      <c r="C34614" t="s">
        <v>23969</v>
      </c>
      <c r="D34614" t="s">
        <v>123165</v>
      </c>
      <c r="E34614" t="s">
        <v>247770</v>
      </c>
    </row>
    <row r="34615" spans="1:5" x14ac:dyDescent="0.3">
      <c r="A34615">
        <v>0</v>
      </c>
      <c r="B34615">
        <v>2288050826</v>
      </c>
      <c r="C34615" t="s">
        <v>23970</v>
      </c>
      <c r="D34615" t="s">
        <v>123166</v>
      </c>
      <c r="E34615" t="s">
        <v>247771</v>
      </c>
    </row>
    <row r="34616" spans="1:5" x14ac:dyDescent="0.3">
      <c r="A34616">
        <v>0</v>
      </c>
      <c r="B34616">
        <v>2288050973</v>
      </c>
      <c r="C34616" t="s">
        <v>23970</v>
      </c>
      <c r="D34616" t="s">
        <v>123167</v>
      </c>
      <c r="E34616" t="s">
        <v>247772</v>
      </c>
    </row>
    <row r="34617" spans="1:5" x14ac:dyDescent="0.3">
      <c r="A34617">
        <v>0</v>
      </c>
      <c r="B34617">
        <v>2288051760</v>
      </c>
      <c r="C34617" t="s">
        <v>23971</v>
      </c>
      <c r="D34617" t="s">
        <v>123168</v>
      </c>
      <c r="E34617" t="s">
        <v>247773</v>
      </c>
    </row>
    <row r="34618" spans="1:5" x14ac:dyDescent="0.3">
      <c r="A34618">
        <v>0</v>
      </c>
      <c r="B34618">
        <v>2288051955</v>
      </c>
      <c r="C34618" t="s">
        <v>23972</v>
      </c>
      <c r="D34618" t="s">
        <v>123169</v>
      </c>
      <c r="E34618" t="s">
        <v>247774</v>
      </c>
    </row>
    <row r="34619" spans="1:5" x14ac:dyDescent="0.3">
      <c r="A34619">
        <v>0</v>
      </c>
      <c r="B34619">
        <v>2288052279</v>
      </c>
      <c r="C34619" t="s">
        <v>23973</v>
      </c>
      <c r="D34619" t="s">
        <v>123170</v>
      </c>
      <c r="E34619" t="s">
        <v>247775</v>
      </c>
    </row>
    <row r="34620" spans="1:5" x14ac:dyDescent="0.3">
      <c r="A34620">
        <v>0</v>
      </c>
      <c r="B34620">
        <v>2288052366</v>
      </c>
      <c r="C34620" t="s">
        <v>23974</v>
      </c>
      <c r="D34620" t="s">
        <v>123171</v>
      </c>
      <c r="E34620" t="s">
        <v>247776</v>
      </c>
    </row>
    <row r="34621" spans="1:5" x14ac:dyDescent="0.3">
      <c r="A34621">
        <v>0</v>
      </c>
      <c r="B34621">
        <v>2288052862</v>
      </c>
      <c r="C34621" t="s">
        <v>23975</v>
      </c>
      <c r="D34621" t="s">
        <v>123172</v>
      </c>
      <c r="E34621" t="s">
        <v>247777</v>
      </c>
    </row>
    <row r="34622" spans="1:5" x14ac:dyDescent="0.3">
      <c r="A34622">
        <v>0</v>
      </c>
      <c r="B34622">
        <v>2288052972</v>
      </c>
      <c r="C34622" t="s">
        <v>23976</v>
      </c>
      <c r="D34622" t="s">
        <v>123173</v>
      </c>
      <c r="E34622" t="s">
        <v>247778</v>
      </c>
    </row>
    <row r="34623" spans="1:5" x14ac:dyDescent="0.3">
      <c r="A34623">
        <v>0</v>
      </c>
      <c r="B34623">
        <v>2288053001</v>
      </c>
      <c r="C34623" t="s">
        <v>23977</v>
      </c>
      <c r="D34623" t="s">
        <v>123174</v>
      </c>
      <c r="E34623" t="s">
        <v>247779</v>
      </c>
    </row>
    <row r="34624" spans="1:5" x14ac:dyDescent="0.3">
      <c r="A34624">
        <v>0</v>
      </c>
      <c r="B34624">
        <v>2288053318</v>
      </c>
      <c r="C34624" t="s">
        <v>23976</v>
      </c>
      <c r="D34624" t="s">
        <v>123175</v>
      </c>
      <c r="E34624" t="s">
        <v>247780</v>
      </c>
    </row>
    <row r="34625" spans="1:5" x14ac:dyDescent="0.3">
      <c r="A34625">
        <v>0</v>
      </c>
      <c r="B34625">
        <v>2288053665</v>
      </c>
      <c r="C34625" t="s">
        <v>23978</v>
      </c>
      <c r="D34625" t="s">
        <v>117183</v>
      </c>
      <c r="E34625" t="s">
        <v>247781</v>
      </c>
    </row>
    <row r="34626" spans="1:5" x14ac:dyDescent="0.3">
      <c r="A34626">
        <v>0</v>
      </c>
      <c r="B34626">
        <v>2288053896</v>
      </c>
      <c r="C34626" t="s">
        <v>23979</v>
      </c>
      <c r="D34626" t="s">
        <v>123176</v>
      </c>
      <c r="E34626" t="s">
        <v>247782</v>
      </c>
    </row>
    <row r="34627" spans="1:5" x14ac:dyDescent="0.3">
      <c r="A34627">
        <v>0</v>
      </c>
      <c r="B34627">
        <v>2288053916</v>
      </c>
      <c r="C34627" t="s">
        <v>23979</v>
      </c>
      <c r="D34627" t="s">
        <v>123177</v>
      </c>
      <c r="E34627" t="s">
        <v>247783</v>
      </c>
    </row>
    <row r="34628" spans="1:5" x14ac:dyDescent="0.3">
      <c r="A34628">
        <v>0</v>
      </c>
      <c r="B34628">
        <v>2288054517</v>
      </c>
      <c r="C34628" t="s">
        <v>23980</v>
      </c>
      <c r="D34628" t="s">
        <v>123178</v>
      </c>
      <c r="E34628" t="s">
        <v>247784</v>
      </c>
    </row>
    <row r="34629" spans="1:5" x14ac:dyDescent="0.3">
      <c r="A34629">
        <v>0</v>
      </c>
      <c r="B34629">
        <v>2288054715</v>
      </c>
      <c r="C34629" t="s">
        <v>23981</v>
      </c>
      <c r="D34629" t="s">
        <v>123179</v>
      </c>
      <c r="E34629" t="s">
        <v>247785</v>
      </c>
    </row>
    <row r="34630" spans="1:5" x14ac:dyDescent="0.3">
      <c r="A34630">
        <v>0</v>
      </c>
      <c r="B34630">
        <v>2288054886</v>
      </c>
      <c r="C34630" t="s">
        <v>23982</v>
      </c>
      <c r="D34630" t="s">
        <v>123180</v>
      </c>
      <c r="E34630" t="s">
        <v>247786</v>
      </c>
    </row>
    <row r="34631" spans="1:5" x14ac:dyDescent="0.3">
      <c r="A34631">
        <v>0</v>
      </c>
      <c r="B34631">
        <v>2288054901</v>
      </c>
      <c r="C34631" t="s">
        <v>23982</v>
      </c>
      <c r="D34631" t="s">
        <v>95006</v>
      </c>
      <c r="E34631" t="s">
        <v>247787</v>
      </c>
    </row>
    <row r="34632" spans="1:5" x14ac:dyDescent="0.3">
      <c r="A34632">
        <v>0</v>
      </c>
      <c r="B34632">
        <v>2288054934</v>
      </c>
      <c r="C34632" t="s">
        <v>23982</v>
      </c>
      <c r="D34632" t="s">
        <v>123181</v>
      </c>
      <c r="E34632" t="s">
        <v>247788</v>
      </c>
    </row>
    <row r="34633" spans="1:5" x14ac:dyDescent="0.3">
      <c r="A34633">
        <v>0</v>
      </c>
      <c r="B34633">
        <v>2288055155</v>
      </c>
      <c r="C34633" t="s">
        <v>23983</v>
      </c>
      <c r="D34633" t="s">
        <v>123182</v>
      </c>
      <c r="E34633" t="s">
        <v>247789</v>
      </c>
    </row>
    <row r="34634" spans="1:5" x14ac:dyDescent="0.3">
      <c r="A34634">
        <v>0</v>
      </c>
      <c r="B34634">
        <v>2288055184</v>
      </c>
      <c r="C34634" t="s">
        <v>23983</v>
      </c>
      <c r="D34634" t="s">
        <v>123183</v>
      </c>
      <c r="E34634" t="s">
        <v>247790</v>
      </c>
    </row>
    <row r="34635" spans="1:5" x14ac:dyDescent="0.3">
      <c r="A34635">
        <v>0</v>
      </c>
      <c r="B34635">
        <v>2288055257</v>
      </c>
      <c r="C34635" t="s">
        <v>23983</v>
      </c>
      <c r="D34635" t="s">
        <v>123184</v>
      </c>
      <c r="E34635" t="s">
        <v>247791</v>
      </c>
    </row>
    <row r="34636" spans="1:5" x14ac:dyDescent="0.3">
      <c r="A34636">
        <v>0</v>
      </c>
      <c r="B34636">
        <v>2288055492</v>
      </c>
      <c r="C34636" t="s">
        <v>23984</v>
      </c>
      <c r="D34636" t="s">
        <v>123185</v>
      </c>
      <c r="E34636" t="s">
        <v>247792</v>
      </c>
    </row>
    <row r="34637" spans="1:5" x14ac:dyDescent="0.3">
      <c r="A34637">
        <v>0</v>
      </c>
      <c r="B34637">
        <v>2288055522</v>
      </c>
      <c r="C34637" t="s">
        <v>23984</v>
      </c>
      <c r="D34637" t="s">
        <v>114986</v>
      </c>
      <c r="E34637" t="s">
        <v>247793</v>
      </c>
    </row>
    <row r="34638" spans="1:5" x14ac:dyDescent="0.3">
      <c r="A34638">
        <v>0</v>
      </c>
      <c r="B34638">
        <v>2288055591</v>
      </c>
      <c r="C34638" t="s">
        <v>23984</v>
      </c>
      <c r="D34638" t="s">
        <v>123186</v>
      </c>
      <c r="E34638" t="s">
        <v>247794</v>
      </c>
    </row>
    <row r="34639" spans="1:5" x14ac:dyDescent="0.3">
      <c r="A34639">
        <v>0</v>
      </c>
      <c r="B34639">
        <v>2288055599</v>
      </c>
      <c r="C34639" t="s">
        <v>23984</v>
      </c>
      <c r="D34639" t="s">
        <v>123187</v>
      </c>
      <c r="E34639" t="s">
        <v>247795</v>
      </c>
    </row>
    <row r="34640" spans="1:5" x14ac:dyDescent="0.3">
      <c r="A34640">
        <v>0</v>
      </c>
      <c r="B34640">
        <v>2288057334</v>
      </c>
      <c r="C34640" t="s">
        <v>23985</v>
      </c>
      <c r="D34640" t="s">
        <v>123188</v>
      </c>
      <c r="E34640" t="s">
        <v>247796</v>
      </c>
    </row>
    <row r="34641" spans="1:5" x14ac:dyDescent="0.3">
      <c r="A34641">
        <v>0</v>
      </c>
      <c r="B34641">
        <v>2288057578</v>
      </c>
      <c r="C34641" t="s">
        <v>23986</v>
      </c>
      <c r="D34641" t="s">
        <v>123189</v>
      </c>
      <c r="E34641" t="s">
        <v>247797</v>
      </c>
    </row>
    <row r="34642" spans="1:5" x14ac:dyDescent="0.3">
      <c r="A34642">
        <v>0</v>
      </c>
      <c r="B34642">
        <v>2288057852</v>
      </c>
      <c r="C34642" t="s">
        <v>23987</v>
      </c>
      <c r="D34642" t="s">
        <v>123190</v>
      </c>
      <c r="E34642" t="s">
        <v>247798</v>
      </c>
    </row>
    <row r="34643" spans="1:5" x14ac:dyDescent="0.3">
      <c r="A34643">
        <v>0</v>
      </c>
      <c r="B34643">
        <v>2288058219</v>
      </c>
      <c r="C34643" t="s">
        <v>23988</v>
      </c>
      <c r="D34643" t="s">
        <v>123191</v>
      </c>
      <c r="E34643" t="s">
        <v>247799</v>
      </c>
    </row>
    <row r="34644" spans="1:5" x14ac:dyDescent="0.3">
      <c r="A34644">
        <v>0</v>
      </c>
      <c r="B34644">
        <v>2288058600</v>
      </c>
      <c r="C34644" t="s">
        <v>23989</v>
      </c>
      <c r="D34644" t="s">
        <v>123192</v>
      </c>
      <c r="E34644" t="s">
        <v>247800</v>
      </c>
    </row>
    <row r="34645" spans="1:5" x14ac:dyDescent="0.3">
      <c r="A34645">
        <v>0</v>
      </c>
      <c r="B34645">
        <v>2288058655</v>
      </c>
      <c r="C34645" t="s">
        <v>23989</v>
      </c>
      <c r="D34645" t="s">
        <v>123193</v>
      </c>
      <c r="E34645" t="s">
        <v>247801</v>
      </c>
    </row>
    <row r="34646" spans="1:5" x14ac:dyDescent="0.3">
      <c r="A34646">
        <v>0</v>
      </c>
      <c r="B34646">
        <v>2288058689</v>
      </c>
      <c r="C34646" t="s">
        <v>23989</v>
      </c>
      <c r="D34646" t="s">
        <v>123194</v>
      </c>
      <c r="E34646" t="s">
        <v>247802</v>
      </c>
    </row>
    <row r="34647" spans="1:5" x14ac:dyDescent="0.3">
      <c r="A34647">
        <v>0</v>
      </c>
      <c r="B34647">
        <v>2288058829</v>
      </c>
      <c r="C34647" t="s">
        <v>23990</v>
      </c>
      <c r="D34647" t="s">
        <v>123195</v>
      </c>
      <c r="E34647" t="s">
        <v>247803</v>
      </c>
    </row>
    <row r="34648" spans="1:5" x14ac:dyDescent="0.3">
      <c r="A34648">
        <v>0</v>
      </c>
      <c r="B34648">
        <v>2288059820</v>
      </c>
      <c r="C34648" t="s">
        <v>23991</v>
      </c>
      <c r="D34648" t="s">
        <v>123196</v>
      </c>
      <c r="E34648" t="s">
        <v>247804</v>
      </c>
    </row>
    <row r="34649" spans="1:5" x14ac:dyDescent="0.3">
      <c r="A34649">
        <v>0</v>
      </c>
      <c r="B34649">
        <v>2288059966</v>
      </c>
      <c r="C34649" t="s">
        <v>23992</v>
      </c>
      <c r="D34649" t="s">
        <v>123197</v>
      </c>
      <c r="E34649" t="s">
        <v>247805</v>
      </c>
    </row>
    <row r="34650" spans="1:5" x14ac:dyDescent="0.3">
      <c r="A34650">
        <v>0</v>
      </c>
      <c r="B34650">
        <v>2288060387</v>
      </c>
      <c r="C34650" t="s">
        <v>23993</v>
      </c>
      <c r="D34650" t="s">
        <v>123198</v>
      </c>
      <c r="E34650" t="s">
        <v>247806</v>
      </c>
    </row>
    <row r="34651" spans="1:5" x14ac:dyDescent="0.3">
      <c r="A34651">
        <v>0</v>
      </c>
      <c r="B34651">
        <v>2288060554</v>
      </c>
      <c r="C34651" t="s">
        <v>23994</v>
      </c>
      <c r="D34651" t="s">
        <v>123199</v>
      </c>
      <c r="E34651" t="s">
        <v>247807</v>
      </c>
    </row>
    <row r="34652" spans="1:5" x14ac:dyDescent="0.3">
      <c r="A34652">
        <v>0</v>
      </c>
      <c r="B34652">
        <v>2288060994</v>
      </c>
      <c r="C34652" t="s">
        <v>23995</v>
      </c>
      <c r="D34652" t="s">
        <v>123200</v>
      </c>
      <c r="E34652" t="s">
        <v>247808</v>
      </c>
    </row>
    <row r="34653" spans="1:5" x14ac:dyDescent="0.3">
      <c r="A34653">
        <v>0</v>
      </c>
      <c r="B34653">
        <v>2288061623</v>
      </c>
      <c r="C34653" t="s">
        <v>23995</v>
      </c>
      <c r="D34653" t="s">
        <v>123201</v>
      </c>
      <c r="E34653" t="s">
        <v>247809</v>
      </c>
    </row>
    <row r="34654" spans="1:5" x14ac:dyDescent="0.3">
      <c r="A34654">
        <v>0</v>
      </c>
      <c r="B34654">
        <v>2288061856</v>
      </c>
      <c r="C34654" t="s">
        <v>23996</v>
      </c>
      <c r="D34654" t="s">
        <v>123202</v>
      </c>
      <c r="E34654" t="s">
        <v>247810</v>
      </c>
    </row>
    <row r="34655" spans="1:5" x14ac:dyDescent="0.3">
      <c r="A34655">
        <v>0</v>
      </c>
      <c r="B34655">
        <v>2288062809</v>
      </c>
      <c r="C34655" t="s">
        <v>23997</v>
      </c>
      <c r="D34655" t="s">
        <v>123203</v>
      </c>
      <c r="E34655" t="s">
        <v>247811</v>
      </c>
    </row>
    <row r="34656" spans="1:5" x14ac:dyDescent="0.3">
      <c r="A34656">
        <v>0</v>
      </c>
      <c r="B34656">
        <v>2288062889</v>
      </c>
      <c r="C34656" t="s">
        <v>23997</v>
      </c>
      <c r="D34656" t="s">
        <v>123204</v>
      </c>
      <c r="E34656" t="s">
        <v>247812</v>
      </c>
    </row>
    <row r="34657" spans="1:5" x14ac:dyDescent="0.3">
      <c r="A34657">
        <v>0</v>
      </c>
      <c r="B34657">
        <v>2288063001</v>
      </c>
      <c r="C34657" t="s">
        <v>23998</v>
      </c>
      <c r="D34657" t="s">
        <v>122940</v>
      </c>
      <c r="E34657" t="s">
        <v>247813</v>
      </c>
    </row>
    <row r="34658" spans="1:5" x14ac:dyDescent="0.3">
      <c r="A34658">
        <v>0</v>
      </c>
      <c r="B34658">
        <v>2288063421</v>
      </c>
      <c r="C34658" t="s">
        <v>23999</v>
      </c>
      <c r="D34658" t="s">
        <v>123205</v>
      </c>
      <c r="E34658" t="s">
        <v>247814</v>
      </c>
    </row>
    <row r="34659" spans="1:5" x14ac:dyDescent="0.3">
      <c r="A34659">
        <v>0</v>
      </c>
      <c r="B34659">
        <v>2288063581</v>
      </c>
      <c r="C34659" t="s">
        <v>24000</v>
      </c>
      <c r="D34659" t="s">
        <v>123206</v>
      </c>
      <c r="E34659" t="s">
        <v>247815</v>
      </c>
    </row>
    <row r="34660" spans="1:5" x14ac:dyDescent="0.3">
      <c r="A34660">
        <v>0</v>
      </c>
      <c r="B34660">
        <v>2288063658</v>
      </c>
      <c r="C34660" t="s">
        <v>24001</v>
      </c>
      <c r="D34660" t="s">
        <v>123207</v>
      </c>
      <c r="E34660" t="s">
        <v>247816</v>
      </c>
    </row>
    <row r="34661" spans="1:5" x14ac:dyDescent="0.3">
      <c r="A34661">
        <v>0</v>
      </c>
      <c r="B34661">
        <v>2288063774</v>
      </c>
      <c r="C34661" t="s">
        <v>24001</v>
      </c>
      <c r="D34661" t="s">
        <v>123208</v>
      </c>
      <c r="E34661" t="s">
        <v>247817</v>
      </c>
    </row>
    <row r="34662" spans="1:5" x14ac:dyDescent="0.3">
      <c r="A34662">
        <v>0</v>
      </c>
      <c r="B34662">
        <v>2288064013</v>
      </c>
      <c r="C34662" t="s">
        <v>24002</v>
      </c>
      <c r="D34662" t="s">
        <v>123209</v>
      </c>
      <c r="E34662" t="s">
        <v>247818</v>
      </c>
    </row>
    <row r="34663" spans="1:5" x14ac:dyDescent="0.3">
      <c r="A34663">
        <v>0</v>
      </c>
      <c r="B34663">
        <v>2288064023</v>
      </c>
      <c r="C34663" t="s">
        <v>24002</v>
      </c>
      <c r="D34663" t="s">
        <v>123210</v>
      </c>
      <c r="E34663" t="s">
        <v>247819</v>
      </c>
    </row>
    <row r="34664" spans="1:5" x14ac:dyDescent="0.3">
      <c r="A34664">
        <v>0</v>
      </c>
      <c r="B34664">
        <v>2288064113</v>
      </c>
      <c r="C34664" t="s">
        <v>24002</v>
      </c>
      <c r="D34664" t="s">
        <v>123211</v>
      </c>
      <c r="E34664" t="s">
        <v>247820</v>
      </c>
    </row>
    <row r="34665" spans="1:5" x14ac:dyDescent="0.3">
      <c r="A34665">
        <v>0</v>
      </c>
      <c r="B34665">
        <v>2288064878</v>
      </c>
      <c r="C34665" t="s">
        <v>24003</v>
      </c>
      <c r="D34665" t="s">
        <v>123212</v>
      </c>
      <c r="E34665" t="s">
        <v>247821</v>
      </c>
    </row>
    <row r="34666" spans="1:5" x14ac:dyDescent="0.3">
      <c r="A34666">
        <v>0</v>
      </c>
      <c r="B34666">
        <v>2288064927</v>
      </c>
      <c r="C34666" t="s">
        <v>24003</v>
      </c>
      <c r="D34666" t="s">
        <v>123213</v>
      </c>
      <c r="E34666" t="s">
        <v>247822</v>
      </c>
    </row>
    <row r="34667" spans="1:5" x14ac:dyDescent="0.3">
      <c r="A34667">
        <v>0</v>
      </c>
      <c r="B34667">
        <v>2288064968</v>
      </c>
      <c r="C34667" t="s">
        <v>24003</v>
      </c>
      <c r="D34667" t="s">
        <v>123214</v>
      </c>
      <c r="E34667" t="s">
        <v>247823</v>
      </c>
    </row>
    <row r="34668" spans="1:5" x14ac:dyDescent="0.3">
      <c r="A34668">
        <v>0</v>
      </c>
      <c r="B34668">
        <v>2288065307</v>
      </c>
      <c r="C34668" t="s">
        <v>24004</v>
      </c>
      <c r="D34668" t="s">
        <v>111740</v>
      </c>
      <c r="E34668" t="s">
        <v>247824</v>
      </c>
    </row>
    <row r="34669" spans="1:5" x14ac:dyDescent="0.3">
      <c r="A34669">
        <v>0</v>
      </c>
      <c r="B34669">
        <v>2288065314</v>
      </c>
      <c r="C34669" t="s">
        <v>24004</v>
      </c>
      <c r="D34669" t="s">
        <v>123215</v>
      </c>
      <c r="E34669" t="s">
        <v>247825</v>
      </c>
    </row>
    <row r="34670" spans="1:5" x14ac:dyDescent="0.3">
      <c r="A34670">
        <v>0</v>
      </c>
      <c r="B34670">
        <v>2288065336</v>
      </c>
      <c r="C34670" t="s">
        <v>24004</v>
      </c>
      <c r="D34670" t="s">
        <v>123216</v>
      </c>
      <c r="E34670" t="s">
        <v>247826</v>
      </c>
    </row>
    <row r="34671" spans="1:5" x14ac:dyDescent="0.3">
      <c r="A34671">
        <v>0</v>
      </c>
      <c r="B34671">
        <v>2288065543</v>
      </c>
      <c r="C34671" t="s">
        <v>24005</v>
      </c>
      <c r="D34671" t="s">
        <v>123217</v>
      </c>
      <c r="E34671" t="s">
        <v>247827</v>
      </c>
    </row>
    <row r="34672" spans="1:5" x14ac:dyDescent="0.3">
      <c r="A34672">
        <v>0</v>
      </c>
      <c r="B34672">
        <v>2288065691</v>
      </c>
      <c r="C34672" t="s">
        <v>24006</v>
      </c>
      <c r="D34672" t="s">
        <v>123218</v>
      </c>
      <c r="E34672" t="s">
        <v>247828</v>
      </c>
    </row>
    <row r="34673" spans="1:5" x14ac:dyDescent="0.3">
      <c r="A34673">
        <v>0</v>
      </c>
      <c r="B34673">
        <v>2288065704</v>
      </c>
      <c r="C34673" t="s">
        <v>24006</v>
      </c>
      <c r="D34673" t="s">
        <v>123219</v>
      </c>
      <c r="E34673" t="s">
        <v>247829</v>
      </c>
    </row>
    <row r="34674" spans="1:5" x14ac:dyDescent="0.3">
      <c r="A34674">
        <v>0</v>
      </c>
      <c r="B34674">
        <v>2288065848</v>
      </c>
      <c r="C34674" t="s">
        <v>24006</v>
      </c>
      <c r="D34674" t="s">
        <v>123220</v>
      </c>
      <c r="E34674" t="s">
        <v>247830</v>
      </c>
    </row>
    <row r="34675" spans="1:5" x14ac:dyDescent="0.3">
      <c r="A34675">
        <v>0</v>
      </c>
      <c r="B34675">
        <v>2288065994</v>
      </c>
      <c r="C34675" t="s">
        <v>24007</v>
      </c>
      <c r="D34675" t="s">
        <v>105925</v>
      </c>
      <c r="E34675" t="s">
        <v>247831</v>
      </c>
    </row>
    <row r="34676" spans="1:5" x14ac:dyDescent="0.3">
      <c r="A34676">
        <v>0</v>
      </c>
      <c r="B34676">
        <v>2288066020</v>
      </c>
      <c r="C34676" t="s">
        <v>24008</v>
      </c>
      <c r="D34676" t="s">
        <v>123221</v>
      </c>
      <c r="E34676" t="s">
        <v>247832</v>
      </c>
    </row>
    <row r="34677" spans="1:5" x14ac:dyDescent="0.3">
      <c r="A34677">
        <v>0</v>
      </c>
      <c r="B34677">
        <v>2288066188</v>
      </c>
      <c r="C34677" t="s">
        <v>24009</v>
      </c>
      <c r="D34677" t="s">
        <v>123222</v>
      </c>
      <c r="E34677" t="s">
        <v>247833</v>
      </c>
    </row>
    <row r="34678" spans="1:5" x14ac:dyDescent="0.3">
      <c r="A34678">
        <v>0</v>
      </c>
      <c r="B34678">
        <v>2288066248</v>
      </c>
      <c r="C34678" t="s">
        <v>24009</v>
      </c>
      <c r="D34678" t="s">
        <v>123223</v>
      </c>
      <c r="E34678" t="s">
        <v>247834</v>
      </c>
    </row>
    <row r="34679" spans="1:5" x14ac:dyDescent="0.3">
      <c r="A34679">
        <v>0</v>
      </c>
      <c r="B34679">
        <v>2288066999</v>
      </c>
      <c r="C34679" t="s">
        <v>24010</v>
      </c>
      <c r="D34679" t="s">
        <v>123224</v>
      </c>
      <c r="E34679" t="s">
        <v>247835</v>
      </c>
    </row>
    <row r="34680" spans="1:5" x14ac:dyDescent="0.3">
      <c r="A34680">
        <v>0</v>
      </c>
      <c r="B34680">
        <v>2288067169</v>
      </c>
      <c r="C34680" t="s">
        <v>24011</v>
      </c>
      <c r="D34680" t="s">
        <v>123225</v>
      </c>
      <c r="E34680" t="s">
        <v>247836</v>
      </c>
    </row>
    <row r="34681" spans="1:5" x14ac:dyDescent="0.3">
      <c r="A34681">
        <v>0</v>
      </c>
      <c r="B34681">
        <v>2288067173</v>
      </c>
      <c r="C34681" t="s">
        <v>24011</v>
      </c>
      <c r="D34681" t="s">
        <v>123226</v>
      </c>
      <c r="E34681" t="s">
        <v>247837</v>
      </c>
    </row>
    <row r="34682" spans="1:5" x14ac:dyDescent="0.3">
      <c r="A34682">
        <v>0</v>
      </c>
      <c r="B34682">
        <v>2288067292</v>
      </c>
      <c r="C34682" t="s">
        <v>24011</v>
      </c>
      <c r="D34682" t="s">
        <v>94050</v>
      </c>
      <c r="E34682" t="s">
        <v>247838</v>
      </c>
    </row>
    <row r="34683" spans="1:5" x14ac:dyDescent="0.3">
      <c r="A34683">
        <v>0</v>
      </c>
      <c r="B34683">
        <v>2288068118</v>
      </c>
      <c r="C34683" t="s">
        <v>24012</v>
      </c>
      <c r="D34683" t="s">
        <v>123227</v>
      </c>
      <c r="E34683" t="s">
        <v>247839</v>
      </c>
    </row>
    <row r="34684" spans="1:5" x14ac:dyDescent="0.3">
      <c r="A34684">
        <v>0</v>
      </c>
      <c r="B34684">
        <v>2288068235</v>
      </c>
      <c r="C34684" t="s">
        <v>24012</v>
      </c>
      <c r="D34684" t="s">
        <v>93598</v>
      </c>
      <c r="E34684" t="s">
        <v>247840</v>
      </c>
    </row>
    <row r="34685" spans="1:5" x14ac:dyDescent="0.3">
      <c r="A34685">
        <v>0</v>
      </c>
      <c r="B34685">
        <v>2288068352</v>
      </c>
      <c r="C34685" t="s">
        <v>24013</v>
      </c>
      <c r="D34685" t="s">
        <v>123228</v>
      </c>
      <c r="E34685" t="s">
        <v>247841</v>
      </c>
    </row>
    <row r="34686" spans="1:5" x14ac:dyDescent="0.3">
      <c r="A34686">
        <v>0</v>
      </c>
      <c r="B34686">
        <v>2288068433</v>
      </c>
      <c r="C34686" t="s">
        <v>24014</v>
      </c>
      <c r="D34686" t="s">
        <v>123229</v>
      </c>
      <c r="E34686" t="s">
        <v>247842</v>
      </c>
    </row>
    <row r="34687" spans="1:5" x14ac:dyDescent="0.3">
      <c r="A34687">
        <v>0</v>
      </c>
      <c r="B34687">
        <v>2288075580</v>
      </c>
      <c r="C34687" t="s">
        <v>24015</v>
      </c>
      <c r="D34687" t="s">
        <v>123230</v>
      </c>
      <c r="E34687" t="s">
        <v>247843</v>
      </c>
    </row>
    <row r="34688" spans="1:5" x14ac:dyDescent="0.3">
      <c r="A34688">
        <v>0</v>
      </c>
      <c r="B34688">
        <v>2288075697</v>
      </c>
      <c r="C34688" t="s">
        <v>24015</v>
      </c>
      <c r="D34688" t="s">
        <v>123231</v>
      </c>
      <c r="E34688" t="s">
        <v>247844</v>
      </c>
    </row>
    <row r="34689" spans="1:5" x14ac:dyDescent="0.3">
      <c r="A34689">
        <v>0</v>
      </c>
      <c r="B34689">
        <v>2288075722</v>
      </c>
      <c r="C34689" t="s">
        <v>24015</v>
      </c>
      <c r="D34689" t="s">
        <v>103891</v>
      </c>
      <c r="E34689" t="s">
        <v>247845</v>
      </c>
    </row>
    <row r="34690" spans="1:5" x14ac:dyDescent="0.3">
      <c r="A34690">
        <v>0</v>
      </c>
      <c r="B34690">
        <v>2288076129</v>
      </c>
      <c r="C34690" t="s">
        <v>24016</v>
      </c>
      <c r="D34690" t="s">
        <v>123232</v>
      </c>
      <c r="E34690" t="s">
        <v>247846</v>
      </c>
    </row>
    <row r="34691" spans="1:5" x14ac:dyDescent="0.3">
      <c r="A34691">
        <v>0</v>
      </c>
      <c r="B34691">
        <v>2288076177</v>
      </c>
      <c r="C34691" t="s">
        <v>24017</v>
      </c>
      <c r="D34691" t="s">
        <v>123233</v>
      </c>
      <c r="E34691" t="s">
        <v>247847</v>
      </c>
    </row>
    <row r="34692" spans="1:5" x14ac:dyDescent="0.3">
      <c r="A34692">
        <v>0</v>
      </c>
      <c r="B34692">
        <v>2288076666</v>
      </c>
      <c r="C34692" t="s">
        <v>24018</v>
      </c>
      <c r="D34692" t="s">
        <v>123234</v>
      </c>
      <c r="E34692" t="s">
        <v>247848</v>
      </c>
    </row>
    <row r="34693" spans="1:5" x14ac:dyDescent="0.3">
      <c r="A34693">
        <v>0</v>
      </c>
      <c r="B34693">
        <v>2288076918</v>
      </c>
      <c r="C34693" t="s">
        <v>24019</v>
      </c>
      <c r="D34693" t="s">
        <v>123235</v>
      </c>
      <c r="E34693" t="s">
        <v>247849</v>
      </c>
    </row>
    <row r="34694" spans="1:5" x14ac:dyDescent="0.3">
      <c r="A34694">
        <v>0</v>
      </c>
      <c r="B34694">
        <v>2288076933</v>
      </c>
      <c r="C34694" t="s">
        <v>24019</v>
      </c>
      <c r="D34694" t="s">
        <v>98690</v>
      </c>
      <c r="E34694" t="s">
        <v>247850</v>
      </c>
    </row>
    <row r="34695" spans="1:5" x14ac:dyDescent="0.3">
      <c r="A34695">
        <v>0</v>
      </c>
      <c r="B34695">
        <v>2288077169</v>
      </c>
      <c r="C34695" t="s">
        <v>24020</v>
      </c>
      <c r="D34695" t="s">
        <v>123236</v>
      </c>
      <c r="E34695" t="s">
        <v>247851</v>
      </c>
    </row>
    <row r="34696" spans="1:5" x14ac:dyDescent="0.3">
      <c r="A34696">
        <v>0</v>
      </c>
      <c r="B34696">
        <v>2288078356</v>
      </c>
      <c r="C34696" t="s">
        <v>24021</v>
      </c>
      <c r="D34696" t="s">
        <v>93507</v>
      </c>
      <c r="E34696" t="s">
        <v>247852</v>
      </c>
    </row>
    <row r="34697" spans="1:5" x14ac:dyDescent="0.3">
      <c r="A34697">
        <v>0</v>
      </c>
      <c r="B34697">
        <v>2288078805</v>
      </c>
      <c r="C34697" t="s">
        <v>24022</v>
      </c>
      <c r="D34697" t="s">
        <v>120643</v>
      </c>
      <c r="E34697" t="s">
        <v>247853</v>
      </c>
    </row>
    <row r="34698" spans="1:5" x14ac:dyDescent="0.3">
      <c r="A34698">
        <v>0</v>
      </c>
      <c r="B34698">
        <v>2288078865</v>
      </c>
      <c r="C34698" t="s">
        <v>24022</v>
      </c>
      <c r="D34698" t="s">
        <v>123237</v>
      </c>
      <c r="E34698" t="s">
        <v>247854</v>
      </c>
    </row>
    <row r="34699" spans="1:5" x14ac:dyDescent="0.3">
      <c r="A34699">
        <v>0</v>
      </c>
      <c r="B34699">
        <v>2288078912</v>
      </c>
      <c r="C34699" t="s">
        <v>24023</v>
      </c>
      <c r="D34699" t="s">
        <v>123238</v>
      </c>
      <c r="E34699" t="s">
        <v>247855</v>
      </c>
    </row>
    <row r="34700" spans="1:5" x14ac:dyDescent="0.3">
      <c r="A34700">
        <v>0</v>
      </c>
      <c r="B34700">
        <v>2288079009</v>
      </c>
      <c r="C34700" t="s">
        <v>24023</v>
      </c>
      <c r="D34700" t="s">
        <v>123239</v>
      </c>
      <c r="E34700" t="s">
        <v>247856</v>
      </c>
    </row>
    <row r="34701" spans="1:5" x14ac:dyDescent="0.3">
      <c r="A34701">
        <v>0</v>
      </c>
      <c r="B34701">
        <v>2288079793</v>
      </c>
      <c r="C34701" t="s">
        <v>24024</v>
      </c>
      <c r="D34701" t="s">
        <v>123240</v>
      </c>
      <c r="E34701" t="s">
        <v>247857</v>
      </c>
    </row>
    <row r="34702" spans="1:5" x14ac:dyDescent="0.3">
      <c r="A34702">
        <v>0</v>
      </c>
      <c r="B34702">
        <v>2288080287</v>
      </c>
      <c r="C34702" t="s">
        <v>24025</v>
      </c>
      <c r="D34702" t="s">
        <v>122826</v>
      </c>
      <c r="E34702" t="s">
        <v>247858</v>
      </c>
    </row>
    <row r="34703" spans="1:5" x14ac:dyDescent="0.3">
      <c r="A34703">
        <v>0</v>
      </c>
      <c r="B34703">
        <v>2288080435</v>
      </c>
      <c r="C34703" t="s">
        <v>24026</v>
      </c>
      <c r="D34703" t="s">
        <v>96165</v>
      </c>
      <c r="E34703" t="s">
        <v>247859</v>
      </c>
    </row>
    <row r="34704" spans="1:5" x14ac:dyDescent="0.3">
      <c r="A34704">
        <v>0</v>
      </c>
      <c r="B34704">
        <v>2288080561</v>
      </c>
      <c r="C34704" t="s">
        <v>24027</v>
      </c>
      <c r="D34704" t="s">
        <v>123241</v>
      </c>
      <c r="E34704" t="s">
        <v>247860</v>
      </c>
    </row>
    <row r="34705" spans="1:5" x14ac:dyDescent="0.3">
      <c r="A34705">
        <v>0</v>
      </c>
      <c r="B34705">
        <v>2288081101</v>
      </c>
      <c r="C34705" t="s">
        <v>24028</v>
      </c>
      <c r="D34705" t="s">
        <v>123242</v>
      </c>
      <c r="E34705" t="s">
        <v>247861</v>
      </c>
    </row>
    <row r="34706" spans="1:5" x14ac:dyDescent="0.3">
      <c r="A34706">
        <v>0</v>
      </c>
      <c r="B34706">
        <v>2288081264</v>
      </c>
      <c r="C34706" t="s">
        <v>24029</v>
      </c>
      <c r="D34706" t="s">
        <v>100705</v>
      </c>
      <c r="E34706" t="s">
        <v>247862</v>
      </c>
    </row>
    <row r="34707" spans="1:5" x14ac:dyDescent="0.3">
      <c r="A34707">
        <v>0</v>
      </c>
      <c r="B34707">
        <v>2288081539</v>
      </c>
      <c r="C34707" t="s">
        <v>24030</v>
      </c>
      <c r="D34707" t="s">
        <v>123243</v>
      </c>
      <c r="E34707" t="s">
        <v>247863</v>
      </c>
    </row>
    <row r="34708" spans="1:5" x14ac:dyDescent="0.3">
      <c r="A34708">
        <v>0</v>
      </c>
      <c r="B34708">
        <v>2288081659</v>
      </c>
      <c r="C34708" t="s">
        <v>24031</v>
      </c>
      <c r="D34708" t="s">
        <v>123244</v>
      </c>
      <c r="E34708" t="s">
        <v>247864</v>
      </c>
    </row>
    <row r="34709" spans="1:5" x14ac:dyDescent="0.3">
      <c r="A34709">
        <v>0</v>
      </c>
      <c r="B34709">
        <v>2288081668</v>
      </c>
      <c r="C34709" t="s">
        <v>24031</v>
      </c>
      <c r="D34709" t="s">
        <v>123245</v>
      </c>
      <c r="E34709" t="s">
        <v>247865</v>
      </c>
    </row>
    <row r="34710" spans="1:5" x14ac:dyDescent="0.3">
      <c r="A34710">
        <v>0</v>
      </c>
      <c r="B34710">
        <v>2288082399</v>
      </c>
      <c r="C34710" t="s">
        <v>24032</v>
      </c>
      <c r="D34710" t="s">
        <v>123246</v>
      </c>
      <c r="E34710" t="s">
        <v>247866</v>
      </c>
    </row>
    <row r="34711" spans="1:5" x14ac:dyDescent="0.3">
      <c r="A34711">
        <v>0</v>
      </c>
      <c r="B34711">
        <v>2288082466</v>
      </c>
      <c r="C34711" t="s">
        <v>24033</v>
      </c>
      <c r="D34711" t="s">
        <v>123247</v>
      </c>
      <c r="E34711" t="s">
        <v>247867</v>
      </c>
    </row>
    <row r="34712" spans="1:5" x14ac:dyDescent="0.3">
      <c r="A34712">
        <v>0</v>
      </c>
      <c r="B34712">
        <v>2288082786</v>
      </c>
      <c r="C34712" t="s">
        <v>24034</v>
      </c>
      <c r="D34712" t="s">
        <v>123248</v>
      </c>
      <c r="E34712" t="s">
        <v>247868</v>
      </c>
    </row>
    <row r="34713" spans="1:5" x14ac:dyDescent="0.3">
      <c r="A34713">
        <v>0</v>
      </c>
      <c r="B34713">
        <v>2288082840</v>
      </c>
      <c r="C34713" t="s">
        <v>24035</v>
      </c>
      <c r="D34713" t="s">
        <v>123249</v>
      </c>
      <c r="E34713" t="s">
        <v>247869</v>
      </c>
    </row>
    <row r="34714" spans="1:5" x14ac:dyDescent="0.3">
      <c r="A34714">
        <v>0</v>
      </c>
      <c r="B34714">
        <v>2288082972</v>
      </c>
      <c r="C34714" t="s">
        <v>24035</v>
      </c>
      <c r="D34714" t="s">
        <v>123250</v>
      </c>
      <c r="E34714" t="s">
        <v>247870</v>
      </c>
    </row>
    <row r="34715" spans="1:5" x14ac:dyDescent="0.3">
      <c r="A34715">
        <v>0</v>
      </c>
      <c r="B34715">
        <v>2288083375</v>
      </c>
      <c r="C34715" t="s">
        <v>24036</v>
      </c>
      <c r="D34715" t="s">
        <v>123251</v>
      </c>
      <c r="E34715" t="s">
        <v>247871</v>
      </c>
    </row>
    <row r="34716" spans="1:5" x14ac:dyDescent="0.3">
      <c r="A34716">
        <v>0</v>
      </c>
      <c r="B34716">
        <v>2288083427</v>
      </c>
      <c r="C34716" t="s">
        <v>24037</v>
      </c>
      <c r="D34716" t="s">
        <v>123252</v>
      </c>
      <c r="E34716" t="s">
        <v>247872</v>
      </c>
    </row>
    <row r="34717" spans="1:5" x14ac:dyDescent="0.3">
      <c r="A34717">
        <v>0</v>
      </c>
      <c r="B34717">
        <v>2288083580</v>
      </c>
      <c r="C34717" t="s">
        <v>24037</v>
      </c>
      <c r="D34717" t="s">
        <v>123253</v>
      </c>
      <c r="E34717" t="s">
        <v>247873</v>
      </c>
    </row>
    <row r="34718" spans="1:5" x14ac:dyDescent="0.3">
      <c r="A34718">
        <v>0</v>
      </c>
      <c r="B34718">
        <v>2288084141</v>
      </c>
      <c r="C34718" t="s">
        <v>24038</v>
      </c>
      <c r="D34718" t="s">
        <v>123254</v>
      </c>
      <c r="E34718" t="s">
        <v>247874</v>
      </c>
    </row>
    <row r="34719" spans="1:5" x14ac:dyDescent="0.3">
      <c r="A34719">
        <v>0</v>
      </c>
      <c r="B34719">
        <v>2288084788</v>
      </c>
      <c r="C34719" t="s">
        <v>24039</v>
      </c>
      <c r="D34719" t="s">
        <v>123255</v>
      </c>
      <c r="E34719" t="s">
        <v>247875</v>
      </c>
    </row>
    <row r="34720" spans="1:5" x14ac:dyDescent="0.3">
      <c r="A34720">
        <v>0</v>
      </c>
      <c r="B34720">
        <v>2288085813</v>
      </c>
      <c r="C34720" t="s">
        <v>24040</v>
      </c>
      <c r="D34720" t="s">
        <v>121958</v>
      </c>
      <c r="E34720" t="s">
        <v>247876</v>
      </c>
    </row>
    <row r="34721" spans="1:5" x14ac:dyDescent="0.3">
      <c r="A34721">
        <v>0</v>
      </c>
      <c r="B34721">
        <v>2288085832</v>
      </c>
      <c r="C34721" t="s">
        <v>24040</v>
      </c>
      <c r="D34721" t="s">
        <v>95569</v>
      </c>
      <c r="E34721" t="s">
        <v>247877</v>
      </c>
    </row>
    <row r="34722" spans="1:5" x14ac:dyDescent="0.3">
      <c r="A34722">
        <v>0</v>
      </c>
      <c r="B34722">
        <v>2288085899</v>
      </c>
      <c r="C34722" t="s">
        <v>24040</v>
      </c>
      <c r="D34722" t="s">
        <v>123256</v>
      </c>
      <c r="E34722" t="s">
        <v>247878</v>
      </c>
    </row>
    <row r="34723" spans="1:5" x14ac:dyDescent="0.3">
      <c r="A34723">
        <v>0</v>
      </c>
      <c r="B34723">
        <v>2288086817</v>
      </c>
      <c r="C34723" t="s">
        <v>24041</v>
      </c>
      <c r="D34723" t="s">
        <v>123257</v>
      </c>
      <c r="E34723" t="s">
        <v>247879</v>
      </c>
    </row>
    <row r="34724" spans="1:5" x14ac:dyDescent="0.3">
      <c r="A34724">
        <v>0</v>
      </c>
      <c r="B34724">
        <v>2288086866</v>
      </c>
      <c r="C34724" t="s">
        <v>24042</v>
      </c>
      <c r="D34724" t="s">
        <v>120430</v>
      </c>
      <c r="E34724" t="s">
        <v>247880</v>
      </c>
    </row>
    <row r="34725" spans="1:5" x14ac:dyDescent="0.3">
      <c r="A34725">
        <v>0</v>
      </c>
      <c r="B34725">
        <v>2288087008</v>
      </c>
      <c r="C34725" t="s">
        <v>24043</v>
      </c>
      <c r="D34725" t="s">
        <v>123258</v>
      </c>
      <c r="E34725" t="s">
        <v>247881</v>
      </c>
    </row>
    <row r="34726" spans="1:5" x14ac:dyDescent="0.3">
      <c r="A34726">
        <v>0</v>
      </c>
      <c r="B34726">
        <v>2288087350</v>
      </c>
      <c r="C34726" t="s">
        <v>24043</v>
      </c>
      <c r="D34726" t="s">
        <v>123259</v>
      </c>
      <c r="E34726" t="s">
        <v>247882</v>
      </c>
    </row>
    <row r="34727" spans="1:5" x14ac:dyDescent="0.3">
      <c r="A34727">
        <v>0</v>
      </c>
      <c r="B34727">
        <v>2288087425</v>
      </c>
      <c r="C34727" t="s">
        <v>24043</v>
      </c>
      <c r="D34727" t="s">
        <v>95939</v>
      </c>
      <c r="E34727" t="s">
        <v>247883</v>
      </c>
    </row>
    <row r="34728" spans="1:5" x14ac:dyDescent="0.3">
      <c r="A34728">
        <v>0</v>
      </c>
      <c r="B34728">
        <v>2288087472</v>
      </c>
      <c r="C34728" t="s">
        <v>24043</v>
      </c>
      <c r="D34728" t="s">
        <v>123260</v>
      </c>
      <c r="E34728" t="s">
        <v>247884</v>
      </c>
    </row>
    <row r="34729" spans="1:5" x14ac:dyDescent="0.3">
      <c r="A34729">
        <v>0</v>
      </c>
      <c r="B34729">
        <v>2288087618</v>
      </c>
      <c r="C34729" t="s">
        <v>24044</v>
      </c>
      <c r="D34729" t="s">
        <v>123261</v>
      </c>
      <c r="E34729" t="s">
        <v>247885</v>
      </c>
    </row>
    <row r="34730" spans="1:5" x14ac:dyDescent="0.3">
      <c r="A34730">
        <v>0</v>
      </c>
      <c r="B34730">
        <v>2288088219</v>
      </c>
      <c r="C34730" t="s">
        <v>24045</v>
      </c>
      <c r="D34730" t="s">
        <v>123262</v>
      </c>
      <c r="E34730" t="s">
        <v>247886</v>
      </c>
    </row>
    <row r="34731" spans="1:5" x14ac:dyDescent="0.3">
      <c r="A34731">
        <v>0</v>
      </c>
      <c r="B34731">
        <v>2288088736</v>
      </c>
      <c r="C34731" t="s">
        <v>24046</v>
      </c>
      <c r="D34731" t="s">
        <v>123263</v>
      </c>
      <c r="E34731" t="s">
        <v>247887</v>
      </c>
    </row>
    <row r="34732" spans="1:5" x14ac:dyDescent="0.3">
      <c r="A34732">
        <v>0</v>
      </c>
      <c r="B34732">
        <v>2288088812</v>
      </c>
      <c r="C34732" t="s">
        <v>24047</v>
      </c>
      <c r="D34732" t="s">
        <v>123264</v>
      </c>
      <c r="E34732" t="s">
        <v>247888</v>
      </c>
    </row>
    <row r="34733" spans="1:5" x14ac:dyDescent="0.3">
      <c r="A34733">
        <v>0</v>
      </c>
      <c r="B34733">
        <v>2288089029</v>
      </c>
      <c r="C34733" t="s">
        <v>24048</v>
      </c>
      <c r="D34733" t="s">
        <v>123265</v>
      </c>
      <c r="E34733" t="s">
        <v>247889</v>
      </c>
    </row>
    <row r="34734" spans="1:5" x14ac:dyDescent="0.3">
      <c r="A34734">
        <v>0</v>
      </c>
      <c r="B34734">
        <v>2288089320</v>
      </c>
      <c r="C34734" t="s">
        <v>24049</v>
      </c>
      <c r="D34734" t="s">
        <v>123266</v>
      </c>
      <c r="E34734" t="s">
        <v>247890</v>
      </c>
    </row>
    <row r="34735" spans="1:5" x14ac:dyDescent="0.3">
      <c r="A34735">
        <v>0</v>
      </c>
      <c r="B34735">
        <v>2288089715</v>
      </c>
      <c r="C34735" t="s">
        <v>24050</v>
      </c>
      <c r="D34735" t="s">
        <v>123267</v>
      </c>
      <c r="E34735" t="s">
        <v>247891</v>
      </c>
    </row>
    <row r="34736" spans="1:5" x14ac:dyDescent="0.3">
      <c r="A34736">
        <v>0</v>
      </c>
      <c r="B34736">
        <v>2288089824</v>
      </c>
      <c r="C34736" t="s">
        <v>24051</v>
      </c>
      <c r="D34736" t="s">
        <v>123268</v>
      </c>
      <c r="E34736" t="s">
        <v>247892</v>
      </c>
    </row>
    <row r="34737" spans="1:5" x14ac:dyDescent="0.3">
      <c r="A34737">
        <v>0</v>
      </c>
      <c r="B34737">
        <v>2288090137</v>
      </c>
      <c r="C34737" t="s">
        <v>24052</v>
      </c>
      <c r="D34737" t="s">
        <v>123269</v>
      </c>
      <c r="E34737" t="s">
        <v>247893</v>
      </c>
    </row>
    <row r="34738" spans="1:5" x14ac:dyDescent="0.3">
      <c r="A34738">
        <v>0</v>
      </c>
      <c r="B34738">
        <v>2288090439</v>
      </c>
      <c r="C34738" t="s">
        <v>24053</v>
      </c>
      <c r="D34738" t="s">
        <v>123270</v>
      </c>
      <c r="E34738" t="s">
        <v>247894</v>
      </c>
    </row>
    <row r="34739" spans="1:5" x14ac:dyDescent="0.3">
      <c r="A34739">
        <v>0</v>
      </c>
      <c r="B34739">
        <v>2288090641</v>
      </c>
      <c r="C34739" t="s">
        <v>24054</v>
      </c>
      <c r="D34739" t="s">
        <v>123271</v>
      </c>
      <c r="E34739" t="s">
        <v>247895</v>
      </c>
    </row>
    <row r="34740" spans="1:5" x14ac:dyDescent="0.3">
      <c r="A34740">
        <v>0</v>
      </c>
      <c r="B34740">
        <v>2288090771</v>
      </c>
      <c r="C34740" t="s">
        <v>24055</v>
      </c>
      <c r="D34740" t="s">
        <v>123272</v>
      </c>
      <c r="E34740" t="s">
        <v>247896</v>
      </c>
    </row>
    <row r="34741" spans="1:5" x14ac:dyDescent="0.3">
      <c r="A34741">
        <v>0</v>
      </c>
      <c r="B34741">
        <v>2288091168</v>
      </c>
      <c r="C34741" t="s">
        <v>24054</v>
      </c>
      <c r="D34741" t="s">
        <v>123273</v>
      </c>
      <c r="E34741" t="s">
        <v>247897</v>
      </c>
    </row>
    <row r="34742" spans="1:5" x14ac:dyDescent="0.3">
      <c r="A34742">
        <v>0</v>
      </c>
      <c r="B34742">
        <v>2288091185</v>
      </c>
      <c r="C34742" t="s">
        <v>24056</v>
      </c>
      <c r="D34742" t="s">
        <v>123274</v>
      </c>
      <c r="E34742" t="s">
        <v>247898</v>
      </c>
    </row>
    <row r="34743" spans="1:5" x14ac:dyDescent="0.3">
      <c r="A34743">
        <v>0</v>
      </c>
      <c r="B34743">
        <v>2288091254</v>
      </c>
      <c r="C34743" t="s">
        <v>24056</v>
      </c>
      <c r="D34743" t="s">
        <v>123275</v>
      </c>
      <c r="E34743" t="s">
        <v>247899</v>
      </c>
    </row>
    <row r="34744" spans="1:5" x14ac:dyDescent="0.3">
      <c r="A34744">
        <v>0</v>
      </c>
      <c r="B34744">
        <v>2288091586</v>
      </c>
      <c r="C34744" t="s">
        <v>24057</v>
      </c>
      <c r="D34744" t="s">
        <v>123276</v>
      </c>
      <c r="E34744" t="s">
        <v>247900</v>
      </c>
    </row>
    <row r="34745" spans="1:5" x14ac:dyDescent="0.3">
      <c r="A34745">
        <v>0</v>
      </c>
      <c r="B34745">
        <v>2288091784</v>
      </c>
      <c r="C34745" t="s">
        <v>24058</v>
      </c>
      <c r="D34745" t="s">
        <v>123277</v>
      </c>
      <c r="E34745" t="s">
        <v>247901</v>
      </c>
    </row>
    <row r="34746" spans="1:5" x14ac:dyDescent="0.3">
      <c r="A34746">
        <v>0</v>
      </c>
      <c r="B34746">
        <v>2288091927</v>
      </c>
      <c r="C34746" t="s">
        <v>24059</v>
      </c>
      <c r="D34746" t="s">
        <v>123278</v>
      </c>
      <c r="E34746" t="s">
        <v>247902</v>
      </c>
    </row>
    <row r="34747" spans="1:5" x14ac:dyDescent="0.3">
      <c r="A34747">
        <v>0</v>
      </c>
      <c r="B34747">
        <v>2288092219</v>
      </c>
      <c r="C34747" t="s">
        <v>24060</v>
      </c>
      <c r="D34747" t="s">
        <v>123279</v>
      </c>
      <c r="E34747" t="s">
        <v>247903</v>
      </c>
    </row>
    <row r="34748" spans="1:5" x14ac:dyDescent="0.3">
      <c r="A34748">
        <v>0</v>
      </c>
      <c r="B34748">
        <v>2288092385</v>
      </c>
      <c r="C34748" t="s">
        <v>24061</v>
      </c>
      <c r="D34748" t="s">
        <v>94593</v>
      </c>
      <c r="E34748" t="s">
        <v>247904</v>
      </c>
    </row>
    <row r="34749" spans="1:5" x14ac:dyDescent="0.3">
      <c r="A34749">
        <v>0</v>
      </c>
      <c r="B34749">
        <v>2288092545</v>
      </c>
      <c r="C34749" t="s">
        <v>24062</v>
      </c>
      <c r="D34749" t="s">
        <v>123280</v>
      </c>
      <c r="E34749" t="s">
        <v>247905</v>
      </c>
    </row>
    <row r="34750" spans="1:5" x14ac:dyDescent="0.3">
      <c r="A34750">
        <v>0</v>
      </c>
      <c r="B34750">
        <v>2288092602</v>
      </c>
      <c r="C34750" t="s">
        <v>24062</v>
      </c>
      <c r="D34750" t="s">
        <v>123281</v>
      </c>
      <c r="E34750" t="s">
        <v>247906</v>
      </c>
    </row>
    <row r="34751" spans="1:5" x14ac:dyDescent="0.3">
      <c r="A34751">
        <v>0</v>
      </c>
      <c r="B34751">
        <v>2288092784</v>
      </c>
      <c r="C34751" t="s">
        <v>24063</v>
      </c>
      <c r="D34751" t="s">
        <v>123282</v>
      </c>
      <c r="E34751" t="s">
        <v>247907</v>
      </c>
    </row>
    <row r="34752" spans="1:5" x14ac:dyDescent="0.3">
      <c r="A34752">
        <v>0</v>
      </c>
      <c r="B34752">
        <v>2288093237</v>
      </c>
      <c r="C34752" t="s">
        <v>24064</v>
      </c>
      <c r="D34752" t="s">
        <v>123283</v>
      </c>
      <c r="E34752" t="s">
        <v>247908</v>
      </c>
    </row>
    <row r="34753" spans="1:5" x14ac:dyDescent="0.3">
      <c r="A34753">
        <v>0</v>
      </c>
      <c r="B34753">
        <v>2288093750</v>
      </c>
      <c r="C34753" t="s">
        <v>24065</v>
      </c>
      <c r="D34753" t="s">
        <v>123284</v>
      </c>
      <c r="E34753" t="s">
        <v>247909</v>
      </c>
    </row>
    <row r="34754" spans="1:5" x14ac:dyDescent="0.3">
      <c r="A34754">
        <v>0</v>
      </c>
      <c r="B34754">
        <v>2288093892</v>
      </c>
      <c r="C34754" t="s">
        <v>24066</v>
      </c>
      <c r="D34754" t="s">
        <v>108742</v>
      </c>
      <c r="E34754" t="s">
        <v>247910</v>
      </c>
    </row>
    <row r="34755" spans="1:5" x14ac:dyDescent="0.3">
      <c r="A34755">
        <v>0</v>
      </c>
      <c r="B34755">
        <v>2288094176</v>
      </c>
      <c r="C34755" t="s">
        <v>24067</v>
      </c>
      <c r="D34755" t="s">
        <v>123285</v>
      </c>
      <c r="E34755" t="s">
        <v>247911</v>
      </c>
    </row>
    <row r="34756" spans="1:5" x14ac:dyDescent="0.3">
      <c r="A34756">
        <v>0</v>
      </c>
      <c r="B34756">
        <v>2288094363</v>
      </c>
      <c r="C34756" t="s">
        <v>24068</v>
      </c>
      <c r="D34756" t="s">
        <v>123286</v>
      </c>
      <c r="E34756" t="s">
        <v>247912</v>
      </c>
    </row>
    <row r="34757" spans="1:5" x14ac:dyDescent="0.3">
      <c r="A34757">
        <v>0</v>
      </c>
      <c r="B34757">
        <v>2288094391</v>
      </c>
      <c r="C34757" t="s">
        <v>24068</v>
      </c>
      <c r="D34757" t="s">
        <v>123287</v>
      </c>
      <c r="E34757" t="s">
        <v>247913</v>
      </c>
    </row>
    <row r="34758" spans="1:5" x14ac:dyDescent="0.3">
      <c r="A34758">
        <v>0</v>
      </c>
      <c r="B34758">
        <v>2288094441</v>
      </c>
      <c r="C34758" t="s">
        <v>24069</v>
      </c>
      <c r="D34758" t="s">
        <v>123288</v>
      </c>
      <c r="E34758" t="s">
        <v>247914</v>
      </c>
    </row>
    <row r="34759" spans="1:5" x14ac:dyDescent="0.3">
      <c r="A34759">
        <v>0</v>
      </c>
      <c r="B34759">
        <v>2288108187</v>
      </c>
      <c r="C34759" t="s">
        <v>24070</v>
      </c>
      <c r="D34759" t="s">
        <v>119278</v>
      </c>
      <c r="E34759" t="s">
        <v>247915</v>
      </c>
    </row>
    <row r="34760" spans="1:5" x14ac:dyDescent="0.3">
      <c r="A34760">
        <v>0</v>
      </c>
      <c r="B34760">
        <v>2288108610</v>
      </c>
      <c r="C34760" t="s">
        <v>24071</v>
      </c>
      <c r="D34760" t="s">
        <v>123289</v>
      </c>
      <c r="E34760" t="s">
        <v>247916</v>
      </c>
    </row>
    <row r="34761" spans="1:5" x14ac:dyDescent="0.3">
      <c r="A34761">
        <v>0</v>
      </c>
      <c r="B34761">
        <v>2288108867</v>
      </c>
      <c r="C34761" t="s">
        <v>24072</v>
      </c>
      <c r="D34761" t="s">
        <v>104755</v>
      </c>
      <c r="E34761" t="s">
        <v>247917</v>
      </c>
    </row>
    <row r="34762" spans="1:5" x14ac:dyDescent="0.3">
      <c r="A34762">
        <v>0</v>
      </c>
      <c r="B34762">
        <v>2288109249</v>
      </c>
      <c r="C34762" t="s">
        <v>24073</v>
      </c>
      <c r="D34762" t="s">
        <v>123290</v>
      </c>
      <c r="E34762" t="s">
        <v>247918</v>
      </c>
    </row>
    <row r="34763" spans="1:5" x14ac:dyDescent="0.3">
      <c r="A34763">
        <v>0</v>
      </c>
      <c r="B34763">
        <v>2288109271</v>
      </c>
      <c r="C34763" t="s">
        <v>24073</v>
      </c>
      <c r="D34763" t="s">
        <v>123291</v>
      </c>
      <c r="E34763" t="s">
        <v>247919</v>
      </c>
    </row>
    <row r="34764" spans="1:5" x14ac:dyDescent="0.3">
      <c r="A34764">
        <v>0</v>
      </c>
      <c r="B34764">
        <v>2288109400</v>
      </c>
      <c r="C34764" t="s">
        <v>24074</v>
      </c>
      <c r="D34764" t="s">
        <v>123292</v>
      </c>
      <c r="E34764" t="s">
        <v>247920</v>
      </c>
    </row>
    <row r="34765" spans="1:5" x14ac:dyDescent="0.3">
      <c r="A34765">
        <v>0</v>
      </c>
      <c r="B34765">
        <v>2288109518</v>
      </c>
      <c r="C34765" t="s">
        <v>24075</v>
      </c>
      <c r="D34765" t="s">
        <v>123293</v>
      </c>
      <c r="E34765" t="s">
        <v>247921</v>
      </c>
    </row>
    <row r="34766" spans="1:5" x14ac:dyDescent="0.3">
      <c r="A34766">
        <v>0</v>
      </c>
      <c r="B34766">
        <v>2288109810</v>
      </c>
      <c r="C34766" t="s">
        <v>24076</v>
      </c>
      <c r="D34766" t="s">
        <v>123294</v>
      </c>
      <c r="E34766" t="s">
        <v>247922</v>
      </c>
    </row>
    <row r="34767" spans="1:5" x14ac:dyDescent="0.3">
      <c r="A34767">
        <v>0</v>
      </c>
      <c r="B34767">
        <v>2288109874</v>
      </c>
      <c r="C34767" t="s">
        <v>24076</v>
      </c>
      <c r="D34767" t="s">
        <v>117849</v>
      </c>
      <c r="E34767" t="s">
        <v>247923</v>
      </c>
    </row>
    <row r="34768" spans="1:5" x14ac:dyDescent="0.3">
      <c r="A34768">
        <v>0</v>
      </c>
      <c r="B34768">
        <v>2288109973</v>
      </c>
      <c r="C34768" t="s">
        <v>24077</v>
      </c>
      <c r="D34768" t="s">
        <v>123295</v>
      </c>
      <c r="E34768" t="s">
        <v>247924</v>
      </c>
    </row>
    <row r="34769" spans="1:5" x14ac:dyDescent="0.3">
      <c r="A34769">
        <v>0</v>
      </c>
      <c r="B34769">
        <v>2288110076</v>
      </c>
      <c r="C34769" t="s">
        <v>24077</v>
      </c>
      <c r="D34769" t="s">
        <v>97304</v>
      </c>
      <c r="E34769" t="s">
        <v>247925</v>
      </c>
    </row>
    <row r="34770" spans="1:5" x14ac:dyDescent="0.3">
      <c r="A34770">
        <v>0</v>
      </c>
      <c r="B34770">
        <v>2288110092</v>
      </c>
      <c r="C34770" t="s">
        <v>24077</v>
      </c>
      <c r="D34770" t="s">
        <v>123296</v>
      </c>
      <c r="E34770" t="s">
        <v>247926</v>
      </c>
    </row>
    <row r="34771" spans="1:5" x14ac:dyDescent="0.3">
      <c r="A34771">
        <v>0</v>
      </c>
      <c r="B34771">
        <v>2288110108</v>
      </c>
      <c r="C34771" t="s">
        <v>24077</v>
      </c>
      <c r="D34771" t="s">
        <v>123297</v>
      </c>
      <c r="E34771" t="s">
        <v>247927</v>
      </c>
    </row>
    <row r="34772" spans="1:5" x14ac:dyDescent="0.3">
      <c r="A34772">
        <v>0</v>
      </c>
      <c r="B34772">
        <v>2288110257</v>
      </c>
      <c r="C34772" t="s">
        <v>24078</v>
      </c>
      <c r="D34772" t="s">
        <v>123298</v>
      </c>
      <c r="E34772" t="s">
        <v>247928</v>
      </c>
    </row>
    <row r="34773" spans="1:5" x14ac:dyDescent="0.3">
      <c r="A34773">
        <v>0</v>
      </c>
      <c r="B34773">
        <v>2288110399</v>
      </c>
      <c r="C34773" t="s">
        <v>24079</v>
      </c>
      <c r="D34773" t="s">
        <v>123299</v>
      </c>
      <c r="E34773" t="s">
        <v>247929</v>
      </c>
    </row>
    <row r="34774" spans="1:5" x14ac:dyDescent="0.3">
      <c r="A34774">
        <v>0</v>
      </c>
      <c r="B34774">
        <v>2288110430</v>
      </c>
      <c r="C34774" t="s">
        <v>24079</v>
      </c>
      <c r="D34774" t="s">
        <v>123300</v>
      </c>
      <c r="E34774" t="s">
        <v>247930</v>
      </c>
    </row>
    <row r="34775" spans="1:5" x14ac:dyDescent="0.3">
      <c r="A34775">
        <v>0</v>
      </c>
      <c r="B34775">
        <v>2288110772</v>
      </c>
      <c r="C34775" t="s">
        <v>24080</v>
      </c>
      <c r="D34775" t="s">
        <v>123301</v>
      </c>
      <c r="E34775" t="s">
        <v>247931</v>
      </c>
    </row>
    <row r="34776" spans="1:5" x14ac:dyDescent="0.3">
      <c r="A34776">
        <v>0</v>
      </c>
      <c r="B34776">
        <v>2288110856</v>
      </c>
      <c r="C34776" t="s">
        <v>24080</v>
      </c>
      <c r="D34776" t="s">
        <v>123302</v>
      </c>
      <c r="E34776" t="s">
        <v>247932</v>
      </c>
    </row>
    <row r="34777" spans="1:5" x14ac:dyDescent="0.3">
      <c r="A34777">
        <v>0</v>
      </c>
      <c r="B34777">
        <v>2288110932</v>
      </c>
      <c r="C34777" t="s">
        <v>24081</v>
      </c>
      <c r="D34777" t="s">
        <v>123303</v>
      </c>
      <c r="E34777" t="s">
        <v>247933</v>
      </c>
    </row>
    <row r="34778" spans="1:5" x14ac:dyDescent="0.3">
      <c r="A34778">
        <v>0</v>
      </c>
      <c r="B34778">
        <v>2288110933</v>
      </c>
      <c r="C34778" t="s">
        <v>24081</v>
      </c>
      <c r="D34778" t="s">
        <v>123304</v>
      </c>
      <c r="E34778" t="s">
        <v>247934</v>
      </c>
    </row>
    <row r="34779" spans="1:5" x14ac:dyDescent="0.3">
      <c r="A34779">
        <v>0</v>
      </c>
      <c r="B34779">
        <v>2288111203</v>
      </c>
      <c r="C34779" t="s">
        <v>24082</v>
      </c>
      <c r="D34779" t="s">
        <v>123305</v>
      </c>
      <c r="E34779" t="s">
        <v>247935</v>
      </c>
    </row>
    <row r="34780" spans="1:5" x14ac:dyDescent="0.3">
      <c r="A34780">
        <v>0</v>
      </c>
      <c r="B34780">
        <v>2288111823</v>
      </c>
      <c r="C34780" t="s">
        <v>24083</v>
      </c>
      <c r="D34780" t="s">
        <v>123306</v>
      </c>
      <c r="E34780" t="s">
        <v>247936</v>
      </c>
    </row>
    <row r="34781" spans="1:5" x14ac:dyDescent="0.3">
      <c r="A34781">
        <v>0</v>
      </c>
      <c r="B34781">
        <v>2288111858</v>
      </c>
      <c r="C34781" t="s">
        <v>24083</v>
      </c>
      <c r="D34781" t="s">
        <v>123166</v>
      </c>
      <c r="E34781" t="s">
        <v>247937</v>
      </c>
    </row>
    <row r="34782" spans="1:5" x14ac:dyDescent="0.3">
      <c r="A34782">
        <v>0</v>
      </c>
      <c r="B34782">
        <v>2288111911</v>
      </c>
      <c r="C34782" t="s">
        <v>24084</v>
      </c>
      <c r="D34782" t="s">
        <v>123307</v>
      </c>
      <c r="E34782" t="s">
        <v>247938</v>
      </c>
    </row>
    <row r="34783" spans="1:5" x14ac:dyDescent="0.3">
      <c r="A34783">
        <v>0</v>
      </c>
      <c r="B34783">
        <v>2288112048</v>
      </c>
      <c r="C34783" t="s">
        <v>24084</v>
      </c>
      <c r="D34783" t="s">
        <v>123308</v>
      </c>
      <c r="E34783" t="s">
        <v>247939</v>
      </c>
    </row>
    <row r="34784" spans="1:5" x14ac:dyDescent="0.3">
      <c r="A34784">
        <v>0</v>
      </c>
      <c r="B34784">
        <v>2288112070</v>
      </c>
      <c r="C34784" t="s">
        <v>24084</v>
      </c>
      <c r="D34784" t="s">
        <v>123309</v>
      </c>
      <c r="E34784" t="s">
        <v>247940</v>
      </c>
    </row>
    <row r="34785" spans="1:5" x14ac:dyDescent="0.3">
      <c r="A34785">
        <v>0</v>
      </c>
      <c r="B34785">
        <v>2288112151</v>
      </c>
      <c r="C34785" t="s">
        <v>24085</v>
      </c>
      <c r="D34785" t="s">
        <v>123310</v>
      </c>
      <c r="E34785" t="s">
        <v>247941</v>
      </c>
    </row>
    <row r="34786" spans="1:5" x14ac:dyDescent="0.3">
      <c r="A34786">
        <v>0</v>
      </c>
      <c r="B34786">
        <v>2288112400</v>
      </c>
      <c r="C34786" t="s">
        <v>24086</v>
      </c>
      <c r="D34786" t="s">
        <v>123311</v>
      </c>
      <c r="E34786" t="s">
        <v>247942</v>
      </c>
    </row>
    <row r="34787" spans="1:5" x14ac:dyDescent="0.3">
      <c r="A34787">
        <v>0</v>
      </c>
      <c r="B34787">
        <v>2288112828</v>
      </c>
      <c r="C34787" t="s">
        <v>24087</v>
      </c>
      <c r="D34787" t="s">
        <v>104357</v>
      </c>
      <c r="E34787" t="s">
        <v>247943</v>
      </c>
    </row>
    <row r="34788" spans="1:5" x14ac:dyDescent="0.3">
      <c r="A34788">
        <v>0</v>
      </c>
      <c r="B34788">
        <v>2288112853</v>
      </c>
      <c r="C34788" t="s">
        <v>24087</v>
      </c>
      <c r="D34788" t="s">
        <v>123312</v>
      </c>
      <c r="E34788" t="s">
        <v>247944</v>
      </c>
    </row>
    <row r="34789" spans="1:5" x14ac:dyDescent="0.3">
      <c r="A34789">
        <v>0</v>
      </c>
      <c r="B34789">
        <v>2288112910</v>
      </c>
      <c r="C34789" t="s">
        <v>24087</v>
      </c>
      <c r="D34789" t="s">
        <v>123313</v>
      </c>
      <c r="E34789" t="s">
        <v>247945</v>
      </c>
    </row>
    <row r="34790" spans="1:5" x14ac:dyDescent="0.3">
      <c r="A34790">
        <v>0</v>
      </c>
      <c r="B34790">
        <v>2288113116</v>
      </c>
      <c r="C34790" t="s">
        <v>24088</v>
      </c>
      <c r="D34790" t="s">
        <v>123314</v>
      </c>
      <c r="E34790" t="s">
        <v>247946</v>
      </c>
    </row>
    <row r="34791" spans="1:5" x14ac:dyDescent="0.3">
      <c r="A34791">
        <v>0</v>
      </c>
      <c r="B34791">
        <v>2288113611</v>
      </c>
      <c r="C34791" t="s">
        <v>24089</v>
      </c>
      <c r="D34791" t="s">
        <v>123315</v>
      </c>
      <c r="E34791" t="s">
        <v>247947</v>
      </c>
    </row>
    <row r="34792" spans="1:5" x14ac:dyDescent="0.3">
      <c r="A34792">
        <v>0</v>
      </c>
      <c r="B34792">
        <v>2288113695</v>
      </c>
      <c r="C34792" t="s">
        <v>24090</v>
      </c>
      <c r="D34792" t="s">
        <v>95023</v>
      </c>
      <c r="E34792" t="s">
        <v>247948</v>
      </c>
    </row>
    <row r="34793" spans="1:5" x14ac:dyDescent="0.3">
      <c r="A34793">
        <v>0</v>
      </c>
      <c r="B34793">
        <v>2288113759</v>
      </c>
      <c r="C34793" t="s">
        <v>24091</v>
      </c>
      <c r="D34793" t="s">
        <v>123316</v>
      </c>
      <c r="E34793" t="s">
        <v>247949</v>
      </c>
    </row>
    <row r="34794" spans="1:5" x14ac:dyDescent="0.3">
      <c r="A34794">
        <v>0</v>
      </c>
      <c r="B34794">
        <v>2288113970</v>
      </c>
      <c r="C34794" t="s">
        <v>24092</v>
      </c>
      <c r="D34794" t="s">
        <v>123317</v>
      </c>
      <c r="E34794" t="s">
        <v>247950</v>
      </c>
    </row>
    <row r="34795" spans="1:5" x14ac:dyDescent="0.3">
      <c r="A34795">
        <v>0</v>
      </c>
      <c r="B34795">
        <v>2288114297</v>
      </c>
      <c r="C34795" t="s">
        <v>24093</v>
      </c>
      <c r="D34795" t="s">
        <v>123318</v>
      </c>
      <c r="E34795" t="s">
        <v>247951</v>
      </c>
    </row>
    <row r="34796" spans="1:5" x14ac:dyDescent="0.3">
      <c r="A34796">
        <v>0</v>
      </c>
      <c r="B34796">
        <v>2288114448</v>
      </c>
      <c r="C34796" t="s">
        <v>24093</v>
      </c>
      <c r="D34796" t="s">
        <v>123319</v>
      </c>
      <c r="E34796" t="s">
        <v>247952</v>
      </c>
    </row>
    <row r="34797" spans="1:5" x14ac:dyDescent="0.3">
      <c r="A34797">
        <v>0</v>
      </c>
      <c r="B34797">
        <v>2288114453</v>
      </c>
      <c r="C34797" t="s">
        <v>24093</v>
      </c>
      <c r="D34797" t="s">
        <v>122842</v>
      </c>
      <c r="E34797" t="s">
        <v>247953</v>
      </c>
    </row>
    <row r="34798" spans="1:5" x14ac:dyDescent="0.3">
      <c r="A34798">
        <v>0</v>
      </c>
      <c r="B34798">
        <v>2288114552</v>
      </c>
      <c r="C34798" t="s">
        <v>24094</v>
      </c>
      <c r="D34798" t="s">
        <v>123320</v>
      </c>
      <c r="E34798" t="s">
        <v>247954</v>
      </c>
    </row>
    <row r="34799" spans="1:5" x14ac:dyDescent="0.3">
      <c r="A34799">
        <v>0</v>
      </c>
      <c r="B34799">
        <v>2288114713</v>
      </c>
      <c r="C34799" t="s">
        <v>24095</v>
      </c>
      <c r="D34799" t="s">
        <v>123321</v>
      </c>
      <c r="E34799" t="s">
        <v>247955</v>
      </c>
    </row>
    <row r="34800" spans="1:5" x14ac:dyDescent="0.3">
      <c r="A34800">
        <v>0</v>
      </c>
      <c r="B34800">
        <v>2288115316</v>
      </c>
      <c r="C34800" t="s">
        <v>24096</v>
      </c>
      <c r="D34800" t="s">
        <v>97198</v>
      </c>
      <c r="E34800" t="s">
        <v>247956</v>
      </c>
    </row>
    <row r="34801" spans="1:5" x14ac:dyDescent="0.3">
      <c r="A34801">
        <v>0</v>
      </c>
      <c r="B34801">
        <v>2288115363</v>
      </c>
      <c r="C34801" t="s">
        <v>24096</v>
      </c>
      <c r="D34801" t="s">
        <v>123005</v>
      </c>
      <c r="E34801" t="s">
        <v>247957</v>
      </c>
    </row>
    <row r="34802" spans="1:5" x14ac:dyDescent="0.3">
      <c r="A34802">
        <v>0</v>
      </c>
      <c r="B34802">
        <v>2288115386</v>
      </c>
      <c r="C34802" t="s">
        <v>24096</v>
      </c>
      <c r="D34802" t="s">
        <v>123322</v>
      </c>
      <c r="E34802" t="s">
        <v>247958</v>
      </c>
    </row>
    <row r="34803" spans="1:5" x14ac:dyDescent="0.3">
      <c r="A34803">
        <v>0</v>
      </c>
      <c r="B34803">
        <v>2288115468</v>
      </c>
      <c r="C34803" t="s">
        <v>24096</v>
      </c>
      <c r="D34803" t="s">
        <v>94934</v>
      </c>
      <c r="E34803" t="s">
        <v>247959</v>
      </c>
    </row>
    <row r="34804" spans="1:5" x14ac:dyDescent="0.3">
      <c r="A34804">
        <v>0</v>
      </c>
      <c r="B34804">
        <v>2288115532</v>
      </c>
      <c r="C34804" t="s">
        <v>24097</v>
      </c>
      <c r="D34804" t="s">
        <v>102524</v>
      </c>
      <c r="E34804" t="s">
        <v>247960</v>
      </c>
    </row>
    <row r="34805" spans="1:5" x14ac:dyDescent="0.3">
      <c r="A34805">
        <v>0</v>
      </c>
      <c r="B34805">
        <v>2288115975</v>
      </c>
      <c r="C34805" t="s">
        <v>24098</v>
      </c>
      <c r="D34805" t="s">
        <v>123323</v>
      </c>
      <c r="E34805" t="s">
        <v>247961</v>
      </c>
    </row>
    <row r="34806" spans="1:5" x14ac:dyDescent="0.3">
      <c r="A34806">
        <v>0</v>
      </c>
      <c r="B34806">
        <v>2288116047</v>
      </c>
      <c r="C34806" t="s">
        <v>24098</v>
      </c>
      <c r="D34806" t="s">
        <v>123324</v>
      </c>
      <c r="E34806" t="s">
        <v>247962</v>
      </c>
    </row>
    <row r="34807" spans="1:5" x14ac:dyDescent="0.3">
      <c r="A34807">
        <v>0</v>
      </c>
      <c r="B34807">
        <v>2288116218</v>
      </c>
      <c r="C34807" t="s">
        <v>24099</v>
      </c>
      <c r="D34807" t="s">
        <v>100357</v>
      </c>
      <c r="E34807" t="s">
        <v>247963</v>
      </c>
    </row>
    <row r="34808" spans="1:5" x14ac:dyDescent="0.3">
      <c r="A34808">
        <v>0</v>
      </c>
      <c r="B34808">
        <v>2288116262</v>
      </c>
      <c r="C34808" t="s">
        <v>24099</v>
      </c>
      <c r="D34808" t="s">
        <v>123325</v>
      </c>
      <c r="E34808" t="s">
        <v>247964</v>
      </c>
    </row>
    <row r="34809" spans="1:5" x14ac:dyDescent="0.3">
      <c r="A34809">
        <v>0</v>
      </c>
      <c r="B34809">
        <v>2288116369</v>
      </c>
      <c r="C34809" t="s">
        <v>24100</v>
      </c>
      <c r="D34809" t="s">
        <v>123326</v>
      </c>
      <c r="E34809" t="s">
        <v>247965</v>
      </c>
    </row>
    <row r="34810" spans="1:5" x14ac:dyDescent="0.3">
      <c r="A34810">
        <v>0</v>
      </c>
      <c r="B34810">
        <v>2288116544</v>
      </c>
      <c r="C34810" t="s">
        <v>24101</v>
      </c>
      <c r="D34810" t="s">
        <v>122647</v>
      </c>
      <c r="E34810" t="s">
        <v>247966</v>
      </c>
    </row>
    <row r="34811" spans="1:5" x14ac:dyDescent="0.3">
      <c r="A34811">
        <v>0</v>
      </c>
      <c r="B34811">
        <v>2288116585</v>
      </c>
      <c r="C34811" t="s">
        <v>24101</v>
      </c>
      <c r="D34811" t="s">
        <v>119335</v>
      </c>
      <c r="E34811" t="s">
        <v>243228</v>
      </c>
    </row>
    <row r="34812" spans="1:5" x14ac:dyDescent="0.3">
      <c r="A34812">
        <v>0</v>
      </c>
      <c r="B34812">
        <v>2288116641</v>
      </c>
      <c r="C34812" t="s">
        <v>24101</v>
      </c>
      <c r="D34812" t="s">
        <v>123327</v>
      </c>
      <c r="E34812" t="s">
        <v>247967</v>
      </c>
    </row>
    <row r="34813" spans="1:5" x14ac:dyDescent="0.3">
      <c r="A34813">
        <v>0</v>
      </c>
      <c r="B34813">
        <v>2288116648</v>
      </c>
      <c r="C34813" t="s">
        <v>24101</v>
      </c>
      <c r="D34813" t="s">
        <v>123328</v>
      </c>
      <c r="E34813" t="s">
        <v>247968</v>
      </c>
    </row>
    <row r="34814" spans="1:5" x14ac:dyDescent="0.3">
      <c r="A34814">
        <v>0</v>
      </c>
      <c r="B34814">
        <v>2288116649</v>
      </c>
      <c r="C34814" t="s">
        <v>24101</v>
      </c>
      <c r="D34814" t="s">
        <v>123328</v>
      </c>
      <c r="E34814" t="s">
        <v>247968</v>
      </c>
    </row>
    <row r="34815" spans="1:5" x14ac:dyDescent="0.3">
      <c r="A34815">
        <v>0</v>
      </c>
      <c r="B34815">
        <v>2288116697</v>
      </c>
      <c r="C34815" t="s">
        <v>24101</v>
      </c>
      <c r="D34815" t="s">
        <v>123329</v>
      </c>
      <c r="E34815" t="s">
        <v>247969</v>
      </c>
    </row>
    <row r="34816" spans="1:5" x14ac:dyDescent="0.3">
      <c r="A34816">
        <v>0</v>
      </c>
      <c r="B34816">
        <v>2288116756</v>
      </c>
      <c r="C34816" t="s">
        <v>24101</v>
      </c>
      <c r="D34816" t="s">
        <v>123330</v>
      </c>
      <c r="E34816" t="s">
        <v>247970</v>
      </c>
    </row>
    <row r="34817" spans="1:5" x14ac:dyDescent="0.3">
      <c r="A34817">
        <v>0</v>
      </c>
      <c r="B34817">
        <v>2288116858</v>
      </c>
      <c r="C34817" t="s">
        <v>24102</v>
      </c>
      <c r="D34817" t="s">
        <v>107520</v>
      </c>
      <c r="E34817" t="s">
        <v>247971</v>
      </c>
    </row>
    <row r="34818" spans="1:5" x14ac:dyDescent="0.3">
      <c r="A34818">
        <v>0</v>
      </c>
      <c r="B34818">
        <v>2288116928</v>
      </c>
      <c r="C34818" t="s">
        <v>24102</v>
      </c>
      <c r="D34818" t="s">
        <v>123331</v>
      </c>
      <c r="E34818" t="s">
        <v>247972</v>
      </c>
    </row>
    <row r="34819" spans="1:5" x14ac:dyDescent="0.3">
      <c r="A34819">
        <v>0</v>
      </c>
      <c r="B34819">
        <v>2288117028</v>
      </c>
      <c r="C34819" t="s">
        <v>24103</v>
      </c>
      <c r="D34819" t="s">
        <v>123332</v>
      </c>
      <c r="E34819" t="s">
        <v>247973</v>
      </c>
    </row>
    <row r="34820" spans="1:5" x14ac:dyDescent="0.3">
      <c r="A34820">
        <v>0</v>
      </c>
      <c r="B34820">
        <v>2288117080</v>
      </c>
      <c r="C34820" t="s">
        <v>24103</v>
      </c>
      <c r="D34820" t="s">
        <v>123333</v>
      </c>
      <c r="E34820" t="s">
        <v>247974</v>
      </c>
    </row>
    <row r="34821" spans="1:5" x14ac:dyDescent="0.3">
      <c r="A34821">
        <v>0</v>
      </c>
      <c r="B34821">
        <v>2288117147</v>
      </c>
      <c r="C34821" t="s">
        <v>24103</v>
      </c>
      <c r="D34821" t="s">
        <v>123334</v>
      </c>
      <c r="E34821" t="s">
        <v>247975</v>
      </c>
    </row>
    <row r="34822" spans="1:5" x14ac:dyDescent="0.3">
      <c r="A34822">
        <v>0</v>
      </c>
      <c r="B34822">
        <v>2288117148</v>
      </c>
      <c r="C34822" t="s">
        <v>24103</v>
      </c>
      <c r="D34822" t="s">
        <v>123335</v>
      </c>
      <c r="E34822" t="s">
        <v>247976</v>
      </c>
    </row>
    <row r="34823" spans="1:5" x14ac:dyDescent="0.3">
      <c r="A34823">
        <v>0</v>
      </c>
      <c r="B34823">
        <v>2288117225</v>
      </c>
      <c r="C34823" t="s">
        <v>24104</v>
      </c>
      <c r="D34823" t="s">
        <v>123336</v>
      </c>
      <c r="E34823" t="s">
        <v>247977</v>
      </c>
    </row>
    <row r="34824" spans="1:5" x14ac:dyDescent="0.3">
      <c r="A34824">
        <v>0</v>
      </c>
      <c r="B34824">
        <v>2288117318</v>
      </c>
      <c r="C34824" t="s">
        <v>24104</v>
      </c>
      <c r="D34824" t="s">
        <v>123337</v>
      </c>
      <c r="E34824" t="s">
        <v>247978</v>
      </c>
    </row>
    <row r="34825" spans="1:5" x14ac:dyDescent="0.3">
      <c r="A34825">
        <v>0</v>
      </c>
      <c r="B34825">
        <v>2288117336</v>
      </c>
      <c r="C34825" t="s">
        <v>24104</v>
      </c>
      <c r="D34825" t="s">
        <v>123338</v>
      </c>
      <c r="E34825" t="s">
        <v>247979</v>
      </c>
    </row>
    <row r="34826" spans="1:5" x14ac:dyDescent="0.3">
      <c r="A34826">
        <v>0</v>
      </c>
      <c r="B34826">
        <v>2288117382</v>
      </c>
      <c r="C34826" t="s">
        <v>24105</v>
      </c>
      <c r="D34826" t="s">
        <v>123339</v>
      </c>
      <c r="E34826" t="s">
        <v>247980</v>
      </c>
    </row>
    <row r="34827" spans="1:5" x14ac:dyDescent="0.3">
      <c r="A34827">
        <v>0</v>
      </c>
      <c r="B34827">
        <v>2288117387</v>
      </c>
      <c r="C34827" t="s">
        <v>24105</v>
      </c>
      <c r="D34827" t="s">
        <v>123340</v>
      </c>
      <c r="E34827" t="s">
        <v>247981</v>
      </c>
    </row>
    <row r="34828" spans="1:5" x14ac:dyDescent="0.3">
      <c r="A34828">
        <v>0</v>
      </c>
      <c r="B34828">
        <v>2288117549</v>
      </c>
      <c r="C34828" t="s">
        <v>24105</v>
      </c>
      <c r="D34828" t="s">
        <v>123341</v>
      </c>
      <c r="E34828" t="s">
        <v>247982</v>
      </c>
    </row>
    <row r="34829" spans="1:5" x14ac:dyDescent="0.3">
      <c r="A34829">
        <v>0</v>
      </c>
      <c r="B34829">
        <v>2288117570</v>
      </c>
      <c r="C34829" t="s">
        <v>24106</v>
      </c>
      <c r="D34829" t="s">
        <v>123342</v>
      </c>
      <c r="E34829" t="s">
        <v>247983</v>
      </c>
    </row>
    <row r="34830" spans="1:5" x14ac:dyDescent="0.3">
      <c r="A34830">
        <v>0</v>
      </c>
      <c r="B34830">
        <v>2288117960</v>
      </c>
      <c r="C34830" t="s">
        <v>24107</v>
      </c>
      <c r="D34830" t="s">
        <v>123343</v>
      </c>
      <c r="E34830" t="s">
        <v>247984</v>
      </c>
    </row>
    <row r="34831" spans="1:5" x14ac:dyDescent="0.3">
      <c r="A34831">
        <v>0</v>
      </c>
      <c r="B34831">
        <v>2288118167</v>
      </c>
      <c r="C34831" t="s">
        <v>24108</v>
      </c>
      <c r="D34831" t="s">
        <v>123344</v>
      </c>
      <c r="E34831" t="s">
        <v>247985</v>
      </c>
    </row>
    <row r="34832" spans="1:5" x14ac:dyDescent="0.3">
      <c r="A34832">
        <v>0</v>
      </c>
      <c r="B34832">
        <v>2288118566</v>
      </c>
      <c r="C34832" t="s">
        <v>24109</v>
      </c>
      <c r="D34832" t="s">
        <v>123345</v>
      </c>
      <c r="E34832" t="s">
        <v>247986</v>
      </c>
    </row>
    <row r="34833" spans="1:5" x14ac:dyDescent="0.3">
      <c r="A34833">
        <v>0</v>
      </c>
      <c r="B34833">
        <v>2288118635</v>
      </c>
      <c r="C34833" t="s">
        <v>24109</v>
      </c>
      <c r="D34833" t="s">
        <v>123346</v>
      </c>
      <c r="E34833" t="s">
        <v>247987</v>
      </c>
    </row>
    <row r="34834" spans="1:5" x14ac:dyDescent="0.3">
      <c r="A34834">
        <v>0</v>
      </c>
      <c r="B34834">
        <v>2288118650</v>
      </c>
      <c r="C34834" t="s">
        <v>24109</v>
      </c>
      <c r="D34834" t="s">
        <v>123347</v>
      </c>
      <c r="E34834" t="s">
        <v>247988</v>
      </c>
    </row>
    <row r="34835" spans="1:5" x14ac:dyDescent="0.3">
      <c r="A34835">
        <v>0</v>
      </c>
      <c r="B34835">
        <v>2288118772</v>
      </c>
      <c r="C34835" t="s">
        <v>24110</v>
      </c>
      <c r="D34835" t="s">
        <v>123348</v>
      </c>
      <c r="E34835" t="s">
        <v>247989</v>
      </c>
    </row>
    <row r="34836" spans="1:5" x14ac:dyDescent="0.3">
      <c r="A34836">
        <v>0</v>
      </c>
      <c r="B34836">
        <v>2288118915</v>
      </c>
      <c r="C34836" t="s">
        <v>24110</v>
      </c>
      <c r="D34836" t="s">
        <v>111099</v>
      </c>
      <c r="E34836" t="s">
        <v>226988</v>
      </c>
    </row>
    <row r="34837" spans="1:5" x14ac:dyDescent="0.3">
      <c r="A34837">
        <v>0</v>
      </c>
      <c r="B34837">
        <v>2288119335</v>
      </c>
      <c r="C34837" t="s">
        <v>24111</v>
      </c>
      <c r="D34837" t="s">
        <v>123349</v>
      </c>
      <c r="E34837" t="s">
        <v>247990</v>
      </c>
    </row>
    <row r="34838" spans="1:5" x14ac:dyDescent="0.3">
      <c r="A34838">
        <v>0</v>
      </c>
      <c r="B34838">
        <v>2288119413</v>
      </c>
      <c r="C34838" t="s">
        <v>24111</v>
      </c>
      <c r="D34838" t="s">
        <v>123350</v>
      </c>
      <c r="E34838" t="s">
        <v>247991</v>
      </c>
    </row>
    <row r="34839" spans="1:5" x14ac:dyDescent="0.3">
      <c r="A34839">
        <v>0</v>
      </c>
      <c r="B34839">
        <v>2288119701</v>
      </c>
      <c r="C34839" t="s">
        <v>24112</v>
      </c>
      <c r="D34839" t="s">
        <v>123351</v>
      </c>
      <c r="E34839" t="s">
        <v>247992</v>
      </c>
    </row>
    <row r="34840" spans="1:5" x14ac:dyDescent="0.3">
      <c r="A34840">
        <v>0</v>
      </c>
      <c r="B34840">
        <v>2288130749</v>
      </c>
      <c r="C34840" t="s">
        <v>24113</v>
      </c>
      <c r="D34840" t="s">
        <v>123352</v>
      </c>
      <c r="E34840" t="s">
        <v>247993</v>
      </c>
    </row>
    <row r="34841" spans="1:5" x14ac:dyDescent="0.3">
      <c r="A34841">
        <v>0</v>
      </c>
      <c r="B34841">
        <v>2288130758</v>
      </c>
      <c r="C34841" t="s">
        <v>24113</v>
      </c>
      <c r="D34841" t="s">
        <v>99477</v>
      </c>
      <c r="E34841" t="s">
        <v>247994</v>
      </c>
    </row>
    <row r="34842" spans="1:5" x14ac:dyDescent="0.3">
      <c r="A34842">
        <v>0</v>
      </c>
      <c r="B34842">
        <v>2288130790</v>
      </c>
      <c r="C34842" t="s">
        <v>24113</v>
      </c>
      <c r="D34842" t="s">
        <v>123005</v>
      </c>
      <c r="E34842" t="s">
        <v>247995</v>
      </c>
    </row>
    <row r="34843" spans="1:5" x14ac:dyDescent="0.3">
      <c r="A34843">
        <v>0</v>
      </c>
      <c r="B34843">
        <v>2288130894</v>
      </c>
      <c r="C34843" t="s">
        <v>24114</v>
      </c>
      <c r="D34843" t="s">
        <v>111505</v>
      </c>
      <c r="E34843" t="s">
        <v>247996</v>
      </c>
    </row>
    <row r="34844" spans="1:5" x14ac:dyDescent="0.3">
      <c r="A34844">
        <v>0</v>
      </c>
      <c r="B34844">
        <v>2288130918</v>
      </c>
      <c r="C34844" t="s">
        <v>24114</v>
      </c>
      <c r="D34844" t="s">
        <v>123353</v>
      </c>
      <c r="E34844" t="s">
        <v>247997</v>
      </c>
    </row>
    <row r="34845" spans="1:5" x14ac:dyDescent="0.3">
      <c r="A34845">
        <v>0</v>
      </c>
      <c r="B34845">
        <v>2288131153</v>
      </c>
      <c r="C34845" t="s">
        <v>24115</v>
      </c>
      <c r="D34845" t="s">
        <v>123354</v>
      </c>
      <c r="E34845" t="s">
        <v>247998</v>
      </c>
    </row>
    <row r="34846" spans="1:5" x14ac:dyDescent="0.3">
      <c r="A34846">
        <v>0</v>
      </c>
      <c r="B34846">
        <v>2288131539</v>
      </c>
      <c r="C34846" t="s">
        <v>24116</v>
      </c>
      <c r="D34846" t="s">
        <v>123355</v>
      </c>
      <c r="E34846" t="s">
        <v>247999</v>
      </c>
    </row>
    <row r="34847" spans="1:5" x14ac:dyDescent="0.3">
      <c r="A34847">
        <v>0</v>
      </c>
      <c r="B34847">
        <v>2288131600</v>
      </c>
      <c r="C34847" t="s">
        <v>24116</v>
      </c>
      <c r="D34847" t="s">
        <v>123356</v>
      </c>
      <c r="E34847" t="s">
        <v>248000</v>
      </c>
    </row>
    <row r="34848" spans="1:5" x14ac:dyDescent="0.3">
      <c r="A34848">
        <v>0</v>
      </c>
      <c r="B34848">
        <v>2288131691</v>
      </c>
      <c r="C34848" t="s">
        <v>24117</v>
      </c>
      <c r="D34848" t="s">
        <v>123357</v>
      </c>
      <c r="E34848" t="s">
        <v>248001</v>
      </c>
    </row>
    <row r="34849" spans="1:5" x14ac:dyDescent="0.3">
      <c r="A34849">
        <v>0</v>
      </c>
      <c r="B34849">
        <v>2288131872</v>
      </c>
      <c r="C34849" t="s">
        <v>24118</v>
      </c>
      <c r="D34849" t="s">
        <v>123358</v>
      </c>
      <c r="E34849" t="s">
        <v>248002</v>
      </c>
    </row>
    <row r="34850" spans="1:5" x14ac:dyDescent="0.3">
      <c r="A34850">
        <v>0</v>
      </c>
      <c r="B34850">
        <v>2288132422</v>
      </c>
      <c r="C34850" t="s">
        <v>24119</v>
      </c>
      <c r="D34850" t="s">
        <v>123359</v>
      </c>
      <c r="E34850" t="s">
        <v>248003</v>
      </c>
    </row>
    <row r="34851" spans="1:5" x14ac:dyDescent="0.3">
      <c r="A34851">
        <v>0</v>
      </c>
      <c r="B34851">
        <v>2288132480</v>
      </c>
      <c r="C34851" t="s">
        <v>24120</v>
      </c>
      <c r="D34851" t="s">
        <v>115711</v>
      </c>
      <c r="E34851" t="s">
        <v>248004</v>
      </c>
    </row>
    <row r="34852" spans="1:5" x14ac:dyDescent="0.3">
      <c r="A34852">
        <v>0</v>
      </c>
      <c r="B34852">
        <v>2288132904</v>
      </c>
      <c r="C34852" t="s">
        <v>24121</v>
      </c>
      <c r="D34852" t="s">
        <v>123360</v>
      </c>
      <c r="E34852" t="s">
        <v>248005</v>
      </c>
    </row>
    <row r="34853" spans="1:5" x14ac:dyDescent="0.3">
      <c r="A34853">
        <v>0</v>
      </c>
      <c r="B34853">
        <v>2288133644</v>
      </c>
      <c r="C34853" t="s">
        <v>24122</v>
      </c>
      <c r="D34853" t="s">
        <v>123361</v>
      </c>
      <c r="E34853" t="s">
        <v>248006</v>
      </c>
    </row>
    <row r="34854" spans="1:5" x14ac:dyDescent="0.3">
      <c r="A34854">
        <v>0</v>
      </c>
      <c r="B34854">
        <v>2288133694</v>
      </c>
      <c r="C34854" t="s">
        <v>24122</v>
      </c>
      <c r="D34854" t="s">
        <v>123362</v>
      </c>
      <c r="E34854" t="s">
        <v>248007</v>
      </c>
    </row>
    <row r="34855" spans="1:5" x14ac:dyDescent="0.3">
      <c r="A34855">
        <v>0</v>
      </c>
      <c r="B34855">
        <v>2288133732</v>
      </c>
      <c r="C34855" t="s">
        <v>24122</v>
      </c>
      <c r="D34855" t="s">
        <v>123363</v>
      </c>
      <c r="E34855" t="s">
        <v>248008</v>
      </c>
    </row>
    <row r="34856" spans="1:5" x14ac:dyDescent="0.3">
      <c r="A34856">
        <v>0</v>
      </c>
      <c r="B34856">
        <v>2288133864</v>
      </c>
      <c r="C34856" t="s">
        <v>24123</v>
      </c>
      <c r="D34856" t="s">
        <v>123364</v>
      </c>
      <c r="E34856" t="s">
        <v>248009</v>
      </c>
    </row>
    <row r="34857" spans="1:5" x14ac:dyDescent="0.3">
      <c r="A34857">
        <v>0</v>
      </c>
      <c r="B34857">
        <v>2288134036</v>
      </c>
      <c r="C34857" t="s">
        <v>24124</v>
      </c>
      <c r="D34857" t="s">
        <v>123365</v>
      </c>
      <c r="E34857" t="s">
        <v>248010</v>
      </c>
    </row>
    <row r="34858" spans="1:5" x14ac:dyDescent="0.3">
      <c r="A34858">
        <v>0</v>
      </c>
      <c r="B34858">
        <v>2288134097</v>
      </c>
      <c r="C34858" t="s">
        <v>24124</v>
      </c>
      <c r="D34858" t="s">
        <v>123366</v>
      </c>
      <c r="E34858" t="s">
        <v>248011</v>
      </c>
    </row>
    <row r="34859" spans="1:5" x14ac:dyDescent="0.3">
      <c r="A34859">
        <v>0</v>
      </c>
      <c r="B34859">
        <v>2288134135</v>
      </c>
      <c r="C34859" t="s">
        <v>24124</v>
      </c>
      <c r="D34859" t="s">
        <v>123367</v>
      </c>
      <c r="E34859" t="s">
        <v>248012</v>
      </c>
    </row>
    <row r="34860" spans="1:5" x14ac:dyDescent="0.3">
      <c r="A34860">
        <v>0</v>
      </c>
      <c r="B34860">
        <v>2288134266</v>
      </c>
      <c r="C34860" t="s">
        <v>24125</v>
      </c>
      <c r="D34860" t="s">
        <v>123368</v>
      </c>
      <c r="E34860" t="s">
        <v>248013</v>
      </c>
    </row>
    <row r="34861" spans="1:5" x14ac:dyDescent="0.3">
      <c r="A34861">
        <v>0</v>
      </c>
      <c r="B34861">
        <v>2288134344</v>
      </c>
      <c r="C34861" t="s">
        <v>24125</v>
      </c>
      <c r="D34861" t="s">
        <v>123369</v>
      </c>
      <c r="E34861" t="s">
        <v>248014</v>
      </c>
    </row>
    <row r="34862" spans="1:5" x14ac:dyDescent="0.3">
      <c r="A34862">
        <v>0</v>
      </c>
      <c r="B34862">
        <v>2288134719</v>
      </c>
      <c r="C34862" t="s">
        <v>24126</v>
      </c>
      <c r="D34862" t="s">
        <v>123370</v>
      </c>
      <c r="E34862" t="s">
        <v>248015</v>
      </c>
    </row>
    <row r="34863" spans="1:5" x14ac:dyDescent="0.3">
      <c r="A34863">
        <v>0</v>
      </c>
      <c r="B34863">
        <v>2288134908</v>
      </c>
      <c r="C34863" t="s">
        <v>24127</v>
      </c>
      <c r="D34863" t="s">
        <v>123371</v>
      </c>
      <c r="E34863" t="s">
        <v>248016</v>
      </c>
    </row>
    <row r="34864" spans="1:5" x14ac:dyDescent="0.3">
      <c r="A34864">
        <v>0</v>
      </c>
      <c r="B34864">
        <v>2288135288</v>
      </c>
      <c r="C34864" t="s">
        <v>24128</v>
      </c>
      <c r="D34864" t="s">
        <v>123372</v>
      </c>
      <c r="E34864" t="s">
        <v>248017</v>
      </c>
    </row>
    <row r="34865" spans="1:5" x14ac:dyDescent="0.3">
      <c r="A34865">
        <v>0</v>
      </c>
      <c r="B34865">
        <v>2288135303</v>
      </c>
      <c r="C34865" t="s">
        <v>24128</v>
      </c>
      <c r="D34865" t="s">
        <v>123373</v>
      </c>
      <c r="E34865" t="s">
        <v>248018</v>
      </c>
    </row>
    <row r="34866" spans="1:5" x14ac:dyDescent="0.3">
      <c r="A34866">
        <v>0</v>
      </c>
      <c r="B34866">
        <v>2288135571</v>
      </c>
      <c r="C34866" t="s">
        <v>24129</v>
      </c>
      <c r="D34866" t="s">
        <v>123374</v>
      </c>
      <c r="E34866" t="s">
        <v>248019</v>
      </c>
    </row>
    <row r="34867" spans="1:5" x14ac:dyDescent="0.3">
      <c r="A34867">
        <v>0</v>
      </c>
      <c r="B34867">
        <v>2288135787</v>
      </c>
      <c r="C34867" t="s">
        <v>24130</v>
      </c>
      <c r="D34867" t="s">
        <v>123375</v>
      </c>
      <c r="E34867" t="s">
        <v>248020</v>
      </c>
    </row>
    <row r="34868" spans="1:5" x14ac:dyDescent="0.3">
      <c r="A34868">
        <v>0</v>
      </c>
      <c r="B34868">
        <v>2288135810</v>
      </c>
      <c r="C34868" t="s">
        <v>24130</v>
      </c>
      <c r="D34868" t="s">
        <v>123376</v>
      </c>
      <c r="E34868" t="s">
        <v>248021</v>
      </c>
    </row>
    <row r="34869" spans="1:5" x14ac:dyDescent="0.3">
      <c r="A34869">
        <v>0</v>
      </c>
      <c r="B34869">
        <v>2288135965</v>
      </c>
      <c r="C34869" t="s">
        <v>24131</v>
      </c>
      <c r="D34869" t="s">
        <v>123377</v>
      </c>
      <c r="E34869" t="s">
        <v>248022</v>
      </c>
    </row>
    <row r="34870" spans="1:5" x14ac:dyDescent="0.3">
      <c r="A34870">
        <v>0</v>
      </c>
      <c r="B34870">
        <v>2288136035</v>
      </c>
      <c r="C34870" t="s">
        <v>24131</v>
      </c>
      <c r="D34870" t="s">
        <v>93687</v>
      </c>
      <c r="E34870" t="s">
        <v>248023</v>
      </c>
    </row>
    <row r="34871" spans="1:5" x14ac:dyDescent="0.3">
      <c r="A34871">
        <v>0</v>
      </c>
      <c r="B34871">
        <v>2288136702</v>
      </c>
      <c r="C34871" t="s">
        <v>24132</v>
      </c>
      <c r="D34871" t="s">
        <v>123378</v>
      </c>
      <c r="E34871" t="s">
        <v>248024</v>
      </c>
    </row>
    <row r="34872" spans="1:5" x14ac:dyDescent="0.3">
      <c r="A34872">
        <v>0</v>
      </c>
      <c r="B34872">
        <v>2288136886</v>
      </c>
      <c r="C34872" t="s">
        <v>24133</v>
      </c>
      <c r="D34872" t="s">
        <v>123379</v>
      </c>
      <c r="E34872" t="s">
        <v>248025</v>
      </c>
    </row>
    <row r="34873" spans="1:5" x14ac:dyDescent="0.3">
      <c r="A34873">
        <v>0</v>
      </c>
      <c r="B34873">
        <v>2288137073</v>
      </c>
      <c r="C34873" t="s">
        <v>24134</v>
      </c>
      <c r="D34873" t="s">
        <v>123380</v>
      </c>
      <c r="E34873" t="s">
        <v>248026</v>
      </c>
    </row>
    <row r="34874" spans="1:5" x14ac:dyDescent="0.3">
      <c r="A34874">
        <v>0</v>
      </c>
      <c r="B34874">
        <v>2288137536</v>
      </c>
      <c r="C34874" t="s">
        <v>24135</v>
      </c>
      <c r="D34874" t="s">
        <v>123381</v>
      </c>
      <c r="E34874" t="s">
        <v>248027</v>
      </c>
    </row>
    <row r="34875" spans="1:5" x14ac:dyDescent="0.3">
      <c r="A34875">
        <v>0</v>
      </c>
      <c r="B34875">
        <v>2288137784</v>
      </c>
      <c r="C34875" t="s">
        <v>24136</v>
      </c>
      <c r="D34875" t="s">
        <v>123382</v>
      </c>
      <c r="E34875" t="s">
        <v>248028</v>
      </c>
    </row>
    <row r="34876" spans="1:5" x14ac:dyDescent="0.3">
      <c r="A34876">
        <v>0</v>
      </c>
      <c r="B34876">
        <v>2288138086</v>
      </c>
      <c r="C34876" t="s">
        <v>24137</v>
      </c>
      <c r="D34876" t="s">
        <v>120675</v>
      </c>
      <c r="E34876" t="s">
        <v>248029</v>
      </c>
    </row>
    <row r="34877" spans="1:5" x14ac:dyDescent="0.3">
      <c r="A34877">
        <v>0</v>
      </c>
      <c r="B34877">
        <v>2288138277</v>
      </c>
      <c r="C34877" t="s">
        <v>24138</v>
      </c>
      <c r="D34877" t="s">
        <v>123365</v>
      </c>
      <c r="E34877" t="s">
        <v>248030</v>
      </c>
    </row>
    <row r="34878" spans="1:5" x14ac:dyDescent="0.3">
      <c r="A34878">
        <v>0</v>
      </c>
      <c r="B34878">
        <v>2288138406</v>
      </c>
      <c r="C34878" t="s">
        <v>24138</v>
      </c>
      <c r="D34878" t="s">
        <v>123383</v>
      </c>
      <c r="E34878" t="s">
        <v>248031</v>
      </c>
    </row>
    <row r="34879" spans="1:5" x14ac:dyDescent="0.3">
      <c r="A34879">
        <v>0</v>
      </c>
      <c r="B34879">
        <v>2288138753</v>
      </c>
      <c r="C34879" t="s">
        <v>24139</v>
      </c>
      <c r="D34879" t="s">
        <v>123384</v>
      </c>
      <c r="E34879" t="s">
        <v>248032</v>
      </c>
    </row>
    <row r="34880" spans="1:5" x14ac:dyDescent="0.3">
      <c r="A34880">
        <v>0</v>
      </c>
      <c r="B34880">
        <v>2288138867</v>
      </c>
      <c r="C34880" t="s">
        <v>24140</v>
      </c>
      <c r="D34880" t="s">
        <v>98418</v>
      </c>
      <c r="E34880" t="s">
        <v>248033</v>
      </c>
    </row>
    <row r="34881" spans="1:5" x14ac:dyDescent="0.3">
      <c r="A34881">
        <v>0</v>
      </c>
      <c r="B34881">
        <v>2288138984</v>
      </c>
      <c r="C34881" t="s">
        <v>24140</v>
      </c>
      <c r="D34881" t="s">
        <v>123385</v>
      </c>
      <c r="E34881" t="s">
        <v>248034</v>
      </c>
    </row>
    <row r="34882" spans="1:5" x14ac:dyDescent="0.3">
      <c r="A34882">
        <v>0</v>
      </c>
      <c r="B34882">
        <v>2288139013</v>
      </c>
      <c r="C34882" t="s">
        <v>24140</v>
      </c>
      <c r="D34882" t="s">
        <v>123386</v>
      </c>
      <c r="E34882" t="s">
        <v>248035</v>
      </c>
    </row>
    <row r="34883" spans="1:5" x14ac:dyDescent="0.3">
      <c r="A34883">
        <v>0</v>
      </c>
      <c r="B34883">
        <v>2288139828</v>
      </c>
      <c r="C34883" t="s">
        <v>24141</v>
      </c>
      <c r="D34883" t="s">
        <v>123387</v>
      </c>
      <c r="E34883" t="s">
        <v>248036</v>
      </c>
    </row>
    <row r="34884" spans="1:5" x14ac:dyDescent="0.3">
      <c r="A34884">
        <v>0</v>
      </c>
      <c r="B34884">
        <v>2288140152</v>
      </c>
      <c r="C34884" t="s">
        <v>24142</v>
      </c>
      <c r="D34884" t="s">
        <v>123388</v>
      </c>
      <c r="E34884" t="s">
        <v>248037</v>
      </c>
    </row>
    <row r="34885" spans="1:5" x14ac:dyDescent="0.3">
      <c r="A34885">
        <v>0</v>
      </c>
      <c r="B34885">
        <v>2288140159</v>
      </c>
      <c r="C34885" t="s">
        <v>24142</v>
      </c>
      <c r="D34885" t="s">
        <v>94545</v>
      </c>
      <c r="E34885" t="s">
        <v>248038</v>
      </c>
    </row>
    <row r="34886" spans="1:5" x14ac:dyDescent="0.3">
      <c r="A34886">
        <v>0</v>
      </c>
      <c r="B34886">
        <v>2288140480</v>
      </c>
      <c r="C34886" t="s">
        <v>24143</v>
      </c>
      <c r="D34886" t="s">
        <v>100207</v>
      </c>
      <c r="E34886" t="s">
        <v>248039</v>
      </c>
    </row>
    <row r="34887" spans="1:5" x14ac:dyDescent="0.3">
      <c r="A34887">
        <v>0</v>
      </c>
      <c r="B34887">
        <v>2288140698</v>
      </c>
      <c r="C34887" t="s">
        <v>24144</v>
      </c>
      <c r="D34887" t="s">
        <v>123389</v>
      </c>
      <c r="E34887" t="s">
        <v>248040</v>
      </c>
    </row>
    <row r="34888" spans="1:5" x14ac:dyDescent="0.3">
      <c r="A34888">
        <v>0</v>
      </c>
      <c r="B34888">
        <v>2288142069</v>
      </c>
      <c r="C34888" t="s">
        <v>24145</v>
      </c>
      <c r="D34888" t="s">
        <v>123390</v>
      </c>
      <c r="E34888" t="s">
        <v>248041</v>
      </c>
    </row>
    <row r="34889" spans="1:5" x14ac:dyDescent="0.3">
      <c r="A34889">
        <v>0</v>
      </c>
      <c r="B34889">
        <v>2288142097</v>
      </c>
      <c r="C34889" t="s">
        <v>24145</v>
      </c>
      <c r="D34889" t="s">
        <v>123391</v>
      </c>
      <c r="E34889" t="s">
        <v>248042</v>
      </c>
    </row>
    <row r="34890" spans="1:5" x14ac:dyDescent="0.3">
      <c r="A34890">
        <v>0</v>
      </c>
      <c r="B34890">
        <v>2288142110</v>
      </c>
      <c r="C34890" t="s">
        <v>24146</v>
      </c>
      <c r="D34890" t="s">
        <v>123392</v>
      </c>
      <c r="E34890" t="s">
        <v>248043</v>
      </c>
    </row>
    <row r="34891" spans="1:5" x14ac:dyDescent="0.3">
      <c r="A34891">
        <v>0</v>
      </c>
      <c r="B34891">
        <v>2288142194</v>
      </c>
      <c r="C34891" t="s">
        <v>24146</v>
      </c>
      <c r="D34891" t="s">
        <v>123393</v>
      </c>
      <c r="E34891" t="s">
        <v>248044</v>
      </c>
    </row>
    <row r="34892" spans="1:5" x14ac:dyDescent="0.3">
      <c r="A34892">
        <v>0</v>
      </c>
      <c r="B34892">
        <v>2288142385</v>
      </c>
      <c r="C34892" t="s">
        <v>24147</v>
      </c>
      <c r="D34892" t="s">
        <v>123394</v>
      </c>
      <c r="E34892" t="s">
        <v>248045</v>
      </c>
    </row>
    <row r="34893" spans="1:5" x14ac:dyDescent="0.3">
      <c r="A34893">
        <v>0</v>
      </c>
      <c r="B34893">
        <v>2288142567</v>
      </c>
      <c r="C34893" t="s">
        <v>24148</v>
      </c>
      <c r="D34893" t="s">
        <v>123395</v>
      </c>
      <c r="E34893" t="s">
        <v>248046</v>
      </c>
    </row>
    <row r="34894" spans="1:5" x14ac:dyDescent="0.3">
      <c r="A34894">
        <v>0</v>
      </c>
      <c r="B34894">
        <v>2288142571</v>
      </c>
      <c r="C34894" t="s">
        <v>24148</v>
      </c>
      <c r="D34894" t="s">
        <v>123396</v>
      </c>
      <c r="E34894" t="s">
        <v>248047</v>
      </c>
    </row>
    <row r="34895" spans="1:5" x14ac:dyDescent="0.3">
      <c r="A34895">
        <v>0</v>
      </c>
      <c r="B34895">
        <v>2288142836</v>
      </c>
      <c r="C34895" t="s">
        <v>24149</v>
      </c>
      <c r="D34895" t="s">
        <v>123397</v>
      </c>
      <c r="E34895" t="s">
        <v>248048</v>
      </c>
    </row>
    <row r="34896" spans="1:5" x14ac:dyDescent="0.3">
      <c r="A34896">
        <v>0</v>
      </c>
      <c r="B34896">
        <v>2288143102</v>
      </c>
      <c r="C34896" t="s">
        <v>24150</v>
      </c>
      <c r="D34896" t="s">
        <v>123398</v>
      </c>
      <c r="E34896" t="s">
        <v>248049</v>
      </c>
    </row>
    <row r="34897" spans="1:5" x14ac:dyDescent="0.3">
      <c r="A34897">
        <v>0</v>
      </c>
      <c r="B34897">
        <v>2288143365</v>
      </c>
      <c r="C34897" t="s">
        <v>24151</v>
      </c>
      <c r="D34897" t="s">
        <v>123399</v>
      </c>
      <c r="E34897" t="s">
        <v>248050</v>
      </c>
    </row>
    <row r="34898" spans="1:5" x14ac:dyDescent="0.3">
      <c r="A34898">
        <v>0</v>
      </c>
      <c r="B34898">
        <v>2288143393</v>
      </c>
      <c r="C34898" t="s">
        <v>24151</v>
      </c>
      <c r="D34898" t="s">
        <v>123400</v>
      </c>
      <c r="E34898" t="s">
        <v>248051</v>
      </c>
    </row>
    <row r="34899" spans="1:5" x14ac:dyDescent="0.3">
      <c r="A34899">
        <v>0</v>
      </c>
      <c r="B34899">
        <v>2288143406</v>
      </c>
      <c r="C34899" t="s">
        <v>24151</v>
      </c>
      <c r="D34899" t="s">
        <v>123401</v>
      </c>
      <c r="E34899" t="s">
        <v>248052</v>
      </c>
    </row>
    <row r="34900" spans="1:5" x14ac:dyDescent="0.3">
      <c r="A34900">
        <v>0</v>
      </c>
      <c r="B34900">
        <v>2288143440</v>
      </c>
      <c r="C34900" t="s">
        <v>24151</v>
      </c>
      <c r="D34900" t="s">
        <v>95675</v>
      </c>
      <c r="E34900" t="s">
        <v>248053</v>
      </c>
    </row>
    <row r="34901" spans="1:5" x14ac:dyDescent="0.3">
      <c r="A34901">
        <v>0</v>
      </c>
      <c r="B34901">
        <v>2288143720</v>
      </c>
      <c r="C34901" t="s">
        <v>24152</v>
      </c>
      <c r="D34901" t="s">
        <v>123402</v>
      </c>
      <c r="E34901" t="s">
        <v>248054</v>
      </c>
    </row>
    <row r="34902" spans="1:5" x14ac:dyDescent="0.3">
      <c r="A34902">
        <v>0</v>
      </c>
      <c r="B34902">
        <v>2288143838</v>
      </c>
      <c r="C34902" t="s">
        <v>24152</v>
      </c>
      <c r="D34902" t="s">
        <v>123403</v>
      </c>
      <c r="E34902" t="s">
        <v>248055</v>
      </c>
    </row>
    <row r="34903" spans="1:5" x14ac:dyDescent="0.3">
      <c r="A34903">
        <v>0</v>
      </c>
      <c r="B34903">
        <v>2288143922</v>
      </c>
      <c r="C34903" t="s">
        <v>24152</v>
      </c>
      <c r="D34903" t="s">
        <v>123404</v>
      </c>
      <c r="E34903" t="s">
        <v>248056</v>
      </c>
    </row>
    <row r="34904" spans="1:5" x14ac:dyDescent="0.3">
      <c r="A34904">
        <v>0</v>
      </c>
      <c r="B34904">
        <v>2288144068</v>
      </c>
      <c r="C34904" t="s">
        <v>24153</v>
      </c>
      <c r="D34904" t="s">
        <v>123405</v>
      </c>
      <c r="E34904" t="s">
        <v>248057</v>
      </c>
    </row>
    <row r="34905" spans="1:5" x14ac:dyDescent="0.3">
      <c r="A34905">
        <v>0</v>
      </c>
      <c r="B34905">
        <v>2288144133</v>
      </c>
      <c r="C34905" t="s">
        <v>24153</v>
      </c>
      <c r="D34905" t="s">
        <v>123406</v>
      </c>
      <c r="E34905" t="s">
        <v>248058</v>
      </c>
    </row>
    <row r="34906" spans="1:5" x14ac:dyDescent="0.3">
      <c r="A34906">
        <v>0</v>
      </c>
      <c r="B34906">
        <v>2288144705</v>
      </c>
      <c r="C34906" t="s">
        <v>24154</v>
      </c>
      <c r="D34906" t="s">
        <v>123407</v>
      </c>
      <c r="E34906" t="s">
        <v>248059</v>
      </c>
    </row>
    <row r="34907" spans="1:5" x14ac:dyDescent="0.3">
      <c r="A34907">
        <v>0</v>
      </c>
      <c r="B34907">
        <v>2288144765</v>
      </c>
      <c r="C34907" t="s">
        <v>24154</v>
      </c>
      <c r="D34907" t="s">
        <v>123408</v>
      </c>
      <c r="E34907" t="s">
        <v>248060</v>
      </c>
    </row>
    <row r="34908" spans="1:5" x14ac:dyDescent="0.3">
      <c r="A34908">
        <v>0</v>
      </c>
      <c r="B34908">
        <v>2288145080</v>
      </c>
      <c r="C34908" t="s">
        <v>24155</v>
      </c>
      <c r="D34908" t="s">
        <v>123409</v>
      </c>
      <c r="E34908" t="s">
        <v>248061</v>
      </c>
    </row>
    <row r="34909" spans="1:5" x14ac:dyDescent="0.3">
      <c r="A34909">
        <v>0</v>
      </c>
      <c r="B34909">
        <v>2288155374</v>
      </c>
      <c r="C34909" t="s">
        <v>24156</v>
      </c>
      <c r="D34909" t="s">
        <v>123410</v>
      </c>
      <c r="E34909" t="s">
        <v>248062</v>
      </c>
    </row>
    <row r="34910" spans="1:5" x14ac:dyDescent="0.3">
      <c r="A34910">
        <v>0</v>
      </c>
      <c r="B34910">
        <v>2288155451</v>
      </c>
      <c r="C34910" t="s">
        <v>24157</v>
      </c>
      <c r="D34910" t="s">
        <v>123411</v>
      </c>
      <c r="E34910" t="s">
        <v>248063</v>
      </c>
    </row>
    <row r="34911" spans="1:5" x14ac:dyDescent="0.3">
      <c r="A34911">
        <v>0</v>
      </c>
      <c r="B34911">
        <v>2288155632</v>
      </c>
      <c r="C34911" t="s">
        <v>24158</v>
      </c>
      <c r="D34911" t="s">
        <v>93687</v>
      </c>
      <c r="E34911" t="s">
        <v>248064</v>
      </c>
    </row>
    <row r="34912" spans="1:5" x14ac:dyDescent="0.3">
      <c r="A34912">
        <v>0</v>
      </c>
      <c r="B34912">
        <v>2288155807</v>
      </c>
      <c r="C34912" t="s">
        <v>24158</v>
      </c>
      <c r="D34912" t="s">
        <v>93597</v>
      </c>
      <c r="E34912" t="s">
        <v>248065</v>
      </c>
    </row>
    <row r="34913" spans="1:5" x14ac:dyDescent="0.3">
      <c r="A34913">
        <v>0</v>
      </c>
      <c r="B34913">
        <v>2288156400</v>
      </c>
      <c r="C34913" t="s">
        <v>24159</v>
      </c>
      <c r="D34913" t="s">
        <v>123412</v>
      </c>
      <c r="E34913" t="s">
        <v>248066</v>
      </c>
    </row>
    <row r="34914" spans="1:5" x14ac:dyDescent="0.3">
      <c r="A34914">
        <v>0</v>
      </c>
      <c r="B34914">
        <v>2288156770</v>
      </c>
      <c r="C34914" t="s">
        <v>24160</v>
      </c>
      <c r="D34914" t="s">
        <v>117231</v>
      </c>
      <c r="E34914" t="s">
        <v>248067</v>
      </c>
    </row>
    <row r="34915" spans="1:5" x14ac:dyDescent="0.3">
      <c r="A34915">
        <v>0</v>
      </c>
      <c r="B34915">
        <v>2288156879</v>
      </c>
      <c r="C34915" t="s">
        <v>24160</v>
      </c>
      <c r="D34915" t="s">
        <v>123413</v>
      </c>
      <c r="E34915" t="s">
        <v>248068</v>
      </c>
    </row>
    <row r="34916" spans="1:5" x14ac:dyDescent="0.3">
      <c r="A34916">
        <v>0</v>
      </c>
      <c r="B34916">
        <v>2288157167</v>
      </c>
      <c r="C34916" t="s">
        <v>24161</v>
      </c>
      <c r="D34916" t="s">
        <v>123414</v>
      </c>
      <c r="E34916" t="s">
        <v>248069</v>
      </c>
    </row>
    <row r="34917" spans="1:5" x14ac:dyDescent="0.3">
      <c r="A34917">
        <v>0</v>
      </c>
      <c r="B34917">
        <v>2288157850</v>
      </c>
      <c r="C34917" t="s">
        <v>24162</v>
      </c>
      <c r="D34917" t="s">
        <v>123415</v>
      </c>
      <c r="E34917" t="s">
        <v>248070</v>
      </c>
    </row>
    <row r="34918" spans="1:5" x14ac:dyDescent="0.3">
      <c r="A34918">
        <v>0</v>
      </c>
      <c r="B34918">
        <v>2288157873</v>
      </c>
      <c r="C34918" t="s">
        <v>24162</v>
      </c>
      <c r="D34918" t="s">
        <v>123416</v>
      </c>
      <c r="E34918" t="s">
        <v>248071</v>
      </c>
    </row>
    <row r="34919" spans="1:5" x14ac:dyDescent="0.3">
      <c r="A34919">
        <v>0</v>
      </c>
      <c r="B34919">
        <v>2288157913</v>
      </c>
      <c r="C34919" t="s">
        <v>24162</v>
      </c>
      <c r="D34919" t="s">
        <v>123417</v>
      </c>
      <c r="E34919" t="s">
        <v>248072</v>
      </c>
    </row>
    <row r="34920" spans="1:5" x14ac:dyDescent="0.3">
      <c r="A34920">
        <v>0</v>
      </c>
      <c r="B34920">
        <v>2288158195</v>
      </c>
      <c r="C34920" t="s">
        <v>24163</v>
      </c>
      <c r="D34920" t="s">
        <v>123418</v>
      </c>
      <c r="E34920" t="s">
        <v>248073</v>
      </c>
    </row>
    <row r="34921" spans="1:5" x14ac:dyDescent="0.3">
      <c r="A34921">
        <v>0</v>
      </c>
      <c r="B34921">
        <v>2288158415</v>
      </c>
      <c r="C34921" t="s">
        <v>24164</v>
      </c>
      <c r="D34921" t="s">
        <v>123419</v>
      </c>
      <c r="E34921" t="s">
        <v>248074</v>
      </c>
    </row>
    <row r="34922" spans="1:5" x14ac:dyDescent="0.3">
      <c r="A34922">
        <v>0</v>
      </c>
      <c r="B34922">
        <v>2288158417</v>
      </c>
      <c r="C34922" t="s">
        <v>24164</v>
      </c>
      <c r="D34922" t="s">
        <v>123420</v>
      </c>
      <c r="E34922" t="s">
        <v>248075</v>
      </c>
    </row>
    <row r="34923" spans="1:5" x14ac:dyDescent="0.3">
      <c r="A34923">
        <v>0</v>
      </c>
      <c r="B34923">
        <v>2288158574</v>
      </c>
      <c r="C34923" t="s">
        <v>24165</v>
      </c>
      <c r="D34923" t="s">
        <v>123421</v>
      </c>
      <c r="E34923" t="s">
        <v>248076</v>
      </c>
    </row>
    <row r="34924" spans="1:5" x14ac:dyDescent="0.3">
      <c r="A34924">
        <v>0</v>
      </c>
      <c r="B34924">
        <v>2288158802</v>
      </c>
      <c r="C34924" t="s">
        <v>24166</v>
      </c>
      <c r="D34924" t="s">
        <v>123422</v>
      </c>
      <c r="E34924" t="s">
        <v>248077</v>
      </c>
    </row>
    <row r="34925" spans="1:5" x14ac:dyDescent="0.3">
      <c r="A34925">
        <v>0</v>
      </c>
      <c r="B34925">
        <v>2288159183</v>
      </c>
      <c r="C34925" t="s">
        <v>24167</v>
      </c>
      <c r="D34925" t="s">
        <v>102378</v>
      </c>
      <c r="E34925" t="s">
        <v>248078</v>
      </c>
    </row>
    <row r="34926" spans="1:5" x14ac:dyDescent="0.3">
      <c r="A34926">
        <v>0</v>
      </c>
      <c r="B34926">
        <v>2288159231</v>
      </c>
      <c r="C34926" t="s">
        <v>24167</v>
      </c>
      <c r="D34926" t="s">
        <v>123423</v>
      </c>
      <c r="E34926" t="s">
        <v>248079</v>
      </c>
    </row>
    <row r="34927" spans="1:5" x14ac:dyDescent="0.3">
      <c r="A34927">
        <v>0</v>
      </c>
      <c r="B34927">
        <v>2288159388</v>
      </c>
      <c r="C34927" t="s">
        <v>24168</v>
      </c>
      <c r="D34927" t="s">
        <v>123424</v>
      </c>
      <c r="E34927" t="s">
        <v>248080</v>
      </c>
    </row>
    <row r="34928" spans="1:5" x14ac:dyDescent="0.3">
      <c r="A34928">
        <v>0</v>
      </c>
      <c r="B34928">
        <v>2288159955</v>
      </c>
      <c r="C34928" t="s">
        <v>24169</v>
      </c>
      <c r="D34928" t="s">
        <v>123425</v>
      </c>
      <c r="E34928" t="s">
        <v>248081</v>
      </c>
    </row>
    <row r="34929" spans="1:5" x14ac:dyDescent="0.3">
      <c r="A34929">
        <v>0</v>
      </c>
      <c r="B34929">
        <v>2288160596</v>
      </c>
      <c r="C34929" t="s">
        <v>24170</v>
      </c>
      <c r="D34929" t="s">
        <v>123426</v>
      </c>
      <c r="E34929" t="s">
        <v>248082</v>
      </c>
    </row>
    <row r="34930" spans="1:5" x14ac:dyDescent="0.3">
      <c r="A34930">
        <v>0</v>
      </c>
      <c r="B34930">
        <v>2288160696</v>
      </c>
      <c r="C34930" t="s">
        <v>24170</v>
      </c>
      <c r="D34930" t="s">
        <v>123427</v>
      </c>
      <c r="E34930" t="s">
        <v>248083</v>
      </c>
    </row>
    <row r="34931" spans="1:5" x14ac:dyDescent="0.3">
      <c r="A34931">
        <v>0</v>
      </c>
      <c r="B34931">
        <v>2288161013</v>
      </c>
      <c r="C34931" t="s">
        <v>24171</v>
      </c>
      <c r="D34931" t="s">
        <v>123428</v>
      </c>
      <c r="E34931" t="s">
        <v>248084</v>
      </c>
    </row>
    <row r="34932" spans="1:5" x14ac:dyDescent="0.3">
      <c r="A34932">
        <v>0</v>
      </c>
      <c r="B34932">
        <v>2288161184</v>
      </c>
      <c r="C34932" t="s">
        <v>24172</v>
      </c>
      <c r="D34932" t="s">
        <v>123429</v>
      </c>
      <c r="E34932" t="s">
        <v>248085</v>
      </c>
    </row>
    <row r="34933" spans="1:5" x14ac:dyDescent="0.3">
      <c r="A34933">
        <v>0</v>
      </c>
      <c r="B34933">
        <v>2288161240</v>
      </c>
      <c r="C34933" t="s">
        <v>24172</v>
      </c>
      <c r="D34933" t="s">
        <v>123430</v>
      </c>
      <c r="E34933" t="s">
        <v>248086</v>
      </c>
    </row>
    <row r="34934" spans="1:5" x14ac:dyDescent="0.3">
      <c r="A34934">
        <v>0</v>
      </c>
      <c r="B34934">
        <v>2288161659</v>
      </c>
      <c r="C34934" t="s">
        <v>24173</v>
      </c>
      <c r="D34934" t="s">
        <v>123431</v>
      </c>
      <c r="E34934" t="s">
        <v>248087</v>
      </c>
    </row>
    <row r="34935" spans="1:5" x14ac:dyDescent="0.3">
      <c r="A34935">
        <v>0</v>
      </c>
      <c r="B34935">
        <v>2288161772</v>
      </c>
      <c r="C34935" t="s">
        <v>24174</v>
      </c>
      <c r="D34935" t="s">
        <v>123432</v>
      </c>
      <c r="E34935" t="s">
        <v>248088</v>
      </c>
    </row>
    <row r="34936" spans="1:5" x14ac:dyDescent="0.3">
      <c r="A34936">
        <v>0</v>
      </c>
      <c r="B34936">
        <v>2288161893</v>
      </c>
      <c r="C34936" t="s">
        <v>24174</v>
      </c>
      <c r="D34936" t="s">
        <v>123433</v>
      </c>
      <c r="E34936" t="s">
        <v>248089</v>
      </c>
    </row>
    <row r="34937" spans="1:5" x14ac:dyDescent="0.3">
      <c r="A34937">
        <v>0</v>
      </c>
      <c r="B34937">
        <v>2288162085</v>
      </c>
      <c r="C34937" t="s">
        <v>24175</v>
      </c>
      <c r="D34937" t="s">
        <v>123434</v>
      </c>
      <c r="E34937" t="s">
        <v>248090</v>
      </c>
    </row>
    <row r="34938" spans="1:5" x14ac:dyDescent="0.3">
      <c r="A34938">
        <v>0</v>
      </c>
      <c r="B34938">
        <v>2288162320</v>
      </c>
      <c r="C34938" t="s">
        <v>24176</v>
      </c>
      <c r="D34938" t="s">
        <v>123435</v>
      </c>
      <c r="E34938" t="s">
        <v>248091</v>
      </c>
    </row>
    <row r="34939" spans="1:5" x14ac:dyDescent="0.3">
      <c r="A34939">
        <v>0</v>
      </c>
      <c r="B34939">
        <v>2288162633</v>
      </c>
      <c r="C34939" t="s">
        <v>24177</v>
      </c>
      <c r="D34939" t="s">
        <v>123436</v>
      </c>
      <c r="E34939" t="s">
        <v>248092</v>
      </c>
    </row>
    <row r="34940" spans="1:5" x14ac:dyDescent="0.3">
      <c r="A34940">
        <v>0</v>
      </c>
      <c r="B34940">
        <v>2288162847</v>
      </c>
      <c r="C34940" t="s">
        <v>24178</v>
      </c>
      <c r="D34940" t="s">
        <v>123437</v>
      </c>
      <c r="E34940" t="s">
        <v>248093</v>
      </c>
    </row>
    <row r="34941" spans="1:5" x14ac:dyDescent="0.3">
      <c r="A34941">
        <v>0</v>
      </c>
      <c r="B34941">
        <v>2288162890</v>
      </c>
      <c r="C34941" t="s">
        <v>24178</v>
      </c>
      <c r="D34941" t="s">
        <v>123438</v>
      </c>
      <c r="E34941" t="s">
        <v>248094</v>
      </c>
    </row>
    <row r="34942" spans="1:5" x14ac:dyDescent="0.3">
      <c r="A34942">
        <v>0</v>
      </c>
      <c r="B34942">
        <v>2288163203</v>
      </c>
      <c r="C34942" t="s">
        <v>24179</v>
      </c>
      <c r="D34942" t="s">
        <v>94035</v>
      </c>
      <c r="E34942" t="s">
        <v>248095</v>
      </c>
    </row>
    <row r="34943" spans="1:5" x14ac:dyDescent="0.3">
      <c r="A34943">
        <v>0</v>
      </c>
      <c r="B34943">
        <v>2288163587</v>
      </c>
      <c r="C34943" t="s">
        <v>24180</v>
      </c>
      <c r="D34943" t="s">
        <v>123439</v>
      </c>
      <c r="E34943" t="s">
        <v>248096</v>
      </c>
    </row>
    <row r="34944" spans="1:5" x14ac:dyDescent="0.3">
      <c r="A34944">
        <v>0</v>
      </c>
      <c r="B34944">
        <v>2288163593</v>
      </c>
      <c r="C34944" t="s">
        <v>24180</v>
      </c>
      <c r="D34944" t="s">
        <v>123142</v>
      </c>
      <c r="E34944" t="s">
        <v>248097</v>
      </c>
    </row>
    <row r="34945" spans="1:5" x14ac:dyDescent="0.3">
      <c r="A34945">
        <v>0</v>
      </c>
      <c r="B34945">
        <v>2288163729</v>
      </c>
      <c r="C34945" t="s">
        <v>24181</v>
      </c>
      <c r="D34945" t="s">
        <v>123440</v>
      </c>
      <c r="E34945" t="s">
        <v>248098</v>
      </c>
    </row>
    <row r="34946" spans="1:5" x14ac:dyDescent="0.3">
      <c r="A34946">
        <v>0</v>
      </c>
      <c r="B34946">
        <v>2288163765</v>
      </c>
      <c r="C34946" t="s">
        <v>24181</v>
      </c>
      <c r="D34946" t="s">
        <v>104306</v>
      </c>
      <c r="E34946" t="s">
        <v>248099</v>
      </c>
    </row>
    <row r="34947" spans="1:5" x14ac:dyDescent="0.3">
      <c r="A34947">
        <v>0</v>
      </c>
      <c r="B34947">
        <v>2288163947</v>
      </c>
      <c r="C34947" t="s">
        <v>24182</v>
      </c>
      <c r="D34947" t="s">
        <v>121511</v>
      </c>
      <c r="E34947" t="s">
        <v>248100</v>
      </c>
    </row>
    <row r="34948" spans="1:5" x14ac:dyDescent="0.3">
      <c r="A34948">
        <v>0</v>
      </c>
      <c r="B34948">
        <v>2288164267</v>
      </c>
      <c r="C34948" t="s">
        <v>24183</v>
      </c>
      <c r="D34948" t="s">
        <v>119007</v>
      </c>
      <c r="E34948" t="s">
        <v>248101</v>
      </c>
    </row>
    <row r="34949" spans="1:5" x14ac:dyDescent="0.3">
      <c r="A34949">
        <v>0</v>
      </c>
      <c r="B34949">
        <v>2288164351</v>
      </c>
      <c r="C34949" t="s">
        <v>24184</v>
      </c>
      <c r="D34949" t="s">
        <v>123441</v>
      </c>
      <c r="E34949" t="s">
        <v>248102</v>
      </c>
    </row>
    <row r="34950" spans="1:5" x14ac:dyDescent="0.3">
      <c r="A34950">
        <v>0</v>
      </c>
      <c r="B34950">
        <v>2288164623</v>
      </c>
      <c r="C34950" t="s">
        <v>24185</v>
      </c>
      <c r="D34950" t="s">
        <v>123442</v>
      </c>
      <c r="E34950" t="s">
        <v>248103</v>
      </c>
    </row>
    <row r="34951" spans="1:5" x14ac:dyDescent="0.3">
      <c r="A34951">
        <v>0</v>
      </c>
      <c r="B34951">
        <v>2288165245</v>
      </c>
      <c r="C34951" t="s">
        <v>24186</v>
      </c>
      <c r="D34951" t="s">
        <v>111740</v>
      </c>
      <c r="E34951" t="s">
        <v>248104</v>
      </c>
    </row>
    <row r="34952" spans="1:5" x14ac:dyDescent="0.3">
      <c r="A34952">
        <v>0</v>
      </c>
      <c r="B34952">
        <v>2288165250</v>
      </c>
      <c r="C34952" t="s">
        <v>24186</v>
      </c>
      <c r="D34952" t="s">
        <v>123443</v>
      </c>
      <c r="E34952" t="s">
        <v>248105</v>
      </c>
    </row>
    <row r="34953" spans="1:5" x14ac:dyDescent="0.3">
      <c r="A34953">
        <v>0</v>
      </c>
      <c r="B34953">
        <v>2288165266</v>
      </c>
      <c r="C34953" t="s">
        <v>24186</v>
      </c>
      <c r="D34953" t="s">
        <v>123427</v>
      </c>
      <c r="E34953" t="s">
        <v>248106</v>
      </c>
    </row>
    <row r="34954" spans="1:5" x14ac:dyDescent="0.3">
      <c r="A34954">
        <v>0</v>
      </c>
      <c r="B34954">
        <v>2288165619</v>
      </c>
      <c r="C34954" t="s">
        <v>24187</v>
      </c>
      <c r="D34954" t="s">
        <v>123017</v>
      </c>
      <c r="E34954" t="s">
        <v>248107</v>
      </c>
    </row>
    <row r="34955" spans="1:5" x14ac:dyDescent="0.3">
      <c r="A34955">
        <v>0</v>
      </c>
      <c r="B34955">
        <v>2288165735</v>
      </c>
      <c r="C34955" t="s">
        <v>24187</v>
      </c>
      <c r="D34955" t="s">
        <v>123444</v>
      </c>
      <c r="E34955" t="s">
        <v>248108</v>
      </c>
    </row>
    <row r="34956" spans="1:5" x14ac:dyDescent="0.3">
      <c r="A34956">
        <v>0</v>
      </c>
      <c r="B34956">
        <v>2288166043</v>
      </c>
      <c r="C34956" t="s">
        <v>24188</v>
      </c>
      <c r="D34956" t="s">
        <v>123445</v>
      </c>
      <c r="E34956" t="s">
        <v>248109</v>
      </c>
    </row>
    <row r="34957" spans="1:5" x14ac:dyDescent="0.3">
      <c r="A34957">
        <v>0</v>
      </c>
      <c r="B34957">
        <v>2288166237</v>
      </c>
      <c r="C34957" t="s">
        <v>24188</v>
      </c>
      <c r="D34957" t="s">
        <v>122332</v>
      </c>
      <c r="E34957" t="s">
        <v>248110</v>
      </c>
    </row>
    <row r="34958" spans="1:5" x14ac:dyDescent="0.3">
      <c r="A34958">
        <v>0</v>
      </c>
      <c r="B34958">
        <v>2288166367</v>
      </c>
      <c r="C34958" t="s">
        <v>24189</v>
      </c>
      <c r="D34958" t="s">
        <v>123446</v>
      </c>
      <c r="E34958" t="s">
        <v>248111</v>
      </c>
    </row>
    <row r="34959" spans="1:5" x14ac:dyDescent="0.3">
      <c r="A34959">
        <v>0</v>
      </c>
      <c r="B34959">
        <v>2288166420</v>
      </c>
      <c r="C34959" t="s">
        <v>24189</v>
      </c>
      <c r="D34959" t="s">
        <v>123447</v>
      </c>
      <c r="E34959" t="s">
        <v>248112</v>
      </c>
    </row>
    <row r="34960" spans="1:5" x14ac:dyDescent="0.3">
      <c r="A34960">
        <v>0</v>
      </c>
      <c r="B34960">
        <v>2288166501</v>
      </c>
      <c r="C34960" t="s">
        <v>24190</v>
      </c>
      <c r="D34960" t="s">
        <v>116470</v>
      </c>
      <c r="E34960" t="s">
        <v>248113</v>
      </c>
    </row>
    <row r="34961" spans="1:5" x14ac:dyDescent="0.3">
      <c r="A34961">
        <v>0</v>
      </c>
      <c r="B34961">
        <v>2288166610</v>
      </c>
      <c r="C34961" t="s">
        <v>24190</v>
      </c>
      <c r="D34961" t="s">
        <v>123448</v>
      </c>
      <c r="E34961" t="s">
        <v>248114</v>
      </c>
    </row>
    <row r="34962" spans="1:5" x14ac:dyDescent="0.3">
      <c r="A34962">
        <v>0</v>
      </c>
      <c r="B34962">
        <v>2288167237</v>
      </c>
      <c r="C34962" t="s">
        <v>24191</v>
      </c>
      <c r="D34962" t="s">
        <v>94713</v>
      </c>
      <c r="E34962" t="s">
        <v>248115</v>
      </c>
    </row>
    <row r="34963" spans="1:5" x14ac:dyDescent="0.3">
      <c r="A34963">
        <v>0</v>
      </c>
      <c r="B34963">
        <v>2288167301</v>
      </c>
      <c r="C34963" t="s">
        <v>24192</v>
      </c>
      <c r="D34963" t="s">
        <v>123449</v>
      </c>
      <c r="E34963" t="s">
        <v>248116</v>
      </c>
    </row>
    <row r="34964" spans="1:5" x14ac:dyDescent="0.3">
      <c r="A34964">
        <v>0</v>
      </c>
      <c r="B34964">
        <v>2288167337</v>
      </c>
      <c r="C34964" t="s">
        <v>24192</v>
      </c>
      <c r="D34964" t="s">
        <v>123450</v>
      </c>
      <c r="E34964" t="s">
        <v>248117</v>
      </c>
    </row>
    <row r="34965" spans="1:5" x14ac:dyDescent="0.3">
      <c r="A34965">
        <v>0</v>
      </c>
      <c r="B34965">
        <v>2288167643</v>
      </c>
      <c r="C34965" t="s">
        <v>24193</v>
      </c>
      <c r="D34965" t="s">
        <v>123451</v>
      </c>
      <c r="E34965" t="s">
        <v>248118</v>
      </c>
    </row>
    <row r="34966" spans="1:5" x14ac:dyDescent="0.3">
      <c r="A34966">
        <v>0</v>
      </c>
      <c r="B34966">
        <v>2288167758</v>
      </c>
      <c r="C34966" t="s">
        <v>24194</v>
      </c>
      <c r="D34966" t="s">
        <v>123452</v>
      </c>
      <c r="E34966" t="s">
        <v>248119</v>
      </c>
    </row>
    <row r="34967" spans="1:5" x14ac:dyDescent="0.3">
      <c r="A34967">
        <v>0</v>
      </c>
      <c r="B34967">
        <v>2288167760</v>
      </c>
      <c r="C34967" t="s">
        <v>24194</v>
      </c>
      <c r="D34967" t="s">
        <v>123453</v>
      </c>
      <c r="E34967" t="s">
        <v>248120</v>
      </c>
    </row>
    <row r="34968" spans="1:5" x14ac:dyDescent="0.3">
      <c r="A34968">
        <v>0</v>
      </c>
      <c r="B34968">
        <v>2288167920</v>
      </c>
      <c r="C34968" t="s">
        <v>24195</v>
      </c>
      <c r="D34968" t="s">
        <v>110156</v>
      </c>
      <c r="E34968" t="s">
        <v>248121</v>
      </c>
    </row>
    <row r="34969" spans="1:5" x14ac:dyDescent="0.3">
      <c r="A34969">
        <v>0</v>
      </c>
      <c r="B34969">
        <v>2288168022</v>
      </c>
      <c r="C34969" t="s">
        <v>24196</v>
      </c>
      <c r="D34969" t="s">
        <v>123454</v>
      </c>
      <c r="E34969" t="s">
        <v>248122</v>
      </c>
    </row>
    <row r="34970" spans="1:5" x14ac:dyDescent="0.3">
      <c r="A34970">
        <v>0</v>
      </c>
      <c r="B34970">
        <v>2288168243</v>
      </c>
      <c r="C34970" t="s">
        <v>24197</v>
      </c>
      <c r="D34970" t="s">
        <v>123455</v>
      </c>
      <c r="E34970" t="s">
        <v>248123</v>
      </c>
    </row>
    <row r="34971" spans="1:5" x14ac:dyDescent="0.3">
      <c r="A34971">
        <v>0</v>
      </c>
      <c r="B34971">
        <v>2288168277</v>
      </c>
      <c r="C34971" t="s">
        <v>24196</v>
      </c>
      <c r="D34971" t="s">
        <v>123456</v>
      </c>
      <c r="E34971" t="s">
        <v>248124</v>
      </c>
    </row>
    <row r="34972" spans="1:5" x14ac:dyDescent="0.3">
      <c r="A34972">
        <v>0</v>
      </c>
      <c r="B34972">
        <v>2288168333</v>
      </c>
      <c r="C34972" t="s">
        <v>24196</v>
      </c>
      <c r="D34972" t="s">
        <v>123457</v>
      </c>
      <c r="E34972" t="s">
        <v>248125</v>
      </c>
    </row>
    <row r="34973" spans="1:5" x14ac:dyDescent="0.3">
      <c r="A34973">
        <v>0</v>
      </c>
      <c r="B34973">
        <v>2288169089</v>
      </c>
      <c r="C34973" t="s">
        <v>24198</v>
      </c>
      <c r="D34973" t="s">
        <v>123458</v>
      </c>
      <c r="E34973" t="s">
        <v>248126</v>
      </c>
    </row>
    <row r="34974" spans="1:5" x14ac:dyDescent="0.3">
      <c r="A34974">
        <v>0</v>
      </c>
      <c r="B34974">
        <v>2288169221</v>
      </c>
      <c r="C34974" t="s">
        <v>24199</v>
      </c>
      <c r="D34974" t="s">
        <v>123459</v>
      </c>
      <c r="E34974" t="s">
        <v>248127</v>
      </c>
    </row>
    <row r="34975" spans="1:5" x14ac:dyDescent="0.3">
      <c r="A34975">
        <v>0</v>
      </c>
      <c r="B34975">
        <v>2288169274</v>
      </c>
      <c r="C34975" t="s">
        <v>24199</v>
      </c>
      <c r="D34975" t="s">
        <v>123460</v>
      </c>
      <c r="E34975" t="s">
        <v>248128</v>
      </c>
    </row>
    <row r="34976" spans="1:5" x14ac:dyDescent="0.3">
      <c r="A34976">
        <v>0</v>
      </c>
      <c r="B34976">
        <v>2288169682</v>
      </c>
      <c r="C34976" t="s">
        <v>24200</v>
      </c>
      <c r="D34976" t="s">
        <v>123461</v>
      </c>
      <c r="E34976" t="s">
        <v>248129</v>
      </c>
    </row>
    <row r="34977" spans="1:5" x14ac:dyDescent="0.3">
      <c r="A34977">
        <v>0</v>
      </c>
      <c r="B34977">
        <v>2288169707</v>
      </c>
      <c r="C34977" t="s">
        <v>24200</v>
      </c>
      <c r="D34977" t="s">
        <v>123462</v>
      </c>
      <c r="E34977" t="s">
        <v>248130</v>
      </c>
    </row>
    <row r="34978" spans="1:5" x14ac:dyDescent="0.3">
      <c r="A34978">
        <v>0</v>
      </c>
      <c r="B34978">
        <v>2288170275</v>
      </c>
      <c r="C34978" t="s">
        <v>24201</v>
      </c>
      <c r="D34978" t="s">
        <v>99966</v>
      </c>
      <c r="E34978" t="s">
        <v>248131</v>
      </c>
    </row>
    <row r="34979" spans="1:5" x14ac:dyDescent="0.3">
      <c r="A34979">
        <v>0</v>
      </c>
      <c r="B34979">
        <v>2288170396</v>
      </c>
      <c r="C34979" t="s">
        <v>24202</v>
      </c>
      <c r="D34979" t="s">
        <v>123463</v>
      </c>
      <c r="E34979" t="s">
        <v>248132</v>
      </c>
    </row>
    <row r="34980" spans="1:5" x14ac:dyDescent="0.3">
      <c r="A34980">
        <v>0</v>
      </c>
      <c r="B34980">
        <v>2288179666</v>
      </c>
      <c r="C34980" t="s">
        <v>24203</v>
      </c>
      <c r="D34980" t="s">
        <v>111405</v>
      </c>
      <c r="E34980" t="s">
        <v>248133</v>
      </c>
    </row>
    <row r="34981" spans="1:5" x14ac:dyDescent="0.3">
      <c r="A34981">
        <v>0</v>
      </c>
      <c r="B34981">
        <v>2288179886</v>
      </c>
      <c r="C34981" t="s">
        <v>24204</v>
      </c>
      <c r="D34981" t="s">
        <v>123464</v>
      </c>
      <c r="E34981" t="s">
        <v>248134</v>
      </c>
    </row>
    <row r="34982" spans="1:5" x14ac:dyDescent="0.3">
      <c r="A34982">
        <v>0</v>
      </c>
      <c r="B34982">
        <v>2288180459</v>
      </c>
      <c r="C34982" t="s">
        <v>24205</v>
      </c>
      <c r="D34982" t="s">
        <v>123465</v>
      </c>
      <c r="E34982" t="s">
        <v>248135</v>
      </c>
    </row>
    <row r="34983" spans="1:5" x14ac:dyDescent="0.3">
      <c r="A34983">
        <v>0</v>
      </c>
      <c r="B34983">
        <v>2288180675</v>
      </c>
      <c r="C34983" t="s">
        <v>24206</v>
      </c>
      <c r="D34983" t="s">
        <v>117952</v>
      </c>
      <c r="E34983" t="s">
        <v>248136</v>
      </c>
    </row>
    <row r="34984" spans="1:5" x14ac:dyDescent="0.3">
      <c r="A34984">
        <v>0</v>
      </c>
      <c r="B34984">
        <v>2288181229</v>
      </c>
      <c r="C34984" t="s">
        <v>24207</v>
      </c>
      <c r="D34984" t="s">
        <v>123466</v>
      </c>
      <c r="E34984" t="s">
        <v>248137</v>
      </c>
    </row>
    <row r="34985" spans="1:5" x14ac:dyDescent="0.3">
      <c r="A34985">
        <v>0</v>
      </c>
      <c r="B34985">
        <v>2288181620</v>
      </c>
      <c r="C34985" t="s">
        <v>24208</v>
      </c>
      <c r="D34985" t="s">
        <v>123381</v>
      </c>
      <c r="E34985" t="s">
        <v>248138</v>
      </c>
    </row>
    <row r="34986" spans="1:5" x14ac:dyDescent="0.3">
      <c r="A34986">
        <v>0</v>
      </c>
      <c r="B34986">
        <v>2288181870</v>
      </c>
      <c r="C34986" t="s">
        <v>24209</v>
      </c>
      <c r="D34986" t="s">
        <v>123467</v>
      </c>
      <c r="E34986" t="s">
        <v>248139</v>
      </c>
    </row>
    <row r="34987" spans="1:5" x14ac:dyDescent="0.3">
      <c r="A34987">
        <v>0</v>
      </c>
      <c r="B34987">
        <v>2288182047</v>
      </c>
      <c r="C34987" t="s">
        <v>24210</v>
      </c>
      <c r="D34987" t="s">
        <v>123468</v>
      </c>
      <c r="E34987" t="s">
        <v>248140</v>
      </c>
    </row>
    <row r="34988" spans="1:5" x14ac:dyDescent="0.3">
      <c r="A34988">
        <v>0</v>
      </c>
      <c r="B34988">
        <v>2288182335</v>
      </c>
      <c r="C34988" t="s">
        <v>24211</v>
      </c>
      <c r="D34988" t="s">
        <v>123469</v>
      </c>
      <c r="E34988" t="s">
        <v>248141</v>
      </c>
    </row>
    <row r="34989" spans="1:5" x14ac:dyDescent="0.3">
      <c r="A34989">
        <v>0</v>
      </c>
      <c r="B34989">
        <v>2288182719</v>
      </c>
      <c r="C34989" t="s">
        <v>24212</v>
      </c>
      <c r="D34989" t="s">
        <v>123191</v>
      </c>
      <c r="E34989" t="s">
        <v>248142</v>
      </c>
    </row>
    <row r="34990" spans="1:5" x14ac:dyDescent="0.3">
      <c r="A34990">
        <v>0</v>
      </c>
      <c r="B34990">
        <v>2288182964</v>
      </c>
      <c r="C34990" t="s">
        <v>24213</v>
      </c>
      <c r="D34990" t="s">
        <v>123470</v>
      </c>
      <c r="E34990" t="s">
        <v>248143</v>
      </c>
    </row>
    <row r="34991" spans="1:5" x14ac:dyDescent="0.3">
      <c r="A34991">
        <v>0</v>
      </c>
      <c r="B34991">
        <v>2288182969</v>
      </c>
      <c r="C34991" t="s">
        <v>24213</v>
      </c>
      <c r="D34991" t="s">
        <v>123471</v>
      </c>
      <c r="E34991" t="s">
        <v>248144</v>
      </c>
    </row>
    <row r="34992" spans="1:5" x14ac:dyDescent="0.3">
      <c r="A34992">
        <v>0</v>
      </c>
      <c r="B34992">
        <v>2288182974</v>
      </c>
      <c r="C34992" t="s">
        <v>24213</v>
      </c>
      <c r="D34992" t="s">
        <v>123472</v>
      </c>
      <c r="E34992" t="s">
        <v>248145</v>
      </c>
    </row>
    <row r="34993" spans="1:5" x14ac:dyDescent="0.3">
      <c r="A34993">
        <v>0</v>
      </c>
      <c r="B34993">
        <v>2288183300</v>
      </c>
      <c r="C34993" t="s">
        <v>24214</v>
      </c>
      <c r="D34993" t="s">
        <v>123473</v>
      </c>
      <c r="E34993" t="s">
        <v>248146</v>
      </c>
    </row>
    <row r="34994" spans="1:5" x14ac:dyDescent="0.3">
      <c r="A34994">
        <v>0</v>
      </c>
      <c r="B34994">
        <v>2288183900</v>
      </c>
      <c r="C34994" t="s">
        <v>24215</v>
      </c>
      <c r="D34994" t="s">
        <v>123474</v>
      </c>
      <c r="E34994" t="s">
        <v>248147</v>
      </c>
    </row>
    <row r="34995" spans="1:5" x14ac:dyDescent="0.3">
      <c r="A34995">
        <v>0</v>
      </c>
      <c r="B34995">
        <v>2288184304</v>
      </c>
      <c r="C34995" t="s">
        <v>24216</v>
      </c>
      <c r="D34995" t="s">
        <v>123475</v>
      </c>
      <c r="E34995" t="s">
        <v>248148</v>
      </c>
    </row>
    <row r="34996" spans="1:5" x14ac:dyDescent="0.3">
      <c r="A34996">
        <v>0</v>
      </c>
      <c r="B34996">
        <v>2288184337</v>
      </c>
      <c r="C34996" t="s">
        <v>24217</v>
      </c>
      <c r="D34996" t="s">
        <v>123476</v>
      </c>
      <c r="E34996" t="s">
        <v>248149</v>
      </c>
    </row>
    <row r="34997" spans="1:5" x14ac:dyDescent="0.3">
      <c r="A34997">
        <v>0</v>
      </c>
      <c r="B34997">
        <v>2288184529</v>
      </c>
      <c r="C34997" t="s">
        <v>24217</v>
      </c>
      <c r="D34997" t="s">
        <v>97939</v>
      </c>
      <c r="E34997" t="s">
        <v>248150</v>
      </c>
    </row>
    <row r="34998" spans="1:5" x14ac:dyDescent="0.3">
      <c r="A34998">
        <v>0</v>
      </c>
      <c r="B34998">
        <v>2288184566</v>
      </c>
      <c r="C34998" t="s">
        <v>24218</v>
      </c>
      <c r="D34998" t="s">
        <v>123477</v>
      </c>
      <c r="E34998" t="s">
        <v>248151</v>
      </c>
    </row>
    <row r="34999" spans="1:5" x14ac:dyDescent="0.3">
      <c r="A34999">
        <v>0</v>
      </c>
      <c r="B34999">
        <v>2288184599</v>
      </c>
      <c r="C34999" t="s">
        <v>24218</v>
      </c>
      <c r="D34999" t="s">
        <v>123478</v>
      </c>
      <c r="E34999" t="s">
        <v>248152</v>
      </c>
    </row>
    <row r="35000" spans="1:5" x14ac:dyDescent="0.3">
      <c r="A35000">
        <v>0</v>
      </c>
      <c r="B35000">
        <v>2288184646</v>
      </c>
      <c r="C35000" t="s">
        <v>24218</v>
      </c>
      <c r="D35000" t="s">
        <v>110980</v>
      </c>
      <c r="E35000" t="s">
        <v>248153</v>
      </c>
    </row>
    <row r="35001" spans="1:5" x14ac:dyDescent="0.3">
      <c r="A35001">
        <v>0</v>
      </c>
      <c r="B35001">
        <v>2288184693</v>
      </c>
      <c r="C35001" t="s">
        <v>24218</v>
      </c>
      <c r="D35001" t="s">
        <v>123479</v>
      </c>
      <c r="E35001" t="s">
        <v>248154</v>
      </c>
    </row>
    <row r="35002" spans="1:5" x14ac:dyDescent="0.3">
      <c r="A35002">
        <v>0</v>
      </c>
      <c r="B35002">
        <v>2288184827</v>
      </c>
      <c r="C35002" t="s">
        <v>24219</v>
      </c>
      <c r="D35002" t="s">
        <v>123480</v>
      </c>
      <c r="E35002" t="s">
        <v>248155</v>
      </c>
    </row>
    <row r="35003" spans="1:5" x14ac:dyDescent="0.3">
      <c r="A35003">
        <v>0</v>
      </c>
      <c r="B35003">
        <v>2288184929</v>
      </c>
      <c r="C35003" t="s">
        <v>24219</v>
      </c>
      <c r="D35003" t="s">
        <v>96839</v>
      </c>
      <c r="E35003" t="s">
        <v>248156</v>
      </c>
    </row>
    <row r="35004" spans="1:5" x14ac:dyDescent="0.3">
      <c r="A35004">
        <v>0</v>
      </c>
      <c r="B35004">
        <v>2288185430</v>
      </c>
      <c r="C35004" t="s">
        <v>24220</v>
      </c>
      <c r="D35004" t="s">
        <v>123481</v>
      </c>
      <c r="E35004" t="s">
        <v>248157</v>
      </c>
    </row>
    <row r="35005" spans="1:5" x14ac:dyDescent="0.3">
      <c r="A35005">
        <v>0</v>
      </c>
      <c r="B35005">
        <v>2288185507</v>
      </c>
      <c r="C35005" t="s">
        <v>24221</v>
      </c>
      <c r="D35005" t="s">
        <v>123388</v>
      </c>
      <c r="E35005" t="s">
        <v>248158</v>
      </c>
    </row>
    <row r="35006" spans="1:5" x14ac:dyDescent="0.3">
      <c r="A35006">
        <v>0</v>
      </c>
      <c r="B35006">
        <v>2288185611</v>
      </c>
      <c r="C35006" t="s">
        <v>24221</v>
      </c>
      <c r="D35006" t="s">
        <v>123482</v>
      </c>
      <c r="E35006" t="s">
        <v>248159</v>
      </c>
    </row>
    <row r="35007" spans="1:5" x14ac:dyDescent="0.3">
      <c r="A35007">
        <v>0</v>
      </c>
      <c r="B35007">
        <v>2288185653</v>
      </c>
      <c r="C35007" t="s">
        <v>24222</v>
      </c>
      <c r="D35007" t="s">
        <v>123483</v>
      </c>
      <c r="E35007" t="s">
        <v>248160</v>
      </c>
    </row>
    <row r="35008" spans="1:5" x14ac:dyDescent="0.3">
      <c r="A35008">
        <v>0</v>
      </c>
      <c r="B35008">
        <v>2288185664</v>
      </c>
      <c r="C35008" t="s">
        <v>24222</v>
      </c>
      <c r="D35008" t="s">
        <v>123484</v>
      </c>
      <c r="E35008" t="s">
        <v>248161</v>
      </c>
    </row>
    <row r="35009" spans="1:5" x14ac:dyDescent="0.3">
      <c r="A35009">
        <v>0</v>
      </c>
      <c r="B35009">
        <v>2288186102</v>
      </c>
      <c r="C35009" t="s">
        <v>24223</v>
      </c>
      <c r="D35009" t="s">
        <v>123485</v>
      </c>
      <c r="E35009" t="s">
        <v>248162</v>
      </c>
    </row>
    <row r="35010" spans="1:5" x14ac:dyDescent="0.3">
      <c r="A35010">
        <v>0</v>
      </c>
      <c r="B35010">
        <v>2288186325</v>
      </c>
      <c r="C35010" t="s">
        <v>24224</v>
      </c>
      <c r="D35010" t="s">
        <v>123486</v>
      </c>
      <c r="E35010" t="s">
        <v>248163</v>
      </c>
    </row>
    <row r="35011" spans="1:5" x14ac:dyDescent="0.3">
      <c r="A35011">
        <v>0</v>
      </c>
      <c r="B35011">
        <v>2288186843</v>
      </c>
      <c r="C35011" t="s">
        <v>24225</v>
      </c>
      <c r="D35011" t="s">
        <v>123487</v>
      </c>
      <c r="E35011" t="s">
        <v>248164</v>
      </c>
    </row>
    <row r="35012" spans="1:5" x14ac:dyDescent="0.3">
      <c r="A35012">
        <v>0</v>
      </c>
      <c r="B35012">
        <v>2288187091</v>
      </c>
      <c r="C35012" t="s">
        <v>24226</v>
      </c>
      <c r="D35012" t="s">
        <v>97423</v>
      </c>
      <c r="E35012" t="s">
        <v>248165</v>
      </c>
    </row>
    <row r="35013" spans="1:5" x14ac:dyDescent="0.3">
      <c r="A35013">
        <v>0</v>
      </c>
      <c r="B35013">
        <v>2288187201</v>
      </c>
      <c r="C35013" t="s">
        <v>24227</v>
      </c>
      <c r="D35013" t="s">
        <v>123488</v>
      </c>
      <c r="E35013" t="s">
        <v>248166</v>
      </c>
    </row>
    <row r="35014" spans="1:5" x14ac:dyDescent="0.3">
      <c r="A35014">
        <v>0</v>
      </c>
      <c r="B35014">
        <v>2288187364</v>
      </c>
      <c r="C35014" t="s">
        <v>24227</v>
      </c>
      <c r="D35014" t="s">
        <v>123489</v>
      </c>
      <c r="E35014" t="s">
        <v>248167</v>
      </c>
    </row>
    <row r="35015" spans="1:5" x14ac:dyDescent="0.3">
      <c r="A35015">
        <v>0</v>
      </c>
      <c r="B35015">
        <v>2288187426</v>
      </c>
      <c r="C35015" t="s">
        <v>24227</v>
      </c>
      <c r="D35015" t="s">
        <v>123490</v>
      </c>
      <c r="E35015" t="s">
        <v>248168</v>
      </c>
    </row>
    <row r="35016" spans="1:5" x14ac:dyDescent="0.3">
      <c r="A35016">
        <v>0</v>
      </c>
      <c r="B35016">
        <v>2288187440</v>
      </c>
      <c r="C35016" t="s">
        <v>24227</v>
      </c>
      <c r="D35016" t="s">
        <v>123491</v>
      </c>
      <c r="E35016" t="s">
        <v>248169</v>
      </c>
    </row>
    <row r="35017" spans="1:5" x14ac:dyDescent="0.3">
      <c r="A35017">
        <v>0</v>
      </c>
      <c r="B35017">
        <v>2288187570</v>
      </c>
      <c r="C35017" t="s">
        <v>24228</v>
      </c>
      <c r="D35017" t="s">
        <v>123492</v>
      </c>
      <c r="E35017" t="s">
        <v>248170</v>
      </c>
    </row>
    <row r="35018" spans="1:5" x14ac:dyDescent="0.3">
      <c r="A35018">
        <v>0</v>
      </c>
      <c r="B35018">
        <v>2288187845</v>
      </c>
      <c r="C35018" t="s">
        <v>24229</v>
      </c>
      <c r="D35018" t="s">
        <v>120085</v>
      </c>
      <c r="E35018" t="s">
        <v>248171</v>
      </c>
    </row>
    <row r="35019" spans="1:5" x14ac:dyDescent="0.3">
      <c r="A35019">
        <v>0</v>
      </c>
      <c r="B35019">
        <v>2288187955</v>
      </c>
      <c r="C35019" t="s">
        <v>24229</v>
      </c>
      <c r="D35019" t="s">
        <v>123493</v>
      </c>
      <c r="E35019" t="s">
        <v>248172</v>
      </c>
    </row>
    <row r="35020" spans="1:5" x14ac:dyDescent="0.3">
      <c r="A35020">
        <v>0</v>
      </c>
      <c r="B35020">
        <v>2288188083</v>
      </c>
      <c r="C35020" t="s">
        <v>24230</v>
      </c>
      <c r="D35020" t="s">
        <v>123494</v>
      </c>
      <c r="E35020" t="s">
        <v>248173</v>
      </c>
    </row>
    <row r="35021" spans="1:5" x14ac:dyDescent="0.3">
      <c r="A35021">
        <v>0</v>
      </c>
      <c r="B35021">
        <v>2288188952</v>
      </c>
      <c r="C35021" t="s">
        <v>24231</v>
      </c>
      <c r="D35021" t="s">
        <v>123495</v>
      </c>
      <c r="E35021" t="s">
        <v>248174</v>
      </c>
    </row>
    <row r="35022" spans="1:5" x14ac:dyDescent="0.3">
      <c r="A35022">
        <v>0</v>
      </c>
      <c r="B35022">
        <v>2288188982</v>
      </c>
      <c r="C35022" t="s">
        <v>24231</v>
      </c>
      <c r="D35022" t="s">
        <v>123496</v>
      </c>
      <c r="E35022" t="s">
        <v>248175</v>
      </c>
    </row>
    <row r="35023" spans="1:5" x14ac:dyDescent="0.3">
      <c r="A35023">
        <v>0</v>
      </c>
      <c r="B35023">
        <v>2288189126</v>
      </c>
      <c r="C35023" t="s">
        <v>24232</v>
      </c>
      <c r="D35023" t="s">
        <v>94545</v>
      </c>
      <c r="E35023" t="s">
        <v>248176</v>
      </c>
    </row>
    <row r="35024" spans="1:5" x14ac:dyDescent="0.3">
      <c r="A35024">
        <v>0</v>
      </c>
      <c r="B35024">
        <v>2288189411</v>
      </c>
      <c r="C35024" t="s">
        <v>24233</v>
      </c>
      <c r="D35024" t="s">
        <v>123497</v>
      </c>
      <c r="E35024" t="s">
        <v>248177</v>
      </c>
    </row>
    <row r="35025" spans="1:5" x14ac:dyDescent="0.3">
      <c r="A35025">
        <v>0</v>
      </c>
      <c r="B35025">
        <v>2288189679</v>
      </c>
      <c r="C35025" t="s">
        <v>24234</v>
      </c>
      <c r="D35025" t="s">
        <v>123498</v>
      </c>
      <c r="E35025" t="s">
        <v>248178</v>
      </c>
    </row>
    <row r="35026" spans="1:5" x14ac:dyDescent="0.3">
      <c r="A35026">
        <v>0</v>
      </c>
      <c r="B35026">
        <v>2288189774</v>
      </c>
      <c r="C35026" t="s">
        <v>24235</v>
      </c>
      <c r="D35026" t="s">
        <v>123499</v>
      </c>
      <c r="E35026" t="s">
        <v>248179</v>
      </c>
    </row>
    <row r="35027" spans="1:5" x14ac:dyDescent="0.3">
      <c r="A35027">
        <v>0</v>
      </c>
      <c r="B35027">
        <v>2288190474</v>
      </c>
      <c r="C35027" t="s">
        <v>24236</v>
      </c>
      <c r="D35027" t="s">
        <v>123500</v>
      </c>
      <c r="E35027" t="s">
        <v>248180</v>
      </c>
    </row>
    <row r="35028" spans="1:5" x14ac:dyDescent="0.3">
      <c r="A35028">
        <v>0</v>
      </c>
      <c r="B35028">
        <v>2288191050</v>
      </c>
      <c r="C35028" t="s">
        <v>24237</v>
      </c>
      <c r="D35028" t="s">
        <v>123501</v>
      </c>
      <c r="E35028" t="s">
        <v>248181</v>
      </c>
    </row>
    <row r="35029" spans="1:5" x14ac:dyDescent="0.3">
      <c r="A35029">
        <v>0</v>
      </c>
      <c r="B35029">
        <v>2288191336</v>
      </c>
      <c r="C35029" t="s">
        <v>24238</v>
      </c>
      <c r="D35029" t="s">
        <v>123166</v>
      </c>
      <c r="E35029" t="s">
        <v>248182</v>
      </c>
    </row>
    <row r="35030" spans="1:5" x14ac:dyDescent="0.3">
      <c r="A35030">
        <v>0</v>
      </c>
      <c r="B35030">
        <v>2288191594</v>
      </c>
      <c r="C35030" t="s">
        <v>24239</v>
      </c>
      <c r="D35030" t="s">
        <v>123502</v>
      </c>
      <c r="E35030" t="s">
        <v>248183</v>
      </c>
    </row>
    <row r="35031" spans="1:5" x14ac:dyDescent="0.3">
      <c r="A35031">
        <v>0</v>
      </c>
      <c r="B35031">
        <v>2288191756</v>
      </c>
      <c r="C35031" t="s">
        <v>24240</v>
      </c>
      <c r="D35031" t="s">
        <v>123503</v>
      </c>
      <c r="E35031" t="s">
        <v>248184</v>
      </c>
    </row>
    <row r="35032" spans="1:5" x14ac:dyDescent="0.3">
      <c r="A35032">
        <v>0</v>
      </c>
      <c r="B35032">
        <v>2288192294</v>
      </c>
      <c r="C35032" t="s">
        <v>24241</v>
      </c>
      <c r="D35032" t="s">
        <v>123504</v>
      </c>
      <c r="E35032" t="s">
        <v>248185</v>
      </c>
    </row>
    <row r="35033" spans="1:5" x14ac:dyDescent="0.3">
      <c r="A35033">
        <v>0</v>
      </c>
      <c r="B35033">
        <v>2288192440</v>
      </c>
      <c r="C35033" t="s">
        <v>24242</v>
      </c>
      <c r="D35033" t="s">
        <v>123505</v>
      </c>
      <c r="E35033" t="s">
        <v>248186</v>
      </c>
    </row>
    <row r="35034" spans="1:5" x14ac:dyDescent="0.3">
      <c r="A35034">
        <v>0</v>
      </c>
      <c r="B35034">
        <v>2288192449</v>
      </c>
      <c r="C35034" t="s">
        <v>24242</v>
      </c>
      <c r="D35034" t="s">
        <v>123506</v>
      </c>
      <c r="E35034" t="s">
        <v>248187</v>
      </c>
    </row>
    <row r="35035" spans="1:5" x14ac:dyDescent="0.3">
      <c r="A35035">
        <v>0</v>
      </c>
      <c r="B35035">
        <v>2288192603</v>
      </c>
      <c r="C35035" t="s">
        <v>24243</v>
      </c>
      <c r="D35035" t="s">
        <v>123507</v>
      </c>
      <c r="E35035" t="s">
        <v>248188</v>
      </c>
    </row>
    <row r="35036" spans="1:5" x14ac:dyDescent="0.3">
      <c r="A35036">
        <v>0</v>
      </c>
      <c r="B35036">
        <v>2288192635</v>
      </c>
      <c r="C35036" t="s">
        <v>24243</v>
      </c>
      <c r="D35036" t="s">
        <v>123508</v>
      </c>
      <c r="E35036" t="s">
        <v>248189</v>
      </c>
    </row>
    <row r="35037" spans="1:5" x14ac:dyDescent="0.3">
      <c r="A35037">
        <v>0</v>
      </c>
      <c r="B35037">
        <v>2288192852</v>
      </c>
      <c r="C35037" t="s">
        <v>24244</v>
      </c>
      <c r="D35037" t="s">
        <v>123509</v>
      </c>
      <c r="E35037" t="s">
        <v>248190</v>
      </c>
    </row>
    <row r="35038" spans="1:5" x14ac:dyDescent="0.3">
      <c r="A35038">
        <v>0</v>
      </c>
      <c r="B35038">
        <v>2288193033</v>
      </c>
      <c r="C35038" t="s">
        <v>24245</v>
      </c>
      <c r="D35038" t="s">
        <v>123510</v>
      </c>
      <c r="E35038" t="s">
        <v>248191</v>
      </c>
    </row>
    <row r="35039" spans="1:5" x14ac:dyDescent="0.3">
      <c r="A35039">
        <v>0</v>
      </c>
      <c r="B35039">
        <v>2288193648</v>
      </c>
      <c r="C35039" t="s">
        <v>24246</v>
      </c>
      <c r="D35039" t="s">
        <v>123511</v>
      </c>
      <c r="E35039" t="s">
        <v>248192</v>
      </c>
    </row>
    <row r="35040" spans="1:5" x14ac:dyDescent="0.3">
      <c r="A35040">
        <v>0</v>
      </c>
      <c r="B35040">
        <v>2288193674</v>
      </c>
      <c r="C35040" t="s">
        <v>24246</v>
      </c>
      <c r="D35040" t="s">
        <v>123512</v>
      </c>
      <c r="E35040" t="s">
        <v>248193</v>
      </c>
    </row>
    <row r="35041" spans="1:5" x14ac:dyDescent="0.3">
      <c r="A35041">
        <v>0</v>
      </c>
      <c r="B35041">
        <v>2288193943</v>
      </c>
      <c r="C35041" t="s">
        <v>24247</v>
      </c>
      <c r="D35041" t="s">
        <v>123513</v>
      </c>
      <c r="E35041" t="s">
        <v>248194</v>
      </c>
    </row>
    <row r="35042" spans="1:5" x14ac:dyDescent="0.3">
      <c r="A35042">
        <v>0</v>
      </c>
      <c r="B35042">
        <v>2288193986</v>
      </c>
      <c r="C35042" t="s">
        <v>24248</v>
      </c>
      <c r="D35042" t="s">
        <v>123381</v>
      </c>
      <c r="E35042" t="s">
        <v>248195</v>
      </c>
    </row>
    <row r="35043" spans="1:5" x14ac:dyDescent="0.3">
      <c r="A35043">
        <v>0</v>
      </c>
      <c r="B35043">
        <v>2288194480</v>
      </c>
      <c r="C35043" t="s">
        <v>24249</v>
      </c>
      <c r="D35043" t="s">
        <v>123514</v>
      </c>
      <c r="E35043" t="s">
        <v>248196</v>
      </c>
    </row>
    <row r="35044" spans="1:5" x14ac:dyDescent="0.3">
      <c r="A35044">
        <v>0</v>
      </c>
      <c r="B35044">
        <v>2288194636</v>
      </c>
      <c r="C35044" t="s">
        <v>24250</v>
      </c>
      <c r="D35044" t="s">
        <v>123515</v>
      </c>
      <c r="E35044" t="s">
        <v>248197</v>
      </c>
    </row>
    <row r="35045" spans="1:5" x14ac:dyDescent="0.3">
      <c r="A35045">
        <v>0</v>
      </c>
      <c r="B35045">
        <v>2288194682</v>
      </c>
      <c r="C35045" t="s">
        <v>24250</v>
      </c>
      <c r="D35045" t="s">
        <v>123516</v>
      </c>
      <c r="E35045" t="s">
        <v>248198</v>
      </c>
    </row>
    <row r="35046" spans="1:5" x14ac:dyDescent="0.3">
      <c r="A35046">
        <v>0</v>
      </c>
      <c r="B35046">
        <v>2288195165</v>
      </c>
      <c r="C35046" t="s">
        <v>24251</v>
      </c>
      <c r="D35046" t="s">
        <v>119288</v>
      </c>
      <c r="E35046" t="s">
        <v>248199</v>
      </c>
    </row>
    <row r="35047" spans="1:5" x14ac:dyDescent="0.3">
      <c r="A35047">
        <v>0</v>
      </c>
      <c r="B35047">
        <v>2288195183</v>
      </c>
      <c r="C35047" t="s">
        <v>24251</v>
      </c>
      <c r="D35047" t="s">
        <v>123517</v>
      </c>
      <c r="E35047" t="s">
        <v>248200</v>
      </c>
    </row>
    <row r="35048" spans="1:5" x14ac:dyDescent="0.3">
      <c r="A35048">
        <v>0</v>
      </c>
      <c r="B35048">
        <v>2288195330</v>
      </c>
      <c r="C35048" t="s">
        <v>24251</v>
      </c>
      <c r="D35048" t="s">
        <v>123518</v>
      </c>
      <c r="E35048" t="s">
        <v>248201</v>
      </c>
    </row>
    <row r="35049" spans="1:5" x14ac:dyDescent="0.3">
      <c r="A35049">
        <v>0</v>
      </c>
      <c r="B35049">
        <v>2288195458</v>
      </c>
      <c r="C35049" t="s">
        <v>24252</v>
      </c>
      <c r="D35049" t="s">
        <v>123519</v>
      </c>
      <c r="E35049" t="s">
        <v>248202</v>
      </c>
    </row>
    <row r="35050" spans="1:5" x14ac:dyDescent="0.3">
      <c r="A35050">
        <v>0</v>
      </c>
      <c r="B35050">
        <v>2288195887</v>
      </c>
      <c r="C35050" t="s">
        <v>24253</v>
      </c>
      <c r="D35050" t="s">
        <v>123520</v>
      </c>
      <c r="E35050" t="s">
        <v>248203</v>
      </c>
    </row>
    <row r="35051" spans="1:5" x14ac:dyDescent="0.3">
      <c r="A35051">
        <v>0</v>
      </c>
      <c r="B35051">
        <v>2288208716</v>
      </c>
      <c r="C35051" t="s">
        <v>24254</v>
      </c>
      <c r="D35051" t="s">
        <v>123521</v>
      </c>
      <c r="E35051" t="s">
        <v>248204</v>
      </c>
    </row>
    <row r="35052" spans="1:5" x14ac:dyDescent="0.3">
      <c r="A35052">
        <v>0</v>
      </c>
      <c r="B35052">
        <v>2288208856</v>
      </c>
      <c r="C35052" t="s">
        <v>24255</v>
      </c>
      <c r="D35052" t="s">
        <v>123522</v>
      </c>
      <c r="E35052" t="s">
        <v>248205</v>
      </c>
    </row>
    <row r="35053" spans="1:5" x14ac:dyDescent="0.3">
      <c r="A35053">
        <v>0</v>
      </c>
      <c r="B35053">
        <v>2288208898</v>
      </c>
      <c r="C35053" t="s">
        <v>24255</v>
      </c>
      <c r="D35053" t="s">
        <v>123523</v>
      </c>
      <c r="E35053" t="s">
        <v>248206</v>
      </c>
    </row>
    <row r="35054" spans="1:5" x14ac:dyDescent="0.3">
      <c r="A35054">
        <v>0</v>
      </c>
      <c r="B35054">
        <v>2288209549</v>
      </c>
      <c r="C35054" t="s">
        <v>24256</v>
      </c>
      <c r="D35054" t="s">
        <v>123524</v>
      </c>
      <c r="E35054" t="s">
        <v>248207</v>
      </c>
    </row>
    <row r="35055" spans="1:5" x14ac:dyDescent="0.3">
      <c r="A35055">
        <v>0</v>
      </c>
      <c r="B35055">
        <v>2288209589</v>
      </c>
      <c r="C35055" t="s">
        <v>24256</v>
      </c>
      <c r="D35055" t="s">
        <v>123525</v>
      </c>
      <c r="E35055" t="s">
        <v>248208</v>
      </c>
    </row>
    <row r="35056" spans="1:5" x14ac:dyDescent="0.3">
      <c r="A35056">
        <v>0</v>
      </c>
      <c r="B35056">
        <v>2288209631</v>
      </c>
      <c r="C35056" t="s">
        <v>24256</v>
      </c>
      <c r="D35056" t="s">
        <v>123526</v>
      </c>
      <c r="E35056" t="s">
        <v>248209</v>
      </c>
    </row>
    <row r="35057" spans="1:5" x14ac:dyDescent="0.3">
      <c r="A35057">
        <v>0</v>
      </c>
      <c r="B35057">
        <v>2288209924</v>
      </c>
      <c r="C35057" t="s">
        <v>24257</v>
      </c>
      <c r="D35057" t="s">
        <v>123527</v>
      </c>
      <c r="E35057" t="s">
        <v>248210</v>
      </c>
    </row>
    <row r="35058" spans="1:5" x14ac:dyDescent="0.3">
      <c r="A35058">
        <v>0</v>
      </c>
      <c r="B35058">
        <v>2288209955</v>
      </c>
      <c r="C35058" t="s">
        <v>24257</v>
      </c>
      <c r="D35058" t="s">
        <v>123528</v>
      </c>
      <c r="E35058" t="s">
        <v>248211</v>
      </c>
    </row>
    <row r="35059" spans="1:5" x14ac:dyDescent="0.3">
      <c r="A35059">
        <v>0</v>
      </c>
      <c r="B35059">
        <v>2288210345</v>
      </c>
      <c r="C35059" t="s">
        <v>24258</v>
      </c>
      <c r="D35059" t="s">
        <v>123529</v>
      </c>
      <c r="E35059" t="s">
        <v>248212</v>
      </c>
    </row>
    <row r="35060" spans="1:5" x14ac:dyDescent="0.3">
      <c r="A35060">
        <v>0</v>
      </c>
      <c r="B35060">
        <v>2288210734</v>
      </c>
      <c r="C35060" t="s">
        <v>24259</v>
      </c>
      <c r="D35060" t="s">
        <v>123530</v>
      </c>
      <c r="E35060" t="s">
        <v>248213</v>
      </c>
    </row>
    <row r="35061" spans="1:5" x14ac:dyDescent="0.3">
      <c r="A35061">
        <v>0</v>
      </c>
      <c r="B35061">
        <v>2288210745</v>
      </c>
      <c r="C35061" t="s">
        <v>24259</v>
      </c>
      <c r="D35061" t="s">
        <v>123531</v>
      </c>
      <c r="E35061" t="s">
        <v>248214</v>
      </c>
    </row>
    <row r="35062" spans="1:5" x14ac:dyDescent="0.3">
      <c r="A35062">
        <v>0</v>
      </c>
      <c r="B35062">
        <v>2288211375</v>
      </c>
      <c r="C35062" t="s">
        <v>24260</v>
      </c>
      <c r="D35062" t="s">
        <v>123532</v>
      </c>
      <c r="E35062" t="s">
        <v>248215</v>
      </c>
    </row>
    <row r="35063" spans="1:5" x14ac:dyDescent="0.3">
      <c r="A35063">
        <v>0</v>
      </c>
      <c r="B35063">
        <v>2288211395</v>
      </c>
      <c r="C35063" t="s">
        <v>24260</v>
      </c>
      <c r="D35063" t="s">
        <v>123533</v>
      </c>
      <c r="E35063" t="s">
        <v>248216</v>
      </c>
    </row>
    <row r="35064" spans="1:5" x14ac:dyDescent="0.3">
      <c r="A35064">
        <v>0</v>
      </c>
      <c r="B35064">
        <v>2288211397</v>
      </c>
      <c r="C35064" t="s">
        <v>24260</v>
      </c>
      <c r="D35064" t="s">
        <v>123534</v>
      </c>
      <c r="E35064" t="s">
        <v>248217</v>
      </c>
    </row>
    <row r="35065" spans="1:5" x14ac:dyDescent="0.3">
      <c r="A35065">
        <v>0</v>
      </c>
      <c r="B35065">
        <v>2288211441</v>
      </c>
      <c r="C35065" t="s">
        <v>24261</v>
      </c>
      <c r="D35065" t="s">
        <v>123535</v>
      </c>
      <c r="E35065" t="s">
        <v>248218</v>
      </c>
    </row>
    <row r="35066" spans="1:5" x14ac:dyDescent="0.3">
      <c r="A35066">
        <v>0</v>
      </c>
      <c r="B35066">
        <v>2288211686</v>
      </c>
      <c r="C35066" t="s">
        <v>24262</v>
      </c>
      <c r="D35066" t="s">
        <v>123536</v>
      </c>
      <c r="E35066" t="s">
        <v>248219</v>
      </c>
    </row>
    <row r="35067" spans="1:5" x14ac:dyDescent="0.3">
      <c r="A35067">
        <v>0</v>
      </c>
      <c r="B35067">
        <v>2288212154</v>
      </c>
      <c r="C35067" t="s">
        <v>24263</v>
      </c>
      <c r="D35067" t="s">
        <v>123537</v>
      </c>
      <c r="E35067" t="s">
        <v>248220</v>
      </c>
    </row>
    <row r="35068" spans="1:5" x14ac:dyDescent="0.3">
      <c r="A35068">
        <v>0</v>
      </c>
      <c r="B35068">
        <v>2288212192</v>
      </c>
      <c r="C35068" t="s">
        <v>24263</v>
      </c>
      <c r="D35068" t="s">
        <v>96599</v>
      </c>
      <c r="E35068" t="s">
        <v>248221</v>
      </c>
    </row>
    <row r="35069" spans="1:5" x14ac:dyDescent="0.3">
      <c r="A35069">
        <v>0</v>
      </c>
      <c r="B35069">
        <v>2288212374</v>
      </c>
      <c r="C35069" t="s">
        <v>24264</v>
      </c>
      <c r="D35069" t="s">
        <v>123538</v>
      </c>
      <c r="E35069" t="s">
        <v>248222</v>
      </c>
    </row>
    <row r="35070" spans="1:5" x14ac:dyDescent="0.3">
      <c r="A35070">
        <v>0</v>
      </c>
      <c r="B35070">
        <v>2288212595</v>
      </c>
      <c r="C35070" t="s">
        <v>24265</v>
      </c>
      <c r="D35070" t="s">
        <v>123539</v>
      </c>
      <c r="E35070" t="s">
        <v>248223</v>
      </c>
    </row>
    <row r="35071" spans="1:5" x14ac:dyDescent="0.3">
      <c r="A35071">
        <v>0</v>
      </c>
      <c r="B35071">
        <v>2288212777</v>
      </c>
      <c r="C35071" t="s">
        <v>24266</v>
      </c>
      <c r="D35071" t="s">
        <v>110873</v>
      </c>
      <c r="E35071" t="s">
        <v>248224</v>
      </c>
    </row>
    <row r="35072" spans="1:5" x14ac:dyDescent="0.3">
      <c r="A35072">
        <v>0</v>
      </c>
      <c r="B35072">
        <v>2288213070</v>
      </c>
      <c r="C35072" t="s">
        <v>24267</v>
      </c>
      <c r="D35072" t="s">
        <v>123540</v>
      </c>
      <c r="E35072" t="s">
        <v>248225</v>
      </c>
    </row>
    <row r="35073" spans="1:5" x14ac:dyDescent="0.3">
      <c r="A35073">
        <v>0</v>
      </c>
      <c r="B35073">
        <v>2288213309</v>
      </c>
      <c r="C35073" t="s">
        <v>24268</v>
      </c>
      <c r="D35073" t="s">
        <v>123541</v>
      </c>
      <c r="E35073" t="s">
        <v>248226</v>
      </c>
    </row>
    <row r="35074" spans="1:5" x14ac:dyDescent="0.3">
      <c r="A35074">
        <v>0</v>
      </c>
      <c r="B35074">
        <v>2288213469</v>
      </c>
      <c r="C35074" t="s">
        <v>24269</v>
      </c>
      <c r="D35074" t="s">
        <v>97002</v>
      </c>
      <c r="E35074" t="s">
        <v>248227</v>
      </c>
    </row>
    <row r="35075" spans="1:5" x14ac:dyDescent="0.3">
      <c r="A35075">
        <v>0</v>
      </c>
      <c r="B35075">
        <v>2288213598</v>
      </c>
      <c r="C35075" t="s">
        <v>24270</v>
      </c>
      <c r="D35075" t="s">
        <v>123542</v>
      </c>
      <c r="E35075" t="s">
        <v>248228</v>
      </c>
    </row>
    <row r="35076" spans="1:5" x14ac:dyDescent="0.3">
      <c r="A35076">
        <v>0</v>
      </c>
      <c r="B35076">
        <v>2288213926</v>
      </c>
      <c r="C35076" t="s">
        <v>24271</v>
      </c>
      <c r="D35076" t="s">
        <v>123543</v>
      </c>
      <c r="E35076" t="s">
        <v>248229</v>
      </c>
    </row>
    <row r="35077" spans="1:5" x14ac:dyDescent="0.3">
      <c r="A35077">
        <v>0</v>
      </c>
      <c r="B35077">
        <v>2288214480</v>
      </c>
      <c r="C35077" t="s">
        <v>24272</v>
      </c>
      <c r="D35077" t="s">
        <v>123544</v>
      </c>
      <c r="E35077" t="s">
        <v>248230</v>
      </c>
    </row>
    <row r="35078" spans="1:5" x14ac:dyDescent="0.3">
      <c r="A35078">
        <v>0</v>
      </c>
      <c r="B35078">
        <v>2288214545</v>
      </c>
      <c r="C35078" t="s">
        <v>24272</v>
      </c>
      <c r="D35078" t="s">
        <v>96821</v>
      </c>
      <c r="E35078" t="s">
        <v>248231</v>
      </c>
    </row>
    <row r="35079" spans="1:5" x14ac:dyDescent="0.3">
      <c r="A35079">
        <v>0</v>
      </c>
      <c r="B35079">
        <v>2288214600</v>
      </c>
      <c r="C35079" t="s">
        <v>24272</v>
      </c>
      <c r="D35079" t="s">
        <v>123545</v>
      </c>
      <c r="E35079" t="s">
        <v>248232</v>
      </c>
    </row>
    <row r="35080" spans="1:5" x14ac:dyDescent="0.3">
      <c r="A35080">
        <v>0</v>
      </c>
      <c r="B35080">
        <v>2288214663</v>
      </c>
      <c r="C35080" t="s">
        <v>24273</v>
      </c>
      <c r="D35080" t="s">
        <v>123546</v>
      </c>
      <c r="E35080" t="s">
        <v>248233</v>
      </c>
    </row>
    <row r="35081" spans="1:5" x14ac:dyDescent="0.3">
      <c r="A35081">
        <v>0</v>
      </c>
      <c r="B35081">
        <v>2288214701</v>
      </c>
      <c r="C35081" t="s">
        <v>24273</v>
      </c>
      <c r="D35081" t="s">
        <v>123547</v>
      </c>
      <c r="E35081" t="s">
        <v>248234</v>
      </c>
    </row>
    <row r="35082" spans="1:5" x14ac:dyDescent="0.3">
      <c r="A35082">
        <v>0</v>
      </c>
      <c r="B35082">
        <v>2288214771</v>
      </c>
      <c r="C35082" t="s">
        <v>24273</v>
      </c>
      <c r="D35082" t="s">
        <v>123548</v>
      </c>
      <c r="E35082" t="s">
        <v>248235</v>
      </c>
    </row>
    <row r="35083" spans="1:5" x14ac:dyDescent="0.3">
      <c r="A35083">
        <v>0</v>
      </c>
      <c r="B35083">
        <v>2288214792</v>
      </c>
      <c r="C35083" t="s">
        <v>24273</v>
      </c>
      <c r="D35083" t="s">
        <v>123549</v>
      </c>
      <c r="E35083" t="s">
        <v>248236</v>
      </c>
    </row>
    <row r="35084" spans="1:5" x14ac:dyDescent="0.3">
      <c r="A35084">
        <v>0</v>
      </c>
      <c r="B35084">
        <v>2288214874</v>
      </c>
      <c r="C35084" t="s">
        <v>24274</v>
      </c>
      <c r="D35084" t="s">
        <v>123550</v>
      </c>
      <c r="E35084" t="s">
        <v>248237</v>
      </c>
    </row>
    <row r="35085" spans="1:5" x14ac:dyDescent="0.3">
      <c r="A35085">
        <v>0</v>
      </c>
      <c r="B35085">
        <v>2288214930</v>
      </c>
      <c r="C35085" t="s">
        <v>24274</v>
      </c>
      <c r="D35085" t="s">
        <v>123551</v>
      </c>
      <c r="E35085" t="s">
        <v>248238</v>
      </c>
    </row>
    <row r="35086" spans="1:5" x14ac:dyDescent="0.3">
      <c r="A35086">
        <v>0</v>
      </c>
      <c r="B35086">
        <v>2288215059</v>
      </c>
      <c r="C35086" t="s">
        <v>24274</v>
      </c>
      <c r="D35086" t="s">
        <v>123552</v>
      </c>
      <c r="E35086" t="s">
        <v>248239</v>
      </c>
    </row>
    <row r="35087" spans="1:5" x14ac:dyDescent="0.3">
      <c r="A35087">
        <v>0</v>
      </c>
      <c r="B35087">
        <v>2288215303</v>
      </c>
      <c r="C35087" t="s">
        <v>24275</v>
      </c>
      <c r="D35087" t="s">
        <v>123553</v>
      </c>
      <c r="E35087" t="s">
        <v>248240</v>
      </c>
    </row>
    <row r="35088" spans="1:5" x14ac:dyDescent="0.3">
      <c r="A35088">
        <v>0</v>
      </c>
      <c r="B35088">
        <v>2288215307</v>
      </c>
      <c r="C35088" t="s">
        <v>24275</v>
      </c>
      <c r="D35088" t="s">
        <v>101529</v>
      </c>
      <c r="E35088" t="s">
        <v>248241</v>
      </c>
    </row>
    <row r="35089" spans="1:5" x14ac:dyDescent="0.3">
      <c r="A35089">
        <v>0</v>
      </c>
      <c r="B35089">
        <v>2288215655</v>
      </c>
      <c r="C35089" t="s">
        <v>24276</v>
      </c>
      <c r="D35089" t="s">
        <v>123554</v>
      </c>
      <c r="E35089" t="s">
        <v>248242</v>
      </c>
    </row>
    <row r="35090" spans="1:5" x14ac:dyDescent="0.3">
      <c r="A35090">
        <v>0</v>
      </c>
      <c r="B35090">
        <v>2288215938</v>
      </c>
      <c r="C35090" t="s">
        <v>24277</v>
      </c>
      <c r="D35090" t="s">
        <v>94534</v>
      </c>
      <c r="E35090" t="s">
        <v>248243</v>
      </c>
    </row>
    <row r="35091" spans="1:5" x14ac:dyDescent="0.3">
      <c r="A35091">
        <v>0</v>
      </c>
      <c r="B35091">
        <v>2288216249</v>
      </c>
      <c r="C35091" t="s">
        <v>24278</v>
      </c>
      <c r="D35091" t="s">
        <v>123555</v>
      </c>
      <c r="E35091" t="s">
        <v>248244</v>
      </c>
    </row>
    <row r="35092" spans="1:5" x14ac:dyDescent="0.3">
      <c r="A35092">
        <v>0</v>
      </c>
      <c r="B35092">
        <v>2288216948</v>
      </c>
      <c r="C35092" t="s">
        <v>24279</v>
      </c>
      <c r="D35092" t="s">
        <v>123118</v>
      </c>
      <c r="E35092" t="s">
        <v>248245</v>
      </c>
    </row>
    <row r="35093" spans="1:5" x14ac:dyDescent="0.3">
      <c r="A35093">
        <v>0</v>
      </c>
      <c r="B35093">
        <v>2288216955</v>
      </c>
      <c r="C35093" t="s">
        <v>24279</v>
      </c>
      <c r="D35093" t="s">
        <v>123556</v>
      </c>
      <c r="E35093" t="s">
        <v>248246</v>
      </c>
    </row>
    <row r="35094" spans="1:5" x14ac:dyDescent="0.3">
      <c r="A35094">
        <v>0</v>
      </c>
      <c r="B35094">
        <v>2288217440</v>
      </c>
      <c r="C35094" t="s">
        <v>24280</v>
      </c>
      <c r="D35094" t="s">
        <v>123557</v>
      </c>
      <c r="E35094" t="s">
        <v>248247</v>
      </c>
    </row>
    <row r="35095" spans="1:5" x14ac:dyDescent="0.3">
      <c r="A35095">
        <v>0</v>
      </c>
      <c r="B35095">
        <v>2288217479</v>
      </c>
      <c r="C35095" t="s">
        <v>24280</v>
      </c>
      <c r="D35095" t="s">
        <v>123279</v>
      </c>
      <c r="E35095" t="s">
        <v>248248</v>
      </c>
    </row>
    <row r="35096" spans="1:5" x14ac:dyDescent="0.3">
      <c r="A35096">
        <v>0</v>
      </c>
      <c r="B35096">
        <v>2288217489</v>
      </c>
      <c r="C35096" t="s">
        <v>24281</v>
      </c>
      <c r="D35096" t="s">
        <v>123558</v>
      </c>
      <c r="E35096" t="s">
        <v>248249</v>
      </c>
    </row>
    <row r="35097" spans="1:5" x14ac:dyDescent="0.3">
      <c r="A35097">
        <v>0</v>
      </c>
      <c r="B35097">
        <v>2288217553</v>
      </c>
      <c r="C35097" t="s">
        <v>24281</v>
      </c>
      <c r="D35097" t="s">
        <v>123559</v>
      </c>
      <c r="E35097" t="s">
        <v>248250</v>
      </c>
    </row>
    <row r="35098" spans="1:5" x14ac:dyDescent="0.3">
      <c r="A35098">
        <v>0</v>
      </c>
      <c r="B35098">
        <v>2288217685</v>
      </c>
      <c r="C35098" t="s">
        <v>24281</v>
      </c>
      <c r="D35098" t="s">
        <v>123560</v>
      </c>
      <c r="E35098" t="s">
        <v>248251</v>
      </c>
    </row>
    <row r="35099" spans="1:5" x14ac:dyDescent="0.3">
      <c r="A35099">
        <v>0</v>
      </c>
      <c r="B35099">
        <v>2288217693</v>
      </c>
      <c r="C35099" t="s">
        <v>24281</v>
      </c>
      <c r="D35099" t="s">
        <v>123561</v>
      </c>
      <c r="E35099" t="s">
        <v>248252</v>
      </c>
    </row>
    <row r="35100" spans="1:5" x14ac:dyDescent="0.3">
      <c r="A35100">
        <v>0</v>
      </c>
      <c r="B35100">
        <v>2288217979</v>
      </c>
      <c r="C35100" t="s">
        <v>24282</v>
      </c>
      <c r="D35100" t="s">
        <v>123562</v>
      </c>
      <c r="E35100" t="s">
        <v>248253</v>
      </c>
    </row>
    <row r="35101" spans="1:5" x14ac:dyDescent="0.3">
      <c r="A35101">
        <v>0</v>
      </c>
      <c r="B35101">
        <v>2288218128</v>
      </c>
      <c r="C35101" t="s">
        <v>24283</v>
      </c>
      <c r="D35101" t="s">
        <v>123563</v>
      </c>
      <c r="E35101" t="s">
        <v>248254</v>
      </c>
    </row>
    <row r="35102" spans="1:5" x14ac:dyDescent="0.3">
      <c r="A35102">
        <v>0</v>
      </c>
      <c r="B35102">
        <v>2288218531</v>
      </c>
      <c r="C35102" t="s">
        <v>24284</v>
      </c>
      <c r="D35102" t="s">
        <v>123564</v>
      </c>
      <c r="E35102" t="s">
        <v>248255</v>
      </c>
    </row>
    <row r="35103" spans="1:5" x14ac:dyDescent="0.3">
      <c r="A35103">
        <v>0</v>
      </c>
      <c r="B35103">
        <v>2288218657</v>
      </c>
      <c r="C35103" t="s">
        <v>24285</v>
      </c>
      <c r="D35103" t="s">
        <v>123565</v>
      </c>
      <c r="E35103" t="s">
        <v>248256</v>
      </c>
    </row>
    <row r="35104" spans="1:5" x14ac:dyDescent="0.3">
      <c r="A35104">
        <v>0</v>
      </c>
      <c r="B35104">
        <v>2288218895</v>
      </c>
      <c r="C35104" t="s">
        <v>24286</v>
      </c>
      <c r="D35104" t="s">
        <v>123566</v>
      </c>
      <c r="E35104" t="s">
        <v>248257</v>
      </c>
    </row>
    <row r="35105" spans="1:5" x14ac:dyDescent="0.3">
      <c r="A35105">
        <v>0</v>
      </c>
      <c r="B35105">
        <v>2288219021</v>
      </c>
      <c r="C35105" t="s">
        <v>24287</v>
      </c>
      <c r="D35105" t="s">
        <v>110677</v>
      </c>
      <c r="E35105" t="s">
        <v>248258</v>
      </c>
    </row>
    <row r="35106" spans="1:5" x14ac:dyDescent="0.3">
      <c r="A35106">
        <v>0</v>
      </c>
      <c r="B35106">
        <v>2288219109</v>
      </c>
      <c r="C35106" t="s">
        <v>24287</v>
      </c>
      <c r="D35106" t="s">
        <v>123567</v>
      </c>
      <c r="E35106" t="s">
        <v>248259</v>
      </c>
    </row>
    <row r="35107" spans="1:5" x14ac:dyDescent="0.3">
      <c r="A35107">
        <v>0</v>
      </c>
      <c r="B35107">
        <v>2288219136</v>
      </c>
      <c r="C35107" t="s">
        <v>24287</v>
      </c>
      <c r="D35107" t="s">
        <v>123568</v>
      </c>
      <c r="E35107" t="s">
        <v>248260</v>
      </c>
    </row>
    <row r="35108" spans="1:5" x14ac:dyDescent="0.3">
      <c r="A35108">
        <v>0</v>
      </c>
      <c r="B35108">
        <v>2288219360</v>
      </c>
      <c r="C35108" t="s">
        <v>24286</v>
      </c>
      <c r="D35108" t="s">
        <v>123569</v>
      </c>
      <c r="E35108" t="s">
        <v>248261</v>
      </c>
    </row>
    <row r="35109" spans="1:5" x14ac:dyDescent="0.3">
      <c r="A35109">
        <v>0</v>
      </c>
      <c r="B35109">
        <v>2288219526</v>
      </c>
      <c r="C35109" t="s">
        <v>24288</v>
      </c>
      <c r="D35109" t="s">
        <v>123570</v>
      </c>
      <c r="E35109" t="s">
        <v>248262</v>
      </c>
    </row>
    <row r="35110" spans="1:5" x14ac:dyDescent="0.3">
      <c r="A35110">
        <v>0</v>
      </c>
      <c r="B35110">
        <v>2288219573</v>
      </c>
      <c r="C35110" t="s">
        <v>24288</v>
      </c>
      <c r="D35110" t="s">
        <v>112943</v>
      </c>
      <c r="E35110" t="s">
        <v>248263</v>
      </c>
    </row>
    <row r="35111" spans="1:5" x14ac:dyDescent="0.3">
      <c r="A35111">
        <v>0</v>
      </c>
      <c r="B35111">
        <v>2288219626</v>
      </c>
      <c r="C35111" t="s">
        <v>24289</v>
      </c>
      <c r="D35111" t="s">
        <v>123571</v>
      </c>
      <c r="E35111" t="s">
        <v>248264</v>
      </c>
    </row>
    <row r="35112" spans="1:5" x14ac:dyDescent="0.3">
      <c r="A35112">
        <v>0</v>
      </c>
      <c r="B35112">
        <v>2288219732</v>
      </c>
      <c r="C35112" t="s">
        <v>24289</v>
      </c>
      <c r="D35112" t="s">
        <v>123572</v>
      </c>
      <c r="E35112" t="s">
        <v>248265</v>
      </c>
    </row>
    <row r="35113" spans="1:5" x14ac:dyDescent="0.3">
      <c r="A35113">
        <v>0</v>
      </c>
      <c r="B35113">
        <v>2288219836</v>
      </c>
      <c r="C35113" t="s">
        <v>24290</v>
      </c>
      <c r="D35113" t="s">
        <v>123573</v>
      </c>
      <c r="E35113" t="s">
        <v>248266</v>
      </c>
    </row>
    <row r="35114" spans="1:5" x14ac:dyDescent="0.3">
      <c r="A35114">
        <v>0</v>
      </c>
      <c r="B35114">
        <v>2288219877</v>
      </c>
      <c r="C35114" t="s">
        <v>24290</v>
      </c>
      <c r="D35114" t="s">
        <v>123574</v>
      </c>
      <c r="E35114" t="s">
        <v>248267</v>
      </c>
    </row>
    <row r="35115" spans="1:5" x14ac:dyDescent="0.3">
      <c r="A35115">
        <v>0</v>
      </c>
      <c r="B35115">
        <v>2288220080</v>
      </c>
      <c r="C35115" t="s">
        <v>24291</v>
      </c>
      <c r="D35115" t="s">
        <v>123575</v>
      </c>
      <c r="E35115" t="s">
        <v>248268</v>
      </c>
    </row>
    <row r="35116" spans="1:5" x14ac:dyDescent="0.3">
      <c r="A35116">
        <v>0</v>
      </c>
      <c r="B35116">
        <v>2288220176</v>
      </c>
      <c r="C35116" t="s">
        <v>24291</v>
      </c>
      <c r="D35116" t="s">
        <v>123576</v>
      </c>
      <c r="E35116" t="s">
        <v>248269</v>
      </c>
    </row>
    <row r="35117" spans="1:5" x14ac:dyDescent="0.3">
      <c r="A35117">
        <v>0</v>
      </c>
      <c r="B35117">
        <v>2288220194</v>
      </c>
      <c r="C35117" t="s">
        <v>24291</v>
      </c>
      <c r="D35117" t="s">
        <v>123577</v>
      </c>
      <c r="E35117" t="s">
        <v>248270</v>
      </c>
    </row>
    <row r="35118" spans="1:5" x14ac:dyDescent="0.3">
      <c r="A35118">
        <v>0</v>
      </c>
      <c r="B35118">
        <v>2288220247</v>
      </c>
      <c r="C35118" t="s">
        <v>24291</v>
      </c>
      <c r="D35118" t="s">
        <v>123578</v>
      </c>
      <c r="E35118" t="s">
        <v>248271</v>
      </c>
    </row>
    <row r="35119" spans="1:5" x14ac:dyDescent="0.3">
      <c r="A35119">
        <v>0</v>
      </c>
      <c r="B35119">
        <v>2288220806</v>
      </c>
      <c r="C35119" t="s">
        <v>24292</v>
      </c>
      <c r="D35119" t="s">
        <v>123579</v>
      </c>
      <c r="E35119" t="s">
        <v>248272</v>
      </c>
    </row>
    <row r="35120" spans="1:5" x14ac:dyDescent="0.3">
      <c r="A35120">
        <v>0</v>
      </c>
      <c r="B35120">
        <v>2288220842</v>
      </c>
      <c r="C35120" t="s">
        <v>24292</v>
      </c>
      <c r="D35120" t="s">
        <v>123580</v>
      </c>
      <c r="E35120" t="s">
        <v>248273</v>
      </c>
    </row>
    <row r="35121" spans="1:5" x14ac:dyDescent="0.3">
      <c r="A35121">
        <v>0</v>
      </c>
      <c r="B35121">
        <v>2288220844</v>
      </c>
      <c r="C35121" t="s">
        <v>24292</v>
      </c>
      <c r="D35121" t="s">
        <v>123581</v>
      </c>
      <c r="E35121" t="s">
        <v>248274</v>
      </c>
    </row>
    <row r="35122" spans="1:5" x14ac:dyDescent="0.3">
      <c r="A35122">
        <v>0</v>
      </c>
      <c r="B35122">
        <v>2288221025</v>
      </c>
      <c r="C35122" t="s">
        <v>24293</v>
      </c>
      <c r="D35122" t="s">
        <v>113283</v>
      </c>
      <c r="E35122" t="s">
        <v>248275</v>
      </c>
    </row>
    <row r="35123" spans="1:5" x14ac:dyDescent="0.3">
      <c r="A35123">
        <v>0</v>
      </c>
      <c r="B35123">
        <v>2288221137</v>
      </c>
      <c r="C35123" t="s">
        <v>24293</v>
      </c>
      <c r="D35123" t="s">
        <v>123582</v>
      </c>
      <c r="E35123" t="s">
        <v>248276</v>
      </c>
    </row>
    <row r="35124" spans="1:5" x14ac:dyDescent="0.3">
      <c r="A35124">
        <v>0</v>
      </c>
      <c r="B35124">
        <v>2288235350</v>
      </c>
      <c r="C35124" t="s">
        <v>24294</v>
      </c>
      <c r="D35124" t="s">
        <v>97423</v>
      </c>
      <c r="E35124" t="s">
        <v>248277</v>
      </c>
    </row>
    <row r="35125" spans="1:5" x14ac:dyDescent="0.3">
      <c r="A35125">
        <v>0</v>
      </c>
      <c r="B35125">
        <v>2288235515</v>
      </c>
      <c r="C35125" t="s">
        <v>24294</v>
      </c>
      <c r="D35125" t="s">
        <v>123583</v>
      </c>
      <c r="E35125" t="s">
        <v>248278</v>
      </c>
    </row>
    <row r="35126" spans="1:5" x14ac:dyDescent="0.3">
      <c r="A35126">
        <v>0</v>
      </c>
      <c r="B35126">
        <v>2288235647</v>
      </c>
      <c r="C35126" t="s">
        <v>24295</v>
      </c>
      <c r="D35126" t="s">
        <v>123584</v>
      </c>
      <c r="E35126" t="s">
        <v>248279</v>
      </c>
    </row>
    <row r="35127" spans="1:5" x14ac:dyDescent="0.3">
      <c r="A35127">
        <v>0</v>
      </c>
      <c r="B35127">
        <v>2288235707</v>
      </c>
      <c r="C35127" t="s">
        <v>24295</v>
      </c>
      <c r="D35127" t="s">
        <v>123585</v>
      </c>
      <c r="E35127" t="s">
        <v>248280</v>
      </c>
    </row>
    <row r="35128" spans="1:5" x14ac:dyDescent="0.3">
      <c r="A35128">
        <v>0</v>
      </c>
      <c r="B35128">
        <v>2288236123</v>
      </c>
      <c r="C35128" t="s">
        <v>24296</v>
      </c>
      <c r="D35128" t="s">
        <v>123586</v>
      </c>
      <c r="E35128" t="s">
        <v>248281</v>
      </c>
    </row>
    <row r="35129" spans="1:5" x14ac:dyDescent="0.3">
      <c r="A35129">
        <v>0</v>
      </c>
      <c r="B35129">
        <v>2288236465</v>
      </c>
      <c r="C35129" t="s">
        <v>24297</v>
      </c>
      <c r="D35129" t="s">
        <v>123587</v>
      </c>
      <c r="E35129" t="s">
        <v>248282</v>
      </c>
    </row>
    <row r="35130" spans="1:5" x14ac:dyDescent="0.3">
      <c r="A35130">
        <v>0</v>
      </c>
      <c r="B35130">
        <v>2288236488</v>
      </c>
      <c r="C35130" t="s">
        <v>24297</v>
      </c>
      <c r="D35130" t="s">
        <v>123588</v>
      </c>
      <c r="E35130" t="s">
        <v>248283</v>
      </c>
    </row>
    <row r="35131" spans="1:5" x14ac:dyDescent="0.3">
      <c r="A35131">
        <v>0</v>
      </c>
      <c r="B35131">
        <v>2288236498</v>
      </c>
      <c r="C35131" t="s">
        <v>24297</v>
      </c>
      <c r="D35131" t="s">
        <v>123589</v>
      </c>
      <c r="E35131" t="s">
        <v>248284</v>
      </c>
    </row>
    <row r="35132" spans="1:5" x14ac:dyDescent="0.3">
      <c r="A35132">
        <v>0</v>
      </c>
      <c r="B35132">
        <v>2288236592</v>
      </c>
      <c r="C35132" t="s">
        <v>24298</v>
      </c>
      <c r="D35132" t="s">
        <v>123590</v>
      </c>
      <c r="E35132" t="s">
        <v>248285</v>
      </c>
    </row>
    <row r="35133" spans="1:5" x14ac:dyDescent="0.3">
      <c r="A35133">
        <v>0</v>
      </c>
      <c r="B35133">
        <v>2288236649</v>
      </c>
      <c r="C35133" t="s">
        <v>24299</v>
      </c>
      <c r="D35133" t="s">
        <v>123591</v>
      </c>
      <c r="E35133" t="s">
        <v>248286</v>
      </c>
    </row>
    <row r="35134" spans="1:5" x14ac:dyDescent="0.3">
      <c r="A35134">
        <v>0</v>
      </c>
      <c r="B35134">
        <v>2288236701</v>
      </c>
      <c r="C35134" t="s">
        <v>24299</v>
      </c>
      <c r="D35134" t="s">
        <v>116603</v>
      </c>
      <c r="E35134" t="s">
        <v>248287</v>
      </c>
    </row>
    <row r="35135" spans="1:5" x14ac:dyDescent="0.3">
      <c r="A35135">
        <v>0</v>
      </c>
      <c r="B35135">
        <v>2288236876</v>
      </c>
      <c r="C35135" t="s">
        <v>24298</v>
      </c>
      <c r="D35135" t="s">
        <v>123592</v>
      </c>
      <c r="E35135" t="s">
        <v>248288</v>
      </c>
    </row>
    <row r="35136" spans="1:5" x14ac:dyDescent="0.3">
      <c r="A35136">
        <v>0</v>
      </c>
      <c r="B35136">
        <v>2288236999</v>
      </c>
      <c r="C35136" t="s">
        <v>24298</v>
      </c>
      <c r="D35136" t="s">
        <v>123593</v>
      </c>
      <c r="E35136" t="s">
        <v>248289</v>
      </c>
    </row>
    <row r="35137" spans="1:5" x14ac:dyDescent="0.3">
      <c r="A35137">
        <v>0</v>
      </c>
      <c r="B35137">
        <v>2288237584</v>
      </c>
      <c r="C35137" t="s">
        <v>24300</v>
      </c>
      <c r="D35137" t="s">
        <v>123594</v>
      </c>
      <c r="E35137" t="s">
        <v>248290</v>
      </c>
    </row>
    <row r="35138" spans="1:5" x14ac:dyDescent="0.3">
      <c r="A35138">
        <v>0</v>
      </c>
      <c r="B35138">
        <v>2288237901</v>
      </c>
      <c r="C35138" t="s">
        <v>24301</v>
      </c>
      <c r="D35138" t="s">
        <v>123595</v>
      </c>
      <c r="E35138" t="s">
        <v>248291</v>
      </c>
    </row>
    <row r="35139" spans="1:5" x14ac:dyDescent="0.3">
      <c r="A35139">
        <v>0</v>
      </c>
      <c r="B35139">
        <v>2288238379</v>
      </c>
      <c r="C35139" t="s">
        <v>24302</v>
      </c>
      <c r="D35139" t="s">
        <v>123596</v>
      </c>
      <c r="E35139" t="s">
        <v>248292</v>
      </c>
    </row>
    <row r="35140" spans="1:5" x14ac:dyDescent="0.3">
      <c r="A35140">
        <v>0</v>
      </c>
      <c r="B35140">
        <v>2288238387</v>
      </c>
      <c r="C35140" t="s">
        <v>24302</v>
      </c>
      <c r="D35140" t="s">
        <v>123597</v>
      </c>
      <c r="E35140" t="s">
        <v>248293</v>
      </c>
    </row>
    <row r="35141" spans="1:5" x14ac:dyDescent="0.3">
      <c r="A35141">
        <v>0</v>
      </c>
      <c r="B35141">
        <v>2288238514</v>
      </c>
      <c r="C35141" t="s">
        <v>24302</v>
      </c>
      <c r="D35141" t="s">
        <v>123598</v>
      </c>
      <c r="E35141" t="s">
        <v>248294</v>
      </c>
    </row>
    <row r="35142" spans="1:5" x14ac:dyDescent="0.3">
      <c r="A35142">
        <v>0</v>
      </c>
      <c r="B35142">
        <v>2288238958</v>
      </c>
      <c r="C35142" t="s">
        <v>24303</v>
      </c>
      <c r="D35142" t="s">
        <v>123599</v>
      </c>
      <c r="E35142" t="s">
        <v>248295</v>
      </c>
    </row>
    <row r="35143" spans="1:5" x14ac:dyDescent="0.3">
      <c r="A35143">
        <v>0</v>
      </c>
      <c r="B35143">
        <v>2288239403</v>
      </c>
      <c r="C35143" t="s">
        <v>24304</v>
      </c>
      <c r="D35143" t="s">
        <v>123600</v>
      </c>
      <c r="E35143" t="s">
        <v>248296</v>
      </c>
    </row>
    <row r="35144" spans="1:5" x14ac:dyDescent="0.3">
      <c r="A35144">
        <v>0</v>
      </c>
      <c r="B35144">
        <v>2288239442</v>
      </c>
      <c r="C35144" t="s">
        <v>24304</v>
      </c>
      <c r="D35144" t="s">
        <v>123601</v>
      </c>
      <c r="E35144" t="s">
        <v>248297</v>
      </c>
    </row>
    <row r="35145" spans="1:5" x14ac:dyDescent="0.3">
      <c r="A35145">
        <v>0</v>
      </c>
      <c r="B35145">
        <v>2288239507</v>
      </c>
      <c r="C35145" t="s">
        <v>24304</v>
      </c>
      <c r="D35145" t="s">
        <v>123602</v>
      </c>
      <c r="E35145" t="s">
        <v>248298</v>
      </c>
    </row>
    <row r="35146" spans="1:5" x14ac:dyDescent="0.3">
      <c r="A35146">
        <v>0</v>
      </c>
      <c r="B35146">
        <v>2288239856</v>
      </c>
      <c r="C35146" t="s">
        <v>24305</v>
      </c>
      <c r="D35146" t="s">
        <v>108182</v>
      </c>
      <c r="E35146" t="s">
        <v>248299</v>
      </c>
    </row>
    <row r="35147" spans="1:5" x14ac:dyDescent="0.3">
      <c r="A35147">
        <v>0</v>
      </c>
      <c r="B35147">
        <v>2288240051</v>
      </c>
      <c r="C35147" t="s">
        <v>24306</v>
      </c>
      <c r="D35147" t="s">
        <v>123603</v>
      </c>
      <c r="E35147" t="s">
        <v>248300</v>
      </c>
    </row>
    <row r="35148" spans="1:5" x14ac:dyDescent="0.3">
      <c r="A35148">
        <v>0</v>
      </c>
      <c r="B35148">
        <v>2288240346</v>
      </c>
      <c r="C35148" t="s">
        <v>24307</v>
      </c>
      <c r="D35148" t="s">
        <v>123604</v>
      </c>
      <c r="E35148" t="s">
        <v>248301</v>
      </c>
    </row>
    <row r="35149" spans="1:5" x14ac:dyDescent="0.3">
      <c r="A35149">
        <v>0</v>
      </c>
      <c r="B35149">
        <v>2288240363</v>
      </c>
      <c r="C35149" t="s">
        <v>24307</v>
      </c>
      <c r="D35149" t="s">
        <v>123605</v>
      </c>
      <c r="E35149" t="s">
        <v>248302</v>
      </c>
    </row>
    <row r="35150" spans="1:5" x14ac:dyDescent="0.3">
      <c r="A35150">
        <v>0</v>
      </c>
      <c r="B35150">
        <v>2288240655</v>
      </c>
      <c r="C35150" t="s">
        <v>24308</v>
      </c>
      <c r="D35150" t="s">
        <v>123606</v>
      </c>
      <c r="E35150" t="s">
        <v>248303</v>
      </c>
    </row>
    <row r="35151" spans="1:5" x14ac:dyDescent="0.3">
      <c r="A35151">
        <v>0</v>
      </c>
      <c r="B35151">
        <v>2288240839</v>
      </c>
      <c r="C35151" t="s">
        <v>24308</v>
      </c>
      <c r="D35151" t="s">
        <v>123607</v>
      </c>
      <c r="E35151" t="s">
        <v>248304</v>
      </c>
    </row>
    <row r="35152" spans="1:5" x14ac:dyDescent="0.3">
      <c r="A35152">
        <v>0</v>
      </c>
      <c r="B35152">
        <v>2288241060</v>
      </c>
      <c r="C35152" t="s">
        <v>24309</v>
      </c>
      <c r="D35152" t="s">
        <v>123608</v>
      </c>
      <c r="E35152" t="s">
        <v>248305</v>
      </c>
    </row>
    <row r="35153" spans="1:5" x14ac:dyDescent="0.3">
      <c r="A35153">
        <v>0</v>
      </c>
      <c r="B35153">
        <v>2288241207</v>
      </c>
      <c r="C35153" t="s">
        <v>24309</v>
      </c>
      <c r="D35153" t="s">
        <v>123609</v>
      </c>
      <c r="E35153" t="s">
        <v>248306</v>
      </c>
    </row>
    <row r="35154" spans="1:5" x14ac:dyDescent="0.3">
      <c r="A35154">
        <v>0</v>
      </c>
      <c r="B35154">
        <v>2288241493</v>
      </c>
      <c r="C35154" t="s">
        <v>24310</v>
      </c>
      <c r="D35154" t="s">
        <v>123610</v>
      </c>
      <c r="E35154" t="s">
        <v>248307</v>
      </c>
    </row>
    <row r="35155" spans="1:5" x14ac:dyDescent="0.3">
      <c r="A35155">
        <v>0</v>
      </c>
      <c r="B35155">
        <v>2288241553</v>
      </c>
      <c r="C35155" t="s">
        <v>24310</v>
      </c>
      <c r="D35155" t="s">
        <v>123611</v>
      </c>
      <c r="E35155" t="s">
        <v>248308</v>
      </c>
    </row>
    <row r="35156" spans="1:5" x14ac:dyDescent="0.3">
      <c r="A35156">
        <v>0</v>
      </c>
      <c r="B35156">
        <v>2288241740</v>
      </c>
      <c r="C35156" t="s">
        <v>24311</v>
      </c>
      <c r="D35156" t="s">
        <v>123612</v>
      </c>
      <c r="E35156" t="s">
        <v>248309</v>
      </c>
    </row>
    <row r="35157" spans="1:5" x14ac:dyDescent="0.3">
      <c r="A35157">
        <v>0</v>
      </c>
      <c r="B35157">
        <v>2288241825</v>
      </c>
      <c r="C35157" t="s">
        <v>24311</v>
      </c>
      <c r="D35157" t="s">
        <v>123613</v>
      </c>
      <c r="E35157" t="s">
        <v>248310</v>
      </c>
    </row>
    <row r="35158" spans="1:5" x14ac:dyDescent="0.3">
      <c r="A35158">
        <v>0</v>
      </c>
      <c r="B35158">
        <v>2288241889</v>
      </c>
      <c r="C35158" t="s">
        <v>24311</v>
      </c>
      <c r="D35158" t="s">
        <v>123309</v>
      </c>
      <c r="E35158" t="s">
        <v>248311</v>
      </c>
    </row>
    <row r="35159" spans="1:5" x14ac:dyDescent="0.3">
      <c r="A35159">
        <v>0</v>
      </c>
      <c r="B35159">
        <v>2288241995</v>
      </c>
      <c r="C35159" t="s">
        <v>24312</v>
      </c>
      <c r="D35159" t="s">
        <v>123393</v>
      </c>
      <c r="E35159" t="s">
        <v>248312</v>
      </c>
    </row>
    <row r="35160" spans="1:5" x14ac:dyDescent="0.3">
      <c r="A35160">
        <v>0</v>
      </c>
      <c r="B35160">
        <v>2288242059</v>
      </c>
      <c r="C35160" t="s">
        <v>24312</v>
      </c>
      <c r="D35160" t="s">
        <v>123614</v>
      </c>
      <c r="E35160" t="s">
        <v>248313</v>
      </c>
    </row>
    <row r="35161" spans="1:5" x14ac:dyDescent="0.3">
      <c r="A35161">
        <v>0</v>
      </c>
      <c r="B35161">
        <v>2288242080</v>
      </c>
      <c r="C35161" t="s">
        <v>24312</v>
      </c>
      <c r="D35161" t="s">
        <v>123615</v>
      </c>
      <c r="E35161" t="s">
        <v>248314</v>
      </c>
    </row>
    <row r="35162" spans="1:5" x14ac:dyDescent="0.3">
      <c r="A35162">
        <v>0</v>
      </c>
      <c r="B35162">
        <v>2288242161</v>
      </c>
      <c r="C35162" t="s">
        <v>24313</v>
      </c>
      <c r="D35162" t="s">
        <v>123616</v>
      </c>
      <c r="E35162" t="s">
        <v>248315</v>
      </c>
    </row>
    <row r="35163" spans="1:5" x14ac:dyDescent="0.3">
      <c r="A35163">
        <v>0</v>
      </c>
      <c r="B35163">
        <v>2288242176</v>
      </c>
      <c r="C35163" t="s">
        <v>24313</v>
      </c>
      <c r="D35163" t="s">
        <v>123617</v>
      </c>
      <c r="E35163" t="s">
        <v>248316</v>
      </c>
    </row>
    <row r="35164" spans="1:5" x14ac:dyDescent="0.3">
      <c r="A35164">
        <v>0</v>
      </c>
      <c r="B35164">
        <v>2288242379</v>
      </c>
      <c r="C35164" t="s">
        <v>24314</v>
      </c>
      <c r="D35164" t="s">
        <v>95304</v>
      </c>
      <c r="E35164" t="s">
        <v>248317</v>
      </c>
    </row>
    <row r="35165" spans="1:5" x14ac:dyDescent="0.3">
      <c r="A35165">
        <v>0</v>
      </c>
      <c r="B35165">
        <v>2288242380</v>
      </c>
      <c r="C35165" t="s">
        <v>24314</v>
      </c>
      <c r="D35165" t="s">
        <v>97268</v>
      </c>
      <c r="E35165" t="s">
        <v>248318</v>
      </c>
    </row>
    <row r="35166" spans="1:5" x14ac:dyDescent="0.3">
      <c r="A35166">
        <v>0</v>
      </c>
      <c r="B35166">
        <v>2288242955</v>
      </c>
      <c r="C35166" t="s">
        <v>24315</v>
      </c>
      <c r="D35166" t="s">
        <v>123618</v>
      </c>
      <c r="E35166" t="s">
        <v>248319</v>
      </c>
    </row>
    <row r="35167" spans="1:5" x14ac:dyDescent="0.3">
      <c r="A35167">
        <v>0</v>
      </c>
      <c r="B35167">
        <v>2288242990</v>
      </c>
      <c r="C35167" t="s">
        <v>24316</v>
      </c>
      <c r="D35167" t="s">
        <v>123619</v>
      </c>
      <c r="E35167" t="s">
        <v>248320</v>
      </c>
    </row>
    <row r="35168" spans="1:5" x14ac:dyDescent="0.3">
      <c r="A35168">
        <v>0</v>
      </c>
      <c r="B35168">
        <v>2288243057</v>
      </c>
      <c r="C35168" t="s">
        <v>24316</v>
      </c>
      <c r="D35168" t="s">
        <v>123274</v>
      </c>
      <c r="E35168" t="s">
        <v>248321</v>
      </c>
    </row>
    <row r="35169" spans="1:5" x14ac:dyDescent="0.3">
      <c r="A35169">
        <v>0</v>
      </c>
      <c r="B35169">
        <v>2288243089</v>
      </c>
      <c r="C35169" t="s">
        <v>24316</v>
      </c>
      <c r="D35169" t="s">
        <v>123620</v>
      </c>
      <c r="E35169" t="s">
        <v>248322</v>
      </c>
    </row>
    <row r="35170" spans="1:5" x14ac:dyDescent="0.3">
      <c r="A35170">
        <v>0</v>
      </c>
      <c r="B35170">
        <v>2288243149</v>
      </c>
      <c r="C35170" t="s">
        <v>24316</v>
      </c>
      <c r="D35170" t="s">
        <v>123621</v>
      </c>
      <c r="E35170" t="s">
        <v>248323</v>
      </c>
    </row>
    <row r="35171" spans="1:5" x14ac:dyDescent="0.3">
      <c r="A35171">
        <v>0</v>
      </c>
      <c r="B35171">
        <v>2288243156</v>
      </c>
      <c r="C35171" t="s">
        <v>24316</v>
      </c>
      <c r="D35171" t="s">
        <v>123622</v>
      </c>
      <c r="E35171" t="s">
        <v>248324</v>
      </c>
    </row>
    <row r="35172" spans="1:5" x14ac:dyDescent="0.3">
      <c r="A35172">
        <v>0</v>
      </c>
      <c r="B35172">
        <v>2288243181</v>
      </c>
      <c r="C35172" t="s">
        <v>24316</v>
      </c>
      <c r="D35172" t="s">
        <v>122361</v>
      </c>
      <c r="E35172" t="s">
        <v>248325</v>
      </c>
    </row>
    <row r="35173" spans="1:5" x14ac:dyDescent="0.3">
      <c r="A35173">
        <v>0</v>
      </c>
      <c r="B35173">
        <v>2288243456</v>
      </c>
      <c r="C35173" t="s">
        <v>24317</v>
      </c>
      <c r="D35173" t="s">
        <v>123623</v>
      </c>
      <c r="E35173" t="s">
        <v>248326</v>
      </c>
    </row>
    <row r="35174" spans="1:5" x14ac:dyDescent="0.3">
      <c r="A35174">
        <v>0</v>
      </c>
      <c r="B35174">
        <v>2288243489</v>
      </c>
      <c r="C35174" t="s">
        <v>24317</v>
      </c>
      <c r="D35174" t="s">
        <v>123624</v>
      </c>
      <c r="E35174" t="s">
        <v>248327</v>
      </c>
    </row>
    <row r="35175" spans="1:5" x14ac:dyDescent="0.3">
      <c r="A35175">
        <v>0</v>
      </c>
      <c r="B35175">
        <v>2288243736</v>
      </c>
      <c r="C35175" t="s">
        <v>24318</v>
      </c>
      <c r="D35175" t="s">
        <v>123625</v>
      </c>
      <c r="E35175" t="s">
        <v>248328</v>
      </c>
    </row>
    <row r="35176" spans="1:5" x14ac:dyDescent="0.3">
      <c r="A35176">
        <v>0</v>
      </c>
      <c r="B35176">
        <v>2288243746</v>
      </c>
      <c r="C35176" t="s">
        <v>24318</v>
      </c>
      <c r="D35176" t="s">
        <v>123626</v>
      </c>
      <c r="E35176" t="s">
        <v>248329</v>
      </c>
    </row>
    <row r="35177" spans="1:5" x14ac:dyDescent="0.3">
      <c r="A35177">
        <v>0</v>
      </c>
      <c r="B35177">
        <v>2288243760</v>
      </c>
      <c r="C35177" t="s">
        <v>24318</v>
      </c>
      <c r="D35177" t="s">
        <v>123627</v>
      </c>
      <c r="E35177" t="s">
        <v>248330</v>
      </c>
    </row>
    <row r="35178" spans="1:5" x14ac:dyDescent="0.3">
      <c r="A35178">
        <v>0</v>
      </c>
      <c r="B35178">
        <v>2288243791</v>
      </c>
      <c r="C35178" t="s">
        <v>24318</v>
      </c>
      <c r="D35178" t="s">
        <v>123628</v>
      </c>
      <c r="E35178" t="s">
        <v>248331</v>
      </c>
    </row>
    <row r="35179" spans="1:5" x14ac:dyDescent="0.3">
      <c r="A35179">
        <v>0</v>
      </c>
      <c r="B35179">
        <v>2288243814</v>
      </c>
      <c r="C35179" t="s">
        <v>24318</v>
      </c>
      <c r="D35179" t="s">
        <v>123629</v>
      </c>
      <c r="E35179" t="s">
        <v>248332</v>
      </c>
    </row>
    <row r="35180" spans="1:5" x14ac:dyDescent="0.3">
      <c r="A35180">
        <v>0</v>
      </c>
      <c r="B35180">
        <v>2288243916</v>
      </c>
      <c r="C35180" t="s">
        <v>24319</v>
      </c>
      <c r="D35180" t="s">
        <v>123630</v>
      </c>
      <c r="E35180" t="s">
        <v>248333</v>
      </c>
    </row>
    <row r="35181" spans="1:5" x14ac:dyDescent="0.3">
      <c r="A35181">
        <v>0</v>
      </c>
      <c r="B35181">
        <v>2288244152</v>
      </c>
      <c r="C35181" t="s">
        <v>24320</v>
      </c>
      <c r="D35181" t="s">
        <v>123631</v>
      </c>
      <c r="E35181" t="s">
        <v>248334</v>
      </c>
    </row>
    <row r="35182" spans="1:5" x14ac:dyDescent="0.3">
      <c r="A35182">
        <v>0</v>
      </c>
      <c r="B35182">
        <v>2288244219</v>
      </c>
      <c r="C35182" t="s">
        <v>24320</v>
      </c>
      <c r="D35182" t="s">
        <v>123632</v>
      </c>
      <c r="E35182" t="s">
        <v>248335</v>
      </c>
    </row>
    <row r="35183" spans="1:5" x14ac:dyDescent="0.3">
      <c r="A35183">
        <v>0</v>
      </c>
      <c r="B35183">
        <v>2288244280</v>
      </c>
      <c r="C35183" t="s">
        <v>24321</v>
      </c>
      <c r="D35183" t="s">
        <v>123633</v>
      </c>
      <c r="E35183" t="s">
        <v>248336</v>
      </c>
    </row>
    <row r="35184" spans="1:5" x14ac:dyDescent="0.3">
      <c r="A35184">
        <v>0</v>
      </c>
      <c r="B35184">
        <v>2288244289</v>
      </c>
      <c r="C35184" t="s">
        <v>24321</v>
      </c>
      <c r="D35184" t="s">
        <v>123634</v>
      </c>
      <c r="E35184" t="s">
        <v>248337</v>
      </c>
    </row>
    <row r="35185" spans="1:5" x14ac:dyDescent="0.3">
      <c r="A35185">
        <v>0</v>
      </c>
      <c r="B35185">
        <v>2288244374</v>
      </c>
      <c r="C35185" t="s">
        <v>24321</v>
      </c>
      <c r="D35185" t="s">
        <v>123635</v>
      </c>
      <c r="E35185" t="s">
        <v>248338</v>
      </c>
    </row>
    <row r="35186" spans="1:5" x14ac:dyDescent="0.3">
      <c r="A35186">
        <v>0</v>
      </c>
      <c r="B35186">
        <v>2288244453</v>
      </c>
      <c r="C35186" t="s">
        <v>24322</v>
      </c>
      <c r="D35186" t="s">
        <v>123636</v>
      </c>
      <c r="E35186" t="s">
        <v>248339</v>
      </c>
    </row>
    <row r="35187" spans="1:5" x14ac:dyDescent="0.3">
      <c r="A35187">
        <v>0</v>
      </c>
      <c r="B35187">
        <v>2288244457</v>
      </c>
      <c r="C35187" t="s">
        <v>24322</v>
      </c>
      <c r="D35187" t="s">
        <v>123637</v>
      </c>
      <c r="E35187" t="s">
        <v>248340</v>
      </c>
    </row>
    <row r="35188" spans="1:5" x14ac:dyDescent="0.3">
      <c r="A35188">
        <v>0</v>
      </c>
      <c r="B35188">
        <v>2288244469</v>
      </c>
      <c r="C35188" t="s">
        <v>24322</v>
      </c>
      <c r="D35188" t="s">
        <v>123638</v>
      </c>
      <c r="E35188" t="s">
        <v>248341</v>
      </c>
    </row>
    <row r="35189" spans="1:5" x14ac:dyDescent="0.3">
      <c r="A35189">
        <v>0</v>
      </c>
      <c r="B35189">
        <v>2288244568</v>
      </c>
      <c r="C35189" t="s">
        <v>24322</v>
      </c>
      <c r="D35189" t="s">
        <v>123639</v>
      </c>
      <c r="E35189" t="s">
        <v>248342</v>
      </c>
    </row>
    <row r="35190" spans="1:5" x14ac:dyDescent="0.3">
      <c r="A35190">
        <v>0</v>
      </c>
      <c r="B35190">
        <v>2288244943</v>
      </c>
      <c r="C35190" t="s">
        <v>24323</v>
      </c>
      <c r="D35190" t="s">
        <v>123640</v>
      </c>
      <c r="E35190" t="s">
        <v>248343</v>
      </c>
    </row>
    <row r="35191" spans="1:5" x14ac:dyDescent="0.3">
      <c r="A35191">
        <v>0</v>
      </c>
      <c r="B35191">
        <v>2288245086</v>
      </c>
      <c r="C35191" t="s">
        <v>24323</v>
      </c>
      <c r="D35191" t="s">
        <v>123641</v>
      </c>
      <c r="E35191" t="s">
        <v>248344</v>
      </c>
    </row>
    <row r="35192" spans="1:5" x14ac:dyDescent="0.3">
      <c r="A35192">
        <v>0</v>
      </c>
      <c r="B35192">
        <v>2288245111</v>
      </c>
      <c r="C35192" t="s">
        <v>24324</v>
      </c>
      <c r="D35192" t="s">
        <v>123642</v>
      </c>
      <c r="E35192" t="s">
        <v>248345</v>
      </c>
    </row>
    <row r="35193" spans="1:5" x14ac:dyDescent="0.3">
      <c r="A35193">
        <v>0</v>
      </c>
      <c r="B35193">
        <v>2288245228</v>
      </c>
      <c r="C35193" t="s">
        <v>24324</v>
      </c>
      <c r="D35193" t="s">
        <v>123643</v>
      </c>
      <c r="E35193" t="s">
        <v>248346</v>
      </c>
    </row>
    <row r="35194" spans="1:5" x14ac:dyDescent="0.3">
      <c r="A35194">
        <v>0</v>
      </c>
      <c r="B35194">
        <v>2288245250</v>
      </c>
      <c r="C35194" t="s">
        <v>24324</v>
      </c>
      <c r="D35194" t="s">
        <v>123644</v>
      </c>
      <c r="E35194" t="s">
        <v>248347</v>
      </c>
    </row>
    <row r="35195" spans="1:5" x14ac:dyDescent="0.3">
      <c r="A35195">
        <v>0</v>
      </c>
      <c r="B35195">
        <v>2288245275</v>
      </c>
      <c r="C35195" t="s">
        <v>24324</v>
      </c>
      <c r="D35195" t="s">
        <v>123645</v>
      </c>
      <c r="E35195" t="s">
        <v>248348</v>
      </c>
    </row>
    <row r="35196" spans="1:5" x14ac:dyDescent="0.3">
      <c r="A35196">
        <v>0</v>
      </c>
      <c r="B35196">
        <v>2288245421</v>
      </c>
      <c r="C35196" t="s">
        <v>24325</v>
      </c>
      <c r="D35196" t="s">
        <v>123646</v>
      </c>
      <c r="E35196" t="s">
        <v>248349</v>
      </c>
    </row>
    <row r="35197" spans="1:5" x14ac:dyDescent="0.3">
      <c r="A35197">
        <v>0</v>
      </c>
      <c r="B35197">
        <v>2288245582</v>
      </c>
      <c r="C35197" t="s">
        <v>24326</v>
      </c>
      <c r="D35197" t="s">
        <v>123647</v>
      </c>
      <c r="E35197" t="s">
        <v>248350</v>
      </c>
    </row>
    <row r="35198" spans="1:5" x14ac:dyDescent="0.3">
      <c r="A35198">
        <v>0</v>
      </c>
      <c r="B35198">
        <v>2288245716</v>
      </c>
      <c r="C35198" t="s">
        <v>24326</v>
      </c>
      <c r="D35198" t="s">
        <v>123648</v>
      </c>
      <c r="E35198" t="s">
        <v>248351</v>
      </c>
    </row>
    <row r="35199" spans="1:5" x14ac:dyDescent="0.3">
      <c r="A35199">
        <v>0</v>
      </c>
      <c r="B35199">
        <v>2288245834</v>
      </c>
      <c r="C35199" t="s">
        <v>24327</v>
      </c>
      <c r="D35199" t="s">
        <v>123649</v>
      </c>
      <c r="E35199" t="s">
        <v>248352</v>
      </c>
    </row>
    <row r="35200" spans="1:5" x14ac:dyDescent="0.3">
      <c r="A35200">
        <v>0</v>
      </c>
      <c r="B35200">
        <v>2288245922</v>
      </c>
      <c r="C35200" t="s">
        <v>24327</v>
      </c>
      <c r="D35200" t="s">
        <v>123650</v>
      </c>
      <c r="E35200" t="s">
        <v>248353</v>
      </c>
    </row>
    <row r="35201" spans="1:5" x14ac:dyDescent="0.3">
      <c r="A35201">
        <v>0</v>
      </c>
      <c r="B35201">
        <v>2288245982</v>
      </c>
      <c r="C35201" t="s">
        <v>24327</v>
      </c>
      <c r="D35201" t="s">
        <v>123651</v>
      </c>
      <c r="E35201" t="s">
        <v>248354</v>
      </c>
    </row>
    <row r="35202" spans="1:5" x14ac:dyDescent="0.3">
      <c r="A35202">
        <v>0</v>
      </c>
      <c r="B35202">
        <v>2288246010</v>
      </c>
      <c r="C35202" t="s">
        <v>24327</v>
      </c>
      <c r="D35202" t="s">
        <v>123652</v>
      </c>
      <c r="E35202" t="s">
        <v>248355</v>
      </c>
    </row>
    <row r="35203" spans="1:5" x14ac:dyDescent="0.3">
      <c r="A35203">
        <v>0</v>
      </c>
      <c r="B35203">
        <v>2288246318</v>
      </c>
      <c r="C35203" t="s">
        <v>24328</v>
      </c>
      <c r="D35203" t="s">
        <v>123653</v>
      </c>
      <c r="E35203" t="s">
        <v>248356</v>
      </c>
    </row>
    <row r="35204" spans="1:5" x14ac:dyDescent="0.3">
      <c r="A35204">
        <v>0</v>
      </c>
      <c r="B35204">
        <v>2288246551</v>
      </c>
      <c r="C35204" t="s">
        <v>24329</v>
      </c>
      <c r="D35204" t="s">
        <v>123654</v>
      </c>
      <c r="E35204" t="s">
        <v>248357</v>
      </c>
    </row>
    <row r="35205" spans="1:5" x14ac:dyDescent="0.3">
      <c r="A35205">
        <v>0</v>
      </c>
      <c r="B35205">
        <v>2288246771</v>
      </c>
      <c r="C35205" t="s">
        <v>24330</v>
      </c>
      <c r="D35205" t="s">
        <v>123655</v>
      </c>
      <c r="E35205" t="s">
        <v>248358</v>
      </c>
    </row>
    <row r="35206" spans="1:5" x14ac:dyDescent="0.3">
      <c r="A35206">
        <v>0</v>
      </c>
      <c r="B35206">
        <v>2288246967</v>
      </c>
      <c r="C35206" t="s">
        <v>24331</v>
      </c>
      <c r="D35206" t="s">
        <v>123360</v>
      </c>
      <c r="E35206" t="s">
        <v>248359</v>
      </c>
    </row>
    <row r="35207" spans="1:5" x14ac:dyDescent="0.3">
      <c r="A35207">
        <v>0</v>
      </c>
      <c r="B35207">
        <v>2288247171</v>
      </c>
      <c r="C35207" t="s">
        <v>24332</v>
      </c>
      <c r="D35207" t="s">
        <v>123656</v>
      </c>
      <c r="E35207" t="s">
        <v>248360</v>
      </c>
    </row>
    <row r="35208" spans="1:5" x14ac:dyDescent="0.3">
      <c r="A35208">
        <v>0</v>
      </c>
      <c r="B35208">
        <v>2288256655</v>
      </c>
      <c r="C35208" t="s">
        <v>24333</v>
      </c>
      <c r="D35208" t="s">
        <v>123657</v>
      </c>
      <c r="E35208" t="s">
        <v>248361</v>
      </c>
    </row>
    <row r="35209" spans="1:5" x14ac:dyDescent="0.3">
      <c r="A35209">
        <v>0</v>
      </c>
      <c r="B35209">
        <v>2288256730</v>
      </c>
      <c r="C35209" t="s">
        <v>24333</v>
      </c>
      <c r="D35209" t="s">
        <v>123596</v>
      </c>
      <c r="E35209" t="s">
        <v>248362</v>
      </c>
    </row>
    <row r="35210" spans="1:5" x14ac:dyDescent="0.3">
      <c r="A35210">
        <v>0</v>
      </c>
      <c r="B35210">
        <v>2288257120</v>
      </c>
      <c r="C35210" t="s">
        <v>24334</v>
      </c>
      <c r="D35210" t="s">
        <v>123658</v>
      </c>
      <c r="E35210" t="s">
        <v>219927</v>
      </c>
    </row>
    <row r="35211" spans="1:5" x14ac:dyDescent="0.3">
      <c r="A35211">
        <v>0</v>
      </c>
      <c r="B35211">
        <v>2288257169</v>
      </c>
      <c r="C35211" t="s">
        <v>24335</v>
      </c>
      <c r="D35211" t="s">
        <v>123659</v>
      </c>
      <c r="E35211" t="s">
        <v>248363</v>
      </c>
    </row>
    <row r="35212" spans="1:5" x14ac:dyDescent="0.3">
      <c r="A35212">
        <v>0</v>
      </c>
      <c r="B35212">
        <v>2288257207</v>
      </c>
      <c r="C35212" t="s">
        <v>24335</v>
      </c>
      <c r="D35212" t="s">
        <v>123660</v>
      </c>
      <c r="E35212" t="s">
        <v>248364</v>
      </c>
    </row>
    <row r="35213" spans="1:5" x14ac:dyDescent="0.3">
      <c r="A35213">
        <v>0</v>
      </c>
      <c r="B35213">
        <v>2288257291</v>
      </c>
      <c r="C35213" t="s">
        <v>24335</v>
      </c>
      <c r="D35213" t="s">
        <v>120824</v>
      </c>
      <c r="E35213" t="s">
        <v>248365</v>
      </c>
    </row>
    <row r="35214" spans="1:5" x14ac:dyDescent="0.3">
      <c r="A35214">
        <v>0</v>
      </c>
      <c r="B35214">
        <v>2288258019</v>
      </c>
      <c r="C35214" t="s">
        <v>24336</v>
      </c>
      <c r="D35214" t="s">
        <v>123661</v>
      </c>
      <c r="E35214" t="s">
        <v>248366</v>
      </c>
    </row>
    <row r="35215" spans="1:5" x14ac:dyDescent="0.3">
      <c r="A35215">
        <v>0</v>
      </c>
      <c r="B35215">
        <v>2288258329</v>
      </c>
      <c r="C35215" t="s">
        <v>24337</v>
      </c>
      <c r="D35215" t="s">
        <v>123662</v>
      </c>
      <c r="E35215" t="s">
        <v>248367</v>
      </c>
    </row>
    <row r="35216" spans="1:5" x14ac:dyDescent="0.3">
      <c r="A35216">
        <v>0</v>
      </c>
      <c r="B35216">
        <v>2288258451</v>
      </c>
      <c r="C35216" t="s">
        <v>24337</v>
      </c>
      <c r="D35216" t="s">
        <v>123663</v>
      </c>
      <c r="E35216" t="s">
        <v>248368</v>
      </c>
    </row>
    <row r="35217" spans="1:5" x14ac:dyDescent="0.3">
      <c r="A35217">
        <v>0</v>
      </c>
      <c r="B35217">
        <v>2288258517</v>
      </c>
      <c r="C35217" t="s">
        <v>24338</v>
      </c>
      <c r="D35217" t="s">
        <v>123664</v>
      </c>
      <c r="E35217" t="s">
        <v>248369</v>
      </c>
    </row>
    <row r="35218" spans="1:5" x14ac:dyDescent="0.3">
      <c r="A35218">
        <v>0</v>
      </c>
      <c r="B35218">
        <v>2288259402</v>
      </c>
      <c r="C35218" t="s">
        <v>24339</v>
      </c>
      <c r="D35218" t="s">
        <v>123665</v>
      </c>
      <c r="E35218" t="s">
        <v>248370</v>
      </c>
    </row>
    <row r="35219" spans="1:5" x14ac:dyDescent="0.3">
      <c r="A35219">
        <v>0</v>
      </c>
      <c r="B35219">
        <v>2288259421</v>
      </c>
      <c r="C35219" t="s">
        <v>24339</v>
      </c>
      <c r="D35219" t="s">
        <v>102634</v>
      </c>
      <c r="E35219" t="s">
        <v>248371</v>
      </c>
    </row>
    <row r="35220" spans="1:5" x14ac:dyDescent="0.3">
      <c r="A35220">
        <v>0</v>
      </c>
      <c r="B35220">
        <v>2288259562</v>
      </c>
      <c r="C35220" t="s">
        <v>24340</v>
      </c>
      <c r="D35220" t="s">
        <v>123666</v>
      </c>
      <c r="E35220" t="s">
        <v>248372</v>
      </c>
    </row>
    <row r="35221" spans="1:5" x14ac:dyDescent="0.3">
      <c r="A35221">
        <v>0</v>
      </c>
      <c r="B35221">
        <v>2288259638</v>
      </c>
      <c r="C35221" t="s">
        <v>24340</v>
      </c>
      <c r="D35221" t="s">
        <v>123667</v>
      </c>
      <c r="E35221" t="s">
        <v>248373</v>
      </c>
    </row>
    <row r="35222" spans="1:5" x14ac:dyDescent="0.3">
      <c r="A35222">
        <v>0</v>
      </c>
      <c r="B35222">
        <v>2288259666</v>
      </c>
      <c r="C35222" t="s">
        <v>24340</v>
      </c>
      <c r="D35222" t="s">
        <v>123668</v>
      </c>
      <c r="E35222" t="s">
        <v>248374</v>
      </c>
    </row>
    <row r="35223" spans="1:5" x14ac:dyDescent="0.3">
      <c r="A35223">
        <v>0</v>
      </c>
      <c r="B35223">
        <v>2288260086</v>
      </c>
      <c r="C35223" t="s">
        <v>24341</v>
      </c>
      <c r="D35223" t="s">
        <v>123669</v>
      </c>
      <c r="E35223" t="s">
        <v>248375</v>
      </c>
    </row>
    <row r="35224" spans="1:5" x14ac:dyDescent="0.3">
      <c r="A35224">
        <v>0</v>
      </c>
      <c r="B35224">
        <v>2288260102</v>
      </c>
      <c r="C35224" t="s">
        <v>24341</v>
      </c>
      <c r="D35224" t="s">
        <v>123670</v>
      </c>
      <c r="E35224" t="s">
        <v>248376</v>
      </c>
    </row>
    <row r="35225" spans="1:5" x14ac:dyDescent="0.3">
      <c r="A35225">
        <v>0</v>
      </c>
      <c r="B35225">
        <v>2288260404</v>
      </c>
      <c r="C35225" t="s">
        <v>24342</v>
      </c>
      <c r="D35225" t="s">
        <v>103409</v>
      </c>
      <c r="E35225" t="s">
        <v>248377</v>
      </c>
    </row>
    <row r="35226" spans="1:5" x14ac:dyDescent="0.3">
      <c r="A35226">
        <v>0</v>
      </c>
      <c r="B35226">
        <v>2288260638</v>
      </c>
      <c r="C35226" t="s">
        <v>24343</v>
      </c>
      <c r="D35226" t="s">
        <v>123671</v>
      </c>
      <c r="E35226" t="s">
        <v>248378</v>
      </c>
    </row>
    <row r="35227" spans="1:5" x14ac:dyDescent="0.3">
      <c r="A35227">
        <v>0</v>
      </c>
      <c r="B35227">
        <v>2288260740</v>
      </c>
      <c r="C35227" t="s">
        <v>24343</v>
      </c>
      <c r="D35227" t="s">
        <v>123672</v>
      </c>
      <c r="E35227" t="s">
        <v>248379</v>
      </c>
    </row>
    <row r="35228" spans="1:5" x14ac:dyDescent="0.3">
      <c r="A35228">
        <v>0</v>
      </c>
      <c r="B35228">
        <v>2288261212</v>
      </c>
      <c r="C35228" t="s">
        <v>24344</v>
      </c>
      <c r="D35228" t="s">
        <v>122796</v>
      </c>
      <c r="E35228" t="s">
        <v>248380</v>
      </c>
    </row>
    <row r="35229" spans="1:5" x14ac:dyDescent="0.3">
      <c r="A35229">
        <v>0</v>
      </c>
      <c r="B35229">
        <v>2288261442</v>
      </c>
      <c r="C35229" t="s">
        <v>24345</v>
      </c>
      <c r="D35229" t="s">
        <v>123673</v>
      </c>
      <c r="E35229" t="s">
        <v>248381</v>
      </c>
    </row>
    <row r="35230" spans="1:5" x14ac:dyDescent="0.3">
      <c r="A35230">
        <v>0</v>
      </c>
      <c r="B35230">
        <v>2288261643</v>
      </c>
      <c r="C35230" t="s">
        <v>24346</v>
      </c>
      <c r="D35230" t="s">
        <v>123674</v>
      </c>
      <c r="E35230" t="s">
        <v>248382</v>
      </c>
    </row>
    <row r="35231" spans="1:5" x14ac:dyDescent="0.3">
      <c r="A35231">
        <v>0</v>
      </c>
      <c r="B35231">
        <v>2288261901</v>
      </c>
      <c r="C35231" t="s">
        <v>24347</v>
      </c>
      <c r="D35231" t="s">
        <v>123675</v>
      </c>
      <c r="E35231" t="s">
        <v>248383</v>
      </c>
    </row>
    <row r="35232" spans="1:5" x14ac:dyDescent="0.3">
      <c r="A35232">
        <v>0</v>
      </c>
      <c r="B35232">
        <v>2288262036</v>
      </c>
      <c r="C35232" t="s">
        <v>24347</v>
      </c>
      <c r="D35232" t="s">
        <v>123676</v>
      </c>
      <c r="E35232" t="s">
        <v>248384</v>
      </c>
    </row>
    <row r="35233" spans="1:5" x14ac:dyDescent="0.3">
      <c r="A35233">
        <v>0</v>
      </c>
      <c r="B35233">
        <v>2288262185</v>
      </c>
      <c r="C35233" t="s">
        <v>24348</v>
      </c>
      <c r="D35233" t="s">
        <v>123677</v>
      </c>
      <c r="E35233" t="s">
        <v>248385</v>
      </c>
    </row>
    <row r="35234" spans="1:5" x14ac:dyDescent="0.3">
      <c r="A35234">
        <v>0</v>
      </c>
      <c r="B35234">
        <v>2288262209</v>
      </c>
      <c r="C35234" t="s">
        <v>24348</v>
      </c>
      <c r="D35234" t="s">
        <v>121338</v>
      </c>
      <c r="E35234" t="s">
        <v>248386</v>
      </c>
    </row>
    <row r="35235" spans="1:5" x14ac:dyDescent="0.3">
      <c r="A35235">
        <v>0</v>
      </c>
      <c r="B35235">
        <v>2288262464</v>
      </c>
      <c r="C35235" t="s">
        <v>24349</v>
      </c>
      <c r="D35235" t="s">
        <v>123678</v>
      </c>
      <c r="E35235" t="s">
        <v>248387</v>
      </c>
    </row>
    <row r="35236" spans="1:5" x14ac:dyDescent="0.3">
      <c r="A35236">
        <v>0</v>
      </c>
      <c r="B35236">
        <v>2288262647</v>
      </c>
      <c r="C35236" t="s">
        <v>24350</v>
      </c>
      <c r="D35236" t="s">
        <v>123679</v>
      </c>
      <c r="E35236" t="s">
        <v>248388</v>
      </c>
    </row>
    <row r="35237" spans="1:5" x14ac:dyDescent="0.3">
      <c r="A35237">
        <v>0</v>
      </c>
      <c r="B35237">
        <v>2288262707</v>
      </c>
      <c r="C35237" t="s">
        <v>24350</v>
      </c>
      <c r="D35237" t="s">
        <v>123680</v>
      </c>
      <c r="E35237" t="s">
        <v>248389</v>
      </c>
    </row>
    <row r="35238" spans="1:5" x14ac:dyDescent="0.3">
      <c r="A35238">
        <v>0</v>
      </c>
      <c r="B35238">
        <v>2288262821</v>
      </c>
      <c r="C35238" t="s">
        <v>24351</v>
      </c>
      <c r="D35238" t="s">
        <v>123681</v>
      </c>
      <c r="E35238" t="s">
        <v>248390</v>
      </c>
    </row>
    <row r="35239" spans="1:5" x14ac:dyDescent="0.3">
      <c r="A35239">
        <v>0</v>
      </c>
      <c r="B35239">
        <v>2288262874</v>
      </c>
      <c r="C35239" t="s">
        <v>24351</v>
      </c>
      <c r="D35239" t="s">
        <v>123682</v>
      </c>
      <c r="E35239" t="s">
        <v>248391</v>
      </c>
    </row>
    <row r="35240" spans="1:5" x14ac:dyDescent="0.3">
      <c r="A35240">
        <v>0</v>
      </c>
      <c r="B35240">
        <v>2288262927</v>
      </c>
      <c r="C35240" t="s">
        <v>24351</v>
      </c>
      <c r="D35240" t="s">
        <v>123683</v>
      </c>
      <c r="E35240" t="s">
        <v>248392</v>
      </c>
    </row>
    <row r="35241" spans="1:5" x14ac:dyDescent="0.3">
      <c r="A35241">
        <v>0</v>
      </c>
      <c r="B35241">
        <v>2288263063</v>
      </c>
      <c r="C35241" t="s">
        <v>24352</v>
      </c>
      <c r="D35241" t="s">
        <v>123684</v>
      </c>
      <c r="E35241" t="s">
        <v>248393</v>
      </c>
    </row>
    <row r="35242" spans="1:5" x14ac:dyDescent="0.3">
      <c r="A35242">
        <v>0</v>
      </c>
      <c r="B35242">
        <v>2288263105</v>
      </c>
      <c r="C35242" t="s">
        <v>24352</v>
      </c>
      <c r="D35242" t="s">
        <v>123685</v>
      </c>
      <c r="E35242" t="s">
        <v>248394</v>
      </c>
    </row>
    <row r="35243" spans="1:5" x14ac:dyDescent="0.3">
      <c r="A35243">
        <v>0</v>
      </c>
      <c r="B35243">
        <v>2288263276</v>
      </c>
      <c r="C35243" t="s">
        <v>24353</v>
      </c>
      <c r="D35243" t="s">
        <v>95009</v>
      </c>
      <c r="E35243" t="s">
        <v>248395</v>
      </c>
    </row>
    <row r="35244" spans="1:5" x14ac:dyDescent="0.3">
      <c r="A35244">
        <v>0</v>
      </c>
      <c r="B35244">
        <v>2288263285</v>
      </c>
      <c r="C35244" t="s">
        <v>24353</v>
      </c>
      <c r="D35244" t="s">
        <v>123686</v>
      </c>
      <c r="E35244" t="s">
        <v>248396</v>
      </c>
    </row>
    <row r="35245" spans="1:5" x14ac:dyDescent="0.3">
      <c r="A35245">
        <v>0</v>
      </c>
      <c r="B35245">
        <v>2288263454</v>
      </c>
      <c r="C35245" t="s">
        <v>24354</v>
      </c>
      <c r="D35245" t="s">
        <v>123687</v>
      </c>
      <c r="E35245" t="s">
        <v>248397</v>
      </c>
    </row>
    <row r="35246" spans="1:5" x14ac:dyDescent="0.3">
      <c r="A35246">
        <v>0</v>
      </c>
      <c r="B35246">
        <v>2288264041</v>
      </c>
      <c r="C35246" t="s">
        <v>24355</v>
      </c>
      <c r="D35246" t="s">
        <v>123688</v>
      </c>
      <c r="E35246" t="s">
        <v>248398</v>
      </c>
    </row>
    <row r="35247" spans="1:5" x14ac:dyDescent="0.3">
      <c r="A35247">
        <v>0</v>
      </c>
      <c r="B35247">
        <v>2288264233</v>
      </c>
      <c r="C35247" t="s">
        <v>24355</v>
      </c>
      <c r="D35247" t="s">
        <v>123689</v>
      </c>
      <c r="E35247" t="s">
        <v>248399</v>
      </c>
    </row>
    <row r="35248" spans="1:5" x14ac:dyDescent="0.3">
      <c r="A35248">
        <v>0</v>
      </c>
      <c r="B35248">
        <v>2288264365</v>
      </c>
      <c r="C35248" t="s">
        <v>24355</v>
      </c>
      <c r="D35248" t="s">
        <v>123690</v>
      </c>
      <c r="E35248" t="s">
        <v>248400</v>
      </c>
    </row>
    <row r="35249" spans="1:5" x14ac:dyDescent="0.3">
      <c r="A35249">
        <v>0</v>
      </c>
      <c r="B35249">
        <v>2288264703</v>
      </c>
      <c r="C35249" t="s">
        <v>24356</v>
      </c>
      <c r="D35249" t="s">
        <v>123691</v>
      </c>
      <c r="E35249" t="s">
        <v>248401</v>
      </c>
    </row>
    <row r="35250" spans="1:5" x14ac:dyDescent="0.3">
      <c r="A35250">
        <v>0</v>
      </c>
      <c r="B35250">
        <v>2288264714</v>
      </c>
      <c r="C35250" t="s">
        <v>24356</v>
      </c>
      <c r="D35250" t="s">
        <v>123692</v>
      </c>
      <c r="E35250" t="s">
        <v>248402</v>
      </c>
    </row>
    <row r="35251" spans="1:5" x14ac:dyDescent="0.3">
      <c r="A35251">
        <v>0</v>
      </c>
      <c r="B35251">
        <v>2288264974</v>
      </c>
      <c r="C35251" t="s">
        <v>24357</v>
      </c>
      <c r="D35251" t="s">
        <v>123693</v>
      </c>
      <c r="E35251" t="s">
        <v>248403</v>
      </c>
    </row>
    <row r="35252" spans="1:5" x14ac:dyDescent="0.3">
      <c r="A35252">
        <v>0</v>
      </c>
      <c r="B35252">
        <v>2288265032</v>
      </c>
      <c r="C35252" t="s">
        <v>24357</v>
      </c>
      <c r="D35252" t="s">
        <v>123694</v>
      </c>
      <c r="E35252" t="s">
        <v>248404</v>
      </c>
    </row>
    <row r="35253" spans="1:5" x14ac:dyDescent="0.3">
      <c r="A35253">
        <v>0</v>
      </c>
      <c r="B35253">
        <v>2288265107</v>
      </c>
      <c r="C35253" t="s">
        <v>24358</v>
      </c>
      <c r="D35253" t="s">
        <v>123695</v>
      </c>
      <c r="E35253" t="s">
        <v>248405</v>
      </c>
    </row>
    <row r="35254" spans="1:5" x14ac:dyDescent="0.3">
      <c r="A35254">
        <v>0</v>
      </c>
      <c r="B35254">
        <v>2288265215</v>
      </c>
      <c r="C35254" t="s">
        <v>24358</v>
      </c>
      <c r="D35254" t="s">
        <v>123696</v>
      </c>
      <c r="E35254" t="s">
        <v>248406</v>
      </c>
    </row>
    <row r="35255" spans="1:5" x14ac:dyDescent="0.3">
      <c r="A35255">
        <v>0</v>
      </c>
      <c r="B35255">
        <v>2288265279</v>
      </c>
      <c r="C35255" t="s">
        <v>24359</v>
      </c>
      <c r="D35255" t="s">
        <v>93774</v>
      </c>
      <c r="E35255" t="s">
        <v>248407</v>
      </c>
    </row>
    <row r="35256" spans="1:5" x14ac:dyDescent="0.3">
      <c r="A35256">
        <v>0</v>
      </c>
      <c r="B35256">
        <v>2288265636</v>
      </c>
      <c r="C35256" t="s">
        <v>24360</v>
      </c>
      <c r="D35256" t="s">
        <v>123697</v>
      </c>
      <c r="E35256" t="s">
        <v>248408</v>
      </c>
    </row>
    <row r="35257" spans="1:5" x14ac:dyDescent="0.3">
      <c r="A35257">
        <v>0</v>
      </c>
      <c r="B35257">
        <v>2288265764</v>
      </c>
      <c r="C35257" t="s">
        <v>24361</v>
      </c>
      <c r="D35257" t="s">
        <v>123698</v>
      </c>
      <c r="E35257" t="s">
        <v>248409</v>
      </c>
    </row>
    <row r="35258" spans="1:5" x14ac:dyDescent="0.3">
      <c r="A35258">
        <v>0</v>
      </c>
      <c r="B35258">
        <v>2288265808</v>
      </c>
      <c r="C35258" t="s">
        <v>24361</v>
      </c>
      <c r="D35258" t="s">
        <v>123699</v>
      </c>
      <c r="E35258" t="s">
        <v>248410</v>
      </c>
    </row>
    <row r="35259" spans="1:5" x14ac:dyDescent="0.3">
      <c r="A35259">
        <v>0</v>
      </c>
      <c r="B35259">
        <v>2288266443</v>
      </c>
      <c r="C35259" t="s">
        <v>24362</v>
      </c>
      <c r="D35259" t="s">
        <v>123700</v>
      </c>
      <c r="E35259" t="s">
        <v>248411</v>
      </c>
    </row>
    <row r="35260" spans="1:5" x14ac:dyDescent="0.3">
      <c r="A35260">
        <v>0</v>
      </c>
      <c r="B35260">
        <v>2288266590</v>
      </c>
      <c r="C35260" t="s">
        <v>24363</v>
      </c>
      <c r="D35260" t="s">
        <v>123701</v>
      </c>
      <c r="E35260" t="s">
        <v>248412</v>
      </c>
    </row>
    <row r="35261" spans="1:5" x14ac:dyDescent="0.3">
      <c r="A35261">
        <v>0</v>
      </c>
      <c r="B35261">
        <v>2288266978</v>
      </c>
      <c r="C35261" t="s">
        <v>24364</v>
      </c>
      <c r="D35261" t="s">
        <v>123702</v>
      </c>
      <c r="E35261" t="s">
        <v>248413</v>
      </c>
    </row>
    <row r="35262" spans="1:5" x14ac:dyDescent="0.3">
      <c r="A35262">
        <v>0</v>
      </c>
      <c r="B35262">
        <v>2288267062</v>
      </c>
      <c r="C35262" t="s">
        <v>24364</v>
      </c>
      <c r="D35262" t="s">
        <v>119072</v>
      </c>
      <c r="E35262" t="s">
        <v>248414</v>
      </c>
    </row>
    <row r="35263" spans="1:5" x14ac:dyDescent="0.3">
      <c r="A35263">
        <v>0</v>
      </c>
      <c r="B35263">
        <v>2288267231</v>
      </c>
      <c r="C35263" t="s">
        <v>24365</v>
      </c>
      <c r="D35263" t="s">
        <v>123703</v>
      </c>
      <c r="E35263" t="s">
        <v>248415</v>
      </c>
    </row>
    <row r="35264" spans="1:5" x14ac:dyDescent="0.3">
      <c r="A35264">
        <v>0</v>
      </c>
      <c r="B35264">
        <v>2288267392</v>
      </c>
      <c r="C35264" t="s">
        <v>24366</v>
      </c>
      <c r="D35264" t="s">
        <v>120400</v>
      </c>
      <c r="E35264" t="s">
        <v>248416</v>
      </c>
    </row>
    <row r="35265" spans="1:5" x14ac:dyDescent="0.3">
      <c r="A35265">
        <v>0</v>
      </c>
      <c r="B35265">
        <v>2288268128</v>
      </c>
      <c r="C35265" t="s">
        <v>24367</v>
      </c>
      <c r="D35265" t="s">
        <v>123704</v>
      </c>
      <c r="E35265" t="s">
        <v>248417</v>
      </c>
    </row>
    <row r="35266" spans="1:5" x14ac:dyDescent="0.3">
      <c r="A35266">
        <v>0</v>
      </c>
      <c r="B35266">
        <v>2288268131</v>
      </c>
      <c r="C35266" t="s">
        <v>24367</v>
      </c>
      <c r="D35266" t="s">
        <v>98595</v>
      </c>
      <c r="E35266" t="s">
        <v>248418</v>
      </c>
    </row>
    <row r="35267" spans="1:5" x14ac:dyDescent="0.3">
      <c r="A35267">
        <v>0</v>
      </c>
      <c r="B35267">
        <v>2288268420</v>
      </c>
      <c r="C35267" t="s">
        <v>24368</v>
      </c>
      <c r="D35267" t="s">
        <v>123705</v>
      </c>
      <c r="E35267" t="s">
        <v>248419</v>
      </c>
    </row>
    <row r="35268" spans="1:5" x14ac:dyDescent="0.3">
      <c r="A35268">
        <v>0</v>
      </c>
      <c r="B35268">
        <v>2288268600</v>
      </c>
      <c r="C35268" t="s">
        <v>24369</v>
      </c>
      <c r="D35268" t="s">
        <v>123706</v>
      </c>
      <c r="E35268" t="s">
        <v>248420</v>
      </c>
    </row>
    <row r="35269" spans="1:5" x14ac:dyDescent="0.3">
      <c r="A35269">
        <v>0</v>
      </c>
      <c r="B35269">
        <v>2288269058</v>
      </c>
      <c r="C35269" t="s">
        <v>24370</v>
      </c>
      <c r="D35269" t="s">
        <v>123707</v>
      </c>
      <c r="E35269" t="s">
        <v>248421</v>
      </c>
    </row>
    <row r="35270" spans="1:5" x14ac:dyDescent="0.3">
      <c r="A35270">
        <v>0</v>
      </c>
      <c r="B35270">
        <v>2288269175</v>
      </c>
      <c r="C35270" t="s">
        <v>24370</v>
      </c>
      <c r="D35270" t="s">
        <v>123708</v>
      </c>
      <c r="E35270" t="s">
        <v>248422</v>
      </c>
    </row>
    <row r="35271" spans="1:5" x14ac:dyDescent="0.3">
      <c r="A35271">
        <v>0</v>
      </c>
      <c r="B35271">
        <v>2288269459</v>
      </c>
      <c r="C35271" t="s">
        <v>24371</v>
      </c>
      <c r="D35271" t="s">
        <v>123709</v>
      </c>
      <c r="E35271" t="s">
        <v>248423</v>
      </c>
    </row>
    <row r="35272" spans="1:5" x14ac:dyDescent="0.3">
      <c r="A35272">
        <v>0</v>
      </c>
      <c r="B35272">
        <v>2288269528</v>
      </c>
      <c r="C35272" t="s">
        <v>24371</v>
      </c>
      <c r="D35272" t="s">
        <v>123710</v>
      </c>
      <c r="E35272" t="s">
        <v>248424</v>
      </c>
    </row>
    <row r="35273" spans="1:5" x14ac:dyDescent="0.3">
      <c r="A35273">
        <v>0</v>
      </c>
      <c r="B35273">
        <v>2288269937</v>
      </c>
      <c r="C35273" t="s">
        <v>24372</v>
      </c>
      <c r="D35273" t="s">
        <v>123711</v>
      </c>
      <c r="E35273" t="s">
        <v>248425</v>
      </c>
    </row>
    <row r="35274" spans="1:5" x14ac:dyDescent="0.3">
      <c r="A35274">
        <v>0</v>
      </c>
      <c r="B35274">
        <v>2288270210</v>
      </c>
      <c r="C35274" t="s">
        <v>24373</v>
      </c>
      <c r="D35274" t="s">
        <v>123384</v>
      </c>
      <c r="E35274" t="s">
        <v>248426</v>
      </c>
    </row>
    <row r="35275" spans="1:5" x14ac:dyDescent="0.3">
      <c r="A35275">
        <v>0</v>
      </c>
      <c r="B35275">
        <v>2288270230</v>
      </c>
      <c r="C35275" t="s">
        <v>24373</v>
      </c>
      <c r="D35275" t="s">
        <v>123712</v>
      </c>
      <c r="E35275" t="s">
        <v>248427</v>
      </c>
    </row>
    <row r="35276" spans="1:5" x14ac:dyDescent="0.3">
      <c r="A35276">
        <v>0</v>
      </c>
      <c r="B35276">
        <v>2288270555</v>
      </c>
      <c r="C35276" t="s">
        <v>24374</v>
      </c>
      <c r="D35276" t="s">
        <v>123713</v>
      </c>
      <c r="E35276" t="s">
        <v>248428</v>
      </c>
    </row>
    <row r="35277" spans="1:5" x14ac:dyDescent="0.3">
      <c r="A35277">
        <v>0</v>
      </c>
      <c r="B35277">
        <v>2288270571</v>
      </c>
      <c r="C35277" t="s">
        <v>24374</v>
      </c>
      <c r="D35277" t="s">
        <v>123714</v>
      </c>
      <c r="E35277" t="s">
        <v>248429</v>
      </c>
    </row>
    <row r="35278" spans="1:5" x14ac:dyDescent="0.3">
      <c r="A35278">
        <v>0</v>
      </c>
      <c r="B35278">
        <v>2288270635</v>
      </c>
      <c r="C35278" t="s">
        <v>24374</v>
      </c>
      <c r="D35278" t="s">
        <v>123715</v>
      </c>
      <c r="E35278" t="s">
        <v>248430</v>
      </c>
    </row>
    <row r="35279" spans="1:5" x14ac:dyDescent="0.3">
      <c r="A35279">
        <v>0</v>
      </c>
      <c r="B35279">
        <v>2288270858</v>
      </c>
      <c r="C35279" t="s">
        <v>24375</v>
      </c>
      <c r="D35279" t="s">
        <v>123716</v>
      </c>
      <c r="E35279" t="s">
        <v>248431</v>
      </c>
    </row>
    <row r="35280" spans="1:5" x14ac:dyDescent="0.3">
      <c r="A35280">
        <v>0</v>
      </c>
      <c r="B35280">
        <v>2288271068</v>
      </c>
      <c r="C35280" t="s">
        <v>24376</v>
      </c>
      <c r="D35280" t="s">
        <v>98101</v>
      </c>
      <c r="E35280" t="s">
        <v>248432</v>
      </c>
    </row>
    <row r="35281" spans="1:5" x14ac:dyDescent="0.3">
      <c r="A35281">
        <v>0</v>
      </c>
      <c r="B35281">
        <v>2288271696</v>
      </c>
      <c r="C35281" t="s">
        <v>24377</v>
      </c>
      <c r="D35281" t="s">
        <v>123717</v>
      </c>
      <c r="E35281" t="s">
        <v>248433</v>
      </c>
    </row>
    <row r="35282" spans="1:5" x14ac:dyDescent="0.3">
      <c r="A35282">
        <v>0</v>
      </c>
      <c r="B35282">
        <v>2288271734</v>
      </c>
      <c r="C35282" t="s">
        <v>24378</v>
      </c>
      <c r="D35282" t="s">
        <v>123718</v>
      </c>
      <c r="E35282" t="s">
        <v>248434</v>
      </c>
    </row>
    <row r="35283" spans="1:5" x14ac:dyDescent="0.3">
      <c r="A35283">
        <v>0</v>
      </c>
      <c r="B35283">
        <v>2288271949</v>
      </c>
      <c r="C35283" t="s">
        <v>24379</v>
      </c>
      <c r="D35283" t="s">
        <v>123719</v>
      </c>
      <c r="E35283" t="s">
        <v>248435</v>
      </c>
    </row>
    <row r="35284" spans="1:5" x14ac:dyDescent="0.3">
      <c r="A35284">
        <v>0</v>
      </c>
      <c r="B35284">
        <v>2288271956</v>
      </c>
      <c r="C35284" t="s">
        <v>24379</v>
      </c>
      <c r="D35284" t="s">
        <v>123720</v>
      </c>
      <c r="E35284" t="s">
        <v>248436</v>
      </c>
    </row>
    <row r="35285" spans="1:5" x14ac:dyDescent="0.3">
      <c r="A35285">
        <v>0</v>
      </c>
      <c r="B35285">
        <v>2288272328</v>
      </c>
      <c r="C35285" t="s">
        <v>24380</v>
      </c>
      <c r="D35285" t="s">
        <v>123721</v>
      </c>
      <c r="E35285" t="s">
        <v>248437</v>
      </c>
    </row>
    <row r="35286" spans="1:5" x14ac:dyDescent="0.3">
      <c r="A35286">
        <v>0</v>
      </c>
      <c r="B35286">
        <v>2288281990</v>
      </c>
      <c r="C35286" t="s">
        <v>24381</v>
      </c>
      <c r="D35286" t="s">
        <v>123722</v>
      </c>
      <c r="E35286" t="s">
        <v>248438</v>
      </c>
    </row>
    <row r="35287" spans="1:5" x14ac:dyDescent="0.3">
      <c r="A35287">
        <v>0</v>
      </c>
      <c r="B35287">
        <v>2288282037</v>
      </c>
      <c r="C35287" t="s">
        <v>24382</v>
      </c>
      <c r="D35287" t="s">
        <v>123723</v>
      </c>
      <c r="E35287" t="s">
        <v>248439</v>
      </c>
    </row>
    <row r="35288" spans="1:5" x14ac:dyDescent="0.3">
      <c r="A35288">
        <v>0</v>
      </c>
      <c r="B35288">
        <v>2288282342</v>
      </c>
      <c r="C35288" t="s">
        <v>24383</v>
      </c>
      <c r="D35288" t="s">
        <v>123724</v>
      </c>
      <c r="E35288" t="s">
        <v>248440</v>
      </c>
    </row>
    <row r="35289" spans="1:5" x14ac:dyDescent="0.3">
      <c r="A35289">
        <v>0</v>
      </c>
      <c r="B35289">
        <v>2288282401</v>
      </c>
      <c r="C35289" t="s">
        <v>24384</v>
      </c>
      <c r="D35289" t="s">
        <v>123725</v>
      </c>
      <c r="E35289" t="s">
        <v>248441</v>
      </c>
    </row>
    <row r="35290" spans="1:5" x14ac:dyDescent="0.3">
      <c r="A35290">
        <v>0</v>
      </c>
      <c r="B35290">
        <v>2288282736</v>
      </c>
      <c r="C35290" t="s">
        <v>24385</v>
      </c>
      <c r="D35290" t="s">
        <v>123726</v>
      </c>
      <c r="E35290" t="s">
        <v>248442</v>
      </c>
    </row>
    <row r="35291" spans="1:5" x14ac:dyDescent="0.3">
      <c r="A35291">
        <v>0</v>
      </c>
      <c r="B35291">
        <v>2288282761</v>
      </c>
      <c r="C35291" t="s">
        <v>24385</v>
      </c>
      <c r="D35291" t="s">
        <v>102378</v>
      </c>
      <c r="E35291" t="s">
        <v>248443</v>
      </c>
    </row>
    <row r="35292" spans="1:5" x14ac:dyDescent="0.3">
      <c r="A35292">
        <v>0</v>
      </c>
      <c r="B35292">
        <v>2288282843</v>
      </c>
      <c r="C35292" t="s">
        <v>24386</v>
      </c>
      <c r="D35292" t="s">
        <v>123727</v>
      </c>
      <c r="E35292" t="s">
        <v>248444</v>
      </c>
    </row>
    <row r="35293" spans="1:5" x14ac:dyDescent="0.3">
      <c r="A35293">
        <v>0</v>
      </c>
      <c r="B35293">
        <v>2288282863</v>
      </c>
      <c r="C35293" t="s">
        <v>24386</v>
      </c>
      <c r="D35293" t="s">
        <v>123728</v>
      </c>
      <c r="E35293" t="s">
        <v>248445</v>
      </c>
    </row>
    <row r="35294" spans="1:5" x14ac:dyDescent="0.3">
      <c r="A35294">
        <v>0</v>
      </c>
      <c r="B35294">
        <v>2288282872</v>
      </c>
      <c r="C35294" t="s">
        <v>24386</v>
      </c>
      <c r="D35294" t="s">
        <v>123729</v>
      </c>
      <c r="E35294" t="s">
        <v>248446</v>
      </c>
    </row>
    <row r="35295" spans="1:5" x14ac:dyDescent="0.3">
      <c r="A35295">
        <v>0</v>
      </c>
      <c r="B35295">
        <v>2288283417</v>
      </c>
      <c r="C35295" t="s">
        <v>24387</v>
      </c>
      <c r="D35295" t="s">
        <v>123730</v>
      </c>
      <c r="E35295" t="s">
        <v>248447</v>
      </c>
    </row>
    <row r="35296" spans="1:5" x14ac:dyDescent="0.3">
      <c r="A35296">
        <v>0</v>
      </c>
      <c r="B35296">
        <v>2288283660</v>
      </c>
      <c r="C35296" t="s">
        <v>24388</v>
      </c>
      <c r="D35296" t="s">
        <v>123731</v>
      </c>
      <c r="E35296" t="s">
        <v>248448</v>
      </c>
    </row>
    <row r="35297" spans="1:5" x14ac:dyDescent="0.3">
      <c r="A35297">
        <v>0</v>
      </c>
      <c r="B35297">
        <v>2288283783</v>
      </c>
      <c r="C35297" t="s">
        <v>24389</v>
      </c>
      <c r="D35297" t="s">
        <v>123732</v>
      </c>
      <c r="E35297" t="s">
        <v>248449</v>
      </c>
    </row>
    <row r="35298" spans="1:5" x14ac:dyDescent="0.3">
      <c r="A35298">
        <v>0</v>
      </c>
      <c r="B35298">
        <v>2288283915</v>
      </c>
      <c r="C35298" t="s">
        <v>24390</v>
      </c>
      <c r="D35298" t="s">
        <v>123733</v>
      </c>
      <c r="E35298" t="s">
        <v>248450</v>
      </c>
    </row>
    <row r="35299" spans="1:5" x14ac:dyDescent="0.3">
      <c r="A35299">
        <v>0</v>
      </c>
      <c r="B35299">
        <v>2288284086</v>
      </c>
      <c r="C35299" t="s">
        <v>24390</v>
      </c>
      <c r="D35299" t="s">
        <v>123734</v>
      </c>
      <c r="E35299" t="s">
        <v>248451</v>
      </c>
    </row>
    <row r="35300" spans="1:5" x14ac:dyDescent="0.3">
      <c r="A35300">
        <v>0</v>
      </c>
      <c r="B35300">
        <v>2288284128</v>
      </c>
      <c r="C35300" t="s">
        <v>24391</v>
      </c>
      <c r="D35300" t="s">
        <v>123735</v>
      </c>
      <c r="E35300" t="s">
        <v>248452</v>
      </c>
    </row>
    <row r="35301" spans="1:5" x14ac:dyDescent="0.3">
      <c r="A35301">
        <v>0</v>
      </c>
      <c r="B35301">
        <v>2288285338</v>
      </c>
      <c r="C35301" t="s">
        <v>24392</v>
      </c>
      <c r="D35301" t="s">
        <v>123736</v>
      </c>
      <c r="E35301" t="s">
        <v>248453</v>
      </c>
    </row>
    <row r="35302" spans="1:5" x14ac:dyDescent="0.3">
      <c r="A35302">
        <v>0</v>
      </c>
      <c r="B35302">
        <v>2288285391</v>
      </c>
      <c r="C35302" t="s">
        <v>24392</v>
      </c>
      <c r="D35302" t="s">
        <v>123737</v>
      </c>
      <c r="E35302" t="s">
        <v>248454</v>
      </c>
    </row>
    <row r="35303" spans="1:5" x14ac:dyDescent="0.3">
      <c r="A35303">
        <v>0</v>
      </c>
      <c r="B35303">
        <v>2288285624</v>
      </c>
      <c r="C35303" t="s">
        <v>24393</v>
      </c>
      <c r="D35303" t="s">
        <v>123738</v>
      </c>
      <c r="E35303" t="s">
        <v>248455</v>
      </c>
    </row>
    <row r="35304" spans="1:5" x14ac:dyDescent="0.3">
      <c r="A35304">
        <v>0</v>
      </c>
      <c r="B35304">
        <v>2288285749</v>
      </c>
      <c r="C35304" t="s">
        <v>24394</v>
      </c>
      <c r="D35304" t="s">
        <v>123739</v>
      </c>
      <c r="E35304" t="s">
        <v>248456</v>
      </c>
    </row>
    <row r="35305" spans="1:5" x14ac:dyDescent="0.3">
      <c r="A35305">
        <v>0</v>
      </c>
      <c r="B35305">
        <v>2288285829</v>
      </c>
      <c r="C35305" t="s">
        <v>24394</v>
      </c>
      <c r="D35305" t="s">
        <v>123740</v>
      </c>
      <c r="E35305" t="s">
        <v>248457</v>
      </c>
    </row>
    <row r="35306" spans="1:5" x14ac:dyDescent="0.3">
      <c r="A35306">
        <v>0</v>
      </c>
      <c r="B35306">
        <v>2288285863</v>
      </c>
      <c r="C35306" t="s">
        <v>24394</v>
      </c>
      <c r="D35306" t="s">
        <v>123741</v>
      </c>
      <c r="E35306" t="s">
        <v>248458</v>
      </c>
    </row>
    <row r="35307" spans="1:5" x14ac:dyDescent="0.3">
      <c r="A35307">
        <v>0</v>
      </c>
      <c r="B35307">
        <v>2288285918</v>
      </c>
      <c r="C35307" t="s">
        <v>24394</v>
      </c>
      <c r="D35307" t="s">
        <v>123742</v>
      </c>
      <c r="E35307" t="s">
        <v>248459</v>
      </c>
    </row>
    <row r="35308" spans="1:5" x14ac:dyDescent="0.3">
      <c r="A35308">
        <v>0</v>
      </c>
      <c r="B35308">
        <v>2288286965</v>
      </c>
      <c r="C35308" t="s">
        <v>24395</v>
      </c>
      <c r="D35308" t="s">
        <v>94354</v>
      </c>
      <c r="E35308" t="s">
        <v>248460</v>
      </c>
    </row>
    <row r="35309" spans="1:5" x14ac:dyDescent="0.3">
      <c r="A35309">
        <v>0</v>
      </c>
      <c r="B35309">
        <v>2288287068</v>
      </c>
      <c r="C35309" t="s">
        <v>24396</v>
      </c>
      <c r="D35309" t="s">
        <v>123743</v>
      </c>
      <c r="E35309" t="s">
        <v>248461</v>
      </c>
    </row>
    <row r="35310" spans="1:5" x14ac:dyDescent="0.3">
      <c r="A35310">
        <v>0</v>
      </c>
      <c r="B35310">
        <v>2288287286</v>
      </c>
      <c r="C35310" t="s">
        <v>24397</v>
      </c>
      <c r="D35310" t="s">
        <v>123744</v>
      </c>
      <c r="E35310" t="s">
        <v>248462</v>
      </c>
    </row>
    <row r="35311" spans="1:5" x14ac:dyDescent="0.3">
      <c r="A35311">
        <v>0</v>
      </c>
      <c r="B35311">
        <v>2288287448</v>
      </c>
      <c r="C35311" t="s">
        <v>24398</v>
      </c>
      <c r="D35311" t="s">
        <v>123745</v>
      </c>
      <c r="E35311" t="s">
        <v>248463</v>
      </c>
    </row>
    <row r="35312" spans="1:5" x14ac:dyDescent="0.3">
      <c r="A35312">
        <v>0</v>
      </c>
      <c r="B35312">
        <v>2288287618</v>
      </c>
      <c r="C35312" t="s">
        <v>24399</v>
      </c>
      <c r="D35312" t="s">
        <v>123746</v>
      </c>
      <c r="E35312" t="s">
        <v>248464</v>
      </c>
    </row>
    <row r="35313" spans="1:5" x14ac:dyDescent="0.3">
      <c r="A35313">
        <v>0</v>
      </c>
      <c r="B35313">
        <v>2288287848</v>
      </c>
      <c r="C35313" t="s">
        <v>24400</v>
      </c>
      <c r="D35313" t="s">
        <v>123747</v>
      </c>
      <c r="E35313" t="s">
        <v>248465</v>
      </c>
    </row>
    <row r="35314" spans="1:5" x14ac:dyDescent="0.3">
      <c r="A35314">
        <v>0</v>
      </c>
      <c r="B35314">
        <v>2288287859</v>
      </c>
      <c r="C35314" t="s">
        <v>24400</v>
      </c>
      <c r="D35314" t="s">
        <v>123748</v>
      </c>
      <c r="E35314" t="s">
        <v>248466</v>
      </c>
    </row>
    <row r="35315" spans="1:5" x14ac:dyDescent="0.3">
      <c r="A35315">
        <v>0</v>
      </c>
      <c r="B35315">
        <v>2288288079</v>
      </c>
      <c r="C35315" t="s">
        <v>24401</v>
      </c>
      <c r="D35315" t="s">
        <v>123749</v>
      </c>
      <c r="E35315" t="s">
        <v>248467</v>
      </c>
    </row>
    <row r="35316" spans="1:5" x14ac:dyDescent="0.3">
      <c r="A35316">
        <v>0</v>
      </c>
      <c r="B35316">
        <v>2288288158</v>
      </c>
      <c r="C35316" t="s">
        <v>24401</v>
      </c>
      <c r="D35316" t="s">
        <v>123750</v>
      </c>
      <c r="E35316" t="s">
        <v>248468</v>
      </c>
    </row>
    <row r="35317" spans="1:5" x14ac:dyDescent="0.3">
      <c r="A35317">
        <v>0</v>
      </c>
      <c r="B35317">
        <v>2288288516</v>
      </c>
      <c r="C35317" t="s">
        <v>24402</v>
      </c>
      <c r="D35317" t="s">
        <v>123751</v>
      </c>
      <c r="E35317" t="s">
        <v>248469</v>
      </c>
    </row>
    <row r="35318" spans="1:5" x14ac:dyDescent="0.3">
      <c r="A35318">
        <v>0</v>
      </c>
      <c r="B35318">
        <v>2288288642</v>
      </c>
      <c r="C35318" t="s">
        <v>24403</v>
      </c>
      <c r="D35318" t="s">
        <v>123752</v>
      </c>
      <c r="E35318" t="s">
        <v>248470</v>
      </c>
    </row>
    <row r="35319" spans="1:5" x14ac:dyDescent="0.3">
      <c r="A35319">
        <v>0</v>
      </c>
      <c r="B35319">
        <v>2288288873</v>
      </c>
      <c r="C35319" t="s">
        <v>24404</v>
      </c>
      <c r="D35319" t="s">
        <v>123753</v>
      </c>
      <c r="E35319" t="s">
        <v>248471</v>
      </c>
    </row>
    <row r="35320" spans="1:5" x14ac:dyDescent="0.3">
      <c r="A35320">
        <v>0</v>
      </c>
      <c r="B35320">
        <v>2288289011</v>
      </c>
      <c r="C35320" t="s">
        <v>24404</v>
      </c>
      <c r="D35320" t="s">
        <v>123754</v>
      </c>
      <c r="E35320" t="s">
        <v>248472</v>
      </c>
    </row>
    <row r="35321" spans="1:5" x14ac:dyDescent="0.3">
      <c r="A35321">
        <v>0</v>
      </c>
      <c r="B35321">
        <v>2288289633</v>
      </c>
      <c r="C35321" t="s">
        <v>24405</v>
      </c>
      <c r="D35321" t="s">
        <v>123755</v>
      </c>
      <c r="E35321" t="s">
        <v>248473</v>
      </c>
    </row>
    <row r="35322" spans="1:5" x14ac:dyDescent="0.3">
      <c r="A35322">
        <v>0</v>
      </c>
      <c r="B35322">
        <v>2288289651</v>
      </c>
      <c r="C35322" t="s">
        <v>24405</v>
      </c>
      <c r="D35322" t="s">
        <v>123756</v>
      </c>
      <c r="E35322" t="s">
        <v>248474</v>
      </c>
    </row>
    <row r="35323" spans="1:5" x14ac:dyDescent="0.3">
      <c r="A35323">
        <v>0</v>
      </c>
      <c r="B35323">
        <v>2288289730</v>
      </c>
      <c r="C35323" t="s">
        <v>24405</v>
      </c>
      <c r="D35323" t="s">
        <v>113101</v>
      </c>
      <c r="E35323" t="s">
        <v>248475</v>
      </c>
    </row>
    <row r="35324" spans="1:5" x14ac:dyDescent="0.3">
      <c r="A35324">
        <v>0</v>
      </c>
      <c r="B35324">
        <v>2288289931</v>
      </c>
      <c r="C35324" t="s">
        <v>24406</v>
      </c>
      <c r="D35324" t="s">
        <v>123757</v>
      </c>
      <c r="E35324" t="s">
        <v>248476</v>
      </c>
    </row>
    <row r="35325" spans="1:5" x14ac:dyDescent="0.3">
      <c r="A35325">
        <v>0</v>
      </c>
      <c r="B35325">
        <v>2288290111</v>
      </c>
      <c r="C35325" t="s">
        <v>24407</v>
      </c>
      <c r="D35325" t="s">
        <v>123758</v>
      </c>
      <c r="E35325" t="s">
        <v>248477</v>
      </c>
    </row>
    <row r="35326" spans="1:5" x14ac:dyDescent="0.3">
      <c r="A35326">
        <v>0</v>
      </c>
      <c r="B35326">
        <v>2288290147</v>
      </c>
      <c r="C35326" t="s">
        <v>24407</v>
      </c>
      <c r="D35326" t="s">
        <v>123759</v>
      </c>
      <c r="E35326" t="s">
        <v>248478</v>
      </c>
    </row>
    <row r="35327" spans="1:5" x14ac:dyDescent="0.3">
      <c r="A35327">
        <v>0</v>
      </c>
      <c r="B35327">
        <v>2288290441</v>
      </c>
      <c r="C35327" t="s">
        <v>24408</v>
      </c>
      <c r="D35327" t="s">
        <v>123365</v>
      </c>
      <c r="E35327" t="s">
        <v>248479</v>
      </c>
    </row>
    <row r="35328" spans="1:5" x14ac:dyDescent="0.3">
      <c r="A35328">
        <v>0</v>
      </c>
      <c r="B35328">
        <v>2288290520</v>
      </c>
      <c r="C35328" t="s">
        <v>24408</v>
      </c>
      <c r="D35328" t="s">
        <v>121707</v>
      </c>
      <c r="E35328" t="s">
        <v>248480</v>
      </c>
    </row>
    <row r="35329" spans="1:5" x14ac:dyDescent="0.3">
      <c r="A35329">
        <v>0</v>
      </c>
      <c r="B35329">
        <v>2288290953</v>
      </c>
      <c r="C35329" t="s">
        <v>24409</v>
      </c>
      <c r="D35329" t="s">
        <v>122850</v>
      </c>
      <c r="E35329" t="s">
        <v>248481</v>
      </c>
    </row>
    <row r="35330" spans="1:5" x14ac:dyDescent="0.3">
      <c r="A35330">
        <v>0</v>
      </c>
      <c r="B35330">
        <v>2288291168</v>
      </c>
      <c r="C35330" t="s">
        <v>24410</v>
      </c>
      <c r="D35330" t="s">
        <v>123760</v>
      </c>
      <c r="E35330" t="s">
        <v>248482</v>
      </c>
    </row>
    <row r="35331" spans="1:5" x14ac:dyDescent="0.3">
      <c r="A35331">
        <v>0</v>
      </c>
      <c r="B35331">
        <v>2288291188</v>
      </c>
      <c r="C35331" t="s">
        <v>24410</v>
      </c>
      <c r="D35331" t="s">
        <v>121871</v>
      </c>
      <c r="E35331" t="s">
        <v>248483</v>
      </c>
    </row>
    <row r="35332" spans="1:5" x14ac:dyDescent="0.3">
      <c r="A35332">
        <v>0</v>
      </c>
      <c r="B35332">
        <v>2288291844</v>
      </c>
      <c r="C35332" t="s">
        <v>24411</v>
      </c>
      <c r="D35332" t="s">
        <v>117708</v>
      </c>
      <c r="E35332" t="s">
        <v>248484</v>
      </c>
    </row>
    <row r="35333" spans="1:5" x14ac:dyDescent="0.3">
      <c r="A35333">
        <v>0</v>
      </c>
      <c r="B35333">
        <v>2288291886</v>
      </c>
      <c r="C35333" t="s">
        <v>24412</v>
      </c>
      <c r="D35333" t="s">
        <v>123761</v>
      </c>
      <c r="E35333" t="s">
        <v>248485</v>
      </c>
    </row>
    <row r="35334" spans="1:5" x14ac:dyDescent="0.3">
      <c r="A35334">
        <v>0</v>
      </c>
      <c r="B35334">
        <v>2288291930</v>
      </c>
      <c r="C35334" t="s">
        <v>24412</v>
      </c>
      <c r="D35334" t="s">
        <v>123762</v>
      </c>
      <c r="E35334" t="s">
        <v>248486</v>
      </c>
    </row>
    <row r="35335" spans="1:5" x14ac:dyDescent="0.3">
      <c r="A35335">
        <v>0</v>
      </c>
      <c r="B35335">
        <v>2288291980</v>
      </c>
      <c r="C35335" t="s">
        <v>24412</v>
      </c>
      <c r="D35335" t="s">
        <v>123763</v>
      </c>
      <c r="E35335" t="s">
        <v>248487</v>
      </c>
    </row>
    <row r="35336" spans="1:5" x14ac:dyDescent="0.3">
      <c r="A35336">
        <v>0</v>
      </c>
      <c r="B35336">
        <v>2288292055</v>
      </c>
      <c r="C35336" t="s">
        <v>24412</v>
      </c>
      <c r="D35336" t="s">
        <v>123764</v>
      </c>
      <c r="E35336" t="s">
        <v>248488</v>
      </c>
    </row>
    <row r="35337" spans="1:5" x14ac:dyDescent="0.3">
      <c r="A35337">
        <v>0</v>
      </c>
      <c r="B35337">
        <v>2288292986</v>
      </c>
      <c r="C35337" t="s">
        <v>24413</v>
      </c>
      <c r="D35337" t="s">
        <v>115110</v>
      </c>
      <c r="E35337" t="s">
        <v>248489</v>
      </c>
    </row>
    <row r="35338" spans="1:5" x14ac:dyDescent="0.3">
      <c r="A35338">
        <v>0</v>
      </c>
      <c r="B35338">
        <v>2288293171</v>
      </c>
      <c r="C35338" t="s">
        <v>24414</v>
      </c>
      <c r="D35338" t="s">
        <v>123765</v>
      </c>
      <c r="E35338" t="s">
        <v>248490</v>
      </c>
    </row>
    <row r="35339" spans="1:5" x14ac:dyDescent="0.3">
      <c r="A35339">
        <v>0</v>
      </c>
      <c r="B35339">
        <v>2288293278</v>
      </c>
      <c r="C35339" t="s">
        <v>24414</v>
      </c>
      <c r="D35339" t="s">
        <v>123766</v>
      </c>
      <c r="E35339" t="s">
        <v>248491</v>
      </c>
    </row>
    <row r="35340" spans="1:5" x14ac:dyDescent="0.3">
      <c r="A35340">
        <v>0</v>
      </c>
      <c r="B35340">
        <v>2288293296</v>
      </c>
      <c r="C35340" t="s">
        <v>24414</v>
      </c>
      <c r="D35340" t="s">
        <v>123767</v>
      </c>
      <c r="E35340" t="s">
        <v>248492</v>
      </c>
    </row>
    <row r="35341" spans="1:5" x14ac:dyDescent="0.3">
      <c r="A35341">
        <v>0</v>
      </c>
      <c r="B35341">
        <v>2288293431</v>
      </c>
      <c r="C35341" t="s">
        <v>24415</v>
      </c>
      <c r="D35341" t="s">
        <v>123768</v>
      </c>
      <c r="E35341" t="s">
        <v>248493</v>
      </c>
    </row>
    <row r="35342" spans="1:5" x14ac:dyDescent="0.3">
      <c r="A35342">
        <v>0</v>
      </c>
      <c r="B35342">
        <v>2288294527</v>
      </c>
      <c r="C35342" t="s">
        <v>24416</v>
      </c>
      <c r="D35342" t="s">
        <v>123769</v>
      </c>
      <c r="E35342" t="s">
        <v>248494</v>
      </c>
    </row>
    <row r="35343" spans="1:5" x14ac:dyDescent="0.3">
      <c r="A35343">
        <v>0</v>
      </c>
      <c r="B35343">
        <v>2288294598</v>
      </c>
      <c r="C35343" t="s">
        <v>24416</v>
      </c>
      <c r="D35343" t="s">
        <v>123770</v>
      </c>
      <c r="E35343" t="s">
        <v>248495</v>
      </c>
    </row>
    <row r="35344" spans="1:5" x14ac:dyDescent="0.3">
      <c r="A35344">
        <v>0</v>
      </c>
      <c r="B35344">
        <v>2288294742</v>
      </c>
      <c r="C35344" t="s">
        <v>24417</v>
      </c>
      <c r="D35344" t="s">
        <v>123771</v>
      </c>
      <c r="E35344" t="s">
        <v>248496</v>
      </c>
    </row>
    <row r="35345" spans="1:5" x14ac:dyDescent="0.3">
      <c r="A35345">
        <v>0</v>
      </c>
      <c r="B35345">
        <v>2288294860</v>
      </c>
      <c r="C35345" t="s">
        <v>24417</v>
      </c>
      <c r="D35345" t="s">
        <v>123772</v>
      </c>
      <c r="E35345" t="s">
        <v>248497</v>
      </c>
    </row>
    <row r="35346" spans="1:5" x14ac:dyDescent="0.3">
      <c r="A35346">
        <v>0</v>
      </c>
      <c r="B35346">
        <v>2288295043</v>
      </c>
      <c r="C35346" t="s">
        <v>24418</v>
      </c>
      <c r="D35346" t="s">
        <v>94816</v>
      </c>
      <c r="E35346" t="s">
        <v>248498</v>
      </c>
    </row>
    <row r="35347" spans="1:5" x14ac:dyDescent="0.3">
      <c r="A35347">
        <v>0</v>
      </c>
      <c r="B35347">
        <v>2288295290</v>
      </c>
      <c r="C35347" t="s">
        <v>24419</v>
      </c>
      <c r="D35347" t="s">
        <v>123773</v>
      </c>
      <c r="E35347" t="s">
        <v>248499</v>
      </c>
    </row>
    <row r="35348" spans="1:5" x14ac:dyDescent="0.3">
      <c r="A35348">
        <v>0</v>
      </c>
      <c r="B35348">
        <v>2288295428</v>
      </c>
      <c r="C35348" t="s">
        <v>24420</v>
      </c>
      <c r="D35348" t="s">
        <v>123774</v>
      </c>
      <c r="E35348" t="s">
        <v>248500</v>
      </c>
    </row>
    <row r="35349" spans="1:5" x14ac:dyDescent="0.3">
      <c r="A35349">
        <v>0</v>
      </c>
      <c r="B35349">
        <v>2288295747</v>
      </c>
      <c r="C35349" t="s">
        <v>24421</v>
      </c>
      <c r="D35349" t="s">
        <v>123775</v>
      </c>
      <c r="E35349" t="s">
        <v>248501</v>
      </c>
    </row>
    <row r="35350" spans="1:5" x14ac:dyDescent="0.3">
      <c r="A35350">
        <v>0</v>
      </c>
      <c r="B35350">
        <v>2288295801</v>
      </c>
      <c r="C35350" t="s">
        <v>24422</v>
      </c>
      <c r="D35350" t="s">
        <v>123776</v>
      </c>
      <c r="E35350" t="s">
        <v>248502</v>
      </c>
    </row>
    <row r="35351" spans="1:5" x14ac:dyDescent="0.3">
      <c r="A35351">
        <v>0</v>
      </c>
      <c r="B35351">
        <v>2288296091</v>
      </c>
      <c r="C35351" t="s">
        <v>24423</v>
      </c>
      <c r="D35351" t="s">
        <v>123777</v>
      </c>
      <c r="E35351" t="s">
        <v>248503</v>
      </c>
    </row>
    <row r="35352" spans="1:5" x14ac:dyDescent="0.3">
      <c r="A35352">
        <v>0</v>
      </c>
      <c r="B35352">
        <v>2288296122</v>
      </c>
      <c r="C35352" t="s">
        <v>24423</v>
      </c>
      <c r="D35352" t="s">
        <v>123778</v>
      </c>
      <c r="E35352" t="s">
        <v>248504</v>
      </c>
    </row>
    <row r="35353" spans="1:5" x14ac:dyDescent="0.3">
      <c r="A35353">
        <v>0</v>
      </c>
      <c r="B35353">
        <v>2288296326</v>
      </c>
      <c r="C35353" t="s">
        <v>24424</v>
      </c>
      <c r="D35353" t="s">
        <v>123779</v>
      </c>
      <c r="E35353" t="s">
        <v>248505</v>
      </c>
    </row>
    <row r="35354" spans="1:5" x14ac:dyDescent="0.3">
      <c r="A35354">
        <v>0</v>
      </c>
      <c r="B35354">
        <v>2288296348</v>
      </c>
      <c r="C35354" t="s">
        <v>24424</v>
      </c>
      <c r="D35354" t="s">
        <v>123780</v>
      </c>
      <c r="E35354" t="s">
        <v>248506</v>
      </c>
    </row>
    <row r="35355" spans="1:5" x14ac:dyDescent="0.3">
      <c r="A35355">
        <v>0</v>
      </c>
      <c r="B35355">
        <v>2288296500</v>
      </c>
      <c r="C35355" t="s">
        <v>24425</v>
      </c>
      <c r="D35355" t="s">
        <v>123781</v>
      </c>
      <c r="E35355" t="s">
        <v>248507</v>
      </c>
    </row>
    <row r="35356" spans="1:5" x14ac:dyDescent="0.3">
      <c r="A35356">
        <v>0</v>
      </c>
      <c r="B35356">
        <v>2288296531</v>
      </c>
      <c r="C35356" t="s">
        <v>24425</v>
      </c>
      <c r="D35356" t="s">
        <v>94314</v>
      </c>
      <c r="E35356" t="s">
        <v>248508</v>
      </c>
    </row>
    <row r="35357" spans="1:5" x14ac:dyDescent="0.3">
      <c r="A35357">
        <v>0</v>
      </c>
      <c r="B35357">
        <v>2288296859</v>
      </c>
      <c r="C35357" t="s">
        <v>24426</v>
      </c>
      <c r="D35357" t="s">
        <v>123782</v>
      </c>
      <c r="E35357" t="s">
        <v>248509</v>
      </c>
    </row>
    <row r="35358" spans="1:5" x14ac:dyDescent="0.3">
      <c r="A35358">
        <v>0</v>
      </c>
      <c r="B35358">
        <v>2288296919</v>
      </c>
      <c r="C35358" t="s">
        <v>24426</v>
      </c>
      <c r="D35358" t="s">
        <v>123783</v>
      </c>
      <c r="E35358" t="s">
        <v>248510</v>
      </c>
    </row>
    <row r="35359" spans="1:5" x14ac:dyDescent="0.3">
      <c r="A35359">
        <v>0</v>
      </c>
      <c r="B35359">
        <v>2288296953</v>
      </c>
      <c r="C35359" t="s">
        <v>24426</v>
      </c>
      <c r="D35359" t="s">
        <v>123784</v>
      </c>
      <c r="E35359" t="s">
        <v>248511</v>
      </c>
    </row>
    <row r="35360" spans="1:5" x14ac:dyDescent="0.3">
      <c r="A35360">
        <v>0</v>
      </c>
      <c r="B35360">
        <v>2288297028</v>
      </c>
      <c r="C35360" t="s">
        <v>24426</v>
      </c>
      <c r="D35360" t="s">
        <v>123785</v>
      </c>
      <c r="E35360" t="s">
        <v>248512</v>
      </c>
    </row>
    <row r="35361" spans="1:5" x14ac:dyDescent="0.3">
      <c r="A35361">
        <v>0</v>
      </c>
      <c r="B35361">
        <v>2288297360</v>
      </c>
      <c r="C35361" t="s">
        <v>24427</v>
      </c>
      <c r="D35361" t="s">
        <v>123786</v>
      </c>
      <c r="E35361" t="s">
        <v>248513</v>
      </c>
    </row>
    <row r="35362" spans="1:5" x14ac:dyDescent="0.3">
      <c r="A35362">
        <v>0</v>
      </c>
      <c r="B35362">
        <v>2288297407</v>
      </c>
      <c r="C35362" t="s">
        <v>24427</v>
      </c>
      <c r="D35362" t="s">
        <v>101692</v>
      </c>
      <c r="E35362" t="s">
        <v>248514</v>
      </c>
    </row>
    <row r="35363" spans="1:5" x14ac:dyDescent="0.3">
      <c r="A35363">
        <v>0</v>
      </c>
      <c r="B35363">
        <v>2288297977</v>
      </c>
      <c r="C35363" t="s">
        <v>24428</v>
      </c>
      <c r="D35363" t="s">
        <v>123787</v>
      </c>
      <c r="E35363" t="s">
        <v>248515</v>
      </c>
    </row>
    <row r="35364" spans="1:5" x14ac:dyDescent="0.3">
      <c r="A35364">
        <v>0</v>
      </c>
      <c r="B35364">
        <v>2288308838</v>
      </c>
      <c r="C35364" t="s">
        <v>24429</v>
      </c>
      <c r="D35364" t="s">
        <v>123788</v>
      </c>
      <c r="E35364" t="s">
        <v>248516</v>
      </c>
    </row>
    <row r="35365" spans="1:5" x14ac:dyDescent="0.3">
      <c r="A35365">
        <v>0</v>
      </c>
      <c r="B35365">
        <v>2288309532</v>
      </c>
      <c r="C35365" t="s">
        <v>24430</v>
      </c>
      <c r="D35365" t="s">
        <v>116356</v>
      </c>
      <c r="E35365" t="s">
        <v>248517</v>
      </c>
    </row>
    <row r="35366" spans="1:5" x14ac:dyDescent="0.3">
      <c r="A35366">
        <v>0</v>
      </c>
      <c r="B35366">
        <v>2288309961</v>
      </c>
      <c r="C35366" t="s">
        <v>24431</v>
      </c>
      <c r="D35366" t="s">
        <v>95712</v>
      </c>
      <c r="E35366" t="s">
        <v>248518</v>
      </c>
    </row>
    <row r="35367" spans="1:5" x14ac:dyDescent="0.3">
      <c r="A35367">
        <v>0</v>
      </c>
      <c r="B35367">
        <v>2288310134</v>
      </c>
      <c r="C35367" t="s">
        <v>24431</v>
      </c>
      <c r="D35367" t="s">
        <v>123789</v>
      </c>
      <c r="E35367" t="s">
        <v>248519</v>
      </c>
    </row>
    <row r="35368" spans="1:5" x14ac:dyDescent="0.3">
      <c r="A35368">
        <v>0</v>
      </c>
      <c r="B35368">
        <v>2288310136</v>
      </c>
      <c r="C35368" t="s">
        <v>24431</v>
      </c>
      <c r="D35368" t="s">
        <v>121977</v>
      </c>
      <c r="E35368" t="s">
        <v>248520</v>
      </c>
    </row>
    <row r="35369" spans="1:5" x14ac:dyDescent="0.3">
      <c r="A35369">
        <v>0</v>
      </c>
      <c r="B35369">
        <v>2288310165</v>
      </c>
      <c r="C35369" t="s">
        <v>24432</v>
      </c>
      <c r="D35369" t="s">
        <v>123790</v>
      </c>
      <c r="E35369" t="s">
        <v>248521</v>
      </c>
    </row>
    <row r="35370" spans="1:5" x14ac:dyDescent="0.3">
      <c r="A35370">
        <v>0</v>
      </c>
      <c r="B35370">
        <v>2288310951</v>
      </c>
      <c r="C35370" t="s">
        <v>24433</v>
      </c>
      <c r="D35370" t="s">
        <v>104051</v>
      </c>
      <c r="E35370" t="s">
        <v>248522</v>
      </c>
    </row>
    <row r="35371" spans="1:5" x14ac:dyDescent="0.3">
      <c r="A35371">
        <v>0</v>
      </c>
      <c r="B35371">
        <v>2288311316</v>
      </c>
      <c r="C35371" t="s">
        <v>24434</v>
      </c>
      <c r="D35371" t="s">
        <v>123791</v>
      </c>
      <c r="E35371" t="s">
        <v>248523</v>
      </c>
    </row>
    <row r="35372" spans="1:5" x14ac:dyDescent="0.3">
      <c r="A35372">
        <v>0</v>
      </c>
      <c r="B35372">
        <v>2288311340</v>
      </c>
      <c r="C35372" t="s">
        <v>24434</v>
      </c>
      <c r="D35372" t="s">
        <v>123792</v>
      </c>
      <c r="E35372" t="s">
        <v>248524</v>
      </c>
    </row>
    <row r="35373" spans="1:5" x14ac:dyDescent="0.3">
      <c r="A35373">
        <v>0</v>
      </c>
      <c r="B35373">
        <v>2288311555</v>
      </c>
      <c r="C35373" t="s">
        <v>24435</v>
      </c>
      <c r="D35373" t="s">
        <v>123793</v>
      </c>
      <c r="E35373" t="s">
        <v>248525</v>
      </c>
    </row>
    <row r="35374" spans="1:5" x14ac:dyDescent="0.3">
      <c r="A35374">
        <v>0</v>
      </c>
      <c r="B35374">
        <v>2288311609</v>
      </c>
      <c r="C35374" t="s">
        <v>24436</v>
      </c>
      <c r="D35374" t="s">
        <v>123794</v>
      </c>
      <c r="E35374" t="s">
        <v>248526</v>
      </c>
    </row>
    <row r="35375" spans="1:5" x14ac:dyDescent="0.3">
      <c r="A35375">
        <v>0</v>
      </c>
      <c r="B35375">
        <v>2288312178</v>
      </c>
      <c r="C35375" t="s">
        <v>24437</v>
      </c>
      <c r="D35375" t="s">
        <v>123795</v>
      </c>
      <c r="E35375" t="s">
        <v>248527</v>
      </c>
    </row>
    <row r="35376" spans="1:5" x14ac:dyDescent="0.3">
      <c r="A35376">
        <v>0</v>
      </c>
      <c r="B35376">
        <v>2288312860</v>
      </c>
      <c r="C35376" t="s">
        <v>24438</v>
      </c>
      <c r="D35376" t="s">
        <v>123796</v>
      </c>
      <c r="E35376" t="s">
        <v>248528</v>
      </c>
    </row>
    <row r="35377" spans="1:5" x14ac:dyDescent="0.3">
      <c r="A35377">
        <v>0</v>
      </c>
      <c r="B35377">
        <v>2288312935</v>
      </c>
      <c r="C35377" t="s">
        <v>24439</v>
      </c>
      <c r="D35377" t="s">
        <v>123797</v>
      </c>
      <c r="E35377" t="s">
        <v>248529</v>
      </c>
    </row>
    <row r="35378" spans="1:5" x14ac:dyDescent="0.3">
      <c r="A35378">
        <v>0</v>
      </c>
      <c r="B35378">
        <v>2288313055</v>
      </c>
      <c r="C35378" t="s">
        <v>24439</v>
      </c>
      <c r="D35378" t="s">
        <v>123561</v>
      </c>
      <c r="E35378" t="s">
        <v>248530</v>
      </c>
    </row>
    <row r="35379" spans="1:5" x14ac:dyDescent="0.3">
      <c r="A35379">
        <v>0</v>
      </c>
      <c r="B35379">
        <v>2288313148</v>
      </c>
      <c r="C35379" t="s">
        <v>24439</v>
      </c>
      <c r="D35379" t="s">
        <v>123798</v>
      </c>
      <c r="E35379" t="s">
        <v>248531</v>
      </c>
    </row>
    <row r="35380" spans="1:5" x14ac:dyDescent="0.3">
      <c r="A35380">
        <v>0</v>
      </c>
      <c r="B35380">
        <v>2288313704</v>
      </c>
      <c r="C35380" t="s">
        <v>24440</v>
      </c>
      <c r="D35380" t="s">
        <v>123799</v>
      </c>
      <c r="E35380" t="s">
        <v>248532</v>
      </c>
    </row>
    <row r="35381" spans="1:5" x14ac:dyDescent="0.3">
      <c r="A35381">
        <v>0</v>
      </c>
      <c r="B35381">
        <v>2288313880</v>
      </c>
      <c r="C35381" t="s">
        <v>24441</v>
      </c>
      <c r="D35381" t="s">
        <v>94545</v>
      </c>
      <c r="E35381" t="s">
        <v>248533</v>
      </c>
    </row>
    <row r="35382" spans="1:5" x14ac:dyDescent="0.3">
      <c r="A35382">
        <v>0</v>
      </c>
      <c r="B35382">
        <v>2288314258</v>
      </c>
      <c r="C35382" t="s">
        <v>24442</v>
      </c>
      <c r="D35382" t="s">
        <v>123800</v>
      </c>
      <c r="E35382" t="s">
        <v>248534</v>
      </c>
    </row>
    <row r="35383" spans="1:5" x14ac:dyDescent="0.3">
      <c r="A35383">
        <v>0</v>
      </c>
      <c r="B35383">
        <v>2288314390</v>
      </c>
      <c r="C35383" t="s">
        <v>24443</v>
      </c>
      <c r="D35383" t="s">
        <v>123801</v>
      </c>
      <c r="E35383" t="s">
        <v>248535</v>
      </c>
    </row>
    <row r="35384" spans="1:5" x14ac:dyDescent="0.3">
      <c r="A35384">
        <v>0</v>
      </c>
      <c r="B35384">
        <v>2288314473</v>
      </c>
      <c r="C35384" t="s">
        <v>24444</v>
      </c>
      <c r="D35384" t="s">
        <v>98016</v>
      </c>
      <c r="E35384" t="s">
        <v>248536</v>
      </c>
    </row>
    <row r="35385" spans="1:5" x14ac:dyDescent="0.3">
      <c r="A35385">
        <v>0</v>
      </c>
      <c r="B35385">
        <v>2288314562</v>
      </c>
      <c r="C35385" t="s">
        <v>24444</v>
      </c>
      <c r="D35385" t="s">
        <v>114847</v>
      </c>
      <c r="E35385" t="s">
        <v>248537</v>
      </c>
    </row>
    <row r="35386" spans="1:5" x14ac:dyDescent="0.3">
      <c r="A35386">
        <v>0</v>
      </c>
      <c r="B35386">
        <v>2288314578</v>
      </c>
      <c r="C35386" t="s">
        <v>24444</v>
      </c>
      <c r="D35386" t="s">
        <v>123802</v>
      </c>
      <c r="E35386" t="s">
        <v>248538</v>
      </c>
    </row>
    <row r="35387" spans="1:5" x14ac:dyDescent="0.3">
      <c r="A35387">
        <v>0</v>
      </c>
      <c r="B35387">
        <v>2288315087</v>
      </c>
      <c r="C35387" t="s">
        <v>24443</v>
      </c>
      <c r="D35387" t="s">
        <v>123803</v>
      </c>
      <c r="E35387" t="s">
        <v>248539</v>
      </c>
    </row>
    <row r="35388" spans="1:5" x14ac:dyDescent="0.3">
      <c r="A35388">
        <v>0</v>
      </c>
      <c r="B35388">
        <v>2288315199</v>
      </c>
      <c r="C35388" t="s">
        <v>24445</v>
      </c>
      <c r="D35388" t="s">
        <v>123804</v>
      </c>
      <c r="E35388" t="s">
        <v>248540</v>
      </c>
    </row>
    <row r="35389" spans="1:5" x14ac:dyDescent="0.3">
      <c r="A35389">
        <v>0</v>
      </c>
      <c r="B35389">
        <v>2288315264</v>
      </c>
      <c r="C35389" t="s">
        <v>24445</v>
      </c>
      <c r="D35389" t="s">
        <v>121629</v>
      </c>
      <c r="E35389" t="s">
        <v>248541</v>
      </c>
    </row>
    <row r="35390" spans="1:5" x14ac:dyDescent="0.3">
      <c r="A35390">
        <v>0</v>
      </c>
      <c r="B35390">
        <v>2288315437</v>
      </c>
      <c r="C35390" t="s">
        <v>24446</v>
      </c>
      <c r="D35390" t="s">
        <v>123805</v>
      </c>
      <c r="E35390" t="s">
        <v>248542</v>
      </c>
    </row>
    <row r="35391" spans="1:5" x14ac:dyDescent="0.3">
      <c r="A35391">
        <v>0</v>
      </c>
      <c r="B35391">
        <v>2288315456</v>
      </c>
      <c r="C35391" t="s">
        <v>24447</v>
      </c>
      <c r="D35391" t="s">
        <v>123806</v>
      </c>
      <c r="E35391" t="s">
        <v>248543</v>
      </c>
    </row>
    <row r="35392" spans="1:5" x14ac:dyDescent="0.3">
      <c r="A35392">
        <v>0</v>
      </c>
      <c r="B35392">
        <v>2288315702</v>
      </c>
      <c r="C35392" t="s">
        <v>24448</v>
      </c>
      <c r="D35392" t="s">
        <v>123807</v>
      </c>
      <c r="E35392" t="s">
        <v>248544</v>
      </c>
    </row>
    <row r="35393" spans="1:5" x14ac:dyDescent="0.3">
      <c r="A35393">
        <v>0</v>
      </c>
      <c r="B35393">
        <v>2288316003</v>
      </c>
      <c r="C35393" t="s">
        <v>24449</v>
      </c>
      <c r="D35393" t="s">
        <v>123808</v>
      </c>
      <c r="E35393" t="s">
        <v>248545</v>
      </c>
    </row>
    <row r="35394" spans="1:5" x14ac:dyDescent="0.3">
      <c r="A35394">
        <v>0</v>
      </c>
      <c r="B35394">
        <v>2288316026</v>
      </c>
      <c r="C35394" t="s">
        <v>24446</v>
      </c>
      <c r="D35394" t="s">
        <v>123809</v>
      </c>
      <c r="E35394" t="s">
        <v>248546</v>
      </c>
    </row>
    <row r="35395" spans="1:5" x14ac:dyDescent="0.3">
      <c r="A35395">
        <v>0</v>
      </c>
      <c r="B35395">
        <v>2288316243</v>
      </c>
      <c r="C35395" t="s">
        <v>24450</v>
      </c>
      <c r="D35395" t="s">
        <v>123810</v>
      </c>
      <c r="E35395" t="s">
        <v>248547</v>
      </c>
    </row>
    <row r="35396" spans="1:5" x14ac:dyDescent="0.3">
      <c r="A35396">
        <v>0</v>
      </c>
      <c r="B35396">
        <v>2288316321</v>
      </c>
      <c r="C35396" t="s">
        <v>24450</v>
      </c>
      <c r="D35396" t="s">
        <v>123811</v>
      </c>
      <c r="E35396" t="s">
        <v>248548</v>
      </c>
    </row>
    <row r="35397" spans="1:5" x14ac:dyDescent="0.3">
      <c r="A35397">
        <v>0</v>
      </c>
      <c r="B35397">
        <v>2288316440</v>
      </c>
      <c r="C35397" t="s">
        <v>24449</v>
      </c>
      <c r="D35397" t="s">
        <v>123812</v>
      </c>
      <c r="E35397" t="s">
        <v>248549</v>
      </c>
    </row>
    <row r="35398" spans="1:5" x14ac:dyDescent="0.3">
      <c r="A35398">
        <v>0</v>
      </c>
      <c r="B35398">
        <v>2288317016</v>
      </c>
      <c r="C35398" t="s">
        <v>24451</v>
      </c>
      <c r="D35398" t="s">
        <v>123813</v>
      </c>
      <c r="E35398" t="s">
        <v>248550</v>
      </c>
    </row>
    <row r="35399" spans="1:5" x14ac:dyDescent="0.3">
      <c r="A35399">
        <v>0</v>
      </c>
      <c r="B35399">
        <v>2288317065</v>
      </c>
      <c r="C35399" t="s">
        <v>24451</v>
      </c>
      <c r="D35399" t="s">
        <v>123814</v>
      </c>
      <c r="E35399" t="s">
        <v>248551</v>
      </c>
    </row>
    <row r="35400" spans="1:5" x14ac:dyDescent="0.3">
      <c r="A35400">
        <v>0</v>
      </c>
      <c r="B35400">
        <v>2288317142</v>
      </c>
      <c r="C35400" t="s">
        <v>24451</v>
      </c>
      <c r="D35400" t="s">
        <v>95118</v>
      </c>
      <c r="E35400" t="s">
        <v>248552</v>
      </c>
    </row>
    <row r="35401" spans="1:5" x14ac:dyDescent="0.3">
      <c r="A35401">
        <v>0</v>
      </c>
      <c r="B35401">
        <v>2288317754</v>
      </c>
      <c r="C35401" t="s">
        <v>24452</v>
      </c>
      <c r="D35401" t="s">
        <v>122826</v>
      </c>
      <c r="E35401" t="s">
        <v>248553</v>
      </c>
    </row>
    <row r="35402" spans="1:5" x14ac:dyDescent="0.3">
      <c r="A35402">
        <v>0</v>
      </c>
      <c r="B35402">
        <v>2288317859</v>
      </c>
      <c r="C35402" t="s">
        <v>24453</v>
      </c>
      <c r="D35402" t="s">
        <v>123815</v>
      </c>
      <c r="E35402" t="s">
        <v>248554</v>
      </c>
    </row>
    <row r="35403" spans="1:5" x14ac:dyDescent="0.3">
      <c r="A35403">
        <v>0</v>
      </c>
      <c r="B35403">
        <v>2288318205</v>
      </c>
      <c r="C35403" t="s">
        <v>24454</v>
      </c>
      <c r="D35403" t="s">
        <v>123816</v>
      </c>
      <c r="E35403" t="s">
        <v>248555</v>
      </c>
    </row>
    <row r="35404" spans="1:5" x14ac:dyDescent="0.3">
      <c r="A35404">
        <v>0</v>
      </c>
      <c r="B35404">
        <v>2288318228</v>
      </c>
      <c r="C35404" t="s">
        <v>24454</v>
      </c>
      <c r="D35404" t="s">
        <v>123817</v>
      </c>
      <c r="E35404" t="s">
        <v>248556</v>
      </c>
    </row>
    <row r="35405" spans="1:5" x14ac:dyDescent="0.3">
      <c r="A35405">
        <v>0</v>
      </c>
      <c r="B35405">
        <v>2288318313</v>
      </c>
      <c r="C35405" t="s">
        <v>24455</v>
      </c>
      <c r="D35405" t="s">
        <v>123818</v>
      </c>
      <c r="E35405" t="s">
        <v>248557</v>
      </c>
    </row>
    <row r="35406" spans="1:5" x14ac:dyDescent="0.3">
      <c r="A35406">
        <v>0</v>
      </c>
      <c r="B35406">
        <v>2288318349</v>
      </c>
      <c r="C35406" t="s">
        <v>24455</v>
      </c>
      <c r="D35406" t="s">
        <v>123819</v>
      </c>
      <c r="E35406" t="s">
        <v>248558</v>
      </c>
    </row>
    <row r="35407" spans="1:5" x14ac:dyDescent="0.3">
      <c r="A35407">
        <v>0</v>
      </c>
      <c r="B35407">
        <v>2288318419</v>
      </c>
      <c r="C35407" t="s">
        <v>24455</v>
      </c>
      <c r="D35407" t="s">
        <v>123820</v>
      </c>
      <c r="E35407" t="s">
        <v>248559</v>
      </c>
    </row>
    <row r="35408" spans="1:5" x14ac:dyDescent="0.3">
      <c r="A35408">
        <v>0</v>
      </c>
      <c r="B35408">
        <v>2288318519</v>
      </c>
      <c r="C35408" t="s">
        <v>24456</v>
      </c>
      <c r="D35408" t="s">
        <v>123821</v>
      </c>
      <c r="E35408" t="s">
        <v>248560</v>
      </c>
    </row>
    <row r="35409" spans="1:5" x14ac:dyDescent="0.3">
      <c r="A35409">
        <v>0</v>
      </c>
      <c r="B35409">
        <v>2288318799</v>
      </c>
      <c r="C35409" t="s">
        <v>24457</v>
      </c>
      <c r="D35409" t="s">
        <v>123822</v>
      </c>
      <c r="E35409" t="s">
        <v>248561</v>
      </c>
    </row>
    <row r="35410" spans="1:5" x14ac:dyDescent="0.3">
      <c r="A35410">
        <v>0</v>
      </c>
      <c r="B35410">
        <v>2288318858</v>
      </c>
      <c r="C35410" t="s">
        <v>24457</v>
      </c>
      <c r="D35410" t="s">
        <v>123823</v>
      </c>
      <c r="E35410" t="s">
        <v>248562</v>
      </c>
    </row>
    <row r="35411" spans="1:5" x14ac:dyDescent="0.3">
      <c r="A35411">
        <v>0</v>
      </c>
      <c r="B35411">
        <v>2288319136</v>
      </c>
      <c r="C35411" t="s">
        <v>24458</v>
      </c>
      <c r="D35411" t="s">
        <v>123824</v>
      </c>
      <c r="E35411" t="s">
        <v>248563</v>
      </c>
    </row>
    <row r="35412" spans="1:5" x14ac:dyDescent="0.3">
      <c r="A35412">
        <v>0</v>
      </c>
      <c r="B35412">
        <v>2288319209</v>
      </c>
      <c r="C35412" t="s">
        <v>24458</v>
      </c>
      <c r="D35412" t="s">
        <v>123825</v>
      </c>
      <c r="E35412" t="s">
        <v>248564</v>
      </c>
    </row>
    <row r="35413" spans="1:5" x14ac:dyDescent="0.3">
      <c r="A35413">
        <v>0</v>
      </c>
      <c r="B35413">
        <v>2288319294</v>
      </c>
      <c r="C35413" t="s">
        <v>24459</v>
      </c>
      <c r="D35413" t="s">
        <v>123826</v>
      </c>
      <c r="E35413" t="s">
        <v>248565</v>
      </c>
    </row>
    <row r="35414" spans="1:5" x14ac:dyDescent="0.3">
      <c r="A35414">
        <v>0</v>
      </c>
      <c r="B35414">
        <v>2288319357</v>
      </c>
      <c r="C35414" t="s">
        <v>24459</v>
      </c>
      <c r="D35414" t="s">
        <v>123827</v>
      </c>
      <c r="E35414" t="s">
        <v>248566</v>
      </c>
    </row>
    <row r="35415" spans="1:5" x14ac:dyDescent="0.3">
      <c r="A35415">
        <v>0</v>
      </c>
      <c r="B35415">
        <v>2288319573</v>
      </c>
      <c r="C35415" t="s">
        <v>24460</v>
      </c>
      <c r="D35415" t="s">
        <v>93587</v>
      </c>
      <c r="E35415" t="s">
        <v>248567</v>
      </c>
    </row>
    <row r="35416" spans="1:5" x14ac:dyDescent="0.3">
      <c r="A35416">
        <v>0</v>
      </c>
      <c r="B35416">
        <v>2288319807</v>
      </c>
      <c r="C35416" t="s">
        <v>24461</v>
      </c>
      <c r="D35416" t="s">
        <v>123828</v>
      </c>
      <c r="E35416" t="s">
        <v>248568</v>
      </c>
    </row>
    <row r="35417" spans="1:5" x14ac:dyDescent="0.3">
      <c r="A35417">
        <v>0</v>
      </c>
      <c r="B35417">
        <v>2288319887</v>
      </c>
      <c r="C35417" t="s">
        <v>24462</v>
      </c>
      <c r="D35417" t="s">
        <v>123829</v>
      </c>
      <c r="E35417" t="s">
        <v>248569</v>
      </c>
    </row>
    <row r="35418" spans="1:5" x14ac:dyDescent="0.3">
      <c r="A35418">
        <v>0</v>
      </c>
      <c r="B35418">
        <v>2288319911</v>
      </c>
      <c r="C35418" t="s">
        <v>24462</v>
      </c>
      <c r="D35418" t="s">
        <v>104784</v>
      </c>
      <c r="E35418" t="s">
        <v>248570</v>
      </c>
    </row>
    <row r="35419" spans="1:5" x14ac:dyDescent="0.3">
      <c r="A35419">
        <v>0</v>
      </c>
      <c r="B35419">
        <v>2288320114</v>
      </c>
      <c r="C35419" t="s">
        <v>24462</v>
      </c>
      <c r="D35419" t="s">
        <v>123830</v>
      </c>
      <c r="E35419" t="s">
        <v>248571</v>
      </c>
    </row>
    <row r="35420" spans="1:5" x14ac:dyDescent="0.3">
      <c r="A35420">
        <v>0</v>
      </c>
      <c r="B35420">
        <v>2288320476</v>
      </c>
      <c r="C35420" t="s">
        <v>24463</v>
      </c>
      <c r="D35420" t="s">
        <v>123831</v>
      </c>
      <c r="E35420" t="s">
        <v>248572</v>
      </c>
    </row>
    <row r="35421" spans="1:5" x14ac:dyDescent="0.3">
      <c r="A35421">
        <v>0</v>
      </c>
      <c r="B35421">
        <v>2288320690</v>
      </c>
      <c r="C35421" t="s">
        <v>24464</v>
      </c>
      <c r="D35421" t="s">
        <v>123832</v>
      </c>
      <c r="E35421" t="s">
        <v>248573</v>
      </c>
    </row>
    <row r="35422" spans="1:5" x14ac:dyDescent="0.3">
      <c r="A35422">
        <v>0</v>
      </c>
      <c r="B35422">
        <v>2288320714</v>
      </c>
      <c r="C35422" t="s">
        <v>24464</v>
      </c>
      <c r="D35422" t="s">
        <v>110610</v>
      </c>
      <c r="E35422" t="s">
        <v>248574</v>
      </c>
    </row>
    <row r="35423" spans="1:5" x14ac:dyDescent="0.3">
      <c r="A35423">
        <v>0</v>
      </c>
      <c r="B35423">
        <v>2288320845</v>
      </c>
      <c r="C35423" t="s">
        <v>24465</v>
      </c>
      <c r="D35423" t="s">
        <v>123833</v>
      </c>
      <c r="E35423" t="s">
        <v>248575</v>
      </c>
    </row>
    <row r="35424" spans="1:5" x14ac:dyDescent="0.3">
      <c r="A35424">
        <v>0</v>
      </c>
      <c r="B35424">
        <v>2288320846</v>
      </c>
      <c r="C35424" t="s">
        <v>24465</v>
      </c>
      <c r="D35424" t="s">
        <v>118857</v>
      </c>
      <c r="E35424" t="s">
        <v>248576</v>
      </c>
    </row>
    <row r="35425" spans="1:5" x14ac:dyDescent="0.3">
      <c r="A35425">
        <v>0</v>
      </c>
      <c r="B35425">
        <v>2288320883</v>
      </c>
      <c r="C35425" t="s">
        <v>24465</v>
      </c>
      <c r="D35425" t="s">
        <v>123834</v>
      </c>
      <c r="E35425" t="s">
        <v>248577</v>
      </c>
    </row>
    <row r="35426" spans="1:5" x14ac:dyDescent="0.3">
      <c r="A35426">
        <v>0</v>
      </c>
      <c r="B35426">
        <v>2288321054</v>
      </c>
      <c r="C35426" t="s">
        <v>24466</v>
      </c>
      <c r="D35426" t="s">
        <v>123835</v>
      </c>
      <c r="E35426" t="s">
        <v>248578</v>
      </c>
    </row>
    <row r="35427" spans="1:5" x14ac:dyDescent="0.3">
      <c r="A35427">
        <v>0</v>
      </c>
      <c r="B35427">
        <v>2288321127</v>
      </c>
      <c r="C35427" t="s">
        <v>24466</v>
      </c>
      <c r="D35427" t="s">
        <v>123836</v>
      </c>
      <c r="E35427" t="s">
        <v>248579</v>
      </c>
    </row>
    <row r="35428" spans="1:5" x14ac:dyDescent="0.3">
      <c r="A35428">
        <v>0</v>
      </c>
      <c r="B35428">
        <v>2288321238</v>
      </c>
      <c r="C35428" t="s">
        <v>24466</v>
      </c>
      <c r="D35428" t="s">
        <v>123837</v>
      </c>
      <c r="E35428" t="s">
        <v>248580</v>
      </c>
    </row>
    <row r="35429" spans="1:5" x14ac:dyDescent="0.3">
      <c r="A35429">
        <v>0</v>
      </c>
      <c r="B35429">
        <v>2288321491</v>
      </c>
      <c r="C35429" t="s">
        <v>24467</v>
      </c>
      <c r="D35429" t="s">
        <v>123838</v>
      </c>
      <c r="E35429" t="s">
        <v>248581</v>
      </c>
    </row>
    <row r="35430" spans="1:5" x14ac:dyDescent="0.3">
      <c r="A35430">
        <v>0</v>
      </c>
      <c r="B35430">
        <v>2288321889</v>
      </c>
      <c r="C35430" t="s">
        <v>24468</v>
      </c>
      <c r="D35430" t="s">
        <v>123839</v>
      </c>
      <c r="E35430" t="s">
        <v>248582</v>
      </c>
    </row>
    <row r="35431" spans="1:5" x14ac:dyDescent="0.3">
      <c r="A35431">
        <v>0</v>
      </c>
      <c r="B35431">
        <v>2288321980</v>
      </c>
      <c r="C35431" t="s">
        <v>24469</v>
      </c>
      <c r="D35431" t="s">
        <v>123840</v>
      </c>
      <c r="E35431" t="s">
        <v>248583</v>
      </c>
    </row>
    <row r="35432" spans="1:5" x14ac:dyDescent="0.3">
      <c r="A35432">
        <v>0</v>
      </c>
      <c r="B35432">
        <v>2288322033</v>
      </c>
      <c r="C35432" t="s">
        <v>24469</v>
      </c>
      <c r="D35432" t="s">
        <v>111766</v>
      </c>
      <c r="E35432" t="s">
        <v>248584</v>
      </c>
    </row>
    <row r="35433" spans="1:5" x14ac:dyDescent="0.3">
      <c r="A35433">
        <v>0</v>
      </c>
      <c r="B35433">
        <v>2288322322</v>
      </c>
      <c r="C35433" t="s">
        <v>24470</v>
      </c>
      <c r="D35433" t="s">
        <v>123841</v>
      </c>
      <c r="E35433" t="s">
        <v>248585</v>
      </c>
    </row>
    <row r="35434" spans="1:5" x14ac:dyDescent="0.3">
      <c r="A35434">
        <v>0</v>
      </c>
      <c r="B35434">
        <v>2288322453</v>
      </c>
      <c r="C35434" t="s">
        <v>24471</v>
      </c>
      <c r="D35434" t="s">
        <v>123842</v>
      </c>
      <c r="E35434" t="s">
        <v>248586</v>
      </c>
    </row>
    <row r="35435" spans="1:5" x14ac:dyDescent="0.3">
      <c r="A35435">
        <v>0</v>
      </c>
      <c r="B35435">
        <v>2288322513</v>
      </c>
      <c r="C35435" t="s">
        <v>24471</v>
      </c>
      <c r="D35435" t="s">
        <v>123843</v>
      </c>
      <c r="E35435" t="s">
        <v>248587</v>
      </c>
    </row>
    <row r="35436" spans="1:5" x14ac:dyDescent="0.3">
      <c r="A35436">
        <v>0</v>
      </c>
      <c r="B35436">
        <v>2288322617</v>
      </c>
      <c r="C35436" t="s">
        <v>24472</v>
      </c>
      <c r="D35436" t="s">
        <v>123844</v>
      </c>
      <c r="E35436" t="s">
        <v>248588</v>
      </c>
    </row>
    <row r="35437" spans="1:5" x14ac:dyDescent="0.3">
      <c r="A35437">
        <v>0</v>
      </c>
      <c r="B35437">
        <v>2288322620</v>
      </c>
      <c r="C35437" t="s">
        <v>24472</v>
      </c>
      <c r="D35437" t="s">
        <v>121357</v>
      </c>
      <c r="E35437" t="s">
        <v>248589</v>
      </c>
    </row>
    <row r="35438" spans="1:5" x14ac:dyDescent="0.3">
      <c r="A35438">
        <v>0</v>
      </c>
      <c r="B35438">
        <v>2288322691</v>
      </c>
      <c r="C35438" t="s">
        <v>24472</v>
      </c>
      <c r="D35438" t="s">
        <v>123845</v>
      </c>
      <c r="E35438" t="s">
        <v>248590</v>
      </c>
    </row>
    <row r="35439" spans="1:5" x14ac:dyDescent="0.3">
      <c r="A35439">
        <v>0</v>
      </c>
      <c r="B35439">
        <v>2288322895</v>
      </c>
      <c r="C35439" t="s">
        <v>24473</v>
      </c>
      <c r="D35439" t="s">
        <v>123846</v>
      </c>
      <c r="E35439" t="s">
        <v>248591</v>
      </c>
    </row>
    <row r="35440" spans="1:5" x14ac:dyDescent="0.3">
      <c r="A35440">
        <v>0</v>
      </c>
      <c r="B35440">
        <v>2288323659</v>
      </c>
      <c r="C35440" t="s">
        <v>24474</v>
      </c>
      <c r="D35440" t="s">
        <v>123847</v>
      </c>
      <c r="E35440" t="s">
        <v>248592</v>
      </c>
    </row>
    <row r="35441" spans="1:5" x14ac:dyDescent="0.3">
      <c r="A35441">
        <v>0</v>
      </c>
      <c r="B35441">
        <v>2288324109</v>
      </c>
      <c r="C35441" t="s">
        <v>24475</v>
      </c>
      <c r="D35441" t="s">
        <v>104784</v>
      </c>
      <c r="E35441" t="s">
        <v>248593</v>
      </c>
    </row>
    <row r="35442" spans="1:5" x14ac:dyDescent="0.3">
      <c r="A35442">
        <v>0</v>
      </c>
      <c r="B35442">
        <v>2288324255</v>
      </c>
      <c r="C35442" t="s">
        <v>24475</v>
      </c>
      <c r="D35442" t="s">
        <v>119300</v>
      </c>
      <c r="E35442" t="s">
        <v>248594</v>
      </c>
    </row>
    <row r="35443" spans="1:5" x14ac:dyDescent="0.3">
      <c r="A35443">
        <v>0</v>
      </c>
      <c r="B35443">
        <v>2288337288</v>
      </c>
      <c r="C35443" t="s">
        <v>24476</v>
      </c>
      <c r="D35443" t="s">
        <v>123848</v>
      </c>
      <c r="E35443" t="s">
        <v>248595</v>
      </c>
    </row>
    <row r="35444" spans="1:5" x14ac:dyDescent="0.3">
      <c r="A35444">
        <v>0</v>
      </c>
      <c r="B35444">
        <v>2288337333</v>
      </c>
      <c r="C35444" t="s">
        <v>24476</v>
      </c>
      <c r="D35444" t="s">
        <v>123849</v>
      </c>
      <c r="E35444" t="s">
        <v>248596</v>
      </c>
    </row>
    <row r="35445" spans="1:5" x14ac:dyDescent="0.3">
      <c r="A35445">
        <v>0</v>
      </c>
      <c r="B35445">
        <v>2288338160</v>
      </c>
      <c r="C35445" t="s">
        <v>24477</v>
      </c>
      <c r="D35445" t="s">
        <v>123850</v>
      </c>
      <c r="E35445" t="s">
        <v>248597</v>
      </c>
    </row>
    <row r="35446" spans="1:5" x14ac:dyDescent="0.3">
      <c r="A35446">
        <v>0</v>
      </c>
      <c r="B35446">
        <v>2288338287</v>
      </c>
      <c r="C35446" t="s">
        <v>24478</v>
      </c>
      <c r="D35446" t="s">
        <v>123851</v>
      </c>
      <c r="E35446" t="s">
        <v>248598</v>
      </c>
    </row>
    <row r="35447" spans="1:5" x14ac:dyDescent="0.3">
      <c r="A35447">
        <v>0</v>
      </c>
      <c r="B35447">
        <v>2288338363</v>
      </c>
      <c r="C35447" t="s">
        <v>24478</v>
      </c>
      <c r="D35447" t="s">
        <v>123852</v>
      </c>
      <c r="E35447" t="s">
        <v>248599</v>
      </c>
    </row>
    <row r="35448" spans="1:5" x14ac:dyDescent="0.3">
      <c r="A35448">
        <v>0</v>
      </c>
      <c r="B35448">
        <v>2288338632</v>
      </c>
      <c r="C35448" t="s">
        <v>24479</v>
      </c>
      <c r="D35448" t="s">
        <v>123853</v>
      </c>
      <c r="E35448" t="s">
        <v>248600</v>
      </c>
    </row>
    <row r="35449" spans="1:5" x14ac:dyDescent="0.3">
      <c r="A35449">
        <v>0</v>
      </c>
      <c r="B35449">
        <v>2288338657</v>
      </c>
      <c r="C35449" t="s">
        <v>24479</v>
      </c>
      <c r="D35449" t="s">
        <v>123854</v>
      </c>
      <c r="E35449" t="s">
        <v>248601</v>
      </c>
    </row>
    <row r="35450" spans="1:5" x14ac:dyDescent="0.3">
      <c r="A35450">
        <v>0</v>
      </c>
      <c r="B35450">
        <v>2288338859</v>
      </c>
      <c r="C35450" t="s">
        <v>24480</v>
      </c>
      <c r="D35450" t="s">
        <v>123855</v>
      </c>
      <c r="E35450" t="s">
        <v>248602</v>
      </c>
    </row>
    <row r="35451" spans="1:5" x14ac:dyDescent="0.3">
      <c r="A35451">
        <v>0</v>
      </c>
      <c r="B35451">
        <v>2288338970</v>
      </c>
      <c r="C35451" t="s">
        <v>24481</v>
      </c>
      <c r="D35451" t="s">
        <v>123856</v>
      </c>
      <c r="E35451" t="s">
        <v>248603</v>
      </c>
    </row>
    <row r="35452" spans="1:5" x14ac:dyDescent="0.3">
      <c r="A35452">
        <v>0</v>
      </c>
      <c r="B35452">
        <v>2288339022</v>
      </c>
      <c r="C35452" t="s">
        <v>24481</v>
      </c>
      <c r="D35452" t="s">
        <v>123857</v>
      </c>
      <c r="E35452" t="s">
        <v>248604</v>
      </c>
    </row>
    <row r="35453" spans="1:5" x14ac:dyDescent="0.3">
      <c r="A35453">
        <v>0</v>
      </c>
      <c r="B35453">
        <v>2288339059</v>
      </c>
      <c r="C35453" t="s">
        <v>24481</v>
      </c>
      <c r="D35453" t="s">
        <v>123858</v>
      </c>
      <c r="E35453" t="s">
        <v>248605</v>
      </c>
    </row>
    <row r="35454" spans="1:5" x14ac:dyDescent="0.3">
      <c r="A35454">
        <v>0</v>
      </c>
      <c r="B35454">
        <v>2288339080</v>
      </c>
      <c r="C35454" t="s">
        <v>24481</v>
      </c>
      <c r="D35454" t="s">
        <v>123859</v>
      </c>
      <c r="E35454" t="s">
        <v>248606</v>
      </c>
    </row>
    <row r="35455" spans="1:5" x14ac:dyDescent="0.3">
      <c r="A35455">
        <v>0</v>
      </c>
      <c r="B35455">
        <v>2288339088</v>
      </c>
      <c r="C35455" t="s">
        <v>24481</v>
      </c>
      <c r="D35455" t="s">
        <v>123860</v>
      </c>
      <c r="E35455" t="s">
        <v>248607</v>
      </c>
    </row>
    <row r="35456" spans="1:5" x14ac:dyDescent="0.3">
      <c r="A35456">
        <v>0</v>
      </c>
      <c r="B35456">
        <v>2288339204</v>
      </c>
      <c r="C35456" t="s">
        <v>24482</v>
      </c>
      <c r="D35456" t="s">
        <v>123861</v>
      </c>
      <c r="E35456" t="s">
        <v>248608</v>
      </c>
    </row>
    <row r="35457" spans="1:5" x14ac:dyDescent="0.3">
      <c r="A35457">
        <v>0</v>
      </c>
      <c r="B35457">
        <v>2288339371</v>
      </c>
      <c r="C35457" t="s">
        <v>24483</v>
      </c>
      <c r="D35457" t="s">
        <v>123862</v>
      </c>
      <c r="E35457" t="s">
        <v>248609</v>
      </c>
    </row>
    <row r="35458" spans="1:5" x14ac:dyDescent="0.3">
      <c r="A35458">
        <v>0</v>
      </c>
      <c r="B35458">
        <v>2288339660</v>
      </c>
      <c r="C35458" t="s">
        <v>24484</v>
      </c>
      <c r="D35458" t="s">
        <v>123863</v>
      </c>
      <c r="E35458" t="s">
        <v>248610</v>
      </c>
    </row>
    <row r="35459" spans="1:5" x14ac:dyDescent="0.3">
      <c r="A35459">
        <v>0</v>
      </c>
      <c r="B35459">
        <v>2288339927</v>
      </c>
      <c r="C35459" t="s">
        <v>24485</v>
      </c>
      <c r="D35459" t="s">
        <v>123864</v>
      </c>
      <c r="E35459" t="s">
        <v>248611</v>
      </c>
    </row>
    <row r="35460" spans="1:5" x14ac:dyDescent="0.3">
      <c r="A35460">
        <v>0</v>
      </c>
      <c r="B35460">
        <v>2288340086</v>
      </c>
      <c r="C35460" t="s">
        <v>24486</v>
      </c>
      <c r="D35460" t="s">
        <v>122301</v>
      </c>
      <c r="E35460" t="s">
        <v>248612</v>
      </c>
    </row>
    <row r="35461" spans="1:5" x14ac:dyDescent="0.3">
      <c r="A35461">
        <v>0</v>
      </c>
      <c r="B35461">
        <v>2288340243</v>
      </c>
      <c r="C35461" t="s">
        <v>24487</v>
      </c>
      <c r="D35461" t="s">
        <v>123865</v>
      </c>
      <c r="E35461" t="s">
        <v>248613</v>
      </c>
    </row>
    <row r="35462" spans="1:5" x14ac:dyDescent="0.3">
      <c r="A35462">
        <v>0</v>
      </c>
      <c r="B35462">
        <v>2288340348</v>
      </c>
      <c r="C35462" t="s">
        <v>24487</v>
      </c>
      <c r="D35462" t="s">
        <v>121587</v>
      </c>
      <c r="E35462" t="s">
        <v>248614</v>
      </c>
    </row>
    <row r="35463" spans="1:5" x14ac:dyDescent="0.3">
      <c r="A35463">
        <v>0</v>
      </c>
      <c r="B35463">
        <v>2288340504</v>
      </c>
      <c r="C35463" t="s">
        <v>24488</v>
      </c>
      <c r="D35463" t="s">
        <v>123866</v>
      </c>
      <c r="E35463" t="s">
        <v>248615</v>
      </c>
    </row>
    <row r="35464" spans="1:5" x14ac:dyDescent="0.3">
      <c r="A35464">
        <v>0</v>
      </c>
      <c r="B35464">
        <v>2288340539</v>
      </c>
      <c r="C35464" t="s">
        <v>24488</v>
      </c>
      <c r="D35464" t="s">
        <v>123867</v>
      </c>
      <c r="E35464" t="s">
        <v>248616</v>
      </c>
    </row>
    <row r="35465" spans="1:5" x14ac:dyDescent="0.3">
      <c r="A35465">
        <v>0</v>
      </c>
      <c r="B35465">
        <v>2288340827</v>
      </c>
      <c r="C35465" t="s">
        <v>24489</v>
      </c>
      <c r="D35465" t="s">
        <v>123868</v>
      </c>
      <c r="E35465" t="s">
        <v>248617</v>
      </c>
    </row>
    <row r="35466" spans="1:5" x14ac:dyDescent="0.3">
      <c r="A35466">
        <v>0</v>
      </c>
      <c r="B35466">
        <v>2288340944</v>
      </c>
      <c r="C35466" t="s">
        <v>24489</v>
      </c>
      <c r="D35466" t="s">
        <v>123869</v>
      </c>
      <c r="E35466" t="s">
        <v>248618</v>
      </c>
    </row>
    <row r="35467" spans="1:5" x14ac:dyDescent="0.3">
      <c r="A35467">
        <v>0</v>
      </c>
      <c r="B35467">
        <v>2288341077</v>
      </c>
      <c r="C35467" t="s">
        <v>24490</v>
      </c>
      <c r="D35467" t="s">
        <v>123870</v>
      </c>
      <c r="E35467" t="s">
        <v>248619</v>
      </c>
    </row>
    <row r="35468" spans="1:5" x14ac:dyDescent="0.3">
      <c r="A35468">
        <v>0</v>
      </c>
      <c r="B35468">
        <v>2288341551</v>
      </c>
      <c r="C35468" t="s">
        <v>24491</v>
      </c>
      <c r="D35468" t="s">
        <v>123871</v>
      </c>
      <c r="E35468" t="s">
        <v>248620</v>
      </c>
    </row>
    <row r="35469" spans="1:5" x14ac:dyDescent="0.3">
      <c r="A35469">
        <v>0</v>
      </c>
      <c r="B35469">
        <v>2288341948</v>
      </c>
      <c r="C35469" t="s">
        <v>24492</v>
      </c>
      <c r="D35469" t="s">
        <v>123872</v>
      </c>
      <c r="E35469" t="s">
        <v>248621</v>
      </c>
    </row>
    <row r="35470" spans="1:5" x14ac:dyDescent="0.3">
      <c r="A35470">
        <v>0</v>
      </c>
      <c r="B35470">
        <v>2288341958</v>
      </c>
      <c r="C35470" t="s">
        <v>24492</v>
      </c>
      <c r="D35470" t="s">
        <v>123873</v>
      </c>
      <c r="E35470" t="s">
        <v>248622</v>
      </c>
    </row>
    <row r="35471" spans="1:5" x14ac:dyDescent="0.3">
      <c r="A35471">
        <v>0</v>
      </c>
      <c r="B35471">
        <v>2288342310</v>
      </c>
      <c r="C35471" t="s">
        <v>24493</v>
      </c>
      <c r="D35471" t="s">
        <v>123874</v>
      </c>
      <c r="E35471" t="s">
        <v>248623</v>
      </c>
    </row>
    <row r="35472" spans="1:5" x14ac:dyDescent="0.3">
      <c r="A35472">
        <v>0</v>
      </c>
      <c r="B35472">
        <v>2288342552</v>
      </c>
      <c r="C35472" t="s">
        <v>24494</v>
      </c>
      <c r="D35472" t="s">
        <v>123875</v>
      </c>
      <c r="E35472" t="s">
        <v>248624</v>
      </c>
    </row>
    <row r="35473" spans="1:5" x14ac:dyDescent="0.3">
      <c r="A35473">
        <v>0</v>
      </c>
      <c r="B35473">
        <v>2288342679</v>
      </c>
      <c r="C35473" t="s">
        <v>24494</v>
      </c>
      <c r="D35473" t="s">
        <v>94057</v>
      </c>
      <c r="E35473" t="s">
        <v>248625</v>
      </c>
    </row>
    <row r="35474" spans="1:5" x14ac:dyDescent="0.3">
      <c r="A35474">
        <v>0</v>
      </c>
      <c r="B35474">
        <v>2288342746</v>
      </c>
      <c r="C35474" t="s">
        <v>24494</v>
      </c>
      <c r="D35474" t="s">
        <v>123876</v>
      </c>
      <c r="E35474" t="s">
        <v>248626</v>
      </c>
    </row>
    <row r="35475" spans="1:5" x14ac:dyDescent="0.3">
      <c r="A35475">
        <v>0</v>
      </c>
      <c r="B35475">
        <v>2288342974</v>
      </c>
      <c r="C35475" t="s">
        <v>24495</v>
      </c>
      <c r="D35475" t="s">
        <v>123877</v>
      </c>
      <c r="E35475" t="s">
        <v>248627</v>
      </c>
    </row>
    <row r="35476" spans="1:5" x14ac:dyDescent="0.3">
      <c r="A35476">
        <v>0</v>
      </c>
      <c r="B35476">
        <v>2288343243</v>
      </c>
      <c r="C35476" t="s">
        <v>24496</v>
      </c>
      <c r="D35476" t="s">
        <v>123878</v>
      </c>
      <c r="E35476" t="s">
        <v>248628</v>
      </c>
    </row>
    <row r="35477" spans="1:5" x14ac:dyDescent="0.3">
      <c r="A35477">
        <v>0</v>
      </c>
      <c r="B35477">
        <v>2288343344</v>
      </c>
      <c r="C35477" t="s">
        <v>24496</v>
      </c>
      <c r="D35477" t="s">
        <v>98421</v>
      </c>
      <c r="E35477" t="s">
        <v>248629</v>
      </c>
    </row>
    <row r="35478" spans="1:5" x14ac:dyDescent="0.3">
      <c r="A35478">
        <v>0</v>
      </c>
      <c r="B35478">
        <v>2288343442</v>
      </c>
      <c r="C35478" t="s">
        <v>24497</v>
      </c>
      <c r="D35478" t="s">
        <v>123879</v>
      </c>
      <c r="E35478" t="s">
        <v>248630</v>
      </c>
    </row>
    <row r="35479" spans="1:5" x14ac:dyDescent="0.3">
      <c r="A35479">
        <v>0</v>
      </c>
      <c r="B35479">
        <v>2288343950</v>
      </c>
      <c r="C35479" t="s">
        <v>24498</v>
      </c>
      <c r="D35479" t="s">
        <v>123880</v>
      </c>
      <c r="E35479" t="s">
        <v>248631</v>
      </c>
    </row>
    <row r="35480" spans="1:5" x14ac:dyDescent="0.3">
      <c r="A35480">
        <v>0</v>
      </c>
      <c r="B35480">
        <v>2288344033</v>
      </c>
      <c r="C35480" t="s">
        <v>24498</v>
      </c>
      <c r="D35480" t="s">
        <v>123881</v>
      </c>
      <c r="E35480" t="s">
        <v>248632</v>
      </c>
    </row>
    <row r="35481" spans="1:5" x14ac:dyDescent="0.3">
      <c r="A35481">
        <v>0</v>
      </c>
      <c r="B35481">
        <v>2288344212</v>
      </c>
      <c r="C35481" t="s">
        <v>24499</v>
      </c>
      <c r="D35481" t="s">
        <v>123882</v>
      </c>
      <c r="E35481" t="s">
        <v>248633</v>
      </c>
    </row>
    <row r="35482" spans="1:5" x14ac:dyDescent="0.3">
      <c r="A35482">
        <v>0</v>
      </c>
      <c r="B35482">
        <v>2288344527</v>
      </c>
      <c r="C35482" t="s">
        <v>24500</v>
      </c>
      <c r="D35482" t="s">
        <v>123883</v>
      </c>
      <c r="E35482" t="s">
        <v>248634</v>
      </c>
    </row>
    <row r="35483" spans="1:5" x14ac:dyDescent="0.3">
      <c r="A35483">
        <v>0</v>
      </c>
      <c r="B35483">
        <v>2288344646</v>
      </c>
      <c r="C35483" t="s">
        <v>24501</v>
      </c>
      <c r="D35483" t="s">
        <v>123839</v>
      </c>
      <c r="E35483" t="s">
        <v>248635</v>
      </c>
    </row>
    <row r="35484" spans="1:5" x14ac:dyDescent="0.3">
      <c r="A35484">
        <v>0</v>
      </c>
      <c r="B35484">
        <v>2288344777</v>
      </c>
      <c r="C35484" t="s">
        <v>24501</v>
      </c>
      <c r="D35484" t="s">
        <v>123884</v>
      </c>
      <c r="E35484" t="s">
        <v>248636</v>
      </c>
    </row>
    <row r="35485" spans="1:5" x14ac:dyDescent="0.3">
      <c r="A35485">
        <v>0</v>
      </c>
      <c r="B35485">
        <v>2288345337</v>
      </c>
      <c r="C35485" t="s">
        <v>24502</v>
      </c>
      <c r="D35485" t="s">
        <v>123885</v>
      </c>
      <c r="E35485" t="s">
        <v>248637</v>
      </c>
    </row>
    <row r="35486" spans="1:5" x14ac:dyDescent="0.3">
      <c r="A35486">
        <v>0</v>
      </c>
      <c r="B35486">
        <v>2288345407</v>
      </c>
      <c r="C35486" t="s">
        <v>24502</v>
      </c>
      <c r="D35486" t="s">
        <v>123886</v>
      </c>
      <c r="E35486" t="s">
        <v>248638</v>
      </c>
    </row>
    <row r="35487" spans="1:5" x14ac:dyDescent="0.3">
      <c r="A35487">
        <v>0</v>
      </c>
      <c r="B35487">
        <v>2288345477</v>
      </c>
      <c r="C35487" t="s">
        <v>24502</v>
      </c>
      <c r="D35487" t="s">
        <v>123887</v>
      </c>
      <c r="E35487" t="s">
        <v>248639</v>
      </c>
    </row>
    <row r="35488" spans="1:5" x14ac:dyDescent="0.3">
      <c r="A35488">
        <v>0</v>
      </c>
      <c r="B35488">
        <v>2288345786</v>
      </c>
      <c r="C35488" t="s">
        <v>24503</v>
      </c>
      <c r="D35488" t="s">
        <v>123888</v>
      </c>
      <c r="E35488" t="s">
        <v>248640</v>
      </c>
    </row>
    <row r="35489" spans="1:5" x14ac:dyDescent="0.3">
      <c r="A35489">
        <v>0</v>
      </c>
      <c r="B35489">
        <v>2288345872</v>
      </c>
      <c r="C35489" t="s">
        <v>24503</v>
      </c>
      <c r="D35489" t="s">
        <v>123889</v>
      </c>
      <c r="E35489" t="s">
        <v>248641</v>
      </c>
    </row>
    <row r="35490" spans="1:5" x14ac:dyDescent="0.3">
      <c r="A35490">
        <v>0</v>
      </c>
      <c r="B35490">
        <v>2288346313</v>
      </c>
      <c r="C35490" t="s">
        <v>24504</v>
      </c>
      <c r="D35490" t="s">
        <v>123890</v>
      </c>
      <c r="E35490" t="s">
        <v>248642</v>
      </c>
    </row>
    <row r="35491" spans="1:5" x14ac:dyDescent="0.3">
      <c r="A35491">
        <v>0</v>
      </c>
      <c r="B35491">
        <v>2288346361</v>
      </c>
      <c r="C35491" t="s">
        <v>24504</v>
      </c>
      <c r="D35491" t="s">
        <v>123891</v>
      </c>
      <c r="E35491" t="s">
        <v>248643</v>
      </c>
    </row>
    <row r="35492" spans="1:5" x14ac:dyDescent="0.3">
      <c r="A35492">
        <v>0</v>
      </c>
      <c r="B35492">
        <v>2288346476</v>
      </c>
      <c r="C35492" t="s">
        <v>24505</v>
      </c>
      <c r="D35492" t="s">
        <v>123892</v>
      </c>
      <c r="E35492" t="s">
        <v>248644</v>
      </c>
    </row>
    <row r="35493" spans="1:5" x14ac:dyDescent="0.3">
      <c r="A35493">
        <v>0</v>
      </c>
      <c r="B35493">
        <v>2288346769</v>
      </c>
      <c r="C35493" t="s">
        <v>24506</v>
      </c>
      <c r="D35493" t="s">
        <v>123893</v>
      </c>
      <c r="E35493" t="s">
        <v>248645</v>
      </c>
    </row>
    <row r="35494" spans="1:5" x14ac:dyDescent="0.3">
      <c r="A35494">
        <v>0</v>
      </c>
      <c r="B35494">
        <v>2288346881</v>
      </c>
      <c r="C35494" t="s">
        <v>24507</v>
      </c>
      <c r="D35494" t="s">
        <v>123894</v>
      </c>
      <c r="E35494" t="s">
        <v>248646</v>
      </c>
    </row>
    <row r="35495" spans="1:5" x14ac:dyDescent="0.3">
      <c r="A35495">
        <v>0</v>
      </c>
      <c r="B35495">
        <v>2288347003</v>
      </c>
      <c r="C35495" t="s">
        <v>24507</v>
      </c>
      <c r="D35495" t="s">
        <v>123895</v>
      </c>
      <c r="E35495" t="s">
        <v>248647</v>
      </c>
    </row>
    <row r="35496" spans="1:5" x14ac:dyDescent="0.3">
      <c r="A35496">
        <v>0</v>
      </c>
      <c r="B35496">
        <v>2288347005</v>
      </c>
      <c r="C35496" t="s">
        <v>24507</v>
      </c>
      <c r="D35496" t="s">
        <v>123896</v>
      </c>
      <c r="E35496" t="s">
        <v>248648</v>
      </c>
    </row>
    <row r="35497" spans="1:5" x14ac:dyDescent="0.3">
      <c r="A35497">
        <v>0</v>
      </c>
      <c r="B35497">
        <v>2288347358</v>
      </c>
      <c r="C35497" t="s">
        <v>24508</v>
      </c>
      <c r="D35497" t="s">
        <v>123897</v>
      </c>
      <c r="E35497" t="s">
        <v>248649</v>
      </c>
    </row>
    <row r="35498" spans="1:5" x14ac:dyDescent="0.3">
      <c r="A35498">
        <v>0</v>
      </c>
      <c r="B35498">
        <v>2288347432</v>
      </c>
      <c r="C35498" t="s">
        <v>24508</v>
      </c>
      <c r="D35498" t="s">
        <v>123898</v>
      </c>
      <c r="E35498" t="s">
        <v>248650</v>
      </c>
    </row>
    <row r="35499" spans="1:5" x14ac:dyDescent="0.3">
      <c r="A35499">
        <v>0</v>
      </c>
      <c r="B35499">
        <v>2288347777</v>
      </c>
      <c r="C35499" t="s">
        <v>24509</v>
      </c>
      <c r="D35499" t="s">
        <v>123899</v>
      </c>
      <c r="E35499" t="s">
        <v>248651</v>
      </c>
    </row>
    <row r="35500" spans="1:5" x14ac:dyDescent="0.3">
      <c r="A35500">
        <v>0</v>
      </c>
      <c r="B35500">
        <v>2288347974</v>
      </c>
      <c r="C35500" t="s">
        <v>24509</v>
      </c>
      <c r="D35500" t="s">
        <v>123900</v>
      </c>
      <c r="E35500" t="s">
        <v>248652</v>
      </c>
    </row>
    <row r="35501" spans="1:5" x14ac:dyDescent="0.3">
      <c r="A35501">
        <v>0</v>
      </c>
      <c r="B35501">
        <v>2288348053</v>
      </c>
      <c r="C35501" t="s">
        <v>24510</v>
      </c>
      <c r="D35501" t="s">
        <v>123901</v>
      </c>
      <c r="E35501" t="s">
        <v>248653</v>
      </c>
    </row>
    <row r="35502" spans="1:5" x14ac:dyDescent="0.3">
      <c r="A35502">
        <v>0</v>
      </c>
      <c r="B35502">
        <v>2288348101</v>
      </c>
      <c r="C35502" t="s">
        <v>24510</v>
      </c>
      <c r="D35502" t="s">
        <v>121996</v>
      </c>
      <c r="E35502" t="s">
        <v>248654</v>
      </c>
    </row>
    <row r="35503" spans="1:5" x14ac:dyDescent="0.3">
      <c r="A35503">
        <v>0</v>
      </c>
      <c r="B35503">
        <v>2288348140</v>
      </c>
      <c r="C35503" t="s">
        <v>24510</v>
      </c>
      <c r="D35503" t="s">
        <v>123902</v>
      </c>
      <c r="E35503" t="s">
        <v>248655</v>
      </c>
    </row>
    <row r="35504" spans="1:5" x14ac:dyDescent="0.3">
      <c r="A35504">
        <v>0</v>
      </c>
      <c r="B35504">
        <v>2288348462</v>
      </c>
      <c r="C35504" t="s">
        <v>24511</v>
      </c>
      <c r="D35504" t="s">
        <v>96695</v>
      </c>
      <c r="E35504" t="s">
        <v>248656</v>
      </c>
    </row>
    <row r="35505" spans="1:5" x14ac:dyDescent="0.3">
      <c r="A35505">
        <v>0</v>
      </c>
      <c r="B35505">
        <v>2288348509</v>
      </c>
      <c r="C35505" t="s">
        <v>24512</v>
      </c>
      <c r="D35505" t="s">
        <v>123903</v>
      </c>
      <c r="E35505" t="s">
        <v>248657</v>
      </c>
    </row>
    <row r="35506" spans="1:5" x14ac:dyDescent="0.3">
      <c r="A35506">
        <v>0</v>
      </c>
      <c r="B35506">
        <v>2288348566</v>
      </c>
      <c r="C35506" t="s">
        <v>24512</v>
      </c>
      <c r="D35506" t="s">
        <v>123904</v>
      </c>
      <c r="E35506" t="s">
        <v>248658</v>
      </c>
    </row>
    <row r="35507" spans="1:5" x14ac:dyDescent="0.3">
      <c r="A35507">
        <v>0</v>
      </c>
      <c r="B35507">
        <v>2288348630</v>
      </c>
      <c r="C35507" t="s">
        <v>24512</v>
      </c>
      <c r="D35507" t="s">
        <v>123905</v>
      </c>
      <c r="E35507" t="s">
        <v>248659</v>
      </c>
    </row>
    <row r="35508" spans="1:5" x14ac:dyDescent="0.3">
      <c r="A35508">
        <v>0</v>
      </c>
      <c r="B35508">
        <v>2288348696</v>
      </c>
      <c r="C35508" t="s">
        <v>24511</v>
      </c>
      <c r="D35508" t="s">
        <v>123906</v>
      </c>
      <c r="E35508" t="s">
        <v>248660</v>
      </c>
    </row>
    <row r="35509" spans="1:5" x14ac:dyDescent="0.3">
      <c r="A35509">
        <v>0</v>
      </c>
      <c r="B35509">
        <v>2288348760</v>
      </c>
      <c r="C35509" t="s">
        <v>24511</v>
      </c>
      <c r="D35509" t="s">
        <v>123907</v>
      </c>
      <c r="E35509" t="s">
        <v>248661</v>
      </c>
    </row>
    <row r="35510" spans="1:5" x14ac:dyDescent="0.3">
      <c r="A35510">
        <v>0</v>
      </c>
      <c r="B35510">
        <v>2288348776</v>
      </c>
      <c r="C35510" t="s">
        <v>24511</v>
      </c>
      <c r="D35510" t="s">
        <v>112613</v>
      </c>
      <c r="E35510" t="s">
        <v>248662</v>
      </c>
    </row>
    <row r="35511" spans="1:5" x14ac:dyDescent="0.3">
      <c r="A35511">
        <v>0</v>
      </c>
      <c r="B35511">
        <v>2288348838</v>
      </c>
      <c r="C35511" t="s">
        <v>24511</v>
      </c>
      <c r="D35511" t="s">
        <v>111997</v>
      </c>
      <c r="E35511" t="s">
        <v>248663</v>
      </c>
    </row>
    <row r="35512" spans="1:5" x14ac:dyDescent="0.3">
      <c r="A35512">
        <v>0</v>
      </c>
      <c r="B35512">
        <v>2288349181</v>
      </c>
      <c r="C35512" t="s">
        <v>24513</v>
      </c>
      <c r="D35512" t="s">
        <v>123908</v>
      </c>
      <c r="E35512" t="s">
        <v>248664</v>
      </c>
    </row>
    <row r="35513" spans="1:5" x14ac:dyDescent="0.3">
      <c r="A35513">
        <v>0</v>
      </c>
      <c r="B35513">
        <v>2288349303</v>
      </c>
      <c r="C35513" t="s">
        <v>24513</v>
      </c>
      <c r="D35513" t="s">
        <v>123909</v>
      </c>
      <c r="E35513" t="s">
        <v>248665</v>
      </c>
    </row>
    <row r="35514" spans="1:5" x14ac:dyDescent="0.3">
      <c r="A35514">
        <v>0</v>
      </c>
      <c r="B35514">
        <v>2288349458</v>
      </c>
      <c r="C35514" t="s">
        <v>24514</v>
      </c>
      <c r="D35514" t="s">
        <v>123910</v>
      </c>
      <c r="E35514" t="s">
        <v>248666</v>
      </c>
    </row>
    <row r="35515" spans="1:5" x14ac:dyDescent="0.3">
      <c r="A35515">
        <v>0</v>
      </c>
      <c r="B35515">
        <v>2288349585</v>
      </c>
      <c r="C35515" t="s">
        <v>24515</v>
      </c>
      <c r="D35515" t="s">
        <v>123911</v>
      </c>
      <c r="E35515" t="s">
        <v>248667</v>
      </c>
    </row>
    <row r="35516" spans="1:5" x14ac:dyDescent="0.3">
      <c r="A35516">
        <v>0</v>
      </c>
      <c r="B35516">
        <v>2288349716</v>
      </c>
      <c r="C35516" t="s">
        <v>24515</v>
      </c>
      <c r="D35516" t="s">
        <v>123912</v>
      </c>
      <c r="E35516" t="s">
        <v>248668</v>
      </c>
    </row>
    <row r="35517" spans="1:5" x14ac:dyDescent="0.3">
      <c r="A35517">
        <v>0</v>
      </c>
      <c r="B35517">
        <v>2288349959</v>
      </c>
      <c r="C35517" t="s">
        <v>24516</v>
      </c>
      <c r="D35517" t="s">
        <v>95994</v>
      </c>
      <c r="E35517" t="s">
        <v>248669</v>
      </c>
    </row>
    <row r="35518" spans="1:5" x14ac:dyDescent="0.3">
      <c r="A35518">
        <v>0</v>
      </c>
      <c r="B35518">
        <v>2288350501</v>
      </c>
      <c r="C35518" t="s">
        <v>24517</v>
      </c>
      <c r="D35518" t="s">
        <v>119300</v>
      </c>
      <c r="E35518" t="s">
        <v>248670</v>
      </c>
    </row>
    <row r="35519" spans="1:5" x14ac:dyDescent="0.3">
      <c r="A35519">
        <v>0</v>
      </c>
      <c r="B35519">
        <v>2288350974</v>
      </c>
      <c r="C35519" t="s">
        <v>24518</v>
      </c>
      <c r="D35519" t="s">
        <v>123913</v>
      </c>
      <c r="E35519" t="s">
        <v>248671</v>
      </c>
    </row>
    <row r="35520" spans="1:5" x14ac:dyDescent="0.3">
      <c r="A35520">
        <v>0</v>
      </c>
      <c r="B35520">
        <v>2288364153</v>
      </c>
      <c r="C35520" t="s">
        <v>24519</v>
      </c>
      <c r="D35520" t="s">
        <v>123914</v>
      </c>
      <c r="E35520" t="s">
        <v>248672</v>
      </c>
    </row>
    <row r="35521" spans="1:5" x14ac:dyDescent="0.3">
      <c r="A35521">
        <v>0</v>
      </c>
      <c r="B35521">
        <v>2288364174</v>
      </c>
      <c r="C35521" t="s">
        <v>24519</v>
      </c>
      <c r="D35521" t="s">
        <v>123915</v>
      </c>
      <c r="E35521" t="s">
        <v>248673</v>
      </c>
    </row>
    <row r="35522" spans="1:5" x14ac:dyDescent="0.3">
      <c r="A35522">
        <v>0</v>
      </c>
      <c r="B35522">
        <v>2288364176</v>
      </c>
      <c r="C35522" t="s">
        <v>24519</v>
      </c>
      <c r="D35522" t="s">
        <v>123916</v>
      </c>
      <c r="E35522" t="s">
        <v>248674</v>
      </c>
    </row>
    <row r="35523" spans="1:5" x14ac:dyDescent="0.3">
      <c r="A35523">
        <v>0</v>
      </c>
      <c r="B35523">
        <v>2288364269</v>
      </c>
      <c r="C35523" t="s">
        <v>24520</v>
      </c>
      <c r="D35523" t="s">
        <v>123917</v>
      </c>
      <c r="E35523" t="s">
        <v>248675</v>
      </c>
    </row>
    <row r="35524" spans="1:5" x14ac:dyDescent="0.3">
      <c r="A35524">
        <v>0</v>
      </c>
      <c r="B35524">
        <v>2288364440</v>
      </c>
      <c r="C35524" t="s">
        <v>24520</v>
      </c>
      <c r="D35524" t="s">
        <v>123918</v>
      </c>
      <c r="E35524" t="s">
        <v>248676</v>
      </c>
    </row>
    <row r="35525" spans="1:5" x14ac:dyDescent="0.3">
      <c r="A35525">
        <v>0</v>
      </c>
      <c r="B35525">
        <v>2288364666</v>
      </c>
      <c r="C35525" t="s">
        <v>24521</v>
      </c>
      <c r="D35525" t="s">
        <v>123919</v>
      </c>
      <c r="E35525" t="s">
        <v>248677</v>
      </c>
    </row>
    <row r="35526" spans="1:5" x14ac:dyDescent="0.3">
      <c r="A35526">
        <v>0</v>
      </c>
      <c r="B35526">
        <v>2288364985</v>
      </c>
      <c r="C35526" t="s">
        <v>24522</v>
      </c>
      <c r="D35526" t="s">
        <v>121777</v>
      </c>
      <c r="E35526" t="s">
        <v>248678</v>
      </c>
    </row>
    <row r="35527" spans="1:5" x14ac:dyDescent="0.3">
      <c r="A35527">
        <v>0</v>
      </c>
      <c r="B35527">
        <v>2288365115</v>
      </c>
      <c r="C35527" t="s">
        <v>24523</v>
      </c>
      <c r="D35527" t="s">
        <v>123920</v>
      </c>
      <c r="E35527" t="s">
        <v>248679</v>
      </c>
    </row>
    <row r="35528" spans="1:5" x14ac:dyDescent="0.3">
      <c r="A35528">
        <v>0</v>
      </c>
      <c r="B35528">
        <v>2288365143</v>
      </c>
      <c r="C35528" t="s">
        <v>24523</v>
      </c>
      <c r="D35528" t="s">
        <v>96335</v>
      </c>
      <c r="E35528" t="s">
        <v>248680</v>
      </c>
    </row>
    <row r="35529" spans="1:5" x14ac:dyDescent="0.3">
      <c r="A35529">
        <v>0</v>
      </c>
      <c r="B35529">
        <v>2288365483</v>
      </c>
      <c r="C35529" t="s">
        <v>24524</v>
      </c>
      <c r="D35529" t="s">
        <v>123921</v>
      </c>
      <c r="E35529" t="s">
        <v>248681</v>
      </c>
    </row>
    <row r="35530" spans="1:5" x14ac:dyDescent="0.3">
      <c r="A35530">
        <v>0</v>
      </c>
      <c r="B35530">
        <v>2288365953</v>
      </c>
      <c r="C35530" t="s">
        <v>24525</v>
      </c>
      <c r="D35530" t="s">
        <v>123922</v>
      </c>
      <c r="E35530" t="s">
        <v>248682</v>
      </c>
    </row>
    <row r="35531" spans="1:5" x14ac:dyDescent="0.3">
      <c r="A35531">
        <v>0</v>
      </c>
      <c r="B35531">
        <v>2288366111</v>
      </c>
      <c r="C35531" t="s">
        <v>24526</v>
      </c>
      <c r="D35531" t="s">
        <v>123923</v>
      </c>
      <c r="E35531" t="s">
        <v>248683</v>
      </c>
    </row>
    <row r="35532" spans="1:5" x14ac:dyDescent="0.3">
      <c r="A35532">
        <v>0</v>
      </c>
      <c r="B35532">
        <v>2288366186</v>
      </c>
      <c r="C35532" t="s">
        <v>24526</v>
      </c>
      <c r="D35532" t="s">
        <v>115687</v>
      </c>
      <c r="E35532" t="s">
        <v>248684</v>
      </c>
    </row>
    <row r="35533" spans="1:5" x14ac:dyDescent="0.3">
      <c r="A35533">
        <v>0</v>
      </c>
      <c r="B35533">
        <v>2288366192</v>
      </c>
      <c r="C35533" t="s">
        <v>24526</v>
      </c>
      <c r="D35533" t="s">
        <v>123535</v>
      </c>
      <c r="E35533" t="s">
        <v>248685</v>
      </c>
    </row>
    <row r="35534" spans="1:5" x14ac:dyDescent="0.3">
      <c r="A35534">
        <v>0</v>
      </c>
      <c r="B35534">
        <v>2288366253</v>
      </c>
      <c r="C35534" t="s">
        <v>24526</v>
      </c>
      <c r="D35534" t="s">
        <v>123924</v>
      </c>
      <c r="E35534" t="s">
        <v>248686</v>
      </c>
    </row>
    <row r="35535" spans="1:5" x14ac:dyDescent="0.3">
      <c r="A35535">
        <v>0</v>
      </c>
      <c r="B35535">
        <v>2288366386</v>
      </c>
      <c r="C35535" t="s">
        <v>24527</v>
      </c>
      <c r="D35535" t="s">
        <v>123925</v>
      </c>
      <c r="E35535" t="s">
        <v>248687</v>
      </c>
    </row>
    <row r="35536" spans="1:5" x14ac:dyDescent="0.3">
      <c r="A35536">
        <v>0</v>
      </c>
      <c r="B35536">
        <v>2288366413</v>
      </c>
      <c r="C35536" t="s">
        <v>24527</v>
      </c>
      <c r="D35536" t="s">
        <v>123926</v>
      </c>
      <c r="E35536" t="s">
        <v>248688</v>
      </c>
    </row>
    <row r="35537" spans="1:5" x14ac:dyDescent="0.3">
      <c r="A35537">
        <v>0</v>
      </c>
      <c r="B35537">
        <v>2288366964</v>
      </c>
      <c r="C35537" t="s">
        <v>24528</v>
      </c>
      <c r="D35537" t="s">
        <v>123796</v>
      </c>
      <c r="E35537" t="s">
        <v>248689</v>
      </c>
    </row>
    <row r="35538" spans="1:5" x14ac:dyDescent="0.3">
      <c r="A35538">
        <v>0</v>
      </c>
      <c r="B35538">
        <v>2288366968</v>
      </c>
      <c r="C35538" t="s">
        <v>24528</v>
      </c>
      <c r="D35538" t="s">
        <v>119509</v>
      </c>
      <c r="E35538" t="s">
        <v>248690</v>
      </c>
    </row>
    <row r="35539" spans="1:5" x14ac:dyDescent="0.3">
      <c r="A35539">
        <v>0</v>
      </c>
      <c r="B35539">
        <v>2288367019</v>
      </c>
      <c r="C35539" t="s">
        <v>24529</v>
      </c>
      <c r="D35539" t="s">
        <v>123927</v>
      </c>
      <c r="E35539" t="s">
        <v>248691</v>
      </c>
    </row>
    <row r="35540" spans="1:5" x14ac:dyDescent="0.3">
      <c r="A35540">
        <v>0</v>
      </c>
      <c r="B35540">
        <v>2288367066</v>
      </c>
      <c r="C35540" t="s">
        <v>24529</v>
      </c>
      <c r="D35540" t="s">
        <v>123928</v>
      </c>
      <c r="E35540" t="s">
        <v>248692</v>
      </c>
    </row>
    <row r="35541" spans="1:5" x14ac:dyDescent="0.3">
      <c r="A35541">
        <v>0</v>
      </c>
      <c r="B35541">
        <v>2288367113</v>
      </c>
      <c r="C35541" t="s">
        <v>24529</v>
      </c>
      <c r="D35541" t="s">
        <v>123929</v>
      </c>
      <c r="E35541" t="s">
        <v>248693</v>
      </c>
    </row>
    <row r="35542" spans="1:5" x14ac:dyDescent="0.3">
      <c r="A35542">
        <v>0</v>
      </c>
      <c r="B35542">
        <v>2288367232</v>
      </c>
      <c r="C35542" t="s">
        <v>24530</v>
      </c>
      <c r="D35542" t="s">
        <v>123930</v>
      </c>
      <c r="E35542" t="s">
        <v>248694</v>
      </c>
    </row>
    <row r="35543" spans="1:5" x14ac:dyDescent="0.3">
      <c r="A35543">
        <v>0</v>
      </c>
      <c r="B35543">
        <v>2288367297</v>
      </c>
      <c r="C35543" t="s">
        <v>24530</v>
      </c>
      <c r="D35543" t="s">
        <v>123931</v>
      </c>
      <c r="E35543" t="s">
        <v>248695</v>
      </c>
    </row>
    <row r="35544" spans="1:5" x14ac:dyDescent="0.3">
      <c r="A35544">
        <v>0</v>
      </c>
      <c r="B35544">
        <v>2288367328</v>
      </c>
      <c r="C35544" t="s">
        <v>24530</v>
      </c>
      <c r="D35544" t="s">
        <v>101563</v>
      </c>
      <c r="E35544" t="s">
        <v>248696</v>
      </c>
    </row>
    <row r="35545" spans="1:5" x14ac:dyDescent="0.3">
      <c r="A35545">
        <v>0</v>
      </c>
      <c r="B35545">
        <v>2288367373</v>
      </c>
      <c r="C35545" t="s">
        <v>24530</v>
      </c>
      <c r="D35545" t="s">
        <v>123932</v>
      </c>
      <c r="E35545" t="s">
        <v>248697</v>
      </c>
    </row>
    <row r="35546" spans="1:5" x14ac:dyDescent="0.3">
      <c r="A35546">
        <v>0</v>
      </c>
      <c r="B35546">
        <v>2288367637</v>
      </c>
      <c r="C35546" t="s">
        <v>24531</v>
      </c>
      <c r="D35546" t="s">
        <v>123933</v>
      </c>
      <c r="E35546" t="s">
        <v>248698</v>
      </c>
    </row>
    <row r="35547" spans="1:5" x14ac:dyDescent="0.3">
      <c r="A35547">
        <v>0</v>
      </c>
      <c r="B35547">
        <v>2288367876</v>
      </c>
      <c r="C35547" t="s">
        <v>24532</v>
      </c>
      <c r="D35547" t="s">
        <v>123934</v>
      </c>
      <c r="E35547" t="s">
        <v>248699</v>
      </c>
    </row>
    <row r="35548" spans="1:5" x14ac:dyDescent="0.3">
      <c r="A35548">
        <v>0</v>
      </c>
      <c r="B35548">
        <v>2288368299</v>
      </c>
      <c r="C35548" t="s">
        <v>24533</v>
      </c>
      <c r="D35548" t="s">
        <v>123935</v>
      </c>
      <c r="E35548" t="s">
        <v>248700</v>
      </c>
    </row>
    <row r="35549" spans="1:5" x14ac:dyDescent="0.3">
      <c r="A35549">
        <v>0</v>
      </c>
      <c r="B35549">
        <v>2288368411</v>
      </c>
      <c r="C35549" t="s">
        <v>24533</v>
      </c>
      <c r="D35549" t="s">
        <v>123936</v>
      </c>
      <c r="E35549" t="s">
        <v>248701</v>
      </c>
    </row>
    <row r="35550" spans="1:5" x14ac:dyDescent="0.3">
      <c r="A35550">
        <v>0</v>
      </c>
      <c r="B35550">
        <v>2288368524</v>
      </c>
      <c r="C35550" t="s">
        <v>24534</v>
      </c>
      <c r="D35550" t="s">
        <v>123937</v>
      </c>
      <c r="E35550" t="s">
        <v>248702</v>
      </c>
    </row>
    <row r="35551" spans="1:5" x14ac:dyDescent="0.3">
      <c r="A35551">
        <v>0</v>
      </c>
      <c r="B35551">
        <v>2288368644</v>
      </c>
      <c r="C35551" t="s">
        <v>24534</v>
      </c>
      <c r="D35551" t="s">
        <v>123938</v>
      </c>
      <c r="E35551" t="s">
        <v>248703</v>
      </c>
    </row>
    <row r="35552" spans="1:5" x14ac:dyDescent="0.3">
      <c r="A35552">
        <v>0</v>
      </c>
      <c r="B35552">
        <v>2288368693</v>
      </c>
      <c r="C35552" t="s">
        <v>24535</v>
      </c>
      <c r="D35552" t="s">
        <v>123939</v>
      </c>
      <c r="E35552" t="s">
        <v>248704</v>
      </c>
    </row>
    <row r="35553" spans="1:5" x14ac:dyDescent="0.3">
      <c r="A35553">
        <v>0</v>
      </c>
      <c r="B35553">
        <v>2288368806</v>
      </c>
      <c r="C35553" t="s">
        <v>24535</v>
      </c>
      <c r="D35553" t="s">
        <v>123940</v>
      </c>
      <c r="E35553" t="s">
        <v>248705</v>
      </c>
    </row>
    <row r="35554" spans="1:5" x14ac:dyDescent="0.3">
      <c r="A35554">
        <v>0</v>
      </c>
      <c r="B35554">
        <v>2288368953</v>
      </c>
      <c r="C35554" t="s">
        <v>24536</v>
      </c>
      <c r="D35554" t="s">
        <v>123941</v>
      </c>
      <c r="E35554" t="s">
        <v>248706</v>
      </c>
    </row>
    <row r="35555" spans="1:5" x14ac:dyDescent="0.3">
      <c r="A35555">
        <v>0</v>
      </c>
      <c r="B35555">
        <v>2288369347</v>
      </c>
      <c r="C35555" t="s">
        <v>24537</v>
      </c>
      <c r="D35555" t="s">
        <v>123942</v>
      </c>
      <c r="E35555" t="s">
        <v>248707</v>
      </c>
    </row>
    <row r="35556" spans="1:5" x14ac:dyDescent="0.3">
      <c r="A35556">
        <v>0</v>
      </c>
      <c r="B35556">
        <v>2288369597</v>
      </c>
      <c r="C35556" t="s">
        <v>24538</v>
      </c>
      <c r="D35556" t="s">
        <v>123943</v>
      </c>
      <c r="E35556" t="s">
        <v>248708</v>
      </c>
    </row>
    <row r="35557" spans="1:5" x14ac:dyDescent="0.3">
      <c r="A35557">
        <v>0</v>
      </c>
      <c r="B35557">
        <v>2288369757</v>
      </c>
      <c r="C35557" t="s">
        <v>24538</v>
      </c>
      <c r="D35557" t="s">
        <v>123944</v>
      </c>
      <c r="E35557" t="s">
        <v>248709</v>
      </c>
    </row>
    <row r="35558" spans="1:5" x14ac:dyDescent="0.3">
      <c r="A35558">
        <v>0</v>
      </c>
      <c r="B35558">
        <v>2288370247</v>
      </c>
      <c r="C35558" t="s">
        <v>24539</v>
      </c>
      <c r="D35558" t="s">
        <v>123945</v>
      </c>
      <c r="E35558" t="s">
        <v>248710</v>
      </c>
    </row>
    <row r="35559" spans="1:5" x14ac:dyDescent="0.3">
      <c r="A35559">
        <v>0</v>
      </c>
      <c r="B35559">
        <v>2288370821</v>
      </c>
      <c r="C35559" t="s">
        <v>24540</v>
      </c>
      <c r="D35559" t="s">
        <v>123946</v>
      </c>
      <c r="E35559" t="s">
        <v>248711</v>
      </c>
    </row>
    <row r="35560" spans="1:5" x14ac:dyDescent="0.3">
      <c r="A35560">
        <v>0</v>
      </c>
      <c r="B35560">
        <v>2288370904</v>
      </c>
      <c r="C35560" t="s">
        <v>24541</v>
      </c>
      <c r="D35560" t="s">
        <v>123947</v>
      </c>
      <c r="E35560" t="s">
        <v>248712</v>
      </c>
    </row>
    <row r="35561" spans="1:5" x14ac:dyDescent="0.3">
      <c r="A35561">
        <v>0</v>
      </c>
      <c r="B35561">
        <v>2288371011</v>
      </c>
      <c r="C35561" t="s">
        <v>24541</v>
      </c>
      <c r="D35561" t="s">
        <v>123948</v>
      </c>
      <c r="E35561" t="s">
        <v>248713</v>
      </c>
    </row>
    <row r="35562" spans="1:5" x14ac:dyDescent="0.3">
      <c r="A35562">
        <v>0</v>
      </c>
      <c r="B35562">
        <v>2288371287</v>
      </c>
      <c r="C35562" t="s">
        <v>24542</v>
      </c>
      <c r="D35562" t="s">
        <v>123949</v>
      </c>
      <c r="E35562" t="s">
        <v>248714</v>
      </c>
    </row>
    <row r="35563" spans="1:5" x14ac:dyDescent="0.3">
      <c r="A35563">
        <v>0</v>
      </c>
      <c r="B35563">
        <v>2288371298</v>
      </c>
      <c r="C35563" t="s">
        <v>24542</v>
      </c>
      <c r="D35563" t="s">
        <v>123950</v>
      </c>
      <c r="E35563" t="s">
        <v>248715</v>
      </c>
    </row>
    <row r="35564" spans="1:5" x14ac:dyDescent="0.3">
      <c r="A35564">
        <v>0</v>
      </c>
      <c r="B35564">
        <v>2288371328</v>
      </c>
      <c r="C35564" t="s">
        <v>24543</v>
      </c>
      <c r="D35564" t="s">
        <v>123951</v>
      </c>
      <c r="E35564" t="s">
        <v>248716</v>
      </c>
    </row>
    <row r="35565" spans="1:5" x14ac:dyDescent="0.3">
      <c r="A35565">
        <v>0</v>
      </c>
      <c r="B35565">
        <v>2288371440</v>
      </c>
      <c r="C35565" t="s">
        <v>24544</v>
      </c>
      <c r="D35565" t="s">
        <v>115949</v>
      </c>
      <c r="E35565" t="s">
        <v>248717</v>
      </c>
    </row>
    <row r="35566" spans="1:5" x14ac:dyDescent="0.3">
      <c r="A35566">
        <v>0</v>
      </c>
      <c r="B35566">
        <v>2288371484</v>
      </c>
      <c r="C35566" t="s">
        <v>24543</v>
      </c>
      <c r="D35566" t="s">
        <v>123952</v>
      </c>
      <c r="E35566" t="s">
        <v>248718</v>
      </c>
    </row>
    <row r="35567" spans="1:5" x14ac:dyDescent="0.3">
      <c r="A35567">
        <v>0</v>
      </c>
      <c r="B35567">
        <v>2288371857</v>
      </c>
      <c r="C35567" t="s">
        <v>24544</v>
      </c>
      <c r="D35567" t="s">
        <v>115382</v>
      </c>
      <c r="E35567" t="s">
        <v>248719</v>
      </c>
    </row>
    <row r="35568" spans="1:5" x14ac:dyDescent="0.3">
      <c r="A35568">
        <v>0</v>
      </c>
      <c r="B35568">
        <v>2288372001</v>
      </c>
      <c r="C35568" t="s">
        <v>24545</v>
      </c>
      <c r="D35568" t="s">
        <v>123953</v>
      </c>
      <c r="E35568" t="s">
        <v>248720</v>
      </c>
    </row>
    <row r="35569" spans="1:5" x14ac:dyDescent="0.3">
      <c r="A35569">
        <v>0</v>
      </c>
      <c r="B35569">
        <v>2288372054</v>
      </c>
      <c r="C35569" t="s">
        <v>24545</v>
      </c>
      <c r="D35569" t="s">
        <v>123954</v>
      </c>
      <c r="E35569" t="s">
        <v>248721</v>
      </c>
    </row>
    <row r="35570" spans="1:5" x14ac:dyDescent="0.3">
      <c r="A35570">
        <v>0</v>
      </c>
      <c r="B35570">
        <v>2288372090</v>
      </c>
      <c r="C35570" t="s">
        <v>24545</v>
      </c>
      <c r="D35570" t="s">
        <v>123462</v>
      </c>
      <c r="E35570" t="s">
        <v>248722</v>
      </c>
    </row>
    <row r="35571" spans="1:5" x14ac:dyDescent="0.3">
      <c r="A35571">
        <v>0</v>
      </c>
      <c r="B35571">
        <v>2288372189</v>
      </c>
      <c r="C35571" t="s">
        <v>24546</v>
      </c>
      <c r="D35571" t="s">
        <v>123955</v>
      </c>
      <c r="E35571" t="s">
        <v>248723</v>
      </c>
    </row>
    <row r="35572" spans="1:5" x14ac:dyDescent="0.3">
      <c r="A35572">
        <v>0</v>
      </c>
      <c r="B35572">
        <v>2288372277</v>
      </c>
      <c r="C35572" t="s">
        <v>24546</v>
      </c>
      <c r="D35572" t="s">
        <v>123956</v>
      </c>
      <c r="E35572" t="s">
        <v>248724</v>
      </c>
    </row>
    <row r="35573" spans="1:5" x14ac:dyDescent="0.3">
      <c r="A35573">
        <v>0</v>
      </c>
      <c r="B35573">
        <v>2288372332</v>
      </c>
      <c r="C35573" t="s">
        <v>24546</v>
      </c>
      <c r="D35573" t="s">
        <v>103191</v>
      </c>
      <c r="E35573" t="s">
        <v>248725</v>
      </c>
    </row>
    <row r="35574" spans="1:5" x14ac:dyDescent="0.3">
      <c r="A35574">
        <v>0</v>
      </c>
      <c r="B35574">
        <v>2288372443</v>
      </c>
      <c r="C35574" t="s">
        <v>24547</v>
      </c>
      <c r="D35574" t="s">
        <v>123957</v>
      </c>
      <c r="E35574" t="s">
        <v>248726</v>
      </c>
    </row>
    <row r="35575" spans="1:5" x14ac:dyDescent="0.3">
      <c r="A35575">
        <v>0</v>
      </c>
      <c r="B35575">
        <v>2288372449</v>
      </c>
      <c r="C35575" t="s">
        <v>24547</v>
      </c>
      <c r="D35575" t="s">
        <v>123958</v>
      </c>
      <c r="E35575" t="s">
        <v>248727</v>
      </c>
    </row>
    <row r="35576" spans="1:5" x14ac:dyDescent="0.3">
      <c r="A35576">
        <v>0</v>
      </c>
      <c r="B35576">
        <v>2288372586</v>
      </c>
      <c r="C35576" t="s">
        <v>24548</v>
      </c>
      <c r="D35576" t="s">
        <v>123959</v>
      </c>
      <c r="E35576" t="s">
        <v>248728</v>
      </c>
    </row>
    <row r="35577" spans="1:5" x14ac:dyDescent="0.3">
      <c r="A35577">
        <v>0</v>
      </c>
      <c r="B35577">
        <v>2288373422</v>
      </c>
      <c r="C35577" t="s">
        <v>24549</v>
      </c>
      <c r="D35577" t="s">
        <v>123960</v>
      </c>
      <c r="E35577" t="s">
        <v>248729</v>
      </c>
    </row>
    <row r="35578" spans="1:5" x14ac:dyDescent="0.3">
      <c r="A35578">
        <v>0</v>
      </c>
      <c r="B35578">
        <v>2288373508</v>
      </c>
      <c r="C35578" t="s">
        <v>24550</v>
      </c>
      <c r="D35578" t="s">
        <v>123961</v>
      </c>
      <c r="E35578" t="s">
        <v>248730</v>
      </c>
    </row>
    <row r="35579" spans="1:5" x14ac:dyDescent="0.3">
      <c r="A35579">
        <v>0</v>
      </c>
      <c r="B35579">
        <v>2288373723</v>
      </c>
      <c r="C35579" t="s">
        <v>24551</v>
      </c>
      <c r="D35579" t="s">
        <v>123962</v>
      </c>
      <c r="E35579" t="s">
        <v>248731</v>
      </c>
    </row>
    <row r="35580" spans="1:5" x14ac:dyDescent="0.3">
      <c r="A35580">
        <v>0</v>
      </c>
      <c r="B35580">
        <v>2288373741</v>
      </c>
      <c r="C35580" t="s">
        <v>24551</v>
      </c>
      <c r="D35580" t="s">
        <v>123963</v>
      </c>
      <c r="E35580" t="s">
        <v>248732</v>
      </c>
    </row>
    <row r="35581" spans="1:5" x14ac:dyDescent="0.3">
      <c r="A35581">
        <v>0</v>
      </c>
      <c r="B35581">
        <v>2288373845</v>
      </c>
      <c r="C35581" t="s">
        <v>24551</v>
      </c>
      <c r="D35581" t="s">
        <v>123964</v>
      </c>
      <c r="E35581" t="s">
        <v>248733</v>
      </c>
    </row>
    <row r="35582" spans="1:5" x14ac:dyDescent="0.3">
      <c r="A35582">
        <v>0</v>
      </c>
      <c r="B35582">
        <v>2288374170</v>
      </c>
      <c r="C35582" t="s">
        <v>24552</v>
      </c>
      <c r="D35582" t="s">
        <v>123965</v>
      </c>
      <c r="E35582" t="s">
        <v>248734</v>
      </c>
    </row>
    <row r="35583" spans="1:5" x14ac:dyDescent="0.3">
      <c r="A35583">
        <v>0</v>
      </c>
      <c r="B35583">
        <v>2288374322</v>
      </c>
      <c r="C35583" t="s">
        <v>24552</v>
      </c>
      <c r="D35583" t="s">
        <v>123966</v>
      </c>
      <c r="E35583" t="s">
        <v>248735</v>
      </c>
    </row>
    <row r="35584" spans="1:5" x14ac:dyDescent="0.3">
      <c r="A35584">
        <v>0</v>
      </c>
      <c r="B35584">
        <v>2288374339</v>
      </c>
      <c r="C35584" t="s">
        <v>24553</v>
      </c>
      <c r="D35584" t="s">
        <v>123967</v>
      </c>
      <c r="E35584" t="s">
        <v>248736</v>
      </c>
    </row>
    <row r="35585" spans="1:5" x14ac:dyDescent="0.3">
      <c r="A35585">
        <v>0</v>
      </c>
      <c r="B35585">
        <v>2288374470</v>
      </c>
      <c r="C35585" t="s">
        <v>24553</v>
      </c>
      <c r="D35585" t="s">
        <v>123968</v>
      </c>
      <c r="E35585" t="s">
        <v>248737</v>
      </c>
    </row>
    <row r="35586" spans="1:5" x14ac:dyDescent="0.3">
      <c r="A35586">
        <v>0</v>
      </c>
      <c r="B35586">
        <v>2288374604</v>
      </c>
      <c r="C35586" t="s">
        <v>24554</v>
      </c>
      <c r="D35586" t="s">
        <v>123969</v>
      </c>
      <c r="E35586" t="s">
        <v>248738</v>
      </c>
    </row>
    <row r="35587" spans="1:5" x14ac:dyDescent="0.3">
      <c r="A35587">
        <v>0</v>
      </c>
      <c r="B35587">
        <v>2288374872</v>
      </c>
      <c r="C35587" t="s">
        <v>24555</v>
      </c>
      <c r="D35587" t="s">
        <v>123970</v>
      </c>
      <c r="E35587" t="s">
        <v>248739</v>
      </c>
    </row>
    <row r="35588" spans="1:5" x14ac:dyDescent="0.3">
      <c r="A35588">
        <v>0</v>
      </c>
      <c r="B35588">
        <v>2288375004</v>
      </c>
      <c r="C35588" t="s">
        <v>24556</v>
      </c>
      <c r="D35588" t="s">
        <v>123971</v>
      </c>
      <c r="E35588" t="s">
        <v>248740</v>
      </c>
    </row>
    <row r="35589" spans="1:5" x14ac:dyDescent="0.3">
      <c r="A35589">
        <v>0</v>
      </c>
      <c r="B35589">
        <v>2288375098</v>
      </c>
      <c r="C35589" t="s">
        <v>24556</v>
      </c>
      <c r="D35589" t="s">
        <v>123972</v>
      </c>
      <c r="E35589" t="s">
        <v>248741</v>
      </c>
    </row>
    <row r="35590" spans="1:5" x14ac:dyDescent="0.3">
      <c r="A35590">
        <v>0</v>
      </c>
      <c r="B35590">
        <v>2288375843</v>
      </c>
      <c r="C35590" t="s">
        <v>24557</v>
      </c>
      <c r="D35590" t="s">
        <v>123973</v>
      </c>
      <c r="E35590" t="s">
        <v>248742</v>
      </c>
    </row>
    <row r="35591" spans="1:5" x14ac:dyDescent="0.3">
      <c r="A35591">
        <v>0</v>
      </c>
      <c r="B35591">
        <v>2288376197</v>
      </c>
      <c r="C35591" t="s">
        <v>24558</v>
      </c>
      <c r="D35591" t="s">
        <v>123974</v>
      </c>
      <c r="E35591" t="s">
        <v>248743</v>
      </c>
    </row>
    <row r="35592" spans="1:5" x14ac:dyDescent="0.3">
      <c r="A35592">
        <v>0</v>
      </c>
      <c r="B35592">
        <v>2288376355</v>
      </c>
      <c r="C35592" t="s">
        <v>24558</v>
      </c>
      <c r="D35592" t="s">
        <v>123975</v>
      </c>
      <c r="E35592" t="s">
        <v>248744</v>
      </c>
    </row>
    <row r="35593" spans="1:5" x14ac:dyDescent="0.3">
      <c r="A35593">
        <v>0</v>
      </c>
      <c r="B35593">
        <v>2288376400</v>
      </c>
      <c r="C35593" t="s">
        <v>24559</v>
      </c>
      <c r="D35593" t="s">
        <v>123976</v>
      </c>
      <c r="E35593" t="s">
        <v>248745</v>
      </c>
    </row>
    <row r="35594" spans="1:5" x14ac:dyDescent="0.3">
      <c r="A35594">
        <v>0</v>
      </c>
      <c r="B35594">
        <v>2288376537</v>
      </c>
      <c r="C35594" t="s">
        <v>24559</v>
      </c>
      <c r="D35594" t="s">
        <v>123977</v>
      </c>
      <c r="E35594" t="s">
        <v>248746</v>
      </c>
    </row>
    <row r="35595" spans="1:5" x14ac:dyDescent="0.3">
      <c r="A35595">
        <v>0</v>
      </c>
      <c r="B35595">
        <v>2288376549</v>
      </c>
      <c r="C35595" t="s">
        <v>24559</v>
      </c>
      <c r="D35595" t="s">
        <v>123978</v>
      </c>
      <c r="E35595" t="s">
        <v>248747</v>
      </c>
    </row>
    <row r="35596" spans="1:5" x14ac:dyDescent="0.3">
      <c r="A35596">
        <v>0</v>
      </c>
      <c r="B35596">
        <v>2288376582</v>
      </c>
      <c r="C35596" t="s">
        <v>24560</v>
      </c>
      <c r="D35596" t="s">
        <v>123979</v>
      </c>
      <c r="E35596" t="s">
        <v>248748</v>
      </c>
    </row>
    <row r="35597" spans="1:5" x14ac:dyDescent="0.3">
      <c r="A35597">
        <v>0</v>
      </c>
      <c r="B35597">
        <v>2288376906</v>
      </c>
      <c r="C35597" t="s">
        <v>24561</v>
      </c>
      <c r="D35597" t="s">
        <v>122925</v>
      </c>
      <c r="E35597" t="s">
        <v>248749</v>
      </c>
    </row>
    <row r="35598" spans="1:5" x14ac:dyDescent="0.3">
      <c r="A35598">
        <v>0</v>
      </c>
      <c r="B35598">
        <v>2288390794</v>
      </c>
      <c r="C35598" t="s">
        <v>24562</v>
      </c>
      <c r="D35598" t="s">
        <v>123980</v>
      </c>
      <c r="E35598" t="s">
        <v>248750</v>
      </c>
    </row>
    <row r="35599" spans="1:5" x14ac:dyDescent="0.3">
      <c r="A35599">
        <v>0</v>
      </c>
      <c r="B35599">
        <v>2288390846</v>
      </c>
      <c r="C35599" t="s">
        <v>24562</v>
      </c>
      <c r="D35599" t="s">
        <v>123981</v>
      </c>
      <c r="E35599" t="s">
        <v>248751</v>
      </c>
    </row>
    <row r="35600" spans="1:5" x14ac:dyDescent="0.3">
      <c r="A35600">
        <v>0</v>
      </c>
      <c r="B35600">
        <v>2288390958</v>
      </c>
      <c r="C35600" t="s">
        <v>24562</v>
      </c>
      <c r="D35600" t="s">
        <v>123982</v>
      </c>
      <c r="E35600" t="s">
        <v>248752</v>
      </c>
    </row>
    <row r="35601" spans="1:5" x14ac:dyDescent="0.3">
      <c r="A35601">
        <v>0</v>
      </c>
      <c r="B35601">
        <v>2288391195</v>
      </c>
      <c r="C35601" t="s">
        <v>24563</v>
      </c>
      <c r="D35601" t="s">
        <v>123983</v>
      </c>
      <c r="E35601" t="s">
        <v>248753</v>
      </c>
    </row>
    <row r="35602" spans="1:5" x14ac:dyDescent="0.3">
      <c r="A35602">
        <v>0</v>
      </c>
      <c r="B35602">
        <v>2288391462</v>
      </c>
      <c r="C35602" t="s">
        <v>24564</v>
      </c>
      <c r="D35602" t="s">
        <v>123984</v>
      </c>
      <c r="E35602" t="s">
        <v>248754</v>
      </c>
    </row>
    <row r="35603" spans="1:5" x14ac:dyDescent="0.3">
      <c r="A35603">
        <v>0</v>
      </c>
      <c r="B35603">
        <v>2288391544</v>
      </c>
      <c r="C35603" t="s">
        <v>24564</v>
      </c>
      <c r="D35603" t="s">
        <v>122570</v>
      </c>
      <c r="E35603" t="s">
        <v>248755</v>
      </c>
    </row>
    <row r="35604" spans="1:5" x14ac:dyDescent="0.3">
      <c r="A35604">
        <v>0</v>
      </c>
      <c r="B35604">
        <v>2288391625</v>
      </c>
      <c r="C35604" t="s">
        <v>24564</v>
      </c>
      <c r="D35604" t="s">
        <v>123985</v>
      </c>
      <c r="E35604" t="s">
        <v>248756</v>
      </c>
    </row>
    <row r="35605" spans="1:5" x14ac:dyDescent="0.3">
      <c r="A35605">
        <v>0</v>
      </c>
      <c r="B35605">
        <v>2288391678</v>
      </c>
      <c r="C35605" t="s">
        <v>24565</v>
      </c>
      <c r="D35605" t="s">
        <v>123986</v>
      </c>
      <c r="E35605" t="s">
        <v>248757</v>
      </c>
    </row>
    <row r="35606" spans="1:5" x14ac:dyDescent="0.3">
      <c r="A35606">
        <v>0</v>
      </c>
      <c r="B35606">
        <v>2288391724</v>
      </c>
      <c r="C35606" t="s">
        <v>24565</v>
      </c>
      <c r="D35606" t="s">
        <v>123987</v>
      </c>
      <c r="E35606" t="s">
        <v>248758</v>
      </c>
    </row>
    <row r="35607" spans="1:5" x14ac:dyDescent="0.3">
      <c r="A35607">
        <v>0</v>
      </c>
      <c r="B35607">
        <v>2288392062</v>
      </c>
      <c r="C35607" t="s">
        <v>24566</v>
      </c>
      <c r="D35607" t="s">
        <v>123988</v>
      </c>
      <c r="E35607" t="s">
        <v>248759</v>
      </c>
    </row>
    <row r="35608" spans="1:5" x14ac:dyDescent="0.3">
      <c r="A35608">
        <v>0</v>
      </c>
      <c r="B35608">
        <v>2288392318</v>
      </c>
      <c r="C35608" t="s">
        <v>24567</v>
      </c>
      <c r="D35608" t="s">
        <v>123989</v>
      </c>
      <c r="E35608" t="s">
        <v>248760</v>
      </c>
    </row>
    <row r="35609" spans="1:5" x14ac:dyDescent="0.3">
      <c r="A35609">
        <v>0</v>
      </c>
      <c r="B35609">
        <v>2288392580</v>
      </c>
      <c r="C35609" t="s">
        <v>24568</v>
      </c>
      <c r="D35609" t="s">
        <v>123990</v>
      </c>
      <c r="E35609" t="s">
        <v>248761</v>
      </c>
    </row>
    <row r="35610" spans="1:5" x14ac:dyDescent="0.3">
      <c r="A35610">
        <v>0</v>
      </c>
      <c r="B35610">
        <v>2288392622</v>
      </c>
      <c r="C35610" t="s">
        <v>24568</v>
      </c>
      <c r="D35610" t="s">
        <v>123991</v>
      </c>
      <c r="E35610" t="s">
        <v>248762</v>
      </c>
    </row>
    <row r="35611" spans="1:5" x14ac:dyDescent="0.3">
      <c r="A35611">
        <v>0</v>
      </c>
      <c r="B35611">
        <v>2288392663</v>
      </c>
      <c r="C35611" t="s">
        <v>24568</v>
      </c>
      <c r="D35611" t="s">
        <v>123974</v>
      </c>
      <c r="E35611" t="s">
        <v>248763</v>
      </c>
    </row>
    <row r="35612" spans="1:5" x14ac:dyDescent="0.3">
      <c r="A35612">
        <v>0</v>
      </c>
      <c r="B35612">
        <v>2288392797</v>
      </c>
      <c r="C35612" t="s">
        <v>24569</v>
      </c>
      <c r="D35612" t="s">
        <v>123992</v>
      </c>
      <c r="E35612" t="s">
        <v>248764</v>
      </c>
    </row>
    <row r="35613" spans="1:5" x14ac:dyDescent="0.3">
      <c r="A35613">
        <v>0</v>
      </c>
      <c r="B35613">
        <v>2288392958</v>
      </c>
      <c r="C35613" t="s">
        <v>24569</v>
      </c>
      <c r="D35613" t="s">
        <v>123993</v>
      </c>
      <c r="E35613" t="s">
        <v>248765</v>
      </c>
    </row>
    <row r="35614" spans="1:5" x14ac:dyDescent="0.3">
      <c r="A35614">
        <v>0</v>
      </c>
      <c r="B35614">
        <v>2288393009</v>
      </c>
      <c r="C35614" t="s">
        <v>24569</v>
      </c>
      <c r="D35614" t="s">
        <v>123994</v>
      </c>
      <c r="E35614" t="s">
        <v>248766</v>
      </c>
    </row>
    <row r="35615" spans="1:5" x14ac:dyDescent="0.3">
      <c r="A35615">
        <v>0</v>
      </c>
      <c r="B35615">
        <v>2288393212</v>
      </c>
      <c r="C35615" t="s">
        <v>24570</v>
      </c>
      <c r="D35615" t="s">
        <v>121175</v>
      </c>
      <c r="E35615" t="s">
        <v>248767</v>
      </c>
    </row>
    <row r="35616" spans="1:5" x14ac:dyDescent="0.3">
      <c r="A35616">
        <v>0</v>
      </c>
      <c r="B35616">
        <v>2288393646</v>
      </c>
      <c r="C35616" t="s">
        <v>24571</v>
      </c>
      <c r="D35616" t="s">
        <v>123995</v>
      </c>
      <c r="E35616" t="s">
        <v>248768</v>
      </c>
    </row>
    <row r="35617" spans="1:5" x14ac:dyDescent="0.3">
      <c r="A35617">
        <v>0</v>
      </c>
      <c r="B35617">
        <v>2288393685</v>
      </c>
      <c r="C35617" t="s">
        <v>24572</v>
      </c>
      <c r="D35617" t="s">
        <v>123996</v>
      </c>
      <c r="E35617" t="s">
        <v>248769</v>
      </c>
    </row>
    <row r="35618" spans="1:5" x14ac:dyDescent="0.3">
      <c r="A35618">
        <v>0</v>
      </c>
      <c r="B35618">
        <v>2288394199</v>
      </c>
      <c r="C35618" t="s">
        <v>24573</v>
      </c>
      <c r="D35618" t="s">
        <v>123997</v>
      </c>
      <c r="E35618" t="s">
        <v>248770</v>
      </c>
    </row>
    <row r="35619" spans="1:5" x14ac:dyDescent="0.3">
      <c r="A35619">
        <v>0</v>
      </c>
      <c r="B35619">
        <v>2288394281</v>
      </c>
      <c r="C35619" t="s">
        <v>24573</v>
      </c>
      <c r="D35619" t="s">
        <v>123998</v>
      </c>
      <c r="E35619" t="s">
        <v>248771</v>
      </c>
    </row>
    <row r="35620" spans="1:5" x14ac:dyDescent="0.3">
      <c r="A35620">
        <v>0</v>
      </c>
      <c r="B35620">
        <v>2288394586</v>
      </c>
      <c r="C35620" t="s">
        <v>24574</v>
      </c>
      <c r="D35620" t="s">
        <v>123999</v>
      </c>
      <c r="E35620" t="s">
        <v>248772</v>
      </c>
    </row>
    <row r="35621" spans="1:5" x14ac:dyDescent="0.3">
      <c r="A35621">
        <v>0</v>
      </c>
      <c r="B35621">
        <v>2288394873</v>
      </c>
      <c r="C35621" t="s">
        <v>24575</v>
      </c>
      <c r="D35621" t="s">
        <v>124000</v>
      </c>
      <c r="E35621" t="s">
        <v>248773</v>
      </c>
    </row>
    <row r="35622" spans="1:5" x14ac:dyDescent="0.3">
      <c r="A35622">
        <v>0</v>
      </c>
      <c r="B35622">
        <v>2288394915</v>
      </c>
      <c r="C35622" t="s">
        <v>24575</v>
      </c>
      <c r="D35622" t="s">
        <v>124001</v>
      </c>
      <c r="E35622" t="s">
        <v>248774</v>
      </c>
    </row>
    <row r="35623" spans="1:5" x14ac:dyDescent="0.3">
      <c r="A35623">
        <v>0</v>
      </c>
      <c r="B35623">
        <v>2288394951</v>
      </c>
      <c r="C35623" t="s">
        <v>24576</v>
      </c>
      <c r="D35623" t="s">
        <v>124002</v>
      </c>
      <c r="E35623" t="s">
        <v>248775</v>
      </c>
    </row>
    <row r="35624" spans="1:5" x14ac:dyDescent="0.3">
      <c r="A35624">
        <v>0</v>
      </c>
      <c r="B35624">
        <v>2288394998</v>
      </c>
      <c r="C35624" t="s">
        <v>24576</v>
      </c>
      <c r="D35624" t="s">
        <v>124003</v>
      </c>
      <c r="E35624" t="s">
        <v>248776</v>
      </c>
    </row>
    <row r="35625" spans="1:5" x14ac:dyDescent="0.3">
      <c r="A35625">
        <v>0</v>
      </c>
      <c r="B35625">
        <v>2288395095</v>
      </c>
      <c r="C35625" t="s">
        <v>24576</v>
      </c>
      <c r="D35625" t="s">
        <v>124004</v>
      </c>
      <c r="E35625" t="s">
        <v>248777</v>
      </c>
    </row>
    <row r="35626" spans="1:5" x14ac:dyDescent="0.3">
      <c r="A35626">
        <v>0</v>
      </c>
      <c r="B35626">
        <v>2288395113</v>
      </c>
      <c r="C35626" t="s">
        <v>24576</v>
      </c>
      <c r="D35626" t="s">
        <v>124005</v>
      </c>
      <c r="E35626" t="s">
        <v>248778</v>
      </c>
    </row>
    <row r="35627" spans="1:5" x14ac:dyDescent="0.3">
      <c r="A35627">
        <v>0</v>
      </c>
      <c r="B35627">
        <v>2288395397</v>
      </c>
      <c r="C35627" t="s">
        <v>24577</v>
      </c>
      <c r="D35627" t="s">
        <v>124006</v>
      </c>
      <c r="E35627" t="s">
        <v>248779</v>
      </c>
    </row>
    <row r="35628" spans="1:5" x14ac:dyDescent="0.3">
      <c r="A35628">
        <v>0</v>
      </c>
      <c r="B35628">
        <v>2288395837</v>
      </c>
      <c r="C35628" t="s">
        <v>24578</v>
      </c>
      <c r="D35628" t="s">
        <v>124007</v>
      </c>
      <c r="E35628" t="s">
        <v>248780</v>
      </c>
    </row>
    <row r="35629" spans="1:5" x14ac:dyDescent="0.3">
      <c r="A35629">
        <v>0</v>
      </c>
      <c r="B35629">
        <v>2288395844</v>
      </c>
      <c r="C35629" t="s">
        <v>24578</v>
      </c>
      <c r="D35629" t="s">
        <v>124008</v>
      </c>
      <c r="E35629" t="s">
        <v>248781</v>
      </c>
    </row>
    <row r="35630" spans="1:5" x14ac:dyDescent="0.3">
      <c r="A35630">
        <v>0</v>
      </c>
      <c r="B35630">
        <v>2288395946</v>
      </c>
      <c r="C35630" t="s">
        <v>24578</v>
      </c>
      <c r="D35630" t="s">
        <v>108016</v>
      </c>
      <c r="E35630" t="s">
        <v>248782</v>
      </c>
    </row>
    <row r="35631" spans="1:5" x14ac:dyDescent="0.3">
      <c r="A35631">
        <v>0</v>
      </c>
      <c r="B35631">
        <v>2288396031</v>
      </c>
      <c r="C35631" t="s">
        <v>24579</v>
      </c>
      <c r="D35631" t="s">
        <v>124009</v>
      </c>
      <c r="E35631" t="s">
        <v>248783</v>
      </c>
    </row>
    <row r="35632" spans="1:5" x14ac:dyDescent="0.3">
      <c r="A35632">
        <v>0</v>
      </c>
      <c r="B35632">
        <v>2288396114</v>
      </c>
      <c r="C35632" t="s">
        <v>24579</v>
      </c>
      <c r="D35632" t="s">
        <v>94628</v>
      </c>
      <c r="E35632" t="s">
        <v>248784</v>
      </c>
    </row>
    <row r="35633" spans="1:5" x14ac:dyDescent="0.3">
      <c r="A35633">
        <v>0</v>
      </c>
      <c r="B35633">
        <v>2288396651</v>
      </c>
      <c r="C35633" t="s">
        <v>24580</v>
      </c>
      <c r="D35633" t="s">
        <v>124010</v>
      </c>
      <c r="E35633" t="s">
        <v>248785</v>
      </c>
    </row>
    <row r="35634" spans="1:5" x14ac:dyDescent="0.3">
      <c r="A35634">
        <v>0</v>
      </c>
      <c r="B35634">
        <v>2288396655</v>
      </c>
      <c r="C35634" t="s">
        <v>24580</v>
      </c>
      <c r="D35634" t="s">
        <v>124011</v>
      </c>
      <c r="E35634" t="s">
        <v>248786</v>
      </c>
    </row>
    <row r="35635" spans="1:5" x14ac:dyDescent="0.3">
      <c r="A35635">
        <v>0</v>
      </c>
      <c r="B35635">
        <v>2288396825</v>
      </c>
      <c r="C35635" t="s">
        <v>24580</v>
      </c>
      <c r="D35635" t="s">
        <v>110309</v>
      </c>
      <c r="E35635" t="s">
        <v>248787</v>
      </c>
    </row>
    <row r="35636" spans="1:5" x14ac:dyDescent="0.3">
      <c r="A35636">
        <v>0</v>
      </c>
      <c r="B35636">
        <v>2288396892</v>
      </c>
      <c r="C35636" t="s">
        <v>24581</v>
      </c>
      <c r="D35636" t="s">
        <v>124012</v>
      </c>
      <c r="E35636" t="s">
        <v>248788</v>
      </c>
    </row>
    <row r="35637" spans="1:5" x14ac:dyDescent="0.3">
      <c r="A35637">
        <v>0</v>
      </c>
      <c r="B35637">
        <v>2288397214</v>
      </c>
      <c r="C35637" t="s">
        <v>24582</v>
      </c>
      <c r="D35637" t="s">
        <v>124013</v>
      </c>
      <c r="E35637" t="s">
        <v>248789</v>
      </c>
    </row>
    <row r="35638" spans="1:5" x14ac:dyDescent="0.3">
      <c r="A35638">
        <v>0</v>
      </c>
      <c r="B35638">
        <v>2288397318</v>
      </c>
      <c r="C35638" t="s">
        <v>24583</v>
      </c>
      <c r="D35638" t="s">
        <v>124014</v>
      </c>
      <c r="E35638" t="s">
        <v>248790</v>
      </c>
    </row>
    <row r="35639" spans="1:5" x14ac:dyDescent="0.3">
      <c r="A35639">
        <v>0</v>
      </c>
      <c r="B35639">
        <v>2288397570</v>
      </c>
      <c r="C35639" t="s">
        <v>24584</v>
      </c>
      <c r="D35639" t="s">
        <v>124015</v>
      </c>
      <c r="E35639" t="s">
        <v>248791</v>
      </c>
    </row>
    <row r="35640" spans="1:5" x14ac:dyDescent="0.3">
      <c r="A35640">
        <v>0</v>
      </c>
      <c r="B35640">
        <v>2288397593</v>
      </c>
      <c r="C35640" t="s">
        <v>24584</v>
      </c>
      <c r="D35640" t="s">
        <v>124016</v>
      </c>
      <c r="E35640" t="s">
        <v>248792</v>
      </c>
    </row>
    <row r="35641" spans="1:5" x14ac:dyDescent="0.3">
      <c r="A35641">
        <v>0</v>
      </c>
      <c r="B35641">
        <v>2288397643</v>
      </c>
      <c r="C35641" t="s">
        <v>24584</v>
      </c>
      <c r="D35641" t="s">
        <v>124017</v>
      </c>
      <c r="E35641" t="s">
        <v>248793</v>
      </c>
    </row>
    <row r="35642" spans="1:5" x14ac:dyDescent="0.3">
      <c r="A35642">
        <v>0</v>
      </c>
      <c r="B35642">
        <v>2288397816</v>
      </c>
      <c r="C35642" t="s">
        <v>24585</v>
      </c>
      <c r="D35642" t="s">
        <v>124018</v>
      </c>
      <c r="E35642" t="s">
        <v>248794</v>
      </c>
    </row>
    <row r="35643" spans="1:5" x14ac:dyDescent="0.3">
      <c r="A35643">
        <v>0</v>
      </c>
      <c r="B35643">
        <v>2288397915</v>
      </c>
      <c r="C35643" t="s">
        <v>24586</v>
      </c>
      <c r="D35643" t="s">
        <v>124019</v>
      </c>
      <c r="E35643" t="s">
        <v>248795</v>
      </c>
    </row>
    <row r="35644" spans="1:5" x14ac:dyDescent="0.3">
      <c r="A35644">
        <v>0</v>
      </c>
      <c r="B35644">
        <v>2288397967</v>
      </c>
      <c r="C35644" t="s">
        <v>24586</v>
      </c>
      <c r="D35644" t="s">
        <v>124020</v>
      </c>
      <c r="E35644" t="s">
        <v>248796</v>
      </c>
    </row>
    <row r="35645" spans="1:5" x14ac:dyDescent="0.3">
      <c r="A35645">
        <v>0</v>
      </c>
      <c r="B35645">
        <v>2288397971</v>
      </c>
      <c r="C35645" t="s">
        <v>24586</v>
      </c>
      <c r="D35645" t="s">
        <v>124021</v>
      </c>
      <c r="E35645" t="s">
        <v>248797</v>
      </c>
    </row>
    <row r="35646" spans="1:5" x14ac:dyDescent="0.3">
      <c r="A35646">
        <v>0</v>
      </c>
      <c r="B35646">
        <v>2288398123</v>
      </c>
      <c r="C35646" t="s">
        <v>24586</v>
      </c>
      <c r="D35646" t="s">
        <v>124022</v>
      </c>
      <c r="E35646" t="s">
        <v>248798</v>
      </c>
    </row>
    <row r="35647" spans="1:5" x14ac:dyDescent="0.3">
      <c r="A35647">
        <v>0</v>
      </c>
      <c r="B35647">
        <v>2288398486</v>
      </c>
      <c r="C35647" t="s">
        <v>24587</v>
      </c>
      <c r="D35647" t="s">
        <v>112045</v>
      </c>
      <c r="E35647" t="s">
        <v>248799</v>
      </c>
    </row>
    <row r="35648" spans="1:5" x14ac:dyDescent="0.3">
      <c r="A35648">
        <v>0</v>
      </c>
      <c r="B35648">
        <v>2288398563</v>
      </c>
      <c r="C35648" t="s">
        <v>24588</v>
      </c>
      <c r="D35648" t="s">
        <v>124023</v>
      </c>
      <c r="E35648" t="s">
        <v>248800</v>
      </c>
    </row>
    <row r="35649" spans="1:5" x14ac:dyDescent="0.3">
      <c r="A35649">
        <v>0</v>
      </c>
      <c r="B35649">
        <v>2288398638</v>
      </c>
      <c r="C35649" t="s">
        <v>24588</v>
      </c>
      <c r="D35649" t="s">
        <v>124024</v>
      </c>
      <c r="E35649" t="s">
        <v>248801</v>
      </c>
    </row>
    <row r="35650" spans="1:5" x14ac:dyDescent="0.3">
      <c r="A35650">
        <v>0</v>
      </c>
      <c r="B35650">
        <v>2288398794</v>
      </c>
      <c r="C35650" t="s">
        <v>24589</v>
      </c>
      <c r="D35650" t="s">
        <v>124025</v>
      </c>
      <c r="E35650" t="s">
        <v>248802</v>
      </c>
    </row>
    <row r="35651" spans="1:5" x14ac:dyDescent="0.3">
      <c r="A35651">
        <v>0</v>
      </c>
      <c r="B35651">
        <v>2288398811</v>
      </c>
      <c r="C35651" t="s">
        <v>24589</v>
      </c>
      <c r="D35651" t="s">
        <v>124026</v>
      </c>
      <c r="E35651" t="s">
        <v>248803</v>
      </c>
    </row>
    <row r="35652" spans="1:5" x14ac:dyDescent="0.3">
      <c r="A35652">
        <v>0</v>
      </c>
      <c r="B35652">
        <v>2288399114</v>
      </c>
      <c r="C35652" t="s">
        <v>24590</v>
      </c>
      <c r="D35652" t="s">
        <v>124027</v>
      </c>
      <c r="E35652" t="s">
        <v>248804</v>
      </c>
    </row>
    <row r="35653" spans="1:5" x14ac:dyDescent="0.3">
      <c r="A35653">
        <v>0</v>
      </c>
      <c r="B35653">
        <v>2288399351</v>
      </c>
      <c r="C35653" t="s">
        <v>24591</v>
      </c>
      <c r="D35653" t="s">
        <v>124028</v>
      </c>
      <c r="E35653" t="s">
        <v>248805</v>
      </c>
    </row>
    <row r="35654" spans="1:5" x14ac:dyDescent="0.3">
      <c r="A35654">
        <v>0</v>
      </c>
      <c r="B35654">
        <v>2288399361</v>
      </c>
      <c r="C35654" t="s">
        <v>24591</v>
      </c>
      <c r="D35654" t="s">
        <v>124029</v>
      </c>
      <c r="E35654" t="s">
        <v>248806</v>
      </c>
    </row>
    <row r="35655" spans="1:5" x14ac:dyDescent="0.3">
      <c r="A35655">
        <v>0</v>
      </c>
      <c r="B35655">
        <v>2288399727</v>
      </c>
      <c r="C35655" t="s">
        <v>24592</v>
      </c>
      <c r="D35655" t="s">
        <v>124030</v>
      </c>
      <c r="E35655" t="s">
        <v>248807</v>
      </c>
    </row>
    <row r="35656" spans="1:5" x14ac:dyDescent="0.3">
      <c r="A35656">
        <v>0</v>
      </c>
      <c r="B35656">
        <v>2288399805</v>
      </c>
      <c r="C35656" t="s">
        <v>24593</v>
      </c>
      <c r="D35656" t="s">
        <v>124031</v>
      </c>
      <c r="E35656" t="s">
        <v>248808</v>
      </c>
    </row>
    <row r="35657" spans="1:5" x14ac:dyDescent="0.3">
      <c r="A35657">
        <v>0</v>
      </c>
      <c r="B35657">
        <v>2288399857</v>
      </c>
      <c r="C35657" t="s">
        <v>24593</v>
      </c>
      <c r="D35657" t="s">
        <v>123547</v>
      </c>
      <c r="E35657" t="s">
        <v>248809</v>
      </c>
    </row>
    <row r="35658" spans="1:5" x14ac:dyDescent="0.3">
      <c r="A35658">
        <v>0</v>
      </c>
      <c r="B35658">
        <v>2288400001</v>
      </c>
      <c r="C35658" t="s">
        <v>24594</v>
      </c>
      <c r="D35658" t="s">
        <v>124032</v>
      </c>
      <c r="E35658" t="s">
        <v>248810</v>
      </c>
    </row>
    <row r="35659" spans="1:5" x14ac:dyDescent="0.3">
      <c r="A35659">
        <v>0</v>
      </c>
      <c r="B35659">
        <v>2288400273</v>
      </c>
      <c r="C35659" t="s">
        <v>24595</v>
      </c>
      <c r="D35659" t="s">
        <v>107544</v>
      </c>
      <c r="E35659" t="s">
        <v>248811</v>
      </c>
    </row>
    <row r="35660" spans="1:5" x14ac:dyDescent="0.3">
      <c r="A35660">
        <v>0</v>
      </c>
      <c r="B35660">
        <v>2288400283</v>
      </c>
      <c r="C35660" t="s">
        <v>24595</v>
      </c>
      <c r="D35660" t="s">
        <v>107837</v>
      </c>
      <c r="E35660" t="s">
        <v>248812</v>
      </c>
    </row>
    <row r="35661" spans="1:5" x14ac:dyDescent="0.3">
      <c r="A35661">
        <v>0</v>
      </c>
      <c r="B35661">
        <v>2288400469</v>
      </c>
      <c r="C35661" t="s">
        <v>24596</v>
      </c>
      <c r="D35661" t="s">
        <v>124033</v>
      </c>
      <c r="E35661" t="s">
        <v>248813</v>
      </c>
    </row>
    <row r="35662" spans="1:5" x14ac:dyDescent="0.3">
      <c r="A35662">
        <v>0</v>
      </c>
      <c r="B35662">
        <v>2288400820</v>
      </c>
      <c r="C35662" t="s">
        <v>24597</v>
      </c>
      <c r="D35662" t="s">
        <v>124034</v>
      </c>
      <c r="E35662" t="s">
        <v>248814</v>
      </c>
    </row>
    <row r="35663" spans="1:5" x14ac:dyDescent="0.3">
      <c r="A35663">
        <v>0</v>
      </c>
      <c r="B35663">
        <v>2288400894</v>
      </c>
      <c r="C35663" t="s">
        <v>24598</v>
      </c>
      <c r="D35663" t="s">
        <v>124035</v>
      </c>
      <c r="E35663" t="s">
        <v>248815</v>
      </c>
    </row>
    <row r="35664" spans="1:5" x14ac:dyDescent="0.3">
      <c r="A35664">
        <v>0</v>
      </c>
      <c r="B35664">
        <v>2288401403</v>
      </c>
      <c r="C35664" t="s">
        <v>24599</v>
      </c>
      <c r="D35664" t="s">
        <v>124036</v>
      </c>
      <c r="E35664" t="s">
        <v>248816</v>
      </c>
    </row>
    <row r="35665" spans="1:5" x14ac:dyDescent="0.3">
      <c r="A35665">
        <v>0</v>
      </c>
      <c r="B35665">
        <v>2288401501</v>
      </c>
      <c r="C35665" t="s">
        <v>24600</v>
      </c>
      <c r="D35665" t="s">
        <v>124037</v>
      </c>
      <c r="E35665" t="s">
        <v>248817</v>
      </c>
    </row>
    <row r="35666" spans="1:5" x14ac:dyDescent="0.3">
      <c r="A35666">
        <v>0</v>
      </c>
      <c r="B35666">
        <v>2288401603</v>
      </c>
      <c r="C35666" t="s">
        <v>24600</v>
      </c>
      <c r="D35666" t="s">
        <v>124038</v>
      </c>
      <c r="E35666" t="s">
        <v>248818</v>
      </c>
    </row>
    <row r="35667" spans="1:5" x14ac:dyDescent="0.3">
      <c r="A35667">
        <v>0</v>
      </c>
      <c r="B35667">
        <v>2288402041</v>
      </c>
      <c r="C35667" t="s">
        <v>24601</v>
      </c>
      <c r="D35667" t="s">
        <v>124039</v>
      </c>
      <c r="E35667" t="s">
        <v>248819</v>
      </c>
    </row>
    <row r="35668" spans="1:5" x14ac:dyDescent="0.3">
      <c r="A35668">
        <v>0</v>
      </c>
      <c r="B35668">
        <v>2288402080</v>
      </c>
      <c r="C35668" t="s">
        <v>24601</v>
      </c>
      <c r="D35668" t="s">
        <v>124040</v>
      </c>
      <c r="E35668" t="s">
        <v>248820</v>
      </c>
    </row>
    <row r="35669" spans="1:5" x14ac:dyDescent="0.3">
      <c r="A35669">
        <v>0</v>
      </c>
      <c r="B35669">
        <v>2288402128</v>
      </c>
      <c r="C35669" t="s">
        <v>24601</v>
      </c>
      <c r="D35669" t="s">
        <v>124041</v>
      </c>
      <c r="E35669" t="s">
        <v>248821</v>
      </c>
    </row>
    <row r="35670" spans="1:5" x14ac:dyDescent="0.3">
      <c r="A35670">
        <v>0</v>
      </c>
      <c r="B35670">
        <v>2288402370</v>
      </c>
      <c r="C35670" t="s">
        <v>24602</v>
      </c>
      <c r="D35670" t="s">
        <v>124042</v>
      </c>
      <c r="E35670" t="s">
        <v>248822</v>
      </c>
    </row>
    <row r="35671" spans="1:5" x14ac:dyDescent="0.3">
      <c r="A35671">
        <v>0</v>
      </c>
      <c r="B35671">
        <v>2288402396</v>
      </c>
      <c r="C35671" t="s">
        <v>24602</v>
      </c>
      <c r="D35671" t="s">
        <v>124043</v>
      </c>
      <c r="E35671" t="s">
        <v>248823</v>
      </c>
    </row>
    <row r="35672" spans="1:5" x14ac:dyDescent="0.3">
      <c r="A35672">
        <v>0</v>
      </c>
      <c r="B35672">
        <v>2288402535</v>
      </c>
      <c r="C35672" t="s">
        <v>24603</v>
      </c>
      <c r="D35672" t="s">
        <v>124044</v>
      </c>
      <c r="E35672" t="s">
        <v>248824</v>
      </c>
    </row>
    <row r="35673" spans="1:5" x14ac:dyDescent="0.3">
      <c r="A35673">
        <v>0</v>
      </c>
      <c r="B35673">
        <v>2288402590</v>
      </c>
      <c r="C35673" t="s">
        <v>24603</v>
      </c>
      <c r="D35673" t="s">
        <v>124019</v>
      </c>
      <c r="E35673" t="s">
        <v>248825</v>
      </c>
    </row>
    <row r="35674" spans="1:5" x14ac:dyDescent="0.3">
      <c r="A35674">
        <v>0</v>
      </c>
      <c r="B35674">
        <v>2288402622</v>
      </c>
      <c r="C35674" t="s">
        <v>24603</v>
      </c>
      <c r="D35674" t="s">
        <v>124045</v>
      </c>
      <c r="E35674" t="s">
        <v>248234</v>
      </c>
    </row>
    <row r="35675" spans="1:5" x14ac:dyDescent="0.3">
      <c r="A35675">
        <v>0</v>
      </c>
      <c r="B35675">
        <v>2288414592</v>
      </c>
      <c r="C35675" t="s">
        <v>24604</v>
      </c>
      <c r="D35675" t="s">
        <v>124046</v>
      </c>
      <c r="E35675" t="s">
        <v>248826</v>
      </c>
    </row>
    <row r="35676" spans="1:5" x14ac:dyDescent="0.3">
      <c r="A35676">
        <v>0</v>
      </c>
      <c r="B35676">
        <v>2288415211</v>
      </c>
      <c r="C35676" t="s">
        <v>24605</v>
      </c>
      <c r="D35676" t="s">
        <v>124047</v>
      </c>
      <c r="E35676" t="s">
        <v>248827</v>
      </c>
    </row>
    <row r="35677" spans="1:5" x14ac:dyDescent="0.3">
      <c r="A35677">
        <v>0</v>
      </c>
      <c r="B35677">
        <v>2288415409</v>
      </c>
      <c r="C35677" t="s">
        <v>24605</v>
      </c>
      <c r="D35677" t="s">
        <v>120241</v>
      </c>
      <c r="E35677" t="s">
        <v>248828</v>
      </c>
    </row>
    <row r="35678" spans="1:5" x14ac:dyDescent="0.3">
      <c r="A35678">
        <v>0</v>
      </c>
      <c r="B35678">
        <v>2288415680</v>
      </c>
      <c r="C35678" t="s">
        <v>24606</v>
      </c>
      <c r="D35678" t="s">
        <v>124048</v>
      </c>
      <c r="E35678" t="s">
        <v>248829</v>
      </c>
    </row>
    <row r="35679" spans="1:5" x14ac:dyDescent="0.3">
      <c r="A35679">
        <v>0</v>
      </c>
      <c r="B35679">
        <v>2288415792</v>
      </c>
      <c r="C35679" t="s">
        <v>24606</v>
      </c>
      <c r="D35679" t="s">
        <v>124049</v>
      </c>
      <c r="E35679" t="s">
        <v>248830</v>
      </c>
    </row>
    <row r="35680" spans="1:5" x14ac:dyDescent="0.3">
      <c r="A35680">
        <v>0</v>
      </c>
      <c r="B35680">
        <v>2288416273</v>
      </c>
      <c r="C35680" t="s">
        <v>24607</v>
      </c>
      <c r="D35680" t="s">
        <v>124050</v>
      </c>
      <c r="E35680" t="s">
        <v>248831</v>
      </c>
    </row>
    <row r="35681" spans="1:5" x14ac:dyDescent="0.3">
      <c r="A35681">
        <v>0</v>
      </c>
      <c r="B35681">
        <v>2288416515</v>
      </c>
      <c r="C35681" t="s">
        <v>24608</v>
      </c>
      <c r="D35681" t="s">
        <v>124051</v>
      </c>
      <c r="E35681" t="s">
        <v>248832</v>
      </c>
    </row>
    <row r="35682" spans="1:5" x14ac:dyDescent="0.3">
      <c r="A35682">
        <v>0</v>
      </c>
      <c r="B35682">
        <v>2288416864</v>
      </c>
      <c r="C35682" t="s">
        <v>24609</v>
      </c>
      <c r="D35682" t="s">
        <v>124052</v>
      </c>
      <c r="E35682" t="s">
        <v>248833</v>
      </c>
    </row>
    <row r="35683" spans="1:5" x14ac:dyDescent="0.3">
      <c r="A35683">
        <v>0</v>
      </c>
      <c r="B35683">
        <v>2288416887</v>
      </c>
      <c r="C35683" t="s">
        <v>24610</v>
      </c>
      <c r="D35683" t="s">
        <v>124053</v>
      </c>
      <c r="E35683" t="s">
        <v>248834</v>
      </c>
    </row>
    <row r="35684" spans="1:5" x14ac:dyDescent="0.3">
      <c r="A35684">
        <v>0</v>
      </c>
      <c r="B35684">
        <v>2288417205</v>
      </c>
      <c r="C35684" t="s">
        <v>24611</v>
      </c>
      <c r="D35684" t="s">
        <v>124054</v>
      </c>
      <c r="E35684" t="s">
        <v>248835</v>
      </c>
    </row>
    <row r="35685" spans="1:5" x14ac:dyDescent="0.3">
      <c r="A35685">
        <v>0</v>
      </c>
      <c r="B35685">
        <v>2288417575</v>
      </c>
      <c r="C35685" t="s">
        <v>24612</v>
      </c>
      <c r="D35685" t="s">
        <v>124055</v>
      </c>
      <c r="E35685" t="s">
        <v>248836</v>
      </c>
    </row>
    <row r="35686" spans="1:5" x14ac:dyDescent="0.3">
      <c r="A35686">
        <v>0</v>
      </c>
      <c r="B35686">
        <v>2288417700</v>
      </c>
      <c r="C35686" t="s">
        <v>24613</v>
      </c>
      <c r="D35686" t="s">
        <v>124056</v>
      </c>
      <c r="E35686" t="s">
        <v>248837</v>
      </c>
    </row>
    <row r="35687" spans="1:5" x14ac:dyDescent="0.3">
      <c r="A35687">
        <v>0</v>
      </c>
      <c r="B35687">
        <v>2288417722</v>
      </c>
      <c r="C35687" t="s">
        <v>24613</v>
      </c>
      <c r="D35687" t="s">
        <v>124057</v>
      </c>
      <c r="E35687" t="s">
        <v>248838</v>
      </c>
    </row>
    <row r="35688" spans="1:5" x14ac:dyDescent="0.3">
      <c r="A35688">
        <v>0</v>
      </c>
      <c r="B35688">
        <v>2288417732</v>
      </c>
      <c r="C35688" t="s">
        <v>24613</v>
      </c>
      <c r="D35688" t="s">
        <v>124058</v>
      </c>
      <c r="E35688" t="s">
        <v>248839</v>
      </c>
    </row>
    <row r="35689" spans="1:5" x14ac:dyDescent="0.3">
      <c r="A35689">
        <v>0</v>
      </c>
      <c r="B35689">
        <v>2288417840</v>
      </c>
      <c r="C35689" t="s">
        <v>24614</v>
      </c>
      <c r="D35689" t="s">
        <v>124059</v>
      </c>
      <c r="E35689" t="s">
        <v>248840</v>
      </c>
    </row>
    <row r="35690" spans="1:5" x14ac:dyDescent="0.3">
      <c r="A35690">
        <v>0</v>
      </c>
      <c r="B35690">
        <v>2288418000</v>
      </c>
      <c r="C35690" t="s">
        <v>24614</v>
      </c>
      <c r="D35690" t="s">
        <v>124060</v>
      </c>
      <c r="E35690" t="s">
        <v>248841</v>
      </c>
    </row>
    <row r="35691" spans="1:5" x14ac:dyDescent="0.3">
      <c r="A35691">
        <v>0</v>
      </c>
      <c r="B35691">
        <v>2288418048</v>
      </c>
      <c r="C35691" t="s">
        <v>24615</v>
      </c>
      <c r="D35691" t="s">
        <v>124061</v>
      </c>
      <c r="E35691" t="s">
        <v>248842</v>
      </c>
    </row>
    <row r="35692" spans="1:5" x14ac:dyDescent="0.3">
      <c r="A35692">
        <v>0</v>
      </c>
      <c r="B35692">
        <v>2288418425</v>
      </c>
      <c r="C35692" t="s">
        <v>24616</v>
      </c>
      <c r="D35692" t="s">
        <v>124062</v>
      </c>
      <c r="E35692" t="s">
        <v>248843</v>
      </c>
    </row>
    <row r="35693" spans="1:5" x14ac:dyDescent="0.3">
      <c r="A35693">
        <v>0</v>
      </c>
      <c r="B35693">
        <v>2288418461</v>
      </c>
      <c r="C35693" t="s">
        <v>24617</v>
      </c>
      <c r="D35693" t="s">
        <v>124063</v>
      </c>
      <c r="E35693" t="s">
        <v>248844</v>
      </c>
    </row>
    <row r="35694" spans="1:5" x14ac:dyDescent="0.3">
      <c r="A35694">
        <v>0</v>
      </c>
      <c r="B35694">
        <v>2288418467</v>
      </c>
      <c r="C35694" t="s">
        <v>24617</v>
      </c>
      <c r="D35694" t="s">
        <v>124064</v>
      </c>
      <c r="E35694" t="s">
        <v>248845</v>
      </c>
    </row>
    <row r="35695" spans="1:5" x14ac:dyDescent="0.3">
      <c r="A35695">
        <v>0</v>
      </c>
      <c r="B35695">
        <v>2288418749</v>
      </c>
      <c r="C35695" t="s">
        <v>24618</v>
      </c>
      <c r="D35695" t="s">
        <v>124065</v>
      </c>
      <c r="E35695" t="s">
        <v>248846</v>
      </c>
    </row>
    <row r="35696" spans="1:5" x14ac:dyDescent="0.3">
      <c r="A35696">
        <v>0</v>
      </c>
      <c r="B35696">
        <v>2288418868</v>
      </c>
      <c r="C35696" t="s">
        <v>24619</v>
      </c>
      <c r="D35696" t="s">
        <v>124066</v>
      </c>
      <c r="E35696" t="s">
        <v>248847</v>
      </c>
    </row>
    <row r="35697" spans="1:5" x14ac:dyDescent="0.3">
      <c r="A35697">
        <v>0</v>
      </c>
      <c r="B35697">
        <v>2288418940</v>
      </c>
      <c r="C35697" t="s">
        <v>24619</v>
      </c>
      <c r="D35697" t="s">
        <v>124067</v>
      </c>
      <c r="E35697" t="s">
        <v>248848</v>
      </c>
    </row>
    <row r="35698" spans="1:5" x14ac:dyDescent="0.3">
      <c r="A35698">
        <v>0</v>
      </c>
      <c r="B35698">
        <v>2288419119</v>
      </c>
      <c r="C35698" t="s">
        <v>24620</v>
      </c>
      <c r="D35698" t="s">
        <v>122658</v>
      </c>
      <c r="E35698" t="s">
        <v>248849</v>
      </c>
    </row>
    <row r="35699" spans="1:5" x14ac:dyDescent="0.3">
      <c r="A35699">
        <v>0</v>
      </c>
      <c r="B35699">
        <v>2288419241</v>
      </c>
      <c r="C35699" t="s">
        <v>24621</v>
      </c>
      <c r="D35699" t="s">
        <v>124068</v>
      </c>
      <c r="E35699" t="s">
        <v>248850</v>
      </c>
    </row>
    <row r="35700" spans="1:5" x14ac:dyDescent="0.3">
      <c r="A35700">
        <v>0</v>
      </c>
      <c r="B35700">
        <v>2288419487</v>
      </c>
      <c r="C35700" t="s">
        <v>24622</v>
      </c>
      <c r="D35700" t="s">
        <v>124069</v>
      </c>
      <c r="E35700" t="s">
        <v>248851</v>
      </c>
    </row>
    <row r="35701" spans="1:5" x14ac:dyDescent="0.3">
      <c r="A35701">
        <v>0</v>
      </c>
      <c r="B35701">
        <v>2288419576</v>
      </c>
      <c r="C35701" t="s">
        <v>24622</v>
      </c>
      <c r="D35701" t="s">
        <v>124070</v>
      </c>
      <c r="E35701" t="s">
        <v>248852</v>
      </c>
    </row>
    <row r="35702" spans="1:5" x14ac:dyDescent="0.3">
      <c r="A35702">
        <v>0</v>
      </c>
      <c r="B35702">
        <v>2288419637</v>
      </c>
      <c r="C35702" t="s">
        <v>24623</v>
      </c>
      <c r="D35702" t="s">
        <v>124071</v>
      </c>
      <c r="E35702" t="s">
        <v>248853</v>
      </c>
    </row>
    <row r="35703" spans="1:5" x14ac:dyDescent="0.3">
      <c r="A35703">
        <v>0</v>
      </c>
      <c r="B35703">
        <v>2288419811</v>
      </c>
      <c r="C35703" t="s">
        <v>24623</v>
      </c>
      <c r="D35703" t="s">
        <v>124072</v>
      </c>
      <c r="E35703" t="s">
        <v>248854</v>
      </c>
    </row>
    <row r="35704" spans="1:5" x14ac:dyDescent="0.3">
      <c r="A35704">
        <v>0</v>
      </c>
      <c r="B35704">
        <v>2288419876</v>
      </c>
      <c r="C35704" t="s">
        <v>24624</v>
      </c>
      <c r="D35704" t="s">
        <v>124073</v>
      </c>
      <c r="E35704" t="s">
        <v>248855</v>
      </c>
    </row>
    <row r="35705" spans="1:5" x14ac:dyDescent="0.3">
      <c r="A35705">
        <v>0</v>
      </c>
      <c r="B35705">
        <v>2288420189</v>
      </c>
      <c r="C35705" t="s">
        <v>24625</v>
      </c>
      <c r="D35705" t="s">
        <v>124074</v>
      </c>
      <c r="E35705" t="s">
        <v>248856</v>
      </c>
    </row>
    <row r="35706" spans="1:5" x14ac:dyDescent="0.3">
      <c r="A35706">
        <v>0</v>
      </c>
      <c r="B35706">
        <v>2288420253</v>
      </c>
      <c r="C35706" t="s">
        <v>24625</v>
      </c>
      <c r="D35706" t="s">
        <v>123219</v>
      </c>
      <c r="E35706" t="s">
        <v>248857</v>
      </c>
    </row>
    <row r="35707" spans="1:5" x14ac:dyDescent="0.3">
      <c r="A35707">
        <v>0</v>
      </c>
      <c r="B35707">
        <v>2288420334</v>
      </c>
      <c r="C35707" t="s">
        <v>24626</v>
      </c>
      <c r="D35707" t="s">
        <v>102274</v>
      </c>
      <c r="E35707" t="s">
        <v>248858</v>
      </c>
    </row>
    <row r="35708" spans="1:5" x14ac:dyDescent="0.3">
      <c r="A35708">
        <v>0</v>
      </c>
      <c r="B35708">
        <v>2288420538</v>
      </c>
      <c r="C35708" t="s">
        <v>24627</v>
      </c>
      <c r="D35708" t="s">
        <v>124075</v>
      </c>
      <c r="E35708" t="s">
        <v>248859</v>
      </c>
    </row>
    <row r="35709" spans="1:5" x14ac:dyDescent="0.3">
      <c r="A35709">
        <v>0</v>
      </c>
      <c r="B35709">
        <v>2288420711</v>
      </c>
      <c r="C35709" t="s">
        <v>24628</v>
      </c>
      <c r="D35709" t="s">
        <v>124076</v>
      </c>
      <c r="E35709" t="s">
        <v>248860</v>
      </c>
    </row>
    <row r="35710" spans="1:5" x14ac:dyDescent="0.3">
      <c r="A35710">
        <v>0</v>
      </c>
      <c r="B35710">
        <v>2288420958</v>
      </c>
      <c r="C35710" t="s">
        <v>24629</v>
      </c>
      <c r="D35710" t="s">
        <v>124077</v>
      </c>
      <c r="E35710" t="s">
        <v>248861</v>
      </c>
    </row>
    <row r="35711" spans="1:5" x14ac:dyDescent="0.3">
      <c r="A35711">
        <v>0</v>
      </c>
      <c r="B35711">
        <v>2288421011</v>
      </c>
      <c r="C35711" t="s">
        <v>24629</v>
      </c>
      <c r="D35711" t="s">
        <v>124078</v>
      </c>
      <c r="E35711" t="s">
        <v>248862</v>
      </c>
    </row>
    <row r="35712" spans="1:5" x14ac:dyDescent="0.3">
      <c r="A35712">
        <v>0</v>
      </c>
      <c r="B35712">
        <v>2288421580</v>
      </c>
      <c r="C35712" t="s">
        <v>24630</v>
      </c>
      <c r="D35712" t="s">
        <v>124079</v>
      </c>
      <c r="E35712" t="s">
        <v>248863</v>
      </c>
    </row>
    <row r="35713" spans="1:5" x14ac:dyDescent="0.3">
      <c r="A35713">
        <v>0</v>
      </c>
      <c r="B35713">
        <v>2288421678</v>
      </c>
      <c r="C35713" t="s">
        <v>24631</v>
      </c>
      <c r="D35713" t="s">
        <v>124080</v>
      </c>
      <c r="E35713" t="s">
        <v>248864</v>
      </c>
    </row>
    <row r="35714" spans="1:5" x14ac:dyDescent="0.3">
      <c r="A35714">
        <v>0</v>
      </c>
      <c r="B35714">
        <v>2288421861</v>
      </c>
      <c r="C35714" t="s">
        <v>24632</v>
      </c>
      <c r="D35714" t="s">
        <v>124081</v>
      </c>
      <c r="E35714" t="s">
        <v>248865</v>
      </c>
    </row>
    <row r="35715" spans="1:5" x14ac:dyDescent="0.3">
      <c r="A35715">
        <v>0</v>
      </c>
      <c r="B35715">
        <v>2288422329</v>
      </c>
      <c r="C35715" t="s">
        <v>24633</v>
      </c>
      <c r="D35715" t="s">
        <v>124082</v>
      </c>
      <c r="E35715" t="s">
        <v>248866</v>
      </c>
    </row>
    <row r="35716" spans="1:5" x14ac:dyDescent="0.3">
      <c r="A35716">
        <v>0</v>
      </c>
      <c r="B35716">
        <v>2288422655</v>
      </c>
      <c r="C35716" t="s">
        <v>24634</v>
      </c>
      <c r="D35716" t="s">
        <v>100969</v>
      </c>
      <c r="E35716" t="s">
        <v>248867</v>
      </c>
    </row>
    <row r="35717" spans="1:5" x14ac:dyDescent="0.3">
      <c r="A35717">
        <v>0</v>
      </c>
      <c r="B35717">
        <v>2288422835</v>
      </c>
      <c r="C35717" t="s">
        <v>24635</v>
      </c>
      <c r="D35717" t="s">
        <v>124083</v>
      </c>
      <c r="E35717" t="s">
        <v>248868</v>
      </c>
    </row>
    <row r="35718" spans="1:5" x14ac:dyDescent="0.3">
      <c r="A35718">
        <v>0</v>
      </c>
      <c r="B35718">
        <v>2288422939</v>
      </c>
      <c r="C35718" t="s">
        <v>24636</v>
      </c>
      <c r="D35718" t="s">
        <v>124084</v>
      </c>
      <c r="E35718" t="s">
        <v>248869</v>
      </c>
    </row>
    <row r="35719" spans="1:5" x14ac:dyDescent="0.3">
      <c r="A35719">
        <v>0</v>
      </c>
      <c r="B35719">
        <v>2288423165</v>
      </c>
      <c r="C35719" t="s">
        <v>24637</v>
      </c>
      <c r="D35719" t="s">
        <v>124085</v>
      </c>
      <c r="E35719" t="s">
        <v>248870</v>
      </c>
    </row>
    <row r="35720" spans="1:5" x14ac:dyDescent="0.3">
      <c r="A35720">
        <v>0</v>
      </c>
      <c r="B35720">
        <v>2288423304</v>
      </c>
      <c r="C35720" t="s">
        <v>24638</v>
      </c>
      <c r="D35720" t="s">
        <v>124086</v>
      </c>
      <c r="E35720" t="s">
        <v>248871</v>
      </c>
    </row>
    <row r="35721" spans="1:5" x14ac:dyDescent="0.3">
      <c r="A35721">
        <v>0</v>
      </c>
      <c r="B35721">
        <v>2288423793</v>
      </c>
      <c r="C35721" t="s">
        <v>24639</v>
      </c>
      <c r="D35721" t="s">
        <v>124087</v>
      </c>
      <c r="E35721" t="s">
        <v>248872</v>
      </c>
    </row>
    <row r="35722" spans="1:5" x14ac:dyDescent="0.3">
      <c r="A35722">
        <v>0</v>
      </c>
      <c r="B35722">
        <v>2288424255</v>
      </c>
      <c r="C35722" t="s">
        <v>24640</v>
      </c>
      <c r="D35722" t="s">
        <v>112851</v>
      </c>
      <c r="E35722" t="s">
        <v>248873</v>
      </c>
    </row>
    <row r="35723" spans="1:5" x14ac:dyDescent="0.3">
      <c r="A35723">
        <v>0</v>
      </c>
      <c r="B35723">
        <v>2288424598</v>
      </c>
      <c r="C35723" t="s">
        <v>24641</v>
      </c>
      <c r="D35723" t="s">
        <v>124088</v>
      </c>
      <c r="E35723" t="s">
        <v>248874</v>
      </c>
    </row>
    <row r="35724" spans="1:5" x14ac:dyDescent="0.3">
      <c r="A35724">
        <v>0</v>
      </c>
      <c r="B35724">
        <v>2288424829</v>
      </c>
      <c r="C35724" t="s">
        <v>24642</v>
      </c>
      <c r="D35724" t="s">
        <v>124089</v>
      </c>
      <c r="E35724" t="s">
        <v>248875</v>
      </c>
    </row>
    <row r="35725" spans="1:5" x14ac:dyDescent="0.3">
      <c r="A35725">
        <v>0</v>
      </c>
      <c r="B35725">
        <v>2288424918</v>
      </c>
      <c r="C35725" t="s">
        <v>24642</v>
      </c>
      <c r="D35725" t="s">
        <v>124090</v>
      </c>
      <c r="E35725" t="s">
        <v>248876</v>
      </c>
    </row>
    <row r="35726" spans="1:5" x14ac:dyDescent="0.3">
      <c r="A35726">
        <v>0</v>
      </c>
      <c r="B35726">
        <v>2288424998</v>
      </c>
      <c r="C35726" t="s">
        <v>24642</v>
      </c>
      <c r="D35726" t="s">
        <v>124091</v>
      </c>
      <c r="E35726" t="s">
        <v>248877</v>
      </c>
    </row>
    <row r="35727" spans="1:5" x14ac:dyDescent="0.3">
      <c r="A35727">
        <v>0</v>
      </c>
      <c r="B35727">
        <v>2288425060</v>
      </c>
      <c r="C35727" t="s">
        <v>24643</v>
      </c>
      <c r="D35727" t="s">
        <v>124092</v>
      </c>
      <c r="E35727" t="s">
        <v>248878</v>
      </c>
    </row>
    <row r="35728" spans="1:5" x14ac:dyDescent="0.3">
      <c r="A35728">
        <v>0</v>
      </c>
      <c r="B35728">
        <v>2288425103</v>
      </c>
      <c r="C35728" t="s">
        <v>24643</v>
      </c>
      <c r="D35728" t="s">
        <v>124093</v>
      </c>
      <c r="E35728" t="s">
        <v>248879</v>
      </c>
    </row>
    <row r="35729" spans="1:5" x14ac:dyDescent="0.3">
      <c r="A35729">
        <v>0</v>
      </c>
      <c r="B35729">
        <v>2288425460</v>
      </c>
      <c r="C35729" t="s">
        <v>24644</v>
      </c>
      <c r="D35729" t="s">
        <v>124094</v>
      </c>
      <c r="E35729" t="s">
        <v>248880</v>
      </c>
    </row>
    <row r="35730" spans="1:5" x14ac:dyDescent="0.3">
      <c r="A35730">
        <v>0</v>
      </c>
      <c r="B35730">
        <v>2288425922</v>
      </c>
      <c r="C35730" t="s">
        <v>24645</v>
      </c>
      <c r="D35730" t="s">
        <v>124095</v>
      </c>
      <c r="E35730" t="s">
        <v>248881</v>
      </c>
    </row>
    <row r="35731" spans="1:5" x14ac:dyDescent="0.3">
      <c r="A35731">
        <v>0</v>
      </c>
      <c r="B35731">
        <v>2288426237</v>
      </c>
      <c r="C35731" t="s">
        <v>24646</v>
      </c>
      <c r="D35731" t="s">
        <v>124096</v>
      </c>
      <c r="E35731" t="s">
        <v>248882</v>
      </c>
    </row>
    <row r="35732" spans="1:5" x14ac:dyDescent="0.3">
      <c r="A35732">
        <v>0</v>
      </c>
      <c r="B35732">
        <v>2288426749</v>
      </c>
      <c r="C35732" t="s">
        <v>24647</v>
      </c>
      <c r="D35732" t="s">
        <v>124097</v>
      </c>
      <c r="E35732" t="s">
        <v>248883</v>
      </c>
    </row>
    <row r="35733" spans="1:5" x14ac:dyDescent="0.3">
      <c r="A35733">
        <v>0</v>
      </c>
      <c r="B35733">
        <v>2288426871</v>
      </c>
      <c r="C35733" t="s">
        <v>24648</v>
      </c>
      <c r="D35733" t="s">
        <v>124098</v>
      </c>
      <c r="E35733" t="s">
        <v>248884</v>
      </c>
    </row>
    <row r="35734" spans="1:5" x14ac:dyDescent="0.3">
      <c r="A35734">
        <v>0</v>
      </c>
      <c r="B35734">
        <v>2288426933</v>
      </c>
      <c r="C35734" t="s">
        <v>24648</v>
      </c>
      <c r="D35734" t="s">
        <v>120996</v>
      </c>
      <c r="E35734" t="s">
        <v>248885</v>
      </c>
    </row>
    <row r="35735" spans="1:5" x14ac:dyDescent="0.3">
      <c r="A35735">
        <v>0</v>
      </c>
      <c r="B35735">
        <v>2288426973</v>
      </c>
      <c r="C35735" t="s">
        <v>24648</v>
      </c>
      <c r="D35735" t="s">
        <v>124099</v>
      </c>
      <c r="E35735" t="s">
        <v>248886</v>
      </c>
    </row>
    <row r="35736" spans="1:5" x14ac:dyDescent="0.3">
      <c r="A35736">
        <v>0</v>
      </c>
      <c r="B35736">
        <v>2288427002</v>
      </c>
      <c r="C35736" t="s">
        <v>24648</v>
      </c>
      <c r="D35736" t="s">
        <v>98270</v>
      </c>
      <c r="E35736" t="s">
        <v>248887</v>
      </c>
    </row>
    <row r="35737" spans="1:5" x14ac:dyDescent="0.3">
      <c r="A35737">
        <v>0</v>
      </c>
      <c r="B35737">
        <v>2288427233</v>
      </c>
      <c r="C35737" t="s">
        <v>24649</v>
      </c>
      <c r="D35737" t="s">
        <v>124100</v>
      </c>
      <c r="E35737" t="s">
        <v>248888</v>
      </c>
    </row>
    <row r="35738" spans="1:5" x14ac:dyDescent="0.3">
      <c r="A35738">
        <v>0</v>
      </c>
      <c r="B35738">
        <v>2288427282</v>
      </c>
      <c r="C35738" t="s">
        <v>24650</v>
      </c>
      <c r="D35738" t="s">
        <v>124101</v>
      </c>
      <c r="E35738" t="s">
        <v>248889</v>
      </c>
    </row>
    <row r="35739" spans="1:5" x14ac:dyDescent="0.3">
      <c r="A35739">
        <v>0</v>
      </c>
      <c r="B35739">
        <v>2288427319</v>
      </c>
      <c r="C35739" t="s">
        <v>24650</v>
      </c>
      <c r="D35739" t="s">
        <v>124102</v>
      </c>
      <c r="E35739" t="s">
        <v>248890</v>
      </c>
    </row>
    <row r="35740" spans="1:5" x14ac:dyDescent="0.3">
      <c r="A35740">
        <v>0</v>
      </c>
      <c r="B35740">
        <v>2288427481</v>
      </c>
      <c r="C35740" t="s">
        <v>24650</v>
      </c>
      <c r="D35740" t="s">
        <v>124103</v>
      </c>
      <c r="E35740" t="s">
        <v>248891</v>
      </c>
    </row>
    <row r="35741" spans="1:5" x14ac:dyDescent="0.3">
      <c r="A35741">
        <v>0</v>
      </c>
      <c r="B35741">
        <v>2288427832</v>
      </c>
      <c r="C35741" t="s">
        <v>24651</v>
      </c>
      <c r="D35741" t="s">
        <v>124104</v>
      </c>
      <c r="E35741" t="s">
        <v>248892</v>
      </c>
    </row>
    <row r="35742" spans="1:5" x14ac:dyDescent="0.3">
      <c r="A35742">
        <v>0</v>
      </c>
      <c r="B35742">
        <v>2288427940</v>
      </c>
      <c r="C35742" t="s">
        <v>24652</v>
      </c>
      <c r="D35742" t="s">
        <v>124105</v>
      </c>
      <c r="E35742" t="s">
        <v>248893</v>
      </c>
    </row>
    <row r="35743" spans="1:5" x14ac:dyDescent="0.3">
      <c r="A35743">
        <v>0</v>
      </c>
      <c r="B35743">
        <v>2288427968</v>
      </c>
      <c r="C35743" t="s">
        <v>24652</v>
      </c>
      <c r="D35743" t="s">
        <v>124106</v>
      </c>
      <c r="E35743" t="s">
        <v>248894</v>
      </c>
    </row>
    <row r="35744" spans="1:5" x14ac:dyDescent="0.3">
      <c r="A35744">
        <v>0</v>
      </c>
      <c r="B35744">
        <v>2288428132</v>
      </c>
      <c r="C35744" t="s">
        <v>24652</v>
      </c>
      <c r="D35744" t="s">
        <v>124107</v>
      </c>
      <c r="E35744" t="s">
        <v>248895</v>
      </c>
    </row>
    <row r="35745" spans="1:5" x14ac:dyDescent="0.3">
      <c r="A35745">
        <v>0</v>
      </c>
      <c r="B35745">
        <v>2288428517</v>
      </c>
      <c r="C35745" t="s">
        <v>24653</v>
      </c>
      <c r="D35745" t="s">
        <v>124108</v>
      </c>
      <c r="E35745" t="s">
        <v>248896</v>
      </c>
    </row>
    <row r="35746" spans="1:5" x14ac:dyDescent="0.3">
      <c r="A35746">
        <v>0</v>
      </c>
      <c r="B35746">
        <v>2288428757</v>
      </c>
      <c r="C35746" t="s">
        <v>24654</v>
      </c>
      <c r="D35746" t="s">
        <v>124109</v>
      </c>
      <c r="E35746" t="s">
        <v>248897</v>
      </c>
    </row>
    <row r="35747" spans="1:5" x14ac:dyDescent="0.3">
      <c r="A35747">
        <v>0</v>
      </c>
      <c r="B35747">
        <v>2288428782</v>
      </c>
      <c r="C35747" t="s">
        <v>24654</v>
      </c>
      <c r="D35747" t="s">
        <v>97973</v>
      </c>
      <c r="E35747" t="s">
        <v>248898</v>
      </c>
    </row>
    <row r="35748" spans="1:5" x14ac:dyDescent="0.3">
      <c r="A35748">
        <v>0</v>
      </c>
      <c r="B35748">
        <v>2288428843</v>
      </c>
      <c r="C35748" t="s">
        <v>24655</v>
      </c>
      <c r="D35748" t="s">
        <v>124110</v>
      </c>
      <c r="E35748" t="s">
        <v>248899</v>
      </c>
    </row>
    <row r="35749" spans="1:5" x14ac:dyDescent="0.3">
      <c r="A35749">
        <v>0</v>
      </c>
      <c r="B35749">
        <v>2288439601</v>
      </c>
      <c r="C35749" t="s">
        <v>24656</v>
      </c>
      <c r="D35749" t="s">
        <v>124111</v>
      </c>
      <c r="E35749" t="s">
        <v>248900</v>
      </c>
    </row>
    <row r="35750" spans="1:5" x14ac:dyDescent="0.3">
      <c r="A35750">
        <v>0</v>
      </c>
      <c r="B35750">
        <v>2288439649</v>
      </c>
      <c r="C35750" t="s">
        <v>24656</v>
      </c>
      <c r="D35750" t="s">
        <v>124112</v>
      </c>
      <c r="E35750" t="s">
        <v>248901</v>
      </c>
    </row>
    <row r="35751" spans="1:5" x14ac:dyDescent="0.3">
      <c r="A35751">
        <v>0</v>
      </c>
      <c r="B35751">
        <v>2288439764</v>
      </c>
      <c r="C35751" t="s">
        <v>24657</v>
      </c>
      <c r="D35751" t="s">
        <v>103510</v>
      </c>
      <c r="E35751" t="s">
        <v>248902</v>
      </c>
    </row>
    <row r="35752" spans="1:5" x14ac:dyDescent="0.3">
      <c r="A35752">
        <v>0</v>
      </c>
      <c r="B35752">
        <v>2288439957</v>
      </c>
      <c r="C35752" t="s">
        <v>24658</v>
      </c>
      <c r="D35752" t="s">
        <v>124113</v>
      </c>
      <c r="E35752" t="s">
        <v>248903</v>
      </c>
    </row>
    <row r="35753" spans="1:5" x14ac:dyDescent="0.3">
      <c r="A35753">
        <v>0</v>
      </c>
      <c r="B35753">
        <v>2288439988</v>
      </c>
      <c r="C35753" t="s">
        <v>24658</v>
      </c>
      <c r="D35753" t="s">
        <v>124114</v>
      </c>
      <c r="E35753" t="s">
        <v>248904</v>
      </c>
    </row>
    <row r="35754" spans="1:5" x14ac:dyDescent="0.3">
      <c r="A35754">
        <v>0</v>
      </c>
      <c r="B35754">
        <v>2288440426</v>
      </c>
      <c r="C35754" t="s">
        <v>24659</v>
      </c>
      <c r="D35754" t="s">
        <v>124115</v>
      </c>
      <c r="E35754" t="s">
        <v>248905</v>
      </c>
    </row>
    <row r="35755" spans="1:5" x14ac:dyDescent="0.3">
      <c r="A35755">
        <v>0</v>
      </c>
      <c r="B35755">
        <v>2288440601</v>
      </c>
      <c r="C35755" t="s">
        <v>24660</v>
      </c>
      <c r="D35755" t="s">
        <v>115161</v>
      </c>
      <c r="E35755" t="s">
        <v>248906</v>
      </c>
    </row>
    <row r="35756" spans="1:5" x14ac:dyDescent="0.3">
      <c r="A35756">
        <v>0</v>
      </c>
      <c r="B35756">
        <v>2288440621</v>
      </c>
      <c r="C35756" t="s">
        <v>24660</v>
      </c>
      <c r="D35756" t="s">
        <v>124116</v>
      </c>
      <c r="E35756" t="s">
        <v>248907</v>
      </c>
    </row>
    <row r="35757" spans="1:5" x14ac:dyDescent="0.3">
      <c r="A35757">
        <v>0</v>
      </c>
      <c r="B35757">
        <v>2288440792</v>
      </c>
      <c r="C35757" t="s">
        <v>24661</v>
      </c>
      <c r="D35757" t="s">
        <v>124117</v>
      </c>
      <c r="E35757" t="s">
        <v>248908</v>
      </c>
    </row>
    <row r="35758" spans="1:5" x14ac:dyDescent="0.3">
      <c r="A35758">
        <v>0</v>
      </c>
      <c r="B35758">
        <v>2288440820</v>
      </c>
      <c r="C35758" t="s">
        <v>24661</v>
      </c>
      <c r="D35758" t="s">
        <v>124118</v>
      </c>
      <c r="E35758" t="s">
        <v>248909</v>
      </c>
    </row>
    <row r="35759" spans="1:5" x14ac:dyDescent="0.3">
      <c r="A35759">
        <v>0</v>
      </c>
      <c r="B35759">
        <v>2288441564</v>
      </c>
      <c r="C35759" t="s">
        <v>24662</v>
      </c>
      <c r="D35759" t="s">
        <v>106834</v>
      </c>
      <c r="E35759" t="s">
        <v>248910</v>
      </c>
    </row>
    <row r="35760" spans="1:5" x14ac:dyDescent="0.3">
      <c r="A35760">
        <v>0</v>
      </c>
      <c r="B35760">
        <v>2288441840</v>
      </c>
      <c r="C35760" t="s">
        <v>24663</v>
      </c>
      <c r="D35760" t="s">
        <v>124119</v>
      </c>
      <c r="E35760" t="s">
        <v>248911</v>
      </c>
    </row>
    <row r="35761" spans="1:5" x14ac:dyDescent="0.3">
      <c r="A35761">
        <v>0</v>
      </c>
      <c r="B35761">
        <v>2288442082</v>
      </c>
      <c r="C35761" t="s">
        <v>24664</v>
      </c>
      <c r="D35761" t="s">
        <v>124120</v>
      </c>
      <c r="E35761" t="s">
        <v>248912</v>
      </c>
    </row>
    <row r="35762" spans="1:5" x14ac:dyDescent="0.3">
      <c r="A35762">
        <v>0</v>
      </c>
      <c r="B35762">
        <v>2288442421</v>
      </c>
      <c r="C35762" t="s">
        <v>24665</v>
      </c>
      <c r="D35762" t="s">
        <v>124121</v>
      </c>
      <c r="E35762" t="s">
        <v>248913</v>
      </c>
    </row>
    <row r="35763" spans="1:5" x14ac:dyDescent="0.3">
      <c r="A35763">
        <v>0</v>
      </c>
      <c r="B35763">
        <v>2288442925</v>
      </c>
      <c r="C35763" t="s">
        <v>24666</v>
      </c>
      <c r="D35763" t="s">
        <v>123846</v>
      </c>
      <c r="E35763" t="s">
        <v>248914</v>
      </c>
    </row>
    <row r="35764" spans="1:5" x14ac:dyDescent="0.3">
      <c r="A35764">
        <v>0</v>
      </c>
      <c r="B35764">
        <v>2288443048</v>
      </c>
      <c r="C35764" t="s">
        <v>24667</v>
      </c>
      <c r="D35764" t="s">
        <v>124122</v>
      </c>
      <c r="E35764" t="s">
        <v>248915</v>
      </c>
    </row>
    <row r="35765" spans="1:5" x14ac:dyDescent="0.3">
      <c r="A35765">
        <v>0</v>
      </c>
      <c r="B35765">
        <v>2288443276</v>
      </c>
      <c r="C35765" t="s">
        <v>24668</v>
      </c>
      <c r="D35765" t="s">
        <v>124123</v>
      </c>
      <c r="E35765" t="s">
        <v>248916</v>
      </c>
    </row>
    <row r="35766" spans="1:5" x14ac:dyDescent="0.3">
      <c r="A35766">
        <v>0</v>
      </c>
      <c r="B35766">
        <v>2288443897</v>
      </c>
      <c r="C35766" t="s">
        <v>24669</v>
      </c>
      <c r="D35766" t="s">
        <v>124124</v>
      </c>
      <c r="E35766" t="s">
        <v>248917</v>
      </c>
    </row>
    <row r="35767" spans="1:5" x14ac:dyDescent="0.3">
      <c r="A35767">
        <v>0</v>
      </c>
      <c r="B35767">
        <v>2288443921</v>
      </c>
      <c r="C35767" t="s">
        <v>24669</v>
      </c>
      <c r="D35767" t="s">
        <v>124125</v>
      </c>
      <c r="E35767" t="s">
        <v>248918</v>
      </c>
    </row>
    <row r="35768" spans="1:5" x14ac:dyDescent="0.3">
      <c r="A35768">
        <v>0</v>
      </c>
      <c r="B35768">
        <v>2288444239</v>
      </c>
      <c r="C35768" t="s">
        <v>24670</v>
      </c>
      <c r="D35768" t="s">
        <v>124126</v>
      </c>
      <c r="E35768" t="s">
        <v>248919</v>
      </c>
    </row>
    <row r="35769" spans="1:5" x14ac:dyDescent="0.3">
      <c r="A35769">
        <v>0</v>
      </c>
      <c r="B35769">
        <v>2288444442</v>
      </c>
      <c r="C35769" t="s">
        <v>24671</v>
      </c>
      <c r="D35769" t="s">
        <v>124127</v>
      </c>
      <c r="E35769" t="s">
        <v>248920</v>
      </c>
    </row>
    <row r="35770" spans="1:5" x14ac:dyDescent="0.3">
      <c r="A35770">
        <v>0</v>
      </c>
      <c r="B35770">
        <v>2288444850</v>
      </c>
      <c r="C35770" t="s">
        <v>24672</v>
      </c>
      <c r="D35770" t="s">
        <v>124128</v>
      </c>
      <c r="E35770" t="s">
        <v>248921</v>
      </c>
    </row>
    <row r="35771" spans="1:5" x14ac:dyDescent="0.3">
      <c r="A35771">
        <v>0</v>
      </c>
      <c r="B35771">
        <v>2288444906</v>
      </c>
      <c r="C35771" t="s">
        <v>24672</v>
      </c>
      <c r="D35771" t="s">
        <v>124129</v>
      </c>
      <c r="E35771" t="s">
        <v>248922</v>
      </c>
    </row>
    <row r="35772" spans="1:5" x14ac:dyDescent="0.3">
      <c r="A35772">
        <v>0</v>
      </c>
      <c r="B35772">
        <v>2288444926</v>
      </c>
      <c r="C35772" t="s">
        <v>24672</v>
      </c>
      <c r="D35772" t="s">
        <v>124130</v>
      </c>
      <c r="E35772" t="s">
        <v>248923</v>
      </c>
    </row>
    <row r="35773" spans="1:5" x14ac:dyDescent="0.3">
      <c r="A35773">
        <v>0</v>
      </c>
      <c r="B35773">
        <v>2288444998</v>
      </c>
      <c r="C35773" t="s">
        <v>24673</v>
      </c>
      <c r="D35773" t="s">
        <v>124131</v>
      </c>
      <c r="E35773" t="s">
        <v>248924</v>
      </c>
    </row>
    <row r="35774" spans="1:5" x14ac:dyDescent="0.3">
      <c r="A35774">
        <v>0</v>
      </c>
      <c r="B35774">
        <v>2288445048</v>
      </c>
      <c r="C35774" t="s">
        <v>24673</v>
      </c>
      <c r="D35774" t="s">
        <v>124132</v>
      </c>
      <c r="E35774" t="s">
        <v>248925</v>
      </c>
    </row>
    <row r="35775" spans="1:5" x14ac:dyDescent="0.3">
      <c r="A35775">
        <v>0</v>
      </c>
      <c r="B35775">
        <v>2288445133</v>
      </c>
      <c r="C35775" t="s">
        <v>24673</v>
      </c>
      <c r="D35775" t="s">
        <v>124133</v>
      </c>
      <c r="E35775" t="s">
        <v>248926</v>
      </c>
    </row>
    <row r="35776" spans="1:5" x14ac:dyDescent="0.3">
      <c r="A35776">
        <v>0</v>
      </c>
      <c r="B35776">
        <v>2288445551</v>
      </c>
      <c r="C35776" t="s">
        <v>24674</v>
      </c>
      <c r="D35776" t="s">
        <v>114496</v>
      </c>
      <c r="E35776" t="s">
        <v>248927</v>
      </c>
    </row>
    <row r="35777" spans="1:5" x14ac:dyDescent="0.3">
      <c r="A35777">
        <v>0</v>
      </c>
      <c r="B35777">
        <v>2288445731</v>
      </c>
      <c r="C35777" t="s">
        <v>24675</v>
      </c>
      <c r="D35777" t="s">
        <v>124134</v>
      </c>
      <c r="E35777" t="s">
        <v>248928</v>
      </c>
    </row>
    <row r="35778" spans="1:5" x14ac:dyDescent="0.3">
      <c r="A35778">
        <v>0</v>
      </c>
      <c r="B35778">
        <v>2288445815</v>
      </c>
      <c r="C35778" t="s">
        <v>24675</v>
      </c>
      <c r="D35778" t="s">
        <v>124135</v>
      </c>
      <c r="E35778" t="s">
        <v>248929</v>
      </c>
    </row>
    <row r="35779" spans="1:5" x14ac:dyDescent="0.3">
      <c r="A35779">
        <v>0</v>
      </c>
      <c r="B35779">
        <v>2288445835</v>
      </c>
      <c r="C35779" t="s">
        <v>24675</v>
      </c>
      <c r="D35779" t="s">
        <v>124136</v>
      </c>
      <c r="E35779" t="s">
        <v>248930</v>
      </c>
    </row>
    <row r="35780" spans="1:5" x14ac:dyDescent="0.3">
      <c r="A35780">
        <v>0</v>
      </c>
      <c r="B35780">
        <v>2288445912</v>
      </c>
      <c r="C35780" t="s">
        <v>24676</v>
      </c>
      <c r="D35780" t="s">
        <v>124137</v>
      </c>
      <c r="E35780" t="s">
        <v>248931</v>
      </c>
    </row>
    <row r="35781" spans="1:5" x14ac:dyDescent="0.3">
      <c r="A35781">
        <v>0</v>
      </c>
      <c r="B35781">
        <v>2288446821</v>
      </c>
      <c r="C35781" t="s">
        <v>24677</v>
      </c>
      <c r="D35781" t="s">
        <v>121318</v>
      </c>
      <c r="E35781" t="s">
        <v>248932</v>
      </c>
    </row>
    <row r="35782" spans="1:5" x14ac:dyDescent="0.3">
      <c r="A35782">
        <v>0</v>
      </c>
      <c r="B35782">
        <v>2288447164</v>
      </c>
      <c r="C35782" t="s">
        <v>24677</v>
      </c>
      <c r="D35782" t="s">
        <v>124138</v>
      </c>
      <c r="E35782" t="s">
        <v>248933</v>
      </c>
    </row>
    <row r="35783" spans="1:5" x14ac:dyDescent="0.3">
      <c r="A35783">
        <v>0</v>
      </c>
      <c r="B35783">
        <v>2288447191</v>
      </c>
      <c r="C35783" t="s">
        <v>24677</v>
      </c>
      <c r="D35783" t="s">
        <v>124139</v>
      </c>
      <c r="E35783" t="s">
        <v>248934</v>
      </c>
    </row>
    <row r="35784" spans="1:5" x14ac:dyDescent="0.3">
      <c r="A35784">
        <v>0</v>
      </c>
      <c r="B35784">
        <v>2288447224</v>
      </c>
      <c r="C35784" t="s">
        <v>24678</v>
      </c>
      <c r="D35784" t="s">
        <v>124140</v>
      </c>
      <c r="E35784" t="s">
        <v>248935</v>
      </c>
    </row>
    <row r="35785" spans="1:5" x14ac:dyDescent="0.3">
      <c r="A35785">
        <v>0</v>
      </c>
      <c r="B35785">
        <v>2288447427</v>
      </c>
      <c r="C35785" t="s">
        <v>24679</v>
      </c>
      <c r="D35785" t="s">
        <v>102122</v>
      </c>
      <c r="E35785" t="s">
        <v>248936</v>
      </c>
    </row>
    <row r="35786" spans="1:5" x14ac:dyDescent="0.3">
      <c r="A35786">
        <v>0</v>
      </c>
      <c r="B35786">
        <v>2288447529</v>
      </c>
      <c r="C35786" t="s">
        <v>24679</v>
      </c>
      <c r="D35786" t="s">
        <v>124141</v>
      </c>
      <c r="E35786" t="s">
        <v>248937</v>
      </c>
    </row>
    <row r="35787" spans="1:5" x14ac:dyDescent="0.3">
      <c r="A35787">
        <v>0</v>
      </c>
      <c r="B35787">
        <v>2288447948</v>
      </c>
      <c r="C35787" t="s">
        <v>24680</v>
      </c>
      <c r="D35787" t="s">
        <v>111036</v>
      </c>
      <c r="E35787" t="s">
        <v>248938</v>
      </c>
    </row>
    <row r="35788" spans="1:5" x14ac:dyDescent="0.3">
      <c r="A35788">
        <v>0</v>
      </c>
      <c r="B35788">
        <v>2288447950</v>
      </c>
      <c r="C35788" t="s">
        <v>24680</v>
      </c>
      <c r="D35788" t="s">
        <v>124088</v>
      </c>
      <c r="E35788" t="s">
        <v>248939</v>
      </c>
    </row>
    <row r="35789" spans="1:5" x14ac:dyDescent="0.3">
      <c r="A35789">
        <v>0</v>
      </c>
      <c r="B35789">
        <v>2288448462</v>
      </c>
      <c r="C35789" t="s">
        <v>24681</v>
      </c>
      <c r="D35789" t="s">
        <v>124142</v>
      </c>
      <c r="E35789" t="s">
        <v>248940</v>
      </c>
    </row>
    <row r="35790" spans="1:5" x14ac:dyDescent="0.3">
      <c r="A35790">
        <v>0</v>
      </c>
      <c r="B35790">
        <v>2288448477</v>
      </c>
      <c r="C35790" t="s">
        <v>24681</v>
      </c>
      <c r="D35790" t="s">
        <v>124143</v>
      </c>
      <c r="E35790" t="s">
        <v>248941</v>
      </c>
    </row>
    <row r="35791" spans="1:5" x14ac:dyDescent="0.3">
      <c r="A35791">
        <v>0</v>
      </c>
      <c r="B35791">
        <v>2288448948</v>
      </c>
      <c r="C35791" t="s">
        <v>24682</v>
      </c>
      <c r="D35791" t="s">
        <v>124144</v>
      </c>
      <c r="E35791" t="s">
        <v>248942</v>
      </c>
    </row>
    <row r="35792" spans="1:5" x14ac:dyDescent="0.3">
      <c r="A35792">
        <v>0</v>
      </c>
      <c r="B35792">
        <v>2288449063</v>
      </c>
      <c r="C35792" t="s">
        <v>24682</v>
      </c>
      <c r="D35792" t="s">
        <v>124145</v>
      </c>
      <c r="E35792" t="s">
        <v>248943</v>
      </c>
    </row>
    <row r="35793" spans="1:5" x14ac:dyDescent="0.3">
      <c r="A35793">
        <v>0</v>
      </c>
      <c r="B35793">
        <v>2288449128</v>
      </c>
      <c r="C35793" t="s">
        <v>24682</v>
      </c>
      <c r="D35793" t="s">
        <v>124146</v>
      </c>
      <c r="E35793" t="s">
        <v>248944</v>
      </c>
    </row>
    <row r="35794" spans="1:5" x14ac:dyDescent="0.3">
      <c r="A35794">
        <v>0</v>
      </c>
      <c r="B35794">
        <v>2288449367</v>
      </c>
      <c r="C35794" t="s">
        <v>24683</v>
      </c>
      <c r="D35794" t="s">
        <v>124004</v>
      </c>
      <c r="E35794" t="s">
        <v>248777</v>
      </c>
    </row>
    <row r="35795" spans="1:5" x14ac:dyDescent="0.3">
      <c r="A35795">
        <v>0</v>
      </c>
      <c r="B35795">
        <v>2288449453</v>
      </c>
      <c r="C35795" t="s">
        <v>24683</v>
      </c>
      <c r="D35795" t="s">
        <v>119766</v>
      </c>
      <c r="E35795" t="s">
        <v>248945</v>
      </c>
    </row>
    <row r="35796" spans="1:5" x14ac:dyDescent="0.3">
      <c r="A35796">
        <v>0</v>
      </c>
      <c r="B35796">
        <v>2288449629</v>
      </c>
      <c r="C35796" t="s">
        <v>24684</v>
      </c>
      <c r="D35796" t="s">
        <v>124147</v>
      </c>
      <c r="E35796" t="s">
        <v>248946</v>
      </c>
    </row>
    <row r="35797" spans="1:5" x14ac:dyDescent="0.3">
      <c r="A35797">
        <v>0</v>
      </c>
      <c r="B35797">
        <v>2288449753</v>
      </c>
      <c r="C35797" t="s">
        <v>24684</v>
      </c>
      <c r="D35797" t="s">
        <v>124148</v>
      </c>
      <c r="E35797" t="s">
        <v>248947</v>
      </c>
    </row>
    <row r="35798" spans="1:5" x14ac:dyDescent="0.3">
      <c r="A35798">
        <v>0</v>
      </c>
      <c r="B35798">
        <v>2288449939</v>
      </c>
      <c r="C35798" t="s">
        <v>24685</v>
      </c>
      <c r="D35798" t="s">
        <v>124149</v>
      </c>
      <c r="E35798" t="s">
        <v>248948</v>
      </c>
    </row>
    <row r="35799" spans="1:5" x14ac:dyDescent="0.3">
      <c r="A35799">
        <v>0</v>
      </c>
      <c r="B35799">
        <v>2288450548</v>
      </c>
      <c r="C35799" t="s">
        <v>24686</v>
      </c>
      <c r="D35799" t="s">
        <v>124150</v>
      </c>
      <c r="E35799" t="s">
        <v>248949</v>
      </c>
    </row>
    <row r="35800" spans="1:5" x14ac:dyDescent="0.3">
      <c r="A35800">
        <v>0</v>
      </c>
      <c r="B35800">
        <v>2288450590</v>
      </c>
      <c r="C35800" t="s">
        <v>24686</v>
      </c>
      <c r="D35800" t="s">
        <v>124151</v>
      </c>
      <c r="E35800" t="s">
        <v>248950</v>
      </c>
    </row>
    <row r="35801" spans="1:5" x14ac:dyDescent="0.3">
      <c r="A35801">
        <v>0</v>
      </c>
      <c r="B35801">
        <v>2288450688</v>
      </c>
      <c r="C35801" t="s">
        <v>24686</v>
      </c>
      <c r="D35801" t="s">
        <v>120216</v>
      </c>
      <c r="E35801" t="s">
        <v>248951</v>
      </c>
    </row>
    <row r="35802" spans="1:5" x14ac:dyDescent="0.3">
      <c r="A35802">
        <v>0</v>
      </c>
      <c r="B35802">
        <v>2288450914</v>
      </c>
      <c r="C35802" t="s">
        <v>24687</v>
      </c>
      <c r="D35802" t="s">
        <v>97024</v>
      </c>
      <c r="E35802" t="s">
        <v>242804</v>
      </c>
    </row>
    <row r="35803" spans="1:5" x14ac:dyDescent="0.3">
      <c r="A35803">
        <v>0</v>
      </c>
      <c r="B35803">
        <v>2288450949</v>
      </c>
      <c r="C35803" t="s">
        <v>24688</v>
      </c>
      <c r="D35803" t="s">
        <v>124152</v>
      </c>
      <c r="E35803" t="s">
        <v>248952</v>
      </c>
    </row>
    <row r="35804" spans="1:5" x14ac:dyDescent="0.3">
      <c r="A35804">
        <v>0</v>
      </c>
      <c r="B35804">
        <v>2288451180</v>
      </c>
      <c r="C35804" t="s">
        <v>24689</v>
      </c>
      <c r="D35804" t="s">
        <v>124153</v>
      </c>
      <c r="E35804" t="s">
        <v>248953</v>
      </c>
    </row>
    <row r="35805" spans="1:5" x14ac:dyDescent="0.3">
      <c r="A35805">
        <v>0</v>
      </c>
      <c r="B35805">
        <v>2288451282</v>
      </c>
      <c r="C35805" t="s">
        <v>24689</v>
      </c>
      <c r="D35805" t="s">
        <v>94442</v>
      </c>
      <c r="E35805" t="s">
        <v>248954</v>
      </c>
    </row>
    <row r="35806" spans="1:5" x14ac:dyDescent="0.3">
      <c r="A35806">
        <v>0</v>
      </c>
      <c r="B35806">
        <v>2288451652</v>
      </c>
      <c r="C35806" t="s">
        <v>24690</v>
      </c>
      <c r="D35806" t="s">
        <v>108993</v>
      </c>
      <c r="E35806" t="s">
        <v>248955</v>
      </c>
    </row>
    <row r="35807" spans="1:5" x14ac:dyDescent="0.3">
      <c r="A35807">
        <v>0</v>
      </c>
      <c r="B35807">
        <v>2288451813</v>
      </c>
      <c r="C35807" t="s">
        <v>24691</v>
      </c>
      <c r="D35807" t="s">
        <v>96527</v>
      </c>
      <c r="E35807" t="s">
        <v>248956</v>
      </c>
    </row>
    <row r="35808" spans="1:5" x14ac:dyDescent="0.3">
      <c r="A35808">
        <v>0</v>
      </c>
      <c r="B35808">
        <v>2288451863</v>
      </c>
      <c r="C35808" t="s">
        <v>24691</v>
      </c>
      <c r="D35808" t="s">
        <v>124154</v>
      </c>
      <c r="E35808" t="s">
        <v>248957</v>
      </c>
    </row>
    <row r="35809" spans="1:5" x14ac:dyDescent="0.3">
      <c r="A35809">
        <v>0</v>
      </c>
      <c r="B35809">
        <v>2288452188</v>
      </c>
      <c r="C35809" t="s">
        <v>24692</v>
      </c>
      <c r="D35809" t="s">
        <v>124155</v>
      </c>
      <c r="E35809" t="s">
        <v>248958</v>
      </c>
    </row>
    <row r="35810" spans="1:5" x14ac:dyDescent="0.3">
      <c r="A35810">
        <v>0</v>
      </c>
      <c r="B35810">
        <v>2288452561</v>
      </c>
      <c r="C35810" t="s">
        <v>24691</v>
      </c>
      <c r="D35810" t="s">
        <v>124156</v>
      </c>
      <c r="E35810" t="s">
        <v>248959</v>
      </c>
    </row>
    <row r="35811" spans="1:5" x14ac:dyDescent="0.3">
      <c r="A35811">
        <v>0</v>
      </c>
      <c r="B35811">
        <v>2288452569</v>
      </c>
      <c r="C35811" t="s">
        <v>24691</v>
      </c>
      <c r="D35811" t="s">
        <v>124157</v>
      </c>
      <c r="E35811" t="s">
        <v>248960</v>
      </c>
    </row>
    <row r="35812" spans="1:5" x14ac:dyDescent="0.3">
      <c r="A35812">
        <v>0</v>
      </c>
      <c r="B35812">
        <v>2288452626</v>
      </c>
      <c r="C35812" t="s">
        <v>24693</v>
      </c>
      <c r="D35812" t="s">
        <v>124158</v>
      </c>
      <c r="E35812" t="s">
        <v>248961</v>
      </c>
    </row>
    <row r="35813" spans="1:5" x14ac:dyDescent="0.3">
      <c r="A35813">
        <v>0</v>
      </c>
      <c r="B35813">
        <v>2288452991</v>
      </c>
      <c r="C35813" t="s">
        <v>24694</v>
      </c>
      <c r="D35813" t="s">
        <v>124159</v>
      </c>
      <c r="E35813" t="s">
        <v>248962</v>
      </c>
    </row>
    <row r="35814" spans="1:5" x14ac:dyDescent="0.3">
      <c r="A35814">
        <v>0</v>
      </c>
      <c r="B35814">
        <v>2288453027</v>
      </c>
      <c r="C35814" t="s">
        <v>24695</v>
      </c>
      <c r="D35814" t="s">
        <v>124160</v>
      </c>
      <c r="E35814" t="s">
        <v>248963</v>
      </c>
    </row>
    <row r="35815" spans="1:5" x14ac:dyDescent="0.3">
      <c r="A35815">
        <v>0</v>
      </c>
      <c r="B35815">
        <v>2288453046</v>
      </c>
      <c r="C35815" t="s">
        <v>24695</v>
      </c>
      <c r="D35815" t="s">
        <v>115019</v>
      </c>
      <c r="E35815" t="s">
        <v>248964</v>
      </c>
    </row>
    <row r="35816" spans="1:5" x14ac:dyDescent="0.3">
      <c r="A35816">
        <v>0</v>
      </c>
      <c r="B35816">
        <v>2288453153</v>
      </c>
      <c r="C35816" t="s">
        <v>24695</v>
      </c>
      <c r="D35816" t="s">
        <v>104138</v>
      </c>
      <c r="E35816" t="s">
        <v>248965</v>
      </c>
    </row>
    <row r="35817" spans="1:5" x14ac:dyDescent="0.3">
      <c r="A35817">
        <v>0</v>
      </c>
      <c r="B35817">
        <v>2288453186</v>
      </c>
      <c r="C35817" t="s">
        <v>24695</v>
      </c>
      <c r="D35817" t="s">
        <v>124161</v>
      </c>
      <c r="E35817" t="s">
        <v>248966</v>
      </c>
    </row>
    <row r="35818" spans="1:5" x14ac:dyDescent="0.3">
      <c r="A35818">
        <v>0</v>
      </c>
      <c r="B35818">
        <v>2288453338</v>
      </c>
      <c r="C35818" t="s">
        <v>24696</v>
      </c>
      <c r="D35818" t="s">
        <v>124162</v>
      </c>
      <c r="E35818" t="s">
        <v>248967</v>
      </c>
    </row>
    <row r="35819" spans="1:5" x14ac:dyDescent="0.3">
      <c r="A35819">
        <v>0</v>
      </c>
      <c r="B35819">
        <v>2288453655</v>
      </c>
      <c r="C35819" t="s">
        <v>24697</v>
      </c>
      <c r="D35819" t="s">
        <v>94176</v>
      </c>
      <c r="E35819" t="s">
        <v>248968</v>
      </c>
    </row>
    <row r="35820" spans="1:5" x14ac:dyDescent="0.3">
      <c r="A35820">
        <v>0</v>
      </c>
      <c r="B35820">
        <v>2288453856</v>
      </c>
      <c r="C35820" t="s">
        <v>24698</v>
      </c>
      <c r="D35820" t="s">
        <v>124163</v>
      </c>
      <c r="E35820" t="s">
        <v>248969</v>
      </c>
    </row>
    <row r="35821" spans="1:5" x14ac:dyDescent="0.3">
      <c r="A35821">
        <v>0</v>
      </c>
      <c r="B35821">
        <v>2288453941</v>
      </c>
      <c r="C35821" t="s">
        <v>24699</v>
      </c>
      <c r="D35821" t="s">
        <v>124164</v>
      </c>
      <c r="E35821" t="s">
        <v>248970</v>
      </c>
    </row>
    <row r="35822" spans="1:5" x14ac:dyDescent="0.3">
      <c r="A35822">
        <v>0</v>
      </c>
      <c r="B35822">
        <v>2288454318</v>
      </c>
      <c r="C35822" t="s">
        <v>24700</v>
      </c>
      <c r="D35822" t="s">
        <v>124165</v>
      </c>
      <c r="E35822" t="s">
        <v>248971</v>
      </c>
    </row>
    <row r="35823" spans="1:5" x14ac:dyDescent="0.3">
      <c r="A35823">
        <v>0</v>
      </c>
      <c r="B35823">
        <v>2288454436</v>
      </c>
      <c r="C35823" t="s">
        <v>24701</v>
      </c>
      <c r="D35823" t="s">
        <v>124166</v>
      </c>
      <c r="E35823" t="s">
        <v>248972</v>
      </c>
    </row>
    <row r="35824" spans="1:5" x14ac:dyDescent="0.3">
      <c r="A35824">
        <v>0</v>
      </c>
      <c r="B35824">
        <v>2288454778</v>
      </c>
      <c r="C35824" t="s">
        <v>24702</v>
      </c>
      <c r="D35824" t="s">
        <v>124167</v>
      </c>
      <c r="E35824" t="s">
        <v>248973</v>
      </c>
    </row>
    <row r="35825" spans="1:5" x14ac:dyDescent="0.3">
      <c r="A35825">
        <v>0</v>
      </c>
      <c r="B35825">
        <v>2288455121</v>
      </c>
      <c r="C35825" t="s">
        <v>24703</v>
      </c>
      <c r="D35825" t="s">
        <v>124168</v>
      </c>
      <c r="E35825" t="s">
        <v>248974</v>
      </c>
    </row>
    <row r="35826" spans="1:5" x14ac:dyDescent="0.3">
      <c r="A35826">
        <v>0</v>
      </c>
      <c r="B35826">
        <v>2288455206</v>
      </c>
      <c r="C35826" t="s">
        <v>24704</v>
      </c>
      <c r="D35826" t="s">
        <v>124169</v>
      </c>
      <c r="E35826" t="s">
        <v>248975</v>
      </c>
    </row>
    <row r="35827" spans="1:5" x14ac:dyDescent="0.3">
      <c r="A35827">
        <v>0</v>
      </c>
      <c r="B35827">
        <v>2288466482</v>
      </c>
      <c r="C35827" t="s">
        <v>24705</v>
      </c>
      <c r="D35827" t="s">
        <v>124170</v>
      </c>
      <c r="E35827" t="s">
        <v>248976</v>
      </c>
    </row>
    <row r="35828" spans="1:5" x14ac:dyDescent="0.3">
      <c r="A35828">
        <v>0</v>
      </c>
      <c r="B35828">
        <v>2288466557</v>
      </c>
      <c r="C35828" t="s">
        <v>24705</v>
      </c>
      <c r="D35828" t="s">
        <v>124171</v>
      </c>
      <c r="E35828" t="s">
        <v>248977</v>
      </c>
    </row>
    <row r="35829" spans="1:5" x14ac:dyDescent="0.3">
      <c r="A35829">
        <v>0</v>
      </c>
      <c r="B35829">
        <v>2288466605</v>
      </c>
      <c r="C35829" t="s">
        <v>24706</v>
      </c>
      <c r="D35829" t="s">
        <v>124172</v>
      </c>
      <c r="E35829" t="s">
        <v>248978</v>
      </c>
    </row>
    <row r="35830" spans="1:5" x14ac:dyDescent="0.3">
      <c r="A35830">
        <v>0</v>
      </c>
      <c r="B35830">
        <v>2288466795</v>
      </c>
      <c r="C35830" t="s">
        <v>24707</v>
      </c>
      <c r="D35830" t="s">
        <v>124173</v>
      </c>
      <c r="E35830" t="s">
        <v>248979</v>
      </c>
    </row>
    <row r="35831" spans="1:5" x14ac:dyDescent="0.3">
      <c r="A35831">
        <v>0</v>
      </c>
      <c r="B35831">
        <v>2288466800</v>
      </c>
      <c r="C35831" t="s">
        <v>24707</v>
      </c>
      <c r="D35831" t="s">
        <v>124174</v>
      </c>
      <c r="E35831" t="s">
        <v>248980</v>
      </c>
    </row>
    <row r="35832" spans="1:5" x14ac:dyDescent="0.3">
      <c r="A35832">
        <v>0</v>
      </c>
      <c r="B35832">
        <v>2288467165</v>
      </c>
      <c r="C35832" t="s">
        <v>24708</v>
      </c>
      <c r="D35832" t="s">
        <v>124175</v>
      </c>
      <c r="E35832" t="s">
        <v>248981</v>
      </c>
    </row>
    <row r="35833" spans="1:5" x14ac:dyDescent="0.3">
      <c r="A35833">
        <v>0</v>
      </c>
      <c r="B35833">
        <v>2288467458</v>
      </c>
      <c r="C35833" t="s">
        <v>24709</v>
      </c>
      <c r="D35833" t="s">
        <v>124176</v>
      </c>
      <c r="E35833" t="s">
        <v>248982</v>
      </c>
    </row>
    <row r="35834" spans="1:5" x14ac:dyDescent="0.3">
      <c r="A35834">
        <v>0</v>
      </c>
      <c r="B35834">
        <v>2288467593</v>
      </c>
      <c r="C35834" t="s">
        <v>24710</v>
      </c>
      <c r="D35834" t="s">
        <v>124177</v>
      </c>
      <c r="E35834" t="s">
        <v>248983</v>
      </c>
    </row>
    <row r="35835" spans="1:5" x14ac:dyDescent="0.3">
      <c r="A35835">
        <v>0</v>
      </c>
      <c r="B35835">
        <v>2288467649</v>
      </c>
      <c r="C35835" t="s">
        <v>24710</v>
      </c>
      <c r="D35835" t="s">
        <v>124178</v>
      </c>
      <c r="E35835" t="s">
        <v>248984</v>
      </c>
    </row>
    <row r="35836" spans="1:5" x14ac:dyDescent="0.3">
      <c r="A35836">
        <v>0</v>
      </c>
      <c r="B35836">
        <v>2288467711</v>
      </c>
      <c r="C35836" t="s">
        <v>24710</v>
      </c>
      <c r="D35836" t="s">
        <v>124179</v>
      </c>
      <c r="E35836" t="s">
        <v>248985</v>
      </c>
    </row>
    <row r="35837" spans="1:5" x14ac:dyDescent="0.3">
      <c r="A35837">
        <v>0</v>
      </c>
      <c r="B35837">
        <v>2288468100</v>
      </c>
      <c r="C35837" t="s">
        <v>24711</v>
      </c>
      <c r="D35837" t="s">
        <v>124180</v>
      </c>
      <c r="E35837" t="s">
        <v>248986</v>
      </c>
    </row>
    <row r="35838" spans="1:5" x14ac:dyDescent="0.3">
      <c r="A35838">
        <v>0</v>
      </c>
      <c r="B35838">
        <v>2288468371</v>
      </c>
      <c r="C35838" t="s">
        <v>24712</v>
      </c>
      <c r="D35838" t="s">
        <v>124181</v>
      </c>
      <c r="E35838" t="s">
        <v>248987</v>
      </c>
    </row>
    <row r="35839" spans="1:5" x14ac:dyDescent="0.3">
      <c r="A35839">
        <v>0</v>
      </c>
      <c r="B35839">
        <v>2288468417</v>
      </c>
      <c r="C35839" t="s">
        <v>24712</v>
      </c>
      <c r="D35839" t="s">
        <v>124182</v>
      </c>
      <c r="E35839" t="s">
        <v>248988</v>
      </c>
    </row>
    <row r="35840" spans="1:5" x14ac:dyDescent="0.3">
      <c r="A35840">
        <v>0</v>
      </c>
      <c r="B35840">
        <v>2288468453</v>
      </c>
      <c r="C35840" t="s">
        <v>24713</v>
      </c>
      <c r="D35840" t="s">
        <v>124183</v>
      </c>
      <c r="E35840" t="s">
        <v>248989</v>
      </c>
    </row>
    <row r="35841" spans="1:5" x14ac:dyDescent="0.3">
      <c r="A35841">
        <v>0</v>
      </c>
      <c r="B35841">
        <v>2288468491</v>
      </c>
      <c r="C35841" t="s">
        <v>24713</v>
      </c>
      <c r="D35841" t="s">
        <v>124184</v>
      </c>
      <c r="E35841" t="s">
        <v>248990</v>
      </c>
    </row>
    <row r="35842" spans="1:5" x14ac:dyDescent="0.3">
      <c r="A35842">
        <v>0</v>
      </c>
      <c r="B35842">
        <v>2288468534</v>
      </c>
      <c r="C35842" t="s">
        <v>24713</v>
      </c>
      <c r="D35842" t="s">
        <v>124185</v>
      </c>
      <c r="E35842" t="s">
        <v>248991</v>
      </c>
    </row>
    <row r="35843" spans="1:5" x14ac:dyDescent="0.3">
      <c r="A35843">
        <v>0</v>
      </c>
      <c r="B35843">
        <v>2288468788</v>
      </c>
      <c r="C35843" t="s">
        <v>24714</v>
      </c>
      <c r="D35843" t="s">
        <v>124186</v>
      </c>
      <c r="E35843" t="s">
        <v>248992</v>
      </c>
    </row>
    <row r="35844" spans="1:5" x14ac:dyDescent="0.3">
      <c r="A35844">
        <v>0</v>
      </c>
      <c r="B35844">
        <v>2288469033</v>
      </c>
      <c r="C35844" t="s">
        <v>24715</v>
      </c>
      <c r="D35844" t="s">
        <v>124187</v>
      </c>
      <c r="E35844" t="s">
        <v>248993</v>
      </c>
    </row>
    <row r="35845" spans="1:5" x14ac:dyDescent="0.3">
      <c r="A35845">
        <v>0</v>
      </c>
      <c r="B35845">
        <v>2288469130</v>
      </c>
      <c r="C35845" t="s">
        <v>24716</v>
      </c>
      <c r="D35845" t="s">
        <v>124188</v>
      </c>
      <c r="E35845" t="s">
        <v>248994</v>
      </c>
    </row>
    <row r="35846" spans="1:5" x14ac:dyDescent="0.3">
      <c r="A35846">
        <v>0</v>
      </c>
      <c r="B35846">
        <v>2288469196</v>
      </c>
      <c r="C35846" t="s">
        <v>24716</v>
      </c>
      <c r="D35846" t="s">
        <v>124189</v>
      </c>
      <c r="E35846" t="s">
        <v>248995</v>
      </c>
    </row>
    <row r="35847" spans="1:5" x14ac:dyDescent="0.3">
      <c r="A35847">
        <v>0</v>
      </c>
      <c r="B35847">
        <v>2288469355</v>
      </c>
      <c r="C35847" t="s">
        <v>24717</v>
      </c>
      <c r="D35847" t="s">
        <v>124190</v>
      </c>
      <c r="E35847" t="s">
        <v>248996</v>
      </c>
    </row>
    <row r="35848" spans="1:5" x14ac:dyDescent="0.3">
      <c r="A35848">
        <v>0</v>
      </c>
      <c r="B35848">
        <v>2288469580</v>
      </c>
      <c r="C35848" t="s">
        <v>24718</v>
      </c>
      <c r="D35848" t="s">
        <v>124191</v>
      </c>
      <c r="E35848" t="s">
        <v>248997</v>
      </c>
    </row>
    <row r="35849" spans="1:5" x14ac:dyDescent="0.3">
      <c r="A35849">
        <v>0</v>
      </c>
      <c r="B35849">
        <v>2288469861</v>
      </c>
      <c r="C35849" t="s">
        <v>24719</v>
      </c>
      <c r="D35849" t="s">
        <v>100921</v>
      </c>
      <c r="E35849" t="s">
        <v>248998</v>
      </c>
    </row>
    <row r="35850" spans="1:5" x14ac:dyDescent="0.3">
      <c r="A35850">
        <v>0</v>
      </c>
      <c r="B35850">
        <v>2288470026</v>
      </c>
      <c r="C35850" t="s">
        <v>24720</v>
      </c>
      <c r="D35850" t="s">
        <v>124192</v>
      </c>
      <c r="E35850" t="s">
        <v>248999</v>
      </c>
    </row>
    <row r="35851" spans="1:5" x14ac:dyDescent="0.3">
      <c r="A35851">
        <v>0</v>
      </c>
      <c r="B35851">
        <v>2288470090</v>
      </c>
      <c r="C35851" t="s">
        <v>24721</v>
      </c>
      <c r="D35851" t="s">
        <v>99637</v>
      </c>
      <c r="E35851" t="s">
        <v>249000</v>
      </c>
    </row>
    <row r="35852" spans="1:5" x14ac:dyDescent="0.3">
      <c r="A35852">
        <v>0</v>
      </c>
      <c r="B35852">
        <v>2288470604</v>
      </c>
      <c r="C35852" t="s">
        <v>24722</v>
      </c>
      <c r="D35852" t="s">
        <v>124193</v>
      </c>
      <c r="E35852" t="s">
        <v>249001</v>
      </c>
    </row>
    <row r="35853" spans="1:5" x14ac:dyDescent="0.3">
      <c r="A35853">
        <v>0</v>
      </c>
      <c r="B35853">
        <v>2288470686</v>
      </c>
      <c r="C35853" t="s">
        <v>24722</v>
      </c>
      <c r="D35853" t="s">
        <v>124194</v>
      </c>
      <c r="E35853" t="s">
        <v>249002</v>
      </c>
    </row>
    <row r="35854" spans="1:5" x14ac:dyDescent="0.3">
      <c r="A35854">
        <v>0</v>
      </c>
      <c r="B35854">
        <v>2288470978</v>
      </c>
      <c r="C35854" t="s">
        <v>24723</v>
      </c>
      <c r="D35854" t="s">
        <v>124195</v>
      </c>
      <c r="E35854" t="s">
        <v>249003</v>
      </c>
    </row>
    <row r="35855" spans="1:5" x14ac:dyDescent="0.3">
      <c r="A35855">
        <v>0</v>
      </c>
      <c r="B35855">
        <v>2288471392</v>
      </c>
      <c r="C35855" t="s">
        <v>24723</v>
      </c>
      <c r="D35855" t="s">
        <v>124196</v>
      </c>
      <c r="E35855" t="s">
        <v>249004</v>
      </c>
    </row>
    <row r="35856" spans="1:5" x14ac:dyDescent="0.3">
      <c r="A35856">
        <v>0</v>
      </c>
      <c r="B35856">
        <v>2288471515</v>
      </c>
      <c r="C35856" t="s">
        <v>24724</v>
      </c>
      <c r="D35856" t="s">
        <v>124197</v>
      </c>
      <c r="E35856" t="s">
        <v>249005</v>
      </c>
    </row>
    <row r="35857" spans="1:5" x14ac:dyDescent="0.3">
      <c r="A35857">
        <v>0</v>
      </c>
      <c r="B35857">
        <v>2288471912</v>
      </c>
      <c r="C35857" t="s">
        <v>24725</v>
      </c>
      <c r="D35857" t="s">
        <v>124198</v>
      </c>
      <c r="E35857" t="s">
        <v>249006</v>
      </c>
    </row>
    <row r="35858" spans="1:5" x14ac:dyDescent="0.3">
      <c r="A35858">
        <v>0</v>
      </c>
      <c r="B35858">
        <v>2288472016</v>
      </c>
      <c r="C35858" t="s">
        <v>24725</v>
      </c>
      <c r="D35858" t="s">
        <v>110072</v>
      </c>
      <c r="E35858" t="s">
        <v>249007</v>
      </c>
    </row>
    <row r="35859" spans="1:5" x14ac:dyDescent="0.3">
      <c r="A35859">
        <v>0</v>
      </c>
      <c r="B35859">
        <v>2288472183</v>
      </c>
      <c r="C35859" t="s">
        <v>24726</v>
      </c>
      <c r="D35859" t="s">
        <v>118486</v>
      </c>
      <c r="E35859" t="s">
        <v>249008</v>
      </c>
    </row>
    <row r="35860" spans="1:5" x14ac:dyDescent="0.3">
      <c r="A35860">
        <v>0</v>
      </c>
      <c r="B35860">
        <v>2288472241</v>
      </c>
      <c r="C35860" t="s">
        <v>24726</v>
      </c>
      <c r="D35860" t="s">
        <v>124199</v>
      </c>
      <c r="E35860" t="s">
        <v>249009</v>
      </c>
    </row>
    <row r="35861" spans="1:5" x14ac:dyDescent="0.3">
      <c r="A35861">
        <v>0</v>
      </c>
      <c r="B35861">
        <v>2288472396</v>
      </c>
      <c r="C35861" t="s">
        <v>24727</v>
      </c>
      <c r="D35861" t="s">
        <v>106860</v>
      </c>
      <c r="E35861" t="s">
        <v>249010</v>
      </c>
    </row>
    <row r="35862" spans="1:5" x14ac:dyDescent="0.3">
      <c r="A35862">
        <v>0</v>
      </c>
      <c r="B35862">
        <v>2288472485</v>
      </c>
      <c r="C35862" t="s">
        <v>24727</v>
      </c>
      <c r="D35862" t="s">
        <v>124200</v>
      </c>
      <c r="E35862" t="s">
        <v>249011</v>
      </c>
    </row>
    <row r="35863" spans="1:5" x14ac:dyDescent="0.3">
      <c r="A35863">
        <v>0</v>
      </c>
      <c r="B35863">
        <v>2288472615</v>
      </c>
      <c r="C35863" t="s">
        <v>24728</v>
      </c>
      <c r="D35863" t="s">
        <v>122950</v>
      </c>
      <c r="E35863" t="s">
        <v>249012</v>
      </c>
    </row>
    <row r="35864" spans="1:5" x14ac:dyDescent="0.3">
      <c r="A35864">
        <v>0</v>
      </c>
      <c r="B35864">
        <v>2288473038</v>
      </c>
      <c r="C35864" t="s">
        <v>24729</v>
      </c>
      <c r="D35864" t="s">
        <v>124201</v>
      </c>
      <c r="E35864" t="s">
        <v>249013</v>
      </c>
    </row>
    <row r="35865" spans="1:5" x14ac:dyDescent="0.3">
      <c r="A35865">
        <v>0</v>
      </c>
      <c r="B35865">
        <v>2288473065</v>
      </c>
      <c r="C35865" t="s">
        <v>24729</v>
      </c>
      <c r="D35865" t="s">
        <v>124202</v>
      </c>
      <c r="E35865" t="s">
        <v>249014</v>
      </c>
    </row>
    <row r="35866" spans="1:5" x14ac:dyDescent="0.3">
      <c r="A35866">
        <v>0</v>
      </c>
      <c r="B35866">
        <v>2288473366</v>
      </c>
      <c r="C35866" t="s">
        <v>24730</v>
      </c>
      <c r="D35866" t="s">
        <v>124203</v>
      </c>
      <c r="E35866" t="s">
        <v>249015</v>
      </c>
    </row>
    <row r="35867" spans="1:5" x14ac:dyDescent="0.3">
      <c r="A35867">
        <v>0</v>
      </c>
      <c r="B35867">
        <v>2288473643</v>
      </c>
      <c r="C35867" t="s">
        <v>24731</v>
      </c>
      <c r="D35867" t="s">
        <v>124204</v>
      </c>
      <c r="E35867" t="s">
        <v>249016</v>
      </c>
    </row>
    <row r="35868" spans="1:5" x14ac:dyDescent="0.3">
      <c r="A35868">
        <v>0</v>
      </c>
      <c r="B35868">
        <v>2288473695</v>
      </c>
      <c r="C35868" t="s">
        <v>24731</v>
      </c>
      <c r="D35868" t="s">
        <v>124205</v>
      </c>
      <c r="E35868" t="s">
        <v>249017</v>
      </c>
    </row>
    <row r="35869" spans="1:5" x14ac:dyDescent="0.3">
      <c r="A35869">
        <v>0</v>
      </c>
      <c r="B35869">
        <v>2288473753</v>
      </c>
      <c r="C35869" t="s">
        <v>24731</v>
      </c>
      <c r="D35869" t="s">
        <v>124206</v>
      </c>
      <c r="E35869" t="s">
        <v>249018</v>
      </c>
    </row>
    <row r="35870" spans="1:5" x14ac:dyDescent="0.3">
      <c r="A35870">
        <v>0</v>
      </c>
      <c r="B35870">
        <v>2288473757</v>
      </c>
      <c r="C35870" t="s">
        <v>24731</v>
      </c>
      <c r="D35870" t="s">
        <v>124207</v>
      </c>
      <c r="E35870" t="s">
        <v>249019</v>
      </c>
    </row>
    <row r="35871" spans="1:5" x14ac:dyDescent="0.3">
      <c r="A35871">
        <v>0</v>
      </c>
      <c r="B35871">
        <v>2288474015</v>
      </c>
      <c r="C35871" t="s">
        <v>24732</v>
      </c>
      <c r="D35871" t="s">
        <v>123217</v>
      </c>
      <c r="E35871" t="s">
        <v>249020</v>
      </c>
    </row>
    <row r="35872" spans="1:5" x14ac:dyDescent="0.3">
      <c r="A35872">
        <v>0</v>
      </c>
      <c r="B35872">
        <v>2288474056</v>
      </c>
      <c r="C35872" t="s">
        <v>24733</v>
      </c>
      <c r="D35872" t="s">
        <v>124208</v>
      </c>
      <c r="E35872" t="s">
        <v>249021</v>
      </c>
    </row>
    <row r="35873" spans="1:5" x14ac:dyDescent="0.3">
      <c r="A35873">
        <v>0</v>
      </c>
      <c r="B35873">
        <v>2288474083</v>
      </c>
      <c r="C35873" t="s">
        <v>24733</v>
      </c>
      <c r="D35873" t="s">
        <v>124209</v>
      </c>
      <c r="E35873" t="s">
        <v>249022</v>
      </c>
    </row>
    <row r="35874" spans="1:5" x14ac:dyDescent="0.3">
      <c r="A35874">
        <v>0</v>
      </c>
      <c r="B35874">
        <v>2288474180</v>
      </c>
      <c r="C35874" t="s">
        <v>24733</v>
      </c>
      <c r="D35874" t="s">
        <v>124210</v>
      </c>
      <c r="E35874" t="s">
        <v>249023</v>
      </c>
    </row>
    <row r="35875" spans="1:5" x14ac:dyDescent="0.3">
      <c r="A35875">
        <v>0</v>
      </c>
      <c r="B35875">
        <v>2288474222</v>
      </c>
      <c r="C35875" t="s">
        <v>24733</v>
      </c>
      <c r="D35875" t="s">
        <v>124211</v>
      </c>
      <c r="E35875" t="s">
        <v>249024</v>
      </c>
    </row>
    <row r="35876" spans="1:5" x14ac:dyDescent="0.3">
      <c r="A35876">
        <v>0</v>
      </c>
      <c r="B35876">
        <v>2288474238</v>
      </c>
      <c r="C35876" t="s">
        <v>24733</v>
      </c>
      <c r="D35876" t="s">
        <v>124212</v>
      </c>
      <c r="E35876" t="s">
        <v>249025</v>
      </c>
    </row>
    <row r="35877" spans="1:5" x14ac:dyDescent="0.3">
      <c r="A35877">
        <v>0</v>
      </c>
      <c r="B35877">
        <v>2288474477</v>
      </c>
      <c r="C35877" t="s">
        <v>24734</v>
      </c>
      <c r="D35877" t="s">
        <v>124213</v>
      </c>
      <c r="E35877" t="s">
        <v>249026</v>
      </c>
    </row>
    <row r="35878" spans="1:5" x14ac:dyDescent="0.3">
      <c r="A35878">
        <v>0</v>
      </c>
      <c r="B35878">
        <v>2288474516</v>
      </c>
      <c r="C35878" t="s">
        <v>24734</v>
      </c>
      <c r="D35878" t="s">
        <v>124214</v>
      </c>
      <c r="E35878" t="s">
        <v>249027</v>
      </c>
    </row>
    <row r="35879" spans="1:5" x14ac:dyDescent="0.3">
      <c r="A35879">
        <v>0</v>
      </c>
      <c r="B35879">
        <v>2288474692</v>
      </c>
      <c r="C35879" t="s">
        <v>24735</v>
      </c>
      <c r="D35879" t="s">
        <v>124215</v>
      </c>
      <c r="E35879" t="s">
        <v>249028</v>
      </c>
    </row>
    <row r="35880" spans="1:5" x14ac:dyDescent="0.3">
      <c r="A35880">
        <v>0</v>
      </c>
      <c r="B35880">
        <v>2288474820</v>
      </c>
      <c r="C35880" t="s">
        <v>24735</v>
      </c>
      <c r="D35880" t="s">
        <v>124216</v>
      </c>
      <c r="E35880" t="s">
        <v>249029</v>
      </c>
    </row>
    <row r="35881" spans="1:5" x14ac:dyDescent="0.3">
      <c r="A35881">
        <v>0</v>
      </c>
      <c r="B35881">
        <v>2288474890</v>
      </c>
      <c r="C35881" t="s">
        <v>24735</v>
      </c>
      <c r="D35881" t="s">
        <v>124217</v>
      </c>
      <c r="E35881" t="s">
        <v>249030</v>
      </c>
    </row>
    <row r="35882" spans="1:5" x14ac:dyDescent="0.3">
      <c r="A35882">
        <v>0</v>
      </c>
      <c r="B35882">
        <v>2288474925</v>
      </c>
      <c r="C35882" t="s">
        <v>24736</v>
      </c>
      <c r="D35882" t="s">
        <v>124218</v>
      </c>
      <c r="E35882" t="s">
        <v>249031</v>
      </c>
    </row>
    <row r="35883" spans="1:5" x14ac:dyDescent="0.3">
      <c r="A35883">
        <v>0</v>
      </c>
      <c r="B35883">
        <v>2288475102</v>
      </c>
      <c r="C35883" t="s">
        <v>24736</v>
      </c>
      <c r="D35883" t="s">
        <v>124219</v>
      </c>
      <c r="E35883" t="s">
        <v>249032</v>
      </c>
    </row>
    <row r="35884" spans="1:5" x14ac:dyDescent="0.3">
      <c r="A35884">
        <v>0</v>
      </c>
      <c r="B35884">
        <v>2288475918</v>
      </c>
      <c r="C35884" t="s">
        <v>24737</v>
      </c>
      <c r="D35884" t="s">
        <v>124220</v>
      </c>
      <c r="E35884" t="s">
        <v>249033</v>
      </c>
    </row>
    <row r="35885" spans="1:5" x14ac:dyDescent="0.3">
      <c r="A35885">
        <v>0</v>
      </c>
      <c r="B35885">
        <v>2288475949</v>
      </c>
      <c r="C35885" t="s">
        <v>24737</v>
      </c>
      <c r="D35885" t="s">
        <v>124221</v>
      </c>
      <c r="E35885" t="s">
        <v>249034</v>
      </c>
    </row>
    <row r="35886" spans="1:5" x14ac:dyDescent="0.3">
      <c r="A35886">
        <v>0</v>
      </c>
      <c r="B35886">
        <v>2288476161</v>
      </c>
      <c r="C35886" t="s">
        <v>24738</v>
      </c>
      <c r="D35886" t="s">
        <v>124222</v>
      </c>
      <c r="E35886" t="s">
        <v>249035</v>
      </c>
    </row>
    <row r="35887" spans="1:5" x14ac:dyDescent="0.3">
      <c r="A35887">
        <v>0</v>
      </c>
      <c r="B35887">
        <v>2288476364</v>
      </c>
      <c r="C35887" t="s">
        <v>24739</v>
      </c>
      <c r="D35887" t="s">
        <v>124223</v>
      </c>
      <c r="E35887" t="s">
        <v>249036</v>
      </c>
    </row>
    <row r="35888" spans="1:5" x14ac:dyDescent="0.3">
      <c r="A35888">
        <v>0</v>
      </c>
      <c r="B35888">
        <v>2288476527</v>
      </c>
      <c r="C35888" t="s">
        <v>24740</v>
      </c>
      <c r="D35888" t="s">
        <v>123597</v>
      </c>
      <c r="E35888" t="s">
        <v>249037</v>
      </c>
    </row>
    <row r="35889" spans="1:5" x14ac:dyDescent="0.3">
      <c r="A35889">
        <v>0</v>
      </c>
      <c r="B35889">
        <v>2288476550</v>
      </c>
      <c r="C35889" t="s">
        <v>24740</v>
      </c>
      <c r="D35889" t="s">
        <v>124224</v>
      </c>
      <c r="E35889" t="s">
        <v>249038</v>
      </c>
    </row>
    <row r="35890" spans="1:5" x14ac:dyDescent="0.3">
      <c r="A35890">
        <v>0</v>
      </c>
      <c r="B35890">
        <v>2288477518</v>
      </c>
      <c r="C35890" t="s">
        <v>24741</v>
      </c>
      <c r="D35890" t="s">
        <v>124225</v>
      </c>
      <c r="E35890" t="s">
        <v>249039</v>
      </c>
    </row>
    <row r="35891" spans="1:5" x14ac:dyDescent="0.3">
      <c r="A35891">
        <v>0</v>
      </c>
      <c r="B35891">
        <v>2288477530</v>
      </c>
      <c r="C35891" t="s">
        <v>24741</v>
      </c>
      <c r="D35891" t="s">
        <v>124226</v>
      </c>
      <c r="E35891" t="s">
        <v>249040</v>
      </c>
    </row>
    <row r="35892" spans="1:5" x14ac:dyDescent="0.3">
      <c r="A35892">
        <v>0</v>
      </c>
      <c r="B35892">
        <v>2288478182</v>
      </c>
      <c r="C35892" t="s">
        <v>24742</v>
      </c>
      <c r="D35892" t="s">
        <v>122976</v>
      </c>
      <c r="E35892" t="s">
        <v>249041</v>
      </c>
    </row>
    <row r="35893" spans="1:5" x14ac:dyDescent="0.3">
      <c r="A35893">
        <v>0</v>
      </c>
      <c r="B35893">
        <v>2288478208</v>
      </c>
      <c r="C35893" t="s">
        <v>24742</v>
      </c>
      <c r="D35893" t="s">
        <v>124227</v>
      </c>
      <c r="E35893" t="s">
        <v>249042</v>
      </c>
    </row>
    <row r="35894" spans="1:5" x14ac:dyDescent="0.3">
      <c r="A35894">
        <v>0</v>
      </c>
      <c r="B35894">
        <v>2288478215</v>
      </c>
      <c r="C35894" t="s">
        <v>24742</v>
      </c>
      <c r="D35894" t="s">
        <v>124228</v>
      </c>
      <c r="E35894" t="s">
        <v>249043</v>
      </c>
    </row>
    <row r="35895" spans="1:5" x14ac:dyDescent="0.3">
      <c r="A35895">
        <v>0</v>
      </c>
      <c r="B35895">
        <v>2288478753</v>
      </c>
      <c r="C35895" t="s">
        <v>24743</v>
      </c>
      <c r="D35895" t="s">
        <v>124229</v>
      </c>
      <c r="E35895" t="s">
        <v>249044</v>
      </c>
    </row>
    <row r="35896" spans="1:5" x14ac:dyDescent="0.3">
      <c r="A35896">
        <v>0</v>
      </c>
      <c r="B35896">
        <v>2288478922</v>
      </c>
      <c r="C35896" t="s">
        <v>24744</v>
      </c>
      <c r="D35896" t="s">
        <v>124230</v>
      </c>
      <c r="E35896" t="s">
        <v>249045</v>
      </c>
    </row>
    <row r="35897" spans="1:5" x14ac:dyDescent="0.3">
      <c r="A35897">
        <v>0</v>
      </c>
      <c r="B35897">
        <v>2288479052</v>
      </c>
      <c r="C35897" t="s">
        <v>24744</v>
      </c>
      <c r="D35897" t="s">
        <v>124231</v>
      </c>
      <c r="E35897" t="s">
        <v>249046</v>
      </c>
    </row>
    <row r="35898" spans="1:5" x14ac:dyDescent="0.3">
      <c r="A35898">
        <v>0</v>
      </c>
      <c r="B35898">
        <v>2288479183</v>
      </c>
      <c r="C35898" t="s">
        <v>24745</v>
      </c>
      <c r="D35898" t="s">
        <v>99326</v>
      </c>
      <c r="E35898" t="s">
        <v>249047</v>
      </c>
    </row>
    <row r="35899" spans="1:5" x14ac:dyDescent="0.3">
      <c r="A35899">
        <v>0</v>
      </c>
      <c r="B35899">
        <v>2288479339</v>
      </c>
      <c r="C35899" t="s">
        <v>24746</v>
      </c>
      <c r="D35899" t="s">
        <v>124232</v>
      </c>
      <c r="E35899" t="s">
        <v>249048</v>
      </c>
    </row>
    <row r="35900" spans="1:5" x14ac:dyDescent="0.3">
      <c r="A35900">
        <v>0</v>
      </c>
      <c r="B35900">
        <v>2288479666</v>
      </c>
      <c r="C35900" t="s">
        <v>24747</v>
      </c>
      <c r="D35900" t="s">
        <v>124233</v>
      </c>
      <c r="E35900" t="s">
        <v>249049</v>
      </c>
    </row>
    <row r="35901" spans="1:5" x14ac:dyDescent="0.3">
      <c r="A35901">
        <v>0</v>
      </c>
      <c r="B35901">
        <v>2288479921</v>
      </c>
      <c r="C35901" t="s">
        <v>24748</v>
      </c>
      <c r="D35901" t="s">
        <v>124234</v>
      </c>
      <c r="E35901" t="s">
        <v>249050</v>
      </c>
    </row>
    <row r="35902" spans="1:5" x14ac:dyDescent="0.3">
      <c r="A35902">
        <v>0</v>
      </c>
      <c r="B35902">
        <v>2288480181</v>
      </c>
      <c r="C35902" t="s">
        <v>24749</v>
      </c>
      <c r="D35902" t="s">
        <v>108520</v>
      </c>
      <c r="E35902" t="s">
        <v>249051</v>
      </c>
    </row>
    <row r="35903" spans="1:5" x14ac:dyDescent="0.3">
      <c r="A35903">
        <v>0</v>
      </c>
      <c r="B35903">
        <v>2288491124</v>
      </c>
      <c r="C35903" t="s">
        <v>24750</v>
      </c>
      <c r="D35903" t="s">
        <v>124235</v>
      </c>
      <c r="E35903" t="s">
        <v>249052</v>
      </c>
    </row>
    <row r="35904" spans="1:5" x14ac:dyDescent="0.3">
      <c r="A35904">
        <v>0</v>
      </c>
      <c r="B35904">
        <v>2288491533</v>
      </c>
      <c r="C35904" t="s">
        <v>24751</v>
      </c>
      <c r="D35904" t="s">
        <v>124236</v>
      </c>
      <c r="E35904" t="s">
        <v>249053</v>
      </c>
    </row>
    <row r="35905" spans="1:5" x14ac:dyDescent="0.3">
      <c r="A35905">
        <v>0</v>
      </c>
      <c r="B35905">
        <v>2288492158</v>
      </c>
      <c r="C35905" t="s">
        <v>24752</v>
      </c>
      <c r="D35905" t="s">
        <v>124237</v>
      </c>
      <c r="E35905" t="s">
        <v>249054</v>
      </c>
    </row>
    <row r="35906" spans="1:5" x14ac:dyDescent="0.3">
      <c r="A35906">
        <v>0</v>
      </c>
      <c r="B35906">
        <v>2288492284</v>
      </c>
      <c r="C35906" t="s">
        <v>24752</v>
      </c>
      <c r="D35906" t="s">
        <v>108341</v>
      </c>
      <c r="E35906" t="s">
        <v>249055</v>
      </c>
    </row>
    <row r="35907" spans="1:5" x14ac:dyDescent="0.3">
      <c r="A35907">
        <v>0</v>
      </c>
      <c r="B35907">
        <v>2288492366</v>
      </c>
      <c r="C35907" t="s">
        <v>24752</v>
      </c>
      <c r="D35907" t="s">
        <v>124238</v>
      </c>
      <c r="E35907" t="s">
        <v>249056</v>
      </c>
    </row>
    <row r="35908" spans="1:5" x14ac:dyDescent="0.3">
      <c r="A35908">
        <v>0</v>
      </c>
      <c r="B35908">
        <v>2288492493</v>
      </c>
      <c r="C35908" t="s">
        <v>24753</v>
      </c>
      <c r="D35908" t="s">
        <v>124239</v>
      </c>
      <c r="E35908" t="s">
        <v>249057</v>
      </c>
    </row>
    <row r="35909" spans="1:5" x14ac:dyDescent="0.3">
      <c r="A35909">
        <v>0</v>
      </c>
      <c r="B35909">
        <v>2288492512</v>
      </c>
      <c r="C35909" t="s">
        <v>24753</v>
      </c>
      <c r="D35909" t="s">
        <v>124240</v>
      </c>
      <c r="E35909" t="s">
        <v>249058</v>
      </c>
    </row>
    <row r="35910" spans="1:5" x14ac:dyDescent="0.3">
      <c r="A35910">
        <v>0</v>
      </c>
      <c r="B35910">
        <v>2288492714</v>
      </c>
      <c r="C35910" t="s">
        <v>24754</v>
      </c>
      <c r="D35910" t="s">
        <v>123974</v>
      </c>
      <c r="E35910" t="s">
        <v>249059</v>
      </c>
    </row>
    <row r="35911" spans="1:5" x14ac:dyDescent="0.3">
      <c r="A35911">
        <v>0</v>
      </c>
      <c r="B35911">
        <v>2288492730</v>
      </c>
      <c r="C35911" t="s">
        <v>24754</v>
      </c>
      <c r="D35911" t="s">
        <v>124241</v>
      </c>
      <c r="E35911" t="s">
        <v>249060</v>
      </c>
    </row>
    <row r="35912" spans="1:5" x14ac:dyDescent="0.3">
      <c r="A35912">
        <v>0</v>
      </c>
      <c r="B35912">
        <v>2288493021</v>
      </c>
      <c r="C35912" t="s">
        <v>24755</v>
      </c>
      <c r="D35912" t="s">
        <v>124242</v>
      </c>
      <c r="E35912" t="s">
        <v>249061</v>
      </c>
    </row>
    <row r="35913" spans="1:5" x14ac:dyDescent="0.3">
      <c r="A35913">
        <v>0</v>
      </c>
      <c r="B35913">
        <v>2288493024</v>
      </c>
      <c r="C35913" t="s">
        <v>24755</v>
      </c>
      <c r="D35913" t="s">
        <v>95383</v>
      </c>
      <c r="E35913" t="s">
        <v>249062</v>
      </c>
    </row>
    <row r="35914" spans="1:5" x14ac:dyDescent="0.3">
      <c r="A35914">
        <v>0</v>
      </c>
      <c r="B35914">
        <v>2288493145</v>
      </c>
      <c r="C35914" t="s">
        <v>24755</v>
      </c>
      <c r="D35914" t="s">
        <v>124243</v>
      </c>
      <c r="E35914" t="s">
        <v>249063</v>
      </c>
    </row>
    <row r="35915" spans="1:5" x14ac:dyDescent="0.3">
      <c r="A35915">
        <v>0</v>
      </c>
      <c r="B35915">
        <v>2288493516</v>
      </c>
      <c r="C35915" t="s">
        <v>24756</v>
      </c>
      <c r="D35915" t="s">
        <v>124244</v>
      </c>
      <c r="E35915" t="s">
        <v>249064</v>
      </c>
    </row>
    <row r="35916" spans="1:5" x14ac:dyDescent="0.3">
      <c r="A35916">
        <v>0</v>
      </c>
      <c r="B35916">
        <v>2288493744</v>
      </c>
      <c r="C35916" t="s">
        <v>24757</v>
      </c>
      <c r="D35916" t="s">
        <v>124245</v>
      </c>
      <c r="E35916" t="s">
        <v>249065</v>
      </c>
    </row>
    <row r="35917" spans="1:5" x14ac:dyDescent="0.3">
      <c r="A35917">
        <v>0</v>
      </c>
      <c r="B35917">
        <v>2288493874</v>
      </c>
      <c r="C35917" t="s">
        <v>24758</v>
      </c>
      <c r="D35917" t="s">
        <v>124246</v>
      </c>
      <c r="E35917" t="s">
        <v>249066</v>
      </c>
    </row>
    <row r="35918" spans="1:5" x14ac:dyDescent="0.3">
      <c r="A35918">
        <v>0</v>
      </c>
      <c r="B35918">
        <v>2288494238</v>
      </c>
      <c r="C35918" t="s">
        <v>24759</v>
      </c>
      <c r="D35918" t="s">
        <v>124247</v>
      </c>
      <c r="E35918" t="s">
        <v>249067</v>
      </c>
    </row>
    <row r="35919" spans="1:5" x14ac:dyDescent="0.3">
      <c r="A35919">
        <v>0</v>
      </c>
      <c r="B35919">
        <v>2288494525</v>
      </c>
      <c r="C35919" t="s">
        <v>24760</v>
      </c>
      <c r="D35919" t="s">
        <v>124248</v>
      </c>
      <c r="E35919" t="s">
        <v>249068</v>
      </c>
    </row>
    <row r="35920" spans="1:5" x14ac:dyDescent="0.3">
      <c r="A35920">
        <v>0</v>
      </c>
      <c r="B35920">
        <v>2288494718</v>
      </c>
      <c r="C35920" t="s">
        <v>24761</v>
      </c>
      <c r="D35920" t="s">
        <v>124249</v>
      </c>
      <c r="E35920" t="s">
        <v>249069</v>
      </c>
    </row>
    <row r="35921" spans="1:5" x14ac:dyDescent="0.3">
      <c r="A35921">
        <v>0</v>
      </c>
      <c r="B35921">
        <v>2288494784</v>
      </c>
      <c r="C35921" t="s">
        <v>24762</v>
      </c>
      <c r="D35921" t="s">
        <v>124250</v>
      </c>
      <c r="E35921" t="s">
        <v>249070</v>
      </c>
    </row>
    <row r="35922" spans="1:5" x14ac:dyDescent="0.3">
      <c r="A35922">
        <v>0</v>
      </c>
      <c r="B35922">
        <v>2288494890</v>
      </c>
      <c r="C35922" t="s">
        <v>24762</v>
      </c>
      <c r="D35922" t="s">
        <v>124251</v>
      </c>
      <c r="E35922" t="s">
        <v>249071</v>
      </c>
    </row>
    <row r="35923" spans="1:5" x14ac:dyDescent="0.3">
      <c r="A35923">
        <v>0</v>
      </c>
      <c r="B35923">
        <v>2288495035</v>
      </c>
      <c r="C35923" t="s">
        <v>24763</v>
      </c>
      <c r="D35923" t="s">
        <v>124252</v>
      </c>
      <c r="E35923" t="s">
        <v>249072</v>
      </c>
    </row>
    <row r="35924" spans="1:5" x14ac:dyDescent="0.3">
      <c r="A35924">
        <v>0</v>
      </c>
      <c r="B35924">
        <v>2288495350</v>
      </c>
      <c r="C35924" t="s">
        <v>24764</v>
      </c>
      <c r="D35924" t="s">
        <v>124253</v>
      </c>
      <c r="E35924" t="s">
        <v>249073</v>
      </c>
    </row>
    <row r="35925" spans="1:5" x14ac:dyDescent="0.3">
      <c r="A35925">
        <v>0</v>
      </c>
      <c r="B35925">
        <v>2288495433</v>
      </c>
      <c r="C35925" t="s">
        <v>24765</v>
      </c>
      <c r="D35925" t="s">
        <v>124254</v>
      </c>
      <c r="E35925" t="s">
        <v>249074</v>
      </c>
    </row>
    <row r="35926" spans="1:5" x14ac:dyDescent="0.3">
      <c r="A35926">
        <v>0</v>
      </c>
      <c r="B35926">
        <v>2288496260</v>
      </c>
      <c r="C35926" t="s">
        <v>24766</v>
      </c>
      <c r="D35926" t="s">
        <v>124255</v>
      </c>
      <c r="E35926" t="s">
        <v>249075</v>
      </c>
    </row>
    <row r="35927" spans="1:5" x14ac:dyDescent="0.3">
      <c r="A35927">
        <v>0</v>
      </c>
      <c r="B35927">
        <v>2288496355</v>
      </c>
      <c r="C35927" t="s">
        <v>24767</v>
      </c>
      <c r="D35927" t="s">
        <v>124256</v>
      </c>
      <c r="E35927" t="s">
        <v>249076</v>
      </c>
    </row>
    <row r="35928" spans="1:5" x14ac:dyDescent="0.3">
      <c r="A35928">
        <v>0</v>
      </c>
      <c r="B35928">
        <v>2288496474</v>
      </c>
      <c r="C35928" t="s">
        <v>24767</v>
      </c>
      <c r="D35928" t="s">
        <v>124257</v>
      </c>
      <c r="E35928" t="s">
        <v>249077</v>
      </c>
    </row>
    <row r="35929" spans="1:5" x14ac:dyDescent="0.3">
      <c r="A35929">
        <v>0</v>
      </c>
      <c r="B35929">
        <v>2288496544</v>
      </c>
      <c r="C35929" t="s">
        <v>24768</v>
      </c>
      <c r="D35929" t="s">
        <v>124258</v>
      </c>
      <c r="E35929" t="s">
        <v>249078</v>
      </c>
    </row>
    <row r="35930" spans="1:5" x14ac:dyDescent="0.3">
      <c r="A35930">
        <v>0</v>
      </c>
      <c r="B35930">
        <v>2288496557</v>
      </c>
      <c r="C35930" t="s">
        <v>24768</v>
      </c>
      <c r="D35930" t="s">
        <v>124259</v>
      </c>
      <c r="E35930" t="s">
        <v>249079</v>
      </c>
    </row>
    <row r="35931" spans="1:5" x14ac:dyDescent="0.3">
      <c r="A35931">
        <v>0</v>
      </c>
      <c r="B35931">
        <v>2288496664</v>
      </c>
      <c r="C35931" t="s">
        <v>24768</v>
      </c>
      <c r="D35931" t="s">
        <v>124260</v>
      </c>
      <c r="E35931" t="s">
        <v>249080</v>
      </c>
    </row>
    <row r="35932" spans="1:5" x14ac:dyDescent="0.3">
      <c r="A35932">
        <v>0</v>
      </c>
      <c r="B35932">
        <v>2288496869</v>
      </c>
      <c r="C35932" t="s">
        <v>24769</v>
      </c>
      <c r="D35932" t="s">
        <v>124261</v>
      </c>
      <c r="E35932" t="s">
        <v>249081</v>
      </c>
    </row>
    <row r="35933" spans="1:5" x14ac:dyDescent="0.3">
      <c r="A35933">
        <v>0</v>
      </c>
      <c r="B35933">
        <v>2288497199</v>
      </c>
      <c r="C35933" t="s">
        <v>24770</v>
      </c>
      <c r="D35933" t="s">
        <v>124262</v>
      </c>
      <c r="E35933" t="s">
        <v>249082</v>
      </c>
    </row>
    <row r="35934" spans="1:5" x14ac:dyDescent="0.3">
      <c r="A35934">
        <v>0</v>
      </c>
      <c r="B35934">
        <v>2288497330</v>
      </c>
      <c r="C35934" t="s">
        <v>24770</v>
      </c>
      <c r="D35934" t="s">
        <v>101903</v>
      </c>
      <c r="E35934" t="s">
        <v>249083</v>
      </c>
    </row>
    <row r="35935" spans="1:5" x14ac:dyDescent="0.3">
      <c r="A35935">
        <v>0</v>
      </c>
      <c r="B35935">
        <v>2288497995</v>
      </c>
      <c r="C35935" t="s">
        <v>24771</v>
      </c>
      <c r="D35935" t="s">
        <v>124263</v>
      </c>
      <c r="E35935" t="s">
        <v>249084</v>
      </c>
    </row>
    <row r="35936" spans="1:5" x14ac:dyDescent="0.3">
      <c r="A35936">
        <v>0</v>
      </c>
      <c r="B35936">
        <v>2288498055</v>
      </c>
      <c r="C35936" t="s">
        <v>24772</v>
      </c>
      <c r="D35936" t="s">
        <v>124264</v>
      </c>
      <c r="E35936" t="s">
        <v>249085</v>
      </c>
    </row>
    <row r="35937" spans="1:5" x14ac:dyDescent="0.3">
      <c r="A35937">
        <v>0</v>
      </c>
      <c r="B35937">
        <v>2288498210</v>
      </c>
      <c r="C35937" t="s">
        <v>24773</v>
      </c>
      <c r="D35937" t="s">
        <v>124265</v>
      </c>
      <c r="E35937" t="s">
        <v>249086</v>
      </c>
    </row>
    <row r="35938" spans="1:5" x14ac:dyDescent="0.3">
      <c r="A35938">
        <v>0</v>
      </c>
      <c r="B35938">
        <v>2288498358</v>
      </c>
      <c r="C35938" t="s">
        <v>24773</v>
      </c>
      <c r="D35938" t="s">
        <v>124266</v>
      </c>
      <c r="E35938" t="s">
        <v>249087</v>
      </c>
    </row>
    <row r="35939" spans="1:5" x14ac:dyDescent="0.3">
      <c r="A35939">
        <v>0</v>
      </c>
      <c r="B35939">
        <v>2288498538</v>
      </c>
      <c r="C35939" t="s">
        <v>24774</v>
      </c>
      <c r="D35939" t="s">
        <v>119852</v>
      </c>
      <c r="E35939" t="s">
        <v>249088</v>
      </c>
    </row>
    <row r="35940" spans="1:5" x14ac:dyDescent="0.3">
      <c r="A35940">
        <v>0</v>
      </c>
      <c r="B35940">
        <v>2288498715</v>
      </c>
      <c r="C35940" t="s">
        <v>24775</v>
      </c>
      <c r="D35940" t="s">
        <v>124267</v>
      </c>
      <c r="E35940" t="s">
        <v>249089</v>
      </c>
    </row>
    <row r="35941" spans="1:5" x14ac:dyDescent="0.3">
      <c r="A35941">
        <v>0</v>
      </c>
      <c r="B35941">
        <v>2288498757</v>
      </c>
      <c r="C35941" t="s">
        <v>24776</v>
      </c>
      <c r="D35941" t="s">
        <v>124268</v>
      </c>
      <c r="E35941" t="s">
        <v>249090</v>
      </c>
    </row>
    <row r="35942" spans="1:5" x14ac:dyDescent="0.3">
      <c r="A35942">
        <v>0</v>
      </c>
      <c r="B35942">
        <v>2288499044</v>
      </c>
      <c r="C35942" t="s">
        <v>24777</v>
      </c>
      <c r="D35942" t="s">
        <v>124269</v>
      </c>
      <c r="E35942" t="s">
        <v>249091</v>
      </c>
    </row>
    <row r="35943" spans="1:5" x14ac:dyDescent="0.3">
      <c r="A35943">
        <v>0</v>
      </c>
      <c r="B35943">
        <v>2288499261</v>
      </c>
      <c r="C35943" t="s">
        <v>24776</v>
      </c>
      <c r="D35943" t="s">
        <v>124270</v>
      </c>
      <c r="E35943" t="s">
        <v>249092</v>
      </c>
    </row>
    <row r="35944" spans="1:5" x14ac:dyDescent="0.3">
      <c r="A35944">
        <v>0</v>
      </c>
      <c r="B35944">
        <v>2288499439</v>
      </c>
      <c r="C35944" t="s">
        <v>24778</v>
      </c>
      <c r="D35944" t="s">
        <v>124271</v>
      </c>
      <c r="E35944" t="s">
        <v>249093</v>
      </c>
    </row>
    <row r="35945" spans="1:5" x14ac:dyDescent="0.3">
      <c r="A35945">
        <v>0</v>
      </c>
      <c r="B35945">
        <v>2288499575</v>
      </c>
      <c r="C35945" t="s">
        <v>24779</v>
      </c>
      <c r="D35945" t="s">
        <v>124272</v>
      </c>
      <c r="E35945" t="s">
        <v>249094</v>
      </c>
    </row>
    <row r="35946" spans="1:5" x14ac:dyDescent="0.3">
      <c r="A35946">
        <v>0</v>
      </c>
      <c r="B35946">
        <v>2288499770</v>
      </c>
      <c r="C35946" t="s">
        <v>24780</v>
      </c>
      <c r="D35946" t="s">
        <v>124273</v>
      </c>
      <c r="E35946" t="s">
        <v>249095</v>
      </c>
    </row>
    <row r="35947" spans="1:5" x14ac:dyDescent="0.3">
      <c r="A35947">
        <v>0</v>
      </c>
      <c r="B35947">
        <v>2288500215</v>
      </c>
      <c r="C35947" t="s">
        <v>24781</v>
      </c>
      <c r="D35947" t="s">
        <v>124274</v>
      </c>
      <c r="E35947" t="s">
        <v>249096</v>
      </c>
    </row>
    <row r="35948" spans="1:5" x14ac:dyDescent="0.3">
      <c r="A35948">
        <v>0</v>
      </c>
      <c r="B35948">
        <v>2288500430</v>
      </c>
      <c r="C35948" t="s">
        <v>24782</v>
      </c>
      <c r="D35948" t="s">
        <v>124275</v>
      </c>
      <c r="E35948" t="s">
        <v>249097</v>
      </c>
    </row>
    <row r="35949" spans="1:5" x14ac:dyDescent="0.3">
      <c r="A35949">
        <v>0</v>
      </c>
      <c r="B35949">
        <v>2288500938</v>
      </c>
      <c r="C35949" t="s">
        <v>24783</v>
      </c>
      <c r="D35949" t="s">
        <v>97104</v>
      </c>
      <c r="E35949" t="s">
        <v>249098</v>
      </c>
    </row>
    <row r="35950" spans="1:5" x14ac:dyDescent="0.3">
      <c r="A35950">
        <v>0</v>
      </c>
      <c r="B35950">
        <v>2288501477</v>
      </c>
      <c r="C35950" t="s">
        <v>24784</v>
      </c>
      <c r="D35950" t="s">
        <v>124276</v>
      </c>
      <c r="E35950" t="s">
        <v>249099</v>
      </c>
    </row>
    <row r="35951" spans="1:5" x14ac:dyDescent="0.3">
      <c r="A35951">
        <v>0</v>
      </c>
      <c r="B35951">
        <v>2288501658</v>
      </c>
      <c r="C35951" t="s">
        <v>24785</v>
      </c>
      <c r="D35951" t="s">
        <v>124277</v>
      </c>
      <c r="E35951" t="s">
        <v>249100</v>
      </c>
    </row>
    <row r="35952" spans="1:5" x14ac:dyDescent="0.3">
      <c r="A35952">
        <v>0</v>
      </c>
      <c r="B35952">
        <v>2288501896</v>
      </c>
      <c r="C35952" t="s">
        <v>24786</v>
      </c>
      <c r="D35952" t="s">
        <v>124278</v>
      </c>
      <c r="E35952" t="s">
        <v>249101</v>
      </c>
    </row>
    <row r="35953" spans="1:5" x14ac:dyDescent="0.3">
      <c r="A35953">
        <v>0</v>
      </c>
      <c r="B35953">
        <v>2288502137</v>
      </c>
      <c r="C35953" t="s">
        <v>24787</v>
      </c>
      <c r="D35953" t="s">
        <v>124279</v>
      </c>
      <c r="E35953" t="s">
        <v>249102</v>
      </c>
    </row>
    <row r="35954" spans="1:5" x14ac:dyDescent="0.3">
      <c r="A35954">
        <v>0</v>
      </c>
      <c r="B35954">
        <v>2288502526</v>
      </c>
      <c r="C35954" t="s">
        <v>24788</v>
      </c>
      <c r="D35954" t="s">
        <v>124280</v>
      </c>
      <c r="E35954" t="s">
        <v>249103</v>
      </c>
    </row>
    <row r="35955" spans="1:5" x14ac:dyDescent="0.3">
      <c r="A35955">
        <v>0</v>
      </c>
      <c r="B35955">
        <v>2288502759</v>
      </c>
      <c r="C35955" t="s">
        <v>24789</v>
      </c>
      <c r="D35955" t="s">
        <v>124281</v>
      </c>
      <c r="E35955" t="s">
        <v>249104</v>
      </c>
    </row>
    <row r="35956" spans="1:5" x14ac:dyDescent="0.3">
      <c r="A35956">
        <v>0</v>
      </c>
      <c r="B35956">
        <v>2288502983</v>
      </c>
      <c r="C35956" t="s">
        <v>24790</v>
      </c>
      <c r="D35956" t="s">
        <v>124282</v>
      </c>
      <c r="E35956" t="s">
        <v>249105</v>
      </c>
    </row>
    <row r="35957" spans="1:5" x14ac:dyDescent="0.3">
      <c r="A35957">
        <v>0</v>
      </c>
      <c r="B35957">
        <v>2288502999</v>
      </c>
      <c r="C35957" t="s">
        <v>24790</v>
      </c>
      <c r="D35957" t="s">
        <v>124283</v>
      </c>
      <c r="E35957" t="s">
        <v>249106</v>
      </c>
    </row>
    <row r="35958" spans="1:5" x14ac:dyDescent="0.3">
      <c r="A35958">
        <v>0</v>
      </c>
      <c r="B35958">
        <v>2288503127</v>
      </c>
      <c r="C35958" t="s">
        <v>24791</v>
      </c>
      <c r="D35958" t="s">
        <v>124284</v>
      </c>
      <c r="E35958" t="s">
        <v>249107</v>
      </c>
    </row>
    <row r="35959" spans="1:5" x14ac:dyDescent="0.3">
      <c r="A35959">
        <v>0</v>
      </c>
      <c r="B35959">
        <v>2288503387</v>
      </c>
      <c r="C35959" t="s">
        <v>24792</v>
      </c>
      <c r="D35959" t="s">
        <v>124285</v>
      </c>
      <c r="E35959" t="s">
        <v>249108</v>
      </c>
    </row>
    <row r="35960" spans="1:5" x14ac:dyDescent="0.3">
      <c r="A35960">
        <v>0</v>
      </c>
      <c r="B35960">
        <v>2288503533</v>
      </c>
      <c r="C35960" t="s">
        <v>24793</v>
      </c>
      <c r="D35960" t="s">
        <v>124286</v>
      </c>
      <c r="E35960" t="s">
        <v>249109</v>
      </c>
    </row>
    <row r="35961" spans="1:5" x14ac:dyDescent="0.3">
      <c r="A35961">
        <v>0</v>
      </c>
      <c r="B35961">
        <v>2288503854</v>
      </c>
      <c r="C35961" t="s">
        <v>24794</v>
      </c>
      <c r="D35961" t="s">
        <v>124287</v>
      </c>
      <c r="E35961" t="s">
        <v>249110</v>
      </c>
    </row>
    <row r="35962" spans="1:5" x14ac:dyDescent="0.3">
      <c r="A35962">
        <v>0</v>
      </c>
      <c r="B35962">
        <v>2288503982</v>
      </c>
      <c r="C35962" t="s">
        <v>24795</v>
      </c>
      <c r="D35962" t="s">
        <v>124288</v>
      </c>
      <c r="E35962" t="s">
        <v>249111</v>
      </c>
    </row>
    <row r="35963" spans="1:5" x14ac:dyDescent="0.3">
      <c r="A35963">
        <v>0</v>
      </c>
      <c r="B35963">
        <v>2288504056</v>
      </c>
      <c r="C35963" t="s">
        <v>24795</v>
      </c>
      <c r="D35963" t="s">
        <v>124289</v>
      </c>
      <c r="E35963" t="s">
        <v>249112</v>
      </c>
    </row>
    <row r="35964" spans="1:5" x14ac:dyDescent="0.3">
      <c r="A35964">
        <v>0</v>
      </c>
      <c r="B35964">
        <v>2288504097</v>
      </c>
      <c r="C35964" t="s">
        <v>24795</v>
      </c>
      <c r="D35964" t="s">
        <v>124290</v>
      </c>
      <c r="E35964" t="s">
        <v>249113</v>
      </c>
    </row>
    <row r="35965" spans="1:5" x14ac:dyDescent="0.3">
      <c r="A35965">
        <v>0</v>
      </c>
      <c r="B35965">
        <v>2288504738</v>
      </c>
      <c r="C35965" t="s">
        <v>24796</v>
      </c>
      <c r="D35965" t="s">
        <v>124291</v>
      </c>
      <c r="E35965" t="s">
        <v>249114</v>
      </c>
    </row>
    <row r="35966" spans="1:5" x14ac:dyDescent="0.3">
      <c r="A35966">
        <v>0</v>
      </c>
      <c r="B35966">
        <v>2288504754</v>
      </c>
      <c r="C35966" t="s">
        <v>24796</v>
      </c>
      <c r="D35966" t="s">
        <v>124292</v>
      </c>
      <c r="E35966" t="s">
        <v>249115</v>
      </c>
    </row>
    <row r="35967" spans="1:5" x14ac:dyDescent="0.3">
      <c r="A35967">
        <v>0</v>
      </c>
      <c r="B35967">
        <v>2288504780</v>
      </c>
      <c r="C35967" t="s">
        <v>24797</v>
      </c>
      <c r="D35967" t="s">
        <v>102366</v>
      </c>
      <c r="E35967" t="s">
        <v>249116</v>
      </c>
    </row>
    <row r="35968" spans="1:5" x14ac:dyDescent="0.3">
      <c r="A35968">
        <v>0</v>
      </c>
      <c r="B35968">
        <v>2288504938</v>
      </c>
      <c r="C35968" t="s">
        <v>24798</v>
      </c>
      <c r="D35968" t="s">
        <v>124179</v>
      </c>
      <c r="E35968" t="s">
        <v>249117</v>
      </c>
    </row>
    <row r="35969" spans="1:5" x14ac:dyDescent="0.3">
      <c r="A35969">
        <v>0</v>
      </c>
      <c r="B35969">
        <v>2288505628</v>
      </c>
      <c r="C35969" t="s">
        <v>24799</v>
      </c>
      <c r="D35969" t="s">
        <v>124293</v>
      </c>
      <c r="E35969" t="s">
        <v>249118</v>
      </c>
    </row>
    <row r="35970" spans="1:5" x14ac:dyDescent="0.3">
      <c r="A35970">
        <v>0</v>
      </c>
      <c r="B35970">
        <v>2288505687</v>
      </c>
      <c r="C35970" t="s">
        <v>24799</v>
      </c>
      <c r="D35970" t="s">
        <v>124294</v>
      </c>
      <c r="E35970" t="s">
        <v>249119</v>
      </c>
    </row>
    <row r="35971" spans="1:5" x14ac:dyDescent="0.3">
      <c r="A35971">
        <v>0</v>
      </c>
      <c r="B35971">
        <v>2288505710</v>
      </c>
      <c r="C35971" t="s">
        <v>24799</v>
      </c>
      <c r="D35971" t="s">
        <v>124295</v>
      </c>
      <c r="E35971" t="s">
        <v>249120</v>
      </c>
    </row>
    <row r="35972" spans="1:5" x14ac:dyDescent="0.3">
      <c r="A35972">
        <v>0</v>
      </c>
      <c r="B35972">
        <v>2288506013</v>
      </c>
      <c r="C35972" t="s">
        <v>24800</v>
      </c>
      <c r="D35972" t="s">
        <v>124296</v>
      </c>
      <c r="E35972" t="s">
        <v>249121</v>
      </c>
    </row>
    <row r="35973" spans="1:5" x14ac:dyDescent="0.3">
      <c r="A35973">
        <v>0</v>
      </c>
      <c r="B35973">
        <v>2288506117</v>
      </c>
      <c r="C35973" t="s">
        <v>24800</v>
      </c>
      <c r="D35973" t="s">
        <v>124297</v>
      </c>
      <c r="E35973" t="s">
        <v>223774</v>
      </c>
    </row>
    <row r="35974" spans="1:5" x14ac:dyDescent="0.3">
      <c r="A35974">
        <v>0</v>
      </c>
      <c r="B35974">
        <v>2288506211</v>
      </c>
      <c r="C35974" t="s">
        <v>24801</v>
      </c>
      <c r="D35974" t="s">
        <v>124298</v>
      </c>
      <c r="E35974" t="s">
        <v>249122</v>
      </c>
    </row>
    <row r="35975" spans="1:5" x14ac:dyDescent="0.3">
      <c r="A35975">
        <v>0</v>
      </c>
      <c r="B35975">
        <v>2288506485</v>
      </c>
      <c r="C35975" t="s">
        <v>24802</v>
      </c>
      <c r="D35975" t="s">
        <v>120054</v>
      </c>
      <c r="E35975" t="s">
        <v>249123</v>
      </c>
    </row>
    <row r="35976" spans="1:5" x14ac:dyDescent="0.3">
      <c r="A35976">
        <v>0</v>
      </c>
      <c r="B35976">
        <v>2288506650</v>
      </c>
      <c r="C35976" t="s">
        <v>24802</v>
      </c>
      <c r="D35976" t="s">
        <v>99484</v>
      </c>
      <c r="E35976" t="s">
        <v>249124</v>
      </c>
    </row>
    <row r="35977" spans="1:5" x14ac:dyDescent="0.3">
      <c r="A35977">
        <v>0</v>
      </c>
      <c r="B35977">
        <v>2288506786</v>
      </c>
      <c r="C35977" t="s">
        <v>24803</v>
      </c>
      <c r="D35977" t="s">
        <v>124299</v>
      </c>
      <c r="E35977" t="s">
        <v>249125</v>
      </c>
    </row>
    <row r="35978" spans="1:5" x14ac:dyDescent="0.3">
      <c r="A35978">
        <v>0</v>
      </c>
      <c r="B35978">
        <v>2288507078</v>
      </c>
      <c r="C35978" t="s">
        <v>24804</v>
      </c>
      <c r="D35978" t="s">
        <v>124300</v>
      </c>
      <c r="E35978" t="s">
        <v>249126</v>
      </c>
    </row>
    <row r="35979" spans="1:5" x14ac:dyDescent="0.3">
      <c r="A35979">
        <v>0</v>
      </c>
      <c r="B35979">
        <v>2288519995</v>
      </c>
      <c r="C35979" t="s">
        <v>24805</v>
      </c>
      <c r="D35979" t="s">
        <v>124301</v>
      </c>
      <c r="E35979" t="s">
        <v>249127</v>
      </c>
    </row>
    <row r="35980" spans="1:5" x14ac:dyDescent="0.3">
      <c r="A35980">
        <v>0</v>
      </c>
      <c r="B35980">
        <v>2288520035</v>
      </c>
      <c r="C35980" t="s">
        <v>24806</v>
      </c>
      <c r="D35980" t="s">
        <v>124302</v>
      </c>
      <c r="E35980" t="s">
        <v>249128</v>
      </c>
    </row>
    <row r="35981" spans="1:5" x14ac:dyDescent="0.3">
      <c r="A35981">
        <v>0</v>
      </c>
      <c r="B35981">
        <v>2288520338</v>
      </c>
      <c r="C35981" t="s">
        <v>24807</v>
      </c>
      <c r="D35981" t="s">
        <v>124303</v>
      </c>
      <c r="E35981" t="s">
        <v>249129</v>
      </c>
    </row>
    <row r="35982" spans="1:5" x14ac:dyDescent="0.3">
      <c r="A35982">
        <v>0</v>
      </c>
      <c r="B35982">
        <v>2288520426</v>
      </c>
      <c r="C35982" t="s">
        <v>24807</v>
      </c>
      <c r="D35982" t="s">
        <v>124304</v>
      </c>
      <c r="E35982" t="s">
        <v>249130</v>
      </c>
    </row>
    <row r="35983" spans="1:5" x14ac:dyDescent="0.3">
      <c r="A35983">
        <v>0</v>
      </c>
      <c r="B35983">
        <v>2288520589</v>
      </c>
      <c r="C35983" t="s">
        <v>24808</v>
      </c>
      <c r="D35983" t="s">
        <v>124305</v>
      </c>
      <c r="E35983" t="s">
        <v>249131</v>
      </c>
    </row>
    <row r="35984" spans="1:5" x14ac:dyDescent="0.3">
      <c r="A35984">
        <v>0</v>
      </c>
      <c r="B35984">
        <v>2288520992</v>
      </c>
      <c r="C35984" t="s">
        <v>24809</v>
      </c>
      <c r="D35984" t="s">
        <v>124306</v>
      </c>
      <c r="E35984" t="s">
        <v>249132</v>
      </c>
    </row>
    <row r="35985" spans="1:5" x14ac:dyDescent="0.3">
      <c r="A35985">
        <v>0</v>
      </c>
      <c r="B35985">
        <v>2288521053</v>
      </c>
      <c r="C35985" t="s">
        <v>24809</v>
      </c>
      <c r="D35985" t="s">
        <v>104832</v>
      </c>
      <c r="E35985" t="s">
        <v>249133</v>
      </c>
    </row>
    <row r="35986" spans="1:5" x14ac:dyDescent="0.3">
      <c r="A35986">
        <v>0</v>
      </c>
      <c r="B35986">
        <v>2288521116</v>
      </c>
      <c r="C35986" t="s">
        <v>24809</v>
      </c>
      <c r="D35986" t="s">
        <v>124307</v>
      </c>
      <c r="E35986" t="s">
        <v>249134</v>
      </c>
    </row>
    <row r="35987" spans="1:5" x14ac:dyDescent="0.3">
      <c r="A35987">
        <v>0</v>
      </c>
      <c r="B35987">
        <v>2288521129</v>
      </c>
      <c r="C35987" t="s">
        <v>24809</v>
      </c>
      <c r="D35987" t="s">
        <v>123956</v>
      </c>
      <c r="E35987" t="s">
        <v>249135</v>
      </c>
    </row>
    <row r="35988" spans="1:5" x14ac:dyDescent="0.3">
      <c r="A35988">
        <v>0</v>
      </c>
      <c r="B35988">
        <v>2288521321</v>
      </c>
      <c r="C35988" t="s">
        <v>24810</v>
      </c>
      <c r="D35988" t="s">
        <v>124308</v>
      </c>
      <c r="E35988" t="s">
        <v>249136</v>
      </c>
    </row>
    <row r="35989" spans="1:5" x14ac:dyDescent="0.3">
      <c r="A35989">
        <v>0</v>
      </c>
      <c r="B35989">
        <v>2288521435</v>
      </c>
      <c r="C35989" t="s">
        <v>24811</v>
      </c>
      <c r="D35989" t="s">
        <v>98811</v>
      </c>
      <c r="E35989" t="s">
        <v>249137</v>
      </c>
    </row>
    <row r="35990" spans="1:5" x14ac:dyDescent="0.3">
      <c r="A35990">
        <v>0</v>
      </c>
      <c r="B35990">
        <v>2288521734</v>
      </c>
      <c r="C35990" t="s">
        <v>24812</v>
      </c>
      <c r="D35990" t="s">
        <v>124309</v>
      </c>
      <c r="E35990" t="s">
        <v>249138</v>
      </c>
    </row>
    <row r="35991" spans="1:5" x14ac:dyDescent="0.3">
      <c r="A35991">
        <v>0</v>
      </c>
      <c r="B35991">
        <v>2288522057</v>
      </c>
      <c r="C35991" t="s">
        <v>24813</v>
      </c>
      <c r="D35991" t="s">
        <v>124310</v>
      </c>
      <c r="E35991" t="s">
        <v>249139</v>
      </c>
    </row>
    <row r="35992" spans="1:5" x14ac:dyDescent="0.3">
      <c r="A35992">
        <v>0</v>
      </c>
      <c r="B35992">
        <v>2288522123</v>
      </c>
      <c r="C35992" t="s">
        <v>24814</v>
      </c>
      <c r="D35992" t="s">
        <v>124311</v>
      </c>
      <c r="E35992" t="s">
        <v>249140</v>
      </c>
    </row>
    <row r="35993" spans="1:5" x14ac:dyDescent="0.3">
      <c r="A35993">
        <v>0</v>
      </c>
      <c r="B35993">
        <v>2288522162</v>
      </c>
      <c r="C35993" t="s">
        <v>24814</v>
      </c>
      <c r="D35993" t="s">
        <v>124312</v>
      </c>
      <c r="E35993" t="s">
        <v>249141</v>
      </c>
    </row>
    <row r="35994" spans="1:5" x14ac:dyDescent="0.3">
      <c r="A35994">
        <v>0</v>
      </c>
      <c r="B35994">
        <v>2288522275</v>
      </c>
      <c r="C35994" t="s">
        <v>24814</v>
      </c>
      <c r="D35994" t="s">
        <v>124313</v>
      </c>
      <c r="E35994" t="s">
        <v>249142</v>
      </c>
    </row>
    <row r="35995" spans="1:5" x14ac:dyDescent="0.3">
      <c r="A35995">
        <v>0</v>
      </c>
      <c r="B35995">
        <v>2288522585</v>
      </c>
      <c r="C35995" t="s">
        <v>24815</v>
      </c>
      <c r="D35995" t="s">
        <v>124314</v>
      </c>
      <c r="E35995" t="s">
        <v>249143</v>
      </c>
    </row>
    <row r="35996" spans="1:5" x14ac:dyDescent="0.3">
      <c r="A35996">
        <v>0</v>
      </c>
      <c r="B35996">
        <v>2288523143</v>
      </c>
      <c r="C35996" t="s">
        <v>24816</v>
      </c>
      <c r="D35996" t="s">
        <v>124315</v>
      </c>
      <c r="E35996" t="s">
        <v>249144</v>
      </c>
    </row>
    <row r="35997" spans="1:5" x14ac:dyDescent="0.3">
      <c r="A35997">
        <v>0</v>
      </c>
      <c r="B35997">
        <v>2288523305</v>
      </c>
      <c r="C35997" t="s">
        <v>24817</v>
      </c>
      <c r="D35997" t="s">
        <v>124316</v>
      </c>
      <c r="E35997" t="s">
        <v>249145</v>
      </c>
    </row>
    <row r="35998" spans="1:5" x14ac:dyDescent="0.3">
      <c r="A35998">
        <v>0</v>
      </c>
      <c r="B35998">
        <v>2288523381</v>
      </c>
      <c r="C35998" t="s">
        <v>24817</v>
      </c>
      <c r="D35998" t="s">
        <v>124317</v>
      </c>
      <c r="E35998" t="s">
        <v>249146</v>
      </c>
    </row>
    <row r="35999" spans="1:5" x14ac:dyDescent="0.3">
      <c r="A35999">
        <v>0</v>
      </c>
      <c r="B35999">
        <v>2288523474</v>
      </c>
      <c r="C35999" t="s">
        <v>24818</v>
      </c>
      <c r="D35999" t="s">
        <v>124318</v>
      </c>
      <c r="E35999" t="s">
        <v>249147</v>
      </c>
    </row>
    <row r="36000" spans="1:5" x14ac:dyDescent="0.3">
      <c r="A36000">
        <v>0</v>
      </c>
      <c r="B36000">
        <v>2288523882</v>
      </c>
      <c r="C36000" t="s">
        <v>24819</v>
      </c>
      <c r="D36000" t="s">
        <v>123540</v>
      </c>
      <c r="E36000" t="s">
        <v>249148</v>
      </c>
    </row>
    <row r="36001" spans="1:5" x14ac:dyDescent="0.3">
      <c r="A36001">
        <v>0</v>
      </c>
      <c r="B36001">
        <v>2288524082</v>
      </c>
      <c r="C36001" t="s">
        <v>24819</v>
      </c>
      <c r="D36001" t="s">
        <v>124319</v>
      </c>
      <c r="E36001" t="s">
        <v>249149</v>
      </c>
    </row>
    <row r="36002" spans="1:5" x14ac:dyDescent="0.3">
      <c r="A36002">
        <v>0</v>
      </c>
      <c r="B36002">
        <v>2288524176</v>
      </c>
      <c r="C36002" t="s">
        <v>24820</v>
      </c>
      <c r="D36002" t="s">
        <v>124320</v>
      </c>
      <c r="E36002" t="s">
        <v>249150</v>
      </c>
    </row>
    <row r="36003" spans="1:5" x14ac:dyDescent="0.3">
      <c r="A36003">
        <v>0</v>
      </c>
      <c r="B36003">
        <v>2288524293</v>
      </c>
      <c r="C36003" t="s">
        <v>24820</v>
      </c>
      <c r="D36003" t="s">
        <v>124321</v>
      </c>
      <c r="E36003" t="s">
        <v>249151</v>
      </c>
    </row>
    <row r="36004" spans="1:5" x14ac:dyDescent="0.3">
      <c r="A36004">
        <v>0</v>
      </c>
      <c r="B36004">
        <v>2288524447</v>
      </c>
      <c r="C36004" t="s">
        <v>24821</v>
      </c>
      <c r="D36004" t="s">
        <v>124322</v>
      </c>
      <c r="E36004" t="s">
        <v>249152</v>
      </c>
    </row>
    <row r="36005" spans="1:5" x14ac:dyDescent="0.3">
      <c r="A36005">
        <v>0</v>
      </c>
      <c r="B36005">
        <v>2288524759</v>
      </c>
      <c r="C36005" t="s">
        <v>24822</v>
      </c>
      <c r="D36005" t="s">
        <v>124323</v>
      </c>
      <c r="E36005" t="s">
        <v>249153</v>
      </c>
    </row>
    <row r="36006" spans="1:5" x14ac:dyDescent="0.3">
      <c r="A36006">
        <v>0</v>
      </c>
      <c r="B36006">
        <v>2288524909</v>
      </c>
      <c r="C36006" t="s">
        <v>24823</v>
      </c>
      <c r="D36006" t="s">
        <v>124324</v>
      </c>
      <c r="E36006" t="s">
        <v>249154</v>
      </c>
    </row>
    <row r="36007" spans="1:5" x14ac:dyDescent="0.3">
      <c r="A36007">
        <v>0</v>
      </c>
      <c r="B36007">
        <v>2288524967</v>
      </c>
      <c r="C36007" t="s">
        <v>24824</v>
      </c>
      <c r="D36007" t="s">
        <v>124325</v>
      </c>
      <c r="E36007" t="s">
        <v>249155</v>
      </c>
    </row>
    <row r="36008" spans="1:5" x14ac:dyDescent="0.3">
      <c r="A36008">
        <v>0</v>
      </c>
      <c r="B36008">
        <v>2288525199</v>
      </c>
      <c r="C36008" t="s">
        <v>24824</v>
      </c>
      <c r="D36008" t="s">
        <v>124326</v>
      </c>
      <c r="E36008" t="s">
        <v>249156</v>
      </c>
    </row>
    <row r="36009" spans="1:5" x14ac:dyDescent="0.3">
      <c r="A36009">
        <v>0</v>
      </c>
      <c r="B36009">
        <v>2288525224</v>
      </c>
      <c r="C36009" t="s">
        <v>24825</v>
      </c>
      <c r="D36009" t="s">
        <v>124327</v>
      </c>
      <c r="E36009" t="s">
        <v>249157</v>
      </c>
    </row>
    <row r="36010" spans="1:5" x14ac:dyDescent="0.3">
      <c r="A36010">
        <v>0</v>
      </c>
      <c r="B36010">
        <v>2288525608</v>
      </c>
      <c r="C36010" t="s">
        <v>24826</v>
      </c>
      <c r="D36010" t="s">
        <v>124328</v>
      </c>
      <c r="E36010" t="s">
        <v>249158</v>
      </c>
    </row>
    <row r="36011" spans="1:5" x14ac:dyDescent="0.3">
      <c r="A36011">
        <v>0</v>
      </c>
      <c r="B36011">
        <v>2288525930</v>
      </c>
      <c r="C36011" t="s">
        <v>24827</v>
      </c>
      <c r="D36011" t="s">
        <v>121390</v>
      </c>
      <c r="E36011" t="s">
        <v>249159</v>
      </c>
    </row>
    <row r="36012" spans="1:5" x14ac:dyDescent="0.3">
      <c r="A36012">
        <v>0</v>
      </c>
      <c r="B36012">
        <v>2288526147</v>
      </c>
      <c r="C36012" t="s">
        <v>24828</v>
      </c>
      <c r="D36012" t="s">
        <v>115650</v>
      </c>
      <c r="E36012" t="s">
        <v>249160</v>
      </c>
    </row>
    <row r="36013" spans="1:5" x14ac:dyDescent="0.3">
      <c r="A36013">
        <v>0</v>
      </c>
      <c r="B36013">
        <v>2288526180</v>
      </c>
      <c r="C36013" t="s">
        <v>24828</v>
      </c>
      <c r="D36013" t="s">
        <v>101802</v>
      </c>
      <c r="E36013" t="s">
        <v>249161</v>
      </c>
    </row>
    <row r="36014" spans="1:5" x14ac:dyDescent="0.3">
      <c r="A36014">
        <v>0</v>
      </c>
      <c r="B36014">
        <v>2288526227</v>
      </c>
      <c r="C36014" t="s">
        <v>24828</v>
      </c>
      <c r="D36014" t="s">
        <v>124329</v>
      </c>
      <c r="E36014" t="s">
        <v>249162</v>
      </c>
    </row>
    <row r="36015" spans="1:5" x14ac:dyDescent="0.3">
      <c r="A36015">
        <v>0</v>
      </c>
      <c r="B36015">
        <v>2288526468</v>
      </c>
      <c r="C36015" t="s">
        <v>24829</v>
      </c>
      <c r="D36015" t="s">
        <v>124330</v>
      </c>
      <c r="E36015" t="s">
        <v>249163</v>
      </c>
    </row>
    <row r="36016" spans="1:5" x14ac:dyDescent="0.3">
      <c r="A36016">
        <v>0</v>
      </c>
      <c r="B36016">
        <v>2288526491</v>
      </c>
      <c r="C36016" t="s">
        <v>24829</v>
      </c>
      <c r="D36016" t="s">
        <v>117049</v>
      </c>
      <c r="E36016" t="s">
        <v>249164</v>
      </c>
    </row>
    <row r="36017" spans="1:5" x14ac:dyDescent="0.3">
      <c r="A36017">
        <v>0</v>
      </c>
      <c r="B36017">
        <v>2288526537</v>
      </c>
      <c r="C36017" t="s">
        <v>24829</v>
      </c>
      <c r="D36017" t="s">
        <v>124331</v>
      </c>
      <c r="E36017" t="s">
        <v>249165</v>
      </c>
    </row>
    <row r="36018" spans="1:5" x14ac:dyDescent="0.3">
      <c r="A36018">
        <v>0</v>
      </c>
      <c r="B36018">
        <v>2288526583</v>
      </c>
      <c r="C36018" t="s">
        <v>24830</v>
      </c>
      <c r="D36018" t="s">
        <v>124332</v>
      </c>
      <c r="E36018" t="s">
        <v>249166</v>
      </c>
    </row>
    <row r="36019" spans="1:5" x14ac:dyDescent="0.3">
      <c r="A36019">
        <v>0</v>
      </c>
      <c r="B36019">
        <v>2288526772</v>
      </c>
      <c r="C36019" t="s">
        <v>24831</v>
      </c>
      <c r="D36019" t="s">
        <v>124322</v>
      </c>
      <c r="E36019" t="s">
        <v>249167</v>
      </c>
    </row>
    <row r="36020" spans="1:5" x14ac:dyDescent="0.3">
      <c r="A36020">
        <v>0</v>
      </c>
      <c r="B36020">
        <v>2288526977</v>
      </c>
      <c r="C36020" t="s">
        <v>24832</v>
      </c>
      <c r="D36020" t="s">
        <v>124333</v>
      </c>
      <c r="E36020" t="s">
        <v>249168</v>
      </c>
    </row>
    <row r="36021" spans="1:5" x14ac:dyDescent="0.3">
      <c r="A36021">
        <v>0</v>
      </c>
      <c r="B36021">
        <v>2288527531</v>
      </c>
      <c r="C36021" t="s">
        <v>24833</v>
      </c>
      <c r="D36021" t="s">
        <v>124334</v>
      </c>
      <c r="E36021" t="s">
        <v>249169</v>
      </c>
    </row>
    <row r="36022" spans="1:5" x14ac:dyDescent="0.3">
      <c r="A36022">
        <v>0</v>
      </c>
      <c r="B36022">
        <v>2288527564</v>
      </c>
      <c r="C36022" t="s">
        <v>24833</v>
      </c>
      <c r="D36022" t="s">
        <v>122239</v>
      </c>
      <c r="E36022" t="s">
        <v>249170</v>
      </c>
    </row>
    <row r="36023" spans="1:5" x14ac:dyDescent="0.3">
      <c r="A36023">
        <v>0</v>
      </c>
      <c r="B36023">
        <v>2288527624</v>
      </c>
      <c r="C36023" t="s">
        <v>24833</v>
      </c>
      <c r="D36023" t="s">
        <v>124335</v>
      </c>
      <c r="E36023" t="s">
        <v>249171</v>
      </c>
    </row>
    <row r="36024" spans="1:5" x14ac:dyDescent="0.3">
      <c r="A36024">
        <v>0</v>
      </c>
      <c r="B36024">
        <v>2288527970</v>
      </c>
      <c r="C36024" t="s">
        <v>24834</v>
      </c>
      <c r="D36024" t="s">
        <v>124336</v>
      </c>
      <c r="E36024" t="s">
        <v>249172</v>
      </c>
    </row>
    <row r="36025" spans="1:5" x14ac:dyDescent="0.3">
      <c r="A36025">
        <v>0</v>
      </c>
      <c r="B36025">
        <v>2288528341</v>
      </c>
      <c r="C36025" t="s">
        <v>24835</v>
      </c>
      <c r="D36025" t="s">
        <v>124337</v>
      </c>
      <c r="E36025" t="s">
        <v>249173</v>
      </c>
    </row>
    <row r="36026" spans="1:5" x14ac:dyDescent="0.3">
      <c r="A36026">
        <v>0</v>
      </c>
      <c r="B36026">
        <v>2288529071</v>
      </c>
      <c r="C36026" t="s">
        <v>24836</v>
      </c>
      <c r="D36026" t="s">
        <v>124338</v>
      </c>
      <c r="E36026" t="s">
        <v>249174</v>
      </c>
    </row>
    <row r="36027" spans="1:5" x14ac:dyDescent="0.3">
      <c r="A36027">
        <v>0</v>
      </c>
      <c r="B36027">
        <v>2288529244</v>
      </c>
      <c r="C36027" t="s">
        <v>24837</v>
      </c>
      <c r="D36027" t="s">
        <v>124339</v>
      </c>
      <c r="E36027" t="s">
        <v>249175</v>
      </c>
    </row>
    <row r="36028" spans="1:5" x14ac:dyDescent="0.3">
      <c r="A36028">
        <v>0</v>
      </c>
      <c r="B36028">
        <v>2288529594</v>
      </c>
      <c r="C36028" t="s">
        <v>24838</v>
      </c>
      <c r="D36028" t="s">
        <v>124340</v>
      </c>
      <c r="E36028" t="s">
        <v>249176</v>
      </c>
    </row>
    <row r="36029" spans="1:5" x14ac:dyDescent="0.3">
      <c r="A36029">
        <v>0</v>
      </c>
      <c r="B36029">
        <v>2288530117</v>
      </c>
      <c r="C36029" t="s">
        <v>24839</v>
      </c>
      <c r="D36029" t="s">
        <v>124341</v>
      </c>
      <c r="E36029" t="s">
        <v>249177</v>
      </c>
    </row>
    <row r="36030" spans="1:5" x14ac:dyDescent="0.3">
      <c r="A36030">
        <v>0</v>
      </c>
      <c r="B36030">
        <v>2288530679</v>
      </c>
      <c r="C36030" t="s">
        <v>24840</v>
      </c>
      <c r="D36030" t="s">
        <v>124342</v>
      </c>
      <c r="E36030" t="s">
        <v>249178</v>
      </c>
    </row>
    <row r="36031" spans="1:5" x14ac:dyDescent="0.3">
      <c r="A36031">
        <v>0</v>
      </c>
      <c r="B36031">
        <v>2288531271</v>
      </c>
      <c r="C36031" t="s">
        <v>24841</v>
      </c>
      <c r="D36031" t="s">
        <v>124343</v>
      </c>
      <c r="E36031" t="s">
        <v>249179</v>
      </c>
    </row>
    <row r="36032" spans="1:5" x14ac:dyDescent="0.3">
      <c r="A36032">
        <v>0</v>
      </c>
      <c r="B36032">
        <v>2288531332</v>
      </c>
      <c r="C36032" t="s">
        <v>24841</v>
      </c>
      <c r="D36032" t="s">
        <v>97162</v>
      </c>
      <c r="E36032" t="s">
        <v>249180</v>
      </c>
    </row>
    <row r="36033" spans="1:5" x14ac:dyDescent="0.3">
      <c r="A36033">
        <v>0</v>
      </c>
      <c r="B36033">
        <v>2288531333</v>
      </c>
      <c r="C36033" t="s">
        <v>24841</v>
      </c>
      <c r="D36033" t="s">
        <v>124344</v>
      </c>
      <c r="E36033" t="s">
        <v>249181</v>
      </c>
    </row>
    <row r="36034" spans="1:5" x14ac:dyDescent="0.3">
      <c r="A36034">
        <v>0</v>
      </c>
      <c r="B36034">
        <v>2288531339</v>
      </c>
      <c r="C36034" t="s">
        <v>24841</v>
      </c>
      <c r="D36034" t="s">
        <v>94885</v>
      </c>
      <c r="E36034" t="s">
        <v>249182</v>
      </c>
    </row>
    <row r="36035" spans="1:5" x14ac:dyDescent="0.3">
      <c r="A36035">
        <v>0</v>
      </c>
      <c r="B36035">
        <v>2288531594</v>
      </c>
      <c r="C36035" t="s">
        <v>24842</v>
      </c>
      <c r="D36035" t="s">
        <v>124345</v>
      </c>
      <c r="E36035" t="s">
        <v>249183</v>
      </c>
    </row>
    <row r="36036" spans="1:5" x14ac:dyDescent="0.3">
      <c r="A36036">
        <v>0</v>
      </c>
      <c r="B36036">
        <v>2288531655</v>
      </c>
      <c r="C36036" t="s">
        <v>24843</v>
      </c>
      <c r="D36036" t="s">
        <v>124346</v>
      </c>
      <c r="E36036" t="s">
        <v>249184</v>
      </c>
    </row>
    <row r="36037" spans="1:5" x14ac:dyDescent="0.3">
      <c r="A36037">
        <v>0</v>
      </c>
      <c r="B36037">
        <v>2288531705</v>
      </c>
      <c r="C36037" t="s">
        <v>24843</v>
      </c>
      <c r="D36037" t="s">
        <v>124347</v>
      </c>
      <c r="E36037" t="s">
        <v>249185</v>
      </c>
    </row>
    <row r="36038" spans="1:5" x14ac:dyDescent="0.3">
      <c r="A36038">
        <v>0</v>
      </c>
      <c r="B36038">
        <v>2288531775</v>
      </c>
      <c r="C36038" t="s">
        <v>24843</v>
      </c>
      <c r="D36038" t="s">
        <v>124348</v>
      </c>
      <c r="E36038" t="s">
        <v>249186</v>
      </c>
    </row>
    <row r="36039" spans="1:5" x14ac:dyDescent="0.3">
      <c r="A36039">
        <v>0</v>
      </c>
      <c r="B36039">
        <v>2288531940</v>
      </c>
      <c r="C36039" t="s">
        <v>24844</v>
      </c>
      <c r="D36039" t="s">
        <v>124349</v>
      </c>
      <c r="E36039" t="s">
        <v>249187</v>
      </c>
    </row>
    <row r="36040" spans="1:5" x14ac:dyDescent="0.3">
      <c r="A36040">
        <v>0</v>
      </c>
      <c r="B36040">
        <v>2288532299</v>
      </c>
      <c r="C36040" t="s">
        <v>24845</v>
      </c>
      <c r="D36040" t="s">
        <v>123143</v>
      </c>
      <c r="E36040" t="s">
        <v>249188</v>
      </c>
    </row>
    <row r="36041" spans="1:5" x14ac:dyDescent="0.3">
      <c r="A36041">
        <v>0</v>
      </c>
      <c r="B36041">
        <v>2288532384</v>
      </c>
      <c r="C36041" t="s">
        <v>24845</v>
      </c>
      <c r="D36041" t="s">
        <v>124350</v>
      </c>
      <c r="E36041" t="s">
        <v>249189</v>
      </c>
    </row>
    <row r="36042" spans="1:5" x14ac:dyDescent="0.3">
      <c r="A36042">
        <v>0</v>
      </c>
      <c r="B36042">
        <v>2288532515</v>
      </c>
      <c r="C36042" t="s">
        <v>24846</v>
      </c>
      <c r="D36042" t="s">
        <v>124351</v>
      </c>
      <c r="E36042" t="s">
        <v>249190</v>
      </c>
    </row>
    <row r="36043" spans="1:5" x14ac:dyDescent="0.3">
      <c r="A36043">
        <v>0</v>
      </c>
      <c r="B36043">
        <v>2288532645</v>
      </c>
      <c r="C36043" t="s">
        <v>24847</v>
      </c>
      <c r="D36043" t="s">
        <v>124352</v>
      </c>
      <c r="E36043" t="s">
        <v>249191</v>
      </c>
    </row>
    <row r="36044" spans="1:5" x14ac:dyDescent="0.3">
      <c r="A36044">
        <v>0</v>
      </c>
      <c r="B36044">
        <v>2288532660</v>
      </c>
      <c r="C36044" t="s">
        <v>24847</v>
      </c>
      <c r="D36044" t="s">
        <v>124353</v>
      </c>
      <c r="E36044" t="s">
        <v>249192</v>
      </c>
    </row>
    <row r="36045" spans="1:5" x14ac:dyDescent="0.3">
      <c r="A36045">
        <v>0</v>
      </c>
      <c r="B36045">
        <v>2288532666</v>
      </c>
      <c r="C36045" t="s">
        <v>24848</v>
      </c>
      <c r="D36045" t="s">
        <v>124354</v>
      </c>
      <c r="E36045" t="s">
        <v>249193</v>
      </c>
    </row>
    <row r="36046" spans="1:5" x14ac:dyDescent="0.3">
      <c r="A36046">
        <v>0</v>
      </c>
      <c r="B36046">
        <v>2288532683</v>
      </c>
      <c r="C36046" t="s">
        <v>24847</v>
      </c>
      <c r="D36046" t="s">
        <v>124355</v>
      </c>
      <c r="E36046" t="s">
        <v>249194</v>
      </c>
    </row>
    <row r="36047" spans="1:5" x14ac:dyDescent="0.3">
      <c r="A36047">
        <v>0</v>
      </c>
      <c r="B36047">
        <v>2288532725</v>
      </c>
      <c r="C36047" t="s">
        <v>24847</v>
      </c>
      <c r="D36047" t="s">
        <v>124356</v>
      </c>
      <c r="E36047" t="s">
        <v>249195</v>
      </c>
    </row>
    <row r="36048" spans="1:5" x14ac:dyDescent="0.3">
      <c r="A36048">
        <v>0</v>
      </c>
      <c r="B36048">
        <v>2288533186</v>
      </c>
      <c r="C36048" t="s">
        <v>24849</v>
      </c>
      <c r="D36048" t="s">
        <v>124357</v>
      </c>
      <c r="E36048" t="s">
        <v>249196</v>
      </c>
    </row>
    <row r="36049" spans="1:5" x14ac:dyDescent="0.3">
      <c r="A36049">
        <v>0</v>
      </c>
      <c r="B36049">
        <v>2288533537</v>
      </c>
      <c r="C36049" t="s">
        <v>24850</v>
      </c>
      <c r="D36049" t="s">
        <v>124358</v>
      </c>
      <c r="E36049" t="s">
        <v>249197</v>
      </c>
    </row>
    <row r="36050" spans="1:5" x14ac:dyDescent="0.3">
      <c r="A36050">
        <v>0</v>
      </c>
      <c r="B36050">
        <v>2288533551</v>
      </c>
      <c r="C36050" t="s">
        <v>24851</v>
      </c>
      <c r="D36050" t="s">
        <v>124003</v>
      </c>
      <c r="E36050" t="s">
        <v>249198</v>
      </c>
    </row>
    <row r="36051" spans="1:5" x14ac:dyDescent="0.3">
      <c r="A36051">
        <v>0</v>
      </c>
      <c r="B36051">
        <v>2288533684</v>
      </c>
      <c r="C36051" t="s">
        <v>24851</v>
      </c>
      <c r="D36051" t="s">
        <v>124359</v>
      </c>
      <c r="E36051" t="s">
        <v>249199</v>
      </c>
    </row>
    <row r="36052" spans="1:5" x14ac:dyDescent="0.3">
      <c r="A36052">
        <v>0</v>
      </c>
      <c r="B36052">
        <v>2288533876</v>
      </c>
      <c r="C36052" t="s">
        <v>24852</v>
      </c>
      <c r="D36052" t="s">
        <v>124360</v>
      </c>
      <c r="E36052" t="s">
        <v>249200</v>
      </c>
    </row>
    <row r="36053" spans="1:5" x14ac:dyDescent="0.3">
      <c r="A36053">
        <v>0</v>
      </c>
      <c r="B36053">
        <v>2288534078</v>
      </c>
      <c r="C36053" t="s">
        <v>24853</v>
      </c>
      <c r="D36053" t="s">
        <v>124361</v>
      </c>
      <c r="E36053" t="s">
        <v>249201</v>
      </c>
    </row>
    <row r="36054" spans="1:5" x14ac:dyDescent="0.3">
      <c r="A36054">
        <v>0</v>
      </c>
      <c r="B36054">
        <v>2288534221</v>
      </c>
      <c r="C36054" t="s">
        <v>24854</v>
      </c>
      <c r="D36054" t="s">
        <v>124362</v>
      </c>
      <c r="E36054" t="s">
        <v>249202</v>
      </c>
    </row>
    <row r="36055" spans="1:5" x14ac:dyDescent="0.3">
      <c r="A36055">
        <v>0</v>
      </c>
      <c r="B36055">
        <v>2288534515</v>
      </c>
      <c r="C36055" t="s">
        <v>24855</v>
      </c>
      <c r="D36055" t="s">
        <v>119479</v>
      </c>
      <c r="E36055" t="s">
        <v>249203</v>
      </c>
    </row>
    <row r="36056" spans="1:5" x14ac:dyDescent="0.3">
      <c r="A36056">
        <v>0</v>
      </c>
      <c r="B36056">
        <v>2288547098</v>
      </c>
      <c r="C36056" t="s">
        <v>24856</v>
      </c>
      <c r="D36056" t="s">
        <v>124363</v>
      </c>
      <c r="E36056" t="s">
        <v>249204</v>
      </c>
    </row>
    <row r="36057" spans="1:5" x14ac:dyDescent="0.3">
      <c r="A36057">
        <v>0</v>
      </c>
      <c r="B36057">
        <v>2288547250</v>
      </c>
      <c r="C36057" t="s">
        <v>24857</v>
      </c>
      <c r="D36057" t="s">
        <v>124364</v>
      </c>
      <c r="E36057" t="s">
        <v>249205</v>
      </c>
    </row>
    <row r="36058" spans="1:5" x14ac:dyDescent="0.3">
      <c r="A36058">
        <v>0</v>
      </c>
      <c r="B36058">
        <v>2288547480</v>
      </c>
      <c r="C36058" t="s">
        <v>24858</v>
      </c>
      <c r="D36058" t="s">
        <v>99353</v>
      </c>
      <c r="E36058" t="s">
        <v>249206</v>
      </c>
    </row>
    <row r="36059" spans="1:5" x14ac:dyDescent="0.3">
      <c r="A36059">
        <v>0</v>
      </c>
      <c r="B36059">
        <v>2288547659</v>
      </c>
      <c r="C36059" t="s">
        <v>24859</v>
      </c>
      <c r="D36059" t="s">
        <v>124365</v>
      </c>
      <c r="E36059" t="s">
        <v>249207</v>
      </c>
    </row>
    <row r="36060" spans="1:5" x14ac:dyDescent="0.3">
      <c r="A36060">
        <v>0</v>
      </c>
      <c r="B36060">
        <v>2288548657</v>
      </c>
      <c r="C36060" t="s">
        <v>24860</v>
      </c>
      <c r="D36060" t="s">
        <v>124366</v>
      </c>
      <c r="E36060" t="s">
        <v>249208</v>
      </c>
    </row>
    <row r="36061" spans="1:5" x14ac:dyDescent="0.3">
      <c r="A36061">
        <v>0</v>
      </c>
      <c r="B36061">
        <v>2288549104</v>
      </c>
      <c r="C36061" t="s">
        <v>24861</v>
      </c>
      <c r="D36061" t="s">
        <v>124367</v>
      </c>
      <c r="E36061" t="s">
        <v>249209</v>
      </c>
    </row>
    <row r="36062" spans="1:5" x14ac:dyDescent="0.3">
      <c r="A36062">
        <v>0</v>
      </c>
      <c r="B36062">
        <v>2288549441</v>
      </c>
      <c r="C36062" t="s">
        <v>24862</v>
      </c>
      <c r="D36062" t="s">
        <v>124368</v>
      </c>
      <c r="E36062" t="s">
        <v>249210</v>
      </c>
    </row>
    <row r="36063" spans="1:5" x14ac:dyDescent="0.3">
      <c r="A36063">
        <v>0</v>
      </c>
      <c r="B36063">
        <v>2288549489</v>
      </c>
      <c r="C36063" t="s">
        <v>24862</v>
      </c>
      <c r="D36063" t="s">
        <v>124369</v>
      </c>
      <c r="E36063" t="s">
        <v>249211</v>
      </c>
    </row>
    <row r="36064" spans="1:5" x14ac:dyDescent="0.3">
      <c r="A36064">
        <v>0</v>
      </c>
      <c r="B36064">
        <v>2288549580</v>
      </c>
      <c r="C36064" t="s">
        <v>24862</v>
      </c>
      <c r="D36064" t="s">
        <v>124370</v>
      </c>
      <c r="E36064" t="s">
        <v>249212</v>
      </c>
    </row>
    <row r="36065" spans="1:5" x14ac:dyDescent="0.3">
      <c r="A36065">
        <v>0</v>
      </c>
      <c r="B36065">
        <v>2288549627</v>
      </c>
      <c r="C36065" t="s">
        <v>24863</v>
      </c>
      <c r="D36065" t="s">
        <v>124371</v>
      </c>
      <c r="E36065" t="s">
        <v>249213</v>
      </c>
    </row>
    <row r="36066" spans="1:5" x14ac:dyDescent="0.3">
      <c r="A36066">
        <v>0</v>
      </c>
      <c r="B36066">
        <v>2288550021</v>
      </c>
      <c r="C36066" t="s">
        <v>24864</v>
      </c>
      <c r="D36066" t="s">
        <v>121915</v>
      </c>
      <c r="E36066" t="s">
        <v>249214</v>
      </c>
    </row>
    <row r="36067" spans="1:5" x14ac:dyDescent="0.3">
      <c r="A36067">
        <v>0</v>
      </c>
      <c r="B36067">
        <v>2288550072</v>
      </c>
      <c r="C36067" t="s">
        <v>24864</v>
      </c>
      <c r="D36067" t="s">
        <v>124372</v>
      </c>
      <c r="E36067" t="s">
        <v>249215</v>
      </c>
    </row>
    <row r="36068" spans="1:5" x14ac:dyDescent="0.3">
      <c r="A36068">
        <v>0</v>
      </c>
      <c r="B36068">
        <v>2288550335</v>
      </c>
      <c r="C36068" t="s">
        <v>24865</v>
      </c>
      <c r="D36068" t="s">
        <v>124373</v>
      </c>
      <c r="E36068" t="s">
        <v>249216</v>
      </c>
    </row>
    <row r="36069" spans="1:5" x14ac:dyDescent="0.3">
      <c r="A36069">
        <v>0</v>
      </c>
      <c r="B36069">
        <v>2288550471</v>
      </c>
      <c r="C36069" t="s">
        <v>24866</v>
      </c>
      <c r="D36069" t="s">
        <v>124374</v>
      </c>
      <c r="E36069" t="s">
        <v>245991</v>
      </c>
    </row>
    <row r="36070" spans="1:5" x14ac:dyDescent="0.3">
      <c r="A36070">
        <v>0</v>
      </c>
      <c r="B36070">
        <v>2288550496</v>
      </c>
      <c r="C36070" t="s">
        <v>24866</v>
      </c>
      <c r="D36070" t="s">
        <v>124375</v>
      </c>
      <c r="E36070" t="s">
        <v>249217</v>
      </c>
    </row>
    <row r="36071" spans="1:5" x14ac:dyDescent="0.3">
      <c r="A36071">
        <v>0</v>
      </c>
      <c r="B36071">
        <v>2288550667</v>
      </c>
      <c r="C36071" t="s">
        <v>24867</v>
      </c>
      <c r="D36071" t="s">
        <v>124376</v>
      </c>
      <c r="E36071" t="s">
        <v>249218</v>
      </c>
    </row>
    <row r="36072" spans="1:5" x14ac:dyDescent="0.3">
      <c r="A36072">
        <v>0</v>
      </c>
      <c r="B36072">
        <v>2288550703</v>
      </c>
      <c r="C36072" t="s">
        <v>24867</v>
      </c>
      <c r="D36072" t="s">
        <v>124377</v>
      </c>
      <c r="E36072" t="s">
        <v>249219</v>
      </c>
    </row>
    <row r="36073" spans="1:5" x14ac:dyDescent="0.3">
      <c r="A36073">
        <v>0</v>
      </c>
      <c r="B36073">
        <v>2288551084</v>
      </c>
      <c r="C36073" t="s">
        <v>24868</v>
      </c>
      <c r="D36073" t="s">
        <v>124378</v>
      </c>
      <c r="E36073" t="s">
        <v>249220</v>
      </c>
    </row>
    <row r="36074" spans="1:5" x14ac:dyDescent="0.3">
      <c r="A36074">
        <v>0</v>
      </c>
      <c r="B36074">
        <v>2288551162</v>
      </c>
      <c r="C36074" t="s">
        <v>24868</v>
      </c>
      <c r="D36074" t="s">
        <v>124379</v>
      </c>
      <c r="E36074" t="s">
        <v>249221</v>
      </c>
    </row>
    <row r="36075" spans="1:5" x14ac:dyDescent="0.3">
      <c r="A36075">
        <v>0</v>
      </c>
      <c r="B36075">
        <v>2288551243</v>
      </c>
      <c r="C36075" t="s">
        <v>24868</v>
      </c>
      <c r="D36075" t="s">
        <v>124380</v>
      </c>
      <c r="E36075" t="s">
        <v>249222</v>
      </c>
    </row>
    <row r="36076" spans="1:5" x14ac:dyDescent="0.3">
      <c r="A36076">
        <v>0</v>
      </c>
      <c r="B36076">
        <v>2288551258</v>
      </c>
      <c r="C36076" t="s">
        <v>24868</v>
      </c>
      <c r="D36076" t="s">
        <v>124381</v>
      </c>
      <c r="E36076" t="s">
        <v>249223</v>
      </c>
    </row>
    <row r="36077" spans="1:5" x14ac:dyDescent="0.3">
      <c r="A36077">
        <v>0</v>
      </c>
      <c r="B36077">
        <v>2288551306</v>
      </c>
      <c r="C36077" t="s">
        <v>24869</v>
      </c>
      <c r="D36077" t="s">
        <v>124382</v>
      </c>
      <c r="E36077" t="s">
        <v>249224</v>
      </c>
    </row>
    <row r="36078" spans="1:5" x14ac:dyDescent="0.3">
      <c r="A36078">
        <v>0</v>
      </c>
      <c r="B36078">
        <v>2288551596</v>
      </c>
      <c r="C36078" t="s">
        <v>24870</v>
      </c>
      <c r="D36078" t="s">
        <v>113670</v>
      </c>
      <c r="E36078" t="s">
        <v>249225</v>
      </c>
    </row>
    <row r="36079" spans="1:5" x14ac:dyDescent="0.3">
      <c r="A36079">
        <v>0</v>
      </c>
      <c r="B36079">
        <v>2288551672</v>
      </c>
      <c r="C36079" t="s">
        <v>24870</v>
      </c>
      <c r="D36079" t="s">
        <v>124383</v>
      </c>
      <c r="E36079" t="s">
        <v>249226</v>
      </c>
    </row>
    <row r="36080" spans="1:5" x14ac:dyDescent="0.3">
      <c r="A36080">
        <v>0</v>
      </c>
      <c r="B36080">
        <v>2288551781</v>
      </c>
      <c r="C36080" t="s">
        <v>24871</v>
      </c>
      <c r="D36080" t="s">
        <v>124384</v>
      </c>
      <c r="E36080" t="s">
        <v>249227</v>
      </c>
    </row>
    <row r="36081" spans="1:5" x14ac:dyDescent="0.3">
      <c r="A36081">
        <v>0</v>
      </c>
      <c r="B36081">
        <v>2288551804</v>
      </c>
      <c r="C36081" t="s">
        <v>24872</v>
      </c>
      <c r="D36081" t="s">
        <v>124385</v>
      </c>
      <c r="E36081" t="s">
        <v>249228</v>
      </c>
    </row>
    <row r="36082" spans="1:5" x14ac:dyDescent="0.3">
      <c r="A36082">
        <v>0</v>
      </c>
      <c r="B36082">
        <v>2288552051</v>
      </c>
      <c r="C36082" t="s">
        <v>24873</v>
      </c>
      <c r="D36082" t="s">
        <v>118114</v>
      </c>
      <c r="E36082" t="s">
        <v>249229</v>
      </c>
    </row>
    <row r="36083" spans="1:5" x14ac:dyDescent="0.3">
      <c r="A36083">
        <v>0</v>
      </c>
      <c r="B36083">
        <v>2288552453</v>
      </c>
      <c r="C36083" t="s">
        <v>24874</v>
      </c>
      <c r="D36083" t="s">
        <v>124386</v>
      </c>
      <c r="E36083" t="s">
        <v>249230</v>
      </c>
    </row>
    <row r="36084" spans="1:5" x14ac:dyDescent="0.3">
      <c r="A36084">
        <v>0</v>
      </c>
      <c r="B36084">
        <v>2288552542</v>
      </c>
      <c r="C36084" t="s">
        <v>24874</v>
      </c>
      <c r="D36084" t="s">
        <v>124387</v>
      </c>
      <c r="E36084" t="s">
        <v>249231</v>
      </c>
    </row>
    <row r="36085" spans="1:5" x14ac:dyDescent="0.3">
      <c r="A36085">
        <v>0</v>
      </c>
      <c r="B36085">
        <v>2288553043</v>
      </c>
      <c r="C36085" t="s">
        <v>24875</v>
      </c>
      <c r="D36085" t="s">
        <v>124388</v>
      </c>
      <c r="E36085" t="s">
        <v>249232</v>
      </c>
    </row>
    <row r="36086" spans="1:5" x14ac:dyDescent="0.3">
      <c r="A36086">
        <v>0</v>
      </c>
      <c r="B36086">
        <v>2288553127</v>
      </c>
      <c r="C36086" t="s">
        <v>24875</v>
      </c>
      <c r="D36086" t="s">
        <v>124389</v>
      </c>
      <c r="E36086" t="s">
        <v>249233</v>
      </c>
    </row>
    <row r="36087" spans="1:5" x14ac:dyDescent="0.3">
      <c r="A36087">
        <v>0</v>
      </c>
      <c r="B36087">
        <v>2288553150</v>
      </c>
      <c r="C36087" t="s">
        <v>24875</v>
      </c>
      <c r="D36087" t="s">
        <v>124390</v>
      </c>
      <c r="E36087" t="s">
        <v>249234</v>
      </c>
    </row>
    <row r="36088" spans="1:5" x14ac:dyDescent="0.3">
      <c r="A36088">
        <v>0</v>
      </c>
      <c r="B36088">
        <v>2288553239</v>
      </c>
      <c r="C36088" t="s">
        <v>24876</v>
      </c>
      <c r="D36088" t="s">
        <v>124391</v>
      </c>
      <c r="E36088" t="s">
        <v>249235</v>
      </c>
    </row>
    <row r="36089" spans="1:5" x14ac:dyDescent="0.3">
      <c r="A36089">
        <v>0</v>
      </c>
      <c r="B36089">
        <v>2288553247</v>
      </c>
      <c r="C36089" t="s">
        <v>24876</v>
      </c>
      <c r="D36089" t="s">
        <v>119815</v>
      </c>
      <c r="E36089" t="s">
        <v>249236</v>
      </c>
    </row>
    <row r="36090" spans="1:5" x14ac:dyDescent="0.3">
      <c r="A36090">
        <v>0</v>
      </c>
      <c r="B36090">
        <v>2288553458</v>
      </c>
      <c r="C36090" t="s">
        <v>24877</v>
      </c>
      <c r="D36090" t="s">
        <v>124392</v>
      </c>
      <c r="E36090" t="s">
        <v>249237</v>
      </c>
    </row>
    <row r="36091" spans="1:5" x14ac:dyDescent="0.3">
      <c r="A36091">
        <v>0</v>
      </c>
      <c r="B36091">
        <v>2288553602</v>
      </c>
      <c r="C36091" t="s">
        <v>24877</v>
      </c>
      <c r="D36091" t="s">
        <v>124393</v>
      </c>
      <c r="E36091" t="s">
        <v>249238</v>
      </c>
    </row>
    <row r="36092" spans="1:5" x14ac:dyDescent="0.3">
      <c r="A36092">
        <v>0</v>
      </c>
      <c r="B36092">
        <v>2288553608</v>
      </c>
      <c r="C36092" t="s">
        <v>24877</v>
      </c>
      <c r="D36092" t="s">
        <v>124324</v>
      </c>
      <c r="E36092" t="s">
        <v>249239</v>
      </c>
    </row>
    <row r="36093" spans="1:5" x14ac:dyDescent="0.3">
      <c r="A36093">
        <v>0</v>
      </c>
      <c r="B36093">
        <v>2288553890</v>
      </c>
      <c r="C36093" t="s">
        <v>24878</v>
      </c>
      <c r="D36093" t="s">
        <v>124394</v>
      </c>
      <c r="E36093" t="s">
        <v>249240</v>
      </c>
    </row>
    <row r="36094" spans="1:5" x14ac:dyDescent="0.3">
      <c r="A36094">
        <v>0</v>
      </c>
      <c r="B36094">
        <v>2288553948</v>
      </c>
      <c r="C36094" t="s">
        <v>24878</v>
      </c>
      <c r="D36094" t="s">
        <v>124395</v>
      </c>
      <c r="E36094" t="s">
        <v>249241</v>
      </c>
    </row>
    <row r="36095" spans="1:5" x14ac:dyDescent="0.3">
      <c r="A36095">
        <v>0</v>
      </c>
      <c r="B36095">
        <v>2288554103</v>
      </c>
      <c r="C36095" t="s">
        <v>24879</v>
      </c>
      <c r="D36095" t="s">
        <v>94709</v>
      </c>
      <c r="E36095" t="s">
        <v>249242</v>
      </c>
    </row>
    <row r="36096" spans="1:5" x14ac:dyDescent="0.3">
      <c r="A36096">
        <v>0</v>
      </c>
      <c r="B36096">
        <v>2288554291</v>
      </c>
      <c r="C36096" t="s">
        <v>24880</v>
      </c>
      <c r="D36096" t="s">
        <v>124396</v>
      </c>
      <c r="E36096" t="s">
        <v>249243</v>
      </c>
    </row>
    <row r="36097" spans="1:5" x14ac:dyDescent="0.3">
      <c r="A36097">
        <v>0</v>
      </c>
      <c r="B36097">
        <v>2288554417</v>
      </c>
      <c r="C36097" t="s">
        <v>24880</v>
      </c>
      <c r="D36097" t="s">
        <v>124397</v>
      </c>
      <c r="E36097" t="s">
        <v>249244</v>
      </c>
    </row>
    <row r="36098" spans="1:5" x14ac:dyDescent="0.3">
      <c r="A36098">
        <v>0</v>
      </c>
      <c r="B36098">
        <v>2288554418</v>
      </c>
      <c r="C36098" t="s">
        <v>24880</v>
      </c>
      <c r="D36098" t="s">
        <v>124398</v>
      </c>
      <c r="E36098" t="s">
        <v>249245</v>
      </c>
    </row>
    <row r="36099" spans="1:5" x14ac:dyDescent="0.3">
      <c r="A36099">
        <v>0</v>
      </c>
      <c r="B36099">
        <v>2288554684</v>
      </c>
      <c r="C36099" t="s">
        <v>24881</v>
      </c>
      <c r="D36099" t="s">
        <v>124399</v>
      </c>
      <c r="E36099" t="s">
        <v>249246</v>
      </c>
    </row>
    <row r="36100" spans="1:5" x14ac:dyDescent="0.3">
      <c r="A36100">
        <v>0</v>
      </c>
      <c r="B36100">
        <v>2288555073</v>
      </c>
      <c r="C36100" t="s">
        <v>24882</v>
      </c>
      <c r="D36100" t="s">
        <v>124400</v>
      </c>
      <c r="E36100" t="s">
        <v>249247</v>
      </c>
    </row>
    <row r="36101" spans="1:5" x14ac:dyDescent="0.3">
      <c r="A36101">
        <v>0</v>
      </c>
      <c r="B36101">
        <v>2288555699</v>
      </c>
      <c r="C36101" t="s">
        <v>24883</v>
      </c>
      <c r="D36101" t="s">
        <v>124401</v>
      </c>
      <c r="E36101" t="s">
        <v>249248</v>
      </c>
    </row>
    <row r="36102" spans="1:5" x14ac:dyDescent="0.3">
      <c r="A36102">
        <v>0</v>
      </c>
      <c r="B36102">
        <v>2288555955</v>
      </c>
      <c r="C36102" t="s">
        <v>24884</v>
      </c>
      <c r="D36102" t="s">
        <v>124402</v>
      </c>
      <c r="E36102" t="s">
        <v>249249</v>
      </c>
    </row>
    <row r="36103" spans="1:5" x14ac:dyDescent="0.3">
      <c r="A36103">
        <v>0</v>
      </c>
      <c r="B36103">
        <v>2288556051</v>
      </c>
      <c r="C36103" t="s">
        <v>24884</v>
      </c>
      <c r="D36103" t="s">
        <v>124403</v>
      </c>
      <c r="E36103" t="s">
        <v>249250</v>
      </c>
    </row>
    <row r="36104" spans="1:5" x14ac:dyDescent="0.3">
      <c r="A36104">
        <v>0</v>
      </c>
      <c r="B36104">
        <v>2288556137</v>
      </c>
      <c r="C36104" t="s">
        <v>24885</v>
      </c>
      <c r="D36104" t="s">
        <v>124404</v>
      </c>
      <c r="E36104" t="s">
        <v>249251</v>
      </c>
    </row>
    <row r="36105" spans="1:5" x14ac:dyDescent="0.3">
      <c r="A36105">
        <v>0</v>
      </c>
      <c r="B36105">
        <v>2288556342</v>
      </c>
      <c r="C36105" t="s">
        <v>24886</v>
      </c>
      <c r="D36105" t="s">
        <v>124405</v>
      </c>
      <c r="E36105" t="s">
        <v>249252</v>
      </c>
    </row>
    <row r="36106" spans="1:5" x14ac:dyDescent="0.3">
      <c r="A36106">
        <v>0</v>
      </c>
      <c r="B36106">
        <v>2288556707</v>
      </c>
      <c r="C36106" t="s">
        <v>24887</v>
      </c>
      <c r="D36106" t="s">
        <v>124406</v>
      </c>
      <c r="E36106" t="s">
        <v>249253</v>
      </c>
    </row>
    <row r="36107" spans="1:5" x14ac:dyDescent="0.3">
      <c r="A36107">
        <v>0</v>
      </c>
      <c r="B36107">
        <v>2288556722</v>
      </c>
      <c r="C36107" t="s">
        <v>24887</v>
      </c>
      <c r="D36107" t="s">
        <v>124407</v>
      </c>
      <c r="E36107" t="s">
        <v>249254</v>
      </c>
    </row>
    <row r="36108" spans="1:5" x14ac:dyDescent="0.3">
      <c r="A36108">
        <v>0</v>
      </c>
      <c r="B36108">
        <v>2288556780</v>
      </c>
      <c r="C36108" t="s">
        <v>24887</v>
      </c>
      <c r="D36108" t="s">
        <v>124408</v>
      </c>
      <c r="E36108" t="s">
        <v>249255</v>
      </c>
    </row>
    <row r="36109" spans="1:5" x14ac:dyDescent="0.3">
      <c r="A36109">
        <v>0</v>
      </c>
      <c r="B36109">
        <v>2288556872</v>
      </c>
      <c r="C36109" t="s">
        <v>24887</v>
      </c>
      <c r="D36109" t="s">
        <v>124409</v>
      </c>
      <c r="E36109" t="s">
        <v>249256</v>
      </c>
    </row>
    <row r="36110" spans="1:5" x14ac:dyDescent="0.3">
      <c r="A36110">
        <v>0</v>
      </c>
      <c r="B36110">
        <v>2288556919</v>
      </c>
      <c r="C36110" t="s">
        <v>24888</v>
      </c>
      <c r="D36110" t="s">
        <v>124410</v>
      </c>
      <c r="E36110" t="s">
        <v>249257</v>
      </c>
    </row>
    <row r="36111" spans="1:5" x14ac:dyDescent="0.3">
      <c r="A36111">
        <v>0</v>
      </c>
      <c r="B36111">
        <v>2288557009</v>
      </c>
      <c r="C36111" t="s">
        <v>24888</v>
      </c>
      <c r="D36111" t="s">
        <v>124411</v>
      </c>
      <c r="E36111" t="s">
        <v>249258</v>
      </c>
    </row>
    <row r="36112" spans="1:5" x14ac:dyDescent="0.3">
      <c r="A36112">
        <v>0</v>
      </c>
      <c r="B36112">
        <v>2288557100</v>
      </c>
      <c r="C36112" t="s">
        <v>24888</v>
      </c>
      <c r="D36112" t="s">
        <v>124412</v>
      </c>
      <c r="E36112" t="s">
        <v>249259</v>
      </c>
    </row>
    <row r="36113" spans="1:5" x14ac:dyDescent="0.3">
      <c r="A36113">
        <v>0</v>
      </c>
      <c r="B36113">
        <v>2288557134</v>
      </c>
      <c r="C36113" t="s">
        <v>24889</v>
      </c>
      <c r="D36113" t="s">
        <v>118960</v>
      </c>
      <c r="E36113" t="s">
        <v>249260</v>
      </c>
    </row>
    <row r="36114" spans="1:5" x14ac:dyDescent="0.3">
      <c r="A36114">
        <v>0</v>
      </c>
      <c r="B36114">
        <v>2288557241</v>
      </c>
      <c r="C36114" t="s">
        <v>24889</v>
      </c>
      <c r="D36114" t="s">
        <v>124413</v>
      </c>
      <c r="E36114" t="s">
        <v>249261</v>
      </c>
    </row>
    <row r="36115" spans="1:5" x14ac:dyDescent="0.3">
      <c r="A36115">
        <v>0</v>
      </c>
      <c r="B36115">
        <v>2288557424</v>
      </c>
      <c r="C36115" t="s">
        <v>24890</v>
      </c>
      <c r="D36115" t="s">
        <v>124414</v>
      </c>
      <c r="E36115" t="s">
        <v>249262</v>
      </c>
    </row>
    <row r="36116" spans="1:5" x14ac:dyDescent="0.3">
      <c r="A36116">
        <v>0</v>
      </c>
      <c r="B36116">
        <v>2288558102</v>
      </c>
      <c r="C36116" t="s">
        <v>24891</v>
      </c>
      <c r="D36116" t="s">
        <v>124415</v>
      </c>
      <c r="E36116" t="s">
        <v>249263</v>
      </c>
    </row>
    <row r="36117" spans="1:5" x14ac:dyDescent="0.3">
      <c r="A36117">
        <v>0</v>
      </c>
      <c r="B36117">
        <v>2288558259</v>
      </c>
      <c r="C36117" t="s">
        <v>24892</v>
      </c>
      <c r="D36117" t="s">
        <v>124416</v>
      </c>
      <c r="E36117" t="s">
        <v>249264</v>
      </c>
    </row>
    <row r="36118" spans="1:5" x14ac:dyDescent="0.3">
      <c r="A36118">
        <v>0</v>
      </c>
      <c r="B36118">
        <v>2288558858</v>
      </c>
      <c r="C36118" t="s">
        <v>24893</v>
      </c>
      <c r="D36118" t="s">
        <v>95592</v>
      </c>
      <c r="E36118" t="s">
        <v>249265</v>
      </c>
    </row>
    <row r="36119" spans="1:5" x14ac:dyDescent="0.3">
      <c r="A36119">
        <v>0</v>
      </c>
      <c r="B36119">
        <v>2288559593</v>
      </c>
      <c r="C36119" t="s">
        <v>24894</v>
      </c>
      <c r="D36119" t="s">
        <v>124417</v>
      </c>
      <c r="E36119" t="s">
        <v>249266</v>
      </c>
    </row>
    <row r="36120" spans="1:5" x14ac:dyDescent="0.3">
      <c r="A36120">
        <v>0</v>
      </c>
      <c r="B36120">
        <v>2288559679</v>
      </c>
      <c r="C36120" t="s">
        <v>24894</v>
      </c>
      <c r="D36120" t="s">
        <v>124418</v>
      </c>
      <c r="E36120" t="s">
        <v>249267</v>
      </c>
    </row>
    <row r="36121" spans="1:5" x14ac:dyDescent="0.3">
      <c r="A36121">
        <v>0</v>
      </c>
      <c r="B36121">
        <v>2288559726</v>
      </c>
      <c r="C36121" t="s">
        <v>24894</v>
      </c>
      <c r="D36121" t="s">
        <v>122239</v>
      </c>
      <c r="E36121" t="s">
        <v>249268</v>
      </c>
    </row>
    <row r="36122" spans="1:5" x14ac:dyDescent="0.3">
      <c r="A36122">
        <v>0</v>
      </c>
      <c r="B36122">
        <v>2288560141</v>
      </c>
      <c r="C36122" t="s">
        <v>24895</v>
      </c>
      <c r="D36122" t="s">
        <v>124419</v>
      </c>
      <c r="E36122" t="s">
        <v>249269</v>
      </c>
    </row>
    <row r="36123" spans="1:5" x14ac:dyDescent="0.3">
      <c r="A36123">
        <v>0</v>
      </c>
      <c r="B36123">
        <v>2288560272</v>
      </c>
      <c r="C36123" t="s">
        <v>24896</v>
      </c>
      <c r="D36123" t="s">
        <v>124420</v>
      </c>
      <c r="E36123" t="s">
        <v>249270</v>
      </c>
    </row>
    <row r="36124" spans="1:5" x14ac:dyDescent="0.3">
      <c r="A36124">
        <v>0</v>
      </c>
      <c r="B36124">
        <v>2288560347</v>
      </c>
      <c r="C36124" t="s">
        <v>24896</v>
      </c>
      <c r="D36124" t="s">
        <v>124421</v>
      </c>
      <c r="E36124" t="s">
        <v>249271</v>
      </c>
    </row>
    <row r="36125" spans="1:5" x14ac:dyDescent="0.3">
      <c r="A36125">
        <v>0</v>
      </c>
      <c r="B36125">
        <v>2288560577</v>
      </c>
      <c r="C36125" t="s">
        <v>24897</v>
      </c>
      <c r="D36125" t="s">
        <v>124422</v>
      </c>
      <c r="E36125" t="s">
        <v>249272</v>
      </c>
    </row>
    <row r="36126" spans="1:5" x14ac:dyDescent="0.3">
      <c r="A36126">
        <v>0</v>
      </c>
      <c r="B36126">
        <v>2288560579</v>
      </c>
      <c r="C36126" t="s">
        <v>24897</v>
      </c>
      <c r="D36126" t="s">
        <v>124423</v>
      </c>
      <c r="E36126" t="s">
        <v>249273</v>
      </c>
    </row>
    <row r="36127" spans="1:5" x14ac:dyDescent="0.3">
      <c r="A36127">
        <v>0</v>
      </c>
      <c r="B36127">
        <v>2288621226</v>
      </c>
      <c r="C36127" t="s">
        <v>24898</v>
      </c>
      <c r="D36127" t="s">
        <v>124424</v>
      </c>
      <c r="E36127" t="s">
        <v>249274</v>
      </c>
    </row>
    <row r="36128" spans="1:5" x14ac:dyDescent="0.3">
      <c r="A36128">
        <v>0</v>
      </c>
      <c r="B36128">
        <v>2288621878</v>
      </c>
      <c r="C36128" t="s">
        <v>24899</v>
      </c>
      <c r="D36128" t="s">
        <v>124425</v>
      </c>
      <c r="E36128" t="s">
        <v>249275</v>
      </c>
    </row>
    <row r="36129" spans="1:5" x14ac:dyDescent="0.3">
      <c r="A36129">
        <v>0</v>
      </c>
      <c r="B36129">
        <v>2288621884</v>
      </c>
      <c r="C36129" t="s">
        <v>24899</v>
      </c>
      <c r="D36129" t="s">
        <v>124426</v>
      </c>
      <c r="E36129" t="s">
        <v>249276</v>
      </c>
    </row>
    <row r="36130" spans="1:5" x14ac:dyDescent="0.3">
      <c r="A36130">
        <v>0</v>
      </c>
      <c r="B36130">
        <v>2288621955</v>
      </c>
      <c r="C36130" t="s">
        <v>24899</v>
      </c>
      <c r="D36130" t="s">
        <v>124427</v>
      </c>
      <c r="E36130" t="s">
        <v>249277</v>
      </c>
    </row>
    <row r="36131" spans="1:5" x14ac:dyDescent="0.3">
      <c r="A36131">
        <v>0</v>
      </c>
      <c r="B36131">
        <v>2288622074</v>
      </c>
      <c r="C36131" t="s">
        <v>24900</v>
      </c>
      <c r="D36131" t="s">
        <v>124428</v>
      </c>
      <c r="E36131" t="s">
        <v>249278</v>
      </c>
    </row>
    <row r="36132" spans="1:5" x14ac:dyDescent="0.3">
      <c r="A36132">
        <v>0</v>
      </c>
      <c r="B36132">
        <v>2288622571</v>
      </c>
      <c r="C36132" t="s">
        <v>24901</v>
      </c>
      <c r="D36132" t="s">
        <v>124429</v>
      </c>
      <c r="E36132" t="s">
        <v>249279</v>
      </c>
    </row>
    <row r="36133" spans="1:5" x14ac:dyDescent="0.3">
      <c r="A36133">
        <v>0</v>
      </c>
      <c r="B36133">
        <v>2288622620</v>
      </c>
      <c r="C36133" t="s">
        <v>24901</v>
      </c>
      <c r="D36133" t="s">
        <v>124430</v>
      </c>
      <c r="E36133" t="s">
        <v>249280</v>
      </c>
    </row>
    <row r="36134" spans="1:5" x14ac:dyDescent="0.3">
      <c r="A36134">
        <v>0</v>
      </c>
      <c r="B36134">
        <v>2288622846</v>
      </c>
      <c r="C36134" t="s">
        <v>24902</v>
      </c>
      <c r="D36134" t="s">
        <v>124431</v>
      </c>
      <c r="E36134" t="s">
        <v>249281</v>
      </c>
    </row>
    <row r="36135" spans="1:5" x14ac:dyDescent="0.3">
      <c r="A36135">
        <v>0</v>
      </c>
      <c r="B36135">
        <v>2288623087</v>
      </c>
      <c r="C36135" t="s">
        <v>24903</v>
      </c>
      <c r="D36135" t="s">
        <v>124432</v>
      </c>
      <c r="E36135" t="s">
        <v>249282</v>
      </c>
    </row>
    <row r="36136" spans="1:5" x14ac:dyDescent="0.3">
      <c r="A36136">
        <v>0</v>
      </c>
      <c r="B36136">
        <v>2288623093</v>
      </c>
      <c r="C36136" t="s">
        <v>24903</v>
      </c>
      <c r="D36136" t="s">
        <v>124433</v>
      </c>
      <c r="E36136" t="s">
        <v>249283</v>
      </c>
    </row>
    <row r="36137" spans="1:5" x14ac:dyDescent="0.3">
      <c r="A36137">
        <v>0</v>
      </c>
      <c r="B36137">
        <v>2288623128</v>
      </c>
      <c r="C36137" t="s">
        <v>24903</v>
      </c>
      <c r="D36137" t="s">
        <v>124434</v>
      </c>
      <c r="E36137" t="s">
        <v>249284</v>
      </c>
    </row>
    <row r="36138" spans="1:5" x14ac:dyDescent="0.3">
      <c r="A36138">
        <v>0</v>
      </c>
      <c r="B36138">
        <v>2288623368</v>
      </c>
      <c r="C36138" t="s">
        <v>24904</v>
      </c>
      <c r="D36138" t="s">
        <v>124435</v>
      </c>
      <c r="E36138" t="s">
        <v>249285</v>
      </c>
    </row>
    <row r="36139" spans="1:5" x14ac:dyDescent="0.3">
      <c r="A36139">
        <v>0</v>
      </c>
      <c r="B36139">
        <v>2288623450</v>
      </c>
      <c r="C36139" t="s">
        <v>24904</v>
      </c>
      <c r="D36139" t="s">
        <v>114108</v>
      </c>
      <c r="E36139" t="s">
        <v>249286</v>
      </c>
    </row>
    <row r="36140" spans="1:5" x14ac:dyDescent="0.3">
      <c r="A36140">
        <v>0</v>
      </c>
      <c r="B36140">
        <v>2288623840</v>
      </c>
      <c r="C36140" t="s">
        <v>24905</v>
      </c>
      <c r="D36140" t="s">
        <v>124436</v>
      </c>
      <c r="E36140" t="s">
        <v>249287</v>
      </c>
    </row>
    <row r="36141" spans="1:5" x14ac:dyDescent="0.3">
      <c r="A36141">
        <v>0</v>
      </c>
      <c r="B36141">
        <v>2288623973</v>
      </c>
      <c r="C36141" t="s">
        <v>24906</v>
      </c>
      <c r="D36141" t="s">
        <v>122739</v>
      </c>
      <c r="E36141" t="s">
        <v>249288</v>
      </c>
    </row>
    <row r="36142" spans="1:5" x14ac:dyDescent="0.3">
      <c r="A36142">
        <v>0</v>
      </c>
      <c r="B36142">
        <v>2288624227</v>
      </c>
      <c r="C36142" t="s">
        <v>24907</v>
      </c>
      <c r="D36142" t="s">
        <v>124437</v>
      </c>
      <c r="E36142" t="s">
        <v>249289</v>
      </c>
    </row>
    <row r="36143" spans="1:5" x14ac:dyDescent="0.3">
      <c r="A36143">
        <v>0</v>
      </c>
      <c r="B36143">
        <v>2288624428</v>
      </c>
      <c r="C36143" t="s">
        <v>24908</v>
      </c>
      <c r="D36143" t="s">
        <v>124438</v>
      </c>
      <c r="E36143" t="s">
        <v>249290</v>
      </c>
    </row>
    <row r="36144" spans="1:5" x14ac:dyDescent="0.3">
      <c r="A36144">
        <v>0</v>
      </c>
      <c r="B36144">
        <v>2288625197</v>
      </c>
      <c r="C36144" t="s">
        <v>24909</v>
      </c>
      <c r="D36144" t="s">
        <v>124439</v>
      </c>
      <c r="E36144" t="s">
        <v>249291</v>
      </c>
    </row>
    <row r="36145" spans="1:5" x14ac:dyDescent="0.3">
      <c r="A36145">
        <v>0</v>
      </c>
      <c r="B36145">
        <v>2288625452</v>
      </c>
      <c r="C36145" t="s">
        <v>24910</v>
      </c>
      <c r="D36145" t="s">
        <v>124440</v>
      </c>
      <c r="E36145" t="s">
        <v>249292</v>
      </c>
    </row>
    <row r="36146" spans="1:5" x14ac:dyDescent="0.3">
      <c r="A36146">
        <v>0</v>
      </c>
      <c r="B36146">
        <v>2288625549</v>
      </c>
      <c r="C36146" t="s">
        <v>24910</v>
      </c>
      <c r="D36146" t="s">
        <v>124441</v>
      </c>
      <c r="E36146" t="s">
        <v>249293</v>
      </c>
    </row>
    <row r="36147" spans="1:5" x14ac:dyDescent="0.3">
      <c r="A36147">
        <v>0</v>
      </c>
      <c r="B36147">
        <v>2288625968</v>
      </c>
      <c r="C36147" t="s">
        <v>24911</v>
      </c>
      <c r="D36147" t="s">
        <v>124442</v>
      </c>
      <c r="E36147" t="s">
        <v>249294</v>
      </c>
    </row>
    <row r="36148" spans="1:5" x14ac:dyDescent="0.3">
      <c r="A36148">
        <v>0</v>
      </c>
      <c r="B36148">
        <v>2288626001</v>
      </c>
      <c r="C36148" t="s">
        <v>24911</v>
      </c>
      <c r="D36148" t="s">
        <v>124443</v>
      </c>
      <c r="E36148" t="s">
        <v>249295</v>
      </c>
    </row>
    <row r="36149" spans="1:5" x14ac:dyDescent="0.3">
      <c r="A36149">
        <v>0</v>
      </c>
      <c r="B36149">
        <v>2288626235</v>
      </c>
      <c r="C36149" t="s">
        <v>24912</v>
      </c>
      <c r="D36149" t="s">
        <v>124444</v>
      </c>
      <c r="E36149" t="s">
        <v>249296</v>
      </c>
    </row>
    <row r="36150" spans="1:5" x14ac:dyDescent="0.3">
      <c r="A36150">
        <v>0</v>
      </c>
      <c r="B36150">
        <v>2288626255</v>
      </c>
      <c r="C36150" t="s">
        <v>24913</v>
      </c>
      <c r="D36150" t="s">
        <v>124445</v>
      </c>
      <c r="E36150" t="s">
        <v>249297</v>
      </c>
    </row>
    <row r="36151" spans="1:5" x14ac:dyDescent="0.3">
      <c r="A36151">
        <v>0</v>
      </c>
      <c r="B36151">
        <v>2288626605</v>
      </c>
      <c r="C36151" t="s">
        <v>24914</v>
      </c>
      <c r="D36151" t="s">
        <v>124446</v>
      </c>
      <c r="E36151" t="s">
        <v>249298</v>
      </c>
    </row>
    <row r="36152" spans="1:5" x14ac:dyDescent="0.3">
      <c r="A36152">
        <v>0</v>
      </c>
      <c r="B36152">
        <v>2288626725</v>
      </c>
      <c r="C36152" t="s">
        <v>24915</v>
      </c>
      <c r="D36152" t="s">
        <v>124447</v>
      </c>
      <c r="E36152" t="s">
        <v>249299</v>
      </c>
    </row>
    <row r="36153" spans="1:5" x14ac:dyDescent="0.3">
      <c r="A36153">
        <v>0</v>
      </c>
      <c r="B36153">
        <v>2288627004</v>
      </c>
      <c r="C36153" t="s">
        <v>24916</v>
      </c>
      <c r="D36153" t="s">
        <v>124448</v>
      </c>
      <c r="E36153" t="s">
        <v>249300</v>
      </c>
    </row>
    <row r="36154" spans="1:5" x14ac:dyDescent="0.3">
      <c r="A36154">
        <v>0</v>
      </c>
      <c r="B36154">
        <v>2288627147</v>
      </c>
      <c r="C36154" t="s">
        <v>24917</v>
      </c>
      <c r="D36154" t="s">
        <v>124449</v>
      </c>
      <c r="E36154" t="s">
        <v>249301</v>
      </c>
    </row>
    <row r="36155" spans="1:5" x14ac:dyDescent="0.3">
      <c r="A36155">
        <v>0</v>
      </c>
      <c r="B36155">
        <v>2288627188</v>
      </c>
      <c r="C36155" t="s">
        <v>24917</v>
      </c>
      <c r="D36155" t="s">
        <v>124450</v>
      </c>
      <c r="E36155" t="s">
        <v>249302</v>
      </c>
    </row>
    <row r="36156" spans="1:5" x14ac:dyDescent="0.3">
      <c r="A36156">
        <v>0</v>
      </c>
      <c r="B36156">
        <v>2288627303</v>
      </c>
      <c r="C36156" t="s">
        <v>24918</v>
      </c>
      <c r="D36156" t="s">
        <v>124451</v>
      </c>
      <c r="E36156" t="s">
        <v>249303</v>
      </c>
    </row>
    <row r="36157" spans="1:5" x14ac:dyDescent="0.3">
      <c r="A36157">
        <v>0</v>
      </c>
      <c r="B36157">
        <v>2288627315</v>
      </c>
      <c r="C36157" t="s">
        <v>24918</v>
      </c>
      <c r="D36157" t="s">
        <v>124452</v>
      </c>
      <c r="E36157" t="s">
        <v>249304</v>
      </c>
    </row>
    <row r="36158" spans="1:5" x14ac:dyDescent="0.3">
      <c r="A36158">
        <v>0</v>
      </c>
      <c r="B36158">
        <v>2288627847</v>
      </c>
      <c r="C36158" t="s">
        <v>24919</v>
      </c>
      <c r="D36158" t="s">
        <v>124453</v>
      </c>
      <c r="E36158" t="s">
        <v>249305</v>
      </c>
    </row>
    <row r="36159" spans="1:5" x14ac:dyDescent="0.3">
      <c r="A36159">
        <v>0</v>
      </c>
      <c r="B36159">
        <v>2288627924</v>
      </c>
      <c r="C36159" t="s">
        <v>24920</v>
      </c>
      <c r="D36159" t="s">
        <v>124454</v>
      </c>
      <c r="E36159" t="s">
        <v>249306</v>
      </c>
    </row>
    <row r="36160" spans="1:5" x14ac:dyDescent="0.3">
      <c r="A36160">
        <v>0</v>
      </c>
      <c r="B36160">
        <v>2288628199</v>
      </c>
      <c r="C36160" t="s">
        <v>24921</v>
      </c>
      <c r="D36160" t="s">
        <v>121978</v>
      </c>
      <c r="E36160" t="s">
        <v>249307</v>
      </c>
    </row>
    <row r="36161" spans="1:5" x14ac:dyDescent="0.3">
      <c r="A36161">
        <v>0</v>
      </c>
      <c r="B36161">
        <v>2288628429</v>
      </c>
      <c r="C36161" t="s">
        <v>24922</v>
      </c>
      <c r="D36161" t="s">
        <v>124455</v>
      </c>
      <c r="E36161" t="s">
        <v>249308</v>
      </c>
    </row>
    <row r="36162" spans="1:5" x14ac:dyDescent="0.3">
      <c r="A36162">
        <v>0</v>
      </c>
      <c r="B36162">
        <v>2288628540</v>
      </c>
      <c r="C36162" t="s">
        <v>24923</v>
      </c>
      <c r="D36162" t="s">
        <v>124456</v>
      </c>
      <c r="E36162" t="s">
        <v>249309</v>
      </c>
    </row>
    <row r="36163" spans="1:5" x14ac:dyDescent="0.3">
      <c r="A36163">
        <v>0</v>
      </c>
      <c r="B36163">
        <v>2288628888</v>
      </c>
      <c r="C36163" t="s">
        <v>24924</v>
      </c>
      <c r="D36163" t="s">
        <v>98330</v>
      </c>
      <c r="E36163" t="s">
        <v>249310</v>
      </c>
    </row>
    <row r="36164" spans="1:5" x14ac:dyDescent="0.3">
      <c r="A36164">
        <v>0</v>
      </c>
      <c r="B36164">
        <v>2288628950</v>
      </c>
      <c r="C36164" t="s">
        <v>24925</v>
      </c>
      <c r="D36164" t="s">
        <v>124457</v>
      </c>
      <c r="E36164" t="s">
        <v>249311</v>
      </c>
    </row>
    <row r="36165" spans="1:5" x14ac:dyDescent="0.3">
      <c r="A36165">
        <v>0</v>
      </c>
      <c r="B36165">
        <v>2288629183</v>
      </c>
      <c r="C36165" t="s">
        <v>24926</v>
      </c>
      <c r="D36165" t="s">
        <v>124458</v>
      </c>
      <c r="E36165" t="s">
        <v>249312</v>
      </c>
    </row>
    <row r="36166" spans="1:5" x14ac:dyDescent="0.3">
      <c r="A36166">
        <v>0</v>
      </c>
      <c r="B36166">
        <v>2288629292</v>
      </c>
      <c r="C36166" t="s">
        <v>24926</v>
      </c>
      <c r="D36166" t="s">
        <v>124459</v>
      </c>
      <c r="E36166" t="s">
        <v>249313</v>
      </c>
    </row>
    <row r="36167" spans="1:5" x14ac:dyDescent="0.3">
      <c r="A36167">
        <v>0</v>
      </c>
      <c r="B36167">
        <v>2288629440</v>
      </c>
      <c r="C36167" t="s">
        <v>24927</v>
      </c>
      <c r="D36167" t="s">
        <v>124460</v>
      </c>
      <c r="E36167" t="s">
        <v>249314</v>
      </c>
    </row>
    <row r="36168" spans="1:5" x14ac:dyDescent="0.3">
      <c r="A36168">
        <v>0</v>
      </c>
      <c r="B36168">
        <v>2288629613</v>
      </c>
      <c r="C36168" t="s">
        <v>24928</v>
      </c>
      <c r="D36168" t="s">
        <v>124461</v>
      </c>
      <c r="E36168" t="s">
        <v>249315</v>
      </c>
    </row>
    <row r="36169" spans="1:5" x14ac:dyDescent="0.3">
      <c r="A36169">
        <v>0</v>
      </c>
      <c r="B36169">
        <v>2288629837</v>
      </c>
      <c r="C36169" t="s">
        <v>24929</v>
      </c>
      <c r="D36169" t="s">
        <v>124462</v>
      </c>
      <c r="E36169" t="s">
        <v>249316</v>
      </c>
    </row>
    <row r="36170" spans="1:5" x14ac:dyDescent="0.3">
      <c r="A36170">
        <v>0</v>
      </c>
      <c r="B36170">
        <v>2288630589</v>
      </c>
      <c r="C36170" t="s">
        <v>24930</v>
      </c>
      <c r="D36170" t="s">
        <v>124463</v>
      </c>
      <c r="E36170" t="s">
        <v>249317</v>
      </c>
    </row>
    <row r="36171" spans="1:5" x14ac:dyDescent="0.3">
      <c r="A36171">
        <v>0</v>
      </c>
      <c r="B36171">
        <v>2288631389</v>
      </c>
      <c r="C36171" t="s">
        <v>24931</v>
      </c>
      <c r="D36171" t="s">
        <v>124464</v>
      </c>
      <c r="E36171" t="s">
        <v>249318</v>
      </c>
    </row>
    <row r="36172" spans="1:5" x14ac:dyDescent="0.3">
      <c r="A36172">
        <v>0</v>
      </c>
      <c r="B36172">
        <v>2288631402</v>
      </c>
      <c r="C36172" t="s">
        <v>24931</v>
      </c>
      <c r="D36172" t="s">
        <v>93619</v>
      </c>
      <c r="E36172" t="s">
        <v>249319</v>
      </c>
    </row>
    <row r="36173" spans="1:5" x14ac:dyDescent="0.3">
      <c r="A36173">
        <v>0</v>
      </c>
      <c r="B36173">
        <v>2288631791</v>
      </c>
      <c r="C36173" t="s">
        <v>24932</v>
      </c>
      <c r="D36173" t="s">
        <v>124465</v>
      </c>
      <c r="E36173" t="s">
        <v>249320</v>
      </c>
    </row>
    <row r="36174" spans="1:5" x14ac:dyDescent="0.3">
      <c r="A36174">
        <v>0</v>
      </c>
      <c r="B36174">
        <v>2288631891</v>
      </c>
      <c r="C36174" t="s">
        <v>24933</v>
      </c>
      <c r="D36174" t="s">
        <v>124466</v>
      </c>
      <c r="E36174" t="s">
        <v>249321</v>
      </c>
    </row>
    <row r="36175" spans="1:5" x14ac:dyDescent="0.3">
      <c r="A36175">
        <v>0</v>
      </c>
      <c r="B36175">
        <v>2288631971</v>
      </c>
      <c r="C36175" t="s">
        <v>24933</v>
      </c>
      <c r="D36175" t="s">
        <v>124467</v>
      </c>
      <c r="E36175" t="s">
        <v>249322</v>
      </c>
    </row>
    <row r="36176" spans="1:5" x14ac:dyDescent="0.3">
      <c r="A36176">
        <v>0</v>
      </c>
      <c r="B36176">
        <v>2288632152</v>
      </c>
      <c r="C36176" t="s">
        <v>24934</v>
      </c>
      <c r="D36176" t="s">
        <v>124468</v>
      </c>
      <c r="E36176" t="s">
        <v>249323</v>
      </c>
    </row>
    <row r="36177" spans="1:5" x14ac:dyDescent="0.3">
      <c r="A36177">
        <v>0</v>
      </c>
      <c r="B36177">
        <v>2288632259</v>
      </c>
      <c r="C36177" t="s">
        <v>24934</v>
      </c>
      <c r="D36177" t="s">
        <v>98595</v>
      </c>
      <c r="E36177" t="s">
        <v>249324</v>
      </c>
    </row>
    <row r="36178" spans="1:5" x14ac:dyDescent="0.3">
      <c r="A36178">
        <v>0</v>
      </c>
      <c r="B36178">
        <v>2288632288</v>
      </c>
      <c r="C36178" t="s">
        <v>24935</v>
      </c>
      <c r="D36178" t="s">
        <v>124469</v>
      </c>
      <c r="E36178" t="s">
        <v>249325</v>
      </c>
    </row>
    <row r="36179" spans="1:5" x14ac:dyDescent="0.3">
      <c r="A36179">
        <v>0</v>
      </c>
      <c r="B36179">
        <v>2288632363</v>
      </c>
      <c r="C36179" t="s">
        <v>24935</v>
      </c>
      <c r="D36179" t="s">
        <v>95368</v>
      </c>
      <c r="E36179" t="s">
        <v>249326</v>
      </c>
    </row>
    <row r="36180" spans="1:5" x14ac:dyDescent="0.3">
      <c r="A36180">
        <v>0</v>
      </c>
      <c r="B36180">
        <v>2288632454</v>
      </c>
      <c r="C36180" t="s">
        <v>24935</v>
      </c>
      <c r="D36180" t="s">
        <v>124470</v>
      </c>
      <c r="E36180" t="s">
        <v>249327</v>
      </c>
    </row>
    <row r="36181" spans="1:5" x14ac:dyDescent="0.3">
      <c r="A36181">
        <v>0</v>
      </c>
      <c r="B36181">
        <v>2288632587</v>
      </c>
      <c r="C36181" t="s">
        <v>24936</v>
      </c>
      <c r="D36181" t="s">
        <v>124471</v>
      </c>
      <c r="E36181" t="s">
        <v>249328</v>
      </c>
    </row>
    <row r="36182" spans="1:5" x14ac:dyDescent="0.3">
      <c r="A36182">
        <v>0</v>
      </c>
      <c r="B36182">
        <v>2288632795</v>
      </c>
      <c r="C36182" t="s">
        <v>24937</v>
      </c>
      <c r="D36182" t="s">
        <v>124472</v>
      </c>
      <c r="E36182" t="s">
        <v>249329</v>
      </c>
    </row>
    <row r="36183" spans="1:5" x14ac:dyDescent="0.3">
      <c r="A36183">
        <v>0</v>
      </c>
      <c r="B36183">
        <v>2288633306</v>
      </c>
      <c r="C36183" t="s">
        <v>24938</v>
      </c>
      <c r="D36183" t="s">
        <v>124473</v>
      </c>
      <c r="E36183" t="s">
        <v>249330</v>
      </c>
    </row>
    <row r="36184" spans="1:5" x14ac:dyDescent="0.3">
      <c r="A36184">
        <v>0</v>
      </c>
      <c r="B36184">
        <v>2288634327</v>
      </c>
      <c r="C36184" t="s">
        <v>24939</v>
      </c>
      <c r="D36184" t="s">
        <v>124474</v>
      </c>
      <c r="E36184" t="s">
        <v>249331</v>
      </c>
    </row>
    <row r="36185" spans="1:5" x14ac:dyDescent="0.3">
      <c r="A36185">
        <v>0</v>
      </c>
      <c r="B36185">
        <v>2288634651</v>
      </c>
      <c r="C36185" t="s">
        <v>24940</v>
      </c>
      <c r="D36185" t="s">
        <v>124238</v>
      </c>
      <c r="E36185" t="s">
        <v>249332</v>
      </c>
    </row>
    <row r="36186" spans="1:5" x14ac:dyDescent="0.3">
      <c r="A36186">
        <v>0</v>
      </c>
      <c r="B36186">
        <v>2288634745</v>
      </c>
      <c r="C36186" t="s">
        <v>24940</v>
      </c>
      <c r="D36186" t="s">
        <v>124475</v>
      </c>
      <c r="E36186" t="s">
        <v>249333</v>
      </c>
    </row>
    <row r="36187" spans="1:5" x14ac:dyDescent="0.3">
      <c r="A36187">
        <v>0</v>
      </c>
      <c r="B36187">
        <v>2288634976</v>
      </c>
      <c r="C36187" t="s">
        <v>24941</v>
      </c>
      <c r="D36187" t="s">
        <v>124476</v>
      </c>
      <c r="E36187" t="s">
        <v>249334</v>
      </c>
    </row>
    <row r="36188" spans="1:5" x14ac:dyDescent="0.3">
      <c r="A36188">
        <v>0</v>
      </c>
      <c r="B36188">
        <v>2288635230</v>
      </c>
      <c r="C36188" t="s">
        <v>24942</v>
      </c>
      <c r="D36188" t="s">
        <v>124477</v>
      </c>
      <c r="E36188" t="s">
        <v>249335</v>
      </c>
    </row>
    <row r="36189" spans="1:5" x14ac:dyDescent="0.3">
      <c r="A36189">
        <v>0</v>
      </c>
      <c r="B36189">
        <v>2288635512</v>
      </c>
      <c r="C36189" t="s">
        <v>24943</v>
      </c>
      <c r="D36189" t="s">
        <v>124478</v>
      </c>
      <c r="E36189" t="s">
        <v>249336</v>
      </c>
    </row>
    <row r="36190" spans="1:5" x14ac:dyDescent="0.3">
      <c r="A36190">
        <v>0</v>
      </c>
      <c r="B36190">
        <v>2288635598</v>
      </c>
      <c r="C36190" t="s">
        <v>24944</v>
      </c>
      <c r="D36190" t="s">
        <v>117181</v>
      </c>
      <c r="E36190" t="s">
        <v>249337</v>
      </c>
    </row>
    <row r="36191" spans="1:5" x14ac:dyDescent="0.3">
      <c r="A36191">
        <v>0</v>
      </c>
      <c r="B36191">
        <v>2288635870</v>
      </c>
      <c r="C36191" t="s">
        <v>24945</v>
      </c>
      <c r="D36191" t="s">
        <v>124479</v>
      </c>
      <c r="E36191" t="s">
        <v>249338</v>
      </c>
    </row>
    <row r="36192" spans="1:5" x14ac:dyDescent="0.3">
      <c r="A36192">
        <v>0</v>
      </c>
      <c r="B36192">
        <v>2288636070</v>
      </c>
      <c r="C36192" t="s">
        <v>24946</v>
      </c>
      <c r="D36192" t="s">
        <v>124480</v>
      </c>
      <c r="E36192" t="s">
        <v>249339</v>
      </c>
    </row>
    <row r="36193" spans="1:5" x14ac:dyDescent="0.3">
      <c r="A36193">
        <v>0</v>
      </c>
      <c r="B36193">
        <v>2288636214</v>
      </c>
      <c r="C36193" t="s">
        <v>24947</v>
      </c>
      <c r="D36193" t="s">
        <v>124481</v>
      </c>
      <c r="E36193" t="s">
        <v>249340</v>
      </c>
    </row>
    <row r="36194" spans="1:5" x14ac:dyDescent="0.3">
      <c r="A36194">
        <v>0</v>
      </c>
      <c r="B36194">
        <v>2288636426</v>
      </c>
      <c r="C36194" t="s">
        <v>24948</v>
      </c>
      <c r="D36194" t="s">
        <v>124482</v>
      </c>
      <c r="E36194" t="s">
        <v>249341</v>
      </c>
    </row>
    <row r="36195" spans="1:5" x14ac:dyDescent="0.3">
      <c r="A36195">
        <v>0</v>
      </c>
      <c r="B36195">
        <v>2288636672</v>
      </c>
      <c r="C36195" t="s">
        <v>24949</v>
      </c>
      <c r="D36195" t="s">
        <v>124483</v>
      </c>
      <c r="E36195" t="s">
        <v>249342</v>
      </c>
    </row>
    <row r="36196" spans="1:5" x14ac:dyDescent="0.3">
      <c r="A36196">
        <v>0</v>
      </c>
      <c r="B36196">
        <v>2288637302</v>
      </c>
      <c r="C36196" t="s">
        <v>24950</v>
      </c>
      <c r="D36196" t="s">
        <v>124484</v>
      </c>
      <c r="E36196" t="s">
        <v>249343</v>
      </c>
    </row>
    <row r="36197" spans="1:5" x14ac:dyDescent="0.3">
      <c r="A36197">
        <v>0</v>
      </c>
      <c r="B36197">
        <v>2288648842</v>
      </c>
      <c r="C36197" t="s">
        <v>24951</v>
      </c>
      <c r="D36197" t="s">
        <v>124485</v>
      </c>
      <c r="E36197" t="s">
        <v>249344</v>
      </c>
    </row>
    <row r="36198" spans="1:5" x14ac:dyDescent="0.3">
      <c r="A36198">
        <v>0</v>
      </c>
      <c r="B36198">
        <v>2288649115</v>
      </c>
      <c r="C36198" t="s">
        <v>24951</v>
      </c>
      <c r="D36198" t="s">
        <v>95099</v>
      </c>
      <c r="E36198" t="s">
        <v>249345</v>
      </c>
    </row>
    <row r="36199" spans="1:5" x14ac:dyDescent="0.3">
      <c r="A36199">
        <v>0</v>
      </c>
      <c r="B36199">
        <v>2288649157</v>
      </c>
      <c r="C36199" t="s">
        <v>24951</v>
      </c>
      <c r="D36199" t="s">
        <v>124486</v>
      </c>
      <c r="E36199" t="s">
        <v>249346</v>
      </c>
    </row>
    <row r="36200" spans="1:5" x14ac:dyDescent="0.3">
      <c r="A36200">
        <v>0</v>
      </c>
      <c r="B36200">
        <v>2288649341</v>
      </c>
      <c r="C36200" t="s">
        <v>24952</v>
      </c>
      <c r="D36200" t="s">
        <v>103514</v>
      </c>
      <c r="E36200" t="s">
        <v>249347</v>
      </c>
    </row>
    <row r="36201" spans="1:5" x14ac:dyDescent="0.3">
      <c r="A36201">
        <v>0</v>
      </c>
      <c r="B36201">
        <v>2288649450</v>
      </c>
      <c r="C36201" t="s">
        <v>24952</v>
      </c>
      <c r="D36201" t="s">
        <v>121145</v>
      </c>
      <c r="E36201" t="s">
        <v>249348</v>
      </c>
    </row>
    <row r="36202" spans="1:5" x14ac:dyDescent="0.3">
      <c r="A36202">
        <v>0</v>
      </c>
      <c r="B36202">
        <v>2288649773</v>
      </c>
      <c r="C36202" t="s">
        <v>24953</v>
      </c>
      <c r="D36202" t="s">
        <v>124487</v>
      </c>
      <c r="E36202" t="s">
        <v>249349</v>
      </c>
    </row>
    <row r="36203" spans="1:5" x14ac:dyDescent="0.3">
      <c r="A36203">
        <v>0</v>
      </c>
      <c r="B36203">
        <v>2288649774</v>
      </c>
      <c r="C36203" t="s">
        <v>24953</v>
      </c>
      <c r="D36203" t="s">
        <v>98225</v>
      </c>
      <c r="E36203" t="s">
        <v>249350</v>
      </c>
    </row>
    <row r="36204" spans="1:5" x14ac:dyDescent="0.3">
      <c r="A36204">
        <v>0</v>
      </c>
      <c r="B36204">
        <v>2288649908</v>
      </c>
      <c r="C36204" t="s">
        <v>24953</v>
      </c>
      <c r="D36204" t="s">
        <v>124488</v>
      </c>
      <c r="E36204" t="s">
        <v>249351</v>
      </c>
    </row>
    <row r="36205" spans="1:5" x14ac:dyDescent="0.3">
      <c r="A36205">
        <v>0</v>
      </c>
      <c r="B36205">
        <v>2288650040</v>
      </c>
      <c r="C36205" t="s">
        <v>24954</v>
      </c>
      <c r="D36205" t="s">
        <v>124489</v>
      </c>
      <c r="E36205" t="s">
        <v>249352</v>
      </c>
    </row>
    <row r="36206" spans="1:5" x14ac:dyDescent="0.3">
      <c r="A36206">
        <v>0</v>
      </c>
      <c r="B36206">
        <v>2288650048</v>
      </c>
      <c r="C36206" t="s">
        <v>24954</v>
      </c>
      <c r="D36206" t="s">
        <v>124490</v>
      </c>
      <c r="E36206" t="s">
        <v>249353</v>
      </c>
    </row>
    <row r="36207" spans="1:5" x14ac:dyDescent="0.3">
      <c r="A36207">
        <v>0</v>
      </c>
      <c r="B36207">
        <v>2288650302</v>
      </c>
      <c r="C36207" t="s">
        <v>24955</v>
      </c>
      <c r="D36207" t="s">
        <v>124491</v>
      </c>
      <c r="E36207" t="s">
        <v>249354</v>
      </c>
    </row>
    <row r="36208" spans="1:5" x14ac:dyDescent="0.3">
      <c r="A36208">
        <v>0</v>
      </c>
      <c r="B36208">
        <v>2288650509</v>
      </c>
      <c r="C36208" t="s">
        <v>24956</v>
      </c>
      <c r="D36208" t="s">
        <v>124492</v>
      </c>
      <c r="E36208" t="s">
        <v>240702</v>
      </c>
    </row>
    <row r="36209" spans="1:5" x14ac:dyDescent="0.3">
      <c r="A36209">
        <v>0</v>
      </c>
      <c r="B36209">
        <v>2288650750</v>
      </c>
      <c r="C36209" t="s">
        <v>24957</v>
      </c>
      <c r="D36209" t="s">
        <v>124493</v>
      </c>
      <c r="E36209" t="s">
        <v>249355</v>
      </c>
    </row>
    <row r="36210" spans="1:5" x14ac:dyDescent="0.3">
      <c r="A36210">
        <v>0</v>
      </c>
      <c r="B36210">
        <v>2288651440</v>
      </c>
      <c r="C36210" t="s">
        <v>24958</v>
      </c>
      <c r="D36210" t="s">
        <v>124494</v>
      </c>
      <c r="E36210" t="s">
        <v>249356</v>
      </c>
    </row>
    <row r="36211" spans="1:5" x14ac:dyDescent="0.3">
      <c r="A36211">
        <v>0</v>
      </c>
      <c r="B36211">
        <v>2288651507</v>
      </c>
      <c r="C36211" t="s">
        <v>24958</v>
      </c>
      <c r="D36211" t="s">
        <v>93738</v>
      </c>
      <c r="E36211" t="s">
        <v>249357</v>
      </c>
    </row>
    <row r="36212" spans="1:5" x14ac:dyDescent="0.3">
      <c r="A36212">
        <v>0</v>
      </c>
      <c r="B36212">
        <v>2288651904</v>
      </c>
      <c r="C36212" t="s">
        <v>24959</v>
      </c>
      <c r="D36212" t="s">
        <v>99652</v>
      </c>
      <c r="E36212" t="s">
        <v>249358</v>
      </c>
    </row>
    <row r="36213" spans="1:5" x14ac:dyDescent="0.3">
      <c r="A36213">
        <v>0</v>
      </c>
      <c r="B36213">
        <v>2288652421</v>
      </c>
      <c r="C36213" t="s">
        <v>24960</v>
      </c>
      <c r="D36213" t="s">
        <v>124495</v>
      </c>
      <c r="E36213" t="s">
        <v>249359</v>
      </c>
    </row>
    <row r="36214" spans="1:5" x14ac:dyDescent="0.3">
      <c r="A36214">
        <v>0</v>
      </c>
      <c r="B36214">
        <v>2288652776</v>
      </c>
      <c r="C36214" t="s">
        <v>24961</v>
      </c>
      <c r="D36214" t="s">
        <v>124496</v>
      </c>
      <c r="E36214" t="s">
        <v>249360</v>
      </c>
    </row>
    <row r="36215" spans="1:5" x14ac:dyDescent="0.3">
      <c r="A36215">
        <v>0</v>
      </c>
      <c r="B36215">
        <v>2288653185</v>
      </c>
      <c r="C36215" t="s">
        <v>24962</v>
      </c>
      <c r="D36215" t="s">
        <v>124497</v>
      </c>
      <c r="E36215" t="s">
        <v>249361</v>
      </c>
    </row>
    <row r="36216" spans="1:5" x14ac:dyDescent="0.3">
      <c r="A36216">
        <v>0</v>
      </c>
      <c r="B36216">
        <v>2288653316</v>
      </c>
      <c r="C36216" t="s">
        <v>24963</v>
      </c>
      <c r="D36216" t="s">
        <v>102378</v>
      </c>
      <c r="E36216" t="s">
        <v>249362</v>
      </c>
    </row>
    <row r="36217" spans="1:5" x14ac:dyDescent="0.3">
      <c r="A36217">
        <v>0</v>
      </c>
      <c r="B36217">
        <v>2288653385</v>
      </c>
      <c r="C36217" t="s">
        <v>24963</v>
      </c>
      <c r="D36217" t="s">
        <v>124498</v>
      </c>
      <c r="E36217" t="s">
        <v>249363</v>
      </c>
    </row>
    <row r="36218" spans="1:5" x14ac:dyDescent="0.3">
      <c r="A36218">
        <v>0</v>
      </c>
      <c r="B36218">
        <v>2288653792</v>
      </c>
      <c r="C36218" t="s">
        <v>24964</v>
      </c>
      <c r="D36218" t="s">
        <v>124499</v>
      </c>
      <c r="E36218" t="s">
        <v>249364</v>
      </c>
    </row>
    <row r="36219" spans="1:5" x14ac:dyDescent="0.3">
      <c r="A36219">
        <v>0</v>
      </c>
      <c r="B36219">
        <v>2288653926</v>
      </c>
      <c r="C36219" t="s">
        <v>24965</v>
      </c>
      <c r="D36219" t="s">
        <v>124500</v>
      </c>
      <c r="E36219" t="s">
        <v>249365</v>
      </c>
    </row>
    <row r="36220" spans="1:5" x14ac:dyDescent="0.3">
      <c r="A36220">
        <v>0</v>
      </c>
      <c r="B36220">
        <v>2288654007</v>
      </c>
      <c r="C36220" t="s">
        <v>24966</v>
      </c>
      <c r="D36220" t="s">
        <v>124501</v>
      </c>
      <c r="E36220" t="s">
        <v>249366</v>
      </c>
    </row>
    <row r="36221" spans="1:5" x14ac:dyDescent="0.3">
      <c r="A36221">
        <v>0</v>
      </c>
      <c r="B36221">
        <v>2288654085</v>
      </c>
      <c r="C36221" t="s">
        <v>24966</v>
      </c>
      <c r="D36221" t="s">
        <v>124502</v>
      </c>
      <c r="E36221" t="s">
        <v>249367</v>
      </c>
    </row>
    <row r="36222" spans="1:5" x14ac:dyDescent="0.3">
      <c r="A36222">
        <v>0</v>
      </c>
      <c r="B36222">
        <v>2288654166</v>
      </c>
      <c r="C36222" t="s">
        <v>24966</v>
      </c>
      <c r="D36222" t="s">
        <v>124503</v>
      </c>
      <c r="E36222" t="s">
        <v>249368</v>
      </c>
    </row>
    <row r="36223" spans="1:5" x14ac:dyDescent="0.3">
      <c r="A36223">
        <v>0</v>
      </c>
      <c r="B36223">
        <v>2288654274</v>
      </c>
      <c r="C36223" t="s">
        <v>24964</v>
      </c>
      <c r="D36223" t="s">
        <v>124504</v>
      </c>
      <c r="E36223" t="s">
        <v>249369</v>
      </c>
    </row>
    <row r="36224" spans="1:5" x14ac:dyDescent="0.3">
      <c r="A36224">
        <v>0</v>
      </c>
      <c r="B36224">
        <v>2288654480</v>
      </c>
      <c r="C36224" t="s">
        <v>24967</v>
      </c>
      <c r="D36224" t="s">
        <v>124505</v>
      </c>
      <c r="E36224" t="s">
        <v>249370</v>
      </c>
    </row>
    <row r="36225" spans="1:5" x14ac:dyDescent="0.3">
      <c r="A36225">
        <v>0</v>
      </c>
      <c r="B36225">
        <v>2288654665</v>
      </c>
      <c r="C36225" t="s">
        <v>24968</v>
      </c>
      <c r="D36225" t="s">
        <v>95485</v>
      </c>
      <c r="E36225" t="s">
        <v>249371</v>
      </c>
    </row>
    <row r="36226" spans="1:5" x14ac:dyDescent="0.3">
      <c r="A36226">
        <v>0</v>
      </c>
      <c r="B36226">
        <v>2288655063</v>
      </c>
      <c r="C36226" t="s">
        <v>24969</v>
      </c>
      <c r="D36226" t="s">
        <v>124506</v>
      </c>
      <c r="E36226" t="s">
        <v>249372</v>
      </c>
    </row>
    <row r="36227" spans="1:5" x14ac:dyDescent="0.3">
      <c r="A36227">
        <v>0</v>
      </c>
      <c r="B36227">
        <v>2288655244</v>
      </c>
      <c r="C36227" t="s">
        <v>24970</v>
      </c>
      <c r="D36227" t="s">
        <v>124507</v>
      </c>
      <c r="E36227" t="s">
        <v>249373</v>
      </c>
    </row>
    <row r="36228" spans="1:5" x14ac:dyDescent="0.3">
      <c r="A36228">
        <v>0</v>
      </c>
      <c r="B36228">
        <v>2288655273</v>
      </c>
      <c r="C36228" t="s">
        <v>24970</v>
      </c>
      <c r="D36228" t="s">
        <v>124508</v>
      </c>
      <c r="E36228" t="s">
        <v>249374</v>
      </c>
    </row>
    <row r="36229" spans="1:5" x14ac:dyDescent="0.3">
      <c r="A36229">
        <v>0</v>
      </c>
      <c r="B36229">
        <v>2288655340</v>
      </c>
      <c r="C36229" t="s">
        <v>24971</v>
      </c>
      <c r="D36229" t="s">
        <v>110819</v>
      </c>
      <c r="E36229" t="s">
        <v>249375</v>
      </c>
    </row>
    <row r="36230" spans="1:5" x14ac:dyDescent="0.3">
      <c r="A36230">
        <v>0</v>
      </c>
      <c r="B36230">
        <v>2288655544</v>
      </c>
      <c r="C36230" t="s">
        <v>24972</v>
      </c>
      <c r="D36230" t="s">
        <v>124509</v>
      </c>
      <c r="E36230" t="s">
        <v>249376</v>
      </c>
    </row>
    <row r="36231" spans="1:5" x14ac:dyDescent="0.3">
      <c r="A36231">
        <v>0</v>
      </c>
      <c r="B36231">
        <v>2288655870</v>
      </c>
      <c r="C36231" t="s">
        <v>24973</v>
      </c>
      <c r="D36231" t="s">
        <v>124510</v>
      </c>
      <c r="E36231" t="s">
        <v>249377</v>
      </c>
    </row>
    <row r="36232" spans="1:5" x14ac:dyDescent="0.3">
      <c r="A36232">
        <v>0</v>
      </c>
      <c r="B36232">
        <v>2288655947</v>
      </c>
      <c r="C36232" t="s">
        <v>24973</v>
      </c>
      <c r="D36232" t="s">
        <v>124511</v>
      </c>
      <c r="E36232" t="s">
        <v>249378</v>
      </c>
    </row>
    <row r="36233" spans="1:5" x14ac:dyDescent="0.3">
      <c r="A36233">
        <v>0</v>
      </c>
      <c r="B36233">
        <v>2288655974</v>
      </c>
      <c r="C36233" t="s">
        <v>24974</v>
      </c>
      <c r="D36233" t="s">
        <v>124512</v>
      </c>
      <c r="E36233" t="s">
        <v>249379</v>
      </c>
    </row>
    <row r="36234" spans="1:5" x14ac:dyDescent="0.3">
      <c r="A36234">
        <v>0</v>
      </c>
      <c r="B36234">
        <v>2288656174</v>
      </c>
      <c r="C36234" t="s">
        <v>24974</v>
      </c>
      <c r="D36234" t="s">
        <v>124513</v>
      </c>
      <c r="E36234" t="s">
        <v>249380</v>
      </c>
    </row>
    <row r="36235" spans="1:5" x14ac:dyDescent="0.3">
      <c r="A36235">
        <v>0</v>
      </c>
      <c r="B36235">
        <v>2288656324</v>
      </c>
      <c r="C36235" t="s">
        <v>24975</v>
      </c>
      <c r="D36235" t="s">
        <v>124514</v>
      </c>
      <c r="E36235" t="s">
        <v>249381</v>
      </c>
    </row>
    <row r="36236" spans="1:5" x14ac:dyDescent="0.3">
      <c r="A36236">
        <v>0</v>
      </c>
      <c r="B36236">
        <v>2288656346</v>
      </c>
      <c r="C36236" t="s">
        <v>24975</v>
      </c>
      <c r="D36236" t="s">
        <v>124515</v>
      </c>
      <c r="E36236" t="s">
        <v>249382</v>
      </c>
    </row>
    <row r="36237" spans="1:5" x14ac:dyDescent="0.3">
      <c r="A36237">
        <v>0</v>
      </c>
      <c r="B36237">
        <v>2288656598</v>
      </c>
      <c r="C36237" t="s">
        <v>24976</v>
      </c>
      <c r="D36237" t="s">
        <v>124516</v>
      </c>
      <c r="E36237" t="s">
        <v>249383</v>
      </c>
    </row>
    <row r="36238" spans="1:5" x14ac:dyDescent="0.3">
      <c r="A36238">
        <v>0</v>
      </c>
      <c r="B36238">
        <v>2288657189</v>
      </c>
      <c r="C36238" t="s">
        <v>24977</v>
      </c>
      <c r="D36238" t="s">
        <v>124517</v>
      </c>
      <c r="E36238" t="s">
        <v>249384</v>
      </c>
    </row>
    <row r="36239" spans="1:5" x14ac:dyDescent="0.3">
      <c r="A36239">
        <v>0</v>
      </c>
      <c r="B36239">
        <v>2288657229</v>
      </c>
      <c r="C36239" t="s">
        <v>24977</v>
      </c>
      <c r="D36239" t="s">
        <v>124518</v>
      </c>
      <c r="E36239" t="s">
        <v>249385</v>
      </c>
    </row>
    <row r="36240" spans="1:5" x14ac:dyDescent="0.3">
      <c r="A36240">
        <v>0</v>
      </c>
      <c r="B36240">
        <v>2288657345</v>
      </c>
      <c r="C36240" t="s">
        <v>24978</v>
      </c>
      <c r="D36240" t="s">
        <v>124519</v>
      </c>
      <c r="E36240" t="s">
        <v>249386</v>
      </c>
    </row>
    <row r="36241" spans="1:5" x14ac:dyDescent="0.3">
      <c r="A36241">
        <v>0</v>
      </c>
      <c r="B36241">
        <v>2288657522</v>
      </c>
      <c r="C36241" t="s">
        <v>24979</v>
      </c>
      <c r="D36241" t="s">
        <v>124520</v>
      </c>
      <c r="E36241" t="s">
        <v>249387</v>
      </c>
    </row>
    <row r="36242" spans="1:5" x14ac:dyDescent="0.3">
      <c r="A36242">
        <v>0</v>
      </c>
      <c r="B36242">
        <v>2288657660</v>
      </c>
      <c r="C36242" t="s">
        <v>24979</v>
      </c>
      <c r="D36242" t="s">
        <v>124521</v>
      </c>
      <c r="E36242" t="s">
        <v>249388</v>
      </c>
    </row>
    <row r="36243" spans="1:5" x14ac:dyDescent="0.3">
      <c r="A36243">
        <v>0</v>
      </c>
      <c r="B36243">
        <v>2288657897</v>
      </c>
      <c r="C36243" t="s">
        <v>24980</v>
      </c>
      <c r="D36243" t="s">
        <v>124522</v>
      </c>
      <c r="E36243" t="s">
        <v>249389</v>
      </c>
    </row>
    <row r="36244" spans="1:5" x14ac:dyDescent="0.3">
      <c r="A36244">
        <v>0</v>
      </c>
      <c r="B36244">
        <v>2288657900</v>
      </c>
      <c r="C36244" t="s">
        <v>24980</v>
      </c>
      <c r="D36244" t="s">
        <v>98686</v>
      </c>
      <c r="E36244" t="s">
        <v>249390</v>
      </c>
    </row>
    <row r="36245" spans="1:5" x14ac:dyDescent="0.3">
      <c r="A36245">
        <v>0</v>
      </c>
      <c r="B36245">
        <v>2288657914</v>
      </c>
      <c r="C36245" t="s">
        <v>24980</v>
      </c>
      <c r="D36245" t="s">
        <v>124523</v>
      </c>
      <c r="E36245" t="s">
        <v>249391</v>
      </c>
    </row>
    <row r="36246" spans="1:5" x14ac:dyDescent="0.3">
      <c r="A36246">
        <v>0</v>
      </c>
      <c r="B36246">
        <v>2288657921</v>
      </c>
      <c r="C36246" t="s">
        <v>24980</v>
      </c>
      <c r="D36246" t="s">
        <v>114375</v>
      </c>
      <c r="E36246" t="s">
        <v>249392</v>
      </c>
    </row>
    <row r="36247" spans="1:5" x14ac:dyDescent="0.3">
      <c r="A36247">
        <v>0</v>
      </c>
      <c r="B36247">
        <v>2288658288</v>
      </c>
      <c r="C36247" t="s">
        <v>24981</v>
      </c>
      <c r="D36247" t="s">
        <v>124524</v>
      </c>
      <c r="E36247" t="s">
        <v>249393</v>
      </c>
    </row>
    <row r="36248" spans="1:5" x14ac:dyDescent="0.3">
      <c r="A36248">
        <v>0</v>
      </c>
      <c r="B36248">
        <v>2288658490</v>
      </c>
      <c r="C36248" t="s">
        <v>24982</v>
      </c>
      <c r="D36248" t="s">
        <v>124525</v>
      </c>
      <c r="E36248" t="s">
        <v>249394</v>
      </c>
    </row>
    <row r="36249" spans="1:5" x14ac:dyDescent="0.3">
      <c r="A36249">
        <v>0</v>
      </c>
      <c r="B36249">
        <v>2288658643</v>
      </c>
      <c r="C36249" t="s">
        <v>24983</v>
      </c>
      <c r="D36249" t="s">
        <v>124526</v>
      </c>
      <c r="E36249" t="s">
        <v>249395</v>
      </c>
    </row>
    <row r="36250" spans="1:5" x14ac:dyDescent="0.3">
      <c r="A36250">
        <v>0</v>
      </c>
      <c r="B36250">
        <v>2288659015</v>
      </c>
      <c r="C36250" t="s">
        <v>24984</v>
      </c>
      <c r="D36250" t="s">
        <v>117607</v>
      </c>
      <c r="E36250" t="s">
        <v>249396</v>
      </c>
    </row>
    <row r="36251" spans="1:5" x14ac:dyDescent="0.3">
      <c r="A36251">
        <v>0</v>
      </c>
      <c r="B36251">
        <v>2288659722</v>
      </c>
      <c r="C36251" t="s">
        <v>24985</v>
      </c>
      <c r="D36251" t="s">
        <v>124527</v>
      </c>
      <c r="E36251" t="s">
        <v>249397</v>
      </c>
    </row>
    <row r="36252" spans="1:5" x14ac:dyDescent="0.3">
      <c r="A36252">
        <v>0</v>
      </c>
      <c r="B36252">
        <v>2288660342</v>
      </c>
      <c r="C36252" t="s">
        <v>24986</v>
      </c>
      <c r="D36252" t="s">
        <v>124528</v>
      </c>
      <c r="E36252" t="s">
        <v>249398</v>
      </c>
    </row>
    <row r="36253" spans="1:5" x14ac:dyDescent="0.3">
      <c r="A36253">
        <v>0</v>
      </c>
      <c r="B36253">
        <v>2288660373</v>
      </c>
      <c r="C36253" t="s">
        <v>24986</v>
      </c>
      <c r="D36253" t="s">
        <v>124529</v>
      </c>
      <c r="E36253" t="s">
        <v>249399</v>
      </c>
    </row>
    <row r="36254" spans="1:5" x14ac:dyDescent="0.3">
      <c r="A36254">
        <v>0</v>
      </c>
      <c r="B36254">
        <v>2288660586</v>
      </c>
      <c r="C36254" t="s">
        <v>24987</v>
      </c>
      <c r="D36254" t="s">
        <v>107170</v>
      </c>
      <c r="E36254" t="s">
        <v>249400</v>
      </c>
    </row>
    <row r="36255" spans="1:5" x14ac:dyDescent="0.3">
      <c r="A36255">
        <v>0</v>
      </c>
      <c r="B36255">
        <v>2288660915</v>
      </c>
      <c r="C36255" t="s">
        <v>24988</v>
      </c>
      <c r="D36255" t="s">
        <v>124530</v>
      </c>
      <c r="E36255" t="s">
        <v>249401</v>
      </c>
    </row>
    <row r="36256" spans="1:5" x14ac:dyDescent="0.3">
      <c r="A36256">
        <v>0</v>
      </c>
      <c r="B36256">
        <v>2288661140</v>
      </c>
      <c r="C36256" t="s">
        <v>24989</v>
      </c>
      <c r="D36256" t="s">
        <v>124531</v>
      </c>
      <c r="E36256" t="s">
        <v>249402</v>
      </c>
    </row>
    <row r="36257" spans="1:5" x14ac:dyDescent="0.3">
      <c r="A36257">
        <v>0</v>
      </c>
      <c r="B36257">
        <v>2288661297</v>
      </c>
      <c r="C36257" t="s">
        <v>24990</v>
      </c>
      <c r="D36257" t="s">
        <v>124532</v>
      </c>
      <c r="E36257" t="s">
        <v>249403</v>
      </c>
    </row>
    <row r="36258" spans="1:5" x14ac:dyDescent="0.3">
      <c r="A36258">
        <v>0</v>
      </c>
      <c r="B36258">
        <v>2288661720</v>
      </c>
      <c r="C36258" t="s">
        <v>24991</v>
      </c>
      <c r="D36258" t="s">
        <v>103644</v>
      </c>
      <c r="E36258" t="s">
        <v>249404</v>
      </c>
    </row>
    <row r="36259" spans="1:5" x14ac:dyDescent="0.3">
      <c r="A36259">
        <v>0</v>
      </c>
      <c r="B36259">
        <v>2288662216</v>
      </c>
      <c r="C36259" t="s">
        <v>24992</v>
      </c>
      <c r="D36259" t="s">
        <v>124533</v>
      </c>
      <c r="E36259" t="s">
        <v>249405</v>
      </c>
    </row>
    <row r="36260" spans="1:5" x14ac:dyDescent="0.3">
      <c r="A36260">
        <v>0</v>
      </c>
      <c r="B36260">
        <v>2288662454</v>
      </c>
      <c r="C36260" t="s">
        <v>24993</v>
      </c>
      <c r="D36260" t="s">
        <v>115776</v>
      </c>
      <c r="E36260" t="s">
        <v>249406</v>
      </c>
    </row>
    <row r="36261" spans="1:5" x14ac:dyDescent="0.3">
      <c r="A36261">
        <v>0</v>
      </c>
      <c r="B36261">
        <v>2288662556</v>
      </c>
      <c r="C36261" t="s">
        <v>24993</v>
      </c>
      <c r="D36261" t="s">
        <v>124534</v>
      </c>
      <c r="E36261" t="s">
        <v>249407</v>
      </c>
    </row>
    <row r="36262" spans="1:5" x14ac:dyDescent="0.3">
      <c r="A36262">
        <v>0</v>
      </c>
      <c r="B36262">
        <v>2288662816</v>
      </c>
      <c r="C36262" t="s">
        <v>24994</v>
      </c>
      <c r="D36262" t="s">
        <v>124535</v>
      </c>
      <c r="E36262" t="s">
        <v>249408</v>
      </c>
    </row>
    <row r="36263" spans="1:5" x14ac:dyDescent="0.3">
      <c r="A36263">
        <v>0</v>
      </c>
      <c r="B36263">
        <v>2288663031</v>
      </c>
      <c r="C36263" t="s">
        <v>24995</v>
      </c>
      <c r="D36263" t="s">
        <v>124536</v>
      </c>
      <c r="E36263" t="s">
        <v>249409</v>
      </c>
    </row>
    <row r="36264" spans="1:5" x14ac:dyDescent="0.3">
      <c r="A36264">
        <v>0</v>
      </c>
      <c r="B36264">
        <v>2288663134</v>
      </c>
      <c r="C36264" t="s">
        <v>24996</v>
      </c>
      <c r="D36264" t="s">
        <v>124537</v>
      </c>
      <c r="E36264" t="s">
        <v>249410</v>
      </c>
    </row>
    <row r="36265" spans="1:5" x14ac:dyDescent="0.3">
      <c r="A36265">
        <v>0</v>
      </c>
      <c r="B36265">
        <v>2288663271</v>
      </c>
      <c r="C36265" t="s">
        <v>24996</v>
      </c>
      <c r="D36265" t="s">
        <v>120429</v>
      </c>
      <c r="E36265" t="s">
        <v>249411</v>
      </c>
    </row>
    <row r="36266" spans="1:5" x14ac:dyDescent="0.3">
      <c r="A36266">
        <v>0</v>
      </c>
      <c r="B36266">
        <v>2288674667</v>
      </c>
      <c r="C36266" t="s">
        <v>24997</v>
      </c>
      <c r="D36266" t="s">
        <v>124538</v>
      </c>
      <c r="E36266" t="s">
        <v>249412</v>
      </c>
    </row>
    <row r="36267" spans="1:5" x14ac:dyDescent="0.3">
      <c r="A36267">
        <v>0</v>
      </c>
      <c r="B36267">
        <v>2288674806</v>
      </c>
      <c r="C36267" t="s">
        <v>24997</v>
      </c>
      <c r="D36267" t="s">
        <v>124539</v>
      </c>
      <c r="E36267" t="s">
        <v>249413</v>
      </c>
    </row>
    <row r="36268" spans="1:5" x14ac:dyDescent="0.3">
      <c r="A36268">
        <v>0</v>
      </c>
      <c r="B36268">
        <v>2288674818</v>
      </c>
      <c r="C36268" t="s">
        <v>24997</v>
      </c>
      <c r="D36268" t="s">
        <v>124540</v>
      </c>
      <c r="E36268" t="s">
        <v>249414</v>
      </c>
    </row>
    <row r="36269" spans="1:5" x14ac:dyDescent="0.3">
      <c r="A36269">
        <v>0</v>
      </c>
      <c r="B36269">
        <v>2288674821</v>
      </c>
      <c r="C36269" t="s">
        <v>24997</v>
      </c>
      <c r="D36269" t="s">
        <v>124541</v>
      </c>
      <c r="E36269" t="s">
        <v>249415</v>
      </c>
    </row>
    <row r="36270" spans="1:5" x14ac:dyDescent="0.3">
      <c r="A36270">
        <v>0</v>
      </c>
      <c r="B36270">
        <v>2288674824</v>
      </c>
      <c r="C36270" t="s">
        <v>24997</v>
      </c>
      <c r="D36270" t="s">
        <v>122971</v>
      </c>
      <c r="E36270" t="s">
        <v>249416</v>
      </c>
    </row>
    <row r="36271" spans="1:5" x14ac:dyDescent="0.3">
      <c r="A36271">
        <v>0</v>
      </c>
      <c r="B36271">
        <v>2288674875</v>
      </c>
      <c r="C36271" t="s">
        <v>24998</v>
      </c>
      <c r="D36271" t="s">
        <v>97306</v>
      </c>
      <c r="E36271" t="s">
        <v>249417</v>
      </c>
    </row>
    <row r="36272" spans="1:5" x14ac:dyDescent="0.3">
      <c r="A36272">
        <v>0</v>
      </c>
      <c r="B36272">
        <v>2288674930</v>
      </c>
      <c r="C36272" t="s">
        <v>24998</v>
      </c>
      <c r="D36272" t="s">
        <v>124542</v>
      </c>
      <c r="E36272" t="s">
        <v>249418</v>
      </c>
    </row>
    <row r="36273" spans="1:5" x14ac:dyDescent="0.3">
      <c r="A36273">
        <v>0</v>
      </c>
      <c r="B36273">
        <v>2288675156</v>
      </c>
      <c r="C36273" t="s">
        <v>24999</v>
      </c>
      <c r="D36273" t="s">
        <v>124543</v>
      </c>
      <c r="E36273" t="s">
        <v>249419</v>
      </c>
    </row>
    <row r="36274" spans="1:5" x14ac:dyDescent="0.3">
      <c r="A36274">
        <v>0</v>
      </c>
      <c r="B36274">
        <v>2288675231</v>
      </c>
      <c r="C36274" t="s">
        <v>25000</v>
      </c>
      <c r="D36274" t="s">
        <v>124544</v>
      </c>
      <c r="E36274" t="s">
        <v>249420</v>
      </c>
    </row>
    <row r="36275" spans="1:5" x14ac:dyDescent="0.3">
      <c r="A36275">
        <v>0</v>
      </c>
      <c r="B36275">
        <v>2288675273</v>
      </c>
      <c r="C36275" t="s">
        <v>25000</v>
      </c>
      <c r="D36275" t="s">
        <v>124545</v>
      </c>
      <c r="E36275" t="s">
        <v>249421</v>
      </c>
    </row>
    <row r="36276" spans="1:5" x14ac:dyDescent="0.3">
      <c r="A36276">
        <v>0</v>
      </c>
      <c r="B36276">
        <v>2288675510</v>
      </c>
      <c r="C36276" t="s">
        <v>25001</v>
      </c>
      <c r="D36276" t="s">
        <v>124546</v>
      </c>
      <c r="E36276" t="s">
        <v>249422</v>
      </c>
    </row>
    <row r="36277" spans="1:5" x14ac:dyDescent="0.3">
      <c r="A36277">
        <v>0</v>
      </c>
      <c r="B36277">
        <v>2288675518</v>
      </c>
      <c r="C36277" t="s">
        <v>25001</v>
      </c>
      <c r="D36277" t="s">
        <v>93586</v>
      </c>
      <c r="E36277" t="s">
        <v>249423</v>
      </c>
    </row>
    <row r="36278" spans="1:5" x14ac:dyDescent="0.3">
      <c r="A36278">
        <v>0</v>
      </c>
      <c r="B36278">
        <v>2288675587</v>
      </c>
      <c r="C36278" t="s">
        <v>25001</v>
      </c>
      <c r="D36278" t="s">
        <v>124547</v>
      </c>
      <c r="E36278" t="s">
        <v>249424</v>
      </c>
    </row>
    <row r="36279" spans="1:5" x14ac:dyDescent="0.3">
      <c r="A36279">
        <v>0</v>
      </c>
      <c r="B36279">
        <v>2288675740</v>
      </c>
      <c r="C36279" t="s">
        <v>25002</v>
      </c>
      <c r="D36279" t="s">
        <v>124548</v>
      </c>
      <c r="E36279" t="s">
        <v>249425</v>
      </c>
    </row>
    <row r="36280" spans="1:5" x14ac:dyDescent="0.3">
      <c r="A36280">
        <v>0</v>
      </c>
      <c r="B36280">
        <v>2288676272</v>
      </c>
      <c r="C36280" t="s">
        <v>25003</v>
      </c>
      <c r="D36280" t="s">
        <v>97806</v>
      </c>
      <c r="E36280" t="s">
        <v>249426</v>
      </c>
    </row>
    <row r="36281" spans="1:5" x14ac:dyDescent="0.3">
      <c r="A36281">
        <v>0</v>
      </c>
      <c r="B36281">
        <v>2288676420</v>
      </c>
      <c r="C36281" t="s">
        <v>25004</v>
      </c>
      <c r="D36281" t="s">
        <v>124549</v>
      </c>
      <c r="E36281" t="s">
        <v>249427</v>
      </c>
    </row>
    <row r="36282" spans="1:5" x14ac:dyDescent="0.3">
      <c r="A36282">
        <v>0</v>
      </c>
      <c r="B36282">
        <v>2288676736</v>
      </c>
      <c r="C36282" t="s">
        <v>25005</v>
      </c>
      <c r="D36282" t="s">
        <v>124550</v>
      </c>
      <c r="E36282" t="s">
        <v>249428</v>
      </c>
    </row>
    <row r="36283" spans="1:5" x14ac:dyDescent="0.3">
      <c r="A36283">
        <v>0</v>
      </c>
      <c r="B36283">
        <v>2288676770</v>
      </c>
      <c r="C36283" t="s">
        <v>25005</v>
      </c>
      <c r="D36283" t="s">
        <v>124551</v>
      </c>
      <c r="E36283" t="s">
        <v>249429</v>
      </c>
    </row>
    <row r="36284" spans="1:5" x14ac:dyDescent="0.3">
      <c r="A36284">
        <v>0</v>
      </c>
      <c r="B36284">
        <v>2288676868</v>
      </c>
      <c r="C36284" t="s">
        <v>25005</v>
      </c>
      <c r="D36284" t="s">
        <v>124552</v>
      </c>
      <c r="E36284" t="s">
        <v>249430</v>
      </c>
    </row>
    <row r="36285" spans="1:5" x14ac:dyDescent="0.3">
      <c r="A36285">
        <v>0</v>
      </c>
      <c r="B36285">
        <v>2288677226</v>
      </c>
      <c r="C36285" t="s">
        <v>25006</v>
      </c>
      <c r="D36285" t="s">
        <v>124553</v>
      </c>
      <c r="E36285" t="s">
        <v>249431</v>
      </c>
    </row>
    <row r="36286" spans="1:5" x14ac:dyDescent="0.3">
      <c r="A36286">
        <v>0</v>
      </c>
      <c r="B36286">
        <v>2288677348</v>
      </c>
      <c r="C36286" t="s">
        <v>25007</v>
      </c>
      <c r="D36286" t="s">
        <v>124554</v>
      </c>
      <c r="E36286" t="s">
        <v>249432</v>
      </c>
    </row>
    <row r="36287" spans="1:5" x14ac:dyDescent="0.3">
      <c r="A36287">
        <v>0</v>
      </c>
      <c r="B36287">
        <v>2288677595</v>
      </c>
      <c r="C36287" t="s">
        <v>25008</v>
      </c>
      <c r="D36287" t="s">
        <v>124555</v>
      </c>
      <c r="E36287" t="s">
        <v>249433</v>
      </c>
    </row>
    <row r="36288" spans="1:5" x14ac:dyDescent="0.3">
      <c r="A36288">
        <v>0</v>
      </c>
      <c r="B36288">
        <v>2288677696</v>
      </c>
      <c r="C36288" t="s">
        <v>25008</v>
      </c>
      <c r="D36288" t="s">
        <v>124556</v>
      </c>
      <c r="E36288" t="s">
        <v>249434</v>
      </c>
    </row>
    <row r="36289" spans="1:5" x14ac:dyDescent="0.3">
      <c r="A36289">
        <v>0</v>
      </c>
      <c r="B36289">
        <v>2288677732</v>
      </c>
      <c r="C36289" t="s">
        <v>25007</v>
      </c>
      <c r="D36289" t="s">
        <v>124557</v>
      </c>
      <c r="E36289" t="s">
        <v>249435</v>
      </c>
    </row>
    <row r="36290" spans="1:5" x14ac:dyDescent="0.3">
      <c r="A36290">
        <v>0</v>
      </c>
      <c r="B36290">
        <v>2288677780</v>
      </c>
      <c r="C36290" t="s">
        <v>25007</v>
      </c>
      <c r="D36290" t="s">
        <v>124558</v>
      </c>
      <c r="E36290" t="s">
        <v>249436</v>
      </c>
    </row>
    <row r="36291" spans="1:5" x14ac:dyDescent="0.3">
      <c r="A36291">
        <v>0</v>
      </c>
      <c r="B36291">
        <v>2288677810</v>
      </c>
      <c r="C36291" t="s">
        <v>25007</v>
      </c>
      <c r="D36291" t="s">
        <v>124559</v>
      </c>
      <c r="E36291" t="s">
        <v>249437</v>
      </c>
    </row>
    <row r="36292" spans="1:5" x14ac:dyDescent="0.3">
      <c r="A36292">
        <v>0</v>
      </c>
      <c r="B36292">
        <v>2288677922</v>
      </c>
      <c r="C36292" t="s">
        <v>25007</v>
      </c>
      <c r="D36292" t="s">
        <v>124560</v>
      </c>
      <c r="E36292" t="s">
        <v>249438</v>
      </c>
    </row>
    <row r="36293" spans="1:5" x14ac:dyDescent="0.3">
      <c r="A36293">
        <v>0</v>
      </c>
      <c r="B36293">
        <v>2288677928</v>
      </c>
      <c r="C36293" t="s">
        <v>25007</v>
      </c>
      <c r="D36293" t="s">
        <v>124561</v>
      </c>
      <c r="E36293" t="s">
        <v>249439</v>
      </c>
    </row>
    <row r="36294" spans="1:5" x14ac:dyDescent="0.3">
      <c r="A36294">
        <v>0</v>
      </c>
      <c r="B36294">
        <v>2288678039</v>
      </c>
      <c r="C36294" t="s">
        <v>25009</v>
      </c>
      <c r="D36294" t="s">
        <v>121061</v>
      </c>
      <c r="E36294" t="s">
        <v>249440</v>
      </c>
    </row>
    <row r="36295" spans="1:5" x14ac:dyDescent="0.3">
      <c r="A36295">
        <v>0</v>
      </c>
      <c r="B36295">
        <v>2288678281</v>
      </c>
      <c r="C36295" t="s">
        <v>25010</v>
      </c>
      <c r="D36295" t="s">
        <v>95091</v>
      </c>
      <c r="E36295" t="s">
        <v>249441</v>
      </c>
    </row>
    <row r="36296" spans="1:5" x14ac:dyDescent="0.3">
      <c r="A36296">
        <v>0</v>
      </c>
      <c r="B36296">
        <v>2288678965</v>
      </c>
      <c r="C36296" t="s">
        <v>25011</v>
      </c>
      <c r="D36296" t="s">
        <v>118254</v>
      </c>
      <c r="E36296" t="s">
        <v>249442</v>
      </c>
    </row>
    <row r="36297" spans="1:5" x14ac:dyDescent="0.3">
      <c r="A36297">
        <v>0</v>
      </c>
      <c r="B36297">
        <v>2288679060</v>
      </c>
      <c r="C36297" t="s">
        <v>25011</v>
      </c>
      <c r="D36297" t="s">
        <v>124562</v>
      </c>
      <c r="E36297" t="s">
        <v>249443</v>
      </c>
    </row>
    <row r="36298" spans="1:5" x14ac:dyDescent="0.3">
      <c r="A36298">
        <v>0</v>
      </c>
      <c r="B36298">
        <v>2288679585</v>
      </c>
      <c r="C36298" t="s">
        <v>25012</v>
      </c>
      <c r="D36298" t="s">
        <v>124563</v>
      </c>
      <c r="E36298" t="s">
        <v>249444</v>
      </c>
    </row>
    <row r="36299" spans="1:5" x14ac:dyDescent="0.3">
      <c r="A36299">
        <v>0</v>
      </c>
      <c r="B36299">
        <v>2288679614</v>
      </c>
      <c r="C36299" t="s">
        <v>25013</v>
      </c>
      <c r="D36299" t="s">
        <v>124564</v>
      </c>
      <c r="E36299" t="s">
        <v>249445</v>
      </c>
    </row>
    <row r="36300" spans="1:5" x14ac:dyDescent="0.3">
      <c r="A36300">
        <v>0</v>
      </c>
      <c r="B36300">
        <v>2288679637</v>
      </c>
      <c r="C36300" t="s">
        <v>25013</v>
      </c>
      <c r="D36300" t="s">
        <v>124565</v>
      </c>
      <c r="E36300" t="s">
        <v>249446</v>
      </c>
    </row>
    <row r="36301" spans="1:5" x14ac:dyDescent="0.3">
      <c r="A36301">
        <v>0</v>
      </c>
      <c r="B36301">
        <v>2288679666</v>
      </c>
      <c r="C36301" t="s">
        <v>25013</v>
      </c>
      <c r="D36301" t="s">
        <v>124566</v>
      </c>
      <c r="E36301" t="s">
        <v>249447</v>
      </c>
    </row>
    <row r="36302" spans="1:5" x14ac:dyDescent="0.3">
      <c r="A36302">
        <v>0</v>
      </c>
      <c r="B36302">
        <v>2288679673</v>
      </c>
      <c r="C36302" t="s">
        <v>25013</v>
      </c>
      <c r="D36302" t="s">
        <v>124567</v>
      </c>
      <c r="E36302" t="s">
        <v>249448</v>
      </c>
    </row>
    <row r="36303" spans="1:5" x14ac:dyDescent="0.3">
      <c r="A36303">
        <v>0</v>
      </c>
      <c r="B36303">
        <v>2288679749</v>
      </c>
      <c r="C36303" t="s">
        <v>25013</v>
      </c>
      <c r="D36303" t="s">
        <v>124568</v>
      </c>
      <c r="E36303" t="s">
        <v>249449</v>
      </c>
    </row>
    <row r="36304" spans="1:5" x14ac:dyDescent="0.3">
      <c r="A36304">
        <v>0</v>
      </c>
      <c r="B36304">
        <v>2288680056</v>
      </c>
      <c r="C36304" t="s">
        <v>25014</v>
      </c>
      <c r="D36304" t="s">
        <v>124569</v>
      </c>
      <c r="E36304" t="s">
        <v>249450</v>
      </c>
    </row>
    <row r="36305" spans="1:5" x14ac:dyDescent="0.3">
      <c r="A36305">
        <v>0</v>
      </c>
      <c r="B36305">
        <v>2288680992</v>
      </c>
      <c r="C36305" t="s">
        <v>25015</v>
      </c>
      <c r="D36305" t="s">
        <v>124570</v>
      </c>
      <c r="E36305" t="s">
        <v>249451</v>
      </c>
    </row>
    <row r="36306" spans="1:5" x14ac:dyDescent="0.3">
      <c r="A36306">
        <v>0</v>
      </c>
      <c r="B36306">
        <v>2288681302</v>
      </c>
      <c r="C36306" t="s">
        <v>25016</v>
      </c>
      <c r="D36306" t="s">
        <v>124571</v>
      </c>
      <c r="E36306" t="s">
        <v>249452</v>
      </c>
    </row>
    <row r="36307" spans="1:5" x14ac:dyDescent="0.3">
      <c r="A36307">
        <v>0</v>
      </c>
      <c r="B36307">
        <v>2288681645</v>
      </c>
      <c r="C36307" t="s">
        <v>25017</v>
      </c>
      <c r="D36307" t="s">
        <v>124572</v>
      </c>
      <c r="E36307" t="s">
        <v>249453</v>
      </c>
    </row>
    <row r="36308" spans="1:5" x14ac:dyDescent="0.3">
      <c r="A36308">
        <v>0</v>
      </c>
      <c r="B36308">
        <v>2288682223</v>
      </c>
      <c r="C36308" t="s">
        <v>25018</v>
      </c>
      <c r="D36308" t="s">
        <v>98942</v>
      </c>
      <c r="E36308" t="s">
        <v>249454</v>
      </c>
    </row>
    <row r="36309" spans="1:5" x14ac:dyDescent="0.3">
      <c r="A36309">
        <v>0</v>
      </c>
      <c r="B36309">
        <v>2288682519</v>
      </c>
      <c r="C36309" t="s">
        <v>25019</v>
      </c>
      <c r="D36309" t="s">
        <v>124573</v>
      </c>
      <c r="E36309" t="s">
        <v>249455</v>
      </c>
    </row>
    <row r="36310" spans="1:5" x14ac:dyDescent="0.3">
      <c r="A36310">
        <v>0</v>
      </c>
      <c r="B36310">
        <v>2288682562</v>
      </c>
      <c r="C36310" t="s">
        <v>25019</v>
      </c>
      <c r="D36310" t="s">
        <v>124574</v>
      </c>
      <c r="E36310" t="s">
        <v>249456</v>
      </c>
    </row>
    <row r="36311" spans="1:5" x14ac:dyDescent="0.3">
      <c r="A36311">
        <v>0</v>
      </c>
      <c r="B36311">
        <v>2288682871</v>
      </c>
      <c r="C36311" t="s">
        <v>25020</v>
      </c>
      <c r="D36311" t="s">
        <v>124575</v>
      </c>
      <c r="E36311" t="s">
        <v>249457</v>
      </c>
    </row>
    <row r="36312" spans="1:5" x14ac:dyDescent="0.3">
      <c r="A36312">
        <v>0</v>
      </c>
      <c r="B36312">
        <v>2288682952</v>
      </c>
      <c r="C36312" t="s">
        <v>25021</v>
      </c>
      <c r="D36312" t="s">
        <v>124576</v>
      </c>
      <c r="E36312" t="s">
        <v>249458</v>
      </c>
    </row>
    <row r="36313" spans="1:5" x14ac:dyDescent="0.3">
      <c r="A36313">
        <v>0</v>
      </c>
      <c r="B36313">
        <v>2288683410</v>
      </c>
      <c r="C36313" t="s">
        <v>25022</v>
      </c>
      <c r="D36313" t="s">
        <v>124577</v>
      </c>
      <c r="E36313" t="s">
        <v>249459</v>
      </c>
    </row>
    <row r="36314" spans="1:5" x14ac:dyDescent="0.3">
      <c r="A36314">
        <v>0</v>
      </c>
      <c r="B36314">
        <v>2288683445</v>
      </c>
      <c r="C36314" t="s">
        <v>25022</v>
      </c>
      <c r="D36314" t="s">
        <v>124578</v>
      </c>
      <c r="E36314" t="s">
        <v>249460</v>
      </c>
    </row>
    <row r="36315" spans="1:5" x14ac:dyDescent="0.3">
      <c r="A36315">
        <v>0</v>
      </c>
      <c r="B36315">
        <v>2288683494</v>
      </c>
      <c r="C36315" t="s">
        <v>25022</v>
      </c>
      <c r="D36315" t="s">
        <v>124579</v>
      </c>
      <c r="E36315" t="s">
        <v>249461</v>
      </c>
    </row>
    <row r="36316" spans="1:5" x14ac:dyDescent="0.3">
      <c r="A36316">
        <v>0</v>
      </c>
      <c r="B36316">
        <v>2288683581</v>
      </c>
      <c r="C36316" t="s">
        <v>25023</v>
      </c>
      <c r="D36316" t="s">
        <v>124580</v>
      </c>
      <c r="E36316" t="s">
        <v>249462</v>
      </c>
    </row>
    <row r="36317" spans="1:5" x14ac:dyDescent="0.3">
      <c r="A36317">
        <v>0</v>
      </c>
      <c r="B36317">
        <v>2288683656</v>
      </c>
      <c r="C36317" t="s">
        <v>25023</v>
      </c>
      <c r="D36317" t="s">
        <v>124581</v>
      </c>
      <c r="E36317" t="s">
        <v>249463</v>
      </c>
    </row>
    <row r="36318" spans="1:5" x14ac:dyDescent="0.3">
      <c r="A36318">
        <v>0</v>
      </c>
      <c r="B36318">
        <v>2288684360</v>
      </c>
      <c r="C36318" t="s">
        <v>25024</v>
      </c>
      <c r="D36318" t="s">
        <v>124582</v>
      </c>
      <c r="E36318" t="s">
        <v>249464</v>
      </c>
    </row>
    <row r="36319" spans="1:5" x14ac:dyDescent="0.3">
      <c r="A36319">
        <v>0</v>
      </c>
      <c r="B36319">
        <v>2288684561</v>
      </c>
      <c r="C36319" t="s">
        <v>25025</v>
      </c>
      <c r="D36319" t="s">
        <v>120494</v>
      </c>
      <c r="E36319" t="s">
        <v>249465</v>
      </c>
    </row>
    <row r="36320" spans="1:5" x14ac:dyDescent="0.3">
      <c r="A36320">
        <v>0</v>
      </c>
      <c r="B36320">
        <v>2288684828</v>
      </c>
      <c r="C36320" t="s">
        <v>25026</v>
      </c>
      <c r="D36320" t="s">
        <v>111191</v>
      </c>
      <c r="E36320" t="s">
        <v>249466</v>
      </c>
    </row>
    <row r="36321" spans="1:5" x14ac:dyDescent="0.3">
      <c r="A36321">
        <v>0</v>
      </c>
      <c r="B36321">
        <v>2288685452</v>
      </c>
      <c r="C36321" t="s">
        <v>25027</v>
      </c>
      <c r="D36321" t="s">
        <v>93830</v>
      </c>
      <c r="E36321" t="s">
        <v>249467</v>
      </c>
    </row>
    <row r="36322" spans="1:5" x14ac:dyDescent="0.3">
      <c r="A36322">
        <v>0</v>
      </c>
      <c r="B36322">
        <v>2288685654</v>
      </c>
      <c r="C36322" t="s">
        <v>25028</v>
      </c>
      <c r="D36322" t="s">
        <v>124583</v>
      </c>
      <c r="E36322" t="s">
        <v>249468</v>
      </c>
    </row>
    <row r="36323" spans="1:5" x14ac:dyDescent="0.3">
      <c r="A36323">
        <v>0</v>
      </c>
      <c r="B36323">
        <v>2288686024</v>
      </c>
      <c r="C36323" t="s">
        <v>25029</v>
      </c>
      <c r="D36323" t="s">
        <v>124584</v>
      </c>
      <c r="E36323" t="s">
        <v>249469</v>
      </c>
    </row>
    <row r="36324" spans="1:5" x14ac:dyDescent="0.3">
      <c r="A36324">
        <v>0</v>
      </c>
      <c r="B36324">
        <v>2288686714</v>
      </c>
      <c r="C36324" t="s">
        <v>25030</v>
      </c>
      <c r="D36324" t="s">
        <v>124585</v>
      </c>
      <c r="E36324" t="s">
        <v>249470</v>
      </c>
    </row>
    <row r="36325" spans="1:5" x14ac:dyDescent="0.3">
      <c r="A36325">
        <v>0</v>
      </c>
      <c r="B36325">
        <v>2288686868</v>
      </c>
      <c r="C36325" t="s">
        <v>25031</v>
      </c>
      <c r="D36325" t="s">
        <v>114334</v>
      </c>
      <c r="E36325" t="s">
        <v>249471</v>
      </c>
    </row>
    <row r="36326" spans="1:5" x14ac:dyDescent="0.3">
      <c r="A36326">
        <v>0</v>
      </c>
      <c r="B36326">
        <v>2288687093</v>
      </c>
      <c r="C36326" t="s">
        <v>25032</v>
      </c>
      <c r="D36326" t="s">
        <v>124586</v>
      </c>
      <c r="E36326" t="s">
        <v>249472</v>
      </c>
    </row>
    <row r="36327" spans="1:5" x14ac:dyDescent="0.3">
      <c r="A36327">
        <v>0</v>
      </c>
      <c r="B36327">
        <v>2288687149</v>
      </c>
      <c r="C36327" t="s">
        <v>25033</v>
      </c>
      <c r="D36327" t="s">
        <v>124587</v>
      </c>
      <c r="E36327" t="s">
        <v>249473</v>
      </c>
    </row>
    <row r="36328" spans="1:5" x14ac:dyDescent="0.3">
      <c r="A36328">
        <v>0</v>
      </c>
      <c r="B36328">
        <v>2288687270</v>
      </c>
      <c r="C36328" t="s">
        <v>25033</v>
      </c>
      <c r="D36328" t="s">
        <v>99728</v>
      </c>
      <c r="E36328" t="s">
        <v>249474</v>
      </c>
    </row>
    <row r="36329" spans="1:5" x14ac:dyDescent="0.3">
      <c r="A36329">
        <v>0</v>
      </c>
      <c r="B36329">
        <v>2288687492</v>
      </c>
      <c r="C36329" t="s">
        <v>25034</v>
      </c>
      <c r="D36329" t="s">
        <v>124588</v>
      </c>
      <c r="E36329" t="s">
        <v>249475</v>
      </c>
    </row>
    <row r="36330" spans="1:5" x14ac:dyDescent="0.3">
      <c r="A36330">
        <v>0</v>
      </c>
      <c r="B36330">
        <v>2288687745</v>
      </c>
      <c r="C36330" t="s">
        <v>25035</v>
      </c>
      <c r="D36330" t="s">
        <v>122717</v>
      </c>
      <c r="E36330" t="s">
        <v>249476</v>
      </c>
    </row>
    <row r="36331" spans="1:5" x14ac:dyDescent="0.3">
      <c r="A36331">
        <v>0</v>
      </c>
      <c r="B36331">
        <v>2288688093</v>
      </c>
      <c r="C36331" t="s">
        <v>25036</v>
      </c>
      <c r="D36331" t="s">
        <v>124589</v>
      </c>
      <c r="E36331" t="s">
        <v>249477</v>
      </c>
    </row>
    <row r="36332" spans="1:5" x14ac:dyDescent="0.3">
      <c r="A36332">
        <v>0</v>
      </c>
      <c r="B36332">
        <v>2288688126</v>
      </c>
      <c r="C36332" t="s">
        <v>25036</v>
      </c>
      <c r="D36332" t="s">
        <v>124590</v>
      </c>
      <c r="E36332" t="s">
        <v>249478</v>
      </c>
    </row>
    <row r="36333" spans="1:5" x14ac:dyDescent="0.3">
      <c r="A36333">
        <v>0</v>
      </c>
      <c r="B36333">
        <v>2288688210</v>
      </c>
      <c r="C36333" t="s">
        <v>25036</v>
      </c>
      <c r="D36333" t="s">
        <v>119852</v>
      </c>
      <c r="E36333" t="s">
        <v>249479</v>
      </c>
    </row>
    <row r="36334" spans="1:5" x14ac:dyDescent="0.3">
      <c r="A36334">
        <v>0</v>
      </c>
      <c r="B36334">
        <v>2288688555</v>
      </c>
      <c r="C36334" t="s">
        <v>25037</v>
      </c>
      <c r="D36334" t="s">
        <v>124591</v>
      </c>
      <c r="E36334" t="s">
        <v>249480</v>
      </c>
    </row>
    <row r="36335" spans="1:5" x14ac:dyDescent="0.3">
      <c r="A36335">
        <v>0</v>
      </c>
      <c r="B36335">
        <v>2288688602</v>
      </c>
      <c r="C36335" t="s">
        <v>25037</v>
      </c>
      <c r="D36335" t="s">
        <v>124592</v>
      </c>
      <c r="E36335" t="s">
        <v>249481</v>
      </c>
    </row>
    <row r="36336" spans="1:5" x14ac:dyDescent="0.3">
      <c r="A36336">
        <v>0</v>
      </c>
      <c r="B36336">
        <v>2288688875</v>
      </c>
      <c r="C36336" t="s">
        <v>25038</v>
      </c>
      <c r="D36336" t="s">
        <v>124593</v>
      </c>
      <c r="E36336" t="s">
        <v>249482</v>
      </c>
    </row>
    <row r="36337" spans="1:5" x14ac:dyDescent="0.3">
      <c r="A36337">
        <v>0</v>
      </c>
      <c r="B36337">
        <v>2288688922</v>
      </c>
      <c r="C36337" t="s">
        <v>25039</v>
      </c>
      <c r="D36337" t="s">
        <v>124594</v>
      </c>
      <c r="E36337" t="s">
        <v>249483</v>
      </c>
    </row>
    <row r="36338" spans="1:5" x14ac:dyDescent="0.3">
      <c r="A36338">
        <v>0</v>
      </c>
      <c r="B36338">
        <v>2288688990</v>
      </c>
      <c r="C36338" t="s">
        <v>25039</v>
      </c>
      <c r="D36338" t="s">
        <v>124595</v>
      </c>
      <c r="E36338" t="s">
        <v>249484</v>
      </c>
    </row>
    <row r="36339" spans="1:5" x14ac:dyDescent="0.3">
      <c r="A36339">
        <v>0</v>
      </c>
      <c r="B36339">
        <v>2288689003</v>
      </c>
      <c r="C36339" t="s">
        <v>25039</v>
      </c>
      <c r="D36339" t="s">
        <v>124596</v>
      </c>
      <c r="E36339" t="s">
        <v>249485</v>
      </c>
    </row>
    <row r="36340" spans="1:5" x14ac:dyDescent="0.3">
      <c r="A36340">
        <v>0</v>
      </c>
      <c r="B36340">
        <v>2288689197</v>
      </c>
      <c r="C36340" t="s">
        <v>25040</v>
      </c>
      <c r="D36340" t="s">
        <v>124597</v>
      </c>
      <c r="E36340" t="s">
        <v>249486</v>
      </c>
    </row>
    <row r="36341" spans="1:5" x14ac:dyDescent="0.3">
      <c r="A36341">
        <v>0</v>
      </c>
      <c r="B36341">
        <v>2288700426</v>
      </c>
      <c r="C36341" t="s">
        <v>25041</v>
      </c>
      <c r="D36341" t="s">
        <v>124598</v>
      </c>
      <c r="E36341" t="s">
        <v>249487</v>
      </c>
    </row>
    <row r="36342" spans="1:5" x14ac:dyDescent="0.3">
      <c r="A36342">
        <v>0</v>
      </c>
      <c r="B36342">
        <v>2288700566</v>
      </c>
      <c r="C36342" t="s">
        <v>25041</v>
      </c>
      <c r="D36342" t="s">
        <v>124599</v>
      </c>
      <c r="E36342" t="s">
        <v>249488</v>
      </c>
    </row>
    <row r="36343" spans="1:5" x14ac:dyDescent="0.3">
      <c r="A36343">
        <v>0</v>
      </c>
      <c r="B36343">
        <v>2288700606</v>
      </c>
      <c r="C36343" t="s">
        <v>25041</v>
      </c>
      <c r="D36343" t="s">
        <v>124600</v>
      </c>
      <c r="E36343" t="s">
        <v>249489</v>
      </c>
    </row>
    <row r="36344" spans="1:5" x14ac:dyDescent="0.3">
      <c r="A36344">
        <v>0</v>
      </c>
      <c r="B36344">
        <v>2288701024</v>
      </c>
      <c r="C36344" t="s">
        <v>25042</v>
      </c>
      <c r="D36344" t="s">
        <v>124601</v>
      </c>
      <c r="E36344" t="s">
        <v>249490</v>
      </c>
    </row>
    <row r="36345" spans="1:5" x14ac:dyDescent="0.3">
      <c r="A36345">
        <v>0</v>
      </c>
      <c r="B36345">
        <v>2288701096</v>
      </c>
      <c r="C36345" t="s">
        <v>25043</v>
      </c>
      <c r="D36345" t="s">
        <v>124602</v>
      </c>
      <c r="E36345" t="s">
        <v>249491</v>
      </c>
    </row>
    <row r="36346" spans="1:5" x14ac:dyDescent="0.3">
      <c r="A36346">
        <v>0</v>
      </c>
      <c r="B36346">
        <v>2288701238</v>
      </c>
      <c r="C36346" t="s">
        <v>25043</v>
      </c>
      <c r="D36346" t="s">
        <v>124603</v>
      </c>
      <c r="E36346" t="s">
        <v>249492</v>
      </c>
    </row>
    <row r="36347" spans="1:5" x14ac:dyDescent="0.3">
      <c r="A36347">
        <v>0</v>
      </c>
      <c r="B36347">
        <v>2288701289</v>
      </c>
      <c r="C36347" t="s">
        <v>25043</v>
      </c>
      <c r="D36347" t="s">
        <v>124604</v>
      </c>
      <c r="E36347" t="s">
        <v>249493</v>
      </c>
    </row>
    <row r="36348" spans="1:5" x14ac:dyDescent="0.3">
      <c r="A36348">
        <v>0</v>
      </c>
      <c r="B36348">
        <v>2288701639</v>
      </c>
      <c r="C36348" t="s">
        <v>25044</v>
      </c>
      <c r="D36348" t="s">
        <v>95728</v>
      </c>
      <c r="E36348" t="s">
        <v>249494</v>
      </c>
    </row>
    <row r="36349" spans="1:5" x14ac:dyDescent="0.3">
      <c r="A36349">
        <v>0</v>
      </c>
      <c r="B36349">
        <v>2288702164</v>
      </c>
      <c r="C36349" t="s">
        <v>25045</v>
      </c>
      <c r="D36349" t="s">
        <v>124605</v>
      </c>
      <c r="E36349" t="s">
        <v>249495</v>
      </c>
    </row>
    <row r="36350" spans="1:5" x14ac:dyDescent="0.3">
      <c r="A36350">
        <v>0</v>
      </c>
      <c r="B36350">
        <v>2288702839</v>
      </c>
      <c r="C36350" t="s">
        <v>25046</v>
      </c>
      <c r="D36350" t="s">
        <v>124606</v>
      </c>
      <c r="E36350" t="s">
        <v>249496</v>
      </c>
    </row>
    <row r="36351" spans="1:5" x14ac:dyDescent="0.3">
      <c r="A36351">
        <v>0</v>
      </c>
      <c r="B36351">
        <v>2288703183</v>
      </c>
      <c r="C36351" t="s">
        <v>25047</v>
      </c>
      <c r="D36351" t="s">
        <v>124607</v>
      </c>
      <c r="E36351" t="s">
        <v>249497</v>
      </c>
    </row>
    <row r="36352" spans="1:5" x14ac:dyDescent="0.3">
      <c r="A36352">
        <v>0</v>
      </c>
      <c r="B36352">
        <v>2288703200</v>
      </c>
      <c r="C36352" t="s">
        <v>25047</v>
      </c>
      <c r="D36352" t="s">
        <v>124608</v>
      </c>
      <c r="E36352" t="s">
        <v>249498</v>
      </c>
    </row>
    <row r="36353" spans="1:5" x14ac:dyDescent="0.3">
      <c r="A36353">
        <v>0</v>
      </c>
      <c r="B36353">
        <v>2288703240</v>
      </c>
      <c r="C36353" t="s">
        <v>25047</v>
      </c>
      <c r="D36353" t="s">
        <v>124609</v>
      </c>
      <c r="E36353" t="s">
        <v>249499</v>
      </c>
    </row>
    <row r="36354" spans="1:5" x14ac:dyDescent="0.3">
      <c r="A36354">
        <v>0</v>
      </c>
      <c r="B36354">
        <v>2288703433</v>
      </c>
      <c r="C36354" t="s">
        <v>25048</v>
      </c>
      <c r="D36354" t="s">
        <v>123847</v>
      </c>
      <c r="E36354" t="s">
        <v>249500</v>
      </c>
    </row>
    <row r="36355" spans="1:5" x14ac:dyDescent="0.3">
      <c r="A36355">
        <v>0</v>
      </c>
      <c r="B36355">
        <v>2288704200</v>
      </c>
      <c r="C36355" t="s">
        <v>25049</v>
      </c>
      <c r="D36355" t="s">
        <v>124610</v>
      </c>
      <c r="E36355" t="s">
        <v>249501</v>
      </c>
    </row>
    <row r="36356" spans="1:5" x14ac:dyDescent="0.3">
      <c r="A36356">
        <v>0</v>
      </c>
      <c r="B36356">
        <v>2288704423</v>
      </c>
      <c r="C36356" t="s">
        <v>25050</v>
      </c>
      <c r="D36356" t="s">
        <v>124611</v>
      </c>
      <c r="E36356" t="s">
        <v>249502</v>
      </c>
    </row>
    <row r="36357" spans="1:5" x14ac:dyDescent="0.3">
      <c r="A36357">
        <v>0</v>
      </c>
      <c r="B36357">
        <v>2288704429</v>
      </c>
      <c r="C36357" t="s">
        <v>25050</v>
      </c>
      <c r="D36357" t="s">
        <v>99931</v>
      </c>
      <c r="E36357" t="s">
        <v>249503</v>
      </c>
    </row>
    <row r="36358" spans="1:5" x14ac:dyDescent="0.3">
      <c r="A36358">
        <v>0</v>
      </c>
      <c r="B36358">
        <v>2288704482</v>
      </c>
      <c r="C36358" t="s">
        <v>25051</v>
      </c>
      <c r="D36358" t="s">
        <v>124612</v>
      </c>
      <c r="E36358" t="s">
        <v>249504</v>
      </c>
    </row>
    <row r="36359" spans="1:5" x14ac:dyDescent="0.3">
      <c r="A36359">
        <v>0</v>
      </c>
      <c r="B36359">
        <v>2288704521</v>
      </c>
      <c r="C36359" t="s">
        <v>25051</v>
      </c>
      <c r="D36359" t="s">
        <v>124613</v>
      </c>
      <c r="E36359" t="s">
        <v>249505</v>
      </c>
    </row>
    <row r="36360" spans="1:5" x14ac:dyDescent="0.3">
      <c r="A36360">
        <v>0</v>
      </c>
      <c r="B36360">
        <v>2288704562</v>
      </c>
      <c r="C36360" t="s">
        <v>25051</v>
      </c>
      <c r="D36360" t="s">
        <v>124614</v>
      </c>
      <c r="E36360" t="s">
        <v>249506</v>
      </c>
    </row>
    <row r="36361" spans="1:5" x14ac:dyDescent="0.3">
      <c r="A36361">
        <v>0</v>
      </c>
      <c r="B36361">
        <v>2288705909</v>
      </c>
      <c r="C36361" t="s">
        <v>25052</v>
      </c>
      <c r="D36361" t="s">
        <v>95164</v>
      </c>
      <c r="E36361" t="s">
        <v>249507</v>
      </c>
    </row>
    <row r="36362" spans="1:5" x14ac:dyDescent="0.3">
      <c r="A36362">
        <v>0</v>
      </c>
      <c r="B36362">
        <v>2288706008</v>
      </c>
      <c r="C36362" t="s">
        <v>25053</v>
      </c>
      <c r="D36362" t="s">
        <v>124615</v>
      </c>
      <c r="E36362" t="s">
        <v>249508</v>
      </c>
    </row>
    <row r="36363" spans="1:5" x14ac:dyDescent="0.3">
      <c r="A36363">
        <v>0</v>
      </c>
      <c r="B36363">
        <v>2288706055</v>
      </c>
      <c r="C36363" t="s">
        <v>25053</v>
      </c>
      <c r="D36363" t="s">
        <v>124616</v>
      </c>
      <c r="E36363" t="s">
        <v>249509</v>
      </c>
    </row>
    <row r="36364" spans="1:5" x14ac:dyDescent="0.3">
      <c r="A36364">
        <v>0</v>
      </c>
      <c r="B36364">
        <v>2288706154</v>
      </c>
      <c r="C36364" t="s">
        <v>25053</v>
      </c>
      <c r="D36364" t="s">
        <v>100331</v>
      </c>
      <c r="E36364" t="s">
        <v>249510</v>
      </c>
    </row>
    <row r="36365" spans="1:5" x14ac:dyDescent="0.3">
      <c r="A36365">
        <v>0</v>
      </c>
      <c r="B36365">
        <v>2288706862</v>
      </c>
      <c r="C36365" t="s">
        <v>25054</v>
      </c>
      <c r="D36365" t="s">
        <v>124617</v>
      </c>
      <c r="E36365" t="s">
        <v>249511</v>
      </c>
    </row>
    <row r="36366" spans="1:5" x14ac:dyDescent="0.3">
      <c r="A36366">
        <v>0</v>
      </c>
      <c r="B36366">
        <v>2288706933</v>
      </c>
      <c r="C36366" t="s">
        <v>25054</v>
      </c>
      <c r="D36366" t="s">
        <v>124618</v>
      </c>
      <c r="E36366" t="s">
        <v>249512</v>
      </c>
    </row>
    <row r="36367" spans="1:5" x14ac:dyDescent="0.3">
      <c r="A36367">
        <v>0</v>
      </c>
      <c r="B36367">
        <v>2288707193</v>
      </c>
      <c r="C36367" t="s">
        <v>25055</v>
      </c>
      <c r="D36367" t="s">
        <v>124619</v>
      </c>
      <c r="E36367" t="s">
        <v>249513</v>
      </c>
    </row>
    <row r="36368" spans="1:5" x14ac:dyDescent="0.3">
      <c r="A36368">
        <v>0</v>
      </c>
      <c r="B36368">
        <v>2288707215</v>
      </c>
      <c r="C36368" t="s">
        <v>25055</v>
      </c>
      <c r="D36368" t="s">
        <v>124620</v>
      </c>
      <c r="E36368" t="s">
        <v>249514</v>
      </c>
    </row>
    <row r="36369" spans="1:5" x14ac:dyDescent="0.3">
      <c r="A36369">
        <v>0</v>
      </c>
      <c r="B36369">
        <v>2288707487</v>
      </c>
      <c r="C36369" t="s">
        <v>25056</v>
      </c>
      <c r="D36369" t="s">
        <v>124621</v>
      </c>
      <c r="E36369" t="s">
        <v>249515</v>
      </c>
    </row>
    <row r="36370" spans="1:5" x14ac:dyDescent="0.3">
      <c r="A36370">
        <v>0</v>
      </c>
      <c r="B36370">
        <v>2288707594</v>
      </c>
      <c r="C36370" t="s">
        <v>25056</v>
      </c>
      <c r="D36370" t="s">
        <v>124622</v>
      </c>
      <c r="E36370" t="s">
        <v>249516</v>
      </c>
    </row>
    <row r="36371" spans="1:5" x14ac:dyDescent="0.3">
      <c r="A36371">
        <v>0</v>
      </c>
      <c r="B36371">
        <v>2288707598</v>
      </c>
      <c r="C36371" t="s">
        <v>25056</v>
      </c>
      <c r="D36371" t="s">
        <v>124623</v>
      </c>
      <c r="E36371" t="s">
        <v>249517</v>
      </c>
    </row>
    <row r="36372" spans="1:5" x14ac:dyDescent="0.3">
      <c r="A36372">
        <v>0</v>
      </c>
      <c r="B36372">
        <v>2288707729</v>
      </c>
      <c r="C36372" t="s">
        <v>25057</v>
      </c>
      <c r="D36372" t="s">
        <v>110593</v>
      </c>
      <c r="E36372" t="s">
        <v>249518</v>
      </c>
    </row>
    <row r="36373" spans="1:5" x14ac:dyDescent="0.3">
      <c r="A36373">
        <v>0</v>
      </c>
      <c r="B36373">
        <v>2288708003</v>
      </c>
      <c r="C36373" t="s">
        <v>25058</v>
      </c>
      <c r="D36373" t="s">
        <v>124624</v>
      </c>
      <c r="E36373" t="s">
        <v>249519</v>
      </c>
    </row>
    <row r="36374" spans="1:5" x14ac:dyDescent="0.3">
      <c r="A36374">
        <v>0</v>
      </c>
      <c r="B36374">
        <v>2288708275</v>
      </c>
      <c r="C36374" t="s">
        <v>25059</v>
      </c>
      <c r="D36374" t="s">
        <v>124625</v>
      </c>
      <c r="E36374" t="s">
        <v>249520</v>
      </c>
    </row>
    <row r="36375" spans="1:5" x14ac:dyDescent="0.3">
      <c r="A36375">
        <v>0</v>
      </c>
      <c r="B36375">
        <v>2288708383</v>
      </c>
      <c r="C36375" t="s">
        <v>25060</v>
      </c>
      <c r="D36375" t="s">
        <v>102372</v>
      </c>
      <c r="E36375" t="s">
        <v>249521</v>
      </c>
    </row>
    <row r="36376" spans="1:5" x14ac:dyDescent="0.3">
      <c r="A36376">
        <v>0</v>
      </c>
      <c r="B36376">
        <v>2288708497</v>
      </c>
      <c r="C36376" t="s">
        <v>25060</v>
      </c>
      <c r="D36376" t="s">
        <v>123025</v>
      </c>
      <c r="E36376" t="s">
        <v>249522</v>
      </c>
    </row>
    <row r="36377" spans="1:5" x14ac:dyDescent="0.3">
      <c r="A36377">
        <v>0</v>
      </c>
      <c r="B36377">
        <v>2288708545</v>
      </c>
      <c r="C36377" t="s">
        <v>25060</v>
      </c>
      <c r="D36377" t="s">
        <v>124626</v>
      </c>
      <c r="E36377" t="s">
        <v>249523</v>
      </c>
    </row>
    <row r="36378" spans="1:5" x14ac:dyDescent="0.3">
      <c r="A36378">
        <v>0</v>
      </c>
      <c r="B36378">
        <v>2288708988</v>
      </c>
      <c r="C36378" t="s">
        <v>25061</v>
      </c>
      <c r="D36378" t="s">
        <v>124627</v>
      </c>
      <c r="E36378" t="s">
        <v>249524</v>
      </c>
    </row>
    <row r="36379" spans="1:5" x14ac:dyDescent="0.3">
      <c r="A36379">
        <v>0</v>
      </c>
      <c r="B36379">
        <v>2288709207</v>
      </c>
      <c r="C36379" t="s">
        <v>25062</v>
      </c>
      <c r="D36379" t="s">
        <v>124628</v>
      </c>
      <c r="E36379" t="s">
        <v>249525</v>
      </c>
    </row>
    <row r="36380" spans="1:5" x14ac:dyDescent="0.3">
      <c r="A36380">
        <v>0</v>
      </c>
      <c r="B36380">
        <v>2288709306</v>
      </c>
      <c r="C36380" t="s">
        <v>25062</v>
      </c>
      <c r="D36380" t="s">
        <v>124629</v>
      </c>
      <c r="E36380" t="s">
        <v>249526</v>
      </c>
    </row>
    <row r="36381" spans="1:5" x14ac:dyDescent="0.3">
      <c r="A36381">
        <v>0</v>
      </c>
      <c r="B36381">
        <v>2288709331</v>
      </c>
      <c r="C36381" t="s">
        <v>25062</v>
      </c>
      <c r="D36381" t="s">
        <v>113118</v>
      </c>
      <c r="E36381" t="s">
        <v>249527</v>
      </c>
    </row>
    <row r="36382" spans="1:5" x14ac:dyDescent="0.3">
      <c r="A36382">
        <v>0</v>
      </c>
      <c r="B36382">
        <v>2288709511</v>
      </c>
      <c r="C36382" t="s">
        <v>25063</v>
      </c>
      <c r="D36382" t="s">
        <v>124630</v>
      </c>
      <c r="E36382" t="s">
        <v>249528</v>
      </c>
    </row>
    <row r="36383" spans="1:5" x14ac:dyDescent="0.3">
      <c r="A36383">
        <v>0</v>
      </c>
      <c r="B36383">
        <v>2288709562</v>
      </c>
      <c r="C36383" t="s">
        <v>25063</v>
      </c>
      <c r="D36383" t="s">
        <v>124631</v>
      </c>
      <c r="E36383" t="s">
        <v>249529</v>
      </c>
    </row>
    <row r="36384" spans="1:5" x14ac:dyDescent="0.3">
      <c r="A36384">
        <v>0</v>
      </c>
      <c r="B36384">
        <v>2288709744</v>
      </c>
      <c r="C36384" t="s">
        <v>25064</v>
      </c>
      <c r="D36384" t="s">
        <v>124632</v>
      </c>
      <c r="E36384" t="s">
        <v>249530</v>
      </c>
    </row>
    <row r="36385" spans="1:5" x14ac:dyDescent="0.3">
      <c r="A36385">
        <v>0</v>
      </c>
      <c r="B36385">
        <v>2288709892</v>
      </c>
      <c r="C36385" t="s">
        <v>25065</v>
      </c>
      <c r="D36385" t="s">
        <v>124633</v>
      </c>
      <c r="E36385" t="s">
        <v>249531</v>
      </c>
    </row>
    <row r="36386" spans="1:5" x14ac:dyDescent="0.3">
      <c r="A36386">
        <v>0</v>
      </c>
      <c r="B36386">
        <v>2288709897</v>
      </c>
      <c r="C36386" t="s">
        <v>25065</v>
      </c>
      <c r="D36386" t="s">
        <v>124634</v>
      </c>
      <c r="E36386" t="s">
        <v>249532</v>
      </c>
    </row>
    <row r="36387" spans="1:5" x14ac:dyDescent="0.3">
      <c r="A36387">
        <v>0</v>
      </c>
      <c r="B36387">
        <v>2288710022</v>
      </c>
      <c r="C36387" t="s">
        <v>25066</v>
      </c>
      <c r="D36387" t="s">
        <v>124635</v>
      </c>
      <c r="E36387" t="s">
        <v>221565</v>
      </c>
    </row>
    <row r="36388" spans="1:5" x14ac:dyDescent="0.3">
      <c r="A36388">
        <v>0</v>
      </c>
      <c r="B36388">
        <v>2288710091</v>
      </c>
      <c r="C36388" t="s">
        <v>25066</v>
      </c>
      <c r="D36388" t="s">
        <v>124636</v>
      </c>
      <c r="E36388" t="s">
        <v>249533</v>
      </c>
    </row>
    <row r="36389" spans="1:5" x14ac:dyDescent="0.3">
      <c r="A36389">
        <v>0</v>
      </c>
      <c r="B36389">
        <v>2288710265</v>
      </c>
      <c r="C36389" t="s">
        <v>25067</v>
      </c>
      <c r="D36389" t="s">
        <v>124637</v>
      </c>
      <c r="E36389" t="s">
        <v>249534</v>
      </c>
    </row>
    <row r="36390" spans="1:5" x14ac:dyDescent="0.3">
      <c r="A36390">
        <v>0</v>
      </c>
      <c r="B36390">
        <v>2288710277</v>
      </c>
      <c r="C36390" t="s">
        <v>25067</v>
      </c>
      <c r="D36390" t="s">
        <v>124638</v>
      </c>
      <c r="E36390" t="s">
        <v>249535</v>
      </c>
    </row>
    <row r="36391" spans="1:5" x14ac:dyDescent="0.3">
      <c r="A36391">
        <v>0</v>
      </c>
      <c r="B36391">
        <v>2288710351</v>
      </c>
      <c r="C36391" t="s">
        <v>25067</v>
      </c>
      <c r="D36391" t="s">
        <v>124639</v>
      </c>
      <c r="E36391" t="s">
        <v>249536</v>
      </c>
    </row>
    <row r="36392" spans="1:5" x14ac:dyDescent="0.3">
      <c r="A36392">
        <v>0</v>
      </c>
      <c r="B36392">
        <v>2288710387</v>
      </c>
      <c r="C36392" t="s">
        <v>25067</v>
      </c>
      <c r="D36392" t="s">
        <v>124640</v>
      </c>
      <c r="E36392" t="s">
        <v>249537</v>
      </c>
    </row>
    <row r="36393" spans="1:5" x14ac:dyDescent="0.3">
      <c r="A36393">
        <v>0</v>
      </c>
      <c r="B36393">
        <v>2288710889</v>
      </c>
      <c r="C36393" t="s">
        <v>25068</v>
      </c>
      <c r="D36393" t="s">
        <v>124641</v>
      </c>
      <c r="E36393" t="s">
        <v>249538</v>
      </c>
    </row>
    <row r="36394" spans="1:5" x14ac:dyDescent="0.3">
      <c r="A36394">
        <v>0</v>
      </c>
      <c r="B36394">
        <v>2288710969</v>
      </c>
      <c r="C36394" t="s">
        <v>25069</v>
      </c>
      <c r="D36394" t="s">
        <v>124642</v>
      </c>
      <c r="E36394" t="s">
        <v>249539</v>
      </c>
    </row>
    <row r="36395" spans="1:5" x14ac:dyDescent="0.3">
      <c r="A36395">
        <v>0</v>
      </c>
      <c r="B36395">
        <v>2288711893</v>
      </c>
      <c r="C36395" t="s">
        <v>25070</v>
      </c>
      <c r="D36395" t="s">
        <v>124643</v>
      </c>
      <c r="E36395" t="s">
        <v>249540</v>
      </c>
    </row>
    <row r="36396" spans="1:5" x14ac:dyDescent="0.3">
      <c r="A36396">
        <v>0</v>
      </c>
      <c r="B36396">
        <v>2288711963</v>
      </c>
      <c r="C36396" t="s">
        <v>25070</v>
      </c>
      <c r="D36396" t="s">
        <v>124644</v>
      </c>
      <c r="E36396" t="s">
        <v>249541</v>
      </c>
    </row>
    <row r="36397" spans="1:5" x14ac:dyDescent="0.3">
      <c r="A36397">
        <v>0</v>
      </c>
      <c r="B36397">
        <v>2288711994</v>
      </c>
      <c r="C36397" t="s">
        <v>25070</v>
      </c>
      <c r="D36397" t="s">
        <v>124645</v>
      </c>
      <c r="E36397" t="s">
        <v>249542</v>
      </c>
    </row>
    <row r="36398" spans="1:5" x14ac:dyDescent="0.3">
      <c r="A36398">
        <v>0</v>
      </c>
      <c r="B36398">
        <v>2288712156</v>
      </c>
      <c r="C36398" t="s">
        <v>25071</v>
      </c>
      <c r="D36398" t="s">
        <v>124646</v>
      </c>
      <c r="E36398" t="s">
        <v>249543</v>
      </c>
    </row>
    <row r="36399" spans="1:5" x14ac:dyDescent="0.3">
      <c r="A36399">
        <v>0</v>
      </c>
      <c r="B36399">
        <v>2288712731</v>
      </c>
      <c r="C36399" t="s">
        <v>25072</v>
      </c>
      <c r="D36399" t="s">
        <v>124647</v>
      </c>
      <c r="E36399" t="s">
        <v>249544</v>
      </c>
    </row>
    <row r="36400" spans="1:5" x14ac:dyDescent="0.3">
      <c r="A36400">
        <v>0</v>
      </c>
      <c r="B36400">
        <v>2288712745</v>
      </c>
      <c r="C36400" t="s">
        <v>25073</v>
      </c>
      <c r="D36400" t="s">
        <v>124648</v>
      </c>
      <c r="E36400" t="s">
        <v>249545</v>
      </c>
    </row>
    <row r="36401" spans="1:5" x14ac:dyDescent="0.3">
      <c r="A36401">
        <v>0</v>
      </c>
      <c r="B36401">
        <v>2288713276</v>
      </c>
      <c r="C36401" t="s">
        <v>25074</v>
      </c>
      <c r="D36401" t="s">
        <v>124649</v>
      </c>
      <c r="E36401" t="s">
        <v>249546</v>
      </c>
    </row>
    <row r="36402" spans="1:5" x14ac:dyDescent="0.3">
      <c r="A36402">
        <v>0</v>
      </c>
      <c r="B36402">
        <v>2288713365</v>
      </c>
      <c r="C36402" t="s">
        <v>25074</v>
      </c>
      <c r="D36402" t="s">
        <v>124650</v>
      </c>
      <c r="E36402" t="s">
        <v>249547</v>
      </c>
    </row>
    <row r="36403" spans="1:5" x14ac:dyDescent="0.3">
      <c r="A36403">
        <v>0</v>
      </c>
      <c r="B36403">
        <v>2288713415</v>
      </c>
      <c r="C36403" t="s">
        <v>25075</v>
      </c>
      <c r="D36403" t="s">
        <v>124651</v>
      </c>
      <c r="E36403" t="s">
        <v>249548</v>
      </c>
    </row>
    <row r="36404" spans="1:5" x14ac:dyDescent="0.3">
      <c r="A36404">
        <v>0</v>
      </c>
      <c r="B36404">
        <v>2288713440</v>
      </c>
      <c r="C36404" t="s">
        <v>25075</v>
      </c>
      <c r="D36404" t="s">
        <v>124652</v>
      </c>
      <c r="E36404" t="s">
        <v>249549</v>
      </c>
    </row>
    <row r="36405" spans="1:5" x14ac:dyDescent="0.3">
      <c r="A36405">
        <v>0</v>
      </c>
      <c r="B36405">
        <v>2288713547</v>
      </c>
      <c r="C36405" t="s">
        <v>25075</v>
      </c>
      <c r="D36405" t="s">
        <v>124653</v>
      </c>
      <c r="E36405" t="s">
        <v>249550</v>
      </c>
    </row>
    <row r="36406" spans="1:5" x14ac:dyDescent="0.3">
      <c r="A36406">
        <v>0</v>
      </c>
      <c r="B36406">
        <v>2288713802</v>
      </c>
      <c r="C36406" t="s">
        <v>25076</v>
      </c>
      <c r="D36406" t="s">
        <v>124654</v>
      </c>
      <c r="E36406" t="s">
        <v>249551</v>
      </c>
    </row>
    <row r="36407" spans="1:5" x14ac:dyDescent="0.3">
      <c r="A36407">
        <v>0</v>
      </c>
      <c r="B36407">
        <v>2288713895</v>
      </c>
      <c r="C36407" t="s">
        <v>25077</v>
      </c>
      <c r="D36407" t="s">
        <v>122436</v>
      </c>
      <c r="E36407" t="s">
        <v>249552</v>
      </c>
    </row>
    <row r="36408" spans="1:5" x14ac:dyDescent="0.3">
      <c r="A36408">
        <v>0</v>
      </c>
      <c r="B36408">
        <v>2288714045</v>
      </c>
      <c r="C36408" t="s">
        <v>25078</v>
      </c>
      <c r="D36408" t="s">
        <v>124655</v>
      </c>
      <c r="E36408" t="s">
        <v>249553</v>
      </c>
    </row>
    <row r="36409" spans="1:5" x14ac:dyDescent="0.3">
      <c r="A36409">
        <v>0</v>
      </c>
      <c r="B36409">
        <v>2288714296</v>
      </c>
      <c r="C36409" t="s">
        <v>25079</v>
      </c>
      <c r="D36409" t="s">
        <v>102195</v>
      </c>
      <c r="E36409" t="s">
        <v>249554</v>
      </c>
    </row>
    <row r="36410" spans="1:5" x14ac:dyDescent="0.3">
      <c r="A36410">
        <v>0</v>
      </c>
      <c r="B36410">
        <v>2288714865</v>
      </c>
      <c r="C36410" t="s">
        <v>25080</v>
      </c>
      <c r="D36410" t="s">
        <v>124656</v>
      </c>
      <c r="E36410" t="s">
        <v>249555</v>
      </c>
    </row>
    <row r="36411" spans="1:5" x14ac:dyDescent="0.3">
      <c r="A36411">
        <v>0</v>
      </c>
      <c r="B36411">
        <v>2288715357</v>
      </c>
      <c r="C36411" t="s">
        <v>25081</v>
      </c>
      <c r="D36411" t="s">
        <v>124657</v>
      </c>
      <c r="E36411" t="s">
        <v>249556</v>
      </c>
    </row>
    <row r="36412" spans="1:5" x14ac:dyDescent="0.3">
      <c r="A36412">
        <v>0</v>
      </c>
      <c r="B36412">
        <v>2288715387</v>
      </c>
      <c r="C36412" t="s">
        <v>25081</v>
      </c>
      <c r="D36412" t="s">
        <v>124658</v>
      </c>
      <c r="E36412" t="s">
        <v>249557</v>
      </c>
    </row>
    <row r="36413" spans="1:5" x14ac:dyDescent="0.3">
      <c r="A36413">
        <v>0</v>
      </c>
      <c r="B36413">
        <v>2288723197</v>
      </c>
      <c r="C36413" t="s">
        <v>25082</v>
      </c>
      <c r="D36413" t="s">
        <v>114567</v>
      </c>
      <c r="E36413" t="s">
        <v>249558</v>
      </c>
    </row>
    <row r="36414" spans="1:5" x14ac:dyDescent="0.3">
      <c r="A36414">
        <v>0</v>
      </c>
      <c r="B36414">
        <v>2288723242</v>
      </c>
      <c r="C36414" t="s">
        <v>25082</v>
      </c>
      <c r="D36414" t="s">
        <v>124659</v>
      </c>
      <c r="E36414" t="s">
        <v>249559</v>
      </c>
    </row>
    <row r="36415" spans="1:5" x14ac:dyDescent="0.3">
      <c r="A36415">
        <v>0</v>
      </c>
      <c r="B36415">
        <v>2288723400</v>
      </c>
      <c r="C36415" t="s">
        <v>25083</v>
      </c>
      <c r="D36415" t="s">
        <v>124660</v>
      </c>
      <c r="E36415" t="s">
        <v>249560</v>
      </c>
    </row>
    <row r="36416" spans="1:5" x14ac:dyDescent="0.3">
      <c r="A36416">
        <v>0</v>
      </c>
      <c r="B36416">
        <v>2288723926</v>
      </c>
      <c r="C36416" t="s">
        <v>25084</v>
      </c>
      <c r="D36416" t="s">
        <v>124661</v>
      </c>
      <c r="E36416" t="s">
        <v>249561</v>
      </c>
    </row>
    <row r="36417" spans="1:5" x14ac:dyDescent="0.3">
      <c r="A36417">
        <v>0</v>
      </c>
      <c r="B36417">
        <v>2288724157</v>
      </c>
      <c r="C36417" t="s">
        <v>25085</v>
      </c>
      <c r="D36417" t="s">
        <v>124662</v>
      </c>
      <c r="E36417" t="s">
        <v>249562</v>
      </c>
    </row>
    <row r="36418" spans="1:5" x14ac:dyDescent="0.3">
      <c r="A36418">
        <v>0</v>
      </c>
      <c r="B36418">
        <v>2288724167</v>
      </c>
      <c r="C36418" t="s">
        <v>25085</v>
      </c>
      <c r="D36418" t="s">
        <v>99484</v>
      </c>
      <c r="E36418" t="s">
        <v>249563</v>
      </c>
    </row>
    <row r="36419" spans="1:5" x14ac:dyDescent="0.3">
      <c r="A36419">
        <v>0</v>
      </c>
      <c r="B36419">
        <v>2288724168</v>
      </c>
      <c r="C36419" t="s">
        <v>25085</v>
      </c>
      <c r="D36419" t="s">
        <v>101422</v>
      </c>
      <c r="E36419" t="s">
        <v>249564</v>
      </c>
    </row>
    <row r="36420" spans="1:5" x14ac:dyDescent="0.3">
      <c r="A36420">
        <v>0</v>
      </c>
      <c r="B36420">
        <v>2288724188</v>
      </c>
      <c r="C36420" t="s">
        <v>25085</v>
      </c>
      <c r="D36420" t="s">
        <v>124663</v>
      </c>
      <c r="E36420" t="s">
        <v>249565</v>
      </c>
    </row>
    <row r="36421" spans="1:5" x14ac:dyDescent="0.3">
      <c r="A36421">
        <v>0</v>
      </c>
      <c r="B36421">
        <v>2288724217</v>
      </c>
      <c r="C36421" t="s">
        <v>25085</v>
      </c>
      <c r="D36421" t="s">
        <v>124664</v>
      </c>
      <c r="E36421" t="s">
        <v>249566</v>
      </c>
    </row>
    <row r="36422" spans="1:5" x14ac:dyDescent="0.3">
      <c r="A36422">
        <v>0</v>
      </c>
      <c r="B36422">
        <v>2288724234</v>
      </c>
      <c r="C36422" t="s">
        <v>25085</v>
      </c>
      <c r="D36422" t="s">
        <v>124665</v>
      </c>
      <c r="E36422" t="s">
        <v>249567</v>
      </c>
    </row>
    <row r="36423" spans="1:5" x14ac:dyDescent="0.3">
      <c r="A36423">
        <v>0</v>
      </c>
      <c r="B36423">
        <v>2288724235</v>
      </c>
      <c r="C36423" t="s">
        <v>25085</v>
      </c>
      <c r="D36423" t="s">
        <v>124666</v>
      </c>
      <c r="E36423" t="s">
        <v>249568</v>
      </c>
    </row>
    <row r="36424" spans="1:5" x14ac:dyDescent="0.3">
      <c r="A36424">
        <v>0</v>
      </c>
      <c r="B36424">
        <v>2288724573</v>
      </c>
      <c r="C36424" t="s">
        <v>25086</v>
      </c>
      <c r="D36424" t="s">
        <v>124667</v>
      </c>
      <c r="E36424" t="s">
        <v>249569</v>
      </c>
    </row>
    <row r="36425" spans="1:5" x14ac:dyDescent="0.3">
      <c r="A36425">
        <v>0</v>
      </c>
      <c r="B36425">
        <v>2288724794</v>
      </c>
      <c r="C36425" t="s">
        <v>25087</v>
      </c>
      <c r="D36425" t="s">
        <v>124668</v>
      </c>
      <c r="E36425" t="s">
        <v>249570</v>
      </c>
    </row>
    <row r="36426" spans="1:5" x14ac:dyDescent="0.3">
      <c r="A36426">
        <v>0</v>
      </c>
      <c r="B36426">
        <v>2288724806</v>
      </c>
      <c r="C36426" t="s">
        <v>25087</v>
      </c>
      <c r="D36426" t="s">
        <v>124669</v>
      </c>
      <c r="E36426" t="s">
        <v>249571</v>
      </c>
    </row>
    <row r="36427" spans="1:5" x14ac:dyDescent="0.3">
      <c r="A36427">
        <v>0</v>
      </c>
      <c r="B36427">
        <v>2288725182</v>
      </c>
      <c r="C36427" t="s">
        <v>25088</v>
      </c>
      <c r="D36427" t="s">
        <v>99964</v>
      </c>
      <c r="E36427" t="s">
        <v>249572</v>
      </c>
    </row>
    <row r="36428" spans="1:5" x14ac:dyDescent="0.3">
      <c r="A36428">
        <v>0</v>
      </c>
      <c r="B36428">
        <v>2288725187</v>
      </c>
      <c r="C36428" t="s">
        <v>25089</v>
      </c>
      <c r="D36428" t="s">
        <v>124670</v>
      </c>
      <c r="E36428" t="s">
        <v>249573</v>
      </c>
    </row>
    <row r="36429" spans="1:5" x14ac:dyDescent="0.3">
      <c r="A36429">
        <v>0</v>
      </c>
      <c r="B36429">
        <v>2288725289</v>
      </c>
      <c r="C36429" t="s">
        <v>25089</v>
      </c>
      <c r="D36429" t="s">
        <v>124671</v>
      </c>
      <c r="E36429" t="s">
        <v>249574</v>
      </c>
    </row>
    <row r="36430" spans="1:5" x14ac:dyDescent="0.3">
      <c r="A36430">
        <v>0</v>
      </c>
      <c r="B36430">
        <v>2288725776</v>
      </c>
      <c r="C36430" t="s">
        <v>25090</v>
      </c>
      <c r="D36430" t="s">
        <v>124672</v>
      </c>
      <c r="E36430" t="s">
        <v>249575</v>
      </c>
    </row>
    <row r="36431" spans="1:5" x14ac:dyDescent="0.3">
      <c r="A36431">
        <v>0</v>
      </c>
      <c r="B36431">
        <v>2288725871</v>
      </c>
      <c r="C36431" t="s">
        <v>25090</v>
      </c>
      <c r="D36431" t="s">
        <v>124673</v>
      </c>
      <c r="E36431" t="s">
        <v>249576</v>
      </c>
    </row>
    <row r="36432" spans="1:5" x14ac:dyDescent="0.3">
      <c r="A36432">
        <v>0</v>
      </c>
      <c r="B36432">
        <v>2288726073</v>
      </c>
      <c r="C36432" t="s">
        <v>25091</v>
      </c>
      <c r="D36432" t="s">
        <v>124674</v>
      </c>
      <c r="E36432" t="s">
        <v>246710</v>
      </c>
    </row>
    <row r="36433" spans="1:5" x14ac:dyDescent="0.3">
      <c r="A36433">
        <v>0</v>
      </c>
      <c r="B36433">
        <v>2288726109</v>
      </c>
      <c r="C36433" t="s">
        <v>25091</v>
      </c>
      <c r="D36433" t="s">
        <v>124675</v>
      </c>
      <c r="E36433" t="s">
        <v>249577</v>
      </c>
    </row>
    <row r="36434" spans="1:5" x14ac:dyDescent="0.3">
      <c r="A36434">
        <v>0</v>
      </c>
      <c r="B36434">
        <v>2288726220</v>
      </c>
      <c r="C36434" t="s">
        <v>25092</v>
      </c>
      <c r="D36434" t="s">
        <v>124676</v>
      </c>
      <c r="E36434" t="s">
        <v>249578</v>
      </c>
    </row>
    <row r="36435" spans="1:5" x14ac:dyDescent="0.3">
      <c r="A36435">
        <v>0</v>
      </c>
      <c r="B36435">
        <v>2288726560</v>
      </c>
      <c r="C36435" t="s">
        <v>25093</v>
      </c>
      <c r="D36435" t="s">
        <v>120268</v>
      </c>
      <c r="E36435" t="s">
        <v>249579</v>
      </c>
    </row>
    <row r="36436" spans="1:5" x14ac:dyDescent="0.3">
      <c r="A36436">
        <v>0</v>
      </c>
      <c r="B36436">
        <v>2288727061</v>
      </c>
      <c r="C36436" t="s">
        <v>25094</v>
      </c>
      <c r="D36436" t="s">
        <v>124677</v>
      </c>
      <c r="E36436" t="s">
        <v>249580</v>
      </c>
    </row>
    <row r="36437" spans="1:5" x14ac:dyDescent="0.3">
      <c r="A36437">
        <v>0</v>
      </c>
      <c r="B36437">
        <v>2288727773</v>
      </c>
      <c r="C36437" t="s">
        <v>25095</v>
      </c>
      <c r="D36437" t="s">
        <v>124678</v>
      </c>
      <c r="E36437" t="s">
        <v>249581</v>
      </c>
    </row>
    <row r="36438" spans="1:5" x14ac:dyDescent="0.3">
      <c r="A36438">
        <v>0</v>
      </c>
      <c r="B36438">
        <v>2288728418</v>
      </c>
      <c r="C36438" t="s">
        <v>25096</v>
      </c>
      <c r="D36438" t="s">
        <v>124679</v>
      </c>
      <c r="E36438" t="s">
        <v>249582</v>
      </c>
    </row>
    <row r="36439" spans="1:5" x14ac:dyDescent="0.3">
      <c r="A36439">
        <v>0</v>
      </c>
      <c r="B36439">
        <v>2288728683</v>
      </c>
      <c r="C36439" t="s">
        <v>25097</v>
      </c>
      <c r="D36439" t="s">
        <v>124680</v>
      </c>
      <c r="E36439" t="s">
        <v>249583</v>
      </c>
    </row>
    <row r="36440" spans="1:5" x14ac:dyDescent="0.3">
      <c r="A36440">
        <v>0</v>
      </c>
      <c r="B36440">
        <v>2288728686</v>
      </c>
      <c r="C36440" t="s">
        <v>25097</v>
      </c>
      <c r="D36440" t="s">
        <v>124681</v>
      </c>
      <c r="E36440" t="s">
        <v>249584</v>
      </c>
    </row>
    <row r="36441" spans="1:5" x14ac:dyDescent="0.3">
      <c r="A36441">
        <v>0</v>
      </c>
      <c r="B36441">
        <v>2288728829</v>
      </c>
      <c r="C36441" t="s">
        <v>25097</v>
      </c>
      <c r="D36441" t="s">
        <v>124682</v>
      </c>
      <c r="E36441" t="s">
        <v>249585</v>
      </c>
    </row>
    <row r="36442" spans="1:5" x14ac:dyDescent="0.3">
      <c r="A36442">
        <v>0</v>
      </c>
      <c r="B36442">
        <v>2288728852</v>
      </c>
      <c r="C36442" t="s">
        <v>25098</v>
      </c>
      <c r="D36442" t="s">
        <v>124683</v>
      </c>
      <c r="E36442" t="s">
        <v>249586</v>
      </c>
    </row>
    <row r="36443" spans="1:5" x14ac:dyDescent="0.3">
      <c r="A36443">
        <v>0</v>
      </c>
      <c r="B36443">
        <v>2288728941</v>
      </c>
      <c r="C36443" t="s">
        <v>25098</v>
      </c>
      <c r="D36443" t="s">
        <v>95318</v>
      </c>
      <c r="E36443" t="s">
        <v>249587</v>
      </c>
    </row>
    <row r="36444" spans="1:5" x14ac:dyDescent="0.3">
      <c r="A36444">
        <v>0</v>
      </c>
      <c r="B36444">
        <v>2288729319</v>
      </c>
      <c r="C36444" t="s">
        <v>25099</v>
      </c>
      <c r="D36444" t="s">
        <v>124684</v>
      </c>
      <c r="E36444" t="s">
        <v>249588</v>
      </c>
    </row>
    <row r="36445" spans="1:5" x14ac:dyDescent="0.3">
      <c r="A36445">
        <v>0</v>
      </c>
      <c r="B36445">
        <v>2288729875</v>
      </c>
      <c r="C36445" t="s">
        <v>25100</v>
      </c>
      <c r="D36445" t="s">
        <v>93722</v>
      </c>
      <c r="E36445" t="s">
        <v>249589</v>
      </c>
    </row>
    <row r="36446" spans="1:5" x14ac:dyDescent="0.3">
      <c r="A36446">
        <v>0</v>
      </c>
      <c r="B36446">
        <v>2288730173</v>
      </c>
      <c r="C36446" t="s">
        <v>25101</v>
      </c>
      <c r="D36446" t="s">
        <v>124685</v>
      </c>
      <c r="E36446" t="s">
        <v>249590</v>
      </c>
    </row>
    <row r="36447" spans="1:5" x14ac:dyDescent="0.3">
      <c r="A36447">
        <v>0</v>
      </c>
      <c r="B36447">
        <v>2288730388</v>
      </c>
      <c r="C36447" t="s">
        <v>25102</v>
      </c>
      <c r="D36447" t="s">
        <v>124686</v>
      </c>
      <c r="E36447" t="s">
        <v>249591</v>
      </c>
    </row>
    <row r="36448" spans="1:5" x14ac:dyDescent="0.3">
      <c r="A36448">
        <v>0</v>
      </c>
      <c r="B36448">
        <v>2288730421</v>
      </c>
      <c r="C36448" t="s">
        <v>25102</v>
      </c>
      <c r="D36448" t="s">
        <v>124687</v>
      </c>
      <c r="E36448" t="s">
        <v>249592</v>
      </c>
    </row>
    <row r="36449" spans="1:5" x14ac:dyDescent="0.3">
      <c r="A36449">
        <v>0</v>
      </c>
      <c r="B36449">
        <v>2288731026</v>
      </c>
      <c r="C36449" t="s">
        <v>25103</v>
      </c>
      <c r="D36449" t="s">
        <v>123736</v>
      </c>
      <c r="E36449" t="s">
        <v>249593</v>
      </c>
    </row>
    <row r="36450" spans="1:5" x14ac:dyDescent="0.3">
      <c r="A36450">
        <v>0</v>
      </c>
      <c r="B36450">
        <v>2288731046</v>
      </c>
      <c r="C36450" t="s">
        <v>25103</v>
      </c>
      <c r="D36450" t="s">
        <v>124688</v>
      </c>
      <c r="E36450" t="s">
        <v>249594</v>
      </c>
    </row>
    <row r="36451" spans="1:5" x14ac:dyDescent="0.3">
      <c r="A36451">
        <v>0</v>
      </c>
      <c r="B36451">
        <v>2288731464</v>
      </c>
      <c r="C36451" t="s">
        <v>25104</v>
      </c>
      <c r="D36451" t="s">
        <v>124689</v>
      </c>
      <c r="E36451" t="s">
        <v>249595</v>
      </c>
    </row>
    <row r="36452" spans="1:5" x14ac:dyDescent="0.3">
      <c r="A36452">
        <v>0</v>
      </c>
      <c r="B36452">
        <v>2288731512</v>
      </c>
      <c r="C36452" t="s">
        <v>25105</v>
      </c>
      <c r="D36452" t="s">
        <v>124690</v>
      </c>
      <c r="E36452" t="s">
        <v>249596</v>
      </c>
    </row>
    <row r="36453" spans="1:5" x14ac:dyDescent="0.3">
      <c r="A36453">
        <v>0</v>
      </c>
      <c r="B36453">
        <v>2288731536</v>
      </c>
      <c r="C36453" t="s">
        <v>25106</v>
      </c>
      <c r="D36453" t="s">
        <v>124691</v>
      </c>
      <c r="E36453" t="s">
        <v>249597</v>
      </c>
    </row>
    <row r="36454" spans="1:5" x14ac:dyDescent="0.3">
      <c r="A36454">
        <v>0</v>
      </c>
      <c r="B36454">
        <v>2288731560</v>
      </c>
      <c r="C36454" t="s">
        <v>25106</v>
      </c>
      <c r="D36454" t="s">
        <v>124692</v>
      </c>
      <c r="E36454" t="s">
        <v>249598</v>
      </c>
    </row>
    <row r="36455" spans="1:5" x14ac:dyDescent="0.3">
      <c r="A36455">
        <v>0</v>
      </c>
      <c r="B36455">
        <v>2288731882</v>
      </c>
      <c r="C36455" t="s">
        <v>25107</v>
      </c>
      <c r="D36455" t="s">
        <v>124693</v>
      </c>
      <c r="E36455" t="s">
        <v>249599</v>
      </c>
    </row>
    <row r="36456" spans="1:5" x14ac:dyDescent="0.3">
      <c r="A36456">
        <v>0</v>
      </c>
      <c r="B36456">
        <v>2288731995</v>
      </c>
      <c r="C36456" t="s">
        <v>25105</v>
      </c>
      <c r="D36456" t="s">
        <v>124694</v>
      </c>
      <c r="E36456" t="s">
        <v>249600</v>
      </c>
    </row>
    <row r="36457" spans="1:5" x14ac:dyDescent="0.3">
      <c r="A36457">
        <v>0</v>
      </c>
      <c r="B36457">
        <v>2288732115</v>
      </c>
      <c r="C36457" t="s">
        <v>25105</v>
      </c>
      <c r="D36457" t="s">
        <v>124695</v>
      </c>
      <c r="E36457" t="s">
        <v>249601</v>
      </c>
    </row>
    <row r="36458" spans="1:5" x14ac:dyDescent="0.3">
      <c r="A36458">
        <v>0</v>
      </c>
      <c r="B36458">
        <v>2288732375</v>
      </c>
      <c r="C36458" t="s">
        <v>25108</v>
      </c>
      <c r="D36458" t="s">
        <v>124696</v>
      </c>
      <c r="E36458" t="s">
        <v>249602</v>
      </c>
    </row>
    <row r="36459" spans="1:5" x14ac:dyDescent="0.3">
      <c r="A36459">
        <v>0</v>
      </c>
      <c r="B36459">
        <v>2288733011</v>
      </c>
      <c r="C36459" t="s">
        <v>25109</v>
      </c>
      <c r="D36459" t="s">
        <v>124697</v>
      </c>
      <c r="E36459" t="s">
        <v>249603</v>
      </c>
    </row>
    <row r="36460" spans="1:5" x14ac:dyDescent="0.3">
      <c r="A36460">
        <v>0</v>
      </c>
      <c r="B36460">
        <v>2288733465</v>
      </c>
      <c r="C36460" t="s">
        <v>25110</v>
      </c>
      <c r="D36460" t="s">
        <v>122436</v>
      </c>
      <c r="E36460" t="s">
        <v>249604</v>
      </c>
    </row>
    <row r="36461" spans="1:5" x14ac:dyDescent="0.3">
      <c r="A36461">
        <v>0</v>
      </c>
      <c r="B36461">
        <v>2288733529</v>
      </c>
      <c r="C36461" t="s">
        <v>25111</v>
      </c>
      <c r="D36461" t="s">
        <v>124698</v>
      </c>
      <c r="E36461" t="s">
        <v>249605</v>
      </c>
    </row>
    <row r="36462" spans="1:5" x14ac:dyDescent="0.3">
      <c r="A36462">
        <v>0</v>
      </c>
      <c r="B36462">
        <v>2288733843</v>
      </c>
      <c r="C36462" t="s">
        <v>25110</v>
      </c>
      <c r="D36462" t="s">
        <v>124699</v>
      </c>
      <c r="E36462" t="s">
        <v>249606</v>
      </c>
    </row>
    <row r="36463" spans="1:5" x14ac:dyDescent="0.3">
      <c r="A36463">
        <v>0</v>
      </c>
      <c r="B36463">
        <v>2288734204</v>
      </c>
      <c r="C36463" t="s">
        <v>25112</v>
      </c>
      <c r="D36463" t="s">
        <v>124700</v>
      </c>
      <c r="E36463" t="s">
        <v>249607</v>
      </c>
    </row>
    <row r="36464" spans="1:5" x14ac:dyDescent="0.3">
      <c r="A36464">
        <v>0</v>
      </c>
      <c r="B36464">
        <v>2288734251</v>
      </c>
      <c r="C36464" t="s">
        <v>25112</v>
      </c>
      <c r="D36464" t="s">
        <v>124701</v>
      </c>
      <c r="E36464" t="s">
        <v>249608</v>
      </c>
    </row>
    <row r="36465" spans="1:5" x14ac:dyDescent="0.3">
      <c r="A36465">
        <v>0</v>
      </c>
      <c r="B36465">
        <v>2288734698</v>
      </c>
      <c r="C36465" t="s">
        <v>25113</v>
      </c>
      <c r="D36465" t="s">
        <v>124702</v>
      </c>
      <c r="E36465" t="s">
        <v>236434</v>
      </c>
    </row>
    <row r="36466" spans="1:5" x14ac:dyDescent="0.3">
      <c r="A36466">
        <v>0</v>
      </c>
      <c r="B36466">
        <v>2288734888</v>
      </c>
      <c r="C36466" t="s">
        <v>25114</v>
      </c>
      <c r="D36466" t="s">
        <v>124703</v>
      </c>
      <c r="E36466" t="s">
        <v>249609</v>
      </c>
    </row>
    <row r="36467" spans="1:5" x14ac:dyDescent="0.3">
      <c r="A36467">
        <v>0</v>
      </c>
      <c r="B36467">
        <v>2288734949</v>
      </c>
      <c r="C36467" t="s">
        <v>25114</v>
      </c>
      <c r="D36467" t="s">
        <v>124704</v>
      </c>
      <c r="E36467" t="s">
        <v>249610</v>
      </c>
    </row>
    <row r="36468" spans="1:5" x14ac:dyDescent="0.3">
      <c r="A36468">
        <v>0</v>
      </c>
      <c r="B36468">
        <v>2288735242</v>
      </c>
      <c r="C36468" t="s">
        <v>25115</v>
      </c>
      <c r="D36468" t="s">
        <v>124705</v>
      </c>
      <c r="E36468" t="s">
        <v>249611</v>
      </c>
    </row>
    <row r="36469" spans="1:5" x14ac:dyDescent="0.3">
      <c r="A36469">
        <v>0</v>
      </c>
      <c r="B36469">
        <v>2288736053</v>
      </c>
      <c r="C36469" t="s">
        <v>25116</v>
      </c>
      <c r="D36469" t="s">
        <v>124706</v>
      </c>
      <c r="E36469" t="s">
        <v>249612</v>
      </c>
    </row>
    <row r="36470" spans="1:5" x14ac:dyDescent="0.3">
      <c r="A36470">
        <v>0</v>
      </c>
      <c r="B36470">
        <v>2288736607</v>
      </c>
      <c r="C36470" t="s">
        <v>25117</v>
      </c>
      <c r="D36470" t="s">
        <v>104479</v>
      </c>
      <c r="E36470" t="s">
        <v>249613</v>
      </c>
    </row>
    <row r="36471" spans="1:5" x14ac:dyDescent="0.3">
      <c r="A36471">
        <v>0</v>
      </c>
      <c r="B36471">
        <v>2288736854</v>
      </c>
      <c r="C36471" t="s">
        <v>25118</v>
      </c>
      <c r="D36471" t="s">
        <v>124707</v>
      </c>
      <c r="E36471" t="s">
        <v>249614</v>
      </c>
    </row>
    <row r="36472" spans="1:5" x14ac:dyDescent="0.3">
      <c r="A36472">
        <v>0</v>
      </c>
      <c r="B36472">
        <v>2288736919</v>
      </c>
      <c r="C36472" t="s">
        <v>25118</v>
      </c>
      <c r="D36472" t="s">
        <v>124708</v>
      </c>
      <c r="E36472" t="s">
        <v>249615</v>
      </c>
    </row>
    <row r="36473" spans="1:5" x14ac:dyDescent="0.3">
      <c r="A36473">
        <v>0</v>
      </c>
      <c r="B36473">
        <v>2288736927</v>
      </c>
      <c r="C36473" t="s">
        <v>25118</v>
      </c>
      <c r="D36473" t="s">
        <v>124709</v>
      </c>
      <c r="E36473" t="s">
        <v>249616</v>
      </c>
    </row>
    <row r="36474" spans="1:5" x14ac:dyDescent="0.3">
      <c r="A36474">
        <v>0</v>
      </c>
      <c r="B36474">
        <v>2288737242</v>
      </c>
      <c r="C36474" t="s">
        <v>25119</v>
      </c>
      <c r="D36474" t="s">
        <v>124710</v>
      </c>
      <c r="E36474" t="s">
        <v>249617</v>
      </c>
    </row>
    <row r="36475" spans="1:5" x14ac:dyDescent="0.3">
      <c r="A36475">
        <v>0</v>
      </c>
      <c r="B36475">
        <v>2288737284</v>
      </c>
      <c r="C36475" t="s">
        <v>25119</v>
      </c>
      <c r="D36475" t="s">
        <v>124711</v>
      </c>
      <c r="E36475" t="s">
        <v>249618</v>
      </c>
    </row>
    <row r="36476" spans="1:5" x14ac:dyDescent="0.3">
      <c r="A36476">
        <v>0</v>
      </c>
      <c r="B36476">
        <v>2288738128</v>
      </c>
      <c r="C36476" t="s">
        <v>25120</v>
      </c>
      <c r="D36476" t="s">
        <v>124712</v>
      </c>
      <c r="E36476" t="s">
        <v>249619</v>
      </c>
    </row>
    <row r="36477" spans="1:5" x14ac:dyDescent="0.3">
      <c r="A36477">
        <v>0</v>
      </c>
      <c r="B36477">
        <v>2288738376</v>
      </c>
      <c r="C36477" t="s">
        <v>25121</v>
      </c>
      <c r="D36477" t="s">
        <v>124713</v>
      </c>
      <c r="E36477" t="s">
        <v>249620</v>
      </c>
    </row>
    <row r="36478" spans="1:5" x14ac:dyDescent="0.3">
      <c r="A36478">
        <v>0</v>
      </c>
      <c r="B36478">
        <v>2288738416</v>
      </c>
      <c r="C36478" t="s">
        <v>25121</v>
      </c>
      <c r="D36478" t="s">
        <v>124714</v>
      </c>
      <c r="E36478" t="s">
        <v>249621</v>
      </c>
    </row>
    <row r="36479" spans="1:5" x14ac:dyDescent="0.3">
      <c r="A36479">
        <v>0</v>
      </c>
      <c r="B36479">
        <v>2288738897</v>
      </c>
      <c r="C36479" t="s">
        <v>25122</v>
      </c>
      <c r="D36479" t="s">
        <v>105712</v>
      </c>
      <c r="E36479" t="s">
        <v>249622</v>
      </c>
    </row>
    <row r="36480" spans="1:5" x14ac:dyDescent="0.3">
      <c r="A36480">
        <v>0</v>
      </c>
      <c r="B36480">
        <v>2288738943</v>
      </c>
      <c r="C36480" t="s">
        <v>25122</v>
      </c>
      <c r="D36480" t="s">
        <v>124715</v>
      </c>
      <c r="E36480" t="s">
        <v>249623</v>
      </c>
    </row>
    <row r="36481" spans="1:5" x14ac:dyDescent="0.3">
      <c r="A36481">
        <v>0</v>
      </c>
      <c r="B36481">
        <v>2288739310</v>
      </c>
      <c r="C36481" t="s">
        <v>25123</v>
      </c>
      <c r="D36481" t="s">
        <v>124716</v>
      </c>
      <c r="E36481" t="s">
        <v>249624</v>
      </c>
    </row>
    <row r="36482" spans="1:5" x14ac:dyDescent="0.3">
      <c r="A36482">
        <v>0</v>
      </c>
      <c r="B36482">
        <v>2288739316</v>
      </c>
      <c r="C36482" t="s">
        <v>25123</v>
      </c>
      <c r="D36482" t="s">
        <v>124717</v>
      </c>
      <c r="E36482" t="s">
        <v>249625</v>
      </c>
    </row>
    <row r="36483" spans="1:5" x14ac:dyDescent="0.3">
      <c r="A36483">
        <v>0</v>
      </c>
      <c r="B36483">
        <v>2288739347</v>
      </c>
      <c r="C36483" t="s">
        <v>25123</v>
      </c>
      <c r="D36483" t="s">
        <v>124718</v>
      </c>
      <c r="E36483" t="s">
        <v>249626</v>
      </c>
    </row>
    <row r="36484" spans="1:5" x14ac:dyDescent="0.3">
      <c r="A36484">
        <v>0</v>
      </c>
      <c r="B36484">
        <v>2288739481</v>
      </c>
      <c r="C36484" t="s">
        <v>25124</v>
      </c>
      <c r="D36484" t="s">
        <v>124719</v>
      </c>
      <c r="E36484" t="s">
        <v>249627</v>
      </c>
    </row>
    <row r="36485" spans="1:5" x14ac:dyDescent="0.3">
      <c r="A36485">
        <v>0</v>
      </c>
      <c r="B36485">
        <v>2288739752</v>
      </c>
      <c r="C36485" t="s">
        <v>25125</v>
      </c>
      <c r="D36485" t="s">
        <v>124720</v>
      </c>
      <c r="E36485" t="s">
        <v>249628</v>
      </c>
    </row>
    <row r="36486" spans="1:5" x14ac:dyDescent="0.3">
      <c r="A36486">
        <v>0</v>
      </c>
      <c r="B36486">
        <v>2288739909</v>
      </c>
      <c r="C36486" t="s">
        <v>25126</v>
      </c>
      <c r="D36486" t="s">
        <v>124721</v>
      </c>
      <c r="E36486" t="s">
        <v>249629</v>
      </c>
    </row>
    <row r="36487" spans="1:5" x14ac:dyDescent="0.3">
      <c r="A36487">
        <v>0</v>
      </c>
      <c r="B36487">
        <v>2288740002</v>
      </c>
      <c r="C36487" t="s">
        <v>25126</v>
      </c>
      <c r="D36487" t="s">
        <v>124722</v>
      </c>
      <c r="E36487" t="s">
        <v>249630</v>
      </c>
    </row>
    <row r="36488" spans="1:5" x14ac:dyDescent="0.3">
      <c r="A36488">
        <v>0</v>
      </c>
      <c r="B36488">
        <v>2288740391</v>
      </c>
      <c r="C36488" t="s">
        <v>25127</v>
      </c>
      <c r="D36488" t="s">
        <v>124723</v>
      </c>
      <c r="E36488" t="s">
        <v>249631</v>
      </c>
    </row>
    <row r="36489" spans="1:5" x14ac:dyDescent="0.3">
      <c r="A36489">
        <v>0</v>
      </c>
      <c r="B36489">
        <v>2288748713</v>
      </c>
      <c r="C36489" t="s">
        <v>25128</v>
      </c>
      <c r="D36489" t="s">
        <v>124724</v>
      </c>
      <c r="E36489" t="s">
        <v>249632</v>
      </c>
    </row>
    <row r="36490" spans="1:5" x14ac:dyDescent="0.3">
      <c r="A36490">
        <v>0</v>
      </c>
      <c r="B36490">
        <v>2288750109</v>
      </c>
      <c r="C36490" t="s">
        <v>25129</v>
      </c>
      <c r="D36490" t="s">
        <v>124725</v>
      </c>
      <c r="E36490" t="s">
        <v>249633</v>
      </c>
    </row>
    <row r="36491" spans="1:5" x14ac:dyDescent="0.3">
      <c r="A36491">
        <v>0</v>
      </c>
      <c r="B36491">
        <v>2288750182</v>
      </c>
      <c r="C36491" t="s">
        <v>25130</v>
      </c>
      <c r="D36491" t="s">
        <v>95006</v>
      </c>
      <c r="E36491" t="s">
        <v>249634</v>
      </c>
    </row>
    <row r="36492" spans="1:5" x14ac:dyDescent="0.3">
      <c r="A36492">
        <v>0</v>
      </c>
      <c r="B36492">
        <v>2288750312</v>
      </c>
      <c r="C36492" t="s">
        <v>25130</v>
      </c>
      <c r="D36492" t="s">
        <v>124726</v>
      </c>
      <c r="E36492" t="s">
        <v>249635</v>
      </c>
    </row>
    <row r="36493" spans="1:5" x14ac:dyDescent="0.3">
      <c r="A36493">
        <v>0</v>
      </c>
      <c r="B36493">
        <v>2288750659</v>
      </c>
      <c r="C36493" t="s">
        <v>25131</v>
      </c>
      <c r="D36493" t="s">
        <v>124727</v>
      </c>
      <c r="E36493" t="s">
        <v>249636</v>
      </c>
    </row>
    <row r="36494" spans="1:5" x14ac:dyDescent="0.3">
      <c r="A36494">
        <v>0</v>
      </c>
      <c r="B36494">
        <v>2288750678</v>
      </c>
      <c r="C36494" t="s">
        <v>25131</v>
      </c>
      <c r="D36494" t="s">
        <v>124728</v>
      </c>
      <c r="E36494" t="s">
        <v>218077</v>
      </c>
    </row>
    <row r="36495" spans="1:5" x14ac:dyDescent="0.3">
      <c r="A36495">
        <v>0</v>
      </c>
      <c r="B36495">
        <v>2288750793</v>
      </c>
      <c r="C36495" t="s">
        <v>25132</v>
      </c>
      <c r="D36495" t="s">
        <v>124729</v>
      </c>
      <c r="E36495" t="s">
        <v>249637</v>
      </c>
    </row>
    <row r="36496" spans="1:5" x14ac:dyDescent="0.3">
      <c r="A36496">
        <v>0</v>
      </c>
      <c r="B36496">
        <v>2288750858</v>
      </c>
      <c r="C36496" t="s">
        <v>25132</v>
      </c>
      <c r="D36496" t="s">
        <v>97862</v>
      </c>
      <c r="E36496" t="s">
        <v>249638</v>
      </c>
    </row>
    <row r="36497" spans="1:5" x14ac:dyDescent="0.3">
      <c r="A36497">
        <v>0</v>
      </c>
      <c r="B36497">
        <v>2288751086</v>
      </c>
      <c r="C36497" t="s">
        <v>25133</v>
      </c>
      <c r="D36497" t="s">
        <v>124730</v>
      </c>
      <c r="E36497" t="s">
        <v>249639</v>
      </c>
    </row>
    <row r="36498" spans="1:5" x14ac:dyDescent="0.3">
      <c r="A36498">
        <v>0</v>
      </c>
      <c r="B36498">
        <v>2288752155</v>
      </c>
      <c r="C36498" t="s">
        <v>25134</v>
      </c>
      <c r="D36498" t="s">
        <v>124731</v>
      </c>
      <c r="E36498" t="s">
        <v>249640</v>
      </c>
    </row>
    <row r="36499" spans="1:5" x14ac:dyDescent="0.3">
      <c r="A36499">
        <v>0</v>
      </c>
      <c r="B36499">
        <v>2288752279</v>
      </c>
      <c r="C36499" t="s">
        <v>25134</v>
      </c>
      <c r="D36499" t="s">
        <v>124732</v>
      </c>
      <c r="E36499" t="s">
        <v>249641</v>
      </c>
    </row>
    <row r="36500" spans="1:5" x14ac:dyDescent="0.3">
      <c r="A36500">
        <v>0</v>
      </c>
      <c r="B36500">
        <v>2288752902</v>
      </c>
      <c r="C36500" t="s">
        <v>25135</v>
      </c>
      <c r="D36500" t="s">
        <v>124733</v>
      </c>
      <c r="E36500" t="s">
        <v>249642</v>
      </c>
    </row>
    <row r="36501" spans="1:5" x14ac:dyDescent="0.3">
      <c r="A36501">
        <v>0</v>
      </c>
      <c r="B36501">
        <v>2288752915</v>
      </c>
      <c r="C36501" t="s">
        <v>25135</v>
      </c>
      <c r="D36501" t="s">
        <v>98935</v>
      </c>
      <c r="E36501" t="s">
        <v>249643</v>
      </c>
    </row>
    <row r="36502" spans="1:5" x14ac:dyDescent="0.3">
      <c r="A36502">
        <v>0</v>
      </c>
      <c r="B36502">
        <v>2288752954</v>
      </c>
      <c r="C36502" t="s">
        <v>25135</v>
      </c>
      <c r="D36502" t="s">
        <v>113611</v>
      </c>
      <c r="E36502" t="s">
        <v>249644</v>
      </c>
    </row>
    <row r="36503" spans="1:5" x14ac:dyDescent="0.3">
      <c r="A36503">
        <v>0</v>
      </c>
      <c r="B36503">
        <v>2288753260</v>
      </c>
      <c r="C36503" t="s">
        <v>25136</v>
      </c>
      <c r="D36503" t="s">
        <v>124734</v>
      </c>
      <c r="E36503" t="s">
        <v>249645</v>
      </c>
    </row>
    <row r="36504" spans="1:5" x14ac:dyDescent="0.3">
      <c r="A36504">
        <v>0</v>
      </c>
      <c r="B36504">
        <v>2288754185</v>
      </c>
      <c r="C36504" t="s">
        <v>25137</v>
      </c>
      <c r="D36504" t="s">
        <v>124735</v>
      </c>
      <c r="E36504" t="s">
        <v>249646</v>
      </c>
    </row>
    <row r="36505" spans="1:5" x14ac:dyDescent="0.3">
      <c r="A36505">
        <v>0</v>
      </c>
      <c r="B36505">
        <v>2288754447</v>
      </c>
      <c r="C36505" t="s">
        <v>25138</v>
      </c>
      <c r="D36505" t="s">
        <v>124736</v>
      </c>
      <c r="E36505" t="s">
        <v>249647</v>
      </c>
    </row>
    <row r="36506" spans="1:5" x14ac:dyDescent="0.3">
      <c r="A36506">
        <v>0</v>
      </c>
      <c r="B36506">
        <v>2288754490</v>
      </c>
      <c r="C36506" t="s">
        <v>25138</v>
      </c>
      <c r="D36506" t="s">
        <v>124737</v>
      </c>
      <c r="E36506" t="s">
        <v>249648</v>
      </c>
    </row>
    <row r="36507" spans="1:5" x14ac:dyDescent="0.3">
      <c r="A36507">
        <v>0</v>
      </c>
      <c r="B36507">
        <v>2288754520</v>
      </c>
      <c r="C36507" t="s">
        <v>25138</v>
      </c>
      <c r="D36507" t="s">
        <v>124738</v>
      </c>
      <c r="E36507" t="s">
        <v>249649</v>
      </c>
    </row>
    <row r="36508" spans="1:5" x14ac:dyDescent="0.3">
      <c r="A36508">
        <v>0</v>
      </c>
      <c r="B36508">
        <v>2288754564</v>
      </c>
      <c r="C36508" t="s">
        <v>25138</v>
      </c>
      <c r="D36508" t="s">
        <v>124739</v>
      </c>
      <c r="E36508" t="s">
        <v>249650</v>
      </c>
    </row>
    <row r="36509" spans="1:5" x14ac:dyDescent="0.3">
      <c r="A36509">
        <v>0</v>
      </c>
      <c r="B36509">
        <v>2288754577</v>
      </c>
      <c r="C36509" t="s">
        <v>25138</v>
      </c>
      <c r="D36509" t="s">
        <v>124740</v>
      </c>
      <c r="E36509" t="s">
        <v>249651</v>
      </c>
    </row>
    <row r="36510" spans="1:5" x14ac:dyDescent="0.3">
      <c r="A36510">
        <v>0</v>
      </c>
      <c r="B36510">
        <v>2288754935</v>
      </c>
      <c r="C36510" t="s">
        <v>25139</v>
      </c>
      <c r="D36510" t="s">
        <v>124741</v>
      </c>
      <c r="E36510" t="s">
        <v>249652</v>
      </c>
    </row>
    <row r="36511" spans="1:5" x14ac:dyDescent="0.3">
      <c r="A36511">
        <v>0</v>
      </c>
      <c r="B36511">
        <v>2288754992</v>
      </c>
      <c r="C36511" t="s">
        <v>25139</v>
      </c>
      <c r="D36511" t="s">
        <v>124742</v>
      </c>
      <c r="E36511" t="s">
        <v>249653</v>
      </c>
    </row>
    <row r="36512" spans="1:5" x14ac:dyDescent="0.3">
      <c r="A36512">
        <v>0</v>
      </c>
      <c r="B36512">
        <v>2288755190</v>
      </c>
      <c r="C36512" t="s">
        <v>25140</v>
      </c>
      <c r="D36512" t="s">
        <v>124743</v>
      </c>
      <c r="E36512" t="s">
        <v>249654</v>
      </c>
    </row>
    <row r="36513" spans="1:5" x14ac:dyDescent="0.3">
      <c r="A36513">
        <v>0</v>
      </c>
      <c r="B36513">
        <v>2288755475</v>
      </c>
      <c r="C36513" t="s">
        <v>25141</v>
      </c>
      <c r="D36513" t="s">
        <v>124744</v>
      </c>
      <c r="E36513" t="s">
        <v>249655</v>
      </c>
    </row>
    <row r="36514" spans="1:5" x14ac:dyDescent="0.3">
      <c r="A36514">
        <v>0</v>
      </c>
      <c r="B36514">
        <v>2288755677</v>
      </c>
      <c r="C36514" t="s">
        <v>25141</v>
      </c>
      <c r="D36514" t="s">
        <v>124745</v>
      </c>
      <c r="E36514" t="s">
        <v>249656</v>
      </c>
    </row>
    <row r="36515" spans="1:5" x14ac:dyDescent="0.3">
      <c r="A36515">
        <v>0</v>
      </c>
      <c r="B36515">
        <v>2288756351</v>
      </c>
      <c r="C36515" t="s">
        <v>25142</v>
      </c>
      <c r="D36515" t="s">
        <v>124746</v>
      </c>
      <c r="E36515" t="s">
        <v>249657</v>
      </c>
    </row>
    <row r="36516" spans="1:5" x14ac:dyDescent="0.3">
      <c r="A36516">
        <v>0</v>
      </c>
      <c r="B36516">
        <v>2288756409</v>
      </c>
      <c r="C36516" t="s">
        <v>25143</v>
      </c>
      <c r="D36516" t="s">
        <v>124747</v>
      </c>
      <c r="E36516" t="s">
        <v>249658</v>
      </c>
    </row>
    <row r="36517" spans="1:5" x14ac:dyDescent="0.3">
      <c r="A36517">
        <v>0</v>
      </c>
      <c r="B36517">
        <v>2288756417</v>
      </c>
      <c r="C36517" t="s">
        <v>25142</v>
      </c>
      <c r="D36517" t="s">
        <v>124748</v>
      </c>
      <c r="E36517" t="s">
        <v>249659</v>
      </c>
    </row>
    <row r="36518" spans="1:5" x14ac:dyDescent="0.3">
      <c r="A36518">
        <v>0</v>
      </c>
      <c r="B36518">
        <v>2288756809</v>
      </c>
      <c r="C36518" t="s">
        <v>25143</v>
      </c>
      <c r="D36518" t="s">
        <v>124749</v>
      </c>
      <c r="E36518" t="s">
        <v>249660</v>
      </c>
    </row>
    <row r="36519" spans="1:5" x14ac:dyDescent="0.3">
      <c r="A36519">
        <v>0</v>
      </c>
      <c r="B36519">
        <v>2288757003</v>
      </c>
      <c r="C36519" t="s">
        <v>25143</v>
      </c>
      <c r="D36519" t="s">
        <v>124750</v>
      </c>
      <c r="E36519" t="s">
        <v>249661</v>
      </c>
    </row>
    <row r="36520" spans="1:5" x14ac:dyDescent="0.3">
      <c r="A36520">
        <v>0</v>
      </c>
      <c r="B36520">
        <v>2288757049</v>
      </c>
      <c r="C36520" t="s">
        <v>25144</v>
      </c>
      <c r="D36520" t="s">
        <v>124751</v>
      </c>
      <c r="E36520" t="s">
        <v>249662</v>
      </c>
    </row>
    <row r="36521" spans="1:5" x14ac:dyDescent="0.3">
      <c r="A36521">
        <v>0</v>
      </c>
      <c r="B36521">
        <v>2288757322</v>
      </c>
      <c r="C36521" t="s">
        <v>25145</v>
      </c>
      <c r="D36521" t="s">
        <v>124752</v>
      </c>
      <c r="E36521" t="s">
        <v>249663</v>
      </c>
    </row>
    <row r="36522" spans="1:5" x14ac:dyDescent="0.3">
      <c r="A36522">
        <v>0</v>
      </c>
      <c r="B36522">
        <v>2288757357</v>
      </c>
      <c r="C36522" t="s">
        <v>25145</v>
      </c>
      <c r="D36522" t="s">
        <v>102378</v>
      </c>
      <c r="E36522" t="s">
        <v>249664</v>
      </c>
    </row>
    <row r="36523" spans="1:5" x14ac:dyDescent="0.3">
      <c r="A36523">
        <v>0</v>
      </c>
      <c r="B36523">
        <v>2288757395</v>
      </c>
      <c r="C36523" t="s">
        <v>25145</v>
      </c>
      <c r="D36523" t="s">
        <v>124753</v>
      </c>
      <c r="E36523" t="s">
        <v>249665</v>
      </c>
    </row>
    <row r="36524" spans="1:5" x14ac:dyDescent="0.3">
      <c r="A36524">
        <v>0</v>
      </c>
      <c r="B36524">
        <v>2288757749</v>
      </c>
      <c r="C36524" t="s">
        <v>25146</v>
      </c>
      <c r="D36524" t="s">
        <v>124754</v>
      </c>
      <c r="E36524" t="s">
        <v>249666</v>
      </c>
    </row>
    <row r="36525" spans="1:5" x14ac:dyDescent="0.3">
      <c r="A36525">
        <v>0</v>
      </c>
      <c r="B36525">
        <v>2288758034</v>
      </c>
      <c r="C36525" t="s">
        <v>25147</v>
      </c>
      <c r="D36525" t="s">
        <v>124755</v>
      </c>
      <c r="E36525" t="s">
        <v>249667</v>
      </c>
    </row>
    <row r="36526" spans="1:5" x14ac:dyDescent="0.3">
      <c r="A36526">
        <v>0</v>
      </c>
      <c r="B36526">
        <v>2288758190</v>
      </c>
      <c r="C36526" t="s">
        <v>25148</v>
      </c>
      <c r="D36526" t="s">
        <v>124756</v>
      </c>
      <c r="E36526" t="s">
        <v>249668</v>
      </c>
    </row>
    <row r="36527" spans="1:5" x14ac:dyDescent="0.3">
      <c r="A36527">
        <v>0</v>
      </c>
      <c r="B36527">
        <v>2288758323</v>
      </c>
      <c r="C36527" t="s">
        <v>25147</v>
      </c>
      <c r="D36527" t="s">
        <v>124757</v>
      </c>
      <c r="E36527" t="s">
        <v>249669</v>
      </c>
    </row>
    <row r="36528" spans="1:5" x14ac:dyDescent="0.3">
      <c r="A36528">
        <v>0</v>
      </c>
      <c r="B36528">
        <v>2288759100</v>
      </c>
      <c r="C36528" t="s">
        <v>25149</v>
      </c>
      <c r="D36528" t="s">
        <v>124758</v>
      </c>
      <c r="E36528" t="s">
        <v>249670</v>
      </c>
    </row>
    <row r="36529" spans="1:5" x14ac:dyDescent="0.3">
      <c r="A36529">
        <v>0</v>
      </c>
      <c r="B36529">
        <v>2288759524</v>
      </c>
      <c r="C36529" t="s">
        <v>25150</v>
      </c>
      <c r="D36529" t="s">
        <v>124759</v>
      </c>
      <c r="E36529" t="s">
        <v>249671</v>
      </c>
    </row>
    <row r="36530" spans="1:5" x14ac:dyDescent="0.3">
      <c r="A36530">
        <v>0</v>
      </c>
      <c r="B36530">
        <v>2288759583</v>
      </c>
      <c r="C36530" t="s">
        <v>25151</v>
      </c>
      <c r="D36530" t="s">
        <v>124760</v>
      </c>
      <c r="E36530" t="s">
        <v>249672</v>
      </c>
    </row>
    <row r="36531" spans="1:5" x14ac:dyDescent="0.3">
      <c r="A36531">
        <v>0</v>
      </c>
      <c r="B36531">
        <v>2288759663</v>
      </c>
      <c r="C36531" t="s">
        <v>25151</v>
      </c>
      <c r="D36531" t="s">
        <v>124761</v>
      </c>
      <c r="E36531" t="s">
        <v>249673</v>
      </c>
    </row>
    <row r="36532" spans="1:5" x14ac:dyDescent="0.3">
      <c r="A36532">
        <v>0</v>
      </c>
      <c r="B36532">
        <v>2288759779</v>
      </c>
      <c r="C36532" t="s">
        <v>25152</v>
      </c>
      <c r="D36532" t="s">
        <v>124762</v>
      </c>
      <c r="E36532" t="s">
        <v>249674</v>
      </c>
    </row>
    <row r="36533" spans="1:5" x14ac:dyDescent="0.3">
      <c r="A36533">
        <v>0</v>
      </c>
      <c r="B36533">
        <v>2288760233</v>
      </c>
      <c r="C36533" t="s">
        <v>25153</v>
      </c>
      <c r="D36533" t="s">
        <v>124763</v>
      </c>
      <c r="E36533" t="s">
        <v>249675</v>
      </c>
    </row>
    <row r="36534" spans="1:5" x14ac:dyDescent="0.3">
      <c r="A36534">
        <v>0</v>
      </c>
      <c r="B36534">
        <v>2288761141</v>
      </c>
      <c r="C36534" t="s">
        <v>25154</v>
      </c>
      <c r="D36534" t="s">
        <v>124764</v>
      </c>
      <c r="E36534" t="s">
        <v>249676</v>
      </c>
    </row>
    <row r="36535" spans="1:5" x14ac:dyDescent="0.3">
      <c r="A36535">
        <v>0</v>
      </c>
      <c r="B36535">
        <v>2288761389</v>
      </c>
      <c r="C36535" t="s">
        <v>25155</v>
      </c>
      <c r="D36535" t="s">
        <v>124765</v>
      </c>
      <c r="E36535" t="s">
        <v>249677</v>
      </c>
    </row>
    <row r="36536" spans="1:5" x14ac:dyDescent="0.3">
      <c r="A36536">
        <v>0</v>
      </c>
      <c r="B36536">
        <v>2288761719</v>
      </c>
      <c r="C36536" t="s">
        <v>25156</v>
      </c>
      <c r="D36536" t="s">
        <v>110326</v>
      </c>
      <c r="E36536" t="s">
        <v>249678</v>
      </c>
    </row>
    <row r="36537" spans="1:5" x14ac:dyDescent="0.3">
      <c r="A36537">
        <v>0</v>
      </c>
      <c r="B36537">
        <v>2288761949</v>
      </c>
      <c r="C36537" t="s">
        <v>25157</v>
      </c>
      <c r="D36537" t="s">
        <v>124766</v>
      </c>
      <c r="E36537" t="s">
        <v>249679</v>
      </c>
    </row>
    <row r="36538" spans="1:5" x14ac:dyDescent="0.3">
      <c r="A36538">
        <v>0</v>
      </c>
      <c r="B36538">
        <v>2288762577</v>
      </c>
      <c r="C36538" t="s">
        <v>25158</v>
      </c>
      <c r="D36538" t="s">
        <v>124767</v>
      </c>
      <c r="E36538" t="s">
        <v>249680</v>
      </c>
    </row>
    <row r="36539" spans="1:5" x14ac:dyDescent="0.3">
      <c r="A36539">
        <v>0</v>
      </c>
      <c r="B36539">
        <v>2288762668</v>
      </c>
      <c r="C36539" t="s">
        <v>25158</v>
      </c>
      <c r="D36539" t="s">
        <v>124768</v>
      </c>
      <c r="E36539" t="s">
        <v>249681</v>
      </c>
    </row>
    <row r="36540" spans="1:5" x14ac:dyDescent="0.3">
      <c r="A36540">
        <v>0</v>
      </c>
      <c r="B36540">
        <v>2288762716</v>
      </c>
      <c r="C36540" t="s">
        <v>25159</v>
      </c>
      <c r="D36540" t="s">
        <v>124769</v>
      </c>
      <c r="E36540" t="s">
        <v>249682</v>
      </c>
    </row>
    <row r="36541" spans="1:5" x14ac:dyDescent="0.3">
      <c r="A36541">
        <v>0</v>
      </c>
      <c r="B36541">
        <v>2288762788</v>
      </c>
      <c r="C36541" t="s">
        <v>25159</v>
      </c>
      <c r="D36541" t="s">
        <v>124770</v>
      </c>
      <c r="E36541" t="s">
        <v>249683</v>
      </c>
    </row>
    <row r="36542" spans="1:5" x14ac:dyDescent="0.3">
      <c r="A36542">
        <v>0</v>
      </c>
      <c r="B36542">
        <v>2288762918</v>
      </c>
      <c r="C36542" t="s">
        <v>25160</v>
      </c>
      <c r="D36542" t="s">
        <v>124771</v>
      </c>
      <c r="E36542" t="s">
        <v>249684</v>
      </c>
    </row>
    <row r="36543" spans="1:5" x14ac:dyDescent="0.3">
      <c r="A36543">
        <v>0</v>
      </c>
      <c r="B36543">
        <v>2288763122</v>
      </c>
      <c r="C36543" t="s">
        <v>25160</v>
      </c>
      <c r="D36543" t="s">
        <v>124772</v>
      </c>
      <c r="E36543" t="s">
        <v>249685</v>
      </c>
    </row>
    <row r="36544" spans="1:5" x14ac:dyDescent="0.3">
      <c r="A36544">
        <v>0</v>
      </c>
      <c r="B36544">
        <v>2288763859</v>
      </c>
      <c r="C36544" t="s">
        <v>25161</v>
      </c>
      <c r="D36544" t="s">
        <v>124773</v>
      </c>
      <c r="E36544" t="s">
        <v>249686</v>
      </c>
    </row>
    <row r="36545" spans="1:5" x14ac:dyDescent="0.3">
      <c r="A36545">
        <v>0</v>
      </c>
      <c r="B36545">
        <v>2288763970</v>
      </c>
      <c r="C36545" t="s">
        <v>25162</v>
      </c>
      <c r="D36545" t="s">
        <v>124774</v>
      </c>
      <c r="E36545" t="s">
        <v>249687</v>
      </c>
    </row>
    <row r="36546" spans="1:5" x14ac:dyDescent="0.3">
      <c r="A36546">
        <v>0</v>
      </c>
      <c r="B36546">
        <v>2288764512</v>
      </c>
      <c r="C36546" t="s">
        <v>25163</v>
      </c>
      <c r="D36546" t="s">
        <v>124775</v>
      </c>
      <c r="E36546" t="s">
        <v>249688</v>
      </c>
    </row>
    <row r="36547" spans="1:5" x14ac:dyDescent="0.3">
      <c r="A36547">
        <v>0</v>
      </c>
      <c r="B36547">
        <v>2288764515</v>
      </c>
      <c r="C36547" t="s">
        <v>25163</v>
      </c>
      <c r="D36547" t="s">
        <v>95485</v>
      </c>
      <c r="E36547" t="s">
        <v>249689</v>
      </c>
    </row>
    <row r="36548" spans="1:5" x14ac:dyDescent="0.3">
      <c r="A36548">
        <v>0</v>
      </c>
      <c r="B36548">
        <v>2288764679</v>
      </c>
      <c r="C36548" t="s">
        <v>25164</v>
      </c>
      <c r="D36548" t="s">
        <v>124776</v>
      </c>
      <c r="E36548" t="s">
        <v>249690</v>
      </c>
    </row>
    <row r="36549" spans="1:5" x14ac:dyDescent="0.3">
      <c r="A36549">
        <v>0</v>
      </c>
      <c r="B36549">
        <v>2288765150</v>
      </c>
      <c r="C36549" t="s">
        <v>25165</v>
      </c>
      <c r="D36549" t="s">
        <v>124777</v>
      </c>
      <c r="E36549" t="s">
        <v>249691</v>
      </c>
    </row>
    <row r="36550" spans="1:5" x14ac:dyDescent="0.3">
      <c r="A36550">
        <v>0</v>
      </c>
      <c r="B36550">
        <v>2288765499</v>
      </c>
      <c r="C36550" t="s">
        <v>25166</v>
      </c>
      <c r="D36550" t="s">
        <v>124778</v>
      </c>
      <c r="E36550" t="s">
        <v>249692</v>
      </c>
    </row>
    <row r="36551" spans="1:5" x14ac:dyDescent="0.3">
      <c r="A36551">
        <v>0</v>
      </c>
      <c r="B36551">
        <v>2288766086</v>
      </c>
      <c r="C36551" t="s">
        <v>25167</v>
      </c>
      <c r="D36551" t="s">
        <v>124779</v>
      </c>
      <c r="E36551" t="s">
        <v>249693</v>
      </c>
    </row>
    <row r="36552" spans="1:5" x14ac:dyDescent="0.3">
      <c r="A36552">
        <v>0</v>
      </c>
      <c r="B36552">
        <v>2288766089</v>
      </c>
      <c r="C36552" t="s">
        <v>25167</v>
      </c>
      <c r="D36552" t="s">
        <v>124780</v>
      </c>
      <c r="E36552" t="s">
        <v>249694</v>
      </c>
    </row>
    <row r="36553" spans="1:5" x14ac:dyDescent="0.3">
      <c r="A36553">
        <v>0</v>
      </c>
      <c r="B36553">
        <v>2288766132</v>
      </c>
      <c r="C36553" t="s">
        <v>25167</v>
      </c>
      <c r="D36553" t="s">
        <v>99389</v>
      </c>
      <c r="E36553" t="s">
        <v>249695</v>
      </c>
    </row>
    <row r="36554" spans="1:5" x14ac:dyDescent="0.3">
      <c r="A36554">
        <v>0</v>
      </c>
      <c r="B36554">
        <v>2288766213</v>
      </c>
      <c r="C36554" t="s">
        <v>25168</v>
      </c>
      <c r="D36554" t="s">
        <v>124781</v>
      </c>
      <c r="E36554" t="s">
        <v>249696</v>
      </c>
    </row>
    <row r="36555" spans="1:5" x14ac:dyDescent="0.3">
      <c r="A36555">
        <v>0</v>
      </c>
      <c r="B36555">
        <v>2288766314</v>
      </c>
      <c r="C36555" t="s">
        <v>25168</v>
      </c>
      <c r="D36555" t="s">
        <v>124782</v>
      </c>
      <c r="E36555" t="s">
        <v>249697</v>
      </c>
    </row>
    <row r="36556" spans="1:5" x14ac:dyDescent="0.3">
      <c r="A36556">
        <v>0</v>
      </c>
      <c r="B36556">
        <v>2288766392</v>
      </c>
      <c r="C36556" t="s">
        <v>25169</v>
      </c>
      <c r="D36556" t="s">
        <v>124783</v>
      </c>
      <c r="E36556" t="s">
        <v>249698</v>
      </c>
    </row>
    <row r="36557" spans="1:5" x14ac:dyDescent="0.3">
      <c r="A36557">
        <v>0</v>
      </c>
      <c r="B36557">
        <v>2288775865</v>
      </c>
      <c r="C36557" t="s">
        <v>25170</v>
      </c>
      <c r="D36557" t="s">
        <v>124784</v>
      </c>
      <c r="E36557" t="s">
        <v>249699</v>
      </c>
    </row>
    <row r="36558" spans="1:5" x14ac:dyDescent="0.3">
      <c r="A36558">
        <v>0</v>
      </c>
      <c r="B36558">
        <v>2288775889</v>
      </c>
      <c r="C36558" t="s">
        <v>25171</v>
      </c>
      <c r="D36558" t="s">
        <v>124785</v>
      </c>
      <c r="E36558" t="s">
        <v>249700</v>
      </c>
    </row>
    <row r="36559" spans="1:5" x14ac:dyDescent="0.3">
      <c r="A36559">
        <v>0</v>
      </c>
      <c r="B36559">
        <v>2288776013</v>
      </c>
      <c r="C36559" t="s">
        <v>25171</v>
      </c>
      <c r="D36559" t="s">
        <v>124786</v>
      </c>
      <c r="E36559" t="s">
        <v>249701</v>
      </c>
    </row>
    <row r="36560" spans="1:5" x14ac:dyDescent="0.3">
      <c r="A36560">
        <v>0</v>
      </c>
      <c r="B36560">
        <v>2288776305</v>
      </c>
      <c r="C36560" t="s">
        <v>25172</v>
      </c>
      <c r="D36560" t="s">
        <v>124787</v>
      </c>
      <c r="E36560" t="s">
        <v>249702</v>
      </c>
    </row>
    <row r="36561" spans="1:5" x14ac:dyDescent="0.3">
      <c r="A36561">
        <v>0</v>
      </c>
      <c r="B36561">
        <v>2288776315</v>
      </c>
      <c r="C36561" t="s">
        <v>25172</v>
      </c>
      <c r="D36561" t="s">
        <v>124788</v>
      </c>
      <c r="E36561" t="s">
        <v>249703</v>
      </c>
    </row>
    <row r="36562" spans="1:5" x14ac:dyDescent="0.3">
      <c r="A36562">
        <v>0</v>
      </c>
      <c r="B36562">
        <v>2288776714</v>
      </c>
      <c r="C36562" t="s">
        <v>25173</v>
      </c>
      <c r="D36562" t="s">
        <v>124789</v>
      </c>
      <c r="E36562" t="s">
        <v>249704</v>
      </c>
    </row>
    <row r="36563" spans="1:5" x14ac:dyDescent="0.3">
      <c r="A36563">
        <v>0</v>
      </c>
      <c r="B36563">
        <v>2288776764</v>
      </c>
      <c r="C36563" t="s">
        <v>25173</v>
      </c>
      <c r="D36563" t="s">
        <v>94430</v>
      </c>
      <c r="E36563" t="s">
        <v>249705</v>
      </c>
    </row>
    <row r="36564" spans="1:5" x14ac:dyDescent="0.3">
      <c r="A36564">
        <v>0</v>
      </c>
      <c r="B36564">
        <v>2288776780</v>
      </c>
      <c r="C36564" t="s">
        <v>25173</v>
      </c>
      <c r="D36564" t="s">
        <v>124790</v>
      </c>
      <c r="E36564" t="s">
        <v>249706</v>
      </c>
    </row>
    <row r="36565" spans="1:5" x14ac:dyDescent="0.3">
      <c r="A36565">
        <v>0</v>
      </c>
      <c r="B36565">
        <v>2288776791</v>
      </c>
      <c r="C36565" t="s">
        <v>25173</v>
      </c>
      <c r="D36565" t="s">
        <v>124791</v>
      </c>
      <c r="E36565" t="s">
        <v>249707</v>
      </c>
    </row>
    <row r="36566" spans="1:5" x14ac:dyDescent="0.3">
      <c r="A36566">
        <v>0</v>
      </c>
      <c r="B36566">
        <v>2288776801</v>
      </c>
      <c r="C36566" t="s">
        <v>25173</v>
      </c>
      <c r="D36566" t="s">
        <v>124792</v>
      </c>
      <c r="E36566" t="s">
        <v>249708</v>
      </c>
    </row>
    <row r="36567" spans="1:5" x14ac:dyDescent="0.3">
      <c r="A36567">
        <v>0</v>
      </c>
      <c r="B36567">
        <v>2288776930</v>
      </c>
      <c r="C36567" t="s">
        <v>25174</v>
      </c>
      <c r="D36567" t="s">
        <v>124793</v>
      </c>
      <c r="E36567" t="s">
        <v>249709</v>
      </c>
    </row>
    <row r="36568" spans="1:5" x14ac:dyDescent="0.3">
      <c r="A36568">
        <v>0</v>
      </c>
      <c r="B36568">
        <v>2288776961</v>
      </c>
      <c r="C36568" t="s">
        <v>25174</v>
      </c>
      <c r="D36568" t="s">
        <v>124794</v>
      </c>
      <c r="E36568" t="s">
        <v>249710</v>
      </c>
    </row>
    <row r="36569" spans="1:5" x14ac:dyDescent="0.3">
      <c r="A36569">
        <v>0</v>
      </c>
      <c r="B36569">
        <v>2288777326</v>
      </c>
      <c r="C36569" t="s">
        <v>25175</v>
      </c>
      <c r="D36569" t="s">
        <v>124795</v>
      </c>
      <c r="E36569" t="s">
        <v>249711</v>
      </c>
    </row>
    <row r="36570" spans="1:5" x14ac:dyDescent="0.3">
      <c r="A36570">
        <v>0</v>
      </c>
      <c r="B36570">
        <v>2288777412</v>
      </c>
      <c r="C36570" t="s">
        <v>25175</v>
      </c>
      <c r="D36570" t="s">
        <v>124796</v>
      </c>
      <c r="E36570" t="s">
        <v>249712</v>
      </c>
    </row>
    <row r="36571" spans="1:5" x14ac:dyDescent="0.3">
      <c r="A36571">
        <v>0</v>
      </c>
      <c r="B36571">
        <v>2288777575</v>
      </c>
      <c r="C36571" t="s">
        <v>25176</v>
      </c>
      <c r="D36571" t="s">
        <v>124797</v>
      </c>
      <c r="E36571" t="s">
        <v>249713</v>
      </c>
    </row>
    <row r="36572" spans="1:5" x14ac:dyDescent="0.3">
      <c r="A36572">
        <v>0</v>
      </c>
      <c r="B36572">
        <v>2288778135</v>
      </c>
      <c r="C36572" t="s">
        <v>25177</v>
      </c>
      <c r="D36572" t="s">
        <v>124798</v>
      </c>
      <c r="E36572" t="s">
        <v>249714</v>
      </c>
    </row>
    <row r="36573" spans="1:5" x14ac:dyDescent="0.3">
      <c r="A36573">
        <v>0</v>
      </c>
      <c r="B36573">
        <v>2288778159</v>
      </c>
      <c r="C36573" t="s">
        <v>25177</v>
      </c>
      <c r="D36573" t="s">
        <v>124799</v>
      </c>
      <c r="E36573" t="s">
        <v>249715</v>
      </c>
    </row>
    <row r="36574" spans="1:5" x14ac:dyDescent="0.3">
      <c r="A36574">
        <v>0</v>
      </c>
      <c r="B36574">
        <v>2288778192</v>
      </c>
      <c r="C36574" t="s">
        <v>25177</v>
      </c>
      <c r="D36574" t="s">
        <v>124800</v>
      </c>
      <c r="E36574" t="s">
        <v>249716</v>
      </c>
    </row>
    <row r="36575" spans="1:5" x14ac:dyDescent="0.3">
      <c r="A36575">
        <v>0</v>
      </c>
      <c r="B36575">
        <v>2288778259</v>
      </c>
      <c r="C36575" t="s">
        <v>25178</v>
      </c>
      <c r="D36575" t="s">
        <v>124801</v>
      </c>
      <c r="E36575" t="s">
        <v>249717</v>
      </c>
    </row>
    <row r="36576" spans="1:5" x14ac:dyDescent="0.3">
      <c r="A36576">
        <v>0</v>
      </c>
      <c r="B36576">
        <v>2288778287</v>
      </c>
      <c r="C36576" t="s">
        <v>25178</v>
      </c>
      <c r="D36576" t="s">
        <v>124802</v>
      </c>
      <c r="E36576" t="s">
        <v>249718</v>
      </c>
    </row>
    <row r="36577" spans="1:5" x14ac:dyDescent="0.3">
      <c r="A36577">
        <v>0</v>
      </c>
      <c r="B36577">
        <v>2288778391</v>
      </c>
      <c r="C36577" t="s">
        <v>25178</v>
      </c>
      <c r="D36577" t="s">
        <v>124803</v>
      </c>
      <c r="E36577" t="s">
        <v>249719</v>
      </c>
    </row>
    <row r="36578" spans="1:5" x14ac:dyDescent="0.3">
      <c r="A36578">
        <v>0</v>
      </c>
      <c r="B36578">
        <v>2288779105</v>
      </c>
      <c r="C36578" t="s">
        <v>25179</v>
      </c>
      <c r="D36578" t="s">
        <v>124804</v>
      </c>
      <c r="E36578" t="s">
        <v>249720</v>
      </c>
    </row>
    <row r="36579" spans="1:5" x14ac:dyDescent="0.3">
      <c r="A36579">
        <v>0</v>
      </c>
      <c r="B36579">
        <v>2288779141</v>
      </c>
      <c r="C36579" t="s">
        <v>25179</v>
      </c>
      <c r="D36579" t="s">
        <v>124805</v>
      </c>
      <c r="E36579" t="s">
        <v>249721</v>
      </c>
    </row>
    <row r="36580" spans="1:5" x14ac:dyDescent="0.3">
      <c r="A36580">
        <v>0</v>
      </c>
      <c r="B36580">
        <v>2288779213</v>
      </c>
      <c r="C36580" t="s">
        <v>25179</v>
      </c>
      <c r="D36580" t="s">
        <v>124806</v>
      </c>
      <c r="E36580" t="s">
        <v>249722</v>
      </c>
    </row>
    <row r="36581" spans="1:5" x14ac:dyDescent="0.3">
      <c r="A36581">
        <v>0</v>
      </c>
      <c r="B36581">
        <v>2288779254</v>
      </c>
      <c r="C36581" t="s">
        <v>25180</v>
      </c>
      <c r="D36581" t="s">
        <v>124807</v>
      </c>
      <c r="E36581" t="s">
        <v>249723</v>
      </c>
    </row>
    <row r="36582" spans="1:5" x14ac:dyDescent="0.3">
      <c r="A36582">
        <v>0</v>
      </c>
      <c r="B36582">
        <v>2288780109</v>
      </c>
      <c r="C36582" t="s">
        <v>25181</v>
      </c>
      <c r="D36582" t="s">
        <v>124808</v>
      </c>
      <c r="E36582" t="s">
        <v>249724</v>
      </c>
    </row>
    <row r="36583" spans="1:5" x14ac:dyDescent="0.3">
      <c r="A36583">
        <v>0</v>
      </c>
      <c r="B36583">
        <v>2288780128</v>
      </c>
      <c r="C36583" t="s">
        <v>25181</v>
      </c>
      <c r="D36583" t="s">
        <v>124809</v>
      </c>
      <c r="E36583" t="s">
        <v>249725</v>
      </c>
    </row>
    <row r="36584" spans="1:5" x14ac:dyDescent="0.3">
      <c r="A36584">
        <v>0</v>
      </c>
      <c r="B36584">
        <v>2288780185</v>
      </c>
      <c r="C36584" t="s">
        <v>25181</v>
      </c>
      <c r="D36584" t="s">
        <v>124810</v>
      </c>
      <c r="E36584" t="s">
        <v>249726</v>
      </c>
    </row>
    <row r="36585" spans="1:5" x14ac:dyDescent="0.3">
      <c r="A36585">
        <v>0</v>
      </c>
      <c r="B36585">
        <v>2288780343</v>
      </c>
      <c r="C36585" t="s">
        <v>25182</v>
      </c>
      <c r="D36585" t="s">
        <v>124811</v>
      </c>
      <c r="E36585" t="s">
        <v>249727</v>
      </c>
    </row>
    <row r="36586" spans="1:5" x14ac:dyDescent="0.3">
      <c r="A36586">
        <v>0</v>
      </c>
      <c r="B36586">
        <v>2288780762</v>
      </c>
      <c r="C36586" t="s">
        <v>25183</v>
      </c>
      <c r="D36586" t="s">
        <v>124812</v>
      </c>
      <c r="E36586" t="s">
        <v>249728</v>
      </c>
    </row>
    <row r="36587" spans="1:5" x14ac:dyDescent="0.3">
      <c r="A36587">
        <v>0</v>
      </c>
      <c r="B36587">
        <v>2288781015</v>
      </c>
      <c r="C36587" t="s">
        <v>25184</v>
      </c>
      <c r="D36587" t="s">
        <v>101528</v>
      </c>
      <c r="E36587" t="s">
        <v>249729</v>
      </c>
    </row>
    <row r="36588" spans="1:5" x14ac:dyDescent="0.3">
      <c r="A36588">
        <v>0</v>
      </c>
      <c r="B36588">
        <v>2288781047</v>
      </c>
      <c r="C36588" t="s">
        <v>25185</v>
      </c>
      <c r="D36588" t="s">
        <v>124813</v>
      </c>
      <c r="E36588" t="s">
        <v>249730</v>
      </c>
    </row>
    <row r="36589" spans="1:5" x14ac:dyDescent="0.3">
      <c r="A36589">
        <v>0</v>
      </c>
      <c r="B36589">
        <v>2288781315</v>
      </c>
      <c r="C36589" t="s">
        <v>25186</v>
      </c>
      <c r="D36589" t="s">
        <v>124814</v>
      </c>
      <c r="E36589" t="s">
        <v>249731</v>
      </c>
    </row>
    <row r="36590" spans="1:5" x14ac:dyDescent="0.3">
      <c r="A36590">
        <v>0</v>
      </c>
      <c r="B36590">
        <v>2288781639</v>
      </c>
      <c r="C36590" t="s">
        <v>25187</v>
      </c>
      <c r="D36590" t="s">
        <v>124815</v>
      </c>
      <c r="E36590" t="s">
        <v>249732</v>
      </c>
    </row>
    <row r="36591" spans="1:5" x14ac:dyDescent="0.3">
      <c r="A36591">
        <v>0</v>
      </c>
      <c r="B36591">
        <v>2288781919</v>
      </c>
      <c r="C36591" t="s">
        <v>25188</v>
      </c>
      <c r="D36591" t="s">
        <v>124816</v>
      </c>
      <c r="E36591" t="s">
        <v>249733</v>
      </c>
    </row>
    <row r="36592" spans="1:5" x14ac:dyDescent="0.3">
      <c r="A36592">
        <v>0</v>
      </c>
      <c r="B36592">
        <v>2288781931</v>
      </c>
      <c r="C36592" t="s">
        <v>25188</v>
      </c>
      <c r="D36592" t="s">
        <v>124817</v>
      </c>
      <c r="E36592" t="s">
        <v>249734</v>
      </c>
    </row>
    <row r="36593" spans="1:5" x14ac:dyDescent="0.3">
      <c r="A36593">
        <v>0</v>
      </c>
      <c r="B36593">
        <v>2288782288</v>
      </c>
      <c r="C36593" t="s">
        <v>25189</v>
      </c>
      <c r="D36593" t="s">
        <v>124818</v>
      </c>
      <c r="E36593" t="s">
        <v>249735</v>
      </c>
    </row>
    <row r="36594" spans="1:5" x14ac:dyDescent="0.3">
      <c r="A36594">
        <v>0</v>
      </c>
      <c r="B36594">
        <v>2288782475</v>
      </c>
      <c r="C36594" t="s">
        <v>25190</v>
      </c>
      <c r="D36594" t="s">
        <v>96685</v>
      </c>
      <c r="E36594" t="s">
        <v>249736</v>
      </c>
    </row>
    <row r="36595" spans="1:5" x14ac:dyDescent="0.3">
      <c r="A36595">
        <v>0</v>
      </c>
      <c r="B36595">
        <v>2288782502</v>
      </c>
      <c r="C36595" t="s">
        <v>25190</v>
      </c>
      <c r="D36595" t="s">
        <v>103451</v>
      </c>
      <c r="E36595" t="s">
        <v>249737</v>
      </c>
    </row>
    <row r="36596" spans="1:5" x14ac:dyDescent="0.3">
      <c r="A36596">
        <v>0</v>
      </c>
      <c r="B36596">
        <v>2288782516</v>
      </c>
      <c r="C36596" t="s">
        <v>25190</v>
      </c>
      <c r="D36596" t="s">
        <v>124819</v>
      </c>
      <c r="E36596" t="s">
        <v>249738</v>
      </c>
    </row>
    <row r="36597" spans="1:5" x14ac:dyDescent="0.3">
      <c r="A36597">
        <v>0</v>
      </c>
      <c r="B36597">
        <v>2288782682</v>
      </c>
      <c r="C36597" t="s">
        <v>25191</v>
      </c>
      <c r="D36597" t="s">
        <v>124820</v>
      </c>
      <c r="E36597" t="s">
        <v>249739</v>
      </c>
    </row>
    <row r="36598" spans="1:5" x14ac:dyDescent="0.3">
      <c r="A36598">
        <v>0</v>
      </c>
      <c r="B36598">
        <v>2288782817</v>
      </c>
      <c r="C36598" t="s">
        <v>25191</v>
      </c>
      <c r="D36598" t="s">
        <v>124821</v>
      </c>
      <c r="E36598" t="s">
        <v>249740</v>
      </c>
    </row>
    <row r="36599" spans="1:5" x14ac:dyDescent="0.3">
      <c r="A36599">
        <v>0</v>
      </c>
      <c r="B36599">
        <v>2288782991</v>
      </c>
      <c r="C36599" t="s">
        <v>25192</v>
      </c>
      <c r="D36599" t="s">
        <v>124822</v>
      </c>
      <c r="E36599" t="s">
        <v>249741</v>
      </c>
    </row>
    <row r="36600" spans="1:5" x14ac:dyDescent="0.3">
      <c r="A36600">
        <v>0</v>
      </c>
      <c r="B36600">
        <v>2288783468</v>
      </c>
      <c r="C36600" t="s">
        <v>25193</v>
      </c>
      <c r="D36600" t="s">
        <v>124823</v>
      </c>
      <c r="E36600" t="s">
        <v>249742</v>
      </c>
    </row>
    <row r="36601" spans="1:5" x14ac:dyDescent="0.3">
      <c r="A36601">
        <v>0</v>
      </c>
      <c r="B36601">
        <v>2288783476</v>
      </c>
      <c r="C36601" t="s">
        <v>25193</v>
      </c>
      <c r="D36601" t="s">
        <v>124824</v>
      </c>
      <c r="E36601" t="s">
        <v>249743</v>
      </c>
    </row>
    <row r="36602" spans="1:5" x14ac:dyDescent="0.3">
      <c r="A36602">
        <v>0</v>
      </c>
      <c r="B36602">
        <v>2288783747</v>
      </c>
      <c r="C36602" t="s">
        <v>25194</v>
      </c>
      <c r="D36602" t="s">
        <v>124825</v>
      </c>
      <c r="E36602" t="s">
        <v>249744</v>
      </c>
    </row>
    <row r="36603" spans="1:5" x14ac:dyDescent="0.3">
      <c r="A36603">
        <v>0</v>
      </c>
      <c r="B36603">
        <v>2288784113</v>
      </c>
      <c r="C36603" t="s">
        <v>25195</v>
      </c>
      <c r="D36603" t="s">
        <v>124826</v>
      </c>
      <c r="E36603" t="s">
        <v>249745</v>
      </c>
    </row>
    <row r="36604" spans="1:5" x14ac:dyDescent="0.3">
      <c r="A36604">
        <v>0</v>
      </c>
      <c r="B36604">
        <v>2288784182</v>
      </c>
      <c r="C36604" t="s">
        <v>25195</v>
      </c>
      <c r="D36604" t="s">
        <v>124827</v>
      </c>
      <c r="E36604" t="s">
        <v>249746</v>
      </c>
    </row>
    <row r="36605" spans="1:5" x14ac:dyDescent="0.3">
      <c r="A36605">
        <v>0</v>
      </c>
      <c r="B36605">
        <v>2288784318</v>
      </c>
      <c r="C36605" t="s">
        <v>25196</v>
      </c>
      <c r="D36605" t="s">
        <v>124828</v>
      </c>
      <c r="E36605" t="s">
        <v>249747</v>
      </c>
    </row>
    <row r="36606" spans="1:5" x14ac:dyDescent="0.3">
      <c r="A36606">
        <v>0</v>
      </c>
      <c r="B36606">
        <v>2288784898</v>
      </c>
      <c r="C36606" t="s">
        <v>25197</v>
      </c>
      <c r="D36606" t="s">
        <v>96219</v>
      </c>
      <c r="E36606" t="s">
        <v>249748</v>
      </c>
    </row>
    <row r="36607" spans="1:5" x14ac:dyDescent="0.3">
      <c r="A36607">
        <v>0</v>
      </c>
      <c r="B36607">
        <v>2288785242</v>
      </c>
      <c r="C36607" t="s">
        <v>25198</v>
      </c>
      <c r="D36607" t="s">
        <v>124829</v>
      </c>
      <c r="E36607" t="s">
        <v>249749</v>
      </c>
    </row>
    <row r="36608" spans="1:5" x14ac:dyDescent="0.3">
      <c r="A36608">
        <v>0</v>
      </c>
      <c r="B36608">
        <v>2288785451</v>
      </c>
      <c r="C36608" t="s">
        <v>25199</v>
      </c>
      <c r="D36608" t="s">
        <v>124830</v>
      </c>
      <c r="E36608" t="s">
        <v>249750</v>
      </c>
    </row>
    <row r="36609" spans="1:5" x14ac:dyDescent="0.3">
      <c r="A36609">
        <v>0</v>
      </c>
      <c r="B36609">
        <v>2288785630</v>
      </c>
      <c r="C36609" t="s">
        <v>25200</v>
      </c>
      <c r="D36609" t="s">
        <v>124831</v>
      </c>
      <c r="E36609" t="s">
        <v>249751</v>
      </c>
    </row>
    <row r="36610" spans="1:5" x14ac:dyDescent="0.3">
      <c r="A36610">
        <v>0</v>
      </c>
      <c r="B36610">
        <v>2288785687</v>
      </c>
      <c r="C36610" t="s">
        <v>25200</v>
      </c>
      <c r="D36610" t="s">
        <v>124832</v>
      </c>
      <c r="E36610" t="s">
        <v>249752</v>
      </c>
    </row>
    <row r="36611" spans="1:5" x14ac:dyDescent="0.3">
      <c r="A36611">
        <v>0</v>
      </c>
      <c r="B36611">
        <v>2288786083</v>
      </c>
      <c r="C36611" t="s">
        <v>25201</v>
      </c>
      <c r="D36611" t="s">
        <v>124833</v>
      </c>
      <c r="E36611" t="s">
        <v>249753</v>
      </c>
    </row>
    <row r="36612" spans="1:5" x14ac:dyDescent="0.3">
      <c r="A36612">
        <v>0</v>
      </c>
      <c r="B36612">
        <v>2288786132</v>
      </c>
      <c r="C36612" t="s">
        <v>25201</v>
      </c>
      <c r="D36612" t="s">
        <v>124834</v>
      </c>
      <c r="E36612" t="s">
        <v>249754</v>
      </c>
    </row>
    <row r="36613" spans="1:5" x14ac:dyDescent="0.3">
      <c r="A36613">
        <v>0</v>
      </c>
      <c r="B36613">
        <v>2288786506</v>
      </c>
      <c r="C36613" t="s">
        <v>25202</v>
      </c>
      <c r="D36613" t="s">
        <v>124835</v>
      </c>
      <c r="E36613" t="s">
        <v>249755</v>
      </c>
    </row>
    <row r="36614" spans="1:5" x14ac:dyDescent="0.3">
      <c r="A36614">
        <v>0</v>
      </c>
      <c r="B36614">
        <v>2288786661</v>
      </c>
      <c r="C36614" t="s">
        <v>25203</v>
      </c>
      <c r="D36614" t="s">
        <v>124836</v>
      </c>
      <c r="E36614" t="s">
        <v>249756</v>
      </c>
    </row>
    <row r="36615" spans="1:5" x14ac:dyDescent="0.3">
      <c r="A36615">
        <v>0</v>
      </c>
      <c r="B36615">
        <v>2288786865</v>
      </c>
      <c r="C36615" t="s">
        <v>25204</v>
      </c>
      <c r="D36615" t="s">
        <v>124837</v>
      </c>
      <c r="E36615" t="s">
        <v>249757</v>
      </c>
    </row>
    <row r="36616" spans="1:5" x14ac:dyDescent="0.3">
      <c r="A36616">
        <v>0</v>
      </c>
      <c r="B36616">
        <v>2288786884</v>
      </c>
      <c r="C36616" t="s">
        <v>25204</v>
      </c>
      <c r="D36616" t="s">
        <v>124838</v>
      </c>
      <c r="E36616" t="s">
        <v>249758</v>
      </c>
    </row>
    <row r="36617" spans="1:5" x14ac:dyDescent="0.3">
      <c r="A36617">
        <v>0</v>
      </c>
      <c r="B36617">
        <v>2288787165</v>
      </c>
      <c r="C36617" t="s">
        <v>25205</v>
      </c>
      <c r="D36617" t="s">
        <v>123146</v>
      </c>
      <c r="E36617" t="s">
        <v>249759</v>
      </c>
    </row>
    <row r="36618" spans="1:5" x14ac:dyDescent="0.3">
      <c r="A36618">
        <v>0</v>
      </c>
      <c r="B36618">
        <v>2288787456</v>
      </c>
      <c r="C36618" t="s">
        <v>25206</v>
      </c>
      <c r="D36618" t="s">
        <v>124839</v>
      </c>
      <c r="E36618" t="s">
        <v>249760</v>
      </c>
    </row>
    <row r="36619" spans="1:5" x14ac:dyDescent="0.3">
      <c r="A36619">
        <v>0</v>
      </c>
      <c r="B36619">
        <v>2288787869</v>
      </c>
      <c r="C36619" t="s">
        <v>25207</v>
      </c>
      <c r="D36619" t="s">
        <v>124840</v>
      </c>
      <c r="E36619" t="s">
        <v>249761</v>
      </c>
    </row>
    <row r="36620" spans="1:5" x14ac:dyDescent="0.3">
      <c r="A36620">
        <v>0</v>
      </c>
      <c r="B36620">
        <v>2288788155</v>
      </c>
      <c r="C36620" t="s">
        <v>25208</v>
      </c>
      <c r="D36620" t="s">
        <v>124841</v>
      </c>
      <c r="E36620" t="s">
        <v>249762</v>
      </c>
    </row>
    <row r="36621" spans="1:5" x14ac:dyDescent="0.3">
      <c r="A36621">
        <v>0</v>
      </c>
      <c r="B36621">
        <v>2288788344</v>
      </c>
      <c r="C36621" t="s">
        <v>25209</v>
      </c>
      <c r="D36621" t="s">
        <v>98440</v>
      </c>
      <c r="E36621" t="s">
        <v>249763</v>
      </c>
    </row>
    <row r="36622" spans="1:5" x14ac:dyDescent="0.3">
      <c r="A36622">
        <v>0</v>
      </c>
      <c r="B36622">
        <v>2288788483</v>
      </c>
      <c r="C36622" t="s">
        <v>25210</v>
      </c>
      <c r="D36622" t="s">
        <v>124842</v>
      </c>
      <c r="E36622" t="s">
        <v>249764</v>
      </c>
    </row>
    <row r="36623" spans="1:5" x14ac:dyDescent="0.3">
      <c r="A36623">
        <v>0</v>
      </c>
      <c r="B36623">
        <v>2288788769</v>
      </c>
      <c r="C36623" t="s">
        <v>25211</v>
      </c>
      <c r="D36623" t="s">
        <v>124843</v>
      </c>
      <c r="E36623" t="s">
        <v>249765</v>
      </c>
    </row>
    <row r="36624" spans="1:5" x14ac:dyDescent="0.3">
      <c r="A36624">
        <v>0</v>
      </c>
      <c r="B36624">
        <v>2288788792</v>
      </c>
      <c r="C36624" t="s">
        <v>25211</v>
      </c>
      <c r="D36624" t="s">
        <v>124844</v>
      </c>
      <c r="E36624" t="s">
        <v>249766</v>
      </c>
    </row>
    <row r="36625" spans="1:5" x14ac:dyDescent="0.3">
      <c r="A36625">
        <v>0</v>
      </c>
      <c r="B36625">
        <v>2288789132</v>
      </c>
      <c r="C36625" t="s">
        <v>25212</v>
      </c>
      <c r="D36625" t="s">
        <v>105412</v>
      </c>
      <c r="E36625" t="s">
        <v>249767</v>
      </c>
    </row>
    <row r="36626" spans="1:5" x14ac:dyDescent="0.3">
      <c r="A36626">
        <v>0</v>
      </c>
      <c r="B36626">
        <v>2288789421</v>
      </c>
      <c r="C36626" t="s">
        <v>25213</v>
      </c>
      <c r="D36626" t="s">
        <v>124845</v>
      </c>
      <c r="E36626" t="s">
        <v>249768</v>
      </c>
    </row>
    <row r="36627" spans="1:5" x14ac:dyDescent="0.3">
      <c r="A36627">
        <v>0</v>
      </c>
      <c r="B36627">
        <v>2288789434</v>
      </c>
      <c r="C36627" t="s">
        <v>25213</v>
      </c>
      <c r="D36627" t="s">
        <v>124846</v>
      </c>
      <c r="E36627" t="s">
        <v>249769</v>
      </c>
    </row>
    <row r="36628" spans="1:5" x14ac:dyDescent="0.3">
      <c r="A36628">
        <v>0</v>
      </c>
      <c r="B36628">
        <v>2288789676</v>
      </c>
      <c r="C36628" t="s">
        <v>25214</v>
      </c>
      <c r="D36628" t="s">
        <v>124847</v>
      </c>
      <c r="E36628" t="s">
        <v>249770</v>
      </c>
    </row>
    <row r="36629" spans="1:5" x14ac:dyDescent="0.3">
      <c r="A36629">
        <v>0</v>
      </c>
      <c r="B36629">
        <v>2288789723</v>
      </c>
      <c r="C36629" t="s">
        <v>25215</v>
      </c>
      <c r="D36629" t="s">
        <v>124848</v>
      </c>
      <c r="E36629" t="s">
        <v>249771</v>
      </c>
    </row>
    <row r="36630" spans="1:5" x14ac:dyDescent="0.3">
      <c r="A36630">
        <v>0</v>
      </c>
      <c r="B36630">
        <v>2288790102</v>
      </c>
      <c r="C36630" t="s">
        <v>25216</v>
      </c>
      <c r="D36630" t="s">
        <v>124849</v>
      </c>
      <c r="E36630" t="s">
        <v>249772</v>
      </c>
    </row>
    <row r="36631" spans="1:5" x14ac:dyDescent="0.3">
      <c r="A36631">
        <v>0</v>
      </c>
      <c r="B36631">
        <v>2288790363</v>
      </c>
      <c r="C36631" t="s">
        <v>25217</v>
      </c>
      <c r="D36631" t="s">
        <v>124850</v>
      </c>
      <c r="E36631" t="s">
        <v>249773</v>
      </c>
    </row>
    <row r="36632" spans="1:5" x14ac:dyDescent="0.3">
      <c r="A36632">
        <v>0</v>
      </c>
      <c r="B36632">
        <v>2288790713</v>
      </c>
      <c r="C36632" t="s">
        <v>25218</v>
      </c>
      <c r="D36632" t="s">
        <v>124851</v>
      </c>
      <c r="E36632" t="s">
        <v>249774</v>
      </c>
    </row>
    <row r="36633" spans="1:5" x14ac:dyDescent="0.3">
      <c r="A36633">
        <v>0</v>
      </c>
      <c r="B36633">
        <v>2288790797</v>
      </c>
      <c r="C36633" t="s">
        <v>25219</v>
      </c>
      <c r="D36633" t="s">
        <v>124852</v>
      </c>
      <c r="E36633" t="s">
        <v>249775</v>
      </c>
    </row>
    <row r="36634" spans="1:5" x14ac:dyDescent="0.3">
      <c r="A36634">
        <v>0</v>
      </c>
      <c r="B36634">
        <v>2288791464</v>
      </c>
      <c r="C36634" t="s">
        <v>25220</v>
      </c>
      <c r="D36634" t="s">
        <v>124853</v>
      </c>
      <c r="E36634" t="s">
        <v>249776</v>
      </c>
    </row>
    <row r="36635" spans="1:5" x14ac:dyDescent="0.3">
      <c r="A36635">
        <v>0</v>
      </c>
      <c r="B36635">
        <v>2288791736</v>
      </c>
      <c r="C36635" t="s">
        <v>25221</v>
      </c>
      <c r="D36635" t="s">
        <v>124854</v>
      </c>
      <c r="E36635" t="s">
        <v>249777</v>
      </c>
    </row>
    <row r="36636" spans="1:5" x14ac:dyDescent="0.3">
      <c r="A36636">
        <v>0</v>
      </c>
      <c r="B36636">
        <v>2288792015</v>
      </c>
      <c r="C36636" t="s">
        <v>25222</v>
      </c>
      <c r="D36636" t="s">
        <v>124855</v>
      </c>
      <c r="E36636" t="s">
        <v>249778</v>
      </c>
    </row>
    <row r="36637" spans="1:5" x14ac:dyDescent="0.3">
      <c r="A36637">
        <v>0</v>
      </c>
      <c r="B36637">
        <v>2288806212</v>
      </c>
      <c r="C36637" t="s">
        <v>25223</v>
      </c>
      <c r="D36637" t="s">
        <v>124856</v>
      </c>
      <c r="E36637" t="s">
        <v>249779</v>
      </c>
    </row>
    <row r="36638" spans="1:5" x14ac:dyDescent="0.3">
      <c r="A36638">
        <v>0</v>
      </c>
      <c r="B36638">
        <v>2288806241</v>
      </c>
      <c r="C36638" t="s">
        <v>25223</v>
      </c>
      <c r="D36638" t="s">
        <v>124857</v>
      </c>
      <c r="E36638" t="s">
        <v>249780</v>
      </c>
    </row>
    <row r="36639" spans="1:5" x14ac:dyDescent="0.3">
      <c r="A36639">
        <v>0</v>
      </c>
      <c r="B36639">
        <v>2288806289</v>
      </c>
      <c r="C36639" t="s">
        <v>25223</v>
      </c>
      <c r="D36639" t="s">
        <v>124858</v>
      </c>
      <c r="E36639" t="s">
        <v>249781</v>
      </c>
    </row>
    <row r="36640" spans="1:5" x14ac:dyDescent="0.3">
      <c r="A36640">
        <v>0</v>
      </c>
      <c r="B36640">
        <v>2288806359</v>
      </c>
      <c r="C36640" t="s">
        <v>25224</v>
      </c>
      <c r="D36640" t="s">
        <v>124859</v>
      </c>
      <c r="E36640" t="s">
        <v>249782</v>
      </c>
    </row>
    <row r="36641" spans="1:5" x14ac:dyDescent="0.3">
      <c r="A36641">
        <v>0</v>
      </c>
      <c r="B36641">
        <v>2288806576</v>
      </c>
      <c r="C36641" t="s">
        <v>25225</v>
      </c>
      <c r="D36641" t="s">
        <v>124860</v>
      </c>
      <c r="E36641" t="s">
        <v>249783</v>
      </c>
    </row>
    <row r="36642" spans="1:5" x14ac:dyDescent="0.3">
      <c r="A36642">
        <v>0</v>
      </c>
      <c r="B36642">
        <v>2288807070</v>
      </c>
      <c r="C36642" t="s">
        <v>25226</v>
      </c>
      <c r="D36642" t="s">
        <v>124861</v>
      </c>
      <c r="E36642" t="s">
        <v>249784</v>
      </c>
    </row>
    <row r="36643" spans="1:5" x14ac:dyDescent="0.3">
      <c r="A36643">
        <v>0</v>
      </c>
      <c r="B36643">
        <v>2288807162</v>
      </c>
      <c r="C36643" t="s">
        <v>25227</v>
      </c>
      <c r="D36643" t="s">
        <v>124862</v>
      </c>
      <c r="E36643" t="s">
        <v>249785</v>
      </c>
    </row>
    <row r="36644" spans="1:5" x14ac:dyDescent="0.3">
      <c r="A36644">
        <v>0</v>
      </c>
      <c r="B36644">
        <v>2288807202</v>
      </c>
      <c r="C36644" t="s">
        <v>25227</v>
      </c>
      <c r="D36644" t="s">
        <v>124863</v>
      </c>
      <c r="E36644" t="s">
        <v>249786</v>
      </c>
    </row>
    <row r="36645" spans="1:5" x14ac:dyDescent="0.3">
      <c r="A36645">
        <v>0</v>
      </c>
      <c r="B36645">
        <v>2288807228</v>
      </c>
      <c r="C36645" t="s">
        <v>25227</v>
      </c>
      <c r="D36645" t="s">
        <v>124864</v>
      </c>
      <c r="E36645" t="s">
        <v>249787</v>
      </c>
    </row>
    <row r="36646" spans="1:5" x14ac:dyDescent="0.3">
      <c r="A36646">
        <v>0</v>
      </c>
      <c r="B36646">
        <v>2288808246</v>
      </c>
      <c r="C36646" t="s">
        <v>25228</v>
      </c>
      <c r="D36646" t="s">
        <v>118361</v>
      </c>
      <c r="E36646" t="s">
        <v>249788</v>
      </c>
    </row>
    <row r="36647" spans="1:5" x14ac:dyDescent="0.3">
      <c r="A36647">
        <v>0</v>
      </c>
      <c r="B36647">
        <v>2288808311</v>
      </c>
      <c r="C36647" t="s">
        <v>25228</v>
      </c>
      <c r="D36647" t="s">
        <v>124865</v>
      </c>
      <c r="E36647" t="s">
        <v>249789</v>
      </c>
    </row>
    <row r="36648" spans="1:5" x14ac:dyDescent="0.3">
      <c r="A36648">
        <v>0</v>
      </c>
      <c r="B36648">
        <v>2288808578</v>
      </c>
      <c r="C36648" t="s">
        <v>25229</v>
      </c>
      <c r="D36648" t="s">
        <v>124866</v>
      </c>
      <c r="E36648" t="s">
        <v>249790</v>
      </c>
    </row>
    <row r="36649" spans="1:5" x14ac:dyDescent="0.3">
      <c r="A36649">
        <v>0</v>
      </c>
      <c r="B36649">
        <v>2288808650</v>
      </c>
      <c r="C36649" t="s">
        <v>25230</v>
      </c>
      <c r="D36649" t="s">
        <v>124867</v>
      </c>
      <c r="E36649" t="s">
        <v>249791</v>
      </c>
    </row>
    <row r="36650" spans="1:5" x14ac:dyDescent="0.3">
      <c r="A36650">
        <v>0</v>
      </c>
      <c r="B36650">
        <v>2288809396</v>
      </c>
      <c r="C36650" t="s">
        <v>25231</v>
      </c>
      <c r="D36650" t="s">
        <v>124868</v>
      </c>
      <c r="E36650" t="s">
        <v>249792</v>
      </c>
    </row>
    <row r="36651" spans="1:5" x14ac:dyDescent="0.3">
      <c r="A36651">
        <v>0</v>
      </c>
      <c r="B36651">
        <v>2288809620</v>
      </c>
      <c r="C36651" t="s">
        <v>25232</v>
      </c>
      <c r="D36651" t="s">
        <v>124869</v>
      </c>
      <c r="E36651" t="s">
        <v>249793</v>
      </c>
    </row>
    <row r="36652" spans="1:5" x14ac:dyDescent="0.3">
      <c r="A36652">
        <v>0</v>
      </c>
      <c r="B36652">
        <v>2288809658</v>
      </c>
      <c r="C36652" t="s">
        <v>25232</v>
      </c>
      <c r="D36652" t="s">
        <v>124870</v>
      </c>
      <c r="E36652" t="s">
        <v>249794</v>
      </c>
    </row>
    <row r="36653" spans="1:5" x14ac:dyDescent="0.3">
      <c r="A36653">
        <v>0</v>
      </c>
      <c r="B36653">
        <v>2288809820</v>
      </c>
      <c r="C36653" t="s">
        <v>25233</v>
      </c>
      <c r="D36653" t="s">
        <v>124871</v>
      </c>
      <c r="E36653" t="s">
        <v>249795</v>
      </c>
    </row>
    <row r="36654" spans="1:5" x14ac:dyDescent="0.3">
      <c r="A36654">
        <v>0</v>
      </c>
      <c r="B36654">
        <v>2288809858</v>
      </c>
      <c r="C36654" t="s">
        <v>25233</v>
      </c>
      <c r="D36654" t="s">
        <v>124872</v>
      </c>
      <c r="E36654" t="s">
        <v>249796</v>
      </c>
    </row>
    <row r="36655" spans="1:5" x14ac:dyDescent="0.3">
      <c r="A36655">
        <v>0</v>
      </c>
      <c r="B36655">
        <v>2288810260</v>
      </c>
      <c r="C36655" t="s">
        <v>25234</v>
      </c>
      <c r="D36655" t="s">
        <v>124873</v>
      </c>
      <c r="E36655" t="s">
        <v>249797</v>
      </c>
    </row>
    <row r="36656" spans="1:5" x14ac:dyDescent="0.3">
      <c r="A36656">
        <v>0</v>
      </c>
      <c r="B36656">
        <v>2288810372</v>
      </c>
      <c r="C36656" t="s">
        <v>25235</v>
      </c>
      <c r="D36656" t="s">
        <v>124874</v>
      </c>
      <c r="E36656" t="s">
        <v>249798</v>
      </c>
    </row>
    <row r="36657" spans="1:5" x14ac:dyDescent="0.3">
      <c r="A36657">
        <v>0</v>
      </c>
      <c r="B36657">
        <v>2288810548</v>
      </c>
      <c r="C36657" t="s">
        <v>25236</v>
      </c>
      <c r="D36657" t="s">
        <v>124875</v>
      </c>
      <c r="E36657" t="s">
        <v>249799</v>
      </c>
    </row>
    <row r="36658" spans="1:5" x14ac:dyDescent="0.3">
      <c r="A36658">
        <v>0</v>
      </c>
      <c r="B36658">
        <v>2288810624</v>
      </c>
      <c r="C36658" t="s">
        <v>25237</v>
      </c>
      <c r="D36658" t="s">
        <v>124876</v>
      </c>
      <c r="E36658" t="s">
        <v>249800</v>
      </c>
    </row>
    <row r="36659" spans="1:5" x14ac:dyDescent="0.3">
      <c r="A36659">
        <v>0</v>
      </c>
      <c r="B36659">
        <v>2288810926</v>
      </c>
      <c r="C36659" t="s">
        <v>25237</v>
      </c>
      <c r="D36659" t="s">
        <v>124877</v>
      </c>
      <c r="E36659" t="s">
        <v>249801</v>
      </c>
    </row>
    <row r="36660" spans="1:5" x14ac:dyDescent="0.3">
      <c r="A36660">
        <v>0</v>
      </c>
      <c r="B36660">
        <v>2288811398</v>
      </c>
      <c r="C36660" t="s">
        <v>25238</v>
      </c>
      <c r="D36660" t="s">
        <v>124878</v>
      </c>
      <c r="E36660" t="s">
        <v>249802</v>
      </c>
    </row>
    <row r="36661" spans="1:5" x14ac:dyDescent="0.3">
      <c r="A36661">
        <v>0</v>
      </c>
      <c r="B36661">
        <v>2288811439</v>
      </c>
      <c r="C36661" t="s">
        <v>25238</v>
      </c>
      <c r="D36661" t="s">
        <v>124879</v>
      </c>
      <c r="E36661" t="s">
        <v>249803</v>
      </c>
    </row>
    <row r="36662" spans="1:5" x14ac:dyDescent="0.3">
      <c r="A36662">
        <v>0</v>
      </c>
      <c r="B36662">
        <v>2288811533</v>
      </c>
      <c r="C36662" t="s">
        <v>25239</v>
      </c>
      <c r="D36662" t="s">
        <v>124880</v>
      </c>
      <c r="E36662" t="s">
        <v>249804</v>
      </c>
    </row>
    <row r="36663" spans="1:5" x14ac:dyDescent="0.3">
      <c r="A36663">
        <v>0</v>
      </c>
      <c r="B36663">
        <v>2288811778</v>
      </c>
      <c r="C36663" t="s">
        <v>25240</v>
      </c>
      <c r="D36663" t="s">
        <v>102612</v>
      </c>
      <c r="E36663" t="s">
        <v>249805</v>
      </c>
    </row>
    <row r="36664" spans="1:5" x14ac:dyDescent="0.3">
      <c r="A36664">
        <v>0</v>
      </c>
      <c r="B36664">
        <v>2288811900</v>
      </c>
      <c r="C36664" t="s">
        <v>25240</v>
      </c>
      <c r="D36664" t="s">
        <v>124881</v>
      </c>
      <c r="E36664" t="s">
        <v>249806</v>
      </c>
    </row>
    <row r="36665" spans="1:5" x14ac:dyDescent="0.3">
      <c r="A36665">
        <v>0</v>
      </c>
      <c r="B36665">
        <v>2288811934</v>
      </c>
      <c r="C36665" t="s">
        <v>25241</v>
      </c>
      <c r="D36665" t="s">
        <v>124882</v>
      </c>
      <c r="E36665" t="s">
        <v>249807</v>
      </c>
    </row>
    <row r="36666" spans="1:5" x14ac:dyDescent="0.3">
      <c r="A36666">
        <v>0</v>
      </c>
      <c r="B36666">
        <v>2288811956</v>
      </c>
      <c r="C36666" t="s">
        <v>25241</v>
      </c>
      <c r="D36666" t="s">
        <v>124883</v>
      </c>
      <c r="E36666" t="s">
        <v>249808</v>
      </c>
    </row>
    <row r="36667" spans="1:5" x14ac:dyDescent="0.3">
      <c r="A36667">
        <v>0</v>
      </c>
      <c r="B36667">
        <v>2288812065</v>
      </c>
      <c r="C36667" t="s">
        <v>25241</v>
      </c>
      <c r="D36667" t="s">
        <v>124884</v>
      </c>
      <c r="E36667" t="s">
        <v>249809</v>
      </c>
    </row>
    <row r="36668" spans="1:5" x14ac:dyDescent="0.3">
      <c r="A36668">
        <v>0</v>
      </c>
      <c r="B36668">
        <v>2288812333</v>
      </c>
      <c r="C36668" t="s">
        <v>25242</v>
      </c>
      <c r="D36668" t="s">
        <v>124885</v>
      </c>
      <c r="E36668" t="s">
        <v>249810</v>
      </c>
    </row>
    <row r="36669" spans="1:5" x14ac:dyDescent="0.3">
      <c r="A36669">
        <v>0</v>
      </c>
      <c r="B36669">
        <v>2288812353</v>
      </c>
      <c r="C36669" t="s">
        <v>25242</v>
      </c>
      <c r="D36669" t="s">
        <v>124886</v>
      </c>
      <c r="E36669" t="s">
        <v>249811</v>
      </c>
    </row>
    <row r="36670" spans="1:5" x14ac:dyDescent="0.3">
      <c r="A36670">
        <v>0</v>
      </c>
      <c r="B36670">
        <v>2288812431</v>
      </c>
      <c r="C36670" t="s">
        <v>25242</v>
      </c>
      <c r="D36670" t="s">
        <v>124887</v>
      </c>
      <c r="E36670" t="s">
        <v>249812</v>
      </c>
    </row>
    <row r="36671" spans="1:5" x14ac:dyDescent="0.3">
      <c r="A36671">
        <v>0</v>
      </c>
      <c r="B36671">
        <v>2288813012</v>
      </c>
      <c r="C36671" t="s">
        <v>25243</v>
      </c>
      <c r="D36671" t="s">
        <v>124888</v>
      </c>
      <c r="E36671" t="s">
        <v>249813</v>
      </c>
    </row>
    <row r="36672" spans="1:5" x14ac:dyDescent="0.3">
      <c r="A36672">
        <v>0</v>
      </c>
      <c r="B36672">
        <v>2288813016</v>
      </c>
      <c r="C36672" t="s">
        <v>25243</v>
      </c>
      <c r="D36672" t="s">
        <v>124889</v>
      </c>
      <c r="E36672" t="s">
        <v>249814</v>
      </c>
    </row>
    <row r="36673" spans="1:5" x14ac:dyDescent="0.3">
      <c r="A36673">
        <v>0</v>
      </c>
      <c r="B36673">
        <v>2288813177</v>
      </c>
      <c r="C36673" t="s">
        <v>25244</v>
      </c>
      <c r="D36673" t="s">
        <v>124781</v>
      </c>
      <c r="E36673" t="s">
        <v>249815</v>
      </c>
    </row>
    <row r="36674" spans="1:5" x14ac:dyDescent="0.3">
      <c r="A36674">
        <v>0</v>
      </c>
      <c r="B36674">
        <v>2288813193</v>
      </c>
      <c r="C36674" t="s">
        <v>25244</v>
      </c>
      <c r="D36674" t="s">
        <v>124890</v>
      </c>
      <c r="E36674" t="s">
        <v>249816</v>
      </c>
    </row>
    <row r="36675" spans="1:5" x14ac:dyDescent="0.3">
      <c r="A36675">
        <v>0</v>
      </c>
      <c r="B36675">
        <v>2288813381</v>
      </c>
      <c r="C36675" t="s">
        <v>25245</v>
      </c>
      <c r="D36675" t="s">
        <v>124891</v>
      </c>
      <c r="E36675" t="s">
        <v>249817</v>
      </c>
    </row>
    <row r="36676" spans="1:5" x14ac:dyDescent="0.3">
      <c r="A36676">
        <v>0</v>
      </c>
      <c r="B36676">
        <v>2288813724</v>
      </c>
      <c r="C36676" t="s">
        <v>25246</v>
      </c>
      <c r="D36676" t="s">
        <v>124892</v>
      </c>
      <c r="E36676" t="s">
        <v>249818</v>
      </c>
    </row>
    <row r="36677" spans="1:5" x14ac:dyDescent="0.3">
      <c r="A36677">
        <v>0</v>
      </c>
      <c r="B36677">
        <v>2288813798</v>
      </c>
      <c r="C36677" t="s">
        <v>25246</v>
      </c>
      <c r="D36677" t="s">
        <v>124893</v>
      </c>
      <c r="E36677" t="s">
        <v>249819</v>
      </c>
    </row>
    <row r="36678" spans="1:5" x14ac:dyDescent="0.3">
      <c r="A36678">
        <v>0</v>
      </c>
      <c r="B36678">
        <v>2288813977</v>
      </c>
      <c r="C36678" t="s">
        <v>25247</v>
      </c>
      <c r="D36678" t="s">
        <v>124894</v>
      </c>
      <c r="E36678" t="s">
        <v>249820</v>
      </c>
    </row>
    <row r="36679" spans="1:5" x14ac:dyDescent="0.3">
      <c r="A36679">
        <v>0</v>
      </c>
      <c r="B36679">
        <v>2288814237</v>
      </c>
      <c r="C36679" t="s">
        <v>25248</v>
      </c>
      <c r="D36679" t="s">
        <v>124895</v>
      </c>
      <c r="E36679" t="s">
        <v>249821</v>
      </c>
    </row>
    <row r="36680" spans="1:5" x14ac:dyDescent="0.3">
      <c r="A36680">
        <v>0</v>
      </c>
      <c r="B36680">
        <v>2288814387</v>
      </c>
      <c r="C36680" t="s">
        <v>25248</v>
      </c>
      <c r="D36680" t="s">
        <v>124896</v>
      </c>
      <c r="E36680" t="s">
        <v>249822</v>
      </c>
    </row>
    <row r="36681" spans="1:5" x14ac:dyDescent="0.3">
      <c r="A36681">
        <v>0</v>
      </c>
      <c r="B36681">
        <v>2288814512</v>
      </c>
      <c r="C36681" t="s">
        <v>25249</v>
      </c>
      <c r="D36681" t="s">
        <v>124897</v>
      </c>
      <c r="E36681" t="s">
        <v>249823</v>
      </c>
    </row>
    <row r="36682" spans="1:5" x14ac:dyDescent="0.3">
      <c r="A36682">
        <v>0</v>
      </c>
      <c r="B36682">
        <v>2288814560</v>
      </c>
      <c r="C36682" t="s">
        <v>25249</v>
      </c>
      <c r="D36682" t="s">
        <v>94713</v>
      </c>
      <c r="E36682" t="s">
        <v>249824</v>
      </c>
    </row>
    <row r="36683" spans="1:5" x14ac:dyDescent="0.3">
      <c r="A36683">
        <v>0</v>
      </c>
      <c r="B36683">
        <v>2288814785</v>
      </c>
      <c r="C36683" t="s">
        <v>25250</v>
      </c>
      <c r="D36683" t="s">
        <v>124898</v>
      </c>
      <c r="E36683" t="s">
        <v>249825</v>
      </c>
    </row>
    <row r="36684" spans="1:5" x14ac:dyDescent="0.3">
      <c r="A36684">
        <v>0</v>
      </c>
      <c r="B36684">
        <v>2288814896</v>
      </c>
      <c r="C36684" t="s">
        <v>25251</v>
      </c>
      <c r="D36684" t="s">
        <v>124899</v>
      </c>
      <c r="E36684" t="s">
        <v>249826</v>
      </c>
    </row>
    <row r="36685" spans="1:5" x14ac:dyDescent="0.3">
      <c r="A36685">
        <v>0</v>
      </c>
      <c r="B36685">
        <v>2288814960</v>
      </c>
      <c r="C36685" t="s">
        <v>25251</v>
      </c>
      <c r="D36685" t="s">
        <v>124900</v>
      </c>
      <c r="E36685" t="s">
        <v>249827</v>
      </c>
    </row>
    <row r="36686" spans="1:5" x14ac:dyDescent="0.3">
      <c r="A36686">
        <v>0</v>
      </c>
      <c r="B36686">
        <v>2288815007</v>
      </c>
      <c r="C36686" t="s">
        <v>25251</v>
      </c>
      <c r="D36686" t="s">
        <v>124901</v>
      </c>
      <c r="E36686" t="s">
        <v>249828</v>
      </c>
    </row>
    <row r="36687" spans="1:5" x14ac:dyDescent="0.3">
      <c r="A36687">
        <v>0</v>
      </c>
      <c r="B36687">
        <v>2288815167</v>
      </c>
      <c r="C36687" t="s">
        <v>25252</v>
      </c>
      <c r="D36687" t="s">
        <v>124902</v>
      </c>
      <c r="E36687" t="s">
        <v>249829</v>
      </c>
    </row>
    <row r="36688" spans="1:5" x14ac:dyDescent="0.3">
      <c r="A36688">
        <v>0</v>
      </c>
      <c r="B36688">
        <v>2288815186</v>
      </c>
      <c r="C36688" t="s">
        <v>25252</v>
      </c>
      <c r="D36688" t="s">
        <v>124903</v>
      </c>
      <c r="E36688" t="s">
        <v>249830</v>
      </c>
    </row>
    <row r="36689" spans="1:5" x14ac:dyDescent="0.3">
      <c r="A36689">
        <v>0</v>
      </c>
      <c r="B36689">
        <v>2288815205</v>
      </c>
      <c r="C36689" t="s">
        <v>25253</v>
      </c>
      <c r="D36689" t="s">
        <v>124904</v>
      </c>
      <c r="E36689" t="s">
        <v>249831</v>
      </c>
    </row>
    <row r="36690" spans="1:5" x14ac:dyDescent="0.3">
      <c r="A36690">
        <v>0</v>
      </c>
      <c r="B36690">
        <v>2288815399</v>
      </c>
      <c r="C36690" t="s">
        <v>25254</v>
      </c>
      <c r="D36690" t="s">
        <v>124905</v>
      </c>
      <c r="E36690" t="s">
        <v>249832</v>
      </c>
    </row>
    <row r="36691" spans="1:5" x14ac:dyDescent="0.3">
      <c r="A36691">
        <v>0</v>
      </c>
      <c r="B36691">
        <v>2288815462</v>
      </c>
      <c r="C36691" t="s">
        <v>25253</v>
      </c>
      <c r="D36691" t="s">
        <v>124906</v>
      </c>
      <c r="E36691" t="s">
        <v>249833</v>
      </c>
    </row>
    <row r="36692" spans="1:5" x14ac:dyDescent="0.3">
      <c r="A36692">
        <v>0</v>
      </c>
      <c r="B36692">
        <v>2288815733</v>
      </c>
      <c r="C36692" t="s">
        <v>25255</v>
      </c>
      <c r="D36692" t="s">
        <v>124907</v>
      </c>
      <c r="E36692" t="s">
        <v>249834</v>
      </c>
    </row>
    <row r="36693" spans="1:5" x14ac:dyDescent="0.3">
      <c r="A36693">
        <v>0</v>
      </c>
      <c r="B36693">
        <v>2288815920</v>
      </c>
      <c r="C36693" t="s">
        <v>25256</v>
      </c>
      <c r="D36693" t="s">
        <v>124908</v>
      </c>
      <c r="E36693" t="s">
        <v>249835</v>
      </c>
    </row>
    <row r="36694" spans="1:5" x14ac:dyDescent="0.3">
      <c r="A36694">
        <v>0</v>
      </c>
      <c r="B36694">
        <v>2288816060</v>
      </c>
      <c r="C36694" t="s">
        <v>25256</v>
      </c>
      <c r="D36694" t="s">
        <v>124909</v>
      </c>
      <c r="E36694" t="s">
        <v>249836</v>
      </c>
    </row>
    <row r="36695" spans="1:5" x14ac:dyDescent="0.3">
      <c r="A36695">
        <v>0</v>
      </c>
      <c r="B36695">
        <v>2288816166</v>
      </c>
      <c r="C36695" t="s">
        <v>25257</v>
      </c>
      <c r="D36695" t="s">
        <v>124910</v>
      </c>
      <c r="E36695" t="s">
        <v>249837</v>
      </c>
    </row>
    <row r="36696" spans="1:5" x14ac:dyDescent="0.3">
      <c r="A36696">
        <v>0</v>
      </c>
      <c r="B36696">
        <v>2288816216</v>
      </c>
      <c r="C36696" t="s">
        <v>25257</v>
      </c>
      <c r="D36696" t="s">
        <v>124911</v>
      </c>
      <c r="E36696" t="s">
        <v>249838</v>
      </c>
    </row>
    <row r="36697" spans="1:5" x14ac:dyDescent="0.3">
      <c r="A36697">
        <v>0</v>
      </c>
      <c r="B36697">
        <v>2288816253</v>
      </c>
      <c r="C36697" t="s">
        <v>25257</v>
      </c>
      <c r="D36697" t="s">
        <v>124912</v>
      </c>
      <c r="E36697" t="s">
        <v>249839</v>
      </c>
    </row>
    <row r="36698" spans="1:5" x14ac:dyDescent="0.3">
      <c r="A36698">
        <v>0</v>
      </c>
      <c r="B36698">
        <v>2288816302</v>
      </c>
      <c r="C36698" t="s">
        <v>25258</v>
      </c>
      <c r="D36698" t="s">
        <v>124913</v>
      </c>
      <c r="E36698" t="s">
        <v>249840</v>
      </c>
    </row>
    <row r="36699" spans="1:5" x14ac:dyDescent="0.3">
      <c r="A36699">
        <v>0</v>
      </c>
      <c r="B36699">
        <v>2288816379</v>
      </c>
      <c r="C36699" t="s">
        <v>25259</v>
      </c>
      <c r="D36699" t="s">
        <v>95615</v>
      </c>
      <c r="E36699" t="s">
        <v>249841</v>
      </c>
    </row>
    <row r="36700" spans="1:5" x14ac:dyDescent="0.3">
      <c r="A36700">
        <v>0</v>
      </c>
      <c r="B36700">
        <v>2288816551</v>
      </c>
      <c r="C36700" t="s">
        <v>25260</v>
      </c>
      <c r="D36700" t="s">
        <v>124914</v>
      </c>
      <c r="E36700" t="s">
        <v>249842</v>
      </c>
    </row>
    <row r="36701" spans="1:5" x14ac:dyDescent="0.3">
      <c r="A36701">
        <v>0</v>
      </c>
      <c r="B36701">
        <v>2288816812</v>
      </c>
      <c r="C36701" t="s">
        <v>25259</v>
      </c>
      <c r="D36701" t="s">
        <v>124915</v>
      </c>
      <c r="E36701" t="s">
        <v>249843</v>
      </c>
    </row>
    <row r="36702" spans="1:5" x14ac:dyDescent="0.3">
      <c r="A36702">
        <v>0</v>
      </c>
      <c r="B36702">
        <v>2288816839</v>
      </c>
      <c r="C36702" t="s">
        <v>25259</v>
      </c>
      <c r="D36702" t="s">
        <v>118182</v>
      </c>
      <c r="E36702" t="s">
        <v>249844</v>
      </c>
    </row>
    <row r="36703" spans="1:5" x14ac:dyDescent="0.3">
      <c r="A36703">
        <v>0</v>
      </c>
      <c r="B36703">
        <v>2288816926</v>
      </c>
      <c r="C36703" t="s">
        <v>25261</v>
      </c>
      <c r="D36703" t="s">
        <v>116496</v>
      </c>
      <c r="E36703" t="s">
        <v>249845</v>
      </c>
    </row>
    <row r="36704" spans="1:5" x14ac:dyDescent="0.3">
      <c r="A36704">
        <v>0</v>
      </c>
      <c r="B36704">
        <v>2288817014</v>
      </c>
      <c r="C36704" t="s">
        <v>25261</v>
      </c>
      <c r="D36704" t="s">
        <v>96574</v>
      </c>
      <c r="E36704" t="s">
        <v>249846</v>
      </c>
    </row>
    <row r="36705" spans="1:5" x14ac:dyDescent="0.3">
      <c r="A36705">
        <v>0</v>
      </c>
      <c r="B36705">
        <v>2288817331</v>
      </c>
      <c r="C36705" t="s">
        <v>25262</v>
      </c>
      <c r="D36705" t="s">
        <v>124875</v>
      </c>
      <c r="E36705" t="s">
        <v>249847</v>
      </c>
    </row>
    <row r="36706" spans="1:5" x14ac:dyDescent="0.3">
      <c r="A36706">
        <v>0</v>
      </c>
      <c r="B36706">
        <v>2288817347</v>
      </c>
      <c r="C36706" t="s">
        <v>25262</v>
      </c>
      <c r="D36706" t="s">
        <v>124916</v>
      </c>
      <c r="E36706" t="s">
        <v>249848</v>
      </c>
    </row>
    <row r="36707" spans="1:5" x14ac:dyDescent="0.3">
      <c r="A36707">
        <v>0</v>
      </c>
      <c r="B36707">
        <v>2288817990</v>
      </c>
      <c r="C36707" t="s">
        <v>25263</v>
      </c>
      <c r="D36707" t="s">
        <v>124917</v>
      </c>
      <c r="E36707" t="s">
        <v>249849</v>
      </c>
    </row>
    <row r="36708" spans="1:5" x14ac:dyDescent="0.3">
      <c r="A36708">
        <v>0</v>
      </c>
      <c r="B36708">
        <v>2288818137</v>
      </c>
      <c r="C36708" t="s">
        <v>25264</v>
      </c>
      <c r="D36708" t="s">
        <v>94061</v>
      </c>
      <c r="E36708" t="s">
        <v>249850</v>
      </c>
    </row>
    <row r="36709" spans="1:5" x14ac:dyDescent="0.3">
      <c r="A36709">
        <v>0</v>
      </c>
      <c r="B36709">
        <v>2288818360</v>
      </c>
      <c r="C36709" t="s">
        <v>25265</v>
      </c>
      <c r="D36709" t="s">
        <v>124918</v>
      </c>
      <c r="E36709" t="s">
        <v>249851</v>
      </c>
    </row>
    <row r="36710" spans="1:5" x14ac:dyDescent="0.3">
      <c r="A36710">
        <v>0</v>
      </c>
      <c r="B36710">
        <v>2288818744</v>
      </c>
      <c r="C36710" t="s">
        <v>25266</v>
      </c>
      <c r="D36710" t="s">
        <v>124919</v>
      </c>
      <c r="E36710" t="s">
        <v>249852</v>
      </c>
    </row>
    <row r="36711" spans="1:5" x14ac:dyDescent="0.3">
      <c r="A36711">
        <v>0</v>
      </c>
      <c r="B36711">
        <v>2288818941</v>
      </c>
      <c r="C36711" t="s">
        <v>25267</v>
      </c>
      <c r="D36711" t="s">
        <v>124920</v>
      </c>
      <c r="E36711" t="s">
        <v>249853</v>
      </c>
    </row>
    <row r="36712" spans="1:5" x14ac:dyDescent="0.3">
      <c r="A36712">
        <v>0</v>
      </c>
      <c r="B36712">
        <v>2288819119</v>
      </c>
      <c r="C36712" t="s">
        <v>25268</v>
      </c>
      <c r="D36712" t="s">
        <v>124921</v>
      </c>
      <c r="E36712" t="s">
        <v>249854</v>
      </c>
    </row>
    <row r="36713" spans="1:5" x14ac:dyDescent="0.3">
      <c r="A36713">
        <v>0</v>
      </c>
      <c r="B36713">
        <v>2288819300</v>
      </c>
      <c r="C36713" t="s">
        <v>25269</v>
      </c>
      <c r="D36713" t="s">
        <v>124922</v>
      </c>
      <c r="E36713" t="s">
        <v>249855</v>
      </c>
    </row>
    <row r="36714" spans="1:5" x14ac:dyDescent="0.3">
      <c r="A36714">
        <v>0</v>
      </c>
      <c r="B36714">
        <v>2288819322</v>
      </c>
      <c r="C36714" t="s">
        <v>25269</v>
      </c>
      <c r="D36714" t="s">
        <v>124923</v>
      </c>
      <c r="E36714" t="s">
        <v>249856</v>
      </c>
    </row>
    <row r="36715" spans="1:5" x14ac:dyDescent="0.3">
      <c r="A36715">
        <v>0</v>
      </c>
      <c r="B36715">
        <v>2289516112</v>
      </c>
      <c r="C36715" t="s">
        <v>25270</v>
      </c>
      <c r="D36715" t="s">
        <v>124924</v>
      </c>
      <c r="E36715" t="s">
        <v>249857</v>
      </c>
    </row>
    <row r="36716" spans="1:5" x14ac:dyDescent="0.3">
      <c r="A36716">
        <v>0</v>
      </c>
      <c r="B36716">
        <v>2289516139</v>
      </c>
      <c r="C36716" t="s">
        <v>25270</v>
      </c>
      <c r="D36716" t="s">
        <v>124925</v>
      </c>
      <c r="E36716" t="s">
        <v>249858</v>
      </c>
    </row>
    <row r="36717" spans="1:5" x14ac:dyDescent="0.3">
      <c r="A36717">
        <v>0</v>
      </c>
      <c r="B36717">
        <v>2289516310</v>
      </c>
      <c r="C36717" t="s">
        <v>25271</v>
      </c>
      <c r="D36717" t="s">
        <v>123587</v>
      </c>
      <c r="E36717" t="s">
        <v>249859</v>
      </c>
    </row>
    <row r="36718" spans="1:5" x14ac:dyDescent="0.3">
      <c r="A36718">
        <v>0</v>
      </c>
      <c r="B36718">
        <v>2289516326</v>
      </c>
      <c r="C36718" t="s">
        <v>25271</v>
      </c>
      <c r="D36718" t="s">
        <v>124926</v>
      </c>
      <c r="E36718" t="s">
        <v>249860</v>
      </c>
    </row>
    <row r="36719" spans="1:5" x14ac:dyDescent="0.3">
      <c r="A36719">
        <v>0</v>
      </c>
      <c r="B36719">
        <v>2289516333</v>
      </c>
      <c r="C36719" t="s">
        <v>25271</v>
      </c>
      <c r="D36719" t="s">
        <v>124218</v>
      </c>
      <c r="E36719" t="s">
        <v>249031</v>
      </c>
    </row>
    <row r="36720" spans="1:5" x14ac:dyDescent="0.3">
      <c r="A36720">
        <v>0</v>
      </c>
      <c r="B36720">
        <v>2289516532</v>
      </c>
      <c r="C36720" t="s">
        <v>25272</v>
      </c>
      <c r="D36720" t="s">
        <v>124927</v>
      </c>
      <c r="E36720" t="s">
        <v>249861</v>
      </c>
    </row>
    <row r="36721" spans="1:5" x14ac:dyDescent="0.3">
      <c r="A36721">
        <v>0</v>
      </c>
      <c r="B36721">
        <v>2289516814</v>
      </c>
      <c r="C36721" t="s">
        <v>25273</v>
      </c>
      <c r="D36721" t="s">
        <v>124612</v>
      </c>
      <c r="E36721" t="s">
        <v>249862</v>
      </c>
    </row>
    <row r="36722" spans="1:5" x14ac:dyDescent="0.3">
      <c r="A36722">
        <v>0</v>
      </c>
      <c r="B36722">
        <v>2289517027</v>
      </c>
      <c r="C36722" t="s">
        <v>25274</v>
      </c>
      <c r="D36722" t="s">
        <v>124928</v>
      </c>
      <c r="E36722" t="s">
        <v>249863</v>
      </c>
    </row>
    <row r="36723" spans="1:5" x14ac:dyDescent="0.3">
      <c r="A36723">
        <v>0</v>
      </c>
      <c r="B36723">
        <v>2289517050</v>
      </c>
      <c r="C36723" t="s">
        <v>25274</v>
      </c>
      <c r="D36723" t="s">
        <v>124906</v>
      </c>
      <c r="E36723" t="s">
        <v>249864</v>
      </c>
    </row>
    <row r="36724" spans="1:5" x14ac:dyDescent="0.3">
      <c r="A36724">
        <v>0</v>
      </c>
      <c r="B36724">
        <v>2289517570</v>
      </c>
      <c r="C36724" t="s">
        <v>25275</v>
      </c>
      <c r="D36724" t="s">
        <v>124929</v>
      </c>
      <c r="E36724" t="s">
        <v>249865</v>
      </c>
    </row>
    <row r="36725" spans="1:5" x14ac:dyDescent="0.3">
      <c r="A36725">
        <v>0</v>
      </c>
      <c r="B36725">
        <v>2289518162</v>
      </c>
      <c r="C36725" t="s">
        <v>25276</v>
      </c>
      <c r="D36725" t="s">
        <v>124930</v>
      </c>
      <c r="E36725" t="s">
        <v>249866</v>
      </c>
    </row>
    <row r="36726" spans="1:5" x14ac:dyDescent="0.3">
      <c r="A36726">
        <v>0</v>
      </c>
      <c r="B36726">
        <v>2289518578</v>
      </c>
      <c r="C36726" t="s">
        <v>25277</v>
      </c>
      <c r="D36726" t="s">
        <v>124931</v>
      </c>
      <c r="E36726" t="s">
        <v>249867</v>
      </c>
    </row>
    <row r="36727" spans="1:5" x14ac:dyDescent="0.3">
      <c r="A36727">
        <v>0</v>
      </c>
      <c r="B36727">
        <v>2289518582</v>
      </c>
      <c r="C36727" t="s">
        <v>25277</v>
      </c>
      <c r="D36727" t="s">
        <v>124932</v>
      </c>
      <c r="E36727" t="s">
        <v>249868</v>
      </c>
    </row>
    <row r="36728" spans="1:5" x14ac:dyDescent="0.3">
      <c r="A36728">
        <v>0</v>
      </c>
      <c r="B36728">
        <v>2289518853</v>
      </c>
      <c r="C36728" t="s">
        <v>25278</v>
      </c>
      <c r="D36728" t="s">
        <v>124933</v>
      </c>
      <c r="E36728" t="s">
        <v>249869</v>
      </c>
    </row>
    <row r="36729" spans="1:5" x14ac:dyDescent="0.3">
      <c r="A36729">
        <v>0</v>
      </c>
      <c r="B36729">
        <v>2289518952</v>
      </c>
      <c r="C36729" t="s">
        <v>25278</v>
      </c>
      <c r="D36729" t="s">
        <v>124934</v>
      </c>
      <c r="E36729" t="s">
        <v>249870</v>
      </c>
    </row>
    <row r="36730" spans="1:5" x14ac:dyDescent="0.3">
      <c r="A36730">
        <v>0</v>
      </c>
      <c r="B36730">
        <v>2289519328</v>
      </c>
      <c r="C36730" t="s">
        <v>25279</v>
      </c>
      <c r="D36730" t="s">
        <v>124935</v>
      </c>
      <c r="E36730" t="s">
        <v>249871</v>
      </c>
    </row>
    <row r="36731" spans="1:5" x14ac:dyDescent="0.3">
      <c r="A36731">
        <v>0</v>
      </c>
      <c r="B36731">
        <v>2289519507</v>
      </c>
      <c r="C36731" t="s">
        <v>25280</v>
      </c>
      <c r="D36731" t="s">
        <v>124936</v>
      </c>
      <c r="E36731" t="s">
        <v>249872</v>
      </c>
    </row>
    <row r="36732" spans="1:5" x14ac:dyDescent="0.3">
      <c r="A36732">
        <v>0</v>
      </c>
      <c r="B36732">
        <v>2289519709</v>
      </c>
      <c r="C36732" t="s">
        <v>25281</v>
      </c>
      <c r="D36732" t="s">
        <v>124937</v>
      </c>
      <c r="E36732" t="s">
        <v>249873</v>
      </c>
    </row>
    <row r="36733" spans="1:5" x14ac:dyDescent="0.3">
      <c r="A36733">
        <v>0</v>
      </c>
      <c r="B36733">
        <v>2289520236</v>
      </c>
      <c r="C36733" t="s">
        <v>25282</v>
      </c>
      <c r="D36733" t="s">
        <v>124938</v>
      </c>
      <c r="E36733" t="s">
        <v>249874</v>
      </c>
    </row>
    <row r="36734" spans="1:5" x14ac:dyDescent="0.3">
      <c r="A36734">
        <v>0</v>
      </c>
      <c r="B36734">
        <v>2289520246</v>
      </c>
      <c r="C36734" t="s">
        <v>25282</v>
      </c>
      <c r="D36734" t="s">
        <v>124939</v>
      </c>
      <c r="E36734" t="s">
        <v>249875</v>
      </c>
    </row>
    <row r="36735" spans="1:5" x14ac:dyDescent="0.3">
      <c r="A36735">
        <v>0</v>
      </c>
      <c r="B36735">
        <v>2289520326</v>
      </c>
      <c r="C36735" t="s">
        <v>25283</v>
      </c>
      <c r="D36735" t="s">
        <v>124940</v>
      </c>
      <c r="E36735" t="s">
        <v>249876</v>
      </c>
    </row>
    <row r="36736" spans="1:5" x14ac:dyDescent="0.3">
      <c r="A36736">
        <v>0</v>
      </c>
      <c r="B36736">
        <v>2289521280</v>
      </c>
      <c r="C36736" t="s">
        <v>25284</v>
      </c>
      <c r="D36736" t="s">
        <v>124941</v>
      </c>
      <c r="E36736" t="s">
        <v>249877</v>
      </c>
    </row>
    <row r="36737" spans="1:5" x14ac:dyDescent="0.3">
      <c r="A36737">
        <v>0</v>
      </c>
      <c r="B36737">
        <v>2289521484</v>
      </c>
      <c r="C36737" t="s">
        <v>25285</v>
      </c>
      <c r="D36737" t="s">
        <v>99401</v>
      </c>
      <c r="E36737" t="s">
        <v>249878</v>
      </c>
    </row>
    <row r="36738" spans="1:5" x14ac:dyDescent="0.3">
      <c r="A36738">
        <v>0</v>
      </c>
      <c r="B36738">
        <v>2289521786</v>
      </c>
      <c r="C36738" t="s">
        <v>25286</v>
      </c>
      <c r="D36738" t="s">
        <v>124942</v>
      </c>
      <c r="E36738" t="s">
        <v>249879</v>
      </c>
    </row>
    <row r="36739" spans="1:5" x14ac:dyDescent="0.3">
      <c r="A36739">
        <v>0</v>
      </c>
      <c r="B36739">
        <v>2289522008</v>
      </c>
      <c r="C36739" t="s">
        <v>25287</v>
      </c>
      <c r="D36739" t="s">
        <v>124943</v>
      </c>
      <c r="E36739" t="s">
        <v>249880</v>
      </c>
    </row>
    <row r="36740" spans="1:5" x14ac:dyDescent="0.3">
      <c r="A36740">
        <v>0</v>
      </c>
      <c r="B36740">
        <v>2289522035</v>
      </c>
      <c r="C36740" t="s">
        <v>25287</v>
      </c>
      <c r="D36740" t="s">
        <v>122393</v>
      </c>
      <c r="E36740" t="s">
        <v>249881</v>
      </c>
    </row>
    <row r="36741" spans="1:5" x14ac:dyDescent="0.3">
      <c r="A36741">
        <v>0</v>
      </c>
      <c r="B36741">
        <v>2289522199</v>
      </c>
      <c r="C36741" t="s">
        <v>25288</v>
      </c>
      <c r="D36741" t="s">
        <v>124944</v>
      </c>
      <c r="E36741" t="s">
        <v>249882</v>
      </c>
    </row>
    <row r="36742" spans="1:5" x14ac:dyDescent="0.3">
      <c r="A36742">
        <v>0</v>
      </c>
      <c r="B36742">
        <v>2289522239</v>
      </c>
      <c r="C36742" t="s">
        <v>25288</v>
      </c>
      <c r="D36742" t="s">
        <v>124945</v>
      </c>
      <c r="E36742" t="s">
        <v>249883</v>
      </c>
    </row>
    <row r="36743" spans="1:5" x14ac:dyDescent="0.3">
      <c r="A36743">
        <v>0</v>
      </c>
      <c r="B36743">
        <v>2289523266</v>
      </c>
      <c r="C36743" t="s">
        <v>25289</v>
      </c>
      <c r="D36743" t="s">
        <v>124946</v>
      </c>
      <c r="E36743" t="s">
        <v>249884</v>
      </c>
    </row>
    <row r="36744" spans="1:5" x14ac:dyDescent="0.3">
      <c r="A36744">
        <v>0</v>
      </c>
      <c r="B36744">
        <v>2289523383</v>
      </c>
      <c r="C36744" t="s">
        <v>25290</v>
      </c>
      <c r="D36744" t="s">
        <v>124947</v>
      </c>
      <c r="E36744" t="s">
        <v>249885</v>
      </c>
    </row>
    <row r="36745" spans="1:5" x14ac:dyDescent="0.3">
      <c r="A36745">
        <v>0</v>
      </c>
      <c r="B36745">
        <v>2289523629</v>
      </c>
      <c r="C36745" t="s">
        <v>25291</v>
      </c>
      <c r="D36745" t="s">
        <v>124948</v>
      </c>
      <c r="E36745" t="s">
        <v>249886</v>
      </c>
    </row>
    <row r="36746" spans="1:5" x14ac:dyDescent="0.3">
      <c r="A36746">
        <v>0</v>
      </c>
      <c r="B36746">
        <v>2289523804</v>
      </c>
      <c r="C36746" t="s">
        <v>25292</v>
      </c>
      <c r="D36746" t="s">
        <v>124949</v>
      </c>
      <c r="E36746" t="s">
        <v>249887</v>
      </c>
    </row>
    <row r="36747" spans="1:5" x14ac:dyDescent="0.3">
      <c r="A36747">
        <v>0</v>
      </c>
      <c r="B36747">
        <v>2289523911</v>
      </c>
      <c r="C36747" t="s">
        <v>25292</v>
      </c>
      <c r="D36747" t="s">
        <v>120733</v>
      </c>
      <c r="E36747" t="s">
        <v>249888</v>
      </c>
    </row>
    <row r="36748" spans="1:5" x14ac:dyDescent="0.3">
      <c r="A36748">
        <v>0</v>
      </c>
      <c r="B36748">
        <v>2289524353</v>
      </c>
      <c r="C36748" t="s">
        <v>25293</v>
      </c>
      <c r="D36748" t="s">
        <v>124950</v>
      </c>
      <c r="E36748" t="s">
        <v>249889</v>
      </c>
    </row>
    <row r="36749" spans="1:5" x14ac:dyDescent="0.3">
      <c r="A36749">
        <v>0</v>
      </c>
      <c r="B36749">
        <v>2289525000</v>
      </c>
      <c r="C36749" t="s">
        <v>25294</v>
      </c>
      <c r="D36749" t="s">
        <v>124951</v>
      </c>
      <c r="E36749" t="s">
        <v>249890</v>
      </c>
    </row>
    <row r="36750" spans="1:5" x14ac:dyDescent="0.3">
      <c r="A36750">
        <v>0</v>
      </c>
      <c r="B36750">
        <v>2289525319</v>
      </c>
      <c r="C36750" t="s">
        <v>25295</v>
      </c>
      <c r="D36750" t="s">
        <v>124952</v>
      </c>
      <c r="E36750" t="s">
        <v>249891</v>
      </c>
    </row>
    <row r="36751" spans="1:5" x14ac:dyDescent="0.3">
      <c r="A36751">
        <v>0</v>
      </c>
      <c r="B36751">
        <v>2289525325</v>
      </c>
      <c r="C36751" t="s">
        <v>25295</v>
      </c>
      <c r="D36751" t="s">
        <v>124953</v>
      </c>
      <c r="E36751" t="s">
        <v>249892</v>
      </c>
    </row>
    <row r="36752" spans="1:5" x14ac:dyDescent="0.3">
      <c r="A36752">
        <v>0</v>
      </c>
      <c r="B36752">
        <v>2289525335</v>
      </c>
      <c r="C36752" t="s">
        <v>25295</v>
      </c>
      <c r="D36752" t="s">
        <v>124954</v>
      </c>
      <c r="E36752" t="s">
        <v>249893</v>
      </c>
    </row>
    <row r="36753" spans="1:5" x14ac:dyDescent="0.3">
      <c r="A36753">
        <v>0</v>
      </c>
      <c r="B36753">
        <v>2289525433</v>
      </c>
      <c r="C36753" t="s">
        <v>25295</v>
      </c>
      <c r="D36753" t="s">
        <v>124955</v>
      </c>
      <c r="E36753" t="s">
        <v>249894</v>
      </c>
    </row>
    <row r="36754" spans="1:5" x14ac:dyDescent="0.3">
      <c r="A36754">
        <v>0</v>
      </c>
      <c r="B36754">
        <v>2289525653</v>
      </c>
      <c r="C36754" t="s">
        <v>25296</v>
      </c>
      <c r="D36754" t="s">
        <v>124956</v>
      </c>
      <c r="E36754" t="s">
        <v>249895</v>
      </c>
    </row>
    <row r="36755" spans="1:5" x14ac:dyDescent="0.3">
      <c r="A36755">
        <v>0</v>
      </c>
      <c r="B36755">
        <v>2289525718</v>
      </c>
      <c r="C36755" t="s">
        <v>25297</v>
      </c>
      <c r="D36755" t="s">
        <v>99011</v>
      </c>
      <c r="E36755" t="s">
        <v>249896</v>
      </c>
    </row>
    <row r="36756" spans="1:5" x14ac:dyDescent="0.3">
      <c r="A36756">
        <v>0</v>
      </c>
      <c r="B36756">
        <v>2289525822</v>
      </c>
      <c r="C36756" t="s">
        <v>25297</v>
      </c>
      <c r="D36756" t="s">
        <v>124957</v>
      </c>
      <c r="E36756" t="s">
        <v>249897</v>
      </c>
    </row>
    <row r="36757" spans="1:5" x14ac:dyDescent="0.3">
      <c r="A36757">
        <v>0</v>
      </c>
      <c r="B36757">
        <v>2289525837</v>
      </c>
      <c r="C36757" t="s">
        <v>25297</v>
      </c>
      <c r="D36757" t="s">
        <v>124958</v>
      </c>
      <c r="E36757" t="s">
        <v>249898</v>
      </c>
    </row>
    <row r="36758" spans="1:5" x14ac:dyDescent="0.3">
      <c r="A36758">
        <v>0</v>
      </c>
      <c r="B36758">
        <v>2289525895</v>
      </c>
      <c r="C36758" t="s">
        <v>25297</v>
      </c>
      <c r="D36758" t="s">
        <v>124959</v>
      </c>
      <c r="E36758" t="s">
        <v>249899</v>
      </c>
    </row>
    <row r="36759" spans="1:5" x14ac:dyDescent="0.3">
      <c r="A36759">
        <v>0</v>
      </c>
      <c r="B36759">
        <v>2289526486</v>
      </c>
      <c r="C36759" t="s">
        <v>25298</v>
      </c>
      <c r="D36759" t="s">
        <v>124960</v>
      </c>
      <c r="E36759" t="s">
        <v>249900</v>
      </c>
    </row>
    <row r="36760" spans="1:5" x14ac:dyDescent="0.3">
      <c r="A36760">
        <v>0</v>
      </c>
      <c r="B36760">
        <v>2289526489</v>
      </c>
      <c r="C36760" t="s">
        <v>25298</v>
      </c>
      <c r="D36760" t="s">
        <v>124961</v>
      </c>
      <c r="E36760" t="s">
        <v>249901</v>
      </c>
    </row>
    <row r="36761" spans="1:5" x14ac:dyDescent="0.3">
      <c r="A36761">
        <v>0</v>
      </c>
      <c r="B36761">
        <v>2289526580</v>
      </c>
      <c r="C36761" t="s">
        <v>25298</v>
      </c>
      <c r="D36761" t="s">
        <v>124962</v>
      </c>
      <c r="E36761" t="s">
        <v>249902</v>
      </c>
    </row>
    <row r="36762" spans="1:5" x14ac:dyDescent="0.3">
      <c r="A36762">
        <v>0</v>
      </c>
      <c r="B36762">
        <v>2289526600</v>
      </c>
      <c r="C36762" t="s">
        <v>25298</v>
      </c>
      <c r="D36762" t="s">
        <v>124963</v>
      </c>
      <c r="E36762" t="s">
        <v>249903</v>
      </c>
    </row>
    <row r="36763" spans="1:5" x14ac:dyDescent="0.3">
      <c r="A36763">
        <v>0</v>
      </c>
      <c r="B36763">
        <v>2289526674</v>
      </c>
      <c r="C36763" t="s">
        <v>25299</v>
      </c>
      <c r="D36763" t="s">
        <v>124964</v>
      </c>
      <c r="E36763" t="s">
        <v>249904</v>
      </c>
    </row>
    <row r="36764" spans="1:5" x14ac:dyDescent="0.3">
      <c r="A36764">
        <v>0</v>
      </c>
      <c r="B36764">
        <v>2289526801</v>
      </c>
      <c r="C36764" t="s">
        <v>25299</v>
      </c>
      <c r="D36764" t="s">
        <v>124965</v>
      </c>
      <c r="E36764" t="s">
        <v>249905</v>
      </c>
    </row>
    <row r="36765" spans="1:5" x14ac:dyDescent="0.3">
      <c r="A36765">
        <v>0</v>
      </c>
      <c r="B36765">
        <v>2289526961</v>
      </c>
      <c r="C36765" t="s">
        <v>25300</v>
      </c>
      <c r="D36765" t="s">
        <v>124966</v>
      </c>
      <c r="E36765" t="s">
        <v>249906</v>
      </c>
    </row>
    <row r="36766" spans="1:5" x14ac:dyDescent="0.3">
      <c r="A36766">
        <v>0</v>
      </c>
      <c r="B36766">
        <v>2289526985</v>
      </c>
      <c r="C36766" t="s">
        <v>25300</v>
      </c>
      <c r="D36766" t="s">
        <v>124967</v>
      </c>
      <c r="E36766" t="s">
        <v>249907</v>
      </c>
    </row>
    <row r="36767" spans="1:5" x14ac:dyDescent="0.3">
      <c r="A36767">
        <v>0</v>
      </c>
      <c r="B36767">
        <v>2289527602</v>
      </c>
      <c r="C36767" t="s">
        <v>25301</v>
      </c>
      <c r="D36767" t="s">
        <v>124968</v>
      </c>
      <c r="E36767" t="s">
        <v>249908</v>
      </c>
    </row>
    <row r="36768" spans="1:5" x14ac:dyDescent="0.3">
      <c r="A36768">
        <v>0</v>
      </c>
      <c r="B36768">
        <v>2289527700</v>
      </c>
      <c r="C36768" t="s">
        <v>25302</v>
      </c>
      <c r="D36768" t="s">
        <v>124969</v>
      </c>
      <c r="E36768" t="s">
        <v>249909</v>
      </c>
    </row>
    <row r="36769" spans="1:5" x14ac:dyDescent="0.3">
      <c r="A36769">
        <v>0</v>
      </c>
      <c r="B36769">
        <v>2289527866</v>
      </c>
      <c r="C36769" t="s">
        <v>25303</v>
      </c>
      <c r="D36769" t="s">
        <v>124970</v>
      </c>
      <c r="E36769" t="s">
        <v>249910</v>
      </c>
    </row>
    <row r="36770" spans="1:5" x14ac:dyDescent="0.3">
      <c r="A36770">
        <v>0</v>
      </c>
      <c r="B36770">
        <v>2289528001</v>
      </c>
      <c r="C36770" t="s">
        <v>25303</v>
      </c>
      <c r="D36770" t="s">
        <v>124971</v>
      </c>
      <c r="E36770" t="s">
        <v>249911</v>
      </c>
    </row>
    <row r="36771" spans="1:5" x14ac:dyDescent="0.3">
      <c r="A36771">
        <v>0</v>
      </c>
      <c r="B36771">
        <v>2289528283</v>
      </c>
      <c r="C36771" t="s">
        <v>25304</v>
      </c>
      <c r="D36771" t="s">
        <v>124972</v>
      </c>
      <c r="E36771" t="s">
        <v>249912</v>
      </c>
    </row>
    <row r="36772" spans="1:5" x14ac:dyDescent="0.3">
      <c r="A36772">
        <v>0</v>
      </c>
      <c r="B36772">
        <v>2289528586</v>
      </c>
      <c r="C36772" t="s">
        <v>25305</v>
      </c>
      <c r="D36772" t="s">
        <v>124973</v>
      </c>
      <c r="E36772" t="s">
        <v>249913</v>
      </c>
    </row>
    <row r="36773" spans="1:5" x14ac:dyDescent="0.3">
      <c r="A36773">
        <v>0</v>
      </c>
      <c r="B36773">
        <v>2289528884</v>
      </c>
      <c r="C36773" t="s">
        <v>25306</v>
      </c>
      <c r="D36773" t="s">
        <v>124974</v>
      </c>
      <c r="E36773" t="s">
        <v>249914</v>
      </c>
    </row>
    <row r="36774" spans="1:5" x14ac:dyDescent="0.3">
      <c r="A36774">
        <v>0</v>
      </c>
      <c r="B36774">
        <v>2289529016</v>
      </c>
      <c r="C36774" t="s">
        <v>25307</v>
      </c>
      <c r="D36774" t="s">
        <v>124975</v>
      </c>
      <c r="E36774" t="s">
        <v>249915</v>
      </c>
    </row>
    <row r="36775" spans="1:5" x14ac:dyDescent="0.3">
      <c r="A36775">
        <v>0</v>
      </c>
      <c r="B36775">
        <v>2289529563</v>
      </c>
      <c r="C36775" t="s">
        <v>25308</v>
      </c>
      <c r="D36775" t="s">
        <v>124976</v>
      </c>
      <c r="E36775" t="s">
        <v>249916</v>
      </c>
    </row>
    <row r="36776" spans="1:5" x14ac:dyDescent="0.3">
      <c r="A36776">
        <v>0</v>
      </c>
      <c r="B36776">
        <v>2289529565</v>
      </c>
      <c r="C36776" t="s">
        <v>25308</v>
      </c>
      <c r="D36776" t="s">
        <v>95433</v>
      </c>
      <c r="E36776" t="s">
        <v>249917</v>
      </c>
    </row>
    <row r="36777" spans="1:5" x14ac:dyDescent="0.3">
      <c r="A36777">
        <v>0</v>
      </c>
      <c r="B36777">
        <v>2289529784</v>
      </c>
      <c r="C36777" t="s">
        <v>25309</v>
      </c>
      <c r="D36777" t="s">
        <v>124977</v>
      </c>
      <c r="E36777" t="s">
        <v>249918</v>
      </c>
    </row>
    <row r="36778" spans="1:5" x14ac:dyDescent="0.3">
      <c r="A36778">
        <v>0</v>
      </c>
      <c r="B36778">
        <v>2289529868</v>
      </c>
      <c r="C36778" t="s">
        <v>25310</v>
      </c>
      <c r="D36778" t="s">
        <v>124978</v>
      </c>
      <c r="E36778" t="s">
        <v>249919</v>
      </c>
    </row>
    <row r="36779" spans="1:5" x14ac:dyDescent="0.3">
      <c r="A36779">
        <v>0</v>
      </c>
      <c r="B36779">
        <v>2289530005</v>
      </c>
      <c r="C36779" t="s">
        <v>25311</v>
      </c>
      <c r="D36779" t="s">
        <v>124979</v>
      </c>
      <c r="E36779" t="s">
        <v>249920</v>
      </c>
    </row>
    <row r="36780" spans="1:5" x14ac:dyDescent="0.3">
      <c r="A36780">
        <v>0</v>
      </c>
      <c r="B36780">
        <v>2289530659</v>
      </c>
      <c r="C36780" t="s">
        <v>25312</v>
      </c>
      <c r="D36780" t="s">
        <v>121282</v>
      </c>
      <c r="E36780" t="s">
        <v>249921</v>
      </c>
    </row>
    <row r="36781" spans="1:5" x14ac:dyDescent="0.3">
      <c r="A36781">
        <v>0</v>
      </c>
      <c r="B36781">
        <v>2289530858</v>
      </c>
      <c r="C36781" t="s">
        <v>25313</v>
      </c>
      <c r="D36781" t="s">
        <v>124980</v>
      </c>
      <c r="E36781" t="s">
        <v>249922</v>
      </c>
    </row>
    <row r="36782" spans="1:5" x14ac:dyDescent="0.3">
      <c r="A36782">
        <v>0</v>
      </c>
      <c r="B36782">
        <v>2289531046</v>
      </c>
      <c r="C36782" t="s">
        <v>25314</v>
      </c>
      <c r="D36782" t="s">
        <v>124981</v>
      </c>
      <c r="E36782" t="s">
        <v>249923</v>
      </c>
    </row>
    <row r="36783" spans="1:5" x14ac:dyDescent="0.3">
      <c r="A36783">
        <v>0</v>
      </c>
      <c r="B36783">
        <v>2289531214</v>
      </c>
      <c r="C36783" t="s">
        <v>25315</v>
      </c>
      <c r="D36783" t="s">
        <v>124982</v>
      </c>
      <c r="E36783" t="s">
        <v>249924</v>
      </c>
    </row>
    <row r="36784" spans="1:5" x14ac:dyDescent="0.3">
      <c r="A36784">
        <v>0</v>
      </c>
      <c r="B36784">
        <v>2289531320</v>
      </c>
      <c r="C36784" t="s">
        <v>25315</v>
      </c>
      <c r="D36784" t="s">
        <v>124983</v>
      </c>
      <c r="E36784" t="s">
        <v>249925</v>
      </c>
    </row>
    <row r="36785" spans="1:5" x14ac:dyDescent="0.3">
      <c r="A36785">
        <v>0</v>
      </c>
      <c r="B36785">
        <v>2289531333</v>
      </c>
      <c r="C36785" t="s">
        <v>25315</v>
      </c>
      <c r="D36785" t="s">
        <v>124984</v>
      </c>
      <c r="E36785" t="s">
        <v>249926</v>
      </c>
    </row>
    <row r="36786" spans="1:5" x14ac:dyDescent="0.3">
      <c r="A36786">
        <v>0</v>
      </c>
      <c r="B36786">
        <v>2289531388</v>
      </c>
      <c r="C36786" t="s">
        <v>25316</v>
      </c>
      <c r="D36786" t="s">
        <v>124985</v>
      </c>
      <c r="E36786" t="s">
        <v>249927</v>
      </c>
    </row>
    <row r="36787" spans="1:5" x14ac:dyDescent="0.3">
      <c r="A36787">
        <v>0</v>
      </c>
      <c r="B36787">
        <v>2289531413</v>
      </c>
      <c r="C36787" t="s">
        <v>25316</v>
      </c>
      <c r="D36787" t="s">
        <v>124986</v>
      </c>
      <c r="E36787" t="s">
        <v>249928</v>
      </c>
    </row>
    <row r="36788" spans="1:5" x14ac:dyDescent="0.3">
      <c r="A36788">
        <v>0</v>
      </c>
      <c r="B36788">
        <v>2289531529</v>
      </c>
      <c r="C36788" t="s">
        <v>25316</v>
      </c>
      <c r="D36788" t="s">
        <v>94437</v>
      </c>
      <c r="E36788" t="s">
        <v>249929</v>
      </c>
    </row>
    <row r="36789" spans="1:5" x14ac:dyDescent="0.3">
      <c r="A36789">
        <v>0</v>
      </c>
      <c r="B36789">
        <v>2289531827</v>
      </c>
      <c r="C36789" t="s">
        <v>25317</v>
      </c>
      <c r="D36789" t="s">
        <v>124987</v>
      </c>
      <c r="E36789" t="s">
        <v>249930</v>
      </c>
    </row>
    <row r="36790" spans="1:5" x14ac:dyDescent="0.3">
      <c r="A36790">
        <v>0</v>
      </c>
      <c r="B36790">
        <v>2289532155</v>
      </c>
      <c r="C36790" t="s">
        <v>25318</v>
      </c>
      <c r="D36790" t="s">
        <v>124988</v>
      </c>
      <c r="E36790" t="s">
        <v>249931</v>
      </c>
    </row>
    <row r="36791" spans="1:5" x14ac:dyDescent="0.3">
      <c r="A36791">
        <v>0</v>
      </c>
      <c r="B36791">
        <v>2289543428</v>
      </c>
      <c r="C36791" t="s">
        <v>25319</v>
      </c>
      <c r="D36791" t="s">
        <v>124989</v>
      </c>
      <c r="E36791" t="s">
        <v>249932</v>
      </c>
    </row>
    <row r="36792" spans="1:5" x14ac:dyDescent="0.3">
      <c r="A36792">
        <v>0</v>
      </c>
      <c r="B36792">
        <v>2289543790</v>
      </c>
      <c r="C36792" t="s">
        <v>25320</v>
      </c>
      <c r="D36792" t="s">
        <v>93597</v>
      </c>
      <c r="E36792" t="s">
        <v>249933</v>
      </c>
    </row>
    <row r="36793" spans="1:5" x14ac:dyDescent="0.3">
      <c r="A36793">
        <v>0</v>
      </c>
      <c r="B36793">
        <v>2289544155</v>
      </c>
      <c r="C36793" t="s">
        <v>25321</v>
      </c>
      <c r="D36793" t="s">
        <v>124990</v>
      </c>
      <c r="E36793" t="s">
        <v>249934</v>
      </c>
    </row>
    <row r="36794" spans="1:5" x14ac:dyDescent="0.3">
      <c r="A36794">
        <v>0</v>
      </c>
      <c r="B36794">
        <v>2289544207</v>
      </c>
      <c r="C36794" t="s">
        <v>25322</v>
      </c>
      <c r="D36794" t="s">
        <v>97478</v>
      </c>
      <c r="E36794" t="s">
        <v>249935</v>
      </c>
    </row>
    <row r="36795" spans="1:5" x14ac:dyDescent="0.3">
      <c r="A36795">
        <v>0</v>
      </c>
      <c r="B36795">
        <v>2289544489</v>
      </c>
      <c r="C36795" t="s">
        <v>25323</v>
      </c>
      <c r="D36795" t="s">
        <v>124991</v>
      </c>
      <c r="E36795" t="s">
        <v>249936</v>
      </c>
    </row>
    <row r="36796" spans="1:5" x14ac:dyDescent="0.3">
      <c r="A36796">
        <v>0</v>
      </c>
      <c r="B36796">
        <v>2289544928</v>
      </c>
      <c r="C36796" t="s">
        <v>25324</v>
      </c>
      <c r="D36796" t="s">
        <v>117959</v>
      </c>
      <c r="E36796" t="s">
        <v>249937</v>
      </c>
    </row>
    <row r="36797" spans="1:5" x14ac:dyDescent="0.3">
      <c r="A36797">
        <v>0</v>
      </c>
      <c r="B36797">
        <v>2289545390</v>
      </c>
      <c r="C36797" t="s">
        <v>25325</v>
      </c>
      <c r="D36797" t="s">
        <v>124992</v>
      </c>
      <c r="E36797" t="s">
        <v>249938</v>
      </c>
    </row>
    <row r="36798" spans="1:5" x14ac:dyDescent="0.3">
      <c r="A36798">
        <v>0</v>
      </c>
      <c r="B36798">
        <v>2289545456</v>
      </c>
      <c r="C36798" t="s">
        <v>25325</v>
      </c>
      <c r="D36798" t="s">
        <v>124993</v>
      </c>
      <c r="E36798" t="s">
        <v>249939</v>
      </c>
    </row>
    <row r="36799" spans="1:5" x14ac:dyDescent="0.3">
      <c r="A36799">
        <v>0</v>
      </c>
      <c r="B36799">
        <v>2289545572</v>
      </c>
      <c r="C36799" t="s">
        <v>25326</v>
      </c>
      <c r="D36799" t="s">
        <v>124994</v>
      </c>
      <c r="E36799" t="s">
        <v>249940</v>
      </c>
    </row>
    <row r="36800" spans="1:5" x14ac:dyDescent="0.3">
      <c r="A36800">
        <v>0</v>
      </c>
      <c r="B36800">
        <v>2289545841</v>
      </c>
      <c r="C36800" t="s">
        <v>25327</v>
      </c>
      <c r="D36800" t="s">
        <v>124995</v>
      </c>
      <c r="E36800" t="s">
        <v>249941</v>
      </c>
    </row>
    <row r="36801" spans="1:5" x14ac:dyDescent="0.3">
      <c r="A36801">
        <v>0</v>
      </c>
      <c r="B36801">
        <v>2289546079</v>
      </c>
      <c r="C36801" t="s">
        <v>25328</v>
      </c>
      <c r="D36801" t="s">
        <v>124996</v>
      </c>
      <c r="E36801" t="s">
        <v>249942</v>
      </c>
    </row>
    <row r="36802" spans="1:5" x14ac:dyDescent="0.3">
      <c r="A36802">
        <v>0</v>
      </c>
      <c r="B36802">
        <v>2289546199</v>
      </c>
      <c r="C36802" t="s">
        <v>25328</v>
      </c>
      <c r="D36802" t="s">
        <v>124997</v>
      </c>
      <c r="E36802" t="s">
        <v>249943</v>
      </c>
    </row>
    <row r="36803" spans="1:5" x14ac:dyDescent="0.3">
      <c r="A36803">
        <v>0</v>
      </c>
      <c r="B36803">
        <v>2289546454</v>
      </c>
      <c r="C36803" t="s">
        <v>25329</v>
      </c>
      <c r="D36803" t="s">
        <v>124998</v>
      </c>
      <c r="E36803" t="s">
        <v>249944</v>
      </c>
    </row>
    <row r="36804" spans="1:5" x14ac:dyDescent="0.3">
      <c r="A36804">
        <v>0</v>
      </c>
      <c r="B36804">
        <v>2289546605</v>
      </c>
      <c r="C36804" t="s">
        <v>25329</v>
      </c>
      <c r="D36804" t="s">
        <v>124999</v>
      </c>
      <c r="E36804" t="s">
        <v>249945</v>
      </c>
    </row>
    <row r="36805" spans="1:5" x14ac:dyDescent="0.3">
      <c r="A36805">
        <v>0</v>
      </c>
      <c r="B36805">
        <v>2289546780</v>
      </c>
      <c r="C36805" t="s">
        <v>25330</v>
      </c>
      <c r="D36805" t="s">
        <v>125000</v>
      </c>
      <c r="E36805" t="s">
        <v>249946</v>
      </c>
    </row>
    <row r="36806" spans="1:5" x14ac:dyDescent="0.3">
      <c r="A36806">
        <v>0</v>
      </c>
      <c r="B36806">
        <v>2289546913</v>
      </c>
      <c r="C36806" t="s">
        <v>25331</v>
      </c>
      <c r="D36806" t="s">
        <v>125001</v>
      </c>
      <c r="E36806" t="s">
        <v>249947</v>
      </c>
    </row>
    <row r="36807" spans="1:5" x14ac:dyDescent="0.3">
      <c r="A36807">
        <v>0</v>
      </c>
      <c r="B36807">
        <v>2289547129</v>
      </c>
      <c r="C36807" t="s">
        <v>25332</v>
      </c>
      <c r="D36807" t="s">
        <v>125002</v>
      </c>
      <c r="E36807" t="s">
        <v>249948</v>
      </c>
    </row>
    <row r="36808" spans="1:5" x14ac:dyDescent="0.3">
      <c r="A36808">
        <v>0</v>
      </c>
      <c r="B36808">
        <v>2289547460</v>
      </c>
      <c r="C36808" t="s">
        <v>25333</v>
      </c>
      <c r="D36808" t="s">
        <v>125003</v>
      </c>
      <c r="E36808" t="s">
        <v>249949</v>
      </c>
    </row>
    <row r="36809" spans="1:5" x14ac:dyDescent="0.3">
      <c r="A36809">
        <v>0</v>
      </c>
      <c r="B36809">
        <v>2289547693</v>
      </c>
      <c r="C36809" t="s">
        <v>25334</v>
      </c>
      <c r="D36809" t="s">
        <v>125004</v>
      </c>
      <c r="E36809" t="s">
        <v>249950</v>
      </c>
    </row>
    <row r="36810" spans="1:5" x14ac:dyDescent="0.3">
      <c r="A36810">
        <v>0</v>
      </c>
      <c r="B36810">
        <v>2289547703</v>
      </c>
      <c r="C36810" t="s">
        <v>25334</v>
      </c>
      <c r="D36810" t="s">
        <v>125005</v>
      </c>
      <c r="E36810" t="s">
        <v>249951</v>
      </c>
    </row>
    <row r="36811" spans="1:5" x14ac:dyDescent="0.3">
      <c r="A36811">
        <v>0</v>
      </c>
      <c r="B36811">
        <v>2289547719</v>
      </c>
      <c r="C36811" t="s">
        <v>25334</v>
      </c>
      <c r="D36811" t="s">
        <v>122196</v>
      </c>
      <c r="E36811" t="s">
        <v>249952</v>
      </c>
    </row>
    <row r="36812" spans="1:5" x14ac:dyDescent="0.3">
      <c r="A36812">
        <v>0</v>
      </c>
      <c r="B36812">
        <v>2289548036</v>
      </c>
      <c r="C36812" t="s">
        <v>25335</v>
      </c>
      <c r="D36812" t="s">
        <v>125006</v>
      </c>
      <c r="E36812" t="s">
        <v>249953</v>
      </c>
    </row>
    <row r="36813" spans="1:5" x14ac:dyDescent="0.3">
      <c r="A36813">
        <v>0</v>
      </c>
      <c r="B36813">
        <v>2289548041</v>
      </c>
      <c r="C36813" t="s">
        <v>25335</v>
      </c>
      <c r="D36813" t="s">
        <v>125007</v>
      </c>
      <c r="E36813" t="s">
        <v>249954</v>
      </c>
    </row>
    <row r="36814" spans="1:5" x14ac:dyDescent="0.3">
      <c r="A36814">
        <v>0</v>
      </c>
      <c r="B36814">
        <v>2289548538</v>
      </c>
      <c r="C36814" t="s">
        <v>25336</v>
      </c>
      <c r="D36814" t="s">
        <v>125008</v>
      </c>
      <c r="E36814" t="s">
        <v>249955</v>
      </c>
    </row>
    <row r="36815" spans="1:5" x14ac:dyDescent="0.3">
      <c r="A36815">
        <v>0</v>
      </c>
      <c r="B36815">
        <v>2289548557</v>
      </c>
      <c r="C36815" t="s">
        <v>25336</v>
      </c>
      <c r="D36815" t="s">
        <v>125009</v>
      </c>
      <c r="E36815" t="s">
        <v>249956</v>
      </c>
    </row>
    <row r="36816" spans="1:5" x14ac:dyDescent="0.3">
      <c r="A36816">
        <v>0</v>
      </c>
      <c r="B36816">
        <v>2289549144</v>
      </c>
      <c r="C36816" t="s">
        <v>25337</v>
      </c>
      <c r="D36816" t="s">
        <v>119564</v>
      </c>
      <c r="E36816" t="s">
        <v>249957</v>
      </c>
    </row>
    <row r="36817" spans="1:5" x14ac:dyDescent="0.3">
      <c r="A36817">
        <v>0</v>
      </c>
      <c r="B36817">
        <v>2289549163</v>
      </c>
      <c r="C36817" t="s">
        <v>25337</v>
      </c>
      <c r="D36817" t="s">
        <v>125010</v>
      </c>
      <c r="E36817" t="s">
        <v>249958</v>
      </c>
    </row>
    <row r="36818" spans="1:5" x14ac:dyDescent="0.3">
      <c r="A36818">
        <v>0</v>
      </c>
      <c r="B36818">
        <v>2289549243</v>
      </c>
      <c r="C36818" t="s">
        <v>25337</v>
      </c>
      <c r="D36818" t="s">
        <v>125011</v>
      </c>
      <c r="E36818" t="s">
        <v>249959</v>
      </c>
    </row>
    <row r="36819" spans="1:5" x14ac:dyDescent="0.3">
      <c r="A36819">
        <v>0</v>
      </c>
      <c r="B36819">
        <v>2289549500</v>
      </c>
      <c r="C36819" t="s">
        <v>25338</v>
      </c>
      <c r="D36819" t="s">
        <v>125012</v>
      </c>
      <c r="E36819" t="s">
        <v>249960</v>
      </c>
    </row>
    <row r="36820" spans="1:5" x14ac:dyDescent="0.3">
      <c r="A36820">
        <v>0</v>
      </c>
      <c r="B36820">
        <v>2289549909</v>
      </c>
      <c r="C36820" t="s">
        <v>25339</v>
      </c>
      <c r="D36820" t="s">
        <v>125013</v>
      </c>
      <c r="E36820" t="s">
        <v>249961</v>
      </c>
    </row>
    <row r="36821" spans="1:5" x14ac:dyDescent="0.3">
      <c r="A36821">
        <v>0</v>
      </c>
      <c r="B36821">
        <v>2289549957</v>
      </c>
      <c r="C36821" t="s">
        <v>25339</v>
      </c>
      <c r="D36821" t="s">
        <v>98101</v>
      </c>
      <c r="E36821" t="s">
        <v>249962</v>
      </c>
    </row>
    <row r="36822" spans="1:5" x14ac:dyDescent="0.3">
      <c r="A36822">
        <v>0</v>
      </c>
      <c r="B36822">
        <v>2289550346</v>
      </c>
      <c r="C36822" t="s">
        <v>25340</v>
      </c>
      <c r="D36822" t="s">
        <v>125014</v>
      </c>
      <c r="E36822" t="s">
        <v>249963</v>
      </c>
    </row>
    <row r="36823" spans="1:5" x14ac:dyDescent="0.3">
      <c r="A36823">
        <v>0</v>
      </c>
      <c r="B36823">
        <v>2289550466</v>
      </c>
      <c r="C36823" t="s">
        <v>25341</v>
      </c>
      <c r="D36823" t="s">
        <v>125015</v>
      </c>
      <c r="E36823" t="s">
        <v>249964</v>
      </c>
    </row>
    <row r="36824" spans="1:5" x14ac:dyDescent="0.3">
      <c r="A36824">
        <v>0</v>
      </c>
      <c r="B36824">
        <v>2289550946</v>
      </c>
      <c r="C36824" t="s">
        <v>25342</v>
      </c>
      <c r="D36824" t="s">
        <v>125016</v>
      </c>
      <c r="E36824" t="s">
        <v>249965</v>
      </c>
    </row>
    <row r="36825" spans="1:5" x14ac:dyDescent="0.3">
      <c r="A36825">
        <v>0</v>
      </c>
      <c r="B36825">
        <v>2289551057</v>
      </c>
      <c r="C36825" t="s">
        <v>25343</v>
      </c>
      <c r="D36825" t="s">
        <v>125017</v>
      </c>
      <c r="E36825" t="s">
        <v>249966</v>
      </c>
    </row>
    <row r="36826" spans="1:5" x14ac:dyDescent="0.3">
      <c r="A36826">
        <v>0</v>
      </c>
      <c r="B36826">
        <v>2289551985</v>
      </c>
      <c r="C36826" t="s">
        <v>25344</v>
      </c>
      <c r="D36826" t="s">
        <v>124937</v>
      </c>
      <c r="E36826" t="s">
        <v>249967</v>
      </c>
    </row>
    <row r="36827" spans="1:5" x14ac:dyDescent="0.3">
      <c r="A36827">
        <v>0</v>
      </c>
      <c r="B36827">
        <v>2289552041</v>
      </c>
      <c r="C36827" t="s">
        <v>25345</v>
      </c>
      <c r="D36827" t="s">
        <v>125018</v>
      </c>
      <c r="E36827" t="s">
        <v>249968</v>
      </c>
    </row>
    <row r="36828" spans="1:5" x14ac:dyDescent="0.3">
      <c r="A36828">
        <v>0</v>
      </c>
      <c r="B36828">
        <v>2289552080</v>
      </c>
      <c r="C36828" t="s">
        <v>25345</v>
      </c>
      <c r="D36828" t="s">
        <v>125019</v>
      </c>
      <c r="E36828" t="s">
        <v>249969</v>
      </c>
    </row>
    <row r="36829" spans="1:5" x14ac:dyDescent="0.3">
      <c r="A36829">
        <v>0</v>
      </c>
      <c r="B36829">
        <v>2289552883</v>
      </c>
      <c r="C36829" t="s">
        <v>25346</v>
      </c>
      <c r="D36829" t="s">
        <v>125020</v>
      </c>
      <c r="E36829" t="s">
        <v>249970</v>
      </c>
    </row>
    <row r="36830" spans="1:5" x14ac:dyDescent="0.3">
      <c r="A36830">
        <v>0</v>
      </c>
      <c r="B36830">
        <v>2289553573</v>
      </c>
      <c r="C36830" t="s">
        <v>25347</v>
      </c>
      <c r="D36830" t="s">
        <v>125021</v>
      </c>
      <c r="E36830" t="s">
        <v>249971</v>
      </c>
    </row>
    <row r="36831" spans="1:5" x14ac:dyDescent="0.3">
      <c r="A36831">
        <v>0</v>
      </c>
      <c r="B36831">
        <v>2289553705</v>
      </c>
      <c r="C36831" t="s">
        <v>25348</v>
      </c>
      <c r="D36831" t="s">
        <v>125022</v>
      </c>
      <c r="E36831" t="s">
        <v>249972</v>
      </c>
    </row>
    <row r="36832" spans="1:5" x14ac:dyDescent="0.3">
      <c r="A36832">
        <v>0</v>
      </c>
      <c r="B36832">
        <v>2289553762</v>
      </c>
      <c r="C36832" t="s">
        <v>25348</v>
      </c>
      <c r="D36832" t="s">
        <v>125023</v>
      </c>
      <c r="E36832" t="s">
        <v>249973</v>
      </c>
    </row>
    <row r="36833" spans="1:5" x14ac:dyDescent="0.3">
      <c r="A36833">
        <v>0</v>
      </c>
      <c r="B36833">
        <v>2289553855</v>
      </c>
      <c r="C36833" t="s">
        <v>25349</v>
      </c>
      <c r="D36833" t="s">
        <v>125024</v>
      </c>
      <c r="E36833" t="s">
        <v>249974</v>
      </c>
    </row>
    <row r="36834" spans="1:5" x14ac:dyDescent="0.3">
      <c r="A36834">
        <v>0</v>
      </c>
      <c r="B36834">
        <v>2289554110</v>
      </c>
      <c r="C36834" t="s">
        <v>25350</v>
      </c>
      <c r="D36834" t="s">
        <v>107788</v>
      </c>
      <c r="E36834" t="s">
        <v>249975</v>
      </c>
    </row>
    <row r="36835" spans="1:5" x14ac:dyDescent="0.3">
      <c r="A36835">
        <v>0</v>
      </c>
      <c r="B36835">
        <v>2289554458</v>
      </c>
      <c r="C36835" t="s">
        <v>25351</v>
      </c>
      <c r="D36835" t="s">
        <v>125025</v>
      </c>
      <c r="E36835" t="s">
        <v>249976</v>
      </c>
    </row>
    <row r="36836" spans="1:5" x14ac:dyDescent="0.3">
      <c r="A36836">
        <v>0</v>
      </c>
      <c r="B36836">
        <v>2289554611</v>
      </c>
      <c r="C36836" t="s">
        <v>25352</v>
      </c>
      <c r="D36836" t="s">
        <v>125026</v>
      </c>
      <c r="E36836" t="s">
        <v>249977</v>
      </c>
    </row>
    <row r="36837" spans="1:5" x14ac:dyDescent="0.3">
      <c r="A36837">
        <v>0</v>
      </c>
      <c r="B36837">
        <v>2289555146</v>
      </c>
      <c r="C36837" t="s">
        <v>25353</v>
      </c>
      <c r="D36837" t="s">
        <v>125027</v>
      </c>
      <c r="E36837" t="s">
        <v>249978</v>
      </c>
    </row>
    <row r="36838" spans="1:5" x14ac:dyDescent="0.3">
      <c r="A36838">
        <v>0</v>
      </c>
      <c r="B36838">
        <v>2289555492</v>
      </c>
      <c r="C36838" t="s">
        <v>25354</v>
      </c>
      <c r="D36838" t="s">
        <v>125028</v>
      </c>
      <c r="E36838" t="s">
        <v>249979</v>
      </c>
    </row>
    <row r="36839" spans="1:5" x14ac:dyDescent="0.3">
      <c r="A36839">
        <v>0</v>
      </c>
      <c r="B36839">
        <v>2289555567</v>
      </c>
      <c r="C36839" t="s">
        <v>25355</v>
      </c>
      <c r="D36839" t="s">
        <v>120791</v>
      </c>
      <c r="E36839" t="s">
        <v>249980</v>
      </c>
    </row>
    <row r="36840" spans="1:5" x14ac:dyDescent="0.3">
      <c r="A36840">
        <v>0</v>
      </c>
      <c r="B36840">
        <v>2289555644</v>
      </c>
      <c r="C36840" t="s">
        <v>25355</v>
      </c>
      <c r="D36840" t="s">
        <v>125029</v>
      </c>
      <c r="E36840" t="s">
        <v>249981</v>
      </c>
    </row>
    <row r="36841" spans="1:5" x14ac:dyDescent="0.3">
      <c r="A36841">
        <v>0</v>
      </c>
      <c r="B36841">
        <v>2289555957</v>
      </c>
      <c r="C36841" t="s">
        <v>25356</v>
      </c>
      <c r="D36841" t="s">
        <v>125030</v>
      </c>
      <c r="E36841" t="s">
        <v>249982</v>
      </c>
    </row>
    <row r="36842" spans="1:5" x14ac:dyDescent="0.3">
      <c r="A36842">
        <v>0</v>
      </c>
      <c r="B36842">
        <v>2289556155</v>
      </c>
      <c r="C36842" t="s">
        <v>25357</v>
      </c>
      <c r="D36842" t="s">
        <v>125031</v>
      </c>
      <c r="E36842" t="s">
        <v>249983</v>
      </c>
    </row>
    <row r="36843" spans="1:5" x14ac:dyDescent="0.3">
      <c r="A36843">
        <v>0</v>
      </c>
      <c r="B36843">
        <v>2289556309</v>
      </c>
      <c r="C36843" t="s">
        <v>25357</v>
      </c>
      <c r="D36843" t="s">
        <v>125032</v>
      </c>
      <c r="E36843" t="s">
        <v>249984</v>
      </c>
    </row>
    <row r="36844" spans="1:5" x14ac:dyDescent="0.3">
      <c r="A36844">
        <v>0</v>
      </c>
      <c r="B36844">
        <v>2289556398</v>
      </c>
      <c r="C36844" t="s">
        <v>25358</v>
      </c>
      <c r="D36844" t="s">
        <v>125033</v>
      </c>
      <c r="E36844" t="s">
        <v>249985</v>
      </c>
    </row>
    <row r="36845" spans="1:5" x14ac:dyDescent="0.3">
      <c r="A36845">
        <v>0</v>
      </c>
      <c r="B36845">
        <v>2289556462</v>
      </c>
      <c r="C36845" t="s">
        <v>25358</v>
      </c>
      <c r="D36845" t="s">
        <v>125034</v>
      </c>
      <c r="E36845" t="s">
        <v>249986</v>
      </c>
    </row>
    <row r="36846" spans="1:5" x14ac:dyDescent="0.3">
      <c r="A36846">
        <v>0</v>
      </c>
      <c r="B36846">
        <v>2289556516</v>
      </c>
      <c r="C36846" t="s">
        <v>25358</v>
      </c>
      <c r="D36846" t="s">
        <v>125035</v>
      </c>
      <c r="E36846" t="s">
        <v>249987</v>
      </c>
    </row>
    <row r="36847" spans="1:5" x14ac:dyDescent="0.3">
      <c r="A36847">
        <v>0</v>
      </c>
      <c r="B36847">
        <v>2289556548</v>
      </c>
      <c r="C36847" t="s">
        <v>25359</v>
      </c>
      <c r="D36847" t="s">
        <v>125036</v>
      </c>
      <c r="E36847" t="s">
        <v>249988</v>
      </c>
    </row>
    <row r="36848" spans="1:5" x14ac:dyDescent="0.3">
      <c r="A36848">
        <v>0</v>
      </c>
      <c r="B36848">
        <v>2289556895</v>
      </c>
      <c r="C36848" t="s">
        <v>25360</v>
      </c>
      <c r="D36848" t="s">
        <v>125037</v>
      </c>
      <c r="E36848" t="s">
        <v>249989</v>
      </c>
    </row>
    <row r="36849" spans="1:5" x14ac:dyDescent="0.3">
      <c r="A36849">
        <v>0</v>
      </c>
      <c r="B36849">
        <v>2289557073</v>
      </c>
      <c r="C36849" t="s">
        <v>25361</v>
      </c>
      <c r="D36849" t="s">
        <v>125038</v>
      </c>
      <c r="E36849" t="s">
        <v>249990</v>
      </c>
    </row>
    <row r="36850" spans="1:5" x14ac:dyDescent="0.3">
      <c r="A36850">
        <v>0</v>
      </c>
      <c r="B36850">
        <v>2289557108</v>
      </c>
      <c r="C36850" t="s">
        <v>25361</v>
      </c>
      <c r="D36850" t="s">
        <v>125039</v>
      </c>
      <c r="E36850" t="s">
        <v>249991</v>
      </c>
    </row>
    <row r="36851" spans="1:5" x14ac:dyDescent="0.3">
      <c r="A36851">
        <v>0</v>
      </c>
      <c r="B36851">
        <v>2289557114</v>
      </c>
      <c r="C36851" t="s">
        <v>25361</v>
      </c>
      <c r="D36851" t="s">
        <v>96840</v>
      </c>
      <c r="E36851" t="s">
        <v>249992</v>
      </c>
    </row>
    <row r="36852" spans="1:5" x14ac:dyDescent="0.3">
      <c r="A36852">
        <v>0</v>
      </c>
      <c r="B36852">
        <v>2289557164</v>
      </c>
      <c r="C36852" t="s">
        <v>25361</v>
      </c>
      <c r="D36852" t="s">
        <v>125040</v>
      </c>
      <c r="E36852" t="s">
        <v>249993</v>
      </c>
    </row>
    <row r="36853" spans="1:5" x14ac:dyDescent="0.3">
      <c r="A36853">
        <v>0</v>
      </c>
      <c r="B36853">
        <v>2289557778</v>
      </c>
      <c r="C36853" t="s">
        <v>25362</v>
      </c>
      <c r="D36853" t="s">
        <v>125041</v>
      </c>
      <c r="E36853" t="s">
        <v>249994</v>
      </c>
    </row>
    <row r="36854" spans="1:5" x14ac:dyDescent="0.3">
      <c r="A36854">
        <v>0</v>
      </c>
      <c r="B36854">
        <v>2289557870</v>
      </c>
      <c r="C36854" t="s">
        <v>25363</v>
      </c>
      <c r="D36854" t="s">
        <v>123587</v>
      </c>
      <c r="E36854" t="s">
        <v>249995</v>
      </c>
    </row>
    <row r="36855" spans="1:5" x14ac:dyDescent="0.3">
      <c r="A36855">
        <v>0</v>
      </c>
      <c r="B36855">
        <v>2289559013</v>
      </c>
      <c r="C36855" t="s">
        <v>25364</v>
      </c>
      <c r="D36855" t="s">
        <v>125042</v>
      </c>
      <c r="E36855" t="s">
        <v>249996</v>
      </c>
    </row>
    <row r="36856" spans="1:5" x14ac:dyDescent="0.3">
      <c r="A36856">
        <v>0</v>
      </c>
      <c r="B36856">
        <v>2289559038</v>
      </c>
      <c r="C36856" t="s">
        <v>25365</v>
      </c>
      <c r="D36856" t="s">
        <v>125043</v>
      </c>
      <c r="E36856" t="s">
        <v>249997</v>
      </c>
    </row>
    <row r="36857" spans="1:5" x14ac:dyDescent="0.3">
      <c r="A36857">
        <v>0</v>
      </c>
      <c r="B36857">
        <v>2289559195</v>
      </c>
      <c r="C36857" t="s">
        <v>25365</v>
      </c>
      <c r="D36857" t="s">
        <v>98723</v>
      </c>
      <c r="E36857" t="s">
        <v>249998</v>
      </c>
    </row>
    <row r="36858" spans="1:5" x14ac:dyDescent="0.3">
      <c r="A36858">
        <v>0</v>
      </c>
      <c r="B36858">
        <v>2289559336</v>
      </c>
      <c r="C36858" t="s">
        <v>25366</v>
      </c>
      <c r="D36858" t="s">
        <v>96093</v>
      </c>
      <c r="E36858" t="s">
        <v>249999</v>
      </c>
    </row>
    <row r="36859" spans="1:5" x14ac:dyDescent="0.3">
      <c r="A36859">
        <v>0</v>
      </c>
      <c r="B36859">
        <v>2289560213</v>
      </c>
      <c r="C36859" t="s">
        <v>25367</v>
      </c>
      <c r="D36859" t="s">
        <v>125044</v>
      </c>
      <c r="E36859" t="s">
        <v>250000</v>
      </c>
    </row>
    <row r="36860" spans="1:5" x14ac:dyDescent="0.3">
      <c r="A36860">
        <v>0</v>
      </c>
      <c r="B36860">
        <v>2289560258</v>
      </c>
      <c r="C36860" t="s">
        <v>25367</v>
      </c>
      <c r="D36860" t="s">
        <v>125045</v>
      </c>
      <c r="E36860" t="s">
        <v>250001</v>
      </c>
    </row>
    <row r="36861" spans="1:5" x14ac:dyDescent="0.3">
      <c r="A36861">
        <v>0</v>
      </c>
      <c r="B36861">
        <v>2289560762</v>
      </c>
      <c r="C36861" t="s">
        <v>25368</v>
      </c>
      <c r="D36861" t="s">
        <v>125046</v>
      </c>
      <c r="E36861" t="s">
        <v>250002</v>
      </c>
    </row>
    <row r="36862" spans="1:5" x14ac:dyDescent="0.3">
      <c r="A36862">
        <v>0</v>
      </c>
      <c r="B36862">
        <v>2289560789</v>
      </c>
      <c r="C36862" t="s">
        <v>25368</v>
      </c>
      <c r="D36862" t="s">
        <v>125047</v>
      </c>
      <c r="E36862" t="s">
        <v>250003</v>
      </c>
    </row>
    <row r="36863" spans="1:5" x14ac:dyDescent="0.3">
      <c r="A36863">
        <v>0</v>
      </c>
      <c r="B36863">
        <v>2289575342</v>
      </c>
      <c r="C36863" t="s">
        <v>25369</v>
      </c>
      <c r="D36863" t="s">
        <v>125048</v>
      </c>
      <c r="E36863" t="s">
        <v>250004</v>
      </c>
    </row>
    <row r="36864" spans="1:5" x14ac:dyDescent="0.3">
      <c r="A36864">
        <v>0</v>
      </c>
      <c r="B36864">
        <v>2289575473</v>
      </c>
      <c r="C36864" t="s">
        <v>25370</v>
      </c>
      <c r="D36864" t="s">
        <v>125049</v>
      </c>
      <c r="E36864" t="s">
        <v>250005</v>
      </c>
    </row>
    <row r="36865" spans="1:5" x14ac:dyDescent="0.3">
      <c r="A36865">
        <v>0</v>
      </c>
      <c r="B36865">
        <v>2289575622</v>
      </c>
      <c r="C36865" t="s">
        <v>25371</v>
      </c>
      <c r="D36865" t="s">
        <v>125050</v>
      </c>
      <c r="E36865" t="s">
        <v>250006</v>
      </c>
    </row>
    <row r="36866" spans="1:5" x14ac:dyDescent="0.3">
      <c r="A36866">
        <v>0</v>
      </c>
      <c r="B36866">
        <v>2289575854</v>
      </c>
      <c r="C36866" t="s">
        <v>25372</v>
      </c>
      <c r="D36866" t="s">
        <v>97858</v>
      </c>
      <c r="E36866" t="s">
        <v>250007</v>
      </c>
    </row>
    <row r="36867" spans="1:5" x14ac:dyDescent="0.3">
      <c r="A36867">
        <v>0</v>
      </c>
      <c r="B36867">
        <v>2289575867</v>
      </c>
      <c r="C36867" t="s">
        <v>25372</v>
      </c>
      <c r="D36867" t="s">
        <v>125051</v>
      </c>
      <c r="E36867" t="s">
        <v>250008</v>
      </c>
    </row>
    <row r="36868" spans="1:5" x14ac:dyDescent="0.3">
      <c r="A36868">
        <v>0</v>
      </c>
      <c r="B36868">
        <v>2289576068</v>
      </c>
      <c r="C36868" t="s">
        <v>25373</v>
      </c>
      <c r="D36868" t="s">
        <v>125052</v>
      </c>
      <c r="E36868" t="s">
        <v>250009</v>
      </c>
    </row>
    <row r="36869" spans="1:5" x14ac:dyDescent="0.3">
      <c r="A36869">
        <v>0</v>
      </c>
      <c r="B36869">
        <v>2289576851</v>
      </c>
      <c r="C36869" t="s">
        <v>25374</v>
      </c>
      <c r="D36869" t="s">
        <v>125053</v>
      </c>
      <c r="E36869" t="s">
        <v>250010</v>
      </c>
    </row>
    <row r="36870" spans="1:5" x14ac:dyDescent="0.3">
      <c r="A36870">
        <v>0</v>
      </c>
      <c r="B36870">
        <v>2289576875</v>
      </c>
      <c r="C36870" t="s">
        <v>25374</v>
      </c>
      <c r="D36870" t="s">
        <v>125054</v>
      </c>
      <c r="E36870" t="s">
        <v>250011</v>
      </c>
    </row>
    <row r="36871" spans="1:5" x14ac:dyDescent="0.3">
      <c r="A36871">
        <v>0</v>
      </c>
      <c r="B36871">
        <v>2289577018</v>
      </c>
      <c r="C36871" t="s">
        <v>25374</v>
      </c>
      <c r="D36871" t="s">
        <v>125055</v>
      </c>
      <c r="E36871" t="s">
        <v>250012</v>
      </c>
    </row>
    <row r="36872" spans="1:5" x14ac:dyDescent="0.3">
      <c r="A36872">
        <v>0</v>
      </c>
      <c r="B36872">
        <v>2289577549</v>
      </c>
      <c r="C36872" t="s">
        <v>25375</v>
      </c>
      <c r="D36872" t="s">
        <v>96817</v>
      </c>
      <c r="E36872" t="s">
        <v>250013</v>
      </c>
    </row>
    <row r="36873" spans="1:5" x14ac:dyDescent="0.3">
      <c r="A36873">
        <v>0</v>
      </c>
      <c r="B36873">
        <v>2289577815</v>
      </c>
      <c r="C36873" t="s">
        <v>25376</v>
      </c>
      <c r="D36873" t="s">
        <v>125056</v>
      </c>
      <c r="E36873" t="s">
        <v>250014</v>
      </c>
    </row>
    <row r="36874" spans="1:5" x14ac:dyDescent="0.3">
      <c r="A36874">
        <v>0</v>
      </c>
      <c r="B36874">
        <v>2289577829</v>
      </c>
      <c r="C36874" t="s">
        <v>25377</v>
      </c>
      <c r="D36874" t="s">
        <v>102423</v>
      </c>
      <c r="E36874" t="s">
        <v>250015</v>
      </c>
    </row>
    <row r="36875" spans="1:5" x14ac:dyDescent="0.3">
      <c r="A36875">
        <v>0</v>
      </c>
      <c r="B36875">
        <v>2289578059</v>
      </c>
      <c r="C36875" t="s">
        <v>25378</v>
      </c>
      <c r="D36875" t="s">
        <v>97219</v>
      </c>
      <c r="E36875" t="s">
        <v>250016</v>
      </c>
    </row>
    <row r="36876" spans="1:5" x14ac:dyDescent="0.3">
      <c r="A36876">
        <v>0</v>
      </c>
      <c r="B36876">
        <v>2289578268</v>
      </c>
      <c r="C36876" t="s">
        <v>25379</v>
      </c>
      <c r="D36876" t="s">
        <v>125057</v>
      </c>
      <c r="E36876" t="s">
        <v>250017</v>
      </c>
    </row>
    <row r="36877" spans="1:5" x14ac:dyDescent="0.3">
      <c r="A36877">
        <v>0</v>
      </c>
      <c r="B36877">
        <v>2289578816</v>
      </c>
      <c r="C36877" t="s">
        <v>25380</v>
      </c>
      <c r="D36877" t="s">
        <v>125058</v>
      </c>
      <c r="E36877" t="s">
        <v>250018</v>
      </c>
    </row>
    <row r="36878" spans="1:5" x14ac:dyDescent="0.3">
      <c r="A36878">
        <v>0</v>
      </c>
      <c r="B36878">
        <v>2289579341</v>
      </c>
      <c r="C36878" t="s">
        <v>25381</v>
      </c>
      <c r="D36878" t="s">
        <v>125059</v>
      </c>
      <c r="E36878" t="s">
        <v>250019</v>
      </c>
    </row>
    <row r="36879" spans="1:5" x14ac:dyDescent="0.3">
      <c r="A36879">
        <v>0</v>
      </c>
      <c r="B36879">
        <v>2289579522</v>
      </c>
      <c r="C36879" t="s">
        <v>25382</v>
      </c>
      <c r="D36879" t="s">
        <v>125060</v>
      </c>
      <c r="E36879" t="s">
        <v>250020</v>
      </c>
    </row>
    <row r="36880" spans="1:5" x14ac:dyDescent="0.3">
      <c r="A36880">
        <v>0</v>
      </c>
      <c r="B36880">
        <v>2289579863</v>
      </c>
      <c r="C36880" t="s">
        <v>25383</v>
      </c>
      <c r="D36880" t="s">
        <v>125061</v>
      </c>
      <c r="E36880" t="s">
        <v>250021</v>
      </c>
    </row>
    <row r="36881" spans="1:5" x14ac:dyDescent="0.3">
      <c r="A36881">
        <v>0</v>
      </c>
      <c r="B36881">
        <v>2289579904</v>
      </c>
      <c r="C36881" t="s">
        <v>25384</v>
      </c>
      <c r="D36881" t="s">
        <v>125062</v>
      </c>
      <c r="E36881" t="s">
        <v>250022</v>
      </c>
    </row>
    <row r="36882" spans="1:5" x14ac:dyDescent="0.3">
      <c r="A36882">
        <v>0</v>
      </c>
      <c r="B36882">
        <v>2289579931</v>
      </c>
      <c r="C36882" t="s">
        <v>25384</v>
      </c>
      <c r="D36882" t="s">
        <v>125063</v>
      </c>
      <c r="E36882" t="s">
        <v>250023</v>
      </c>
    </row>
    <row r="36883" spans="1:5" x14ac:dyDescent="0.3">
      <c r="A36883">
        <v>0</v>
      </c>
      <c r="B36883">
        <v>2289580236</v>
      </c>
      <c r="C36883" t="s">
        <v>25385</v>
      </c>
      <c r="D36883" t="s">
        <v>125064</v>
      </c>
      <c r="E36883" t="s">
        <v>250024</v>
      </c>
    </row>
    <row r="36884" spans="1:5" x14ac:dyDescent="0.3">
      <c r="A36884">
        <v>0</v>
      </c>
      <c r="B36884">
        <v>2289580288</v>
      </c>
      <c r="C36884" t="s">
        <v>25386</v>
      </c>
      <c r="D36884" t="s">
        <v>102714</v>
      </c>
      <c r="E36884" t="s">
        <v>250025</v>
      </c>
    </row>
    <row r="36885" spans="1:5" x14ac:dyDescent="0.3">
      <c r="A36885">
        <v>0</v>
      </c>
      <c r="B36885">
        <v>2289580447</v>
      </c>
      <c r="C36885" t="s">
        <v>25386</v>
      </c>
      <c r="D36885" t="s">
        <v>125065</v>
      </c>
      <c r="E36885" t="s">
        <v>250026</v>
      </c>
    </row>
    <row r="36886" spans="1:5" x14ac:dyDescent="0.3">
      <c r="A36886">
        <v>0</v>
      </c>
      <c r="B36886">
        <v>2289580719</v>
      </c>
      <c r="C36886" t="s">
        <v>25387</v>
      </c>
      <c r="D36886" t="s">
        <v>125066</v>
      </c>
      <c r="E36886" t="s">
        <v>250027</v>
      </c>
    </row>
    <row r="36887" spans="1:5" x14ac:dyDescent="0.3">
      <c r="A36887">
        <v>0</v>
      </c>
      <c r="B36887">
        <v>2289581279</v>
      </c>
      <c r="C36887" t="s">
        <v>25388</v>
      </c>
      <c r="D36887" t="s">
        <v>125067</v>
      </c>
      <c r="E36887" t="s">
        <v>250028</v>
      </c>
    </row>
    <row r="36888" spans="1:5" x14ac:dyDescent="0.3">
      <c r="A36888">
        <v>0</v>
      </c>
      <c r="B36888">
        <v>2289581503</v>
      </c>
      <c r="C36888" t="s">
        <v>25389</v>
      </c>
      <c r="D36888" t="s">
        <v>125068</v>
      </c>
      <c r="E36888" t="s">
        <v>250029</v>
      </c>
    </row>
    <row r="36889" spans="1:5" x14ac:dyDescent="0.3">
      <c r="A36889">
        <v>0</v>
      </c>
      <c r="B36889">
        <v>2289581605</v>
      </c>
      <c r="C36889" t="s">
        <v>25389</v>
      </c>
      <c r="D36889" t="s">
        <v>125069</v>
      </c>
      <c r="E36889" t="s">
        <v>250030</v>
      </c>
    </row>
    <row r="36890" spans="1:5" x14ac:dyDescent="0.3">
      <c r="A36890">
        <v>0</v>
      </c>
      <c r="B36890">
        <v>2289581607</v>
      </c>
      <c r="C36890" t="s">
        <v>25389</v>
      </c>
      <c r="D36890" t="s">
        <v>96141</v>
      </c>
      <c r="E36890" t="s">
        <v>250031</v>
      </c>
    </row>
    <row r="36891" spans="1:5" x14ac:dyDescent="0.3">
      <c r="A36891">
        <v>0</v>
      </c>
      <c r="B36891">
        <v>2289581902</v>
      </c>
      <c r="C36891" t="s">
        <v>25390</v>
      </c>
      <c r="D36891" t="s">
        <v>122196</v>
      </c>
      <c r="E36891" t="s">
        <v>250032</v>
      </c>
    </row>
    <row r="36892" spans="1:5" x14ac:dyDescent="0.3">
      <c r="A36892">
        <v>0</v>
      </c>
      <c r="B36892">
        <v>2289582163</v>
      </c>
      <c r="C36892" t="s">
        <v>25391</v>
      </c>
      <c r="D36892" t="s">
        <v>125070</v>
      </c>
      <c r="E36892" t="s">
        <v>250033</v>
      </c>
    </row>
    <row r="36893" spans="1:5" x14ac:dyDescent="0.3">
      <c r="A36893">
        <v>0</v>
      </c>
      <c r="B36893">
        <v>2289582609</v>
      </c>
      <c r="C36893" t="s">
        <v>25392</v>
      </c>
      <c r="D36893" t="s">
        <v>125071</v>
      </c>
      <c r="E36893" t="s">
        <v>250034</v>
      </c>
    </row>
    <row r="36894" spans="1:5" x14ac:dyDescent="0.3">
      <c r="A36894">
        <v>0</v>
      </c>
      <c r="B36894">
        <v>2289582636</v>
      </c>
      <c r="C36894" t="s">
        <v>25392</v>
      </c>
      <c r="D36894" t="s">
        <v>125072</v>
      </c>
      <c r="E36894" t="s">
        <v>250035</v>
      </c>
    </row>
    <row r="36895" spans="1:5" x14ac:dyDescent="0.3">
      <c r="A36895">
        <v>0</v>
      </c>
      <c r="B36895">
        <v>2289583160</v>
      </c>
      <c r="C36895" t="s">
        <v>25393</v>
      </c>
      <c r="D36895" t="s">
        <v>125073</v>
      </c>
      <c r="E36895" t="s">
        <v>250036</v>
      </c>
    </row>
    <row r="36896" spans="1:5" x14ac:dyDescent="0.3">
      <c r="A36896">
        <v>0</v>
      </c>
      <c r="B36896">
        <v>2289583359</v>
      </c>
      <c r="C36896" t="s">
        <v>25394</v>
      </c>
      <c r="D36896" t="s">
        <v>125074</v>
      </c>
      <c r="E36896" t="s">
        <v>250037</v>
      </c>
    </row>
    <row r="36897" spans="1:5" x14ac:dyDescent="0.3">
      <c r="A36897">
        <v>0</v>
      </c>
      <c r="B36897">
        <v>2289583780</v>
      </c>
      <c r="C36897" t="s">
        <v>25395</v>
      </c>
      <c r="D36897" t="s">
        <v>125075</v>
      </c>
      <c r="E36897" t="s">
        <v>250038</v>
      </c>
    </row>
    <row r="36898" spans="1:5" x14ac:dyDescent="0.3">
      <c r="A36898">
        <v>0</v>
      </c>
      <c r="B36898">
        <v>2289583829</v>
      </c>
      <c r="C36898" t="s">
        <v>25395</v>
      </c>
      <c r="D36898" t="s">
        <v>125076</v>
      </c>
      <c r="E36898" t="s">
        <v>250039</v>
      </c>
    </row>
    <row r="36899" spans="1:5" x14ac:dyDescent="0.3">
      <c r="A36899">
        <v>0</v>
      </c>
      <c r="B36899">
        <v>2289584182</v>
      </c>
      <c r="C36899" t="s">
        <v>25396</v>
      </c>
      <c r="D36899" t="s">
        <v>125077</v>
      </c>
      <c r="E36899" t="s">
        <v>250040</v>
      </c>
    </row>
    <row r="36900" spans="1:5" x14ac:dyDescent="0.3">
      <c r="A36900">
        <v>0</v>
      </c>
      <c r="B36900">
        <v>2289584267</v>
      </c>
      <c r="C36900" t="s">
        <v>25396</v>
      </c>
      <c r="D36900" t="s">
        <v>125078</v>
      </c>
      <c r="E36900" t="s">
        <v>250041</v>
      </c>
    </row>
    <row r="36901" spans="1:5" x14ac:dyDescent="0.3">
      <c r="A36901">
        <v>0</v>
      </c>
      <c r="B36901">
        <v>2289584344</v>
      </c>
      <c r="C36901" t="s">
        <v>25397</v>
      </c>
      <c r="D36901" t="s">
        <v>125079</v>
      </c>
      <c r="E36901" t="s">
        <v>250042</v>
      </c>
    </row>
    <row r="36902" spans="1:5" x14ac:dyDescent="0.3">
      <c r="A36902">
        <v>0</v>
      </c>
      <c r="B36902">
        <v>2289584348</v>
      </c>
      <c r="C36902" t="s">
        <v>25397</v>
      </c>
      <c r="D36902" t="s">
        <v>125080</v>
      </c>
      <c r="E36902" t="s">
        <v>250043</v>
      </c>
    </row>
    <row r="36903" spans="1:5" x14ac:dyDescent="0.3">
      <c r="A36903">
        <v>0</v>
      </c>
      <c r="B36903">
        <v>2289584417</v>
      </c>
      <c r="C36903" t="s">
        <v>25397</v>
      </c>
      <c r="D36903" t="s">
        <v>125081</v>
      </c>
      <c r="E36903" t="s">
        <v>250044</v>
      </c>
    </row>
    <row r="36904" spans="1:5" x14ac:dyDescent="0.3">
      <c r="A36904">
        <v>0</v>
      </c>
      <c r="B36904">
        <v>2289584675</v>
      </c>
      <c r="C36904" t="s">
        <v>25398</v>
      </c>
      <c r="D36904" t="s">
        <v>125082</v>
      </c>
      <c r="E36904" t="s">
        <v>250045</v>
      </c>
    </row>
    <row r="36905" spans="1:5" x14ac:dyDescent="0.3">
      <c r="A36905">
        <v>0</v>
      </c>
      <c r="B36905">
        <v>2289584727</v>
      </c>
      <c r="C36905" t="s">
        <v>25399</v>
      </c>
      <c r="D36905" t="s">
        <v>93493</v>
      </c>
      <c r="E36905" t="e">
        <f>-finally off the phone, that conversation was pretty deep. realized alot, wow kind of an asshole..</f>
        <v>#NAME?</v>
      </c>
    </row>
    <row r="36906" spans="1:5" x14ac:dyDescent="0.3">
      <c r="A36906">
        <v>0</v>
      </c>
      <c r="B36906">
        <v>2289584780</v>
      </c>
      <c r="C36906" t="s">
        <v>25399</v>
      </c>
      <c r="D36906" t="s">
        <v>125083</v>
      </c>
      <c r="E36906" t="s">
        <v>250046</v>
      </c>
    </row>
    <row r="36907" spans="1:5" x14ac:dyDescent="0.3">
      <c r="A36907">
        <v>0</v>
      </c>
      <c r="B36907">
        <v>2289584869</v>
      </c>
      <c r="C36907" t="s">
        <v>25399</v>
      </c>
      <c r="D36907" t="s">
        <v>125084</v>
      </c>
      <c r="E36907" t="s">
        <v>250047</v>
      </c>
    </row>
    <row r="36908" spans="1:5" x14ac:dyDescent="0.3">
      <c r="A36908">
        <v>0</v>
      </c>
      <c r="B36908">
        <v>2289584892</v>
      </c>
      <c r="C36908" t="s">
        <v>25400</v>
      </c>
      <c r="D36908" t="s">
        <v>118670</v>
      </c>
      <c r="E36908" t="s">
        <v>250048</v>
      </c>
    </row>
    <row r="36909" spans="1:5" x14ac:dyDescent="0.3">
      <c r="A36909">
        <v>0</v>
      </c>
      <c r="B36909">
        <v>2289585171</v>
      </c>
      <c r="C36909" t="s">
        <v>25401</v>
      </c>
      <c r="D36909" t="s">
        <v>125085</v>
      </c>
      <c r="E36909" t="s">
        <v>250049</v>
      </c>
    </row>
    <row r="36910" spans="1:5" x14ac:dyDescent="0.3">
      <c r="A36910">
        <v>0</v>
      </c>
      <c r="B36910">
        <v>2289585280</v>
      </c>
      <c r="C36910" t="s">
        <v>25401</v>
      </c>
      <c r="D36910" t="s">
        <v>125086</v>
      </c>
      <c r="E36910" t="s">
        <v>250050</v>
      </c>
    </row>
    <row r="36911" spans="1:5" x14ac:dyDescent="0.3">
      <c r="A36911">
        <v>0</v>
      </c>
      <c r="B36911">
        <v>2289585287</v>
      </c>
      <c r="C36911" t="s">
        <v>25402</v>
      </c>
      <c r="D36911" t="s">
        <v>102661</v>
      </c>
      <c r="E36911" t="s">
        <v>250051</v>
      </c>
    </row>
    <row r="36912" spans="1:5" x14ac:dyDescent="0.3">
      <c r="A36912">
        <v>0</v>
      </c>
      <c r="B36912">
        <v>2289585297</v>
      </c>
      <c r="C36912" t="s">
        <v>25402</v>
      </c>
      <c r="D36912" t="s">
        <v>125087</v>
      </c>
      <c r="E36912" t="s">
        <v>250052</v>
      </c>
    </row>
    <row r="36913" spans="1:5" x14ac:dyDescent="0.3">
      <c r="A36913">
        <v>0</v>
      </c>
      <c r="B36913">
        <v>2289585531</v>
      </c>
      <c r="C36913" t="s">
        <v>25403</v>
      </c>
      <c r="D36913" t="s">
        <v>125088</v>
      </c>
      <c r="E36913" t="s">
        <v>250053</v>
      </c>
    </row>
    <row r="36914" spans="1:5" x14ac:dyDescent="0.3">
      <c r="A36914">
        <v>0</v>
      </c>
      <c r="B36914">
        <v>2289585545</v>
      </c>
      <c r="C36914" t="s">
        <v>25403</v>
      </c>
      <c r="D36914" t="s">
        <v>125089</v>
      </c>
      <c r="E36914" t="s">
        <v>250054</v>
      </c>
    </row>
    <row r="36915" spans="1:5" x14ac:dyDescent="0.3">
      <c r="A36915">
        <v>0</v>
      </c>
      <c r="B36915">
        <v>2289585549</v>
      </c>
      <c r="C36915" t="s">
        <v>25403</v>
      </c>
      <c r="D36915" t="s">
        <v>125090</v>
      </c>
      <c r="E36915" t="s">
        <v>250055</v>
      </c>
    </row>
    <row r="36916" spans="1:5" x14ac:dyDescent="0.3">
      <c r="A36916">
        <v>0</v>
      </c>
      <c r="B36916">
        <v>2289585715</v>
      </c>
      <c r="C36916" t="s">
        <v>25404</v>
      </c>
      <c r="D36916" t="s">
        <v>125091</v>
      </c>
      <c r="E36916" t="s">
        <v>250056</v>
      </c>
    </row>
    <row r="36917" spans="1:5" x14ac:dyDescent="0.3">
      <c r="A36917">
        <v>0</v>
      </c>
      <c r="B36917">
        <v>2289586056</v>
      </c>
      <c r="C36917" t="s">
        <v>25405</v>
      </c>
      <c r="D36917" t="s">
        <v>125092</v>
      </c>
      <c r="E36917" t="s">
        <v>250057</v>
      </c>
    </row>
    <row r="36918" spans="1:5" x14ac:dyDescent="0.3">
      <c r="A36918">
        <v>0</v>
      </c>
      <c r="B36918">
        <v>2289586301</v>
      </c>
      <c r="C36918" t="s">
        <v>25406</v>
      </c>
      <c r="D36918" t="s">
        <v>98308</v>
      </c>
      <c r="E36918" t="s">
        <v>250058</v>
      </c>
    </row>
    <row r="36919" spans="1:5" x14ac:dyDescent="0.3">
      <c r="A36919">
        <v>0</v>
      </c>
      <c r="B36919">
        <v>2289586379</v>
      </c>
      <c r="C36919" t="s">
        <v>25407</v>
      </c>
      <c r="D36919" t="s">
        <v>125093</v>
      </c>
      <c r="E36919" t="s">
        <v>250059</v>
      </c>
    </row>
    <row r="36920" spans="1:5" x14ac:dyDescent="0.3">
      <c r="A36920">
        <v>0</v>
      </c>
      <c r="B36920">
        <v>2289586675</v>
      </c>
      <c r="C36920" t="s">
        <v>25408</v>
      </c>
      <c r="D36920" t="s">
        <v>125094</v>
      </c>
      <c r="E36920" t="s">
        <v>250060</v>
      </c>
    </row>
    <row r="36921" spans="1:5" x14ac:dyDescent="0.3">
      <c r="A36921">
        <v>0</v>
      </c>
      <c r="B36921">
        <v>2289586677</v>
      </c>
      <c r="C36921" t="s">
        <v>25408</v>
      </c>
      <c r="D36921" t="s">
        <v>125095</v>
      </c>
      <c r="E36921" t="s">
        <v>250061</v>
      </c>
    </row>
    <row r="36922" spans="1:5" x14ac:dyDescent="0.3">
      <c r="A36922">
        <v>0</v>
      </c>
      <c r="B36922">
        <v>2289586951</v>
      </c>
      <c r="C36922" t="s">
        <v>25409</v>
      </c>
      <c r="D36922" t="s">
        <v>125096</v>
      </c>
      <c r="E36922" t="s">
        <v>250062</v>
      </c>
    </row>
    <row r="36923" spans="1:5" x14ac:dyDescent="0.3">
      <c r="A36923">
        <v>0</v>
      </c>
      <c r="B36923">
        <v>2289587123</v>
      </c>
      <c r="C36923" t="s">
        <v>25409</v>
      </c>
      <c r="D36923" t="s">
        <v>125097</v>
      </c>
      <c r="E36923" t="s">
        <v>250063</v>
      </c>
    </row>
    <row r="36924" spans="1:5" x14ac:dyDescent="0.3">
      <c r="A36924">
        <v>0</v>
      </c>
      <c r="B36924">
        <v>2289587330</v>
      </c>
      <c r="C36924" t="s">
        <v>25410</v>
      </c>
      <c r="D36924" t="s">
        <v>125098</v>
      </c>
      <c r="E36924" t="s">
        <v>250064</v>
      </c>
    </row>
    <row r="36925" spans="1:5" x14ac:dyDescent="0.3">
      <c r="A36925">
        <v>0</v>
      </c>
      <c r="B36925">
        <v>2289587485</v>
      </c>
      <c r="C36925" t="s">
        <v>25411</v>
      </c>
      <c r="D36925" t="s">
        <v>125099</v>
      </c>
      <c r="E36925" t="s">
        <v>250065</v>
      </c>
    </row>
    <row r="36926" spans="1:5" x14ac:dyDescent="0.3">
      <c r="A36926">
        <v>0</v>
      </c>
      <c r="B36926">
        <v>2289587769</v>
      </c>
      <c r="C36926" t="s">
        <v>25412</v>
      </c>
      <c r="D36926" t="s">
        <v>125100</v>
      </c>
      <c r="E36926" t="s">
        <v>250066</v>
      </c>
    </row>
    <row r="36927" spans="1:5" x14ac:dyDescent="0.3">
      <c r="A36927">
        <v>0</v>
      </c>
      <c r="B36927">
        <v>2289587800</v>
      </c>
      <c r="C36927" t="s">
        <v>25412</v>
      </c>
      <c r="D36927" t="s">
        <v>124954</v>
      </c>
      <c r="E36927" t="s">
        <v>250067</v>
      </c>
    </row>
    <row r="36928" spans="1:5" x14ac:dyDescent="0.3">
      <c r="A36928">
        <v>0</v>
      </c>
      <c r="B36928">
        <v>2289588478</v>
      </c>
      <c r="C36928" t="s">
        <v>25413</v>
      </c>
      <c r="D36928" t="s">
        <v>113603</v>
      </c>
      <c r="E36928" t="s">
        <v>250068</v>
      </c>
    </row>
    <row r="36929" spans="1:5" x14ac:dyDescent="0.3">
      <c r="A36929">
        <v>0</v>
      </c>
      <c r="B36929">
        <v>2289588759</v>
      </c>
      <c r="C36929" t="s">
        <v>25414</v>
      </c>
      <c r="D36929" t="s">
        <v>125101</v>
      </c>
      <c r="E36929" t="s">
        <v>250069</v>
      </c>
    </row>
    <row r="36930" spans="1:5" x14ac:dyDescent="0.3">
      <c r="A36930">
        <v>0</v>
      </c>
      <c r="B36930">
        <v>2289588769</v>
      </c>
      <c r="C36930" t="s">
        <v>25414</v>
      </c>
      <c r="D36930" t="s">
        <v>125102</v>
      </c>
      <c r="E36930" t="s">
        <v>250070</v>
      </c>
    </row>
    <row r="36931" spans="1:5" x14ac:dyDescent="0.3">
      <c r="A36931">
        <v>0</v>
      </c>
      <c r="B36931">
        <v>2289589103</v>
      </c>
      <c r="C36931" t="s">
        <v>25415</v>
      </c>
      <c r="D36931" t="s">
        <v>125103</v>
      </c>
      <c r="E36931" t="s">
        <v>250071</v>
      </c>
    </row>
    <row r="36932" spans="1:5" x14ac:dyDescent="0.3">
      <c r="A36932">
        <v>0</v>
      </c>
      <c r="B36932">
        <v>2289589208</v>
      </c>
      <c r="C36932" t="s">
        <v>25415</v>
      </c>
      <c r="D36932" t="s">
        <v>125104</v>
      </c>
      <c r="E36932" t="s">
        <v>250072</v>
      </c>
    </row>
    <row r="36933" spans="1:5" x14ac:dyDescent="0.3">
      <c r="A36933">
        <v>0</v>
      </c>
      <c r="B36933">
        <v>2289589347</v>
      </c>
      <c r="C36933" t="s">
        <v>25416</v>
      </c>
      <c r="D36933" t="s">
        <v>125105</v>
      </c>
      <c r="E36933" t="s">
        <v>250073</v>
      </c>
    </row>
    <row r="36934" spans="1:5" x14ac:dyDescent="0.3">
      <c r="A36934">
        <v>0</v>
      </c>
      <c r="B36934">
        <v>2289589527</v>
      </c>
      <c r="C36934" t="s">
        <v>25417</v>
      </c>
      <c r="D36934" t="s">
        <v>125106</v>
      </c>
      <c r="E36934" t="s">
        <v>250074</v>
      </c>
    </row>
    <row r="36935" spans="1:5" x14ac:dyDescent="0.3">
      <c r="A36935">
        <v>0</v>
      </c>
      <c r="B36935">
        <v>2289589548</v>
      </c>
      <c r="C36935" t="s">
        <v>25417</v>
      </c>
      <c r="D36935" t="s">
        <v>125107</v>
      </c>
      <c r="E36935" t="s">
        <v>250075</v>
      </c>
    </row>
    <row r="36936" spans="1:5" x14ac:dyDescent="0.3">
      <c r="A36936">
        <v>0</v>
      </c>
      <c r="B36936">
        <v>2289590077</v>
      </c>
      <c r="C36936" t="s">
        <v>25418</v>
      </c>
      <c r="D36936" t="s">
        <v>125108</v>
      </c>
      <c r="E36936" t="s">
        <v>250076</v>
      </c>
    </row>
    <row r="36937" spans="1:5" x14ac:dyDescent="0.3">
      <c r="A36937">
        <v>0</v>
      </c>
      <c r="B36937">
        <v>2289590248</v>
      </c>
      <c r="C36937" t="s">
        <v>25419</v>
      </c>
      <c r="D36937" t="s">
        <v>114164</v>
      </c>
      <c r="E36937" t="s">
        <v>250077</v>
      </c>
    </row>
    <row r="36938" spans="1:5" x14ac:dyDescent="0.3">
      <c r="A36938">
        <v>0</v>
      </c>
      <c r="B36938">
        <v>2289590336</v>
      </c>
      <c r="C36938" t="s">
        <v>25419</v>
      </c>
      <c r="D36938" t="s">
        <v>125109</v>
      </c>
      <c r="E36938" t="s">
        <v>250078</v>
      </c>
    </row>
    <row r="36939" spans="1:5" x14ac:dyDescent="0.3">
      <c r="A36939">
        <v>0</v>
      </c>
      <c r="B36939">
        <v>2289590426</v>
      </c>
      <c r="C36939" t="s">
        <v>25420</v>
      </c>
      <c r="D36939" t="s">
        <v>97404</v>
      </c>
      <c r="E36939" t="s">
        <v>250079</v>
      </c>
    </row>
    <row r="36940" spans="1:5" x14ac:dyDescent="0.3">
      <c r="A36940">
        <v>0</v>
      </c>
      <c r="B36940">
        <v>2289626184</v>
      </c>
      <c r="C36940" t="s">
        <v>25421</v>
      </c>
      <c r="D36940" t="s">
        <v>125110</v>
      </c>
      <c r="E36940" t="s">
        <v>250080</v>
      </c>
    </row>
    <row r="36941" spans="1:5" x14ac:dyDescent="0.3">
      <c r="A36941">
        <v>0</v>
      </c>
      <c r="B36941">
        <v>2289626312</v>
      </c>
      <c r="C36941" t="s">
        <v>25422</v>
      </c>
      <c r="D36941" t="s">
        <v>97273</v>
      </c>
      <c r="E36941" t="s">
        <v>250081</v>
      </c>
    </row>
    <row r="36942" spans="1:5" x14ac:dyDescent="0.3">
      <c r="A36942">
        <v>0</v>
      </c>
      <c r="B36942">
        <v>2289626764</v>
      </c>
      <c r="C36942" t="s">
        <v>25423</v>
      </c>
      <c r="D36942" t="s">
        <v>125111</v>
      </c>
      <c r="E36942" t="s">
        <v>250082</v>
      </c>
    </row>
    <row r="36943" spans="1:5" x14ac:dyDescent="0.3">
      <c r="A36943">
        <v>0</v>
      </c>
      <c r="B36943">
        <v>2289627269</v>
      </c>
      <c r="C36943" t="s">
        <v>25424</v>
      </c>
      <c r="D36943" t="s">
        <v>125112</v>
      </c>
      <c r="E36943" t="s">
        <v>250083</v>
      </c>
    </row>
    <row r="36944" spans="1:5" x14ac:dyDescent="0.3">
      <c r="A36944">
        <v>0</v>
      </c>
      <c r="B36944">
        <v>2289627634</v>
      </c>
      <c r="C36944" t="s">
        <v>25425</v>
      </c>
      <c r="D36944" t="s">
        <v>125113</v>
      </c>
      <c r="E36944" t="s">
        <v>250084</v>
      </c>
    </row>
    <row r="36945" spans="1:5" x14ac:dyDescent="0.3">
      <c r="A36945">
        <v>0</v>
      </c>
      <c r="B36945">
        <v>2289627899</v>
      </c>
      <c r="C36945" t="s">
        <v>25426</v>
      </c>
      <c r="D36945" t="s">
        <v>125114</v>
      </c>
      <c r="E36945" t="s">
        <v>250085</v>
      </c>
    </row>
    <row r="36946" spans="1:5" x14ac:dyDescent="0.3">
      <c r="A36946">
        <v>0</v>
      </c>
      <c r="B36946">
        <v>2289628082</v>
      </c>
      <c r="C36946" t="s">
        <v>25427</v>
      </c>
      <c r="D36946" t="s">
        <v>125115</v>
      </c>
      <c r="E36946" t="s">
        <v>250086</v>
      </c>
    </row>
    <row r="36947" spans="1:5" x14ac:dyDescent="0.3">
      <c r="A36947">
        <v>0</v>
      </c>
      <c r="B36947">
        <v>2289628152</v>
      </c>
      <c r="C36947" t="s">
        <v>25427</v>
      </c>
      <c r="D36947" t="s">
        <v>125116</v>
      </c>
      <c r="E36947" t="s">
        <v>250087</v>
      </c>
    </row>
    <row r="36948" spans="1:5" x14ac:dyDescent="0.3">
      <c r="A36948">
        <v>0</v>
      </c>
      <c r="B36948">
        <v>2289628174</v>
      </c>
      <c r="C36948" t="s">
        <v>25427</v>
      </c>
      <c r="D36948" t="s">
        <v>125117</v>
      </c>
      <c r="E36948" t="s">
        <v>250088</v>
      </c>
    </row>
    <row r="36949" spans="1:5" x14ac:dyDescent="0.3">
      <c r="A36949">
        <v>0</v>
      </c>
      <c r="B36949">
        <v>2289628297</v>
      </c>
      <c r="C36949" t="s">
        <v>25428</v>
      </c>
      <c r="D36949" t="s">
        <v>125118</v>
      </c>
      <c r="E36949" t="s">
        <v>250089</v>
      </c>
    </row>
    <row r="36950" spans="1:5" x14ac:dyDescent="0.3">
      <c r="A36950">
        <v>0</v>
      </c>
      <c r="B36950">
        <v>2289628477</v>
      </c>
      <c r="C36950" t="s">
        <v>25429</v>
      </c>
      <c r="D36950" t="s">
        <v>125119</v>
      </c>
      <c r="E36950" t="s">
        <v>250090</v>
      </c>
    </row>
    <row r="36951" spans="1:5" x14ac:dyDescent="0.3">
      <c r="A36951">
        <v>0</v>
      </c>
      <c r="B36951">
        <v>2289628649</v>
      </c>
      <c r="C36951" t="s">
        <v>25430</v>
      </c>
      <c r="D36951" t="s">
        <v>125120</v>
      </c>
      <c r="E36951" t="s">
        <v>250091</v>
      </c>
    </row>
    <row r="36952" spans="1:5" x14ac:dyDescent="0.3">
      <c r="A36952">
        <v>0</v>
      </c>
      <c r="B36952">
        <v>2289629400</v>
      </c>
      <c r="C36952" t="s">
        <v>25431</v>
      </c>
      <c r="D36952" t="s">
        <v>125121</v>
      </c>
      <c r="E36952" t="s">
        <v>250092</v>
      </c>
    </row>
    <row r="36953" spans="1:5" x14ac:dyDescent="0.3">
      <c r="A36953">
        <v>0</v>
      </c>
      <c r="B36953">
        <v>2289629546</v>
      </c>
      <c r="C36953" t="s">
        <v>25432</v>
      </c>
      <c r="D36953" t="s">
        <v>125122</v>
      </c>
      <c r="E36953" t="s">
        <v>250093</v>
      </c>
    </row>
    <row r="36954" spans="1:5" x14ac:dyDescent="0.3">
      <c r="A36954">
        <v>0</v>
      </c>
      <c r="B36954">
        <v>2289629740</v>
      </c>
      <c r="C36954" t="s">
        <v>25433</v>
      </c>
      <c r="D36954" t="s">
        <v>97570</v>
      </c>
      <c r="E36954" t="s">
        <v>250094</v>
      </c>
    </row>
    <row r="36955" spans="1:5" x14ac:dyDescent="0.3">
      <c r="A36955">
        <v>0</v>
      </c>
      <c r="B36955">
        <v>2289629977</v>
      </c>
      <c r="C36955" t="s">
        <v>25434</v>
      </c>
      <c r="D36955" t="s">
        <v>110253</v>
      </c>
      <c r="E36955" t="s">
        <v>250095</v>
      </c>
    </row>
    <row r="36956" spans="1:5" x14ac:dyDescent="0.3">
      <c r="A36956">
        <v>0</v>
      </c>
      <c r="B36956">
        <v>2289630372</v>
      </c>
      <c r="C36956" t="s">
        <v>25435</v>
      </c>
      <c r="D36956" t="s">
        <v>115316</v>
      </c>
      <c r="E36956" t="s">
        <v>250096</v>
      </c>
    </row>
    <row r="36957" spans="1:5" x14ac:dyDescent="0.3">
      <c r="A36957">
        <v>0</v>
      </c>
      <c r="B36957">
        <v>2289630513</v>
      </c>
      <c r="C36957" t="s">
        <v>25436</v>
      </c>
      <c r="D36957" t="s">
        <v>111858</v>
      </c>
      <c r="E36957" t="s">
        <v>250097</v>
      </c>
    </row>
    <row r="36958" spans="1:5" x14ac:dyDescent="0.3">
      <c r="A36958">
        <v>0</v>
      </c>
      <c r="B36958">
        <v>2289630533</v>
      </c>
      <c r="C36958" t="s">
        <v>25436</v>
      </c>
      <c r="D36958" t="s">
        <v>125123</v>
      </c>
      <c r="E36958" t="s">
        <v>250098</v>
      </c>
    </row>
    <row r="36959" spans="1:5" x14ac:dyDescent="0.3">
      <c r="A36959">
        <v>0</v>
      </c>
      <c r="B36959">
        <v>2289630630</v>
      </c>
      <c r="C36959" t="s">
        <v>25436</v>
      </c>
      <c r="D36959" t="s">
        <v>125124</v>
      </c>
      <c r="E36959" t="s">
        <v>250099</v>
      </c>
    </row>
    <row r="36960" spans="1:5" x14ac:dyDescent="0.3">
      <c r="A36960">
        <v>0</v>
      </c>
      <c r="B36960">
        <v>2289631081</v>
      </c>
      <c r="C36960" t="s">
        <v>25437</v>
      </c>
      <c r="D36960" t="s">
        <v>125125</v>
      </c>
      <c r="E36960" t="s">
        <v>250100</v>
      </c>
    </row>
    <row r="36961" spans="1:5" x14ac:dyDescent="0.3">
      <c r="A36961">
        <v>0</v>
      </c>
      <c r="B36961">
        <v>2289631409</v>
      </c>
      <c r="C36961" t="s">
        <v>25438</v>
      </c>
      <c r="D36961" t="s">
        <v>125126</v>
      </c>
      <c r="E36961" t="s">
        <v>250101</v>
      </c>
    </row>
    <row r="36962" spans="1:5" x14ac:dyDescent="0.3">
      <c r="A36962">
        <v>0</v>
      </c>
      <c r="B36962">
        <v>2289632534</v>
      </c>
      <c r="C36962" t="s">
        <v>25439</v>
      </c>
      <c r="D36962" t="s">
        <v>125127</v>
      </c>
      <c r="E36962" t="s">
        <v>250102</v>
      </c>
    </row>
    <row r="36963" spans="1:5" x14ac:dyDescent="0.3">
      <c r="A36963">
        <v>0</v>
      </c>
      <c r="B36963">
        <v>2289632690</v>
      </c>
      <c r="C36963" t="s">
        <v>25440</v>
      </c>
      <c r="D36963" t="s">
        <v>119444</v>
      </c>
      <c r="E36963" t="s">
        <v>250103</v>
      </c>
    </row>
    <row r="36964" spans="1:5" x14ac:dyDescent="0.3">
      <c r="A36964">
        <v>0</v>
      </c>
      <c r="B36964">
        <v>2289632866</v>
      </c>
      <c r="C36964" t="s">
        <v>25441</v>
      </c>
      <c r="D36964" t="s">
        <v>125128</v>
      </c>
      <c r="E36964" t="s">
        <v>250104</v>
      </c>
    </row>
    <row r="36965" spans="1:5" x14ac:dyDescent="0.3">
      <c r="A36965">
        <v>0</v>
      </c>
      <c r="B36965">
        <v>2289634027</v>
      </c>
      <c r="C36965" t="s">
        <v>25442</v>
      </c>
      <c r="D36965" t="s">
        <v>99936</v>
      </c>
      <c r="E36965" t="s">
        <v>250105</v>
      </c>
    </row>
    <row r="36966" spans="1:5" x14ac:dyDescent="0.3">
      <c r="A36966">
        <v>0</v>
      </c>
      <c r="B36966">
        <v>2289634674</v>
      </c>
      <c r="C36966" t="s">
        <v>25443</v>
      </c>
      <c r="D36966" t="s">
        <v>125129</v>
      </c>
      <c r="E36966" t="s">
        <v>250106</v>
      </c>
    </row>
    <row r="36967" spans="1:5" x14ac:dyDescent="0.3">
      <c r="A36967">
        <v>0</v>
      </c>
      <c r="B36967">
        <v>2289634710</v>
      </c>
      <c r="C36967" t="s">
        <v>25443</v>
      </c>
      <c r="D36967" t="s">
        <v>125130</v>
      </c>
      <c r="E36967" t="s">
        <v>250107</v>
      </c>
    </row>
    <row r="36968" spans="1:5" x14ac:dyDescent="0.3">
      <c r="A36968">
        <v>0</v>
      </c>
      <c r="B36968">
        <v>2289634753</v>
      </c>
      <c r="C36968" t="s">
        <v>25443</v>
      </c>
      <c r="D36968" t="s">
        <v>125131</v>
      </c>
      <c r="E36968" t="s">
        <v>250108</v>
      </c>
    </row>
    <row r="36969" spans="1:5" x14ac:dyDescent="0.3">
      <c r="A36969">
        <v>0</v>
      </c>
      <c r="B36969">
        <v>2289634810</v>
      </c>
      <c r="C36969" t="s">
        <v>25444</v>
      </c>
      <c r="D36969" t="s">
        <v>125132</v>
      </c>
      <c r="E36969" t="s">
        <v>250109</v>
      </c>
    </row>
    <row r="36970" spans="1:5" x14ac:dyDescent="0.3">
      <c r="A36970">
        <v>0</v>
      </c>
      <c r="B36970">
        <v>2289635099</v>
      </c>
      <c r="C36970" t="s">
        <v>25445</v>
      </c>
      <c r="D36970" t="s">
        <v>125133</v>
      </c>
      <c r="E36970" t="s">
        <v>250110</v>
      </c>
    </row>
    <row r="36971" spans="1:5" x14ac:dyDescent="0.3">
      <c r="A36971">
        <v>0</v>
      </c>
      <c r="B36971">
        <v>2289636365</v>
      </c>
      <c r="C36971" t="s">
        <v>25446</v>
      </c>
      <c r="D36971" t="s">
        <v>125134</v>
      </c>
      <c r="E36971" t="s">
        <v>250111</v>
      </c>
    </row>
    <row r="36972" spans="1:5" x14ac:dyDescent="0.3">
      <c r="A36972">
        <v>0</v>
      </c>
      <c r="B36972">
        <v>2289636519</v>
      </c>
      <c r="C36972" t="s">
        <v>25447</v>
      </c>
      <c r="D36972" t="s">
        <v>125135</v>
      </c>
      <c r="E36972" t="s">
        <v>250112</v>
      </c>
    </row>
    <row r="36973" spans="1:5" x14ac:dyDescent="0.3">
      <c r="A36973">
        <v>0</v>
      </c>
      <c r="B36973">
        <v>2289636713</v>
      </c>
      <c r="C36973" t="s">
        <v>25448</v>
      </c>
      <c r="D36973" t="s">
        <v>123848</v>
      </c>
      <c r="E36973" t="s">
        <v>250113</v>
      </c>
    </row>
    <row r="36974" spans="1:5" x14ac:dyDescent="0.3">
      <c r="A36974">
        <v>0</v>
      </c>
      <c r="B36974">
        <v>2289637616</v>
      </c>
      <c r="C36974" t="s">
        <v>25449</v>
      </c>
      <c r="D36974" t="s">
        <v>125136</v>
      </c>
      <c r="E36974" t="s">
        <v>250114</v>
      </c>
    </row>
    <row r="36975" spans="1:5" x14ac:dyDescent="0.3">
      <c r="A36975">
        <v>0</v>
      </c>
      <c r="B36975">
        <v>2289637617</v>
      </c>
      <c r="C36975" t="s">
        <v>25449</v>
      </c>
      <c r="D36975" t="s">
        <v>125137</v>
      </c>
      <c r="E36975" t="s">
        <v>250115</v>
      </c>
    </row>
    <row r="36976" spans="1:5" x14ac:dyDescent="0.3">
      <c r="A36976">
        <v>0</v>
      </c>
      <c r="B36976">
        <v>2289637671</v>
      </c>
      <c r="C36976" t="s">
        <v>25449</v>
      </c>
      <c r="D36976" t="s">
        <v>125138</v>
      </c>
      <c r="E36976" t="s">
        <v>250116</v>
      </c>
    </row>
    <row r="36977" spans="1:5" x14ac:dyDescent="0.3">
      <c r="A36977">
        <v>0</v>
      </c>
      <c r="B36977">
        <v>2289637882</v>
      </c>
      <c r="C36977" t="s">
        <v>25450</v>
      </c>
      <c r="D36977" t="s">
        <v>125139</v>
      </c>
      <c r="E36977" t="s">
        <v>250117</v>
      </c>
    </row>
    <row r="36978" spans="1:5" x14ac:dyDescent="0.3">
      <c r="A36978">
        <v>0</v>
      </c>
      <c r="B36978">
        <v>2289637890</v>
      </c>
      <c r="C36978" t="s">
        <v>25450</v>
      </c>
      <c r="D36978" t="s">
        <v>125140</v>
      </c>
      <c r="E36978" t="s">
        <v>250118</v>
      </c>
    </row>
    <row r="36979" spans="1:5" x14ac:dyDescent="0.3">
      <c r="A36979">
        <v>0</v>
      </c>
      <c r="B36979">
        <v>2289638305</v>
      </c>
      <c r="C36979" t="s">
        <v>25451</v>
      </c>
      <c r="D36979" t="s">
        <v>125141</v>
      </c>
      <c r="E36979" t="s">
        <v>250119</v>
      </c>
    </row>
    <row r="36980" spans="1:5" x14ac:dyDescent="0.3">
      <c r="A36980">
        <v>0</v>
      </c>
      <c r="B36980">
        <v>2289638313</v>
      </c>
      <c r="C36980" t="s">
        <v>25451</v>
      </c>
      <c r="D36980" t="s">
        <v>125142</v>
      </c>
      <c r="E36980" t="s">
        <v>250120</v>
      </c>
    </row>
    <row r="36981" spans="1:5" x14ac:dyDescent="0.3">
      <c r="A36981">
        <v>0</v>
      </c>
      <c r="B36981">
        <v>2289638375</v>
      </c>
      <c r="C36981" t="s">
        <v>25452</v>
      </c>
      <c r="D36981" t="s">
        <v>125143</v>
      </c>
      <c r="E36981" t="s">
        <v>250121</v>
      </c>
    </row>
    <row r="36982" spans="1:5" x14ac:dyDescent="0.3">
      <c r="A36982">
        <v>0</v>
      </c>
      <c r="B36982">
        <v>2289638512</v>
      </c>
      <c r="C36982" t="s">
        <v>25452</v>
      </c>
      <c r="D36982" t="s">
        <v>125144</v>
      </c>
      <c r="E36982" t="s">
        <v>250122</v>
      </c>
    </row>
    <row r="36983" spans="1:5" x14ac:dyDescent="0.3">
      <c r="A36983">
        <v>0</v>
      </c>
      <c r="B36983">
        <v>2289638655</v>
      </c>
      <c r="C36983" t="s">
        <v>25453</v>
      </c>
      <c r="D36983" t="s">
        <v>125145</v>
      </c>
      <c r="E36983" t="s">
        <v>250123</v>
      </c>
    </row>
    <row r="36984" spans="1:5" x14ac:dyDescent="0.3">
      <c r="A36984">
        <v>0</v>
      </c>
      <c r="B36984">
        <v>2289638812</v>
      </c>
      <c r="C36984" t="s">
        <v>25454</v>
      </c>
      <c r="D36984" t="s">
        <v>94879</v>
      </c>
      <c r="E36984" t="s">
        <v>250124</v>
      </c>
    </row>
    <row r="36985" spans="1:5" x14ac:dyDescent="0.3">
      <c r="A36985">
        <v>0</v>
      </c>
      <c r="B36985">
        <v>2289638940</v>
      </c>
      <c r="C36985" t="s">
        <v>25454</v>
      </c>
      <c r="D36985" t="s">
        <v>125146</v>
      </c>
      <c r="E36985" t="s">
        <v>250125</v>
      </c>
    </row>
    <row r="36986" spans="1:5" x14ac:dyDescent="0.3">
      <c r="A36986">
        <v>0</v>
      </c>
      <c r="B36986">
        <v>2289639342</v>
      </c>
      <c r="C36986" t="s">
        <v>25455</v>
      </c>
      <c r="D36986" t="s">
        <v>125147</v>
      </c>
      <c r="E36986" t="s">
        <v>216230</v>
      </c>
    </row>
    <row r="36987" spans="1:5" x14ac:dyDescent="0.3">
      <c r="A36987">
        <v>0</v>
      </c>
      <c r="B36987">
        <v>2289639553</v>
      </c>
      <c r="C36987" t="s">
        <v>25456</v>
      </c>
      <c r="D36987" t="s">
        <v>125148</v>
      </c>
      <c r="E36987" t="s">
        <v>250126</v>
      </c>
    </row>
    <row r="36988" spans="1:5" x14ac:dyDescent="0.3">
      <c r="A36988">
        <v>0</v>
      </c>
      <c r="B36988">
        <v>2289639738</v>
      </c>
      <c r="C36988" t="s">
        <v>25457</v>
      </c>
      <c r="D36988" t="s">
        <v>125069</v>
      </c>
      <c r="E36988" t="s">
        <v>250127</v>
      </c>
    </row>
    <row r="36989" spans="1:5" x14ac:dyDescent="0.3">
      <c r="A36989">
        <v>0</v>
      </c>
      <c r="B36989">
        <v>2289639741</v>
      </c>
      <c r="C36989" t="s">
        <v>25457</v>
      </c>
      <c r="D36989" t="s">
        <v>125149</v>
      </c>
      <c r="E36989" t="s">
        <v>250128</v>
      </c>
    </row>
    <row r="36990" spans="1:5" x14ac:dyDescent="0.3">
      <c r="A36990">
        <v>0</v>
      </c>
      <c r="B36990">
        <v>2289639890</v>
      </c>
      <c r="C36990" t="s">
        <v>25458</v>
      </c>
      <c r="D36990" t="s">
        <v>99838</v>
      </c>
      <c r="E36990" t="s">
        <v>250129</v>
      </c>
    </row>
    <row r="36991" spans="1:5" x14ac:dyDescent="0.3">
      <c r="A36991">
        <v>0</v>
      </c>
      <c r="B36991">
        <v>2289640021</v>
      </c>
      <c r="C36991" t="s">
        <v>25459</v>
      </c>
      <c r="D36991" t="s">
        <v>125150</v>
      </c>
      <c r="E36991" t="s">
        <v>250130</v>
      </c>
    </row>
    <row r="36992" spans="1:5" x14ac:dyDescent="0.3">
      <c r="A36992">
        <v>0</v>
      </c>
      <c r="B36992">
        <v>2289640233</v>
      </c>
      <c r="C36992" t="s">
        <v>25460</v>
      </c>
      <c r="D36992" t="s">
        <v>125151</v>
      </c>
      <c r="E36992" t="s">
        <v>250131</v>
      </c>
    </row>
    <row r="36993" spans="1:5" x14ac:dyDescent="0.3">
      <c r="A36993">
        <v>0</v>
      </c>
      <c r="B36993">
        <v>2289640307</v>
      </c>
      <c r="C36993" t="s">
        <v>25460</v>
      </c>
      <c r="D36993" t="s">
        <v>125152</v>
      </c>
      <c r="E36993" t="s">
        <v>250132</v>
      </c>
    </row>
    <row r="36994" spans="1:5" x14ac:dyDescent="0.3">
      <c r="A36994">
        <v>0</v>
      </c>
      <c r="B36994">
        <v>2289640408</v>
      </c>
      <c r="C36994" t="s">
        <v>25461</v>
      </c>
      <c r="D36994" t="s">
        <v>125153</v>
      </c>
      <c r="E36994" t="s">
        <v>250133</v>
      </c>
    </row>
    <row r="36995" spans="1:5" x14ac:dyDescent="0.3">
      <c r="A36995">
        <v>0</v>
      </c>
      <c r="B36995">
        <v>2289641187</v>
      </c>
      <c r="C36995" t="s">
        <v>25462</v>
      </c>
      <c r="D36995" t="s">
        <v>125154</v>
      </c>
      <c r="E36995" t="s">
        <v>250134</v>
      </c>
    </row>
    <row r="36996" spans="1:5" x14ac:dyDescent="0.3">
      <c r="A36996">
        <v>0</v>
      </c>
      <c r="B36996">
        <v>2289641265</v>
      </c>
      <c r="C36996" t="s">
        <v>25463</v>
      </c>
      <c r="D36996" t="s">
        <v>99076</v>
      </c>
      <c r="E36996" t="s">
        <v>250135</v>
      </c>
    </row>
    <row r="36997" spans="1:5" x14ac:dyDescent="0.3">
      <c r="A36997">
        <v>0</v>
      </c>
      <c r="B36997">
        <v>2289641302</v>
      </c>
      <c r="C36997" t="s">
        <v>25463</v>
      </c>
      <c r="D36997" t="s">
        <v>125155</v>
      </c>
      <c r="E36997" t="s">
        <v>250136</v>
      </c>
    </row>
    <row r="36998" spans="1:5" x14ac:dyDescent="0.3">
      <c r="A36998">
        <v>0</v>
      </c>
      <c r="B36998">
        <v>2289641404</v>
      </c>
      <c r="C36998" t="s">
        <v>25463</v>
      </c>
      <c r="D36998" t="s">
        <v>125156</v>
      </c>
      <c r="E36998" t="s">
        <v>250137</v>
      </c>
    </row>
    <row r="36999" spans="1:5" x14ac:dyDescent="0.3">
      <c r="A36999">
        <v>0</v>
      </c>
      <c r="B36999">
        <v>2289641662</v>
      </c>
      <c r="C36999" t="s">
        <v>25464</v>
      </c>
      <c r="D36999" t="s">
        <v>125157</v>
      </c>
      <c r="E36999" t="s">
        <v>250138</v>
      </c>
    </row>
    <row r="37000" spans="1:5" x14ac:dyDescent="0.3">
      <c r="A37000">
        <v>0</v>
      </c>
      <c r="B37000">
        <v>2289641769</v>
      </c>
      <c r="C37000" t="s">
        <v>25465</v>
      </c>
      <c r="D37000" t="s">
        <v>113522</v>
      </c>
      <c r="E37000" t="s">
        <v>250139</v>
      </c>
    </row>
    <row r="37001" spans="1:5" x14ac:dyDescent="0.3">
      <c r="A37001">
        <v>0</v>
      </c>
      <c r="B37001">
        <v>2289642035</v>
      </c>
      <c r="C37001" t="s">
        <v>25466</v>
      </c>
      <c r="D37001" t="s">
        <v>125158</v>
      </c>
      <c r="E37001" t="s">
        <v>250140</v>
      </c>
    </row>
    <row r="37002" spans="1:5" x14ac:dyDescent="0.3">
      <c r="A37002">
        <v>0</v>
      </c>
      <c r="B37002">
        <v>2289642284</v>
      </c>
      <c r="C37002" t="s">
        <v>25467</v>
      </c>
      <c r="D37002" t="s">
        <v>125159</v>
      </c>
      <c r="E37002" t="s">
        <v>250141</v>
      </c>
    </row>
    <row r="37003" spans="1:5" x14ac:dyDescent="0.3">
      <c r="A37003">
        <v>0</v>
      </c>
      <c r="B37003">
        <v>2289642658</v>
      </c>
      <c r="C37003" t="s">
        <v>25468</v>
      </c>
      <c r="D37003" t="s">
        <v>125160</v>
      </c>
      <c r="E37003" t="s">
        <v>250142</v>
      </c>
    </row>
    <row r="37004" spans="1:5" x14ac:dyDescent="0.3">
      <c r="A37004">
        <v>0</v>
      </c>
      <c r="B37004">
        <v>2289643535</v>
      </c>
      <c r="C37004" t="s">
        <v>25469</v>
      </c>
      <c r="D37004" t="s">
        <v>125161</v>
      </c>
      <c r="E37004" t="s">
        <v>250143</v>
      </c>
    </row>
    <row r="37005" spans="1:5" x14ac:dyDescent="0.3">
      <c r="A37005">
        <v>0</v>
      </c>
      <c r="B37005">
        <v>2289643735</v>
      </c>
      <c r="C37005" t="s">
        <v>25470</v>
      </c>
      <c r="D37005" t="s">
        <v>125162</v>
      </c>
      <c r="E37005" t="s">
        <v>250144</v>
      </c>
    </row>
    <row r="37006" spans="1:5" x14ac:dyDescent="0.3">
      <c r="A37006">
        <v>0</v>
      </c>
      <c r="B37006">
        <v>2289644032</v>
      </c>
      <c r="C37006" t="s">
        <v>25471</v>
      </c>
      <c r="D37006" t="s">
        <v>125163</v>
      </c>
      <c r="E37006" t="s">
        <v>250145</v>
      </c>
    </row>
    <row r="37007" spans="1:5" x14ac:dyDescent="0.3">
      <c r="A37007">
        <v>0</v>
      </c>
      <c r="B37007">
        <v>2289644244</v>
      </c>
      <c r="C37007" t="s">
        <v>25472</v>
      </c>
      <c r="D37007" t="s">
        <v>125164</v>
      </c>
      <c r="E37007" t="s">
        <v>250146</v>
      </c>
    </row>
    <row r="37008" spans="1:5" x14ac:dyDescent="0.3">
      <c r="A37008">
        <v>0</v>
      </c>
      <c r="B37008">
        <v>2295170615</v>
      </c>
      <c r="C37008" t="s">
        <v>25473</v>
      </c>
      <c r="D37008" t="s">
        <v>125165</v>
      </c>
      <c r="E37008" t="s">
        <v>250147</v>
      </c>
    </row>
    <row r="37009" spans="1:5" x14ac:dyDescent="0.3">
      <c r="A37009">
        <v>0</v>
      </c>
      <c r="B37009">
        <v>2295170774</v>
      </c>
      <c r="C37009" t="s">
        <v>25474</v>
      </c>
      <c r="D37009" t="s">
        <v>113351</v>
      </c>
      <c r="E37009" t="s">
        <v>250148</v>
      </c>
    </row>
    <row r="37010" spans="1:5" x14ac:dyDescent="0.3">
      <c r="A37010">
        <v>0</v>
      </c>
      <c r="B37010">
        <v>2295170880</v>
      </c>
      <c r="C37010" t="s">
        <v>25475</v>
      </c>
      <c r="D37010" t="s">
        <v>125166</v>
      </c>
      <c r="E37010" t="s">
        <v>250149</v>
      </c>
    </row>
    <row r="37011" spans="1:5" x14ac:dyDescent="0.3">
      <c r="A37011">
        <v>0</v>
      </c>
      <c r="B37011">
        <v>2295171070</v>
      </c>
      <c r="C37011" t="s">
        <v>25475</v>
      </c>
      <c r="D37011" t="s">
        <v>125167</v>
      </c>
      <c r="E37011" t="s">
        <v>250150</v>
      </c>
    </row>
    <row r="37012" spans="1:5" x14ac:dyDescent="0.3">
      <c r="A37012">
        <v>0</v>
      </c>
      <c r="B37012">
        <v>2295172266</v>
      </c>
      <c r="C37012" t="s">
        <v>25476</v>
      </c>
      <c r="D37012" t="s">
        <v>125168</v>
      </c>
      <c r="E37012" t="s">
        <v>250151</v>
      </c>
    </row>
    <row r="37013" spans="1:5" x14ac:dyDescent="0.3">
      <c r="A37013">
        <v>0</v>
      </c>
      <c r="B37013">
        <v>2295172631</v>
      </c>
      <c r="C37013" t="s">
        <v>25477</v>
      </c>
      <c r="D37013" t="s">
        <v>125169</v>
      </c>
      <c r="E37013" t="s">
        <v>250152</v>
      </c>
    </row>
    <row r="37014" spans="1:5" x14ac:dyDescent="0.3">
      <c r="A37014">
        <v>0</v>
      </c>
      <c r="B37014">
        <v>2295172671</v>
      </c>
      <c r="C37014" t="s">
        <v>25477</v>
      </c>
      <c r="D37014" t="s">
        <v>125170</v>
      </c>
      <c r="E37014" t="s">
        <v>250153</v>
      </c>
    </row>
    <row r="37015" spans="1:5" x14ac:dyDescent="0.3">
      <c r="A37015">
        <v>0</v>
      </c>
      <c r="B37015">
        <v>2295172777</v>
      </c>
      <c r="C37015" t="s">
        <v>25477</v>
      </c>
      <c r="D37015" t="s">
        <v>125171</v>
      </c>
      <c r="E37015" t="s">
        <v>250154</v>
      </c>
    </row>
    <row r="37016" spans="1:5" x14ac:dyDescent="0.3">
      <c r="A37016">
        <v>0</v>
      </c>
      <c r="B37016">
        <v>2295173126</v>
      </c>
      <c r="C37016" t="s">
        <v>25478</v>
      </c>
      <c r="D37016" t="s">
        <v>125172</v>
      </c>
      <c r="E37016" t="s">
        <v>250155</v>
      </c>
    </row>
    <row r="37017" spans="1:5" x14ac:dyDescent="0.3">
      <c r="A37017">
        <v>0</v>
      </c>
      <c r="B37017">
        <v>2295173742</v>
      </c>
      <c r="C37017" t="s">
        <v>25479</v>
      </c>
      <c r="D37017" t="s">
        <v>125173</v>
      </c>
      <c r="E37017" t="s">
        <v>250156</v>
      </c>
    </row>
    <row r="37018" spans="1:5" x14ac:dyDescent="0.3">
      <c r="A37018">
        <v>0</v>
      </c>
      <c r="B37018">
        <v>2295173905</v>
      </c>
      <c r="C37018" t="s">
        <v>25480</v>
      </c>
      <c r="D37018" t="s">
        <v>125174</v>
      </c>
      <c r="E37018" t="s">
        <v>250157</v>
      </c>
    </row>
    <row r="37019" spans="1:5" x14ac:dyDescent="0.3">
      <c r="A37019">
        <v>0</v>
      </c>
      <c r="B37019">
        <v>2295174044</v>
      </c>
      <c r="C37019" t="s">
        <v>25480</v>
      </c>
      <c r="D37019" t="s">
        <v>125175</v>
      </c>
      <c r="E37019" t="s">
        <v>250158</v>
      </c>
    </row>
    <row r="37020" spans="1:5" x14ac:dyDescent="0.3">
      <c r="A37020">
        <v>0</v>
      </c>
      <c r="B37020">
        <v>2295174110</v>
      </c>
      <c r="C37020" t="s">
        <v>25481</v>
      </c>
      <c r="D37020" t="s">
        <v>125176</v>
      </c>
      <c r="E37020" t="s">
        <v>250159</v>
      </c>
    </row>
    <row r="37021" spans="1:5" x14ac:dyDescent="0.3">
      <c r="A37021">
        <v>0</v>
      </c>
      <c r="B37021">
        <v>2295174278</v>
      </c>
      <c r="C37021" t="s">
        <v>25481</v>
      </c>
      <c r="D37021" t="s">
        <v>103984</v>
      </c>
      <c r="E37021" t="s">
        <v>250160</v>
      </c>
    </row>
    <row r="37022" spans="1:5" x14ac:dyDescent="0.3">
      <c r="A37022">
        <v>0</v>
      </c>
      <c r="B37022">
        <v>2295174364</v>
      </c>
      <c r="C37022" t="s">
        <v>25482</v>
      </c>
      <c r="D37022" t="s">
        <v>125177</v>
      </c>
      <c r="E37022" t="s">
        <v>250161</v>
      </c>
    </row>
    <row r="37023" spans="1:5" x14ac:dyDescent="0.3">
      <c r="A37023">
        <v>0</v>
      </c>
      <c r="B37023">
        <v>2295175114</v>
      </c>
      <c r="C37023" t="s">
        <v>25483</v>
      </c>
      <c r="D37023" t="s">
        <v>125178</v>
      </c>
      <c r="E37023" t="s">
        <v>250162</v>
      </c>
    </row>
    <row r="37024" spans="1:5" x14ac:dyDescent="0.3">
      <c r="A37024">
        <v>0</v>
      </c>
      <c r="B37024">
        <v>2295175275</v>
      </c>
      <c r="C37024" t="s">
        <v>25484</v>
      </c>
      <c r="D37024" t="s">
        <v>102424</v>
      </c>
      <c r="E37024" t="s">
        <v>250163</v>
      </c>
    </row>
    <row r="37025" spans="1:5" x14ac:dyDescent="0.3">
      <c r="A37025">
        <v>0</v>
      </c>
      <c r="B37025">
        <v>2295175376</v>
      </c>
      <c r="C37025" t="s">
        <v>25485</v>
      </c>
      <c r="D37025" t="s">
        <v>125179</v>
      </c>
      <c r="E37025" t="s">
        <v>250164</v>
      </c>
    </row>
    <row r="37026" spans="1:5" x14ac:dyDescent="0.3">
      <c r="A37026">
        <v>0</v>
      </c>
      <c r="B37026">
        <v>2295176100</v>
      </c>
      <c r="C37026" t="s">
        <v>25486</v>
      </c>
      <c r="D37026" t="s">
        <v>115502</v>
      </c>
      <c r="E37026" t="s">
        <v>250165</v>
      </c>
    </row>
    <row r="37027" spans="1:5" x14ac:dyDescent="0.3">
      <c r="A37027">
        <v>0</v>
      </c>
      <c r="B37027">
        <v>2295176171</v>
      </c>
      <c r="C37027" t="s">
        <v>25486</v>
      </c>
      <c r="D37027" t="s">
        <v>125180</v>
      </c>
      <c r="E37027" t="s">
        <v>250166</v>
      </c>
    </row>
    <row r="37028" spans="1:5" x14ac:dyDescent="0.3">
      <c r="A37028">
        <v>0</v>
      </c>
      <c r="B37028">
        <v>2295176446</v>
      </c>
      <c r="C37028" t="s">
        <v>25487</v>
      </c>
      <c r="D37028" t="s">
        <v>109611</v>
      </c>
      <c r="E37028" t="s">
        <v>250167</v>
      </c>
    </row>
    <row r="37029" spans="1:5" x14ac:dyDescent="0.3">
      <c r="A37029">
        <v>0</v>
      </c>
      <c r="B37029">
        <v>2295176503</v>
      </c>
      <c r="C37029" t="s">
        <v>25488</v>
      </c>
      <c r="D37029" t="s">
        <v>125181</v>
      </c>
      <c r="E37029" t="s">
        <v>250168</v>
      </c>
    </row>
    <row r="37030" spans="1:5" x14ac:dyDescent="0.3">
      <c r="A37030">
        <v>0</v>
      </c>
      <c r="B37030">
        <v>2295176562</v>
      </c>
      <c r="C37030" t="s">
        <v>25488</v>
      </c>
      <c r="D37030" t="s">
        <v>125182</v>
      </c>
      <c r="E37030" t="s">
        <v>250169</v>
      </c>
    </row>
    <row r="37031" spans="1:5" x14ac:dyDescent="0.3">
      <c r="A37031">
        <v>0</v>
      </c>
      <c r="B37031">
        <v>2295177010</v>
      </c>
      <c r="C37031" t="s">
        <v>25489</v>
      </c>
      <c r="D37031" t="s">
        <v>125183</v>
      </c>
      <c r="E37031" t="s">
        <v>250170</v>
      </c>
    </row>
    <row r="37032" spans="1:5" x14ac:dyDescent="0.3">
      <c r="A37032">
        <v>0</v>
      </c>
      <c r="B37032">
        <v>2295177543</v>
      </c>
      <c r="C37032" t="s">
        <v>25490</v>
      </c>
      <c r="D37032" t="s">
        <v>125184</v>
      </c>
      <c r="E37032" t="s">
        <v>250171</v>
      </c>
    </row>
    <row r="37033" spans="1:5" x14ac:dyDescent="0.3">
      <c r="A37033">
        <v>0</v>
      </c>
      <c r="B37033">
        <v>2295178323</v>
      </c>
      <c r="C37033" t="s">
        <v>25491</v>
      </c>
      <c r="D37033" t="s">
        <v>125185</v>
      </c>
      <c r="E37033" t="s">
        <v>250172</v>
      </c>
    </row>
    <row r="37034" spans="1:5" x14ac:dyDescent="0.3">
      <c r="A37034">
        <v>0</v>
      </c>
      <c r="B37034">
        <v>2295179152</v>
      </c>
      <c r="C37034" t="s">
        <v>25492</v>
      </c>
      <c r="D37034" t="s">
        <v>104650</v>
      </c>
      <c r="E37034" t="s">
        <v>250173</v>
      </c>
    </row>
    <row r="37035" spans="1:5" x14ac:dyDescent="0.3">
      <c r="A37035">
        <v>0</v>
      </c>
      <c r="B37035">
        <v>2295179819</v>
      </c>
      <c r="C37035" t="s">
        <v>25493</v>
      </c>
      <c r="D37035" t="s">
        <v>93387</v>
      </c>
      <c r="E37035" t="s">
        <v>250174</v>
      </c>
    </row>
    <row r="37036" spans="1:5" x14ac:dyDescent="0.3">
      <c r="A37036">
        <v>0</v>
      </c>
      <c r="B37036">
        <v>2295180263</v>
      </c>
      <c r="C37036" t="s">
        <v>25494</v>
      </c>
      <c r="D37036" t="s">
        <v>94802</v>
      </c>
      <c r="E37036" t="s">
        <v>250175</v>
      </c>
    </row>
    <row r="37037" spans="1:5" x14ac:dyDescent="0.3">
      <c r="A37037">
        <v>0</v>
      </c>
      <c r="B37037">
        <v>2295180375</v>
      </c>
      <c r="C37037" t="s">
        <v>25494</v>
      </c>
      <c r="D37037" t="s">
        <v>125186</v>
      </c>
      <c r="E37037" t="s">
        <v>250176</v>
      </c>
    </row>
    <row r="37038" spans="1:5" x14ac:dyDescent="0.3">
      <c r="A37038">
        <v>0</v>
      </c>
      <c r="B37038">
        <v>2295180716</v>
      </c>
      <c r="C37038" t="s">
        <v>25495</v>
      </c>
      <c r="D37038" t="s">
        <v>125187</v>
      </c>
      <c r="E37038" t="s">
        <v>250177</v>
      </c>
    </row>
    <row r="37039" spans="1:5" x14ac:dyDescent="0.3">
      <c r="A37039">
        <v>0</v>
      </c>
      <c r="B37039">
        <v>2295181468</v>
      </c>
      <c r="C37039" t="s">
        <v>25496</v>
      </c>
      <c r="D37039" t="s">
        <v>110776</v>
      </c>
      <c r="E37039" t="s">
        <v>250178</v>
      </c>
    </row>
    <row r="37040" spans="1:5" x14ac:dyDescent="0.3">
      <c r="A37040">
        <v>0</v>
      </c>
      <c r="B37040">
        <v>2295181474</v>
      </c>
      <c r="C37040" t="s">
        <v>25496</v>
      </c>
      <c r="D37040" t="s">
        <v>125188</v>
      </c>
      <c r="E37040" t="s">
        <v>250179</v>
      </c>
    </row>
    <row r="37041" spans="1:5" x14ac:dyDescent="0.3">
      <c r="A37041">
        <v>0</v>
      </c>
      <c r="B37041">
        <v>2295181922</v>
      </c>
      <c r="C37041" t="s">
        <v>25497</v>
      </c>
      <c r="D37041" t="s">
        <v>125189</v>
      </c>
      <c r="E37041" t="s">
        <v>250180</v>
      </c>
    </row>
    <row r="37042" spans="1:5" x14ac:dyDescent="0.3">
      <c r="A37042">
        <v>0</v>
      </c>
      <c r="B37042">
        <v>2295182305</v>
      </c>
      <c r="C37042" t="s">
        <v>25498</v>
      </c>
      <c r="D37042" t="s">
        <v>125190</v>
      </c>
      <c r="E37042" t="s">
        <v>250181</v>
      </c>
    </row>
    <row r="37043" spans="1:5" x14ac:dyDescent="0.3">
      <c r="A37043">
        <v>0</v>
      </c>
      <c r="B37043">
        <v>2295182466</v>
      </c>
      <c r="C37043" t="s">
        <v>25499</v>
      </c>
      <c r="D37043" t="s">
        <v>125191</v>
      </c>
      <c r="E37043" t="s">
        <v>250182</v>
      </c>
    </row>
    <row r="37044" spans="1:5" x14ac:dyDescent="0.3">
      <c r="A37044">
        <v>0</v>
      </c>
      <c r="B37044">
        <v>2295182554</v>
      </c>
      <c r="C37044" t="s">
        <v>25500</v>
      </c>
      <c r="D37044" t="s">
        <v>125192</v>
      </c>
      <c r="E37044" t="s">
        <v>250183</v>
      </c>
    </row>
    <row r="37045" spans="1:5" x14ac:dyDescent="0.3">
      <c r="A37045">
        <v>0</v>
      </c>
      <c r="B37045">
        <v>2295182905</v>
      </c>
      <c r="C37045" t="s">
        <v>25501</v>
      </c>
      <c r="D37045" t="s">
        <v>125193</v>
      </c>
      <c r="E37045" t="s">
        <v>250184</v>
      </c>
    </row>
    <row r="37046" spans="1:5" x14ac:dyDescent="0.3">
      <c r="A37046">
        <v>0</v>
      </c>
      <c r="B37046">
        <v>2295182954</v>
      </c>
      <c r="C37046" t="s">
        <v>25501</v>
      </c>
      <c r="D37046" t="s">
        <v>125194</v>
      </c>
      <c r="E37046" t="s">
        <v>250185</v>
      </c>
    </row>
    <row r="37047" spans="1:5" x14ac:dyDescent="0.3">
      <c r="A37047">
        <v>0</v>
      </c>
      <c r="B37047">
        <v>2295183670</v>
      </c>
      <c r="C37047" t="s">
        <v>25502</v>
      </c>
      <c r="D37047" t="s">
        <v>125195</v>
      </c>
      <c r="E37047" t="s">
        <v>250186</v>
      </c>
    </row>
    <row r="37048" spans="1:5" x14ac:dyDescent="0.3">
      <c r="A37048">
        <v>0</v>
      </c>
      <c r="B37048">
        <v>2295183684</v>
      </c>
      <c r="C37048" t="s">
        <v>25502</v>
      </c>
      <c r="D37048" t="s">
        <v>125196</v>
      </c>
      <c r="E37048" t="s">
        <v>250187</v>
      </c>
    </row>
    <row r="37049" spans="1:5" x14ac:dyDescent="0.3">
      <c r="A37049">
        <v>0</v>
      </c>
      <c r="B37049">
        <v>2295183756</v>
      </c>
      <c r="C37049" t="s">
        <v>25502</v>
      </c>
      <c r="D37049" t="s">
        <v>125197</v>
      </c>
      <c r="E37049" t="s">
        <v>250188</v>
      </c>
    </row>
    <row r="37050" spans="1:5" x14ac:dyDescent="0.3">
      <c r="A37050">
        <v>0</v>
      </c>
      <c r="B37050">
        <v>2295183987</v>
      </c>
      <c r="C37050" t="s">
        <v>25503</v>
      </c>
      <c r="D37050" t="s">
        <v>125198</v>
      </c>
      <c r="E37050" t="s">
        <v>250189</v>
      </c>
    </row>
    <row r="37051" spans="1:5" x14ac:dyDescent="0.3">
      <c r="A37051">
        <v>0</v>
      </c>
      <c r="B37051">
        <v>2295184549</v>
      </c>
      <c r="C37051" t="s">
        <v>25504</v>
      </c>
      <c r="D37051" t="s">
        <v>125199</v>
      </c>
      <c r="E37051" t="s">
        <v>250190</v>
      </c>
    </row>
    <row r="37052" spans="1:5" x14ac:dyDescent="0.3">
      <c r="A37052">
        <v>0</v>
      </c>
      <c r="B37052">
        <v>2295184598</v>
      </c>
      <c r="C37052" t="s">
        <v>25504</v>
      </c>
      <c r="D37052" t="s">
        <v>125200</v>
      </c>
      <c r="E37052" t="s">
        <v>250191</v>
      </c>
    </row>
    <row r="37053" spans="1:5" x14ac:dyDescent="0.3">
      <c r="A37053">
        <v>0</v>
      </c>
      <c r="B37053">
        <v>2295184612</v>
      </c>
      <c r="C37053" t="s">
        <v>25504</v>
      </c>
      <c r="D37053" t="s">
        <v>125201</v>
      </c>
      <c r="E37053" t="s">
        <v>250192</v>
      </c>
    </row>
    <row r="37054" spans="1:5" x14ac:dyDescent="0.3">
      <c r="A37054">
        <v>0</v>
      </c>
      <c r="B37054">
        <v>2295184786</v>
      </c>
      <c r="C37054" t="s">
        <v>25505</v>
      </c>
      <c r="D37054" t="s">
        <v>125202</v>
      </c>
      <c r="E37054" t="s">
        <v>250193</v>
      </c>
    </row>
    <row r="37055" spans="1:5" x14ac:dyDescent="0.3">
      <c r="A37055">
        <v>0</v>
      </c>
      <c r="B37055">
        <v>2295184823</v>
      </c>
      <c r="C37055" t="s">
        <v>25505</v>
      </c>
      <c r="D37055" t="s">
        <v>125203</v>
      </c>
      <c r="E37055" t="s">
        <v>250194</v>
      </c>
    </row>
    <row r="37056" spans="1:5" x14ac:dyDescent="0.3">
      <c r="A37056">
        <v>0</v>
      </c>
      <c r="B37056">
        <v>2295185289</v>
      </c>
      <c r="C37056" t="s">
        <v>25506</v>
      </c>
      <c r="D37056" t="s">
        <v>125204</v>
      </c>
      <c r="E37056" t="s">
        <v>250195</v>
      </c>
    </row>
    <row r="37057" spans="1:5" x14ac:dyDescent="0.3">
      <c r="A37057">
        <v>0</v>
      </c>
      <c r="B37057">
        <v>2295185322</v>
      </c>
      <c r="C37057" t="s">
        <v>25506</v>
      </c>
      <c r="D37057" t="s">
        <v>125205</v>
      </c>
      <c r="E37057" t="s">
        <v>250196</v>
      </c>
    </row>
    <row r="37058" spans="1:5" x14ac:dyDescent="0.3">
      <c r="A37058">
        <v>0</v>
      </c>
      <c r="B37058">
        <v>2295185490</v>
      </c>
      <c r="C37058" t="s">
        <v>25507</v>
      </c>
      <c r="D37058" t="s">
        <v>125206</v>
      </c>
      <c r="E37058" t="s">
        <v>250197</v>
      </c>
    </row>
    <row r="37059" spans="1:5" x14ac:dyDescent="0.3">
      <c r="A37059">
        <v>0</v>
      </c>
      <c r="B37059">
        <v>2295186141</v>
      </c>
      <c r="C37059" t="s">
        <v>25508</v>
      </c>
      <c r="D37059" t="s">
        <v>125207</v>
      </c>
      <c r="E37059" t="s">
        <v>250198</v>
      </c>
    </row>
    <row r="37060" spans="1:5" x14ac:dyDescent="0.3">
      <c r="A37060">
        <v>0</v>
      </c>
      <c r="B37060">
        <v>2295186410</v>
      </c>
      <c r="C37060" t="s">
        <v>25509</v>
      </c>
      <c r="D37060" t="s">
        <v>125208</v>
      </c>
      <c r="E37060" t="s">
        <v>250199</v>
      </c>
    </row>
    <row r="37061" spans="1:5" x14ac:dyDescent="0.3">
      <c r="A37061">
        <v>0</v>
      </c>
      <c r="B37061">
        <v>2295187054</v>
      </c>
      <c r="C37061" t="s">
        <v>25510</v>
      </c>
      <c r="D37061" t="s">
        <v>125209</v>
      </c>
      <c r="E37061" t="s">
        <v>250200</v>
      </c>
    </row>
    <row r="37062" spans="1:5" x14ac:dyDescent="0.3">
      <c r="A37062">
        <v>0</v>
      </c>
      <c r="B37062">
        <v>2295187345</v>
      </c>
      <c r="C37062" t="s">
        <v>25511</v>
      </c>
      <c r="D37062" t="s">
        <v>125210</v>
      </c>
      <c r="E37062" t="s">
        <v>250201</v>
      </c>
    </row>
    <row r="37063" spans="1:5" x14ac:dyDescent="0.3">
      <c r="A37063">
        <v>0</v>
      </c>
      <c r="B37063">
        <v>2295187528</v>
      </c>
      <c r="C37063" t="s">
        <v>25512</v>
      </c>
      <c r="D37063" t="s">
        <v>125211</v>
      </c>
      <c r="E37063" t="s">
        <v>250202</v>
      </c>
    </row>
    <row r="37064" spans="1:5" x14ac:dyDescent="0.3">
      <c r="A37064">
        <v>0</v>
      </c>
      <c r="B37064">
        <v>2295187699</v>
      </c>
      <c r="C37064" t="s">
        <v>25513</v>
      </c>
      <c r="D37064" t="s">
        <v>125212</v>
      </c>
      <c r="E37064" t="s">
        <v>250203</v>
      </c>
    </row>
    <row r="37065" spans="1:5" x14ac:dyDescent="0.3">
      <c r="A37065">
        <v>0</v>
      </c>
      <c r="B37065">
        <v>2295188124</v>
      </c>
      <c r="C37065" t="s">
        <v>25514</v>
      </c>
      <c r="D37065" t="s">
        <v>125213</v>
      </c>
      <c r="E37065" t="s">
        <v>250204</v>
      </c>
    </row>
    <row r="37066" spans="1:5" x14ac:dyDescent="0.3">
      <c r="A37066">
        <v>0</v>
      </c>
      <c r="B37066">
        <v>2295188268</v>
      </c>
      <c r="C37066" t="s">
        <v>25514</v>
      </c>
      <c r="D37066" t="s">
        <v>125214</v>
      </c>
      <c r="E37066" t="s">
        <v>250205</v>
      </c>
    </row>
    <row r="37067" spans="1:5" x14ac:dyDescent="0.3">
      <c r="A37067">
        <v>0</v>
      </c>
      <c r="B37067">
        <v>2295188350</v>
      </c>
      <c r="C37067" t="s">
        <v>25515</v>
      </c>
      <c r="D37067" t="s">
        <v>125215</v>
      </c>
      <c r="E37067" t="s">
        <v>250206</v>
      </c>
    </row>
    <row r="37068" spans="1:5" x14ac:dyDescent="0.3">
      <c r="A37068">
        <v>0</v>
      </c>
      <c r="B37068">
        <v>2295188608</v>
      </c>
      <c r="C37068" t="s">
        <v>25516</v>
      </c>
      <c r="D37068" t="s">
        <v>125216</v>
      </c>
      <c r="E37068" t="s">
        <v>250207</v>
      </c>
    </row>
    <row r="37069" spans="1:5" x14ac:dyDescent="0.3">
      <c r="A37069">
        <v>0</v>
      </c>
      <c r="B37069">
        <v>2295188642</v>
      </c>
      <c r="C37069" t="s">
        <v>25516</v>
      </c>
      <c r="D37069" t="s">
        <v>125199</v>
      </c>
      <c r="E37069" t="s">
        <v>250208</v>
      </c>
    </row>
    <row r="37070" spans="1:5" x14ac:dyDescent="0.3">
      <c r="A37070">
        <v>0</v>
      </c>
      <c r="B37070">
        <v>2295189429</v>
      </c>
      <c r="C37070" t="s">
        <v>25517</v>
      </c>
      <c r="D37070" t="s">
        <v>123677</v>
      </c>
      <c r="E37070" t="s">
        <v>250209</v>
      </c>
    </row>
    <row r="37071" spans="1:5" x14ac:dyDescent="0.3">
      <c r="A37071">
        <v>0</v>
      </c>
      <c r="B37071">
        <v>2295189639</v>
      </c>
      <c r="C37071" t="s">
        <v>25518</v>
      </c>
      <c r="D37071" t="s">
        <v>125217</v>
      </c>
      <c r="E37071" t="s">
        <v>250210</v>
      </c>
    </row>
    <row r="37072" spans="1:5" x14ac:dyDescent="0.3">
      <c r="A37072">
        <v>0</v>
      </c>
      <c r="B37072">
        <v>2295189817</v>
      </c>
      <c r="C37072" t="s">
        <v>25519</v>
      </c>
      <c r="D37072" t="s">
        <v>125218</v>
      </c>
      <c r="E37072" t="s">
        <v>250211</v>
      </c>
    </row>
    <row r="37073" spans="1:5" x14ac:dyDescent="0.3">
      <c r="A37073">
        <v>0</v>
      </c>
      <c r="B37073">
        <v>2295190081</v>
      </c>
      <c r="C37073" t="s">
        <v>25520</v>
      </c>
      <c r="D37073" t="s">
        <v>125219</v>
      </c>
      <c r="E37073" t="s">
        <v>250212</v>
      </c>
    </row>
    <row r="37074" spans="1:5" x14ac:dyDescent="0.3">
      <c r="A37074">
        <v>0</v>
      </c>
      <c r="B37074">
        <v>2295190537</v>
      </c>
      <c r="C37074" t="s">
        <v>25521</v>
      </c>
      <c r="D37074" t="s">
        <v>93837</v>
      </c>
      <c r="E37074" t="s">
        <v>250213</v>
      </c>
    </row>
    <row r="37075" spans="1:5" x14ac:dyDescent="0.3">
      <c r="A37075">
        <v>0</v>
      </c>
      <c r="B37075">
        <v>2295190580</v>
      </c>
      <c r="C37075" t="s">
        <v>25521</v>
      </c>
      <c r="D37075" t="s">
        <v>125220</v>
      </c>
      <c r="E37075" t="s">
        <v>250214</v>
      </c>
    </row>
    <row r="37076" spans="1:5" x14ac:dyDescent="0.3">
      <c r="A37076">
        <v>0</v>
      </c>
      <c r="B37076">
        <v>2295198159</v>
      </c>
      <c r="C37076" t="s">
        <v>25522</v>
      </c>
      <c r="D37076" t="s">
        <v>125221</v>
      </c>
      <c r="E37076" t="s">
        <v>250215</v>
      </c>
    </row>
    <row r="37077" spans="1:5" x14ac:dyDescent="0.3">
      <c r="A37077">
        <v>0</v>
      </c>
      <c r="B37077">
        <v>2295198161</v>
      </c>
      <c r="C37077" t="s">
        <v>25522</v>
      </c>
      <c r="D37077" t="s">
        <v>125222</v>
      </c>
      <c r="E37077" t="s">
        <v>250216</v>
      </c>
    </row>
    <row r="37078" spans="1:5" x14ac:dyDescent="0.3">
      <c r="A37078">
        <v>0</v>
      </c>
      <c r="B37078">
        <v>2295199082</v>
      </c>
      <c r="C37078" t="s">
        <v>25523</v>
      </c>
      <c r="D37078" t="s">
        <v>125223</v>
      </c>
      <c r="E37078" t="s">
        <v>250217</v>
      </c>
    </row>
    <row r="37079" spans="1:5" x14ac:dyDescent="0.3">
      <c r="A37079">
        <v>0</v>
      </c>
      <c r="B37079">
        <v>2295199131</v>
      </c>
      <c r="C37079" t="s">
        <v>25523</v>
      </c>
      <c r="D37079" t="s">
        <v>125224</v>
      </c>
      <c r="E37079" t="s">
        <v>250218</v>
      </c>
    </row>
    <row r="37080" spans="1:5" x14ac:dyDescent="0.3">
      <c r="A37080">
        <v>0</v>
      </c>
      <c r="B37080">
        <v>2295199269</v>
      </c>
      <c r="C37080" t="s">
        <v>25524</v>
      </c>
      <c r="D37080" t="s">
        <v>125225</v>
      </c>
      <c r="E37080" t="s">
        <v>250219</v>
      </c>
    </row>
    <row r="37081" spans="1:5" x14ac:dyDescent="0.3">
      <c r="A37081">
        <v>0</v>
      </c>
      <c r="B37081">
        <v>2295199395</v>
      </c>
      <c r="C37081" t="s">
        <v>25524</v>
      </c>
      <c r="D37081" t="s">
        <v>125226</v>
      </c>
      <c r="E37081" t="s">
        <v>250220</v>
      </c>
    </row>
    <row r="37082" spans="1:5" x14ac:dyDescent="0.3">
      <c r="A37082">
        <v>0</v>
      </c>
      <c r="B37082">
        <v>2295199565</v>
      </c>
      <c r="C37082" t="s">
        <v>25525</v>
      </c>
      <c r="D37082" t="s">
        <v>125227</v>
      </c>
      <c r="E37082" t="s">
        <v>250221</v>
      </c>
    </row>
    <row r="37083" spans="1:5" x14ac:dyDescent="0.3">
      <c r="A37083">
        <v>0</v>
      </c>
      <c r="B37083">
        <v>2295199858</v>
      </c>
      <c r="C37083" t="s">
        <v>25526</v>
      </c>
      <c r="D37083" t="s">
        <v>106006</v>
      </c>
      <c r="E37083" t="s">
        <v>250222</v>
      </c>
    </row>
    <row r="37084" spans="1:5" x14ac:dyDescent="0.3">
      <c r="A37084">
        <v>0</v>
      </c>
      <c r="B37084">
        <v>2295200301</v>
      </c>
      <c r="C37084" t="s">
        <v>25527</v>
      </c>
      <c r="D37084" t="s">
        <v>125228</v>
      </c>
      <c r="E37084" t="s">
        <v>250223</v>
      </c>
    </row>
    <row r="37085" spans="1:5" x14ac:dyDescent="0.3">
      <c r="A37085">
        <v>0</v>
      </c>
      <c r="B37085">
        <v>2295200364</v>
      </c>
      <c r="C37085" t="s">
        <v>25527</v>
      </c>
      <c r="D37085" t="s">
        <v>125229</v>
      </c>
      <c r="E37085" t="s">
        <v>250224</v>
      </c>
    </row>
    <row r="37086" spans="1:5" x14ac:dyDescent="0.3">
      <c r="A37086">
        <v>0</v>
      </c>
      <c r="B37086">
        <v>2295200477</v>
      </c>
      <c r="C37086" t="s">
        <v>25528</v>
      </c>
      <c r="D37086" t="s">
        <v>125230</v>
      </c>
      <c r="E37086" t="s">
        <v>250225</v>
      </c>
    </row>
    <row r="37087" spans="1:5" x14ac:dyDescent="0.3">
      <c r="A37087">
        <v>0</v>
      </c>
      <c r="B37087">
        <v>2295200642</v>
      </c>
      <c r="C37087" t="s">
        <v>25529</v>
      </c>
      <c r="D37087" t="s">
        <v>125231</v>
      </c>
      <c r="E37087" t="s">
        <v>250226</v>
      </c>
    </row>
    <row r="37088" spans="1:5" x14ac:dyDescent="0.3">
      <c r="A37088">
        <v>0</v>
      </c>
      <c r="B37088">
        <v>2295200967</v>
      </c>
      <c r="C37088" t="s">
        <v>25530</v>
      </c>
      <c r="D37088" t="s">
        <v>125232</v>
      </c>
      <c r="E37088" t="s">
        <v>250227</v>
      </c>
    </row>
    <row r="37089" spans="1:5" x14ac:dyDescent="0.3">
      <c r="A37089">
        <v>0</v>
      </c>
      <c r="B37089">
        <v>2295201095</v>
      </c>
      <c r="C37089" t="s">
        <v>25531</v>
      </c>
      <c r="D37089" t="s">
        <v>125233</v>
      </c>
      <c r="E37089" t="s">
        <v>250228</v>
      </c>
    </row>
    <row r="37090" spans="1:5" x14ac:dyDescent="0.3">
      <c r="A37090">
        <v>0</v>
      </c>
      <c r="B37090">
        <v>2295201513</v>
      </c>
      <c r="C37090" t="s">
        <v>25532</v>
      </c>
      <c r="D37090" t="s">
        <v>125234</v>
      </c>
      <c r="E37090" t="s">
        <v>250229</v>
      </c>
    </row>
    <row r="37091" spans="1:5" x14ac:dyDescent="0.3">
      <c r="A37091">
        <v>0</v>
      </c>
      <c r="B37091">
        <v>2295201958</v>
      </c>
      <c r="C37091" t="s">
        <v>25533</v>
      </c>
      <c r="D37091" t="s">
        <v>125235</v>
      </c>
      <c r="E37091" t="s">
        <v>250230</v>
      </c>
    </row>
    <row r="37092" spans="1:5" x14ac:dyDescent="0.3">
      <c r="A37092">
        <v>0</v>
      </c>
      <c r="B37092">
        <v>2295202225</v>
      </c>
      <c r="C37092" t="s">
        <v>25534</v>
      </c>
      <c r="D37092" t="s">
        <v>125236</v>
      </c>
      <c r="E37092" t="s">
        <v>250231</v>
      </c>
    </row>
    <row r="37093" spans="1:5" x14ac:dyDescent="0.3">
      <c r="A37093">
        <v>0</v>
      </c>
      <c r="B37093">
        <v>2295202725</v>
      </c>
      <c r="C37093" t="s">
        <v>25535</v>
      </c>
      <c r="D37093" t="s">
        <v>125237</v>
      </c>
      <c r="E37093" t="s">
        <v>250232</v>
      </c>
    </row>
    <row r="37094" spans="1:5" x14ac:dyDescent="0.3">
      <c r="A37094">
        <v>0</v>
      </c>
      <c r="B37094">
        <v>2295203022</v>
      </c>
      <c r="C37094" t="s">
        <v>25536</v>
      </c>
      <c r="D37094" t="s">
        <v>125238</v>
      </c>
      <c r="E37094" t="s">
        <v>250233</v>
      </c>
    </row>
    <row r="37095" spans="1:5" x14ac:dyDescent="0.3">
      <c r="A37095">
        <v>0</v>
      </c>
      <c r="B37095">
        <v>2295203052</v>
      </c>
      <c r="C37095" t="s">
        <v>25536</v>
      </c>
      <c r="D37095" t="s">
        <v>125239</v>
      </c>
      <c r="E37095" t="s">
        <v>250234</v>
      </c>
    </row>
    <row r="37096" spans="1:5" x14ac:dyDescent="0.3">
      <c r="A37096">
        <v>0</v>
      </c>
      <c r="B37096">
        <v>2295203092</v>
      </c>
      <c r="C37096" t="s">
        <v>25536</v>
      </c>
      <c r="D37096" t="s">
        <v>117558</v>
      </c>
      <c r="E37096" t="s">
        <v>250235</v>
      </c>
    </row>
    <row r="37097" spans="1:5" x14ac:dyDescent="0.3">
      <c r="A37097">
        <v>0</v>
      </c>
      <c r="B37097">
        <v>2295203204</v>
      </c>
      <c r="C37097" t="s">
        <v>25537</v>
      </c>
      <c r="D37097" t="s">
        <v>125240</v>
      </c>
      <c r="E37097" t="s">
        <v>250236</v>
      </c>
    </row>
    <row r="37098" spans="1:5" x14ac:dyDescent="0.3">
      <c r="A37098">
        <v>0</v>
      </c>
      <c r="B37098">
        <v>2295203419</v>
      </c>
      <c r="C37098" t="s">
        <v>25538</v>
      </c>
      <c r="D37098" t="s">
        <v>125241</v>
      </c>
      <c r="E37098" t="s">
        <v>250237</v>
      </c>
    </row>
    <row r="37099" spans="1:5" x14ac:dyDescent="0.3">
      <c r="A37099">
        <v>0</v>
      </c>
      <c r="B37099">
        <v>2295203701</v>
      </c>
      <c r="C37099" t="s">
        <v>25539</v>
      </c>
      <c r="D37099" t="s">
        <v>125242</v>
      </c>
      <c r="E37099" t="s">
        <v>250238</v>
      </c>
    </row>
    <row r="37100" spans="1:5" x14ac:dyDescent="0.3">
      <c r="A37100">
        <v>0</v>
      </c>
      <c r="B37100">
        <v>2295203728</v>
      </c>
      <c r="C37100" t="s">
        <v>25539</v>
      </c>
      <c r="D37100" t="s">
        <v>125243</v>
      </c>
      <c r="E37100" t="s">
        <v>250239</v>
      </c>
    </row>
    <row r="37101" spans="1:5" x14ac:dyDescent="0.3">
      <c r="A37101">
        <v>0</v>
      </c>
      <c r="B37101">
        <v>2295203792</v>
      </c>
      <c r="C37101" t="s">
        <v>25540</v>
      </c>
      <c r="D37101" t="s">
        <v>125244</v>
      </c>
      <c r="E37101" t="s">
        <v>250240</v>
      </c>
    </row>
    <row r="37102" spans="1:5" x14ac:dyDescent="0.3">
      <c r="A37102">
        <v>0</v>
      </c>
      <c r="B37102">
        <v>2295203870</v>
      </c>
      <c r="C37102" t="s">
        <v>25540</v>
      </c>
      <c r="D37102" t="s">
        <v>125245</v>
      </c>
      <c r="E37102" t="s">
        <v>250241</v>
      </c>
    </row>
    <row r="37103" spans="1:5" x14ac:dyDescent="0.3">
      <c r="A37103">
        <v>0</v>
      </c>
      <c r="B37103">
        <v>2295204174</v>
      </c>
      <c r="C37103" t="s">
        <v>25541</v>
      </c>
      <c r="D37103" t="s">
        <v>95217</v>
      </c>
      <c r="E37103" t="s">
        <v>250242</v>
      </c>
    </row>
    <row r="37104" spans="1:5" x14ac:dyDescent="0.3">
      <c r="A37104">
        <v>0</v>
      </c>
      <c r="B37104">
        <v>2295204387</v>
      </c>
      <c r="C37104" t="s">
        <v>25542</v>
      </c>
      <c r="D37104" t="s">
        <v>125246</v>
      </c>
      <c r="E37104" t="s">
        <v>250243</v>
      </c>
    </row>
    <row r="37105" spans="1:5" x14ac:dyDescent="0.3">
      <c r="A37105">
        <v>0</v>
      </c>
      <c r="B37105">
        <v>2295204451</v>
      </c>
      <c r="C37105" t="s">
        <v>25543</v>
      </c>
      <c r="D37105" t="s">
        <v>105008</v>
      </c>
      <c r="E37105" t="s">
        <v>250244</v>
      </c>
    </row>
    <row r="37106" spans="1:5" x14ac:dyDescent="0.3">
      <c r="A37106">
        <v>0</v>
      </c>
      <c r="B37106">
        <v>2295204951</v>
      </c>
      <c r="C37106" t="s">
        <v>25544</v>
      </c>
      <c r="D37106" t="s">
        <v>93773</v>
      </c>
      <c r="E37106" t="s">
        <v>250245</v>
      </c>
    </row>
    <row r="37107" spans="1:5" x14ac:dyDescent="0.3">
      <c r="A37107">
        <v>0</v>
      </c>
      <c r="B37107">
        <v>2295205036</v>
      </c>
      <c r="C37107" t="s">
        <v>25545</v>
      </c>
      <c r="D37107" t="s">
        <v>125247</v>
      </c>
      <c r="E37107" t="s">
        <v>250246</v>
      </c>
    </row>
    <row r="37108" spans="1:5" x14ac:dyDescent="0.3">
      <c r="A37108">
        <v>0</v>
      </c>
      <c r="B37108">
        <v>2295205185</v>
      </c>
      <c r="C37108" t="s">
        <v>25545</v>
      </c>
      <c r="D37108" t="s">
        <v>125248</v>
      </c>
      <c r="E37108" t="s">
        <v>250247</v>
      </c>
    </row>
    <row r="37109" spans="1:5" x14ac:dyDescent="0.3">
      <c r="A37109">
        <v>0</v>
      </c>
      <c r="B37109">
        <v>2295205316</v>
      </c>
      <c r="C37109" t="s">
        <v>25546</v>
      </c>
      <c r="D37109" t="s">
        <v>125249</v>
      </c>
      <c r="E37109" t="s">
        <v>250248</v>
      </c>
    </row>
    <row r="37110" spans="1:5" x14ac:dyDescent="0.3">
      <c r="A37110">
        <v>0</v>
      </c>
      <c r="B37110">
        <v>2295205387</v>
      </c>
      <c r="C37110" t="s">
        <v>25546</v>
      </c>
      <c r="D37110" t="s">
        <v>125250</v>
      </c>
      <c r="E37110" t="s">
        <v>250249</v>
      </c>
    </row>
    <row r="37111" spans="1:5" x14ac:dyDescent="0.3">
      <c r="A37111">
        <v>0</v>
      </c>
      <c r="B37111">
        <v>2295205392</v>
      </c>
      <c r="C37111" t="s">
        <v>25547</v>
      </c>
      <c r="D37111" t="s">
        <v>125251</v>
      </c>
      <c r="E37111" t="s">
        <v>250250</v>
      </c>
    </row>
    <row r="37112" spans="1:5" x14ac:dyDescent="0.3">
      <c r="A37112">
        <v>0</v>
      </c>
      <c r="B37112">
        <v>2295205637</v>
      </c>
      <c r="C37112" t="s">
        <v>25548</v>
      </c>
      <c r="D37112" t="s">
        <v>125252</v>
      </c>
      <c r="E37112" t="s">
        <v>250251</v>
      </c>
    </row>
    <row r="37113" spans="1:5" x14ac:dyDescent="0.3">
      <c r="A37113">
        <v>0</v>
      </c>
      <c r="B37113">
        <v>2295205668</v>
      </c>
      <c r="C37113" t="s">
        <v>25548</v>
      </c>
      <c r="D37113" t="s">
        <v>125253</v>
      </c>
      <c r="E37113" t="s">
        <v>250252</v>
      </c>
    </row>
    <row r="37114" spans="1:5" x14ac:dyDescent="0.3">
      <c r="A37114">
        <v>0</v>
      </c>
      <c r="B37114">
        <v>2295205753</v>
      </c>
      <c r="C37114" t="s">
        <v>25548</v>
      </c>
      <c r="D37114" t="s">
        <v>125254</v>
      </c>
      <c r="E37114" t="s">
        <v>250253</v>
      </c>
    </row>
    <row r="37115" spans="1:5" x14ac:dyDescent="0.3">
      <c r="A37115">
        <v>0</v>
      </c>
      <c r="B37115">
        <v>2295205922</v>
      </c>
      <c r="C37115" t="s">
        <v>25549</v>
      </c>
      <c r="D37115" t="s">
        <v>125255</v>
      </c>
      <c r="E37115" t="s">
        <v>250254</v>
      </c>
    </row>
    <row r="37116" spans="1:5" x14ac:dyDescent="0.3">
      <c r="A37116">
        <v>0</v>
      </c>
      <c r="B37116">
        <v>2295206143</v>
      </c>
      <c r="C37116" t="s">
        <v>25550</v>
      </c>
      <c r="D37116" t="s">
        <v>125256</v>
      </c>
      <c r="E37116" t="s">
        <v>250255</v>
      </c>
    </row>
    <row r="37117" spans="1:5" x14ac:dyDescent="0.3">
      <c r="A37117">
        <v>0</v>
      </c>
      <c r="B37117">
        <v>2295206205</v>
      </c>
      <c r="C37117" t="s">
        <v>25550</v>
      </c>
      <c r="D37117" t="s">
        <v>120966</v>
      </c>
      <c r="E37117" t="s">
        <v>250256</v>
      </c>
    </row>
    <row r="37118" spans="1:5" x14ac:dyDescent="0.3">
      <c r="A37118">
        <v>0</v>
      </c>
      <c r="B37118">
        <v>2295206254</v>
      </c>
      <c r="C37118" t="s">
        <v>25551</v>
      </c>
      <c r="D37118" t="s">
        <v>125257</v>
      </c>
      <c r="E37118" t="s">
        <v>250257</v>
      </c>
    </row>
    <row r="37119" spans="1:5" x14ac:dyDescent="0.3">
      <c r="A37119">
        <v>0</v>
      </c>
      <c r="B37119">
        <v>2295206726</v>
      </c>
      <c r="C37119" t="s">
        <v>25552</v>
      </c>
      <c r="D37119" t="s">
        <v>125258</v>
      </c>
      <c r="E37119" t="s">
        <v>250258</v>
      </c>
    </row>
    <row r="37120" spans="1:5" x14ac:dyDescent="0.3">
      <c r="A37120">
        <v>0</v>
      </c>
      <c r="B37120">
        <v>2295206934</v>
      </c>
      <c r="C37120" t="s">
        <v>25553</v>
      </c>
      <c r="D37120" t="s">
        <v>125259</v>
      </c>
      <c r="E37120" t="s">
        <v>250259</v>
      </c>
    </row>
    <row r="37121" spans="1:5" x14ac:dyDescent="0.3">
      <c r="A37121">
        <v>0</v>
      </c>
      <c r="B37121">
        <v>2295207007</v>
      </c>
      <c r="C37121" t="s">
        <v>25553</v>
      </c>
      <c r="D37121" t="s">
        <v>125260</v>
      </c>
      <c r="E37121" t="s">
        <v>250260</v>
      </c>
    </row>
    <row r="37122" spans="1:5" x14ac:dyDescent="0.3">
      <c r="A37122">
        <v>0</v>
      </c>
      <c r="B37122">
        <v>2295207080</v>
      </c>
      <c r="C37122" t="s">
        <v>25554</v>
      </c>
      <c r="D37122" t="s">
        <v>125261</v>
      </c>
      <c r="E37122" t="s">
        <v>250261</v>
      </c>
    </row>
    <row r="37123" spans="1:5" x14ac:dyDescent="0.3">
      <c r="A37123">
        <v>0</v>
      </c>
      <c r="B37123">
        <v>2295207116</v>
      </c>
      <c r="C37123" t="s">
        <v>25554</v>
      </c>
      <c r="D37123" t="s">
        <v>125262</v>
      </c>
      <c r="E37123" t="s">
        <v>250262</v>
      </c>
    </row>
    <row r="37124" spans="1:5" x14ac:dyDescent="0.3">
      <c r="A37124">
        <v>0</v>
      </c>
      <c r="B37124">
        <v>2295207497</v>
      </c>
      <c r="C37124" t="s">
        <v>25555</v>
      </c>
      <c r="D37124" t="s">
        <v>125263</v>
      </c>
      <c r="E37124" t="s">
        <v>250263</v>
      </c>
    </row>
    <row r="37125" spans="1:5" x14ac:dyDescent="0.3">
      <c r="A37125">
        <v>0</v>
      </c>
      <c r="B37125">
        <v>2295208341</v>
      </c>
      <c r="C37125" t="s">
        <v>25556</v>
      </c>
      <c r="D37125" t="s">
        <v>112095</v>
      </c>
      <c r="E37125" t="s">
        <v>250264</v>
      </c>
    </row>
    <row r="37126" spans="1:5" x14ac:dyDescent="0.3">
      <c r="A37126">
        <v>0</v>
      </c>
      <c r="B37126">
        <v>2295208563</v>
      </c>
      <c r="C37126" t="s">
        <v>25557</v>
      </c>
      <c r="D37126" t="s">
        <v>125264</v>
      </c>
      <c r="E37126" t="s">
        <v>250265</v>
      </c>
    </row>
    <row r="37127" spans="1:5" x14ac:dyDescent="0.3">
      <c r="A37127">
        <v>0</v>
      </c>
      <c r="B37127">
        <v>2295208745</v>
      </c>
      <c r="C37127" t="s">
        <v>25558</v>
      </c>
      <c r="D37127" t="s">
        <v>125265</v>
      </c>
      <c r="E37127" t="s">
        <v>250266</v>
      </c>
    </row>
    <row r="37128" spans="1:5" x14ac:dyDescent="0.3">
      <c r="A37128">
        <v>0</v>
      </c>
      <c r="B37128">
        <v>2295208927</v>
      </c>
      <c r="C37128" t="s">
        <v>25558</v>
      </c>
      <c r="D37128" t="s">
        <v>125266</v>
      </c>
      <c r="E37128" t="s">
        <v>250267</v>
      </c>
    </row>
    <row r="37129" spans="1:5" x14ac:dyDescent="0.3">
      <c r="A37129">
        <v>0</v>
      </c>
      <c r="B37129">
        <v>2295208982</v>
      </c>
      <c r="C37129" t="s">
        <v>25559</v>
      </c>
      <c r="D37129" t="s">
        <v>125267</v>
      </c>
      <c r="E37129" t="s">
        <v>250268</v>
      </c>
    </row>
    <row r="37130" spans="1:5" x14ac:dyDescent="0.3">
      <c r="A37130">
        <v>0</v>
      </c>
      <c r="B37130">
        <v>2295209126</v>
      </c>
      <c r="C37130" t="s">
        <v>25559</v>
      </c>
      <c r="D37130" t="s">
        <v>125268</v>
      </c>
      <c r="E37130" t="s">
        <v>250269</v>
      </c>
    </row>
    <row r="37131" spans="1:5" x14ac:dyDescent="0.3">
      <c r="A37131">
        <v>0</v>
      </c>
      <c r="B37131">
        <v>2295209224</v>
      </c>
      <c r="C37131" t="s">
        <v>25560</v>
      </c>
      <c r="D37131" t="s">
        <v>125269</v>
      </c>
      <c r="E37131" t="s">
        <v>250270</v>
      </c>
    </row>
    <row r="37132" spans="1:5" x14ac:dyDescent="0.3">
      <c r="A37132">
        <v>0</v>
      </c>
      <c r="B37132">
        <v>2295209492</v>
      </c>
      <c r="C37132" t="s">
        <v>25561</v>
      </c>
      <c r="D37132" t="s">
        <v>125270</v>
      </c>
      <c r="E37132" t="s">
        <v>250271</v>
      </c>
    </row>
    <row r="37133" spans="1:5" x14ac:dyDescent="0.3">
      <c r="A37133">
        <v>0</v>
      </c>
      <c r="B37133">
        <v>2295209646</v>
      </c>
      <c r="C37133" t="s">
        <v>25562</v>
      </c>
      <c r="D37133" t="s">
        <v>125271</v>
      </c>
      <c r="E37133" t="s">
        <v>250272</v>
      </c>
    </row>
    <row r="37134" spans="1:5" x14ac:dyDescent="0.3">
      <c r="A37134">
        <v>0</v>
      </c>
      <c r="B37134">
        <v>2295209753</v>
      </c>
      <c r="C37134" t="s">
        <v>25563</v>
      </c>
      <c r="D37134" t="s">
        <v>125272</v>
      </c>
      <c r="E37134" t="s">
        <v>250273</v>
      </c>
    </row>
    <row r="37135" spans="1:5" x14ac:dyDescent="0.3">
      <c r="A37135">
        <v>0</v>
      </c>
      <c r="B37135">
        <v>2295209822</v>
      </c>
      <c r="C37135" t="s">
        <v>25563</v>
      </c>
      <c r="D37135" t="s">
        <v>125273</v>
      </c>
      <c r="E37135" t="s">
        <v>250274</v>
      </c>
    </row>
    <row r="37136" spans="1:5" x14ac:dyDescent="0.3">
      <c r="A37136">
        <v>0</v>
      </c>
      <c r="B37136">
        <v>2295210825</v>
      </c>
      <c r="C37136" t="s">
        <v>25564</v>
      </c>
      <c r="D37136" t="s">
        <v>125274</v>
      </c>
      <c r="E37136" t="s">
        <v>250275</v>
      </c>
    </row>
    <row r="37137" spans="1:5" x14ac:dyDescent="0.3">
      <c r="A37137">
        <v>0</v>
      </c>
      <c r="B37137">
        <v>2295211228</v>
      </c>
      <c r="C37137" t="s">
        <v>25565</v>
      </c>
      <c r="D37137" t="s">
        <v>125275</v>
      </c>
      <c r="E37137" t="s">
        <v>250276</v>
      </c>
    </row>
    <row r="37138" spans="1:5" x14ac:dyDescent="0.3">
      <c r="A37138">
        <v>0</v>
      </c>
      <c r="B37138">
        <v>2295211417</v>
      </c>
      <c r="C37138" t="s">
        <v>25566</v>
      </c>
      <c r="D37138" t="s">
        <v>125276</v>
      </c>
      <c r="E37138" t="s">
        <v>250277</v>
      </c>
    </row>
    <row r="37139" spans="1:5" x14ac:dyDescent="0.3">
      <c r="A37139">
        <v>0</v>
      </c>
      <c r="B37139">
        <v>2295211531</v>
      </c>
      <c r="C37139" t="s">
        <v>25566</v>
      </c>
      <c r="D37139" t="s">
        <v>125277</v>
      </c>
      <c r="E37139" t="s">
        <v>250278</v>
      </c>
    </row>
    <row r="37140" spans="1:5" x14ac:dyDescent="0.3">
      <c r="A37140">
        <v>0</v>
      </c>
      <c r="B37140">
        <v>2295211813</v>
      </c>
      <c r="C37140" t="s">
        <v>25567</v>
      </c>
      <c r="D37140" t="s">
        <v>123096</v>
      </c>
      <c r="E37140" t="s">
        <v>250279</v>
      </c>
    </row>
    <row r="37141" spans="1:5" x14ac:dyDescent="0.3">
      <c r="A37141">
        <v>0</v>
      </c>
      <c r="B37141">
        <v>2295211908</v>
      </c>
      <c r="C37141" t="s">
        <v>25567</v>
      </c>
      <c r="D37141" t="s">
        <v>125278</v>
      </c>
      <c r="E37141" t="s">
        <v>250280</v>
      </c>
    </row>
    <row r="37142" spans="1:5" x14ac:dyDescent="0.3">
      <c r="A37142">
        <v>0</v>
      </c>
      <c r="B37142">
        <v>2295212062</v>
      </c>
      <c r="C37142" t="s">
        <v>25568</v>
      </c>
      <c r="D37142" t="s">
        <v>125279</v>
      </c>
      <c r="E37142" t="s">
        <v>250281</v>
      </c>
    </row>
    <row r="37143" spans="1:5" x14ac:dyDescent="0.3">
      <c r="A37143">
        <v>0</v>
      </c>
      <c r="B37143">
        <v>2295212734</v>
      </c>
      <c r="C37143" t="s">
        <v>25569</v>
      </c>
      <c r="D37143" t="s">
        <v>125280</v>
      </c>
      <c r="E37143" t="s">
        <v>250282</v>
      </c>
    </row>
    <row r="37144" spans="1:5" x14ac:dyDescent="0.3">
      <c r="A37144">
        <v>0</v>
      </c>
      <c r="B37144">
        <v>2295213331</v>
      </c>
      <c r="C37144" t="s">
        <v>25570</v>
      </c>
      <c r="D37144" t="s">
        <v>125281</v>
      </c>
      <c r="E37144" t="s">
        <v>250283</v>
      </c>
    </row>
    <row r="37145" spans="1:5" x14ac:dyDescent="0.3">
      <c r="A37145">
        <v>0</v>
      </c>
      <c r="B37145">
        <v>2295213474</v>
      </c>
      <c r="C37145" t="s">
        <v>25570</v>
      </c>
      <c r="D37145" t="s">
        <v>125282</v>
      </c>
      <c r="E37145" t="s">
        <v>250284</v>
      </c>
    </row>
    <row r="37146" spans="1:5" x14ac:dyDescent="0.3">
      <c r="A37146">
        <v>0</v>
      </c>
      <c r="B37146">
        <v>2295214329</v>
      </c>
      <c r="C37146" t="s">
        <v>25571</v>
      </c>
      <c r="D37146" t="s">
        <v>125283</v>
      </c>
      <c r="E37146" t="s">
        <v>250285</v>
      </c>
    </row>
    <row r="37147" spans="1:5" x14ac:dyDescent="0.3">
      <c r="A37147">
        <v>0</v>
      </c>
      <c r="B37147">
        <v>2295214767</v>
      </c>
      <c r="C37147" t="s">
        <v>25572</v>
      </c>
      <c r="D37147" t="s">
        <v>125284</v>
      </c>
      <c r="E37147" t="s">
        <v>250286</v>
      </c>
    </row>
    <row r="37148" spans="1:5" x14ac:dyDescent="0.3">
      <c r="A37148">
        <v>0</v>
      </c>
      <c r="B37148">
        <v>2295215231</v>
      </c>
      <c r="C37148" t="s">
        <v>25573</v>
      </c>
      <c r="D37148" t="s">
        <v>125285</v>
      </c>
      <c r="E37148" t="s">
        <v>250287</v>
      </c>
    </row>
    <row r="37149" spans="1:5" x14ac:dyDescent="0.3">
      <c r="A37149">
        <v>0</v>
      </c>
      <c r="B37149">
        <v>2295215446</v>
      </c>
      <c r="C37149" t="s">
        <v>25574</v>
      </c>
      <c r="D37149" t="s">
        <v>96685</v>
      </c>
      <c r="E37149" t="s">
        <v>250288</v>
      </c>
    </row>
    <row r="37150" spans="1:5" x14ac:dyDescent="0.3">
      <c r="A37150">
        <v>0</v>
      </c>
      <c r="B37150">
        <v>2295216394</v>
      </c>
      <c r="C37150" t="s">
        <v>25575</v>
      </c>
      <c r="D37150" t="s">
        <v>125286</v>
      </c>
      <c r="E37150" t="s">
        <v>250289</v>
      </c>
    </row>
    <row r="37151" spans="1:5" x14ac:dyDescent="0.3">
      <c r="A37151">
        <v>0</v>
      </c>
      <c r="B37151">
        <v>2295216426</v>
      </c>
      <c r="C37151" t="s">
        <v>25575</v>
      </c>
      <c r="D37151" t="s">
        <v>101316</v>
      </c>
      <c r="E37151" t="s">
        <v>221565</v>
      </c>
    </row>
    <row r="37152" spans="1:5" x14ac:dyDescent="0.3">
      <c r="A37152">
        <v>0</v>
      </c>
      <c r="B37152">
        <v>2295224594</v>
      </c>
      <c r="C37152" t="s">
        <v>25576</v>
      </c>
      <c r="D37152" t="s">
        <v>125287</v>
      </c>
      <c r="E37152" t="s">
        <v>250290</v>
      </c>
    </row>
    <row r="37153" spans="1:5" x14ac:dyDescent="0.3">
      <c r="A37153">
        <v>0</v>
      </c>
      <c r="B37153">
        <v>2295225021</v>
      </c>
      <c r="C37153" t="s">
        <v>25577</v>
      </c>
      <c r="D37153" t="s">
        <v>125288</v>
      </c>
      <c r="E37153" t="s">
        <v>250291</v>
      </c>
    </row>
    <row r="37154" spans="1:5" x14ac:dyDescent="0.3">
      <c r="A37154">
        <v>0</v>
      </c>
      <c r="B37154">
        <v>2295225022</v>
      </c>
      <c r="C37154" t="s">
        <v>25577</v>
      </c>
      <c r="D37154" t="s">
        <v>125289</v>
      </c>
      <c r="E37154" t="s">
        <v>250292</v>
      </c>
    </row>
    <row r="37155" spans="1:5" x14ac:dyDescent="0.3">
      <c r="A37155">
        <v>0</v>
      </c>
      <c r="B37155">
        <v>2295225113</v>
      </c>
      <c r="C37155" t="s">
        <v>25578</v>
      </c>
      <c r="D37155" t="s">
        <v>125290</v>
      </c>
      <c r="E37155" t="s">
        <v>250293</v>
      </c>
    </row>
    <row r="37156" spans="1:5" x14ac:dyDescent="0.3">
      <c r="A37156">
        <v>0</v>
      </c>
      <c r="B37156">
        <v>2295225315</v>
      </c>
      <c r="C37156" t="s">
        <v>25579</v>
      </c>
      <c r="D37156" t="s">
        <v>125291</v>
      </c>
      <c r="E37156" t="s">
        <v>250294</v>
      </c>
    </row>
    <row r="37157" spans="1:5" x14ac:dyDescent="0.3">
      <c r="A37157">
        <v>0</v>
      </c>
      <c r="B37157">
        <v>2295225325</v>
      </c>
      <c r="C37157" t="s">
        <v>25579</v>
      </c>
      <c r="D37157" t="s">
        <v>125292</v>
      </c>
      <c r="E37157" t="s">
        <v>250295</v>
      </c>
    </row>
    <row r="37158" spans="1:5" x14ac:dyDescent="0.3">
      <c r="A37158">
        <v>0</v>
      </c>
      <c r="B37158">
        <v>2295225531</v>
      </c>
      <c r="C37158" t="s">
        <v>25580</v>
      </c>
      <c r="D37158" t="s">
        <v>125293</v>
      </c>
      <c r="E37158" t="s">
        <v>250296</v>
      </c>
    </row>
    <row r="37159" spans="1:5" x14ac:dyDescent="0.3">
      <c r="A37159">
        <v>0</v>
      </c>
      <c r="B37159">
        <v>2295225559</v>
      </c>
      <c r="C37159" t="s">
        <v>25580</v>
      </c>
      <c r="D37159" t="s">
        <v>125294</v>
      </c>
      <c r="E37159" t="s">
        <v>250297</v>
      </c>
    </row>
    <row r="37160" spans="1:5" x14ac:dyDescent="0.3">
      <c r="A37160">
        <v>0</v>
      </c>
      <c r="B37160">
        <v>2295225714</v>
      </c>
      <c r="C37160" t="s">
        <v>25581</v>
      </c>
      <c r="D37160" t="s">
        <v>117698</v>
      </c>
      <c r="E37160" t="s">
        <v>250298</v>
      </c>
    </row>
    <row r="37161" spans="1:5" x14ac:dyDescent="0.3">
      <c r="A37161">
        <v>0</v>
      </c>
      <c r="B37161">
        <v>2295225770</v>
      </c>
      <c r="C37161" t="s">
        <v>25581</v>
      </c>
      <c r="D37161" t="s">
        <v>125295</v>
      </c>
      <c r="E37161" t="s">
        <v>250299</v>
      </c>
    </row>
    <row r="37162" spans="1:5" x14ac:dyDescent="0.3">
      <c r="A37162">
        <v>0</v>
      </c>
      <c r="B37162">
        <v>2295225937</v>
      </c>
      <c r="C37162" t="s">
        <v>25582</v>
      </c>
      <c r="D37162" t="s">
        <v>125296</v>
      </c>
      <c r="E37162" t="s">
        <v>250300</v>
      </c>
    </row>
    <row r="37163" spans="1:5" x14ac:dyDescent="0.3">
      <c r="A37163">
        <v>0</v>
      </c>
      <c r="B37163">
        <v>2295226066</v>
      </c>
      <c r="C37163" t="s">
        <v>25582</v>
      </c>
      <c r="D37163" t="s">
        <v>101767</v>
      </c>
      <c r="E37163" t="s">
        <v>250301</v>
      </c>
    </row>
    <row r="37164" spans="1:5" x14ac:dyDescent="0.3">
      <c r="A37164">
        <v>0</v>
      </c>
      <c r="B37164">
        <v>2295226366</v>
      </c>
      <c r="C37164" t="s">
        <v>25583</v>
      </c>
      <c r="D37164" t="s">
        <v>125297</v>
      </c>
      <c r="E37164" t="s">
        <v>250302</v>
      </c>
    </row>
    <row r="37165" spans="1:5" x14ac:dyDescent="0.3">
      <c r="A37165">
        <v>0</v>
      </c>
      <c r="B37165">
        <v>2295226378</v>
      </c>
      <c r="C37165" t="s">
        <v>25583</v>
      </c>
      <c r="D37165" t="s">
        <v>125298</v>
      </c>
      <c r="E37165" t="s">
        <v>250303</v>
      </c>
    </row>
    <row r="37166" spans="1:5" x14ac:dyDescent="0.3">
      <c r="A37166">
        <v>0</v>
      </c>
      <c r="B37166">
        <v>2295226484</v>
      </c>
      <c r="C37166" t="s">
        <v>25583</v>
      </c>
      <c r="D37166" t="s">
        <v>125299</v>
      </c>
      <c r="E37166" t="s">
        <v>250304</v>
      </c>
    </row>
    <row r="37167" spans="1:5" x14ac:dyDescent="0.3">
      <c r="A37167">
        <v>0</v>
      </c>
      <c r="B37167">
        <v>2295226699</v>
      </c>
      <c r="C37167" t="s">
        <v>25584</v>
      </c>
      <c r="D37167" t="s">
        <v>125300</v>
      </c>
      <c r="E37167" t="s">
        <v>250305</v>
      </c>
    </row>
    <row r="37168" spans="1:5" x14ac:dyDescent="0.3">
      <c r="A37168">
        <v>0</v>
      </c>
      <c r="B37168">
        <v>2295226862</v>
      </c>
      <c r="C37168" t="s">
        <v>25585</v>
      </c>
      <c r="D37168" t="s">
        <v>125301</v>
      </c>
      <c r="E37168" t="s">
        <v>250306</v>
      </c>
    </row>
    <row r="37169" spans="1:5" x14ac:dyDescent="0.3">
      <c r="A37169">
        <v>0</v>
      </c>
      <c r="B37169">
        <v>2295227280</v>
      </c>
      <c r="C37169" t="s">
        <v>25586</v>
      </c>
      <c r="D37169" t="s">
        <v>125302</v>
      </c>
      <c r="E37169" t="s">
        <v>250307</v>
      </c>
    </row>
    <row r="37170" spans="1:5" x14ac:dyDescent="0.3">
      <c r="A37170">
        <v>0</v>
      </c>
      <c r="B37170">
        <v>2295227773</v>
      </c>
      <c r="C37170" t="s">
        <v>25587</v>
      </c>
      <c r="D37170" t="s">
        <v>105962</v>
      </c>
      <c r="E37170" t="s">
        <v>250308</v>
      </c>
    </row>
    <row r="37171" spans="1:5" x14ac:dyDescent="0.3">
      <c r="A37171">
        <v>0</v>
      </c>
      <c r="B37171">
        <v>2295227782</v>
      </c>
      <c r="C37171" t="s">
        <v>25587</v>
      </c>
      <c r="D37171" t="s">
        <v>125303</v>
      </c>
      <c r="E37171" t="s">
        <v>250309</v>
      </c>
    </row>
    <row r="37172" spans="1:5" x14ac:dyDescent="0.3">
      <c r="A37172">
        <v>0</v>
      </c>
      <c r="B37172">
        <v>2295227840</v>
      </c>
      <c r="C37172" t="s">
        <v>25587</v>
      </c>
      <c r="D37172" t="s">
        <v>125304</v>
      </c>
      <c r="E37172" t="s">
        <v>250310</v>
      </c>
    </row>
    <row r="37173" spans="1:5" x14ac:dyDescent="0.3">
      <c r="A37173">
        <v>0</v>
      </c>
      <c r="B37173">
        <v>2295228070</v>
      </c>
      <c r="C37173" t="s">
        <v>25588</v>
      </c>
      <c r="D37173" t="s">
        <v>125305</v>
      </c>
      <c r="E37173" t="s">
        <v>250311</v>
      </c>
    </row>
    <row r="37174" spans="1:5" x14ac:dyDescent="0.3">
      <c r="A37174">
        <v>0</v>
      </c>
      <c r="B37174">
        <v>2295228128</v>
      </c>
      <c r="C37174" t="s">
        <v>25589</v>
      </c>
      <c r="D37174" t="s">
        <v>125306</v>
      </c>
      <c r="E37174" t="s">
        <v>250312</v>
      </c>
    </row>
    <row r="37175" spans="1:5" x14ac:dyDescent="0.3">
      <c r="A37175">
        <v>0</v>
      </c>
      <c r="B37175">
        <v>2295228254</v>
      </c>
      <c r="C37175" t="s">
        <v>25589</v>
      </c>
      <c r="D37175" t="s">
        <v>125307</v>
      </c>
      <c r="E37175" t="s">
        <v>250313</v>
      </c>
    </row>
    <row r="37176" spans="1:5" x14ac:dyDescent="0.3">
      <c r="A37176">
        <v>0</v>
      </c>
      <c r="B37176">
        <v>2295228454</v>
      </c>
      <c r="C37176" t="s">
        <v>25590</v>
      </c>
      <c r="D37176" t="s">
        <v>125308</v>
      </c>
      <c r="E37176" t="s">
        <v>250314</v>
      </c>
    </row>
    <row r="37177" spans="1:5" x14ac:dyDescent="0.3">
      <c r="A37177">
        <v>0</v>
      </c>
      <c r="B37177">
        <v>2295228461</v>
      </c>
      <c r="C37177" t="s">
        <v>25590</v>
      </c>
      <c r="D37177" t="s">
        <v>125309</v>
      </c>
      <c r="E37177" t="s">
        <v>250315</v>
      </c>
    </row>
    <row r="37178" spans="1:5" x14ac:dyDescent="0.3">
      <c r="A37178">
        <v>0</v>
      </c>
      <c r="B37178">
        <v>2295229926</v>
      </c>
      <c r="C37178" t="s">
        <v>25591</v>
      </c>
      <c r="D37178" t="s">
        <v>125310</v>
      </c>
      <c r="E37178" t="s">
        <v>250316</v>
      </c>
    </row>
    <row r="37179" spans="1:5" x14ac:dyDescent="0.3">
      <c r="A37179">
        <v>0</v>
      </c>
      <c r="B37179">
        <v>2295230109</v>
      </c>
      <c r="C37179" t="s">
        <v>25592</v>
      </c>
      <c r="D37179" t="s">
        <v>125311</v>
      </c>
      <c r="E37179" t="s">
        <v>250317</v>
      </c>
    </row>
    <row r="37180" spans="1:5" x14ac:dyDescent="0.3">
      <c r="A37180">
        <v>0</v>
      </c>
      <c r="B37180">
        <v>2295230858</v>
      </c>
      <c r="C37180" t="s">
        <v>25593</v>
      </c>
      <c r="D37180" t="s">
        <v>116011</v>
      </c>
      <c r="E37180" t="s">
        <v>250318</v>
      </c>
    </row>
    <row r="37181" spans="1:5" x14ac:dyDescent="0.3">
      <c r="A37181">
        <v>0</v>
      </c>
      <c r="B37181">
        <v>2295231007</v>
      </c>
      <c r="C37181" t="s">
        <v>25593</v>
      </c>
      <c r="D37181" t="s">
        <v>125312</v>
      </c>
      <c r="E37181" t="s">
        <v>250319</v>
      </c>
    </row>
    <row r="37182" spans="1:5" x14ac:dyDescent="0.3">
      <c r="A37182">
        <v>0</v>
      </c>
      <c r="B37182">
        <v>2295231030</v>
      </c>
      <c r="C37182" t="s">
        <v>25593</v>
      </c>
      <c r="D37182" t="s">
        <v>125313</v>
      </c>
      <c r="E37182" t="s">
        <v>250320</v>
      </c>
    </row>
    <row r="37183" spans="1:5" x14ac:dyDescent="0.3">
      <c r="A37183">
        <v>0</v>
      </c>
      <c r="B37183">
        <v>2295231413</v>
      </c>
      <c r="C37183" t="s">
        <v>25594</v>
      </c>
      <c r="D37183" t="s">
        <v>122573</v>
      </c>
      <c r="E37183" t="s">
        <v>250321</v>
      </c>
    </row>
    <row r="37184" spans="1:5" x14ac:dyDescent="0.3">
      <c r="A37184">
        <v>0</v>
      </c>
      <c r="B37184">
        <v>2295231443</v>
      </c>
      <c r="C37184" t="s">
        <v>25595</v>
      </c>
      <c r="D37184" t="s">
        <v>125314</v>
      </c>
      <c r="E37184" t="s">
        <v>250322</v>
      </c>
    </row>
    <row r="37185" spans="1:5" x14ac:dyDescent="0.3">
      <c r="A37185">
        <v>0</v>
      </c>
      <c r="B37185">
        <v>2295231493</v>
      </c>
      <c r="C37185" t="s">
        <v>25595</v>
      </c>
      <c r="D37185" t="s">
        <v>125315</v>
      </c>
      <c r="E37185" t="s">
        <v>250323</v>
      </c>
    </row>
    <row r="37186" spans="1:5" x14ac:dyDescent="0.3">
      <c r="A37186">
        <v>0</v>
      </c>
      <c r="B37186">
        <v>2295231863</v>
      </c>
      <c r="C37186" t="s">
        <v>25596</v>
      </c>
      <c r="D37186" t="s">
        <v>125316</v>
      </c>
      <c r="E37186" t="s">
        <v>250324</v>
      </c>
    </row>
    <row r="37187" spans="1:5" x14ac:dyDescent="0.3">
      <c r="A37187">
        <v>0</v>
      </c>
      <c r="B37187">
        <v>2295231906</v>
      </c>
      <c r="C37187" t="s">
        <v>25597</v>
      </c>
      <c r="D37187" t="s">
        <v>125317</v>
      </c>
      <c r="E37187" t="s">
        <v>250325</v>
      </c>
    </row>
    <row r="37188" spans="1:5" x14ac:dyDescent="0.3">
      <c r="A37188">
        <v>0</v>
      </c>
      <c r="B37188">
        <v>2295232455</v>
      </c>
      <c r="C37188" t="s">
        <v>25598</v>
      </c>
      <c r="D37188" t="s">
        <v>122079</v>
      </c>
      <c r="E37188" t="s">
        <v>250326</v>
      </c>
    </row>
    <row r="37189" spans="1:5" x14ac:dyDescent="0.3">
      <c r="A37189">
        <v>0</v>
      </c>
      <c r="B37189">
        <v>2295232577</v>
      </c>
      <c r="C37189" t="s">
        <v>25599</v>
      </c>
      <c r="D37189" t="s">
        <v>125318</v>
      </c>
      <c r="E37189" t="s">
        <v>250327</v>
      </c>
    </row>
    <row r="37190" spans="1:5" x14ac:dyDescent="0.3">
      <c r="A37190">
        <v>0</v>
      </c>
      <c r="B37190">
        <v>2295232899</v>
      </c>
      <c r="C37190" t="s">
        <v>25600</v>
      </c>
      <c r="D37190" t="s">
        <v>125319</v>
      </c>
      <c r="E37190" t="s">
        <v>250328</v>
      </c>
    </row>
    <row r="37191" spans="1:5" x14ac:dyDescent="0.3">
      <c r="A37191">
        <v>0</v>
      </c>
      <c r="B37191">
        <v>2295232919</v>
      </c>
      <c r="C37191" t="s">
        <v>25600</v>
      </c>
      <c r="D37191" t="s">
        <v>125320</v>
      </c>
      <c r="E37191" t="s">
        <v>250329</v>
      </c>
    </row>
    <row r="37192" spans="1:5" x14ac:dyDescent="0.3">
      <c r="A37192">
        <v>0</v>
      </c>
      <c r="B37192">
        <v>2295233063</v>
      </c>
      <c r="C37192" t="s">
        <v>25601</v>
      </c>
      <c r="D37192" t="s">
        <v>125321</v>
      </c>
      <c r="E37192" t="s">
        <v>250330</v>
      </c>
    </row>
    <row r="37193" spans="1:5" x14ac:dyDescent="0.3">
      <c r="A37193">
        <v>0</v>
      </c>
      <c r="B37193">
        <v>2295233125</v>
      </c>
      <c r="C37193" t="s">
        <v>25601</v>
      </c>
      <c r="D37193" t="s">
        <v>125322</v>
      </c>
      <c r="E37193" t="s">
        <v>250331</v>
      </c>
    </row>
    <row r="37194" spans="1:5" x14ac:dyDescent="0.3">
      <c r="A37194">
        <v>0</v>
      </c>
      <c r="B37194">
        <v>2295233147</v>
      </c>
      <c r="C37194" t="s">
        <v>25602</v>
      </c>
      <c r="D37194" t="s">
        <v>125323</v>
      </c>
      <c r="E37194" t="s">
        <v>250332</v>
      </c>
    </row>
    <row r="37195" spans="1:5" x14ac:dyDescent="0.3">
      <c r="A37195">
        <v>0</v>
      </c>
      <c r="B37195">
        <v>2295233456</v>
      </c>
      <c r="C37195" t="s">
        <v>25603</v>
      </c>
      <c r="D37195" t="s">
        <v>125324</v>
      </c>
      <c r="E37195" t="s">
        <v>250333</v>
      </c>
    </row>
    <row r="37196" spans="1:5" x14ac:dyDescent="0.3">
      <c r="A37196">
        <v>0</v>
      </c>
      <c r="B37196">
        <v>2295233489</v>
      </c>
      <c r="C37196" t="s">
        <v>25603</v>
      </c>
      <c r="D37196" t="s">
        <v>125325</v>
      </c>
      <c r="E37196" t="s">
        <v>250334</v>
      </c>
    </row>
    <row r="37197" spans="1:5" x14ac:dyDescent="0.3">
      <c r="A37197">
        <v>0</v>
      </c>
      <c r="B37197">
        <v>2295233602</v>
      </c>
      <c r="C37197" t="s">
        <v>25604</v>
      </c>
      <c r="D37197" t="s">
        <v>93690</v>
      </c>
      <c r="E37197" t="s">
        <v>250335</v>
      </c>
    </row>
    <row r="37198" spans="1:5" x14ac:dyDescent="0.3">
      <c r="A37198">
        <v>0</v>
      </c>
      <c r="B37198">
        <v>2295233711</v>
      </c>
      <c r="C37198" t="s">
        <v>25604</v>
      </c>
      <c r="D37198" t="s">
        <v>125326</v>
      </c>
      <c r="E37198" t="s">
        <v>250336</v>
      </c>
    </row>
    <row r="37199" spans="1:5" x14ac:dyDescent="0.3">
      <c r="A37199">
        <v>0</v>
      </c>
      <c r="B37199">
        <v>2295233793</v>
      </c>
      <c r="C37199" t="s">
        <v>25605</v>
      </c>
      <c r="D37199" t="s">
        <v>125327</v>
      </c>
      <c r="E37199" t="s">
        <v>250337</v>
      </c>
    </row>
    <row r="37200" spans="1:5" x14ac:dyDescent="0.3">
      <c r="A37200">
        <v>0</v>
      </c>
      <c r="B37200">
        <v>2295233903</v>
      </c>
      <c r="C37200" t="s">
        <v>25605</v>
      </c>
      <c r="D37200" t="s">
        <v>106085</v>
      </c>
      <c r="E37200" t="s">
        <v>250338</v>
      </c>
    </row>
    <row r="37201" spans="1:5" x14ac:dyDescent="0.3">
      <c r="A37201">
        <v>0</v>
      </c>
      <c r="B37201">
        <v>2295233964</v>
      </c>
      <c r="C37201" t="s">
        <v>25605</v>
      </c>
      <c r="D37201" t="s">
        <v>125328</v>
      </c>
      <c r="E37201" t="s">
        <v>250339</v>
      </c>
    </row>
    <row r="37202" spans="1:5" x14ac:dyDescent="0.3">
      <c r="A37202">
        <v>0</v>
      </c>
      <c r="B37202">
        <v>2295234051</v>
      </c>
      <c r="C37202" t="s">
        <v>25606</v>
      </c>
      <c r="D37202" t="s">
        <v>125329</v>
      </c>
      <c r="E37202" t="s">
        <v>250340</v>
      </c>
    </row>
    <row r="37203" spans="1:5" x14ac:dyDescent="0.3">
      <c r="A37203">
        <v>0</v>
      </c>
      <c r="B37203">
        <v>2295235241</v>
      </c>
      <c r="C37203" t="s">
        <v>25607</v>
      </c>
      <c r="D37203" t="s">
        <v>118538</v>
      </c>
      <c r="E37203" t="s">
        <v>250341</v>
      </c>
    </row>
    <row r="37204" spans="1:5" x14ac:dyDescent="0.3">
      <c r="A37204">
        <v>0</v>
      </c>
      <c r="B37204">
        <v>2295235503</v>
      </c>
      <c r="C37204" t="s">
        <v>25608</v>
      </c>
      <c r="D37204" t="s">
        <v>125330</v>
      </c>
      <c r="E37204" t="s">
        <v>250342</v>
      </c>
    </row>
    <row r="37205" spans="1:5" x14ac:dyDescent="0.3">
      <c r="A37205">
        <v>0</v>
      </c>
      <c r="B37205">
        <v>2295235613</v>
      </c>
      <c r="C37205" t="s">
        <v>25609</v>
      </c>
      <c r="D37205" t="s">
        <v>125331</v>
      </c>
      <c r="E37205" t="s">
        <v>250343</v>
      </c>
    </row>
    <row r="37206" spans="1:5" x14ac:dyDescent="0.3">
      <c r="A37206">
        <v>0</v>
      </c>
      <c r="B37206">
        <v>2295235642</v>
      </c>
      <c r="C37206" t="s">
        <v>25609</v>
      </c>
      <c r="D37206" t="s">
        <v>125332</v>
      </c>
      <c r="E37206" t="s">
        <v>250344</v>
      </c>
    </row>
    <row r="37207" spans="1:5" x14ac:dyDescent="0.3">
      <c r="A37207">
        <v>0</v>
      </c>
      <c r="B37207">
        <v>2295235895</v>
      </c>
      <c r="C37207" t="s">
        <v>25610</v>
      </c>
      <c r="D37207" t="s">
        <v>125333</v>
      </c>
      <c r="E37207" t="s">
        <v>250345</v>
      </c>
    </row>
    <row r="37208" spans="1:5" x14ac:dyDescent="0.3">
      <c r="A37208">
        <v>0</v>
      </c>
      <c r="B37208">
        <v>2295235929</v>
      </c>
      <c r="C37208" t="s">
        <v>25610</v>
      </c>
      <c r="D37208" t="s">
        <v>125334</v>
      </c>
      <c r="E37208" t="s">
        <v>250346</v>
      </c>
    </row>
    <row r="37209" spans="1:5" x14ac:dyDescent="0.3">
      <c r="A37209">
        <v>0</v>
      </c>
      <c r="B37209">
        <v>2295236532</v>
      </c>
      <c r="C37209" t="s">
        <v>25611</v>
      </c>
      <c r="D37209" t="s">
        <v>125335</v>
      </c>
      <c r="E37209" t="s">
        <v>250347</v>
      </c>
    </row>
    <row r="37210" spans="1:5" x14ac:dyDescent="0.3">
      <c r="A37210">
        <v>0</v>
      </c>
      <c r="B37210">
        <v>2295236637</v>
      </c>
      <c r="C37210" t="s">
        <v>25612</v>
      </c>
      <c r="D37210" t="s">
        <v>125336</v>
      </c>
      <c r="E37210" t="s">
        <v>250348</v>
      </c>
    </row>
    <row r="37211" spans="1:5" x14ac:dyDescent="0.3">
      <c r="A37211">
        <v>0</v>
      </c>
      <c r="B37211">
        <v>2295236780</v>
      </c>
      <c r="C37211" t="s">
        <v>25612</v>
      </c>
      <c r="D37211" t="s">
        <v>125337</v>
      </c>
      <c r="E37211" t="s">
        <v>250349</v>
      </c>
    </row>
    <row r="37212" spans="1:5" x14ac:dyDescent="0.3">
      <c r="A37212">
        <v>0</v>
      </c>
      <c r="B37212">
        <v>2295236878</v>
      </c>
      <c r="C37212" t="s">
        <v>25613</v>
      </c>
      <c r="D37212" t="s">
        <v>125338</v>
      </c>
      <c r="E37212" t="s">
        <v>250350</v>
      </c>
    </row>
    <row r="37213" spans="1:5" x14ac:dyDescent="0.3">
      <c r="A37213">
        <v>0</v>
      </c>
      <c r="B37213">
        <v>2295237487</v>
      </c>
      <c r="C37213" t="s">
        <v>25614</v>
      </c>
      <c r="D37213" t="s">
        <v>125339</v>
      </c>
      <c r="E37213" t="s">
        <v>250351</v>
      </c>
    </row>
    <row r="37214" spans="1:5" x14ac:dyDescent="0.3">
      <c r="A37214">
        <v>0</v>
      </c>
      <c r="B37214">
        <v>2295238026</v>
      </c>
      <c r="C37214" t="s">
        <v>25615</v>
      </c>
      <c r="D37214" t="s">
        <v>125340</v>
      </c>
      <c r="E37214" t="s">
        <v>250352</v>
      </c>
    </row>
    <row r="37215" spans="1:5" x14ac:dyDescent="0.3">
      <c r="A37215">
        <v>0</v>
      </c>
      <c r="B37215">
        <v>2295238134</v>
      </c>
      <c r="C37215" t="s">
        <v>25616</v>
      </c>
      <c r="D37215" t="s">
        <v>125341</v>
      </c>
      <c r="E37215" t="s">
        <v>250353</v>
      </c>
    </row>
    <row r="37216" spans="1:5" x14ac:dyDescent="0.3">
      <c r="A37216">
        <v>0</v>
      </c>
      <c r="B37216">
        <v>2295238588</v>
      </c>
      <c r="C37216" t="s">
        <v>25617</v>
      </c>
      <c r="D37216" t="s">
        <v>125342</v>
      </c>
      <c r="E37216" t="s">
        <v>250354</v>
      </c>
    </row>
    <row r="37217" spans="1:5" x14ac:dyDescent="0.3">
      <c r="A37217">
        <v>0</v>
      </c>
      <c r="B37217">
        <v>2295238682</v>
      </c>
      <c r="C37217" t="s">
        <v>25617</v>
      </c>
      <c r="D37217" t="s">
        <v>125343</v>
      </c>
      <c r="E37217" t="s">
        <v>250355</v>
      </c>
    </row>
    <row r="37218" spans="1:5" x14ac:dyDescent="0.3">
      <c r="A37218">
        <v>0</v>
      </c>
      <c r="B37218">
        <v>2295238798</v>
      </c>
      <c r="C37218" t="s">
        <v>25618</v>
      </c>
      <c r="D37218" t="s">
        <v>125344</v>
      </c>
      <c r="E37218" t="s">
        <v>250356</v>
      </c>
    </row>
    <row r="37219" spans="1:5" x14ac:dyDescent="0.3">
      <c r="A37219">
        <v>0</v>
      </c>
      <c r="B37219">
        <v>2295239025</v>
      </c>
      <c r="C37219" t="s">
        <v>25619</v>
      </c>
      <c r="D37219" t="s">
        <v>125345</v>
      </c>
      <c r="E37219" t="s">
        <v>250357</v>
      </c>
    </row>
    <row r="37220" spans="1:5" x14ac:dyDescent="0.3">
      <c r="A37220">
        <v>0</v>
      </c>
      <c r="B37220">
        <v>2295239196</v>
      </c>
      <c r="C37220" t="s">
        <v>25619</v>
      </c>
      <c r="D37220" t="s">
        <v>125346</v>
      </c>
      <c r="E37220" t="s">
        <v>250358</v>
      </c>
    </row>
    <row r="37221" spans="1:5" x14ac:dyDescent="0.3">
      <c r="A37221">
        <v>0</v>
      </c>
      <c r="B37221">
        <v>2295239361</v>
      </c>
      <c r="C37221" t="s">
        <v>25620</v>
      </c>
      <c r="D37221" t="s">
        <v>125347</v>
      </c>
      <c r="E37221" t="s">
        <v>250359</v>
      </c>
    </row>
    <row r="37222" spans="1:5" x14ac:dyDescent="0.3">
      <c r="A37222">
        <v>0</v>
      </c>
      <c r="B37222">
        <v>2295239418</v>
      </c>
      <c r="C37222" t="s">
        <v>25620</v>
      </c>
      <c r="D37222" t="s">
        <v>124588</v>
      </c>
      <c r="E37222" t="s">
        <v>250360</v>
      </c>
    </row>
    <row r="37223" spans="1:5" x14ac:dyDescent="0.3">
      <c r="A37223">
        <v>0</v>
      </c>
      <c r="B37223">
        <v>2295239586</v>
      </c>
      <c r="C37223" t="s">
        <v>25621</v>
      </c>
      <c r="D37223" t="s">
        <v>125348</v>
      </c>
      <c r="E37223" t="s">
        <v>250361</v>
      </c>
    </row>
    <row r="37224" spans="1:5" x14ac:dyDescent="0.3">
      <c r="A37224">
        <v>0</v>
      </c>
      <c r="B37224">
        <v>2295240113</v>
      </c>
      <c r="C37224" t="s">
        <v>25622</v>
      </c>
      <c r="D37224" t="s">
        <v>125349</v>
      </c>
      <c r="E37224" t="s">
        <v>250362</v>
      </c>
    </row>
    <row r="37225" spans="1:5" x14ac:dyDescent="0.3">
      <c r="A37225">
        <v>0</v>
      </c>
      <c r="B37225">
        <v>2295240608</v>
      </c>
      <c r="C37225" t="s">
        <v>25623</v>
      </c>
      <c r="D37225" t="s">
        <v>125350</v>
      </c>
      <c r="E37225" t="s">
        <v>250363</v>
      </c>
    </row>
    <row r="37226" spans="1:5" x14ac:dyDescent="0.3">
      <c r="A37226">
        <v>0</v>
      </c>
      <c r="B37226">
        <v>2295240690</v>
      </c>
      <c r="C37226" t="s">
        <v>25623</v>
      </c>
      <c r="D37226" t="s">
        <v>125351</v>
      </c>
      <c r="E37226" t="s">
        <v>250364</v>
      </c>
    </row>
    <row r="37227" spans="1:5" x14ac:dyDescent="0.3">
      <c r="A37227">
        <v>0</v>
      </c>
      <c r="B37227">
        <v>2295240878</v>
      </c>
      <c r="C37227" t="s">
        <v>25624</v>
      </c>
      <c r="D37227" t="s">
        <v>125352</v>
      </c>
      <c r="E37227" t="s">
        <v>250365</v>
      </c>
    </row>
    <row r="37228" spans="1:5" x14ac:dyDescent="0.3">
      <c r="A37228">
        <v>0</v>
      </c>
      <c r="B37228">
        <v>2295241296</v>
      </c>
      <c r="C37228" t="s">
        <v>25625</v>
      </c>
      <c r="D37228" t="s">
        <v>116756</v>
      </c>
      <c r="E37228" t="s">
        <v>250366</v>
      </c>
    </row>
    <row r="37229" spans="1:5" x14ac:dyDescent="0.3">
      <c r="A37229">
        <v>0</v>
      </c>
      <c r="B37229">
        <v>2295241309</v>
      </c>
      <c r="C37229" t="s">
        <v>25625</v>
      </c>
      <c r="D37229" t="s">
        <v>125353</v>
      </c>
      <c r="E37229" t="s">
        <v>250367</v>
      </c>
    </row>
    <row r="37230" spans="1:5" x14ac:dyDescent="0.3">
      <c r="A37230">
        <v>0</v>
      </c>
      <c r="B37230">
        <v>2295241443</v>
      </c>
      <c r="C37230" t="s">
        <v>25625</v>
      </c>
      <c r="D37230" t="s">
        <v>125354</v>
      </c>
      <c r="E37230" t="s">
        <v>250368</v>
      </c>
    </row>
    <row r="37231" spans="1:5" x14ac:dyDescent="0.3">
      <c r="A37231">
        <v>0</v>
      </c>
      <c r="B37231">
        <v>2295250200</v>
      </c>
      <c r="C37231" t="s">
        <v>25626</v>
      </c>
      <c r="D37231" t="s">
        <v>125355</v>
      </c>
      <c r="E37231" t="s">
        <v>250369</v>
      </c>
    </row>
    <row r="37232" spans="1:5" x14ac:dyDescent="0.3">
      <c r="A37232">
        <v>0</v>
      </c>
      <c r="B37232">
        <v>2295250332</v>
      </c>
      <c r="C37232" t="s">
        <v>25627</v>
      </c>
      <c r="D37232" t="s">
        <v>125356</v>
      </c>
      <c r="E37232" t="s">
        <v>250370</v>
      </c>
    </row>
    <row r="37233" spans="1:5" x14ac:dyDescent="0.3">
      <c r="A37233">
        <v>0</v>
      </c>
      <c r="B37233">
        <v>2295250597</v>
      </c>
      <c r="C37233" t="s">
        <v>25628</v>
      </c>
      <c r="D37233" t="s">
        <v>125357</v>
      </c>
      <c r="E37233" t="s">
        <v>250371</v>
      </c>
    </row>
    <row r="37234" spans="1:5" x14ac:dyDescent="0.3">
      <c r="A37234">
        <v>0</v>
      </c>
      <c r="B37234">
        <v>2295251100</v>
      </c>
      <c r="C37234" t="s">
        <v>25629</v>
      </c>
      <c r="D37234" t="s">
        <v>125358</v>
      </c>
      <c r="E37234" t="s">
        <v>250372</v>
      </c>
    </row>
    <row r="37235" spans="1:5" x14ac:dyDescent="0.3">
      <c r="A37235">
        <v>0</v>
      </c>
      <c r="B37235">
        <v>2295251269</v>
      </c>
      <c r="C37235" t="s">
        <v>25629</v>
      </c>
      <c r="D37235" t="s">
        <v>96047</v>
      </c>
      <c r="E37235" t="s">
        <v>250373</v>
      </c>
    </row>
    <row r="37236" spans="1:5" x14ac:dyDescent="0.3">
      <c r="A37236">
        <v>0</v>
      </c>
      <c r="B37236">
        <v>2295251510</v>
      </c>
      <c r="C37236" t="s">
        <v>25630</v>
      </c>
      <c r="D37236" t="s">
        <v>125359</v>
      </c>
      <c r="E37236" t="s">
        <v>250374</v>
      </c>
    </row>
    <row r="37237" spans="1:5" x14ac:dyDescent="0.3">
      <c r="A37237">
        <v>0</v>
      </c>
      <c r="B37237">
        <v>2295251530</v>
      </c>
      <c r="C37237" t="s">
        <v>25630</v>
      </c>
      <c r="D37237" t="s">
        <v>125360</v>
      </c>
      <c r="E37237" t="s">
        <v>250375</v>
      </c>
    </row>
    <row r="37238" spans="1:5" x14ac:dyDescent="0.3">
      <c r="A37238">
        <v>0</v>
      </c>
      <c r="B37238">
        <v>2295252370</v>
      </c>
      <c r="C37238" t="s">
        <v>25631</v>
      </c>
      <c r="D37238" t="s">
        <v>125361</v>
      </c>
      <c r="E37238" t="s">
        <v>250376</v>
      </c>
    </row>
    <row r="37239" spans="1:5" x14ac:dyDescent="0.3">
      <c r="A37239">
        <v>0</v>
      </c>
      <c r="B37239">
        <v>2295252456</v>
      </c>
      <c r="C37239" t="s">
        <v>25631</v>
      </c>
      <c r="D37239" t="s">
        <v>125362</v>
      </c>
      <c r="E37239" t="s">
        <v>250377</v>
      </c>
    </row>
    <row r="37240" spans="1:5" x14ac:dyDescent="0.3">
      <c r="A37240">
        <v>0</v>
      </c>
      <c r="B37240">
        <v>2295252566</v>
      </c>
      <c r="C37240" t="s">
        <v>25632</v>
      </c>
      <c r="D37240" t="s">
        <v>125363</v>
      </c>
      <c r="E37240" t="s">
        <v>250378</v>
      </c>
    </row>
    <row r="37241" spans="1:5" x14ac:dyDescent="0.3">
      <c r="A37241">
        <v>0</v>
      </c>
      <c r="B37241">
        <v>2295252622</v>
      </c>
      <c r="C37241" t="s">
        <v>25632</v>
      </c>
      <c r="D37241" t="s">
        <v>125364</v>
      </c>
      <c r="E37241" t="s">
        <v>250379</v>
      </c>
    </row>
    <row r="37242" spans="1:5" x14ac:dyDescent="0.3">
      <c r="A37242">
        <v>0</v>
      </c>
      <c r="B37242">
        <v>2295252717</v>
      </c>
      <c r="C37242" t="s">
        <v>25632</v>
      </c>
      <c r="D37242" t="s">
        <v>125365</v>
      </c>
      <c r="E37242" t="s">
        <v>250380</v>
      </c>
    </row>
    <row r="37243" spans="1:5" x14ac:dyDescent="0.3">
      <c r="A37243">
        <v>0</v>
      </c>
      <c r="B37243">
        <v>2295252862</v>
      </c>
      <c r="C37243" t="s">
        <v>25633</v>
      </c>
      <c r="D37243" t="s">
        <v>125366</v>
      </c>
      <c r="E37243" t="s">
        <v>250381</v>
      </c>
    </row>
    <row r="37244" spans="1:5" x14ac:dyDescent="0.3">
      <c r="A37244">
        <v>0</v>
      </c>
      <c r="B37244">
        <v>2295253091</v>
      </c>
      <c r="C37244" t="s">
        <v>25634</v>
      </c>
      <c r="D37244" t="s">
        <v>125367</v>
      </c>
      <c r="E37244" t="s">
        <v>250382</v>
      </c>
    </row>
    <row r="37245" spans="1:5" x14ac:dyDescent="0.3">
      <c r="A37245">
        <v>0</v>
      </c>
      <c r="B37245">
        <v>2295253372</v>
      </c>
      <c r="C37245" t="s">
        <v>25635</v>
      </c>
      <c r="D37245" t="s">
        <v>125368</v>
      </c>
      <c r="E37245" t="s">
        <v>250383</v>
      </c>
    </row>
    <row r="37246" spans="1:5" x14ac:dyDescent="0.3">
      <c r="A37246">
        <v>0</v>
      </c>
      <c r="B37246">
        <v>2295253528</v>
      </c>
      <c r="C37246" t="s">
        <v>25635</v>
      </c>
      <c r="D37246" t="s">
        <v>125369</v>
      </c>
      <c r="E37246" t="s">
        <v>250384</v>
      </c>
    </row>
    <row r="37247" spans="1:5" x14ac:dyDescent="0.3">
      <c r="A37247">
        <v>0</v>
      </c>
      <c r="B37247">
        <v>2295253610</v>
      </c>
      <c r="C37247" t="s">
        <v>25636</v>
      </c>
      <c r="D37247" t="s">
        <v>125370</v>
      </c>
      <c r="E37247" t="s">
        <v>250385</v>
      </c>
    </row>
    <row r="37248" spans="1:5" x14ac:dyDescent="0.3">
      <c r="A37248">
        <v>0</v>
      </c>
      <c r="B37248">
        <v>2295253694</v>
      </c>
      <c r="C37248" t="s">
        <v>25636</v>
      </c>
      <c r="D37248" t="s">
        <v>125371</v>
      </c>
      <c r="E37248" t="s">
        <v>250386</v>
      </c>
    </row>
    <row r="37249" spans="1:5" x14ac:dyDescent="0.3">
      <c r="A37249">
        <v>0</v>
      </c>
      <c r="B37249">
        <v>2295253869</v>
      </c>
      <c r="C37249" t="s">
        <v>25637</v>
      </c>
      <c r="D37249" t="s">
        <v>125372</v>
      </c>
      <c r="E37249" t="s">
        <v>250387</v>
      </c>
    </row>
    <row r="37250" spans="1:5" x14ac:dyDescent="0.3">
      <c r="A37250">
        <v>0</v>
      </c>
      <c r="B37250">
        <v>2295254036</v>
      </c>
      <c r="C37250" t="s">
        <v>25638</v>
      </c>
      <c r="D37250" t="s">
        <v>125373</v>
      </c>
      <c r="E37250" t="s">
        <v>250388</v>
      </c>
    </row>
    <row r="37251" spans="1:5" x14ac:dyDescent="0.3">
      <c r="A37251">
        <v>0</v>
      </c>
      <c r="B37251">
        <v>2295255537</v>
      </c>
      <c r="C37251" t="s">
        <v>25639</v>
      </c>
      <c r="D37251" t="s">
        <v>125374</v>
      </c>
      <c r="E37251" t="s">
        <v>250389</v>
      </c>
    </row>
    <row r="37252" spans="1:5" x14ac:dyDescent="0.3">
      <c r="A37252">
        <v>0</v>
      </c>
      <c r="B37252">
        <v>2295256068</v>
      </c>
      <c r="C37252" t="s">
        <v>25640</v>
      </c>
      <c r="D37252" t="s">
        <v>125375</v>
      </c>
      <c r="E37252" t="s">
        <v>250390</v>
      </c>
    </row>
    <row r="37253" spans="1:5" x14ac:dyDescent="0.3">
      <c r="A37253">
        <v>0</v>
      </c>
      <c r="B37253">
        <v>2295256104</v>
      </c>
      <c r="C37253" t="s">
        <v>25640</v>
      </c>
      <c r="D37253" t="s">
        <v>125376</v>
      </c>
      <c r="E37253" t="s">
        <v>250391</v>
      </c>
    </row>
    <row r="37254" spans="1:5" x14ac:dyDescent="0.3">
      <c r="A37254">
        <v>0</v>
      </c>
      <c r="B37254">
        <v>2295256128</v>
      </c>
      <c r="C37254" t="s">
        <v>25640</v>
      </c>
      <c r="D37254" t="s">
        <v>125377</v>
      </c>
      <c r="E37254" t="s">
        <v>250392</v>
      </c>
    </row>
    <row r="37255" spans="1:5" x14ac:dyDescent="0.3">
      <c r="A37255">
        <v>0</v>
      </c>
      <c r="B37255">
        <v>2295256141</v>
      </c>
      <c r="C37255" t="s">
        <v>25640</v>
      </c>
      <c r="D37255" t="s">
        <v>125378</v>
      </c>
      <c r="E37255" t="s">
        <v>250393</v>
      </c>
    </row>
    <row r="37256" spans="1:5" x14ac:dyDescent="0.3">
      <c r="A37256">
        <v>0</v>
      </c>
      <c r="B37256">
        <v>2295256346</v>
      </c>
      <c r="C37256" t="s">
        <v>25641</v>
      </c>
      <c r="D37256" t="s">
        <v>125379</v>
      </c>
      <c r="E37256" t="s">
        <v>250394</v>
      </c>
    </row>
    <row r="37257" spans="1:5" x14ac:dyDescent="0.3">
      <c r="A37257">
        <v>0</v>
      </c>
      <c r="B37257">
        <v>2295256665</v>
      </c>
      <c r="C37257" t="s">
        <v>25642</v>
      </c>
      <c r="D37257" t="s">
        <v>116707</v>
      </c>
      <c r="E37257" t="s">
        <v>250395</v>
      </c>
    </row>
    <row r="37258" spans="1:5" x14ac:dyDescent="0.3">
      <c r="A37258">
        <v>0</v>
      </c>
      <c r="B37258">
        <v>2295257364</v>
      </c>
      <c r="C37258" t="s">
        <v>25643</v>
      </c>
      <c r="D37258" t="s">
        <v>125380</v>
      </c>
      <c r="E37258" t="s">
        <v>250396</v>
      </c>
    </row>
    <row r="37259" spans="1:5" x14ac:dyDescent="0.3">
      <c r="A37259">
        <v>0</v>
      </c>
      <c r="B37259">
        <v>2295257375</v>
      </c>
      <c r="C37259" t="s">
        <v>25643</v>
      </c>
      <c r="D37259" t="s">
        <v>125381</v>
      </c>
      <c r="E37259" t="s">
        <v>250397</v>
      </c>
    </row>
    <row r="37260" spans="1:5" x14ac:dyDescent="0.3">
      <c r="A37260">
        <v>0</v>
      </c>
      <c r="B37260">
        <v>2295257537</v>
      </c>
      <c r="C37260" t="s">
        <v>25644</v>
      </c>
      <c r="D37260" t="s">
        <v>125382</v>
      </c>
      <c r="E37260" t="s">
        <v>250398</v>
      </c>
    </row>
    <row r="37261" spans="1:5" x14ac:dyDescent="0.3">
      <c r="A37261">
        <v>0</v>
      </c>
      <c r="B37261">
        <v>2295257729</v>
      </c>
      <c r="C37261" t="s">
        <v>25645</v>
      </c>
      <c r="D37261" t="s">
        <v>125383</v>
      </c>
      <c r="E37261" t="s">
        <v>250399</v>
      </c>
    </row>
    <row r="37262" spans="1:5" x14ac:dyDescent="0.3">
      <c r="A37262">
        <v>0</v>
      </c>
      <c r="B37262">
        <v>2295258036</v>
      </c>
      <c r="C37262" t="s">
        <v>25646</v>
      </c>
      <c r="D37262" t="s">
        <v>125384</v>
      </c>
      <c r="E37262" t="s">
        <v>250400</v>
      </c>
    </row>
    <row r="37263" spans="1:5" x14ac:dyDescent="0.3">
      <c r="A37263">
        <v>0</v>
      </c>
      <c r="B37263">
        <v>2295258084</v>
      </c>
      <c r="C37263" t="s">
        <v>25646</v>
      </c>
      <c r="D37263" t="s">
        <v>125385</v>
      </c>
      <c r="E37263" t="s">
        <v>250401</v>
      </c>
    </row>
    <row r="37264" spans="1:5" x14ac:dyDescent="0.3">
      <c r="A37264">
        <v>0</v>
      </c>
      <c r="B37264">
        <v>2295258226</v>
      </c>
      <c r="C37264" t="s">
        <v>25647</v>
      </c>
      <c r="D37264" t="s">
        <v>125386</v>
      </c>
      <c r="E37264" t="s">
        <v>250402</v>
      </c>
    </row>
    <row r="37265" spans="1:5" x14ac:dyDescent="0.3">
      <c r="A37265">
        <v>0</v>
      </c>
      <c r="B37265">
        <v>2295258259</v>
      </c>
      <c r="C37265" t="s">
        <v>25647</v>
      </c>
      <c r="D37265" t="s">
        <v>125387</v>
      </c>
      <c r="E37265" t="s">
        <v>250403</v>
      </c>
    </row>
    <row r="37266" spans="1:5" x14ac:dyDescent="0.3">
      <c r="A37266">
        <v>0</v>
      </c>
      <c r="B37266">
        <v>2295258260</v>
      </c>
      <c r="C37266" t="s">
        <v>25647</v>
      </c>
      <c r="D37266" t="s">
        <v>125388</v>
      </c>
      <c r="E37266" t="s">
        <v>250404</v>
      </c>
    </row>
    <row r="37267" spans="1:5" x14ac:dyDescent="0.3">
      <c r="A37267">
        <v>0</v>
      </c>
      <c r="B37267">
        <v>2295258318</v>
      </c>
      <c r="C37267" t="s">
        <v>25648</v>
      </c>
      <c r="D37267" t="s">
        <v>125389</v>
      </c>
      <c r="E37267" t="s">
        <v>250405</v>
      </c>
    </row>
    <row r="37268" spans="1:5" x14ac:dyDescent="0.3">
      <c r="A37268">
        <v>0</v>
      </c>
      <c r="B37268">
        <v>2295258994</v>
      </c>
      <c r="C37268" t="s">
        <v>25649</v>
      </c>
      <c r="D37268" t="s">
        <v>125390</v>
      </c>
      <c r="E37268" t="s">
        <v>250406</v>
      </c>
    </row>
    <row r="37269" spans="1:5" x14ac:dyDescent="0.3">
      <c r="A37269">
        <v>0</v>
      </c>
      <c r="B37269">
        <v>2295259166</v>
      </c>
      <c r="C37269" t="s">
        <v>25650</v>
      </c>
      <c r="D37269" t="s">
        <v>125391</v>
      </c>
      <c r="E37269" t="s">
        <v>250407</v>
      </c>
    </row>
    <row r="37270" spans="1:5" x14ac:dyDescent="0.3">
      <c r="A37270">
        <v>0</v>
      </c>
      <c r="B37270">
        <v>2295259596</v>
      </c>
      <c r="C37270" t="s">
        <v>25651</v>
      </c>
      <c r="D37270" t="s">
        <v>125392</v>
      </c>
      <c r="E37270" t="s">
        <v>250408</v>
      </c>
    </row>
    <row r="37271" spans="1:5" x14ac:dyDescent="0.3">
      <c r="A37271">
        <v>0</v>
      </c>
      <c r="B37271">
        <v>2295259727</v>
      </c>
      <c r="C37271" t="s">
        <v>25652</v>
      </c>
      <c r="D37271" t="s">
        <v>125393</v>
      </c>
      <c r="E37271" t="s">
        <v>250409</v>
      </c>
    </row>
    <row r="37272" spans="1:5" x14ac:dyDescent="0.3">
      <c r="A37272">
        <v>0</v>
      </c>
      <c r="B37272">
        <v>2295259748</v>
      </c>
      <c r="C37272" t="s">
        <v>25652</v>
      </c>
      <c r="D37272" t="s">
        <v>125394</v>
      </c>
      <c r="E37272" t="s">
        <v>250410</v>
      </c>
    </row>
    <row r="37273" spans="1:5" x14ac:dyDescent="0.3">
      <c r="A37273">
        <v>0</v>
      </c>
      <c r="B37273">
        <v>2295260177</v>
      </c>
      <c r="C37273" t="s">
        <v>25653</v>
      </c>
      <c r="D37273" t="s">
        <v>125395</v>
      </c>
      <c r="E37273" t="s">
        <v>250411</v>
      </c>
    </row>
    <row r="37274" spans="1:5" x14ac:dyDescent="0.3">
      <c r="A37274">
        <v>0</v>
      </c>
      <c r="B37274">
        <v>2295260247</v>
      </c>
      <c r="C37274" t="s">
        <v>25653</v>
      </c>
      <c r="D37274" t="s">
        <v>125396</v>
      </c>
      <c r="E37274" t="s">
        <v>250412</v>
      </c>
    </row>
    <row r="37275" spans="1:5" x14ac:dyDescent="0.3">
      <c r="A37275">
        <v>0</v>
      </c>
      <c r="B37275">
        <v>2295260356</v>
      </c>
      <c r="C37275" t="s">
        <v>25654</v>
      </c>
      <c r="D37275" t="s">
        <v>111176</v>
      </c>
      <c r="E37275" t="s">
        <v>250413</v>
      </c>
    </row>
    <row r="37276" spans="1:5" x14ac:dyDescent="0.3">
      <c r="A37276">
        <v>0</v>
      </c>
      <c r="B37276">
        <v>2295260382</v>
      </c>
      <c r="C37276" t="s">
        <v>25654</v>
      </c>
      <c r="D37276" t="s">
        <v>125397</v>
      </c>
      <c r="E37276" t="s">
        <v>250414</v>
      </c>
    </row>
    <row r="37277" spans="1:5" x14ac:dyDescent="0.3">
      <c r="A37277">
        <v>0</v>
      </c>
      <c r="B37277">
        <v>2295260703</v>
      </c>
      <c r="C37277" t="s">
        <v>25655</v>
      </c>
      <c r="D37277" t="s">
        <v>125398</v>
      </c>
      <c r="E37277" t="s">
        <v>250415</v>
      </c>
    </row>
    <row r="37278" spans="1:5" x14ac:dyDescent="0.3">
      <c r="A37278">
        <v>0</v>
      </c>
      <c r="B37278">
        <v>2295260948</v>
      </c>
      <c r="C37278" t="s">
        <v>25656</v>
      </c>
      <c r="D37278" t="s">
        <v>125399</v>
      </c>
      <c r="E37278" t="s">
        <v>250416</v>
      </c>
    </row>
    <row r="37279" spans="1:5" x14ac:dyDescent="0.3">
      <c r="A37279">
        <v>0</v>
      </c>
      <c r="B37279">
        <v>2295261939</v>
      </c>
      <c r="C37279" t="s">
        <v>25657</v>
      </c>
      <c r="D37279" t="s">
        <v>125400</v>
      </c>
      <c r="E37279" t="s">
        <v>250417</v>
      </c>
    </row>
    <row r="37280" spans="1:5" x14ac:dyDescent="0.3">
      <c r="A37280">
        <v>0</v>
      </c>
      <c r="B37280">
        <v>2295262273</v>
      </c>
      <c r="C37280" t="s">
        <v>25658</v>
      </c>
      <c r="D37280" t="s">
        <v>125401</v>
      </c>
      <c r="E37280" t="s">
        <v>250418</v>
      </c>
    </row>
    <row r="37281" spans="1:5" x14ac:dyDescent="0.3">
      <c r="A37281">
        <v>0</v>
      </c>
      <c r="B37281">
        <v>2295262301</v>
      </c>
      <c r="C37281" t="s">
        <v>25658</v>
      </c>
      <c r="D37281" t="s">
        <v>125402</v>
      </c>
      <c r="E37281" t="s">
        <v>250419</v>
      </c>
    </row>
    <row r="37282" spans="1:5" x14ac:dyDescent="0.3">
      <c r="A37282">
        <v>0</v>
      </c>
      <c r="B37282">
        <v>2295262331</v>
      </c>
      <c r="C37282" t="s">
        <v>25659</v>
      </c>
      <c r="D37282" t="s">
        <v>125403</v>
      </c>
      <c r="E37282" t="s">
        <v>250420</v>
      </c>
    </row>
    <row r="37283" spans="1:5" x14ac:dyDescent="0.3">
      <c r="A37283">
        <v>0</v>
      </c>
      <c r="B37283">
        <v>2295262449</v>
      </c>
      <c r="C37283" t="s">
        <v>25659</v>
      </c>
      <c r="D37283" t="s">
        <v>125342</v>
      </c>
      <c r="E37283" t="s">
        <v>250421</v>
      </c>
    </row>
    <row r="37284" spans="1:5" x14ac:dyDescent="0.3">
      <c r="A37284">
        <v>0</v>
      </c>
      <c r="B37284">
        <v>2295262461</v>
      </c>
      <c r="C37284" t="s">
        <v>25659</v>
      </c>
      <c r="D37284" t="s">
        <v>125404</v>
      </c>
      <c r="E37284" t="s">
        <v>250422</v>
      </c>
    </row>
    <row r="37285" spans="1:5" x14ac:dyDescent="0.3">
      <c r="A37285">
        <v>0</v>
      </c>
      <c r="B37285">
        <v>2295263234</v>
      </c>
      <c r="C37285" t="s">
        <v>25660</v>
      </c>
      <c r="D37285" t="s">
        <v>125405</v>
      </c>
      <c r="E37285" t="s">
        <v>250423</v>
      </c>
    </row>
    <row r="37286" spans="1:5" x14ac:dyDescent="0.3">
      <c r="A37286">
        <v>0</v>
      </c>
      <c r="B37286">
        <v>2295263368</v>
      </c>
      <c r="C37286" t="s">
        <v>25660</v>
      </c>
      <c r="D37286" t="s">
        <v>125406</v>
      </c>
      <c r="E37286" t="s">
        <v>250424</v>
      </c>
    </row>
    <row r="37287" spans="1:5" x14ac:dyDescent="0.3">
      <c r="A37287">
        <v>0</v>
      </c>
      <c r="B37287">
        <v>2295263403</v>
      </c>
      <c r="C37287" t="s">
        <v>25660</v>
      </c>
      <c r="D37287" t="s">
        <v>125407</v>
      </c>
      <c r="E37287" t="s">
        <v>250425</v>
      </c>
    </row>
    <row r="37288" spans="1:5" x14ac:dyDescent="0.3">
      <c r="A37288">
        <v>0</v>
      </c>
      <c r="B37288">
        <v>2295263528</v>
      </c>
      <c r="C37288" t="s">
        <v>25661</v>
      </c>
      <c r="D37288" t="s">
        <v>125408</v>
      </c>
      <c r="E37288" t="s">
        <v>250426</v>
      </c>
    </row>
    <row r="37289" spans="1:5" x14ac:dyDescent="0.3">
      <c r="A37289">
        <v>0</v>
      </c>
      <c r="B37289">
        <v>2295263708</v>
      </c>
      <c r="C37289" t="s">
        <v>25662</v>
      </c>
      <c r="D37289" t="s">
        <v>125409</v>
      </c>
      <c r="E37289" t="s">
        <v>250427</v>
      </c>
    </row>
    <row r="37290" spans="1:5" x14ac:dyDescent="0.3">
      <c r="A37290">
        <v>0</v>
      </c>
      <c r="B37290">
        <v>2295264250</v>
      </c>
      <c r="C37290" t="s">
        <v>25663</v>
      </c>
      <c r="D37290" t="s">
        <v>125410</v>
      </c>
      <c r="E37290" t="s">
        <v>250428</v>
      </c>
    </row>
    <row r="37291" spans="1:5" x14ac:dyDescent="0.3">
      <c r="A37291">
        <v>0</v>
      </c>
      <c r="B37291">
        <v>2295264569</v>
      </c>
      <c r="C37291" t="s">
        <v>25664</v>
      </c>
      <c r="D37291" t="s">
        <v>125411</v>
      </c>
      <c r="E37291" t="s">
        <v>250429</v>
      </c>
    </row>
    <row r="37292" spans="1:5" x14ac:dyDescent="0.3">
      <c r="A37292">
        <v>0</v>
      </c>
      <c r="B37292">
        <v>2295264949</v>
      </c>
      <c r="C37292" t="s">
        <v>25665</v>
      </c>
      <c r="D37292" t="s">
        <v>125412</v>
      </c>
      <c r="E37292" t="s">
        <v>250430</v>
      </c>
    </row>
    <row r="37293" spans="1:5" x14ac:dyDescent="0.3">
      <c r="A37293">
        <v>0</v>
      </c>
      <c r="B37293">
        <v>2295265140</v>
      </c>
      <c r="C37293" t="s">
        <v>25666</v>
      </c>
      <c r="D37293" t="s">
        <v>125413</v>
      </c>
      <c r="E37293" t="s">
        <v>250431</v>
      </c>
    </row>
    <row r="37294" spans="1:5" x14ac:dyDescent="0.3">
      <c r="A37294">
        <v>0</v>
      </c>
      <c r="B37294">
        <v>2295265268</v>
      </c>
      <c r="C37294" t="s">
        <v>25666</v>
      </c>
      <c r="D37294" t="s">
        <v>125414</v>
      </c>
      <c r="E37294" t="s">
        <v>250432</v>
      </c>
    </row>
    <row r="37295" spans="1:5" x14ac:dyDescent="0.3">
      <c r="A37295">
        <v>0</v>
      </c>
      <c r="B37295">
        <v>2295265370</v>
      </c>
      <c r="C37295" t="s">
        <v>25667</v>
      </c>
      <c r="D37295" t="s">
        <v>125415</v>
      </c>
      <c r="E37295" t="s">
        <v>250433</v>
      </c>
    </row>
    <row r="37296" spans="1:5" x14ac:dyDescent="0.3">
      <c r="A37296">
        <v>0</v>
      </c>
      <c r="B37296">
        <v>2295265408</v>
      </c>
      <c r="C37296" t="s">
        <v>25667</v>
      </c>
      <c r="D37296" t="s">
        <v>125416</v>
      </c>
      <c r="E37296" t="s">
        <v>250434</v>
      </c>
    </row>
    <row r="37297" spans="1:5" x14ac:dyDescent="0.3">
      <c r="A37297">
        <v>0</v>
      </c>
      <c r="B37297">
        <v>2295265643</v>
      </c>
      <c r="C37297" t="s">
        <v>25668</v>
      </c>
      <c r="D37297" t="s">
        <v>122612</v>
      </c>
      <c r="E37297" t="s">
        <v>250435</v>
      </c>
    </row>
    <row r="37298" spans="1:5" x14ac:dyDescent="0.3">
      <c r="A37298">
        <v>0</v>
      </c>
      <c r="B37298">
        <v>2295281159</v>
      </c>
      <c r="C37298" t="s">
        <v>25669</v>
      </c>
      <c r="D37298" t="s">
        <v>95083</v>
      </c>
      <c r="E37298" t="s">
        <v>250436</v>
      </c>
    </row>
    <row r="37299" spans="1:5" x14ac:dyDescent="0.3">
      <c r="A37299">
        <v>0</v>
      </c>
      <c r="B37299">
        <v>2295281374</v>
      </c>
      <c r="C37299" t="s">
        <v>25670</v>
      </c>
      <c r="D37299" t="s">
        <v>118810</v>
      </c>
      <c r="E37299" t="s">
        <v>250437</v>
      </c>
    </row>
    <row r="37300" spans="1:5" x14ac:dyDescent="0.3">
      <c r="A37300">
        <v>0</v>
      </c>
      <c r="B37300">
        <v>2295281697</v>
      </c>
      <c r="C37300" t="s">
        <v>25671</v>
      </c>
      <c r="D37300" t="s">
        <v>108295</v>
      </c>
      <c r="E37300" t="s">
        <v>250438</v>
      </c>
    </row>
    <row r="37301" spans="1:5" x14ac:dyDescent="0.3">
      <c r="A37301">
        <v>0</v>
      </c>
      <c r="B37301">
        <v>2295281803</v>
      </c>
      <c r="C37301" t="s">
        <v>25671</v>
      </c>
      <c r="D37301" t="s">
        <v>125417</v>
      </c>
      <c r="E37301" t="s">
        <v>250439</v>
      </c>
    </row>
    <row r="37302" spans="1:5" x14ac:dyDescent="0.3">
      <c r="A37302">
        <v>0</v>
      </c>
      <c r="B37302">
        <v>2295281804</v>
      </c>
      <c r="C37302" t="s">
        <v>25671</v>
      </c>
      <c r="D37302" t="s">
        <v>125418</v>
      </c>
      <c r="E37302" t="s">
        <v>250440</v>
      </c>
    </row>
    <row r="37303" spans="1:5" x14ac:dyDescent="0.3">
      <c r="A37303">
        <v>0</v>
      </c>
      <c r="B37303">
        <v>2295281966</v>
      </c>
      <c r="C37303" t="s">
        <v>25672</v>
      </c>
      <c r="D37303" t="s">
        <v>125419</v>
      </c>
      <c r="E37303" t="s">
        <v>250441</v>
      </c>
    </row>
    <row r="37304" spans="1:5" x14ac:dyDescent="0.3">
      <c r="A37304">
        <v>0</v>
      </c>
      <c r="B37304">
        <v>2295282101</v>
      </c>
      <c r="C37304" t="s">
        <v>25673</v>
      </c>
      <c r="D37304" t="s">
        <v>118055</v>
      </c>
      <c r="E37304" t="s">
        <v>250442</v>
      </c>
    </row>
    <row r="37305" spans="1:5" x14ac:dyDescent="0.3">
      <c r="A37305">
        <v>0</v>
      </c>
      <c r="B37305">
        <v>2295282319</v>
      </c>
      <c r="C37305" t="s">
        <v>25674</v>
      </c>
      <c r="D37305" t="s">
        <v>125420</v>
      </c>
      <c r="E37305" t="s">
        <v>250443</v>
      </c>
    </row>
    <row r="37306" spans="1:5" x14ac:dyDescent="0.3">
      <c r="A37306">
        <v>0</v>
      </c>
      <c r="B37306">
        <v>2295282374</v>
      </c>
      <c r="C37306" t="s">
        <v>25674</v>
      </c>
      <c r="D37306" t="s">
        <v>125421</v>
      </c>
      <c r="E37306" t="s">
        <v>250444</v>
      </c>
    </row>
    <row r="37307" spans="1:5" x14ac:dyDescent="0.3">
      <c r="A37307">
        <v>0</v>
      </c>
      <c r="B37307">
        <v>2295282974</v>
      </c>
      <c r="C37307" t="s">
        <v>25675</v>
      </c>
      <c r="D37307" t="s">
        <v>102483</v>
      </c>
      <c r="E37307" t="s">
        <v>250445</v>
      </c>
    </row>
    <row r="37308" spans="1:5" x14ac:dyDescent="0.3">
      <c r="A37308">
        <v>0</v>
      </c>
      <c r="B37308">
        <v>2295283448</v>
      </c>
      <c r="C37308" t="s">
        <v>25676</v>
      </c>
      <c r="D37308" t="s">
        <v>125422</v>
      </c>
      <c r="E37308" t="s">
        <v>250446</v>
      </c>
    </row>
    <row r="37309" spans="1:5" x14ac:dyDescent="0.3">
      <c r="A37309">
        <v>0</v>
      </c>
      <c r="B37309">
        <v>2295283628</v>
      </c>
      <c r="C37309" t="s">
        <v>25677</v>
      </c>
      <c r="D37309" t="s">
        <v>125423</v>
      </c>
      <c r="E37309" t="s">
        <v>250447</v>
      </c>
    </row>
    <row r="37310" spans="1:5" x14ac:dyDescent="0.3">
      <c r="A37310">
        <v>0</v>
      </c>
      <c r="B37310">
        <v>2295283878</v>
      </c>
      <c r="C37310" t="s">
        <v>25678</v>
      </c>
      <c r="D37310" t="s">
        <v>125424</v>
      </c>
      <c r="E37310" t="s">
        <v>250448</v>
      </c>
    </row>
    <row r="37311" spans="1:5" x14ac:dyDescent="0.3">
      <c r="A37311">
        <v>0</v>
      </c>
      <c r="B37311">
        <v>2295283979</v>
      </c>
      <c r="C37311" t="s">
        <v>25678</v>
      </c>
      <c r="D37311" t="s">
        <v>125425</v>
      </c>
      <c r="E37311" t="s">
        <v>250449</v>
      </c>
    </row>
    <row r="37312" spans="1:5" x14ac:dyDescent="0.3">
      <c r="A37312">
        <v>0</v>
      </c>
      <c r="B37312">
        <v>2295284150</v>
      </c>
      <c r="C37312" t="s">
        <v>25679</v>
      </c>
      <c r="D37312" t="s">
        <v>106656</v>
      </c>
      <c r="E37312" t="s">
        <v>250450</v>
      </c>
    </row>
    <row r="37313" spans="1:5" x14ac:dyDescent="0.3">
      <c r="A37313">
        <v>0</v>
      </c>
      <c r="B37313">
        <v>2295284172</v>
      </c>
      <c r="C37313" t="s">
        <v>25679</v>
      </c>
      <c r="D37313" t="s">
        <v>125426</v>
      </c>
      <c r="E37313" t="s">
        <v>250451</v>
      </c>
    </row>
    <row r="37314" spans="1:5" x14ac:dyDescent="0.3">
      <c r="A37314">
        <v>0</v>
      </c>
      <c r="B37314">
        <v>2295284283</v>
      </c>
      <c r="C37314" t="s">
        <v>25680</v>
      </c>
      <c r="D37314" t="s">
        <v>125427</v>
      </c>
      <c r="E37314" t="s">
        <v>250452</v>
      </c>
    </row>
    <row r="37315" spans="1:5" x14ac:dyDescent="0.3">
      <c r="A37315">
        <v>0</v>
      </c>
      <c r="B37315">
        <v>2295284346</v>
      </c>
      <c r="C37315" t="s">
        <v>25680</v>
      </c>
      <c r="D37315" t="s">
        <v>125428</v>
      </c>
      <c r="E37315" t="s">
        <v>250453</v>
      </c>
    </row>
    <row r="37316" spans="1:5" x14ac:dyDescent="0.3">
      <c r="A37316">
        <v>0</v>
      </c>
      <c r="B37316">
        <v>2295284372</v>
      </c>
      <c r="C37316" t="s">
        <v>25680</v>
      </c>
      <c r="D37316" t="s">
        <v>125429</v>
      </c>
      <c r="E37316" t="s">
        <v>250454</v>
      </c>
    </row>
    <row r="37317" spans="1:5" x14ac:dyDescent="0.3">
      <c r="A37317">
        <v>0</v>
      </c>
      <c r="B37317">
        <v>2295284408</v>
      </c>
      <c r="C37317" t="s">
        <v>25680</v>
      </c>
      <c r="D37317" t="s">
        <v>125430</v>
      </c>
      <c r="E37317" t="s">
        <v>250455</v>
      </c>
    </row>
    <row r="37318" spans="1:5" x14ac:dyDescent="0.3">
      <c r="A37318">
        <v>0</v>
      </c>
      <c r="B37318">
        <v>2295284866</v>
      </c>
      <c r="C37318" t="s">
        <v>25681</v>
      </c>
      <c r="D37318" t="s">
        <v>125431</v>
      </c>
      <c r="E37318" t="s">
        <v>250456</v>
      </c>
    </row>
    <row r="37319" spans="1:5" x14ac:dyDescent="0.3">
      <c r="A37319">
        <v>0</v>
      </c>
      <c r="B37319">
        <v>2295284949</v>
      </c>
      <c r="C37319" t="s">
        <v>25681</v>
      </c>
      <c r="D37319" t="s">
        <v>125432</v>
      </c>
      <c r="E37319" t="s">
        <v>250457</v>
      </c>
    </row>
    <row r="37320" spans="1:5" x14ac:dyDescent="0.3">
      <c r="A37320">
        <v>0</v>
      </c>
      <c r="B37320">
        <v>2295284989</v>
      </c>
      <c r="C37320" t="s">
        <v>25681</v>
      </c>
      <c r="D37320" t="s">
        <v>100799</v>
      </c>
      <c r="E37320" t="s">
        <v>250458</v>
      </c>
    </row>
    <row r="37321" spans="1:5" x14ac:dyDescent="0.3">
      <c r="A37321">
        <v>0</v>
      </c>
      <c r="B37321">
        <v>2295285132</v>
      </c>
      <c r="C37321" t="s">
        <v>25682</v>
      </c>
      <c r="D37321" t="s">
        <v>125433</v>
      </c>
      <c r="E37321" t="s">
        <v>250459</v>
      </c>
    </row>
    <row r="37322" spans="1:5" x14ac:dyDescent="0.3">
      <c r="A37322">
        <v>0</v>
      </c>
      <c r="B37322">
        <v>2295285702</v>
      </c>
      <c r="C37322" t="s">
        <v>25683</v>
      </c>
      <c r="D37322" t="s">
        <v>125434</v>
      </c>
      <c r="E37322" t="s">
        <v>250460</v>
      </c>
    </row>
    <row r="37323" spans="1:5" x14ac:dyDescent="0.3">
      <c r="A37323">
        <v>0</v>
      </c>
      <c r="B37323">
        <v>2295285704</v>
      </c>
      <c r="C37323" t="s">
        <v>25683</v>
      </c>
      <c r="D37323" t="s">
        <v>125435</v>
      </c>
      <c r="E37323" t="s">
        <v>250461</v>
      </c>
    </row>
    <row r="37324" spans="1:5" x14ac:dyDescent="0.3">
      <c r="A37324">
        <v>0</v>
      </c>
      <c r="B37324">
        <v>2295285784</v>
      </c>
      <c r="C37324" t="s">
        <v>25684</v>
      </c>
      <c r="D37324" t="s">
        <v>113351</v>
      </c>
      <c r="E37324" t="s">
        <v>250462</v>
      </c>
    </row>
    <row r="37325" spans="1:5" x14ac:dyDescent="0.3">
      <c r="A37325">
        <v>0</v>
      </c>
      <c r="B37325">
        <v>2295285847</v>
      </c>
      <c r="C37325" t="s">
        <v>25684</v>
      </c>
      <c r="D37325" t="s">
        <v>125436</v>
      </c>
      <c r="E37325" t="s">
        <v>250463</v>
      </c>
    </row>
    <row r="37326" spans="1:5" x14ac:dyDescent="0.3">
      <c r="A37326">
        <v>0</v>
      </c>
      <c r="B37326">
        <v>2295285872</v>
      </c>
      <c r="C37326" t="s">
        <v>25684</v>
      </c>
      <c r="D37326" t="s">
        <v>125437</v>
      </c>
      <c r="E37326" t="s">
        <v>250464</v>
      </c>
    </row>
    <row r="37327" spans="1:5" x14ac:dyDescent="0.3">
      <c r="A37327">
        <v>0</v>
      </c>
      <c r="B37327">
        <v>2295285892</v>
      </c>
      <c r="C37327" t="s">
        <v>25684</v>
      </c>
      <c r="D37327" t="s">
        <v>125438</v>
      </c>
      <c r="E37327" t="s">
        <v>250465</v>
      </c>
    </row>
    <row r="37328" spans="1:5" x14ac:dyDescent="0.3">
      <c r="A37328">
        <v>0</v>
      </c>
      <c r="B37328">
        <v>2295286044</v>
      </c>
      <c r="C37328" t="s">
        <v>25685</v>
      </c>
      <c r="D37328" t="s">
        <v>125439</v>
      </c>
      <c r="E37328" t="s">
        <v>250466</v>
      </c>
    </row>
    <row r="37329" spans="1:5" x14ac:dyDescent="0.3">
      <c r="A37329">
        <v>0</v>
      </c>
      <c r="B37329">
        <v>2295286157</v>
      </c>
      <c r="C37329" t="s">
        <v>25686</v>
      </c>
      <c r="D37329" t="s">
        <v>125440</v>
      </c>
      <c r="E37329" t="s">
        <v>250467</v>
      </c>
    </row>
    <row r="37330" spans="1:5" x14ac:dyDescent="0.3">
      <c r="A37330">
        <v>0</v>
      </c>
      <c r="B37330">
        <v>2295286605</v>
      </c>
      <c r="C37330" t="s">
        <v>25687</v>
      </c>
      <c r="D37330" t="s">
        <v>125441</v>
      </c>
      <c r="E37330" t="s">
        <v>250468</v>
      </c>
    </row>
    <row r="37331" spans="1:5" x14ac:dyDescent="0.3">
      <c r="A37331">
        <v>0</v>
      </c>
      <c r="B37331">
        <v>2295286874</v>
      </c>
      <c r="C37331" t="s">
        <v>25688</v>
      </c>
      <c r="D37331" t="s">
        <v>118735</v>
      </c>
      <c r="E37331" t="s">
        <v>250469</v>
      </c>
    </row>
    <row r="37332" spans="1:5" x14ac:dyDescent="0.3">
      <c r="A37332">
        <v>0</v>
      </c>
      <c r="B37332">
        <v>2295287784</v>
      </c>
      <c r="C37332" t="s">
        <v>25689</v>
      </c>
      <c r="D37332" t="s">
        <v>125442</v>
      </c>
      <c r="E37332" t="s">
        <v>250470</v>
      </c>
    </row>
    <row r="37333" spans="1:5" x14ac:dyDescent="0.3">
      <c r="A37333">
        <v>0</v>
      </c>
      <c r="B37333">
        <v>2295288195</v>
      </c>
      <c r="C37333" t="s">
        <v>25690</v>
      </c>
      <c r="D37333" t="s">
        <v>125443</v>
      </c>
      <c r="E37333" t="s">
        <v>238239</v>
      </c>
    </row>
    <row r="37334" spans="1:5" x14ac:dyDescent="0.3">
      <c r="A37334">
        <v>0</v>
      </c>
      <c r="B37334">
        <v>2295288255</v>
      </c>
      <c r="C37334" t="s">
        <v>25690</v>
      </c>
      <c r="D37334" t="s">
        <v>108991</v>
      </c>
      <c r="E37334" t="s">
        <v>250471</v>
      </c>
    </row>
    <row r="37335" spans="1:5" x14ac:dyDescent="0.3">
      <c r="A37335">
        <v>0</v>
      </c>
      <c r="B37335">
        <v>2295288394</v>
      </c>
      <c r="C37335" t="s">
        <v>25691</v>
      </c>
      <c r="D37335" t="s">
        <v>125444</v>
      </c>
      <c r="E37335" t="s">
        <v>250472</v>
      </c>
    </row>
    <row r="37336" spans="1:5" x14ac:dyDescent="0.3">
      <c r="A37336">
        <v>0</v>
      </c>
      <c r="B37336">
        <v>2295288520</v>
      </c>
      <c r="C37336" t="s">
        <v>25691</v>
      </c>
      <c r="D37336" t="s">
        <v>125445</v>
      </c>
      <c r="E37336" t="s">
        <v>250473</v>
      </c>
    </row>
    <row r="37337" spans="1:5" x14ac:dyDescent="0.3">
      <c r="A37337">
        <v>0</v>
      </c>
      <c r="B37337">
        <v>2295288636</v>
      </c>
      <c r="C37337" t="s">
        <v>25692</v>
      </c>
      <c r="D37337" t="s">
        <v>125446</v>
      </c>
      <c r="E37337" t="s">
        <v>250474</v>
      </c>
    </row>
    <row r="37338" spans="1:5" x14ac:dyDescent="0.3">
      <c r="A37338">
        <v>0</v>
      </c>
      <c r="B37338">
        <v>2295288822</v>
      </c>
      <c r="C37338" t="s">
        <v>25693</v>
      </c>
      <c r="D37338" t="s">
        <v>125447</v>
      </c>
      <c r="E37338" t="s">
        <v>250475</v>
      </c>
    </row>
    <row r="37339" spans="1:5" x14ac:dyDescent="0.3">
      <c r="A37339">
        <v>0</v>
      </c>
      <c r="B37339">
        <v>2295289001</v>
      </c>
      <c r="C37339" t="s">
        <v>25694</v>
      </c>
      <c r="D37339" t="s">
        <v>125448</v>
      </c>
      <c r="E37339" t="s">
        <v>250476</v>
      </c>
    </row>
    <row r="37340" spans="1:5" x14ac:dyDescent="0.3">
      <c r="A37340">
        <v>0</v>
      </c>
      <c r="B37340">
        <v>2295289093</v>
      </c>
      <c r="C37340" t="s">
        <v>25694</v>
      </c>
      <c r="D37340" t="s">
        <v>125449</v>
      </c>
      <c r="E37340" t="s">
        <v>250477</v>
      </c>
    </row>
    <row r="37341" spans="1:5" x14ac:dyDescent="0.3">
      <c r="A37341">
        <v>0</v>
      </c>
      <c r="B37341">
        <v>2295289446</v>
      </c>
      <c r="C37341" t="s">
        <v>25695</v>
      </c>
      <c r="D37341" t="s">
        <v>125450</v>
      </c>
      <c r="E37341" t="s">
        <v>250478</v>
      </c>
    </row>
    <row r="37342" spans="1:5" x14ac:dyDescent="0.3">
      <c r="A37342">
        <v>0</v>
      </c>
      <c r="B37342">
        <v>2295289617</v>
      </c>
      <c r="C37342" t="s">
        <v>25696</v>
      </c>
      <c r="D37342" t="s">
        <v>125451</v>
      </c>
      <c r="E37342" t="s">
        <v>236327</v>
      </c>
    </row>
    <row r="37343" spans="1:5" x14ac:dyDescent="0.3">
      <c r="A37343">
        <v>0</v>
      </c>
      <c r="B37343">
        <v>2295289992</v>
      </c>
      <c r="C37343" t="s">
        <v>25697</v>
      </c>
      <c r="D37343" t="s">
        <v>104006</v>
      </c>
      <c r="E37343" t="s">
        <v>250479</v>
      </c>
    </row>
    <row r="37344" spans="1:5" x14ac:dyDescent="0.3">
      <c r="A37344">
        <v>0</v>
      </c>
      <c r="B37344">
        <v>2295290369</v>
      </c>
      <c r="C37344" t="s">
        <v>25698</v>
      </c>
      <c r="D37344" t="s">
        <v>125452</v>
      </c>
      <c r="E37344" t="s">
        <v>250480</v>
      </c>
    </row>
    <row r="37345" spans="1:5" x14ac:dyDescent="0.3">
      <c r="A37345">
        <v>0</v>
      </c>
      <c r="B37345">
        <v>2295290407</v>
      </c>
      <c r="C37345" t="s">
        <v>25699</v>
      </c>
      <c r="D37345" t="s">
        <v>125453</v>
      </c>
      <c r="E37345" t="s">
        <v>250481</v>
      </c>
    </row>
    <row r="37346" spans="1:5" x14ac:dyDescent="0.3">
      <c r="A37346">
        <v>0</v>
      </c>
      <c r="B37346">
        <v>2295290553</v>
      </c>
      <c r="C37346" t="s">
        <v>25699</v>
      </c>
      <c r="D37346" t="s">
        <v>125454</v>
      </c>
      <c r="E37346" t="s">
        <v>250482</v>
      </c>
    </row>
    <row r="37347" spans="1:5" x14ac:dyDescent="0.3">
      <c r="A37347">
        <v>0</v>
      </c>
      <c r="B37347">
        <v>2295290745</v>
      </c>
      <c r="C37347" t="s">
        <v>25700</v>
      </c>
      <c r="D37347" t="s">
        <v>125455</v>
      </c>
      <c r="E37347" t="s">
        <v>250483</v>
      </c>
    </row>
    <row r="37348" spans="1:5" x14ac:dyDescent="0.3">
      <c r="A37348">
        <v>0</v>
      </c>
      <c r="B37348">
        <v>2295291371</v>
      </c>
      <c r="C37348" t="s">
        <v>25701</v>
      </c>
      <c r="D37348" t="s">
        <v>125456</v>
      </c>
      <c r="E37348" t="s">
        <v>250484</v>
      </c>
    </row>
    <row r="37349" spans="1:5" x14ac:dyDescent="0.3">
      <c r="A37349">
        <v>0</v>
      </c>
      <c r="B37349">
        <v>2295291622</v>
      </c>
      <c r="C37349" t="s">
        <v>25702</v>
      </c>
      <c r="D37349" t="s">
        <v>125457</v>
      </c>
      <c r="E37349" t="s">
        <v>250485</v>
      </c>
    </row>
    <row r="37350" spans="1:5" x14ac:dyDescent="0.3">
      <c r="A37350">
        <v>0</v>
      </c>
      <c r="B37350">
        <v>2295291639</v>
      </c>
      <c r="C37350" t="s">
        <v>25702</v>
      </c>
      <c r="D37350" t="s">
        <v>125458</v>
      </c>
      <c r="E37350" t="s">
        <v>250486</v>
      </c>
    </row>
    <row r="37351" spans="1:5" x14ac:dyDescent="0.3">
      <c r="A37351">
        <v>0</v>
      </c>
      <c r="B37351">
        <v>2295292381</v>
      </c>
      <c r="C37351" t="s">
        <v>25703</v>
      </c>
      <c r="D37351" t="s">
        <v>125459</v>
      </c>
      <c r="E37351" t="s">
        <v>250487</v>
      </c>
    </row>
    <row r="37352" spans="1:5" x14ac:dyDescent="0.3">
      <c r="A37352">
        <v>0</v>
      </c>
      <c r="B37352">
        <v>2295292387</v>
      </c>
      <c r="C37352" t="s">
        <v>25703</v>
      </c>
      <c r="D37352" t="s">
        <v>118774</v>
      </c>
      <c r="E37352" t="s">
        <v>250488</v>
      </c>
    </row>
    <row r="37353" spans="1:5" x14ac:dyDescent="0.3">
      <c r="A37353">
        <v>0</v>
      </c>
      <c r="B37353">
        <v>2295292714</v>
      </c>
      <c r="C37353" t="s">
        <v>25704</v>
      </c>
      <c r="D37353" t="s">
        <v>125460</v>
      </c>
      <c r="E37353" t="s">
        <v>250489</v>
      </c>
    </row>
    <row r="37354" spans="1:5" x14ac:dyDescent="0.3">
      <c r="A37354">
        <v>0</v>
      </c>
      <c r="B37354">
        <v>2295292757</v>
      </c>
      <c r="C37354" t="s">
        <v>25704</v>
      </c>
      <c r="D37354" t="s">
        <v>125461</v>
      </c>
      <c r="E37354" t="s">
        <v>250490</v>
      </c>
    </row>
    <row r="37355" spans="1:5" x14ac:dyDescent="0.3">
      <c r="A37355">
        <v>0</v>
      </c>
      <c r="B37355">
        <v>2295292929</v>
      </c>
      <c r="C37355" t="s">
        <v>25705</v>
      </c>
      <c r="D37355" t="s">
        <v>125462</v>
      </c>
      <c r="E37355" t="s">
        <v>250491</v>
      </c>
    </row>
    <row r="37356" spans="1:5" x14ac:dyDescent="0.3">
      <c r="A37356">
        <v>0</v>
      </c>
      <c r="B37356">
        <v>2295293177</v>
      </c>
      <c r="C37356" t="s">
        <v>25706</v>
      </c>
      <c r="D37356" t="s">
        <v>125463</v>
      </c>
      <c r="E37356" t="s">
        <v>250492</v>
      </c>
    </row>
    <row r="37357" spans="1:5" x14ac:dyDescent="0.3">
      <c r="A37357">
        <v>0</v>
      </c>
      <c r="B37357">
        <v>2295293184</v>
      </c>
      <c r="C37357" t="s">
        <v>25706</v>
      </c>
      <c r="D37357" t="s">
        <v>125464</v>
      </c>
      <c r="E37357" t="s">
        <v>250493</v>
      </c>
    </row>
    <row r="37358" spans="1:5" x14ac:dyDescent="0.3">
      <c r="A37358">
        <v>0</v>
      </c>
      <c r="B37358">
        <v>2295293603</v>
      </c>
      <c r="C37358" t="s">
        <v>25707</v>
      </c>
      <c r="D37358" t="s">
        <v>125465</v>
      </c>
      <c r="E37358" t="s">
        <v>250494</v>
      </c>
    </row>
    <row r="37359" spans="1:5" x14ac:dyDescent="0.3">
      <c r="A37359">
        <v>0</v>
      </c>
      <c r="B37359">
        <v>2295293961</v>
      </c>
      <c r="C37359" t="s">
        <v>25708</v>
      </c>
      <c r="D37359" t="s">
        <v>125466</v>
      </c>
      <c r="E37359" t="s">
        <v>250495</v>
      </c>
    </row>
    <row r="37360" spans="1:5" x14ac:dyDescent="0.3">
      <c r="A37360">
        <v>0</v>
      </c>
      <c r="B37360">
        <v>2295294142</v>
      </c>
      <c r="C37360" t="s">
        <v>25709</v>
      </c>
      <c r="D37360" t="s">
        <v>125467</v>
      </c>
      <c r="E37360" t="s">
        <v>250496</v>
      </c>
    </row>
    <row r="37361" spans="1:5" x14ac:dyDescent="0.3">
      <c r="A37361">
        <v>0</v>
      </c>
      <c r="B37361">
        <v>2295294219</v>
      </c>
      <c r="C37361" t="s">
        <v>25709</v>
      </c>
      <c r="D37361" t="s">
        <v>125468</v>
      </c>
      <c r="E37361" t="s">
        <v>250497</v>
      </c>
    </row>
    <row r="37362" spans="1:5" x14ac:dyDescent="0.3">
      <c r="A37362">
        <v>0</v>
      </c>
      <c r="B37362">
        <v>2295294685</v>
      </c>
      <c r="C37362" t="s">
        <v>25710</v>
      </c>
      <c r="D37362" t="s">
        <v>125469</v>
      </c>
      <c r="E37362" t="s">
        <v>250498</v>
      </c>
    </row>
    <row r="37363" spans="1:5" x14ac:dyDescent="0.3">
      <c r="A37363">
        <v>0</v>
      </c>
      <c r="B37363">
        <v>2295294750</v>
      </c>
      <c r="C37363" t="s">
        <v>25711</v>
      </c>
      <c r="D37363" t="s">
        <v>125470</v>
      </c>
      <c r="E37363" t="s">
        <v>250499</v>
      </c>
    </row>
    <row r="37364" spans="1:5" x14ac:dyDescent="0.3">
      <c r="A37364">
        <v>0</v>
      </c>
      <c r="B37364">
        <v>2295295529</v>
      </c>
      <c r="C37364" t="s">
        <v>25712</v>
      </c>
      <c r="D37364" t="s">
        <v>125471</v>
      </c>
      <c r="E37364" t="s">
        <v>250500</v>
      </c>
    </row>
    <row r="37365" spans="1:5" x14ac:dyDescent="0.3">
      <c r="A37365">
        <v>0</v>
      </c>
      <c r="B37365">
        <v>2295295619</v>
      </c>
      <c r="C37365" t="s">
        <v>25712</v>
      </c>
      <c r="D37365" t="s">
        <v>125472</v>
      </c>
      <c r="E37365" t="s">
        <v>250501</v>
      </c>
    </row>
    <row r="37366" spans="1:5" x14ac:dyDescent="0.3">
      <c r="A37366">
        <v>0</v>
      </c>
      <c r="B37366">
        <v>2295295691</v>
      </c>
      <c r="C37366" t="s">
        <v>25712</v>
      </c>
      <c r="D37366" t="s">
        <v>125473</v>
      </c>
      <c r="E37366" t="s">
        <v>250502</v>
      </c>
    </row>
    <row r="37367" spans="1:5" x14ac:dyDescent="0.3">
      <c r="A37367">
        <v>0</v>
      </c>
      <c r="B37367">
        <v>2295295710</v>
      </c>
      <c r="C37367" t="s">
        <v>25712</v>
      </c>
      <c r="D37367" t="s">
        <v>125474</v>
      </c>
      <c r="E37367" t="s">
        <v>250503</v>
      </c>
    </row>
    <row r="37368" spans="1:5" x14ac:dyDescent="0.3">
      <c r="A37368">
        <v>0</v>
      </c>
      <c r="B37368">
        <v>2295296083</v>
      </c>
      <c r="C37368" t="s">
        <v>25713</v>
      </c>
      <c r="D37368" t="s">
        <v>125475</v>
      </c>
      <c r="E37368" t="s">
        <v>250504</v>
      </c>
    </row>
    <row r="37369" spans="1:5" x14ac:dyDescent="0.3">
      <c r="A37369">
        <v>0</v>
      </c>
      <c r="B37369">
        <v>2295308731</v>
      </c>
      <c r="C37369" t="s">
        <v>25714</v>
      </c>
      <c r="D37369" t="s">
        <v>125476</v>
      </c>
      <c r="E37369" t="s">
        <v>250505</v>
      </c>
    </row>
    <row r="37370" spans="1:5" x14ac:dyDescent="0.3">
      <c r="A37370">
        <v>0</v>
      </c>
      <c r="B37370">
        <v>2295309372</v>
      </c>
      <c r="C37370" t="s">
        <v>25715</v>
      </c>
      <c r="D37370" t="s">
        <v>124263</v>
      </c>
      <c r="E37370" t="s">
        <v>250506</v>
      </c>
    </row>
    <row r="37371" spans="1:5" x14ac:dyDescent="0.3">
      <c r="A37371">
        <v>0</v>
      </c>
      <c r="B37371">
        <v>2295309735</v>
      </c>
      <c r="C37371" t="s">
        <v>25716</v>
      </c>
      <c r="D37371" t="s">
        <v>125477</v>
      </c>
      <c r="E37371" t="s">
        <v>250507</v>
      </c>
    </row>
    <row r="37372" spans="1:5" x14ac:dyDescent="0.3">
      <c r="A37372">
        <v>0</v>
      </c>
      <c r="B37372">
        <v>2295309739</v>
      </c>
      <c r="C37372" t="s">
        <v>25716</v>
      </c>
      <c r="D37372" t="s">
        <v>122612</v>
      </c>
      <c r="E37372" t="s">
        <v>250508</v>
      </c>
    </row>
    <row r="37373" spans="1:5" x14ac:dyDescent="0.3">
      <c r="A37373">
        <v>0</v>
      </c>
      <c r="B37373">
        <v>2295309832</v>
      </c>
      <c r="C37373" t="s">
        <v>25717</v>
      </c>
      <c r="D37373" t="s">
        <v>125478</v>
      </c>
      <c r="E37373" t="s">
        <v>250509</v>
      </c>
    </row>
    <row r="37374" spans="1:5" x14ac:dyDescent="0.3">
      <c r="A37374">
        <v>0</v>
      </c>
      <c r="B37374">
        <v>2295309939</v>
      </c>
      <c r="C37374" t="s">
        <v>25717</v>
      </c>
      <c r="D37374" t="s">
        <v>125479</v>
      </c>
      <c r="E37374" t="s">
        <v>250510</v>
      </c>
    </row>
    <row r="37375" spans="1:5" x14ac:dyDescent="0.3">
      <c r="A37375">
        <v>0</v>
      </c>
      <c r="B37375">
        <v>2295310285</v>
      </c>
      <c r="C37375" t="s">
        <v>25718</v>
      </c>
      <c r="D37375" t="s">
        <v>125480</v>
      </c>
      <c r="E37375" t="s">
        <v>250511</v>
      </c>
    </row>
    <row r="37376" spans="1:5" x14ac:dyDescent="0.3">
      <c r="A37376">
        <v>0</v>
      </c>
      <c r="B37376">
        <v>2295310293</v>
      </c>
      <c r="C37376" t="s">
        <v>25718</v>
      </c>
      <c r="D37376" t="s">
        <v>125481</v>
      </c>
      <c r="E37376" t="s">
        <v>250512</v>
      </c>
    </row>
    <row r="37377" spans="1:5" x14ac:dyDescent="0.3">
      <c r="A37377">
        <v>0</v>
      </c>
      <c r="B37377">
        <v>2295310486</v>
      </c>
      <c r="C37377" t="s">
        <v>25719</v>
      </c>
      <c r="D37377" t="s">
        <v>109269</v>
      </c>
      <c r="E37377" t="s">
        <v>250513</v>
      </c>
    </row>
    <row r="37378" spans="1:5" x14ac:dyDescent="0.3">
      <c r="A37378">
        <v>0</v>
      </c>
      <c r="B37378">
        <v>2295310574</v>
      </c>
      <c r="C37378" t="s">
        <v>25720</v>
      </c>
      <c r="D37378" t="s">
        <v>107858</v>
      </c>
      <c r="E37378" t="s">
        <v>250514</v>
      </c>
    </row>
    <row r="37379" spans="1:5" x14ac:dyDescent="0.3">
      <c r="A37379">
        <v>0</v>
      </c>
      <c r="B37379">
        <v>2295310837</v>
      </c>
      <c r="C37379" t="s">
        <v>25721</v>
      </c>
      <c r="D37379" t="s">
        <v>115061</v>
      </c>
      <c r="E37379" t="s">
        <v>250515</v>
      </c>
    </row>
    <row r="37380" spans="1:5" x14ac:dyDescent="0.3">
      <c r="A37380">
        <v>0</v>
      </c>
      <c r="B37380">
        <v>2295310945</v>
      </c>
      <c r="C37380" t="s">
        <v>25721</v>
      </c>
      <c r="D37380" t="s">
        <v>125482</v>
      </c>
      <c r="E37380" t="s">
        <v>250516</v>
      </c>
    </row>
    <row r="37381" spans="1:5" x14ac:dyDescent="0.3">
      <c r="A37381">
        <v>0</v>
      </c>
      <c r="B37381">
        <v>2295311060</v>
      </c>
      <c r="C37381" t="s">
        <v>25722</v>
      </c>
      <c r="D37381" t="s">
        <v>125483</v>
      </c>
      <c r="E37381" t="s">
        <v>250517</v>
      </c>
    </row>
    <row r="37382" spans="1:5" x14ac:dyDescent="0.3">
      <c r="A37382">
        <v>0</v>
      </c>
      <c r="B37382">
        <v>2295311610</v>
      </c>
      <c r="C37382" t="s">
        <v>25723</v>
      </c>
      <c r="D37382" t="s">
        <v>125484</v>
      </c>
      <c r="E37382" t="s">
        <v>250518</v>
      </c>
    </row>
    <row r="37383" spans="1:5" x14ac:dyDescent="0.3">
      <c r="A37383">
        <v>0</v>
      </c>
      <c r="B37383">
        <v>2295311689</v>
      </c>
      <c r="C37383" t="s">
        <v>25723</v>
      </c>
      <c r="D37383" t="s">
        <v>125485</v>
      </c>
      <c r="E37383" t="s">
        <v>250519</v>
      </c>
    </row>
    <row r="37384" spans="1:5" x14ac:dyDescent="0.3">
      <c r="A37384">
        <v>0</v>
      </c>
      <c r="B37384">
        <v>2295311756</v>
      </c>
      <c r="C37384" t="s">
        <v>25723</v>
      </c>
      <c r="D37384" t="s">
        <v>125486</v>
      </c>
      <c r="E37384" t="s">
        <v>250520</v>
      </c>
    </row>
    <row r="37385" spans="1:5" x14ac:dyDescent="0.3">
      <c r="A37385">
        <v>0</v>
      </c>
      <c r="B37385">
        <v>2295312087</v>
      </c>
      <c r="C37385" t="s">
        <v>25724</v>
      </c>
      <c r="D37385" t="s">
        <v>125487</v>
      </c>
      <c r="E37385" t="s">
        <v>250521</v>
      </c>
    </row>
    <row r="37386" spans="1:5" x14ac:dyDescent="0.3">
      <c r="A37386">
        <v>0</v>
      </c>
      <c r="B37386">
        <v>2295312544</v>
      </c>
      <c r="C37386" t="s">
        <v>25725</v>
      </c>
      <c r="D37386" t="s">
        <v>125488</v>
      </c>
      <c r="E37386" t="s">
        <v>250522</v>
      </c>
    </row>
    <row r="37387" spans="1:5" x14ac:dyDescent="0.3">
      <c r="A37387">
        <v>0</v>
      </c>
      <c r="B37387">
        <v>2295312689</v>
      </c>
      <c r="C37387" t="s">
        <v>25726</v>
      </c>
      <c r="D37387" t="s">
        <v>125489</v>
      </c>
      <c r="E37387" t="s">
        <v>250523</v>
      </c>
    </row>
    <row r="37388" spans="1:5" x14ac:dyDescent="0.3">
      <c r="A37388">
        <v>0</v>
      </c>
      <c r="B37388">
        <v>2295313055</v>
      </c>
      <c r="C37388" t="s">
        <v>25727</v>
      </c>
      <c r="D37388" t="s">
        <v>112212</v>
      </c>
      <c r="E37388" t="s">
        <v>250524</v>
      </c>
    </row>
    <row r="37389" spans="1:5" x14ac:dyDescent="0.3">
      <c r="A37389">
        <v>0</v>
      </c>
      <c r="B37389">
        <v>2295313409</v>
      </c>
      <c r="C37389" t="s">
        <v>25728</v>
      </c>
      <c r="D37389" t="s">
        <v>125490</v>
      </c>
      <c r="E37389" t="s">
        <v>250525</v>
      </c>
    </row>
    <row r="37390" spans="1:5" x14ac:dyDescent="0.3">
      <c r="A37390">
        <v>0</v>
      </c>
      <c r="B37390">
        <v>2295313413</v>
      </c>
      <c r="C37390" t="s">
        <v>25728</v>
      </c>
      <c r="D37390" t="s">
        <v>125491</v>
      </c>
      <c r="E37390" t="s">
        <v>250526</v>
      </c>
    </row>
    <row r="37391" spans="1:5" x14ac:dyDescent="0.3">
      <c r="A37391">
        <v>0</v>
      </c>
      <c r="B37391">
        <v>2295313459</v>
      </c>
      <c r="C37391" t="s">
        <v>25728</v>
      </c>
      <c r="D37391" t="s">
        <v>125492</v>
      </c>
      <c r="E37391" t="s">
        <v>250527</v>
      </c>
    </row>
    <row r="37392" spans="1:5" x14ac:dyDescent="0.3">
      <c r="A37392">
        <v>0</v>
      </c>
      <c r="B37392">
        <v>2295313487</v>
      </c>
      <c r="C37392" t="s">
        <v>25729</v>
      </c>
      <c r="D37392" t="s">
        <v>125493</v>
      </c>
      <c r="E37392" t="s">
        <v>250528</v>
      </c>
    </row>
    <row r="37393" spans="1:5" x14ac:dyDescent="0.3">
      <c r="A37393">
        <v>0</v>
      </c>
      <c r="B37393">
        <v>2295313717</v>
      </c>
      <c r="C37393" t="s">
        <v>25730</v>
      </c>
      <c r="D37393" t="s">
        <v>125494</v>
      </c>
      <c r="E37393" t="s">
        <v>250529</v>
      </c>
    </row>
    <row r="37394" spans="1:5" x14ac:dyDescent="0.3">
      <c r="A37394">
        <v>0</v>
      </c>
      <c r="B37394">
        <v>2295313870</v>
      </c>
      <c r="C37394" t="s">
        <v>25730</v>
      </c>
      <c r="D37394" t="s">
        <v>125495</v>
      </c>
      <c r="E37394" t="s">
        <v>250530</v>
      </c>
    </row>
    <row r="37395" spans="1:5" x14ac:dyDescent="0.3">
      <c r="A37395">
        <v>0</v>
      </c>
      <c r="B37395">
        <v>2295314057</v>
      </c>
      <c r="C37395" t="s">
        <v>25731</v>
      </c>
      <c r="D37395" t="s">
        <v>125496</v>
      </c>
      <c r="E37395" t="s">
        <v>250531</v>
      </c>
    </row>
    <row r="37396" spans="1:5" x14ac:dyDescent="0.3">
      <c r="A37396">
        <v>0</v>
      </c>
      <c r="B37396">
        <v>2295314195</v>
      </c>
      <c r="C37396" t="s">
        <v>25732</v>
      </c>
      <c r="D37396" t="s">
        <v>125497</v>
      </c>
      <c r="E37396" t="s">
        <v>250532</v>
      </c>
    </row>
    <row r="37397" spans="1:5" x14ac:dyDescent="0.3">
      <c r="A37397">
        <v>0</v>
      </c>
      <c r="B37397">
        <v>2295314441</v>
      </c>
      <c r="C37397" t="s">
        <v>25733</v>
      </c>
      <c r="D37397" t="s">
        <v>125498</v>
      </c>
      <c r="E37397" t="s">
        <v>250533</v>
      </c>
    </row>
    <row r="37398" spans="1:5" x14ac:dyDescent="0.3">
      <c r="A37398">
        <v>0</v>
      </c>
      <c r="B37398">
        <v>2295314618</v>
      </c>
      <c r="C37398" t="s">
        <v>25734</v>
      </c>
      <c r="D37398" t="s">
        <v>125499</v>
      </c>
      <c r="E37398" t="s">
        <v>250534</v>
      </c>
    </row>
    <row r="37399" spans="1:5" x14ac:dyDescent="0.3">
      <c r="A37399">
        <v>0</v>
      </c>
      <c r="B37399">
        <v>2295314621</v>
      </c>
      <c r="C37399" t="s">
        <v>25734</v>
      </c>
      <c r="D37399" t="s">
        <v>125500</v>
      </c>
      <c r="E37399" t="s">
        <v>250535</v>
      </c>
    </row>
    <row r="37400" spans="1:5" x14ac:dyDescent="0.3">
      <c r="A37400">
        <v>0</v>
      </c>
      <c r="B37400">
        <v>2295314642</v>
      </c>
      <c r="C37400" t="s">
        <v>25734</v>
      </c>
      <c r="D37400" t="s">
        <v>118019</v>
      </c>
      <c r="E37400" t="s">
        <v>250536</v>
      </c>
    </row>
    <row r="37401" spans="1:5" x14ac:dyDescent="0.3">
      <c r="A37401">
        <v>0</v>
      </c>
      <c r="B37401">
        <v>2295314643</v>
      </c>
      <c r="C37401" t="s">
        <v>25735</v>
      </c>
      <c r="D37401" t="s">
        <v>125501</v>
      </c>
      <c r="E37401" t="s">
        <v>250537</v>
      </c>
    </row>
    <row r="37402" spans="1:5" x14ac:dyDescent="0.3">
      <c r="A37402">
        <v>0</v>
      </c>
      <c r="B37402">
        <v>2295314682</v>
      </c>
      <c r="C37402" t="s">
        <v>25735</v>
      </c>
      <c r="D37402" t="s">
        <v>125502</v>
      </c>
      <c r="E37402" t="s">
        <v>250538</v>
      </c>
    </row>
    <row r="37403" spans="1:5" x14ac:dyDescent="0.3">
      <c r="A37403">
        <v>0</v>
      </c>
      <c r="B37403">
        <v>2295314718</v>
      </c>
      <c r="C37403" t="s">
        <v>25735</v>
      </c>
      <c r="D37403" t="s">
        <v>125503</v>
      </c>
      <c r="E37403" t="s">
        <v>250539</v>
      </c>
    </row>
    <row r="37404" spans="1:5" x14ac:dyDescent="0.3">
      <c r="A37404">
        <v>0</v>
      </c>
      <c r="B37404">
        <v>2295315167</v>
      </c>
      <c r="C37404" t="s">
        <v>25736</v>
      </c>
      <c r="D37404" t="s">
        <v>125504</v>
      </c>
      <c r="E37404" t="s">
        <v>250540</v>
      </c>
    </row>
    <row r="37405" spans="1:5" x14ac:dyDescent="0.3">
      <c r="A37405">
        <v>0</v>
      </c>
      <c r="B37405">
        <v>2295315367</v>
      </c>
      <c r="C37405" t="s">
        <v>25736</v>
      </c>
      <c r="D37405" t="s">
        <v>125505</v>
      </c>
      <c r="E37405" t="s">
        <v>250541</v>
      </c>
    </row>
    <row r="37406" spans="1:5" x14ac:dyDescent="0.3">
      <c r="A37406">
        <v>0</v>
      </c>
      <c r="B37406">
        <v>2295315683</v>
      </c>
      <c r="C37406" t="s">
        <v>25737</v>
      </c>
      <c r="D37406" t="s">
        <v>125506</v>
      </c>
      <c r="E37406" t="s">
        <v>250542</v>
      </c>
    </row>
    <row r="37407" spans="1:5" x14ac:dyDescent="0.3">
      <c r="A37407">
        <v>0</v>
      </c>
      <c r="B37407">
        <v>2295315702</v>
      </c>
      <c r="C37407" t="s">
        <v>25737</v>
      </c>
      <c r="D37407" t="s">
        <v>125507</v>
      </c>
      <c r="E37407" t="s">
        <v>250543</v>
      </c>
    </row>
    <row r="37408" spans="1:5" x14ac:dyDescent="0.3">
      <c r="A37408">
        <v>0</v>
      </c>
      <c r="B37408">
        <v>2295315731</v>
      </c>
      <c r="C37408" t="s">
        <v>25737</v>
      </c>
      <c r="D37408" t="s">
        <v>125508</v>
      </c>
      <c r="E37408" t="s">
        <v>250544</v>
      </c>
    </row>
    <row r="37409" spans="1:5" x14ac:dyDescent="0.3">
      <c r="A37409">
        <v>0</v>
      </c>
      <c r="B37409">
        <v>2295315975</v>
      </c>
      <c r="C37409" t="s">
        <v>25738</v>
      </c>
      <c r="D37409" t="s">
        <v>125509</v>
      </c>
      <c r="E37409" t="s">
        <v>250545</v>
      </c>
    </row>
    <row r="37410" spans="1:5" x14ac:dyDescent="0.3">
      <c r="A37410">
        <v>0</v>
      </c>
      <c r="B37410">
        <v>2295316339</v>
      </c>
      <c r="C37410" t="s">
        <v>25739</v>
      </c>
      <c r="D37410" t="s">
        <v>125510</v>
      </c>
      <c r="E37410" t="s">
        <v>250546</v>
      </c>
    </row>
    <row r="37411" spans="1:5" x14ac:dyDescent="0.3">
      <c r="A37411">
        <v>0</v>
      </c>
      <c r="B37411">
        <v>2295316409</v>
      </c>
      <c r="C37411" t="s">
        <v>25739</v>
      </c>
      <c r="D37411" t="s">
        <v>115320</v>
      </c>
      <c r="E37411" t="s">
        <v>250547</v>
      </c>
    </row>
    <row r="37412" spans="1:5" x14ac:dyDescent="0.3">
      <c r="A37412">
        <v>0</v>
      </c>
      <c r="B37412">
        <v>2295316701</v>
      </c>
      <c r="C37412" t="s">
        <v>25740</v>
      </c>
      <c r="D37412" t="s">
        <v>125511</v>
      </c>
      <c r="E37412" t="s">
        <v>250548</v>
      </c>
    </row>
    <row r="37413" spans="1:5" x14ac:dyDescent="0.3">
      <c r="A37413">
        <v>0</v>
      </c>
      <c r="B37413">
        <v>2295317067</v>
      </c>
      <c r="C37413" t="s">
        <v>25741</v>
      </c>
      <c r="D37413" t="s">
        <v>125512</v>
      </c>
      <c r="E37413" t="s">
        <v>250549</v>
      </c>
    </row>
    <row r="37414" spans="1:5" x14ac:dyDescent="0.3">
      <c r="A37414">
        <v>0</v>
      </c>
      <c r="B37414">
        <v>2295317094</v>
      </c>
      <c r="C37414" t="s">
        <v>25741</v>
      </c>
      <c r="D37414" t="s">
        <v>125513</v>
      </c>
      <c r="E37414" t="s">
        <v>250550</v>
      </c>
    </row>
    <row r="37415" spans="1:5" x14ac:dyDescent="0.3">
      <c r="A37415">
        <v>0</v>
      </c>
      <c r="B37415">
        <v>2295317389</v>
      </c>
      <c r="C37415" t="s">
        <v>25742</v>
      </c>
      <c r="D37415" t="s">
        <v>125514</v>
      </c>
      <c r="E37415" t="s">
        <v>250551</v>
      </c>
    </row>
    <row r="37416" spans="1:5" x14ac:dyDescent="0.3">
      <c r="A37416">
        <v>0</v>
      </c>
      <c r="B37416">
        <v>2295317449</v>
      </c>
      <c r="C37416" t="s">
        <v>25742</v>
      </c>
      <c r="D37416" t="s">
        <v>125515</v>
      </c>
      <c r="E37416" t="s">
        <v>250552</v>
      </c>
    </row>
    <row r="37417" spans="1:5" x14ac:dyDescent="0.3">
      <c r="A37417">
        <v>0</v>
      </c>
      <c r="B37417">
        <v>2295318111</v>
      </c>
      <c r="C37417" t="s">
        <v>25743</v>
      </c>
      <c r="D37417" t="s">
        <v>125516</v>
      </c>
      <c r="E37417" t="s">
        <v>250553</v>
      </c>
    </row>
    <row r="37418" spans="1:5" x14ac:dyDescent="0.3">
      <c r="A37418">
        <v>0</v>
      </c>
      <c r="B37418">
        <v>2295318861</v>
      </c>
      <c r="C37418" t="s">
        <v>25744</v>
      </c>
      <c r="D37418" t="s">
        <v>125517</v>
      </c>
      <c r="E37418" t="s">
        <v>250554</v>
      </c>
    </row>
    <row r="37419" spans="1:5" x14ac:dyDescent="0.3">
      <c r="A37419">
        <v>0</v>
      </c>
      <c r="B37419">
        <v>2295318867</v>
      </c>
      <c r="C37419" t="s">
        <v>25744</v>
      </c>
      <c r="D37419" t="s">
        <v>125518</v>
      </c>
      <c r="E37419" t="s">
        <v>250555</v>
      </c>
    </row>
    <row r="37420" spans="1:5" x14ac:dyDescent="0.3">
      <c r="A37420">
        <v>0</v>
      </c>
      <c r="B37420">
        <v>2295318890</v>
      </c>
      <c r="C37420" t="s">
        <v>25744</v>
      </c>
      <c r="D37420" t="s">
        <v>125519</v>
      </c>
      <c r="E37420" t="s">
        <v>250556</v>
      </c>
    </row>
    <row r="37421" spans="1:5" x14ac:dyDescent="0.3">
      <c r="A37421">
        <v>0</v>
      </c>
      <c r="B37421">
        <v>2295319337</v>
      </c>
      <c r="C37421" t="s">
        <v>25745</v>
      </c>
      <c r="D37421" t="s">
        <v>125520</v>
      </c>
      <c r="E37421" t="s">
        <v>250557</v>
      </c>
    </row>
    <row r="37422" spans="1:5" x14ac:dyDescent="0.3">
      <c r="A37422">
        <v>0</v>
      </c>
      <c r="B37422">
        <v>2295319606</v>
      </c>
      <c r="C37422" t="s">
        <v>25746</v>
      </c>
      <c r="D37422" t="s">
        <v>125521</v>
      </c>
      <c r="E37422" t="s">
        <v>250558</v>
      </c>
    </row>
    <row r="37423" spans="1:5" x14ac:dyDescent="0.3">
      <c r="A37423">
        <v>0</v>
      </c>
      <c r="B37423">
        <v>2295319681</v>
      </c>
      <c r="C37423" t="s">
        <v>25746</v>
      </c>
      <c r="D37423" t="s">
        <v>125522</v>
      </c>
      <c r="E37423" t="s">
        <v>250559</v>
      </c>
    </row>
    <row r="37424" spans="1:5" x14ac:dyDescent="0.3">
      <c r="A37424">
        <v>0</v>
      </c>
      <c r="B37424">
        <v>2295319686</v>
      </c>
      <c r="C37424" t="s">
        <v>25746</v>
      </c>
      <c r="D37424" t="s">
        <v>125523</v>
      </c>
      <c r="E37424" t="s">
        <v>250560</v>
      </c>
    </row>
    <row r="37425" spans="1:5" x14ac:dyDescent="0.3">
      <c r="A37425">
        <v>0</v>
      </c>
      <c r="B37425">
        <v>2295319772</v>
      </c>
      <c r="C37425" t="s">
        <v>25747</v>
      </c>
      <c r="D37425" t="s">
        <v>125524</v>
      </c>
      <c r="E37425" t="s">
        <v>250561</v>
      </c>
    </row>
    <row r="37426" spans="1:5" x14ac:dyDescent="0.3">
      <c r="A37426">
        <v>0</v>
      </c>
      <c r="B37426">
        <v>2295319937</v>
      </c>
      <c r="C37426" t="s">
        <v>25747</v>
      </c>
      <c r="D37426" t="s">
        <v>125525</v>
      </c>
      <c r="E37426" t="s">
        <v>250562</v>
      </c>
    </row>
    <row r="37427" spans="1:5" x14ac:dyDescent="0.3">
      <c r="A37427">
        <v>0</v>
      </c>
      <c r="B37427">
        <v>2295319975</v>
      </c>
      <c r="C37427" t="s">
        <v>25747</v>
      </c>
      <c r="D37427" t="s">
        <v>125526</v>
      </c>
      <c r="E37427" t="s">
        <v>250563</v>
      </c>
    </row>
    <row r="37428" spans="1:5" x14ac:dyDescent="0.3">
      <c r="A37428">
        <v>0</v>
      </c>
      <c r="B37428">
        <v>2295320148</v>
      </c>
      <c r="C37428" t="s">
        <v>25748</v>
      </c>
      <c r="D37428" t="s">
        <v>125527</v>
      </c>
      <c r="E37428" t="s">
        <v>250564</v>
      </c>
    </row>
    <row r="37429" spans="1:5" x14ac:dyDescent="0.3">
      <c r="A37429">
        <v>0</v>
      </c>
      <c r="B37429">
        <v>2295320184</v>
      </c>
      <c r="C37429" t="s">
        <v>25749</v>
      </c>
      <c r="D37429" t="s">
        <v>125528</v>
      </c>
      <c r="E37429" t="s">
        <v>250565</v>
      </c>
    </row>
    <row r="37430" spans="1:5" x14ac:dyDescent="0.3">
      <c r="A37430">
        <v>0</v>
      </c>
      <c r="B37430">
        <v>2295320320</v>
      </c>
      <c r="C37430" t="s">
        <v>25749</v>
      </c>
      <c r="D37430" t="s">
        <v>104306</v>
      </c>
      <c r="E37430" t="s">
        <v>250566</v>
      </c>
    </row>
    <row r="37431" spans="1:5" x14ac:dyDescent="0.3">
      <c r="A37431">
        <v>0</v>
      </c>
      <c r="B37431">
        <v>2295320651</v>
      </c>
      <c r="C37431" t="s">
        <v>25750</v>
      </c>
      <c r="D37431" t="s">
        <v>125529</v>
      </c>
      <c r="E37431" t="s">
        <v>250567</v>
      </c>
    </row>
    <row r="37432" spans="1:5" x14ac:dyDescent="0.3">
      <c r="A37432">
        <v>0</v>
      </c>
      <c r="B37432">
        <v>2295320852</v>
      </c>
      <c r="C37432" t="s">
        <v>25751</v>
      </c>
      <c r="D37432" t="s">
        <v>125530</v>
      </c>
      <c r="E37432" t="s">
        <v>250568</v>
      </c>
    </row>
    <row r="37433" spans="1:5" x14ac:dyDescent="0.3">
      <c r="A37433">
        <v>0</v>
      </c>
      <c r="B37433">
        <v>2295321142</v>
      </c>
      <c r="C37433" t="s">
        <v>25752</v>
      </c>
      <c r="D37433" t="s">
        <v>125531</v>
      </c>
      <c r="E37433" t="s">
        <v>250569</v>
      </c>
    </row>
    <row r="37434" spans="1:5" x14ac:dyDescent="0.3">
      <c r="A37434">
        <v>0</v>
      </c>
      <c r="B37434">
        <v>2295321181</v>
      </c>
      <c r="C37434" t="s">
        <v>25752</v>
      </c>
      <c r="D37434" t="s">
        <v>125532</v>
      </c>
      <c r="E37434" t="s">
        <v>250570</v>
      </c>
    </row>
    <row r="37435" spans="1:5" x14ac:dyDescent="0.3">
      <c r="A37435">
        <v>0</v>
      </c>
      <c r="B37435">
        <v>2295321423</v>
      </c>
      <c r="C37435" t="s">
        <v>25753</v>
      </c>
      <c r="D37435" t="s">
        <v>125533</v>
      </c>
      <c r="E37435" t="s">
        <v>250571</v>
      </c>
    </row>
    <row r="37436" spans="1:5" x14ac:dyDescent="0.3">
      <c r="A37436">
        <v>0</v>
      </c>
      <c r="B37436">
        <v>2295321918</v>
      </c>
      <c r="C37436" t="s">
        <v>25754</v>
      </c>
      <c r="D37436" t="s">
        <v>125534</v>
      </c>
      <c r="E37436" t="s">
        <v>250572</v>
      </c>
    </row>
    <row r="37437" spans="1:5" x14ac:dyDescent="0.3">
      <c r="A37437">
        <v>0</v>
      </c>
      <c r="B37437">
        <v>2295322168</v>
      </c>
      <c r="C37437" t="s">
        <v>25755</v>
      </c>
      <c r="D37437" t="s">
        <v>125535</v>
      </c>
      <c r="E37437" t="s">
        <v>250573</v>
      </c>
    </row>
    <row r="37438" spans="1:5" x14ac:dyDescent="0.3">
      <c r="A37438">
        <v>0</v>
      </c>
      <c r="B37438">
        <v>2295322456</v>
      </c>
      <c r="C37438" t="s">
        <v>25756</v>
      </c>
      <c r="D37438" t="s">
        <v>104084</v>
      </c>
      <c r="E37438" t="s">
        <v>250574</v>
      </c>
    </row>
    <row r="37439" spans="1:5" x14ac:dyDescent="0.3">
      <c r="A37439">
        <v>0</v>
      </c>
      <c r="B37439">
        <v>2295322618</v>
      </c>
      <c r="C37439" t="s">
        <v>25757</v>
      </c>
      <c r="D37439" t="s">
        <v>125536</v>
      </c>
      <c r="E37439" t="s">
        <v>250575</v>
      </c>
    </row>
    <row r="37440" spans="1:5" x14ac:dyDescent="0.3">
      <c r="A37440">
        <v>0</v>
      </c>
      <c r="B37440">
        <v>2295323165</v>
      </c>
      <c r="C37440" t="s">
        <v>25758</v>
      </c>
      <c r="D37440" t="s">
        <v>125537</v>
      </c>
      <c r="E37440" t="s">
        <v>250576</v>
      </c>
    </row>
    <row r="37441" spans="1:5" x14ac:dyDescent="0.3">
      <c r="A37441">
        <v>0</v>
      </c>
      <c r="B37441">
        <v>2295330485</v>
      </c>
      <c r="C37441" t="s">
        <v>25759</v>
      </c>
      <c r="D37441" t="s">
        <v>125538</v>
      </c>
      <c r="E37441" t="s">
        <v>250577</v>
      </c>
    </row>
    <row r="37442" spans="1:5" x14ac:dyDescent="0.3">
      <c r="A37442">
        <v>0</v>
      </c>
      <c r="B37442">
        <v>2295330863</v>
      </c>
      <c r="C37442" t="s">
        <v>25760</v>
      </c>
      <c r="D37442" t="s">
        <v>125539</v>
      </c>
      <c r="E37442" t="s">
        <v>250578</v>
      </c>
    </row>
    <row r="37443" spans="1:5" x14ac:dyDescent="0.3">
      <c r="A37443">
        <v>0</v>
      </c>
      <c r="B37443">
        <v>2295330927</v>
      </c>
      <c r="C37443" t="s">
        <v>25760</v>
      </c>
      <c r="D37443" t="s">
        <v>125540</v>
      </c>
      <c r="E37443" t="s">
        <v>250579</v>
      </c>
    </row>
    <row r="37444" spans="1:5" x14ac:dyDescent="0.3">
      <c r="A37444">
        <v>0</v>
      </c>
      <c r="B37444">
        <v>2295331142</v>
      </c>
      <c r="C37444" t="s">
        <v>25761</v>
      </c>
      <c r="D37444" t="s">
        <v>125541</v>
      </c>
      <c r="E37444" t="s">
        <v>250580</v>
      </c>
    </row>
    <row r="37445" spans="1:5" x14ac:dyDescent="0.3">
      <c r="A37445">
        <v>0</v>
      </c>
      <c r="B37445">
        <v>2295331339</v>
      </c>
      <c r="C37445" t="s">
        <v>25762</v>
      </c>
      <c r="D37445" t="s">
        <v>125487</v>
      </c>
      <c r="E37445" t="s">
        <v>250581</v>
      </c>
    </row>
    <row r="37446" spans="1:5" x14ac:dyDescent="0.3">
      <c r="A37446">
        <v>0</v>
      </c>
      <c r="B37446">
        <v>2295332036</v>
      </c>
      <c r="C37446" t="s">
        <v>25763</v>
      </c>
      <c r="D37446" t="s">
        <v>124870</v>
      </c>
      <c r="E37446" t="s">
        <v>250582</v>
      </c>
    </row>
    <row r="37447" spans="1:5" x14ac:dyDescent="0.3">
      <c r="A37447">
        <v>0</v>
      </c>
      <c r="B37447">
        <v>2295332175</v>
      </c>
      <c r="C37447" t="s">
        <v>25763</v>
      </c>
      <c r="D37447" t="s">
        <v>125542</v>
      </c>
      <c r="E37447" t="s">
        <v>250583</v>
      </c>
    </row>
    <row r="37448" spans="1:5" x14ac:dyDescent="0.3">
      <c r="A37448">
        <v>0</v>
      </c>
      <c r="B37448">
        <v>2295332181</v>
      </c>
      <c r="C37448" t="s">
        <v>25763</v>
      </c>
      <c r="D37448" t="s">
        <v>125543</v>
      </c>
      <c r="E37448" t="s">
        <v>250584</v>
      </c>
    </row>
    <row r="37449" spans="1:5" x14ac:dyDescent="0.3">
      <c r="A37449">
        <v>0</v>
      </c>
      <c r="B37449">
        <v>2295332187</v>
      </c>
      <c r="C37449" t="s">
        <v>25763</v>
      </c>
      <c r="D37449" t="s">
        <v>97305</v>
      </c>
      <c r="E37449" t="s">
        <v>250585</v>
      </c>
    </row>
    <row r="37450" spans="1:5" x14ac:dyDescent="0.3">
      <c r="A37450">
        <v>0</v>
      </c>
      <c r="B37450">
        <v>2295332290</v>
      </c>
      <c r="C37450" t="s">
        <v>25764</v>
      </c>
      <c r="D37450" t="s">
        <v>125544</v>
      </c>
      <c r="E37450" t="s">
        <v>250586</v>
      </c>
    </row>
    <row r="37451" spans="1:5" x14ac:dyDescent="0.3">
      <c r="A37451">
        <v>0</v>
      </c>
      <c r="B37451">
        <v>2295332787</v>
      </c>
      <c r="C37451" t="s">
        <v>25765</v>
      </c>
      <c r="D37451" t="s">
        <v>125545</v>
      </c>
      <c r="E37451" t="s">
        <v>250587</v>
      </c>
    </row>
    <row r="37452" spans="1:5" x14ac:dyDescent="0.3">
      <c r="A37452">
        <v>0</v>
      </c>
      <c r="B37452">
        <v>2295333029</v>
      </c>
      <c r="C37452" t="s">
        <v>25766</v>
      </c>
      <c r="D37452" t="s">
        <v>125546</v>
      </c>
      <c r="E37452" t="s">
        <v>250588</v>
      </c>
    </row>
    <row r="37453" spans="1:5" x14ac:dyDescent="0.3">
      <c r="A37453">
        <v>0</v>
      </c>
      <c r="B37453">
        <v>2295333455</v>
      </c>
      <c r="C37453" t="s">
        <v>25767</v>
      </c>
      <c r="D37453" t="s">
        <v>125547</v>
      </c>
      <c r="E37453" t="s">
        <v>250589</v>
      </c>
    </row>
    <row r="37454" spans="1:5" x14ac:dyDescent="0.3">
      <c r="A37454">
        <v>0</v>
      </c>
      <c r="B37454">
        <v>2295333813</v>
      </c>
      <c r="C37454" t="s">
        <v>25768</v>
      </c>
      <c r="D37454" t="s">
        <v>125548</v>
      </c>
      <c r="E37454" t="s">
        <v>250590</v>
      </c>
    </row>
    <row r="37455" spans="1:5" x14ac:dyDescent="0.3">
      <c r="A37455">
        <v>0</v>
      </c>
      <c r="B37455">
        <v>2295334117</v>
      </c>
      <c r="C37455" t="s">
        <v>25769</v>
      </c>
      <c r="D37455" t="s">
        <v>125549</v>
      </c>
      <c r="E37455" t="s">
        <v>250591</v>
      </c>
    </row>
    <row r="37456" spans="1:5" x14ac:dyDescent="0.3">
      <c r="A37456">
        <v>0</v>
      </c>
      <c r="B37456">
        <v>2295334265</v>
      </c>
      <c r="C37456" t="s">
        <v>25770</v>
      </c>
      <c r="D37456" t="s">
        <v>125550</v>
      </c>
      <c r="E37456" t="s">
        <v>250592</v>
      </c>
    </row>
    <row r="37457" spans="1:5" x14ac:dyDescent="0.3">
      <c r="A37457">
        <v>0</v>
      </c>
      <c r="B37457">
        <v>2295334572</v>
      </c>
      <c r="C37457" t="s">
        <v>25771</v>
      </c>
      <c r="D37457" t="s">
        <v>125551</v>
      </c>
      <c r="E37457" t="s">
        <v>250593</v>
      </c>
    </row>
    <row r="37458" spans="1:5" x14ac:dyDescent="0.3">
      <c r="A37458">
        <v>0</v>
      </c>
      <c r="B37458">
        <v>2295334641</v>
      </c>
      <c r="C37458" t="s">
        <v>25772</v>
      </c>
      <c r="D37458" t="s">
        <v>125552</v>
      </c>
      <c r="E37458" t="s">
        <v>250594</v>
      </c>
    </row>
    <row r="37459" spans="1:5" x14ac:dyDescent="0.3">
      <c r="A37459">
        <v>0</v>
      </c>
      <c r="B37459">
        <v>2295335366</v>
      </c>
      <c r="C37459" t="s">
        <v>25773</v>
      </c>
      <c r="D37459" t="s">
        <v>125553</v>
      </c>
      <c r="E37459" t="s">
        <v>250595</v>
      </c>
    </row>
    <row r="37460" spans="1:5" x14ac:dyDescent="0.3">
      <c r="A37460">
        <v>0</v>
      </c>
      <c r="B37460">
        <v>2295336058</v>
      </c>
      <c r="C37460" t="s">
        <v>25774</v>
      </c>
      <c r="D37460" t="s">
        <v>125554</v>
      </c>
      <c r="E37460" t="s">
        <v>250596</v>
      </c>
    </row>
    <row r="37461" spans="1:5" x14ac:dyDescent="0.3">
      <c r="A37461">
        <v>0</v>
      </c>
      <c r="B37461">
        <v>2295336224</v>
      </c>
      <c r="C37461" t="s">
        <v>25775</v>
      </c>
      <c r="D37461" t="s">
        <v>125555</v>
      </c>
      <c r="E37461" t="s">
        <v>250597</v>
      </c>
    </row>
    <row r="37462" spans="1:5" x14ac:dyDescent="0.3">
      <c r="A37462">
        <v>0</v>
      </c>
      <c r="B37462">
        <v>2295336638</v>
      </c>
      <c r="C37462" t="s">
        <v>25776</v>
      </c>
      <c r="D37462" t="s">
        <v>125104</v>
      </c>
      <c r="E37462" t="s">
        <v>250598</v>
      </c>
    </row>
    <row r="37463" spans="1:5" x14ac:dyDescent="0.3">
      <c r="A37463">
        <v>0</v>
      </c>
      <c r="B37463">
        <v>2295336687</v>
      </c>
      <c r="C37463" t="s">
        <v>25776</v>
      </c>
      <c r="D37463" t="s">
        <v>125556</v>
      </c>
      <c r="E37463" t="s">
        <v>250599</v>
      </c>
    </row>
    <row r="37464" spans="1:5" x14ac:dyDescent="0.3">
      <c r="A37464">
        <v>0</v>
      </c>
      <c r="B37464">
        <v>2295336969</v>
      </c>
      <c r="C37464" t="s">
        <v>25777</v>
      </c>
      <c r="D37464" t="s">
        <v>125557</v>
      </c>
      <c r="E37464" t="s">
        <v>250600</v>
      </c>
    </row>
    <row r="37465" spans="1:5" x14ac:dyDescent="0.3">
      <c r="A37465">
        <v>0</v>
      </c>
      <c r="B37465">
        <v>2295337431</v>
      </c>
      <c r="C37465" t="s">
        <v>25778</v>
      </c>
      <c r="D37465" t="s">
        <v>125558</v>
      </c>
      <c r="E37465" t="s">
        <v>250601</v>
      </c>
    </row>
    <row r="37466" spans="1:5" x14ac:dyDescent="0.3">
      <c r="A37466">
        <v>0</v>
      </c>
      <c r="B37466">
        <v>2295337585</v>
      </c>
      <c r="C37466" t="s">
        <v>25778</v>
      </c>
      <c r="D37466" t="s">
        <v>125559</v>
      </c>
      <c r="E37466" t="s">
        <v>250602</v>
      </c>
    </row>
    <row r="37467" spans="1:5" x14ac:dyDescent="0.3">
      <c r="A37467">
        <v>0</v>
      </c>
      <c r="B37467">
        <v>2295337611</v>
      </c>
      <c r="C37467" t="s">
        <v>25778</v>
      </c>
      <c r="D37467" t="s">
        <v>125560</v>
      </c>
      <c r="E37467" t="s">
        <v>250603</v>
      </c>
    </row>
    <row r="37468" spans="1:5" x14ac:dyDescent="0.3">
      <c r="A37468">
        <v>0</v>
      </c>
      <c r="B37468">
        <v>2295337620</v>
      </c>
      <c r="C37468" t="s">
        <v>25779</v>
      </c>
      <c r="D37468" t="s">
        <v>125561</v>
      </c>
      <c r="E37468" t="s">
        <v>250604</v>
      </c>
    </row>
    <row r="37469" spans="1:5" x14ac:dyDescent="0.3">
      <c r="A37469">
        <v>0</v>
      </c>
      <c r="B37469">
        <v>2295337636</v>
      </c>
      <c r="C37469" t="s">
        <v>25779</v>
      </c>
      <c r="D37469" t="s">
        <v>125562</v>
      </c>
      <c r="E37469" t="s">
        <v>250605</v>
      </c>
    </row>
    <row r="37470" spans="1:5" x14ac:dyDescent="0.3">
      <c r="A37470">
        <v>0</v>
      </c>
      <c r="B37470">
        <v>2295337641</v>
      </c>
      <c r="C37470" t="s">
        <v>25779</v>
      </c>
      <c r="D37470" t="s">
        <v>125563</v>
      </c>
      <c r="E37470" t="s">
        <v>250606</v>
      </c>
    </row>
    <row r="37471" spans="1:5" x14ac:dyDescent="0.3">
      <c r="A37471">
        <v>0</v>
      </c>
      <c r="B37471">
        <v>2295337872</v>
      </c>
      <c r="C37471" t="s">
        <v>25780</v>
      </c>
      <c r="D37471" t="s">
        <v>125564</v>
      </c>
      <c r="E37471" t="s">
        <v>250607</v>
      </c>
    </row>
    <row r="37472" spans="1:5" x14ac:dyDescent="0.3">
      <c r="A37472">
        <v>0</v>
      </c>
      <c r="B37472">
        <v>2295338290</v>
      </c>
      <c r="C37472" t="s">
        <v>25781</v>
      </c>
      <c r="D37472" t="s">
        <v>125565</v>
      </c>
      <c r="E37472" t="s">
        <v>250608</v>
      </c>
    </row>
    <row r="37473" spans="1:5" x14ac:dyDescent="0.3">
      <c r="A37473">
        <v>0</v>
      </c>
      <c r="B37473">
        <v>2295338816</v>
      </c>
      <c r="C37473" t="s">
        <v>25782</v>
      </c>
      <c r="D37473" t="s">
        <v>125566</v>
      </c>
      <c r="E37473" t="s">
        <v>250609</v>
      </c>
    </row>
    <row r="37474" spans="1:5" x14ac:dyDescent="0.3">
      <c r="A37474">
        <v>0</v>
      </c>
      <c r="B37474">
        <v>2295339056</v>
      </c>
      <c r="C37474" t="s">
        <v>25783</v>
      </c>
      <c r="D37474" t="s">
        <v>125567</v>
      </c>
      <c r="E37474" t="s">
        <v>250610</v>
      </c>
    </row>
    <row r="37475" spans="1:5" x14ac:dyDescent="0.3">
      <c r="A37475">
        <v>0</v>
      </c>
      <c r="B37475">
        <v>2295339260</v>
      </c>
      <c r="C37475" t="s">
        <v>25784</v>
      </c>
      <c r="D37475" t="s">
        <v>125568</v>
      </c>
      <c r="E37475" t="s">
        <v>250611</v>
      </c>
    </row>
    <row r="37476" spans="1:5" x14ac:dyDescent="0.3">
      <c r="A37476">
        <v>0</v>
      </c>
      <c r="B37476">
        <v>2295339356</v>
      </c>
      <c r="C37476" t="s">
        <v>25784</v>
      </c>
      <c r="D37476" t="s">
        <v>125569</v>
      </c>
      <c r="E37476" t="s">
        <v>250612</v>
      </c>
    </row>
    <row r="37477" spans="1:5" x14ac:dyDescent="0.3">
      <c r="A37477">
        <v>0</v>
      </c>
      <c r="B37477">
        <v>2295339453</v>
      </c>
      <c r="C37477" t="s">
        <v>25785</v>
      </c>
      <c r="D37477" t="s">
        <v>125570</v>
      </c>
      <c r="E37477" t="s">
        <v>250613</v>
      </c>
    </row>
    <row r="37478" spans="1:5" x14ac:dyDescent="0.3">
      <c r="A37478">
        <v>0</v>
      </c>
      <c r="B37478">
        <v>2295339842</v>
      </c>
      <c r="C37478" t="s">
        <v>25786</v>
      </c>
      <c r="D37478" t="s">
        <v>125571</v>
      </c>
      <c r="E37478" t="s">
        <v>250614</v>
      </c>
    </row>
    <row r="37479" spans="1:5" x14ac:dyDescent="0.3">
      <c r="A37479">
        <v>0</v>
      </c>
      <c r="B37479">
        <v>2295339944</v>
      </c>
      <c r="C37479" t="s">
        <v>25787</v>
      </c>
      <c r="D37479" t="s">
        <v>125572</v>
      </c>
      <c r="E37479" t="s">
        <v>250615</v>
      </c>
    </row>
    <row r="37480" spans="1:5" x14ac:dyDescent="0.3">
      <c r="A37480">
        <v>0</v>
      </c>
      <c r="B37480">
        <v>2295339997</v>
      </c>
      <c r="C37480" t="s">
        <v>25787</v>
      </c>
      <c r="D37480" t="s">
        <v>125573</v>
      </c>
      <c r="E37480" t="s">
        <v>250616</v>
      </c>
    </row>
    <row r="37481" spans="1:5" x14ac:dyDescent="0.3">
      <c r="A37481">
        <v>0</v>
      </c>
      <c r="B37481">
        <v>2295340489</v>
      </c>
      <c r="C37481" t="s">
        <v>25788</v>
      </c>
      <c r="D37481" t="s">
        <v>125574</v>
      </c>
      <c r="E37481" t="s">
        <v>250617</v>
      </c>
    </row>
    <row r="37482" spans="1:5" x14ac:dyDescent="0.3">
      <c r="A37482">
        <v>0</v>
      </c>
      <c r="B37482">
        <v>2295340594</v>
      </c>
      <c r="C37482" t="s">
        <v>25788</v>
      </c>
      <c r="D37482" t="s">
        <v>99894</v>
      </c>
      <c r="E37482" t="s">
        <v>250618</v>
      </c>
    </row>
    <row r="37483" spans="1:5" x14ac:dyDescent="0.3">
      <c r="A37483">
        <v>0</v>
      </c>
      <c r="B37483">
        <v>2295340977</v>
      </c>
      <c r="C37483" t="s">
        <v>25789</v>
      </c>
      <c r="D37483" t="s">
        <v>125575</v>
      </c>
      <c r="E37483" t="s">
        <v>250619</v>
      </c>
    </row>
    <row r="37484" spans="1:5" x14ac:dyDescent="0.3">
      <c r="A37484">
        <v>0</v>
      </c>
      <c r="B37484">
        <v>2295342056</v>
      </c>
      <c r="C37484" t="s">
        <v>25790</v>
      </c>
      <c r="D37484" t="s">
        <v>125576</v>
      </c>
      <c r="E37484" t="s">
        <v>250620</v>
      </c>
    </row>
    <row r="37485" spans="1:5" x14ac:dyDescent="0.3">
      <c r="A37485">
        <v>0</v>
      </c>
      <c r="B37485">
        <v>2295342284</v>
      </c>
      <c r="C37485" t="s">
        <v>25791</v>
      </c>
      <c r="D37485" t="s">
        <v>125577</v>
      </c>
      <c r="E37485" t="s">
        <v>250621</v>
      </c>
    </row>
    <row r="37486" spans="1:5" x14ac:dyDescent="0.3">
      <c r="A37486">
        <v>0</v>
      </c>
      <c r="B37486">
        <v>2295343411</v>
      </c>
      <c r="C37486" t="s">
        <v>25792</v>
      </c>
      <c r="D37486" t="s">
        <v>109445</v>
      </c>
      <c r="E37486" t="s">
        <v>250622</v>
      </c>
    </row>
    <row r="37487" spans="1:5" x14ac:dyDescent="0.3">
      <c r="A37487">
        <v>0</v>
      </c>
      <c r="B37487">
        <v>2295343439</v>
      </c>
      <c r="C37487" t="s">
        <v>25792</v>
      </c>
      <c r="D37487" t="s">
        <v>113834</v>
      </c>
      <c r="E37487" t="s">
        <v>250623</v>
      </c>
    </row>
    <row r="37488" spans="1:5" x14ac:dyDescent="0.3">
      <c r="A37488">
        <v>0</v>
      </c>
      <c r="B37488">
        <v>2295343681</v>
      </c>
      <c r="C37488" t="s">
        <v>25793</v>
      </c>
      <c r="D37488" t="s">
        <v>125578</v>
      </c>
      <c r="E37488" t="s">
        <v>250624</v>
      </c>
    </row>
    <row r="37489" spans="1:5" x14ac:dyDescent="0.3">
      <c r="A37489">
        <v>0</v>
      </c>
      <c r="B37489">
        <v>2295344095</v>
      </c>
      <c r="C37489" t="s">
        <v>25794</v>
      </c>
      <c r="D37489" t="s">
        <v>125579</v>
      </c>
      <c r="E37489" t="s">
        <v>250625</v>
      </c>
    </row>
    <row r="37490" spans="1:5" x14ac:dyDescent="0.3">
      <c r="A37490">
        <v>0</v>
      </c>
      <c r="B37490">
        <v>2295344338</v>
      </c>
      <c r="C37490" t="s">
        <v>25795</v>
      </c>
      <c r="D37490" t="s">
        <v>104242</v>
      </c>
      <c r="E37490" t="s">
        <v>250626</v>
      </c>
    </row>
    <row r="37491" spans="1:5" x14ac:dyDescent="0.3">
      <c r="A37491">
        <v>0</v>
      </c>
      <c r="B37491">
        <v>2295344561</v>
      </c>
      <c r="C37491" t="s">
        <v>25796</v>
      </c>
      <c r="D37491" t="s">
        <v>125580</v>
      </c>
      <c r="E37491" t="s">
        <v>250627</v>
      </c>
    </row>
    <row r="37492" spans="1:5" x14ac:dyDescent="0.3">
      <c r="A37492">
        <v>0</v>
      </c>
      <c r="B37492">
        <v>2295344620</v>
      </c>
      <c r="C37492" t="s">
        <v>25796</v>
      </c>
      <c r="D37492" t="s">
        <v>125581</v>
      </c>
      <c r="E37492" t="s">
        <v>250628</v>
      </c>
    </row>
    <row r="37493" spans="1:5" x14ac:dyDescent="0.3">
      <c r="A37493">
        <v>0</v>
      </c>
      <c r="B37493">
        <v>2295344875</v>
      </c>
      <c r="C37493" t="s">
        <v>25797</v>
      </c>
      <c r="D37493" t="s">
        <v>125582</v>
      </c>
      <c r="E37493" t="s">
        <v>250629</v>
      </c>
    </row>
    <row r="37494" spans="1:5" x14ac:dyDescent="0.3">
      <c r="A37494">
        <v>0</v>
      </c>
      <c r="B37494">
        <v>2295344901</v>
      </c>
      <c r="C37494" t="s">
        <v>25797</v>
      </c>
      <c r="D37494" t="s">
        <v>125583</v>
      </c>
      <c r="E37494" t="s">
        <v>250630</v>
      </c>
    </row>
    <row r="37495" spans="1:5" x14ac:dyDescent="0.3">
      <c r="A37495">
        <v>0</v>
      </c>
      <c r="B37495">
        <v>2295345165</v>
      </c>
      <c r="C37495" t="s">
        <v>25798</v>
      </c>
      <c r="D37495" t="s">
        <v>125584</v>
      </c>
      <c r="E37495" t="s">
        <v>250631</v>
      </c>
    </row>
    <row r="37496" spans="1:5" x14ac:dyDescent="0.3">
      <c r="A37496">
        <v>0</v>
      </c>
      <c r="B37496">
        <v>2295345228</v>
      </c>
      <c r="C37496" t="s">
        <v>25798</v>
      </c>
      <c r="D37496" t="s">
        <v>125585</v>
      </c>
      <c r="E37496" t="s">
        <v>250632</v>
      </c>
    </row>
    <row r="37497" spans="1:5" x14ac:dyDescent="0.3">
      <c r="A37497">
        <v>0</v>
      </c>
      <c r="B37497">
        <v>2295345237</v>
      </c>
      <c r="C37497" t="s">
        <v>25798</v>
      </c>
      <c r="D37497" t="s">
        <v>125586</v>
      </c>
      <c r="E37497" t="s">
        <v>250633</v>
      </c>
    </row>
    <row r="37498" spans="1:5" x14ac:dyDescent="0.3">
      <c r="A37498">
        <v>0</v>
      </c>
      <c r="B37498">
        <v>2295345374</v>
      </c>
      <c r="C37498" t="s">
        <v>25799</v>
      </c>
      <c r="D37498" t="s">
        <v>119887</v>
      </c>
      <c r="E37498" t="s">
        <v>250634</v>
      </c>
    </row>
    <row r="37499" spans="1:5" x14ac:dyDescent="0.3">
      <c r="A37499">
        <v>0</v>
      </c>
      <c r="B37499">
        <v>2295345753</v>
      </c>
      <c r="C37499" t="s">
        <v>25800</v>
      </c>
      <c r="D37499" t="s">
        <v>125587</v>
      </c>
      <c r="E37499" t="s">
        <v>250635</v>
      </c>
    </row>
    <row r="37500" spans="1:5" x14ac:dyDescent="0.3">
      <c r="A37500">
        <v>0</v>
      </c>
      <c r="B37500">
        <v>2295345990</v>
      </c>
      <c r="C37500" t="s">
        <v>25801</v>
      </c>
      <c r="D37500" t="s">
        <v>125588</v>
      </c>
      <c r="E37500" t="s">
        <v>250636</v>
      </c>
    </row>
    <row r="37501" spans="1:5" x14ac:dyDescent="0.3">
      <c r="A37501">
        <v>0</v>
      </c>
      <c r="B37501">
        <v>2295346069</v>
      </c>
      <c r="C37501" t="s">
        <v>25801</v>
      </c>
      <c r="D37501" t="s">
        <v>125589</v>
      </c>
      <c r="E37501" t="s">
        <v>250637</v>
      </c>
    </row>
    <row r="37502" spans="1:5" x14ac:dyDescent="0.3">
      <c r="A37502">
        <v>0</v>
      </c>
      <c r="B37502">
        <v>2295346929</v>
      </c>
      <c r="C37502" t="s">
        <v>25802</v>
      </c>
      <c r="D37502" t="s">
        <v>125590</v>
      </c>
      <c r="E37502" t="s">
        <v>250638</v>
      </c>
    </row>
    <row r="37503" spans="1:5" x14ac:dyDescent="0.3">
      <c r="A37503">
        <v>0</v>
      </c>
      <c r="B37503">
        <v>2295347093</v>
      </c>
      <c r="C37503" t="s">
        <v>25802</v>
      </c>
      <c r="D37503" t="s">
        <v>125591</v>
      </c>
      <c r="E37503" t="s">
        <v>250639</v>
      </c>
    </row>
    <row r="37504" spans="1:5" x14ac:dyDescent="0.3">
      <c r="A37504">
        <v>0</v>
      </c>
      <c r="B37504">
        <v>2295347435</v>
      </c>
      <c r="C37504" t="s">
        <v>25803</v>
      </c>
      <c r="D37504" t="s">
        <v>112742</v>
      </c>
      <c r="E37504" t="s">
        <v>250640</v>
      </c>
    </row>
    <row r="37505" spans="1:5" x14ac:dyDescent="0.3">
      <c r="A37505">
        <v>0</v>
      </c>
      <c r="B37505">
        <v>2295347537</v>
      </c>
      <c r="C37505" t="s">
        <v>25804</v>
      </c>
      <c r="D37505" t="s">
        <v>125592</v>
      </c>
      <c r="E37505" t="s">
        <v>250641</v>
      </c>
    </row>
    <row r="37506" spans="1:5" x14ac:dyDescent="0.3">
      <c r="A37506">
        <v>0</v>
      </c>
      <c r="B37506">
        <v>2295347771</v>
      </c>
      <c r="C37506" t="s">
        <v>25805</v>
      </c>
      <c r="D37506" t="s">
        <v>121777</v>
      </c>
      <c r="E37506" t="s">
        <v>250642</v>
      </c>
    </row>
    <row r="37507" spans="1:5" x14ac:dyDescent="0.3">
      <c r="A37507">
        <v>0</v>
      </c>
      <c r="B37507">
        <v>2295348768</v>
      </c>
      <c r="C37507" t="s">
        <v>25806</v>
      </c>
      <c r="D37507" t="s">
        <v>125593</v>
      </c>
      <c r="E37507" t="s">
        <v>250643</v>
      </c>
    </row>
    <row r="37508" spans="1:5" x14ac:dyDescent="0.3">
      <c r="A37508">
        <v>0</v>
      </c>
      <c r="B37508">
        <v>2295349009</v>
      </c>
      <c r="C37508" t="s">
        <v>25807</v>
      </c>
      <c r="D37508" t="s">
        <v>125594</v>
      </c>
      <c r="E37508" t="s">
        <v>250644</v>
      </c>
    </row>
    <row r="37509" spans="1:5" x14ac:dyDescent="0.3">
      <c r="A37509">
        <v>0</v>
      </c>
      <c r="B37509">
        <v>2295349319</v>
      </c>
      <c r="C37509" t="s">
        <v>25808</v>
      </c>
      <c r="D37509" t="s">
        <v>112116</v>
      </c>
      <c r="E37509" t="s">
        <v>250645</v>
      </c>
    </row>
    <row r="37510" spans="1:5" x14ac:dyDescent="0.3">
      <c r="A37510">
        <v>0</v>
      </c>
      <c r="B37510">
        <v>2295349338</v>
      </c>
      <c r="C37510" t="s">
        <v>25808</v>
      </c>
      <c r="D37510" t="s">
        <v>125595</v>
      </c>
      <c r="E37510" t="s">
        <v>250646</v>
      </c>
    </row>
    <row r="37511" spans="1:5" x14ac:dyDescent="0.3">
      <c r="A37511">
        <v>0</v>
      </c>
      <c r="B37511">
        <v>2295360517</v>
      </c>
      <c r="C37511" t="s">
        <v>25809</v>
      </c>
      <c r="D37511" t="s">
        <v>125596</v>
      </c>
      <c r="E37511" t="s">
        <v>250647</v>
      </c>
    </row>
    <row r="37512" spans="1:5" x14ac:dyDescent="0.3">
      <c r="A37512">
        <v>0</v>
      </c>
      <c r="B37512">
        <v>2295360590</v>
      </c>
      <c r="C37512" t="s">
        <v>25809</v>
      </c>
      <c r="D37512" t="s">
        <v>125597</v>
      </c>
      <c r="E37512" t="s">
        <v>250648</v>
      </c>
    </row>
    <row r="37513" spans="1:5" x14ac:dyDescent="0.3">
      <c r="A37513">
        <v>0</v>
      </c>
      <c r="B37513">
        <v>2295360684</v>
      </c>
      <c r="C37513" t="s">
        <v>25809</v>
      </c>
      <c r="D37513" t="s">
        <v>125598</v>
      </c>
      <c r="E37513" t="s">
        <v>250649</v>
      </c>
    </row>
    <row r="37514" spans="1:5" x14ac:dyDescent="0.3">
      <c r="A37514">
        <v>0</v>
      </c>
      <c r="B37514">
        <v>2295360696</v>
      </c>
      <c r="C37514" t="s">
        <v>25810</v>
      </c>
      <c r="D37514" t="s">
        <v>125599</v>
      </c>
      <c r="E37514" t="s">
        <v>250650</v>
      </c>
    </row>
    <row r="37515" spans="1:5" x14ac:dyDescent="0.3">
      <c r="A37515">
        <v>0</v>
      </c>
      <c r="B37515">
        <v>2295361001</v>
      </c>
      <c r="C37515" t="s">
        <v>25811</v>
      </c>
      <c r="D37515" t="s">
        <v>125600</v>
      </c>
      <c r="E37515" t="s">
        <v>250651</v>
      </c>
    </row>
    <row r="37516" spans="1:5" x14ac:dyDescent="0.3">
      <c r="A37516">
        <v>0</v>
      </c>
      <c r="B37516">
        <v>2295361343</v>
      </c>
      <c r="C37516" t="s">
        <v>25812</v>
      </c>
      <c r="D37516" t="s">
        <v>111991</v>
      </c>
      <c r="E37516" t="s">
        <v>250652</v>
      </c>
    </row>
    <row r="37517" spans="1:5" x14ac:dyDescent="0.3">
      <c r="A37517">
        <v>0</v>
      </c>
      <c r="B37517">
        <v>2295361987</v>
      </c>
      <c r="C37517" t="s">
        <v>25813</v>
      </c>
      <c r="D37517" t="s">
        <v>125601</v>
      </c>
      <c r="E37517" t="s">
        <v>250653</v>
      </c>
    </row>
    <row r="37518" spans="1:5" x14ac:dyDescent="0.3">
      <c r="A37518">
        <v>0</v>
      </c>
      <c r="B37518">
        <v>2295362038</v>
      </c>
      <c r="C37518" t="s">
        <v>25814</v>
      </c>
      <c r="D37518" t="s">
        <v>125602</v>
      </c>
      <c r="E37518" t="s">
        <v>250654</v>
      </c>
    </row>
    <row r="37519" spans="1:5" x14ac:dyDescent="0.3">
      <c r="A37519">
        <v>0</v>
      </c>
      <c r="B37519">
        <v>2295362249</v>
      </c>
      <c r="C37519" t="s">
        <v>25815</v>
      </c>
      <c r="D37519" t="s">
        <v>125603</v>
      </c>
      <c r="E37519" t="s">
        <v>250655</v>
      </c>
    </row>
    <row r="37520" spans="1:5" x14ac:dyDescent="0.3">
      <c r="A37520">
        <v>0</v>
      </c>
      <c r="B37520">
        <v>2295362385</v>
      </c>
      <c r="C37520" t="s">
        <v>25815</v>
      </c>
      <c r="D37520" t="s">
        <v>125604</v>
      </c>
      <c r="E37520" t="s">
        <v>250656</v>
      </c>
    </row>
    <row r="37521" spans="1:5" x14ac:dyDescent="0.3">
      <c r="A37521">
        <v>0</v>
      </c>
      <c r="B37521">
        <v>2295362395</v>
      </c>
      <c r="C37521" t="s">
        <v>25815</v>
      </c>
      <c r="D37521" t="s">
        <v>125605</v>
      </c>
      <c r="E37521" t="s">
        <v>250657</v>
      </c>
    </row>
    <row r="37522" spans="1:5" x14ac:dyDescent="0.3">
      <c r="A37522">
        <v>0</v>
      </c>
      <c r="B37522">
        <v>2295362752</v>
      </c>
      <c r="C37522" t="s">
        <v>25816</v>
      </c>
      <c r="D37522" t="s">
        <v>125606</v>
      </c>
      <c r="E37522" t="s">
        <v>250658</v>
      </c>
    </row>
    <row r="37523" spans="1:5" x14ac:dyDescent="0.3">
      <c r="A37523">
        <v>0</v>
      </c>
      <c r="B37523">
        <v>2295363018</v>
      </c>
      <c r="C37523" t="s">
        <v>25817</v>
      </c>
      <c r="D37523" t="s">
        <v>125607</v>
      </c>
      <c r="E37523" t="s">
        <v>250659</v>
      </c>
    </row>
    <row r="37524" spans="1:5" x14ac:dyDescent="0.3">
      <c r="A37524">
        <v>0</v>
      </c>
      <c r="B37524">
        <v>2295364063</v>
      </c>
      <c r="C37524" t="s">
        <v>25818</v>
      </c>
      <c r="D37524" t="s">
        <v>125608</v>
      </c>
      <c r="E37524" t="s">
        <v>250660</v>
      </c>
    </row>
    <row r="37525" spans="1:5" x14ac:dyDescent="0.3">
      <c r="A37525">
        <v>0</v>
      </c>
      <c r="B37525">
        <v>2295364141</v>
      </c>
      <c r="C37525" t="s">
        <v>25819</v>
      </c>
      <c r="D37525" t="s">
        <v>113495</v>
      </c>
      <c r="E37525" t="s">
        <v>250661</v>
      </c>
    </row>
    <row r="37526" spans="1:5" x14ac:dyDescent="0.3">
      <c r="A37526">
        <v>0</v>
      </c>
      <c r="B37526">
        <v>2295364406</v>
      </c>
      <c r="C37526" t="s">
        <v>25820</v>
      </c>
      <c r="D37526" t="s">
        <v>125609</v>
      </c>
      <c r="E37526" t="s">
        <v>250662</v>
      </c>
    </row>
    <row r="37527" spans="1:5" x14ac:dyDescent="0.3">
      <c r="A37527">
        <v>0</v>
      </c>
      <c r="B37527">
        <v>2295364435</v>
      </c>
      <c r="C37527" t="s">
        <v>25820</v>
      </c>
      <c r="D37527" t="s">
        <v>125610</v>
      </c>
      <c r="E37527" t="s">
        <v>250663</v>
      </c>
    </row>
    <row r="37528" spans="1:5" x14ac:dyDescent="0.3">
      <c r="A37528">
        <v>0</v>
      </c>
      <c r="B37528">
        <v>2295364498</v>
      </c>
      <c r="C37528" t="s">
        <v>25820</v>
      </c>
      <c r="D37528" t="s">
        <v>118334</v>
      </c>
      <c r="E37528" t="s">
        <v>250664</v>
      </c>
    </row>
    <row r="37529" spans="1:5" x14ac:dyDescent="0.3">
      <c r="A37529">
        <v>0</v>
      </c>
      <c r="B37529">
        <v>2295364541</v>
      </c>
      <c r="C37529" t="s">
        <v>25821</v>
      </c>
      <c r="D37529" t="s">
        <v>125611</v>
      </c>
      <c r="E37529" t="s">
        <v>250665</v>
      </c>
    </row>
    <row r="37530" spans="1:5" x14ac:dyDescent="0.3">
      <c r="A37530">
        <v>0</v>
      </c>
      <c r="B37530">
        <v>2295364570</v>
      </c>
      <c r="C37530" t="s">
        <v>25821</v>
      </c>
      <c r="D37530" t="s">
        <v>125612</v>
      </c>
      <c r="E37530" t="s">
        <v>250666</v>
      </c>
    </row>
    <row r="37531" spans="1:5" x14ac:dyDescent="0.3">
      <c r="A37531">
        <v>0</v>
      </c>
      <c r="B37531">
        <v>2295364825</v>
      </c>
      <c r="C37531" t="s">
        <v>25822</v>
      </c>
      <c r="D37531" t="s">
        <v>125613</v>
      </c>
      <c r="E37531" t="s">
        <v>250667</v>
      </c>
    </row>
    <row r="37532" spans="1:5" x14ac:dyDescent="0.3">
      <c r="A37532">
        <v>0</v>
      </c>
      <c r="B37532">
        <v>2295364878</v>
      </c>
      <c r="C37532" t="s">
        <v>25823</v>
      </c>
      <c r="D37532" t="s">
        <v>125614</v>
      </c>
      <c r="E37532" t="s">
        <v>250668</v>
      </c>
    </row>
    <row r="37533" spans="1:5" x14ac:dyDescent="0.3">
      <c r="A37533">
        <v>0</v>
      </c>
      <c r="B37533">
        <v>2295365239</v>
      </c>
      <c r="C37533" t="s">
        <v>25824</v>
      </c>
      <c r="D37533" t="s">
        <v>125615</v>
      </c>
      <c r="E37533" t="s">
        <v>250669</v>
      </c>
    </row>
    <row r="37534" spans="1:5" x14ac:dyDescent="0.3">
      <c r="A37534">
        <v>0</v>
      </c>
      <c r="B37534">
        <v>2295365530</v>
      </c>
      <c r="C37534" t="s">
        <v>25825</v>
      </c>
      <c r="D37534" t="s">
        <v>125616</v>
      </c>
      <c r="E37534" t="s">
        <v>250670</v>
      </c>
    </row>
    <row r="37535" spans="1:5" x14ac:dyDescent="0.3">
      <c r="A37535">
        <v>0</v>
      </c>
      <c r="B37535">
        <v>2295365583</v>
      </c>
      <c r="C37535" t="s">
        <v>25826</v>
      </c>
      <c r="D37535" t="s">
        <v>125617</v>
      </c>
      <c r="E37535" t="s">
        <v>250671</v>
      </c>
    </row>
    <row r="37536" spans="1:5" x14ac:dyDescent="0.3">
      <c r="A37536">
        <v>0</v>
      </c>
      <c r="B37536">
        <v>2295365808</v>
      </c>
      <c r="C37536" t="s">
        <v>25827</v>
      </c>
      <c r="D37536" t="s">
        <v>106438</v>
      </c>
      <c r="E37536" t="s">
        <v>250672</v>
      </c>
    </row>
    <row r="37537" spans="1:5" x14ac:dyDescent="0.3">
      <c r="A37537">
        <v>0</v>
      </c>
      <c r="B37537">
        <v>2295365834</v>
      </c>
      <c r="C37537" t="s">
        <v>25827</v>
      </c>
      <c r="D37537" t="s">
        <v>125618</v>
      </c>
      <c r="E37537" t="s">
        <v>250673</v>
      </c>
    </row>
    <row r="37538" spans="1:5" x14ac:dyDescent="0.3">
      <c r="A37538">
        <v>0</v>
      </c>
      <c r="B37538">
        <v>2295365982</v>
      </c>
      <c r="C37538" t="s">
        <v>25827</v>
      </c>
      <c r="D37538" t="s">
        <v>125619</v>
      </c>
      <c r="E37538" t="s">
        <v>250674</v>
      </c>
    </row>
    <row r="37539" spans="1:5" x14ac:dyDescent="0.3">
      <c r="A37539">
        <v>0</v>
      </c>
      <c r="B37539">
        <v>2295366459</v>
      </c>
      <c r="C37539" t="s">
        <v>25828</v>
      </c>
      <c r="D37539" t="s">
        <v>125620</v>
      </c>
      <c r="E37539" t="s">
        <v>250675</v>
      </c>
    </row>
    <row r="37540" spans="1:5" x14ac:dyDescent="0.3">
      <c r="A37540">
        <v>0</v>
      </c>
      <c r="B37540">
        <v>2295366876</v>
      </c>
      <c r="C37540" t="s">
        <v>25829</v>
      </c>
      <c r="D37540" t="s">
        <v>125621</v>
      </c>
      <c r="E37540" t="s">
        <v>250676</v>
      </c>
    </row>
    <row r="37541" spans="1:5" x14ac:dyDescent="0.3">
      <c r="A37541">
        <v>0</v>
      </c>
      <c r="B37541">
        <v>2295367936</v>
      </c>
      <c r="C37541" t="s">
        <v>25830</v>
      </c>
      <c r="D37541" t="s">
        <v>125622</v>
      </c>
      <c r="E37541" t="s">
        <v>250677</v>
      </c>
    </row>
    <row r="37542" spans="1:5" x14ac:dyDescent="0.3">
      <c r="A37542">
        <v>0</v>
      </c>
      <c r="B37542">
        <v>2295367974</v>
      </c>
      <c r="C37542" t="s">
        <v>25830</v>
      </c>
      <c r="D37542" t="s">
        <v>125623</v>
      </c>
      <c r="E37542" t="s">
        <v>250678</v>
      </c>
    </row>
    <row r="37543" spans="1:5" x14ac:dyDescent="0.3">
      <c r="A37543">
        <v>0</v>
      </c>
      <c r="B37543">
        <v>2295368016</v>
      </c>
      <c r="C37543" t="s">
        <v>25830</v>
      </c>
      <c r="D37543" t="s">
        <v>125624</v>
      </c>
      <c r="E37543" t="s">
        <v>250679</v>
      </c>
    </row>
    <row r="37544" spans="1:5" x14ac:dyDescent="0.3">
      <c r="A37544">
        <v>0</v>
      </c>
      <c r="B37544">
        <v>2295368515</v>
      </c>
      <c r="C37544" t="s">
        <v>25831</v>
      </c>
      <c r="D37544" t="s">
        <v>125625</v>
      </c>
      <c r="E37544" t="s">
        <v>250680</v>
      </c>
    </row>
    <row r="37545" spans="1:5" x14ac:dyDescent="0.3">
      <c r="A37545">
        <v>0</v>
      </c>
      <c r="B37545">
        <v>2295368556</v>
      </c>
      <c r="C37545" t="s">
        <v>25831</v>
      </c>
      <c r="D37545" t="s">
        <v>125626</v>
      </c>
      <c r="E37545" t="s">
        <v>250681</v>
      </c>
    </row>
    <row r="37546" spans="1:5" x14ac:dyDescent="0.3">
      <c r="A37546">
        <v>0</v>
      </c>
      <c r="B37546">
        <v>2295368826</v>
      </c>
      <c r="C37546" t="s">
        <v>25832</v>
      </c>
      <c r="D37546" t="s">
        <v>125627</v>
      </c>
      <c r="E37546" t="s">
        <v>250682</v>
      </c>
    </row>
    <row r="37547" spans="1:5" x14ac:dyDescent="0.3">
      <c r="A37547">
        <v>0</v>
      </c>
      <c r="B37547">
        <v>2295369056</v>
      </c>
      <c r="C37547" t="s">
        <v>25833</v>
      </c>
      <c r="D37547" t="s">
        <v>125628</v>
      </c>
      <c r="E37547" t="s">
        <v>250683</v>
      </c>
    </row>
    <row r="37548" spans="1:5" x14ac:dyDescent="0.3">
      <c r="A37548">
        <v>0</v>
      </c>
      <c r="B37548">
        <v>2295369176</v>
      </c>
      <c r="C37548" t="s">
        <v>25834</v>
      </c>
      <c r="D37548" t="s">
        <v>125629</v>
      </c>
      <c r="E37548" t="s">
        <v>250684</v>
      </c>
    </row>
    <row r="37549" spans="1:5" x14ac:dyDescent="0.3">
      <c r="A37549">
        <v>0</v>
      </c>
      <c r="B37549">
        <v>2295369177</v>
      </c>
      <c r="C37549" t="s">
        <v>25834</v>
      </c>
      <c r="D37549" t="s">
        <v>125630</v>
      </c>
      <c r="E37549" t="s">
        <v>250685</v>
      </c>
    </row>
    <row r="37550" spans="1:5" x14ac:dyDescent="0.3">
      <c r="A37550">
        <v>0</v>
      </c>
      <c r="B37550">
        <v>2295369590</v>
      </c>
      <c r="C37550" t="s">
        <v>25835</v>
      </c>
      <c r="D37550" t="s">
        <v>109332</v>
      </c>
      <c r="E37550" t="s">
        <v>250686</v>
      </c>
    </row>
    <row r="37551" spans="1:5" x14ac:dyDescent="0.3">
      <c r="A37551">
        <v>0</v>
      </c>
      <c r="B37551">
        <v>2295369701</v>
      </c>
      <c r="C37551" t="s">
        <v>25836</v>
      </c>
      <c r="D37551" t="s">
        <v>125631</v>
      </c>
      <c r="E37551" t="s">
        <v>250687</v>
      </c>
    </row>
    <row r="37552" spans="1:5" x14ac:dyDescent="0.3">
      <c r="A37552">
        <v>0</v>
      </c>
      <c r="B37552">
        <v>2295369801</v>
      </c>
      <c r="C37552" t="s">
        <v>25836</v>
      </c>
      <c r="D37552" t="s">
        <v>125632</v>
      </c>
      <c r="E37552" t="s">
        <v>250688</v>
      </c>
    </row>
    <row r="37553" spans="1:5" x14ac:dyDescent="0.3">
      <c r="A37553">
        <v>0</v>
      </c>
      <c r="B37553">
        <v>2295370082</v>
      </c>
      <c r="C37553" t="s">
        <v>25837</v>
      </c>
      <c r="D37553" t="s">
        <v>118369</v>
      </c>
      <c r="E37553" t="s">
        <v>250689</v>
      </c>
    </row>
    <row r="37554" spans="1:5" x14ac:dyDescent="0.3">
      <c r="A37554">
        <v>0</v>
      </c>
      <c r="B37554">
        <v>2295370205</v>
      </c>
      <c r="C37554" t="s">
        <v>25837</v>
      </c>
      <c r="D37554" t="s">
        <v>125633</v>
      </c>
      <c r="E37554" t="s">
        <v>250690</v>
      </c>
    </row>
    <row r="37555" spans="1:5" x14ac:dyDescent="0.3">
      <c r="A37555">
        <v>0</v>
      </c>
      <c r="B37555">
        <v>2295370392</v>
      </c>
      <c r="C37555" t="s">
        <v>25838</v>
      </c>
      <c r="D37555" t="s">
        <v>111414</v>
      </c>
      <c r="E37555" t="s">
        <v>250691</v>
      </c>
    </row>
    <row r="37556" spans="1:5" x14ac:dyDescent="0.3">
      <c r="A37556">
        <v>0</v>
      </c>
      <c r="B37556">
        <v>2295370593</v>
      </c>
      <c r="C37556" t="s">
        <v>25839</v>
      </c>
      <c r="D37556" t="s">
        <v>125634</v>
      </c>
      <c r="E37556" t="s">
        <v>250692</v>
      </c>
    </row>
    <row r="37557" spans="1:5" x14ac:dyDescent="0.3">
      <c r="A37557">
        <v>0</v>
      </c>
      <c r="B37557">
        <v>2295370831</v>
      </c>
      <c r="C37557" t="s">
        <v>25840</v>
      </c>
      <c r="D37557" t="s">
        <v>125635</v>
      </c>
      <c r="E37557" t="s">
        <v>250693</v>
      </c>
    </row>
    <row r="37558" spans="1:5" x14ac:dyDescent="0.3">
      <c r="A37558">
        <v>0</v>
      </c>
      <c r="B37558">
        <v>2295371359</v>
      </c>
      <c r="C37558" t="s">
        <v>25841</v>
      </c>
      <c r="D37558" t="s">
        <v>125636</v>
      </c>
      <c r="E37558" t="s">
        <v>250694</v>
      </c>
    </row>
    <row r="37559" spans="1:5" x14ac:dyDescent="0.3">
      <c r="A37559">
        <v>0</v>
      </c>
      <c r="B37559">
        <v>2295371521</v>
      </c>
      <c r="C37559" t="s">
        <v>25842</v>
      </c>
      <c r="D37559" t="s">
        <v>125637</v>
      </c>
      <c r="E37559" t="s">
        <v>250695</v>
      </c>
    </row>
    <row r="37560" spans="1:5" x14ac:dyDescent="0.3">
      <c r="A37560">
        <v>0</v>
      </c>
      <c r="B37560">
        <v>2295371647</v>
      </c>
      <c r="C37560" t="s">
        <v>25843</v>
      </c>
      <c r="D37560" t="s">
        <v>125638</v>
      </c>
      <c r="E37560" t="s">
        <v>250696</v>
      </c>
    </row>
    <row r="37561" spans="1:5" x14ac:dyDescent="0.3">
      <c r="A37561">
        <v>0</v>
      </c>
      <c r="B37561">
        <v>2295371734</v>
      </c>
      <c r="C37561" t="s">
        <v>25843</v>
      </c>
      <c r="D37561" t="s">
        <v>125639</v>
      </c>
      <c r="E37561" t="s">
        <v>250697</v>
      </c>
    </row>
    <row r="37562" spans="1:5" x14ac:dyDescent="0.3">
      <c r="A37562">
        <v>0</v>
      </c>
      <c r="B37562">
        <v>2295371828</v>
      </c>
      <c r="C37562" t="s">
        <v>25843</v>
      </c>
      <c r="D37562" t="s">
        <v>125640</v>
      </c>
      <c r="E37562" t="s">
        <v>250698</v>
      </c>
    </row>
    <row r="37563" spans="1:5" x14ac:dyDescent="0.3">
      <c r="A37563">
        <v>0</v>
      </c>
      <c r="B37563">
        <v>2295372142</v>
      </c>
      <c r="C37563" t="s">
        <v>25844</v>
      </c>
      <c r="D37563" t="s">
        <v>125641</v>
      </c>
      <c r="E37563" t="s">
        <v>250699</v>
      </c>
    </row>
    <row r="37564" spans="1:5" x14ac:dyDescent="0.3">
      <c r="A37564">
        <v>0</v>
      </c>
      <c r="B37564">
        <v>2295372234</v>
      </c>
      <c r="C37564" t="s">
        <v>25845</v>
      </c>
      <c r="D37564" t="s">
        <v>125642</v>
      </c>
      <c r="E37564" t="s">
        <v>250700</v>
      </c>
    </row>
    <row r="37565" spans="1:5" x14ac:dyDescent="0.3">
      <c r="A37565">
        <v>0</v>
      </c>
      <c r="B37565">
        <v>2295372476</v>
      </c>
      <c r="C37565" t="s">
        <v>25844</v>
      </c>
      <c r="D37565" t="s">
        <v>114855</v>
      </c>
      <c r="E37565" t="s">
        <v>250701</v>
      </c>
    </row>
    <row r="37566" spans="1:5" x14ac:dyDescent="0.3">
      <c r="A37566">
        <v>0</v>
      </c>
      <c r="B37566">
        <v>2295372516</v>
      </c>
      <c r="C37566" t="s">
        <v>25846</v>
      </c>
      <c r="D37566" t="s">
        <v>125643</v>
      </c>
      <c r="E37566" t="s">
        <v>250702</v>
      </c>
    </row>
    <row r="37567" spans="1:5" x14ac:dyDescent="0.3">
      <c r="A37567">
        <v>0</v>
      </c>
      <c r="B37567">
        <v>2295372624</v>
      </c>
      <c r="C37567" t="s">
        <v>25846</v>
      </c>
      <c r="D37567" t="s">
        <v>125644</v>
      </c>
      <c r="E37567" t="s">
        <v>250703</v>
      </c>
    </row>
    <row r="37568" spans="1:5" x14ac:dyDescent="0.3">
      <c r="A37568">
        <v>0</v>
      </c>
      <c r="B37568">
        <v>2295372689</v>
      </c>
      <c r="C37568" t="s">
        <v>25846</v>
      </c>
      <c r="D37568" t="s">
        <v>125645</v>
      </c>
      <c r="E37568" t="s">
        <v>250704</v>
      </c>
    </row>
    <row r="37569" spans="1:5" x14ac:dyDescent="0.3">
      <c r="A37569">
        <v>0</v>
      </c>
      <c r="B37569">
        <v>2295373075</v>
      </c>
      <c r="C37569" t="s">
        <v>25847</v>
      </c>
      <c r="D37569" t="s">
        <v>125646</v>
      </c>
      <c r="E37569" t="s">
        <v>250705</v>
      </c>
    </row>
    <row r="37570" spans="1:5" x14ac:dyDescent="0.3">
      <c r="A37570">
        <v>0</v>
      </c>
      <c r="B37570">
        <v>2295373320</v>
      </c>
      <c r="C37570" t="s">
        <v>25848</v>
      </c>
      <c r="D37570" t="s">
        <v>125647</v>
      </c>
      <c r="E37570" t="s">
        <v>250706</v>
      </c>
    </row>
    <row r="37571" spans="1:5" x14ac:dyDescent="0.3">
      <c r="A37571">
        <v>0</v>
      </c>
      <c r="B37571">
        <v>2295373469</v>
      </c>
      <c r="C37571" t="s">
        <v>25849</v>
      </c>
      <c r="D37571" t="s">
        <v>125648</v>
      </c>
      <c r="E37571" t="s">
        <v>250707</v>
      </c>
    </row>
    <row r="37572" spans="1:5" x14ac:dyDescent="0.3">
      <c r="A37572">
        <v>0</v>
      </c>
      <c r="B37572">
        <v>2295373543</v>
      </c>
      <c r="C37572" t="s">
        <v>25849</v>
      </c>
      <c r="D37572" t="s">
        <v>125649</v>
      </c>
      <c r="E37572" t="s">
        <v>250708</v>
      </c>
    </row>
    <row r="37573" spans="1:5" x14ac:dyDescent="0.3">
      <c r="A37573">
        <v>0</v>
      </c>
      <c r="B37573">
        <v>2295374315</v>
      </c>
      <c r="C37573" t="s">
        <v>25850</v>
      </c>
      <c r="D37573" t="s">
        <v>113963</v>
      </c>
      <c r="E37573" t="s">
        <v>250709</v>
      </c>
    </row>
    <row r="37574" spans="1:5" x14ac:dyDescent="0.3">
      <c r="A37574">
        <v>0</v>
      </c>
      <c r="B37574">
        <v>2295374529</v>
      </c>
      <c r="C37574" t="s">
        <v>25851</v>
      </c>
      <c r="D37574" t="s">
        <v>125440</v>
      </c>
      <c r="E37574" t="s">
        <v>250710</v>
      </c>
    </row>
    <row r="37575" spans="1:5" x14ac:dyDescent="0.3">
      <c r="A37575">
        <v>0</v>
      </c>
      <c r="B37575">
        <v>2295374673</v>
      </c>
      <c r="C37575" t="s">
        <v>25852</v>
      </c>
      <c r="D37575" t="s">
        <v>125650</v>
      </c>
      <c r="E37575" t="s">
        <v>250711</v>
      </c>
    </row>
    <row r="37576" spans="1:5" x14ac:dyDescent="0.3">
      <c r="A37576">
        <v>0</v>
      </c>
      <c r="B37576">
        <v>2295374705</v>
      </c>
      <c r="C37576" t="s">
        <v>25852</v>
      </c>
      <c r="D37576" t="s">
        <v>125598</v>
      </c>
      <c r="E37576" t="s">
        <v>250712</v>
      </c>
    </row>
    <row r="37577" spans="1:5" x14ac:dyDescent="0.3">
      <c r="A37577">
        <v>0</v>
      </c>
      <c r="B37577">
        <v>2295374822</v>
      </c>
      <c r="C37577" t="s">
        <v>25852</v>
      </c>
      <c r="D37577" t="s">
        <v>97068</v>
      </c>
      <c r="E37577" t="s">
        <v>250713</v>
      </c>
    </row>
    <row r="37578" spans="1:5" x14ac:dyDescent="0.3">
      <c r="A37578">
        <v>0</v>
      </c>
      <c r="B37578">
        <v>2295374841</v>
      </c>
      <c r="C37578" t="s">
        <v>25853</v>
      </c>
      <c r="D37578" t="s">
        <v>125651</v>
      </c>
      <c r="E37578" t="s">
        <v>250714</v>
      </c>
    </row>
    <row r="37579" spans="1:5" x14ac:dyDescent="0.3">
      <c r="A37579">
        <v>0</v>
      </c>
      <c r="B37579">
        <v>2295374855</v>
      </c>
      <c r="C37579" t="s">
        <v>25853</v>
      </c>
      <c r="D37579" t="s">
        <v>97841</v>
      </c>
      <c r="E37579" t="s">
        <v>250715</v>
      </c>
    </row>
    <row r="37580" spans="1:5" x14ac:dyDescent="0.3">
      <c r="A37580">
        <v>0</v>
      </c>
      <c r="B37580">
        <v>2295375115</v>
      </c>
      <c r="C37580" t="s">
        <v>25854</v>
      </c>
      <c r="D37580" t="s">
        <v>125652</v>
      </c>
      <c r="E37580" t="s">
        <v>250716</v>
      </c>
    </row>
    <row r="37581" spans="1:5" x14ac:dyDescent="0.3">
      <c r="A37581">
        <v>0</v>
      </c>
      <c r="B37581">
        <v>2295375624</v>
      </c>
      <c r="C37581" t="s">
        <v>25855</v>
      </c>
      <c r="D37581" t="s">
        <v>125653</v>
      </c>
      <c r="E37581" t="s">
        <v>250717</v>
      </c>
    </row>
    <row r="37582" spans="1:5" x14ac:dyDescent="0.3">
      <c r="A37582">
        <v>0</v>
      </c>
      <c r="B37582">
        <v>2295384670</v>
      </c>
      <c r="C37582" t="s">
        <v>25856</v>
      </c>
      <c r="D37582" t="s">
        <v>125654</v>
      </c>
      <c r="E37582" t="s">
        <v>250718</v>
      </c>
    </row>
    <row r="37583" spans="1:5" x14ac:dyDescent="0.3">
      <c r="A37583">
        <v>0</v>
      </c>
      <c r="B37583">
        <v>2295385298</v>
      </c>
      <c r="C37583" t="s">
        <v>25857</v>
      </c>
      <c r="D37583" t="s">
        <v>125655</v>
      </c>
      <c r="E37583" t="s">
        <v>250719</v>
      </c>
    </row>
    <row r="37584" spans="1:5" x14ac:dyDescent="0.3">
      <c r="A37584">
        <v>0</v>
      </c>
      <c r="B37584">
        <v>2295385383</v>
      </c>
      <c r="C37584" t="s">
        <v>25857</v>
      </c>
      <c r="D37584" t="s">
        <v>125656</v>
      </c>
      <c r="E37584" t="s">
        <v>250720</v>
      </c>
    </row>
    <row r="37585" spans="1:5" x14ac:dyDescent="0.3">
      <c r="A37585">
        <v>0</v>
      </c>
      <c r="B37585">
        <v>2295385412</v>
      </c>
      <c r="C37585" t="s">
        <v>25858</v>
      </c>
      <c r="D37585" t="s">
        <v>125657</v>
      </c>
      <c r="E37585" t="s">
        <v>250721</v>
      </c>
    </row>
    <row r="37586" spans="1:5" x14ac:dyDescent="0.3">
      <c r="A37586">
        <v>0</v>
      </c>
      <c r="B37586">
        <v>2295385550</v>
      </c>
      <c r="C37586" t="s">
        <v>25858</v>
      </c>
      <c r="D37586" t="s">
        <v>125658</v>
      </c>
      <c r="E37586" t="s">
        <v>250722</v>
      </c>
    </row>
    <row r="37587" spans="1:5" x14ac:dyDescent="0.3">
      <c r="A37587">
        <v>0</v>
      </c>
      <c r="B37587">
        <v>2295385952</v>
      </c>
      <c r="C37587" t="s">
        <v>25859</v>
      </c>
      <c r="D37587" t="s">
        <v>125659</v>
      </c>
      <c r="E37587" t="s">
        <v>250723</v>
      </c>
    </row>
    <row r="37588" spans="1:5" x14ac:dyDescent="0.3">
      <c r="A37588">
        <v>0</v>
      </c>
      <c r="B37588">
        <v>2295385979</v>
      </c>
      <c r="C37588" t="s">
        <v>25859</v>
      </c>
      <c r="D37588" t="s">
        <v>125660</v>
      </c>
      <c r="E37588" t="s">
        <v>250724</v>
      </c>
    </row>
    <row r="37589" spans="1:5" x14ac:dyDescent="0.3">
      <c r="A37589">
        <v>0</v>
      </c>
      <c r="B37589">
        <v>2295386236</v>
      </c>
      <c r="C37589" t="s">
        <v>25860</v>
      </c>
      <c r="D37589" t="s">
        <v>125661</v>
      </c>
      <c r="E37589" t="s">
        <v>250725</v>
      </c>
    </row>
    <row r="37590" spans="1:5" x14ac:dyDescent="0.3">
      <c r="A37590">
        <v>0</v>
      </c>
      <c r="B37590">
        <v>2295386353</v>
      </c>
      <c r="C37590" t="s">
        <v>25860</v>
      </c>
      <c r="D37590" t="s">
        <v>125662</v>
      </c>
      <c r="E37590" t="s">
        <v>250726</v>
      </c>
    </row>
    <row r="37591" spans="1:5" x14ac:dyDescent="0.3">
      <c r="A37591">
        <v>0</v>
      </c>
      <c r="B37591">
        <v>2295386608</v>
      </c>
      <c r="C37591" t="s">
        <v>25861</v>
      </c>
      <c r="D37591" t="s">
        <v>125663</v>
      </c>
      <c r="E37591" t="s">
        <v>250727</v>
      </c>
    </row>
    <row r="37592" spans="1:5" x14ac:dyDescent="0.3">
      <c r="A37592">
        <v>0</v>
      </c>
      <c r="B37592">
        <v>2295386612</v>
      </c>
      <c r="C37592" t="s">
        <v>25861</v>
      </c>
      <c r="D37592" t="s">
        <v>125664</v>
      </c>
      <c r="E37592" t="s">
        <v>250728</v>
      </c>
    </row>
    <row r="37593" spans="1:5" x14ac:dyDescent="0.3">
      <c r="A37593">
        <v>0</v>
      </c>
      <c r="B37593">
        <v>2295387106</v>
      </c>
      <c r="C37593" t="s">
        <v>25862</v>
      </c>
      <c r="D37593" t="s">
        <v>125665</v>
      </c>
      <c r="E37593" t="s">
        <v>250729</v>
      </c>
    </row>
    <row r="37594" spans="1:5" x14ac:dyDescent="0.3">
      <c r="A37594">
        <v>0</v>
      </c>
      <c r="B37594">
        <v>2295387114</v>
      </c>
      <c r="C37594" t="s">
        <v>25862</v>
      </c>
      <c r="D37594" t="s">
        <v>125666</v>
      </c>
      <c r="E37594" t="s">
        <v>250730</v>
      </c>
    </row>
    <row r="37595" spans="1:5" x14ac:dyDescent="0.3">
      <c r="A37595">
        <v>0</v>
      </c>
      <c r="B37595">
        <v>2295387646</v>
      </c>
      <c r="C37595" t="s">
        <v>25863</v>
      </c>
      <c r="D37595" t="s">
        <v>125667</v>
      </c>
      <c r="E37595" t="s">
        <v>250731</v>
      </c>
    </row>
    <row r="37596" spans="1:5" x14ac:dyDescent="0.3">
      <c r="A37596">
        <v>0</v>
      </c>
      <c r="B37596">
        <v>2295388389</v>
      </c>
      <c r="C37596" t="s">
        <v>25864</v>
      </c>
      <c r="D37596" t="s">
        <v>125668</v>
      </c>
      <c r="E37596" t="s">
        <v>250732</v>
      </c>
    </row>
    <row r="37597" spans="1:5" x14ac:dyDescent="0.3">
      <c r="A37597">
        <v>0</v>
      </c>
      <c r="B37597">
        <v>2295388935</v>
      </c>
      <c r="C37597" t="s">
        <v>25865</v>
      </c>
      <c r="D37597" t="s">
        <v>125669</v>
      </c>
      <c r="E37597" t="s">
        <v>250733</v>
      </c>
    </row>
    <row r="37598" spans="1:5" x14ac:dyDescent="0.3">
      <c r="A37598">
        <v>0</v>
      </c>
      <c r="B37598">
        <v>2295389407</v>
      </c>
      <c r="C37598" t="s">
        <v>25866</v>
      </c>
      <c r="D37598" t="s">
        <v>125670</v>
      </c>
      <c r="E37598" t="s">
        <v>250734</v>
      </c>
    </row>
    <row r="37599" spans="1:5" x14ac:dyDescent="0.3">
      <c r="A37599">
        <v>0</v>
      </c>
      <c r="B37599">
        <v>2295389969</v>
      </c>
      <c r="C37599" t="s">
        <v>25867</v>
      </c>
      <c r="D37599" t="s">
        <v>125671</v>
      </c>
      <c r="E37599" t="s">
        <v>250735</v>
      </c>
    </row>
    <row r="37600" spans="1:5" x14ac:dyDescent="0.3">
      <c r="A37600">
        <v>0</v>
      </c>
      <c r="B37600">
        <v>2295390294</v>
      </c>
      <c r="C37600" t="s">
        <v>25868</v>
      </c>
      <c r="D37600" t="s">
        <v>125672</v>
      </c>
      <c r="E37600" t="s">
        <v>250736</v>
      </c>
    </row>
    <row r="37601" spans="1:5" x14ac:dyDescent="0.3">
      <c r="A37601">
        <v>0</v>
      </c>
      <c r="B37601">
        <v>2295390313</v>
      </c>
      <c r="C37601" t="s">
        <v>25869</v>
      </c>
      <c r="D37601" t="s">
        <v>125673</v>
      </c>
      <c r="E37601" t="s">
        <v>250737</v>
      </c>
    </row>
    <row r="37602" spans="1:5" x14ac:dyDescent="0.3">
      <c r="A37602">
        <v>0</v>
      </c>
      <c r="B37602">
        <v>2295391136</v>
      </c>
      <c r="C37602" t="s">
        <v>25870</v>
      </c>
      <c r="D37602" t="s">
        <v>125674</v>
      </c>
      <c r="E37602" t="s">
        <v>250738</v>
      </c>
    </row>
    <row r="37603" spans="1:5" x14ac:dyDescent="0.3">
      <c r="A37603">
        <v>0</v>
      </c>
      <c r="B37603">
        <v>2295391438</v>
      </c>
      <c r="C37603" t="s">
        <v>25871</v>
      </c>
      <c r="D37603" t="s">
        <v>125675</v>
      </c>
      <c r="E37603" t="s">
        <v>250739</v>
      </c>
    </row>
    <row r="37604" spans="1:5" x14ac:dyDescent="0.3">
      <c r="A37604">
        <v>0</v>
      </c>
      <c r="B37604">
        <v>2295391665</v>
      </c>
      <c r="C37604" t="s">
        <v>25872</v>
      </c>
      <c r="D37604" t="s">
        <v>125676</v>
      </c>
      <c r="E37604" t="s">
        <v>250740</v>
      </c>
    </row>
    <row r="37605" spans="1:5" x14ac:dyDescent="0.3">
      <c r="A37605">
        <v>0</v>
      </c>
      <c r="B37605">
        <v>2295391895</v>
      </c>
      <c r="C37605" t="s">
        <v>25873</v>
      </c>
      <c r="D37605" t="s">
        <v>125677</v>
      </c>
      <c r="E37605" t="s">
        <v>250741</v>
      </c>
    </row>
    <row r="37606" spans="1:5" x14ac:dyDescent="0.3">
      <c r="A37606">
        <v>0</v>
      </c>
      <c r="B37606">
        <v>2295392251</v>
      </c>
      <c r="C37606" t="s">
        <v>25874</v>
      </c>
      <c r="D37606" t="s">
        <v>125678</v>
      </c>
      <c r="E37606" t="s">
        <v>250742</v>
      </c>
    </row>
    <row r="37607" spans="1:5" x14ac:dyDescent="0.3">
      <c r="A37607">
        <v>0</v>
      </c>
      <c r="B37607">
        <v>2295392575</v>
      </c>
      <c r="C37607" t="s">
        <v>25875</v>
      </c>
      <c r="D37607" t="s">
        <v>125679</v>
      </c>
      <c r="E37607" t="s">
        <v>250743</v>
      </c>
    </row>
    <row r="37608" spans="1:5" x14ac:dyDescent="0.3">
      <c r="A37608">
        <v>0</v>
      </c>
      <c r="B37608">
        <v>2295392866</v>
      </c>
      <c r="C37608" t="s">
        <v>25876</v>
      </c>
      <c r="D37608" t="s">
        <v>125680</v>
      </c>
      <c r="E37608" t="s">
        <v>250744</v>
      </c>
    </row>
    <row r="37609" spans="1:5" x14ac:dyDescent="0.3">
      <c r="A37609">
        <v>0</v>
      </c>
      <c r="B37609">
        <v>2295392909</v>
      </c>
      <c r="C37609" t="s">
        <v>25877</v>
      </c>
      <c r="D37609" t="s">
        <v>125681</v>
      </c>
      <c r="E37609" t="s">
        <v>250745</v>
      </c>
    </row>
    <row r="37610" spans="1:5" x14ac:dyDescent="0.3">
      <c r="A37610">
        <v>0</v>
      </c>
      <c r="B37610">
        <v>2295392929</v>
      </c>
      <c r="C37610" t="s">
        <v>25877</v>
      </c>
      <c r="D37610" t="s">
        <v>125682</v>
      </c>
      <c r="E37610" t="s">
        <v>250746</v>
      </c>
    </row>
    <row r="37611" spans="1:5" x14ac:dyDescent="0.3">
      <c r="A37611">
        <v>0</v>
      </c>
      <c r="B37611">
        <v>2295393142</v>
      </c>
      <c r="C37611" t="s">
        <v>25878</v>
      </c>
      <c r="D37611" t="s">
        <v>125683</v>
      </c>
      <c r="E37611" t="s">
        <v>250747</v>
      </c>
    </row>
    <row r="37612" spans="1:5" x14ac:dyDescent="0.3">
      <c r="A37612">
        <v>0</v>
      </c>
      <c r="B37612">
        <v>2295393247</v>
      </c>
      <c r="C37612" t="s">
        <v>25878</v>
      </c>
      <c r="D37612" t="s">
        <v>125684</v>
      </c>
      <c r="E37612" t="s">
        <v>250748</v>
      </c>
    </row>
    <row r="37613" spans="1:5" x14ac:dyDescent="0.3">
      <c r="A37613">
        <v>0</v>
      </c>
      <c r="B37613">
        <v>2295393462</v>
      </c>
      <c r="C37613" t="s">
        <v>25879</v>
      </c>
      <c r="D37613" t="s">
        <v>125685</v>
      </c>
      <c r="E37613" t="s">
        <v>250749</v>
      </c>
    </row>
    <row r="37614" spans="1:5" x14ac:dyDescent="0.3">
      <c r="A37614">
        <v>0</v>
      </c>
      <c r="B37614">
        <v>2295393804</v>
      </c>
      <c r="C37614" t="s">
        <v>25880</v>
      </c>
      <c r="D37614" t="s">
        <v>125686</v>
      </c>
      <c r="E37614" t="s">
        <v>250750</v>
      </c>
    </row>
    <row r="37615" spans="1:5" x14ac:dyDescent="0.3">
      <c r="A37615">
        <v>0</v>
      </c>
      <c r="B37615">
        <v>2295393967</v>
      </c>
      <c r="C37615" t="s">
        <v>25880</v>
      </c>
      <c r="D37615" t="s">
        <v>125687</v>
      </c>
      <c r="E37615" t="s">
        <v>250751</v>
      </c>
    </row>
    <row r="37616" spans="1:5" x14ac:dyDescent="0.3">
      <c r="A37616">
        <v>0</v>
      </c>
      <c r="B37616">
        <v>2295394051</v>
      </c>
      <c r="C37616" t="s">
        <v>25881</v>
      </c>
      <c r="D37616" t="s">
        <v>125688</v>
      </c>
      <c r="E37616" t="s">
        <v>250752</v>
      </c>
    </row>
    <row r="37617" spans="1:5" x14ac:dyDescent="0.3">
      <c r="A37617">
        <v>0</v>
      </c>
      <c r="B37617">
        <v>2295394311</v>
      </c>
      <c r="C37617" t="s">
        <v>25882</v>
      </c>
      <c r="D37617" t="s">
        <v>106721</v>
      </c>
      <c r="E37617" t="s">
        <v>250753</v>
      </c>
    </row>
    <row r="37618" spans="1:5" x14ac:dyDescent="0.3">
      <c r="A37618">
        <v>0</v>
      </c>
      <c r="B37618">
        <v>2295394578</v>
      </c>
      <c r="C37618" t="s">
        <v>25883</v>
      </c>
      <c r="D37618" t="s">
        <v>125689</v>
      </c>
      <c r="E37618" t="s">
        <v>250754</v>
      </c>
    </row>
    <row r="37619" spans="1:5" x14ac:dyDescent="0.3">
      <c r="A37619">
        <v>0</v>
      </c>
      <c r="B37619">
        <v>2295394735</v>
      </c>
      <c r="C37619" t="s">
        <v>25884</v>
      </c>
      <c r="D37619" t="s">
        <v>125690</v>
      </c>
      <c r="E37619" t="s">
        <v>250755</v>
      </c>
    </row>
    <row r="37620" spans="1:5" x14ac:dyDescent="0.3">
      <c r="A37620">
        <v>0</v>
      </c>
      <c r="B37620">
        <v>2295395153</v>
      </c>
      <c r="C37620" t="s">
        <v>25885</v>
      </c>
      <c r="D37620" t="s">
        <v>125691</v>
      </c>
      <c r="E37620" t="s">
        <v>250756</v>
      </c>
    </row>
    <row r="37621" spans="1:5" x14ac:dyDescent="0.3">
      <c r="A37621">
        <v>0</v>
      </c>
      <c r="B37621">
        <v>2295395342</v>
      </c>
      <c r="C37621" t="s">
        <v>25886</v>
      </c>
      <c r="D37621" t="s">
        <v>106505</v>
      </c>
      <c r="E37621" t="s">
        <v>250757</v>
      </c>
    </row>
    <row r="37622" spans="1:5" x14ac:dyDescent="0.3">
      <c r="A37622">
        <v>0</v>
      </c>
      <c r="B37622">
        <v>2295395363</v>
      </c>
      <c r="C37622" t="s">
        <v>25886</v>
      </c>
      <c r="D37622" t="s">
        <v>125692</v>
      </c>
      <c r="E37622" t="s">
        <v>250758</v>
      </c>
    </row>
    <row r="37623" spans="1:5" x14ac:dyDescent="0.3">
      <c r="A37623">
        <v>0</v>
      </c>
      <c r="B37623">
        <v>2295395951</v>
      </c>
      <c r="C37623" t="s">
        <v>25887</v>
      </c>
      <c r="D37623" t="s">
        <v>125693</v>
      </c>
      <c r="E37623" t="s">
        <v>250759</v>
      </c>
    </row>
    <row r="37624" spans="1:5" x14ac:dyDescent="0.3">
      <c r="A37624">
        <v>0</v>
      </c>
      <c r="B37624">
        <v>2295396161</v>
      </c>
      <c r="C37624" t="s">
        <v>25887</v>
      </c>
      <c r="D37624" t="s">
        <v>125694</v>
      </c>
      <c r="E37624" t="s">
        <v>250760</v>
      </c>
    </row>
    <row r="37625" spans="1:5" x14ac:dyDescent="0.3">
      <c r="A37625">
        <v>0</v>
      </c>
      <c r="B37625">
        <v>2295396294</v>
      </c>
      <c r="C37625" t="s">
        <v>25888</v>
      </c>
      <c r="D37625" t="s">
        <v>125695</v>
      </c>
      <c r="E37625" t="s">
        <v>250761</v>
      </c>
    </row>
    <row r="37626" spans="1:5" x14ac:dyDescent="0.3">
      <c r="A37626">
        <v>0</v>
      </c>
      <c r="B37626">
        <v>2295396318</v>
      </c>
      <c r="C37626" t="s">
        <v>25888</v>
      </c>
      <c r="D37626" t="s">
        <v>118440</v>
      </c>
      <c r="E37626" t="s">
        <v>250762</v>
      </c>
    </row>
    <row r="37627" spans="1:5" x14ac:dyDescent="0.3">
      <c r="A37627">
        <v>0</v>
      </c>
      <c r="B37627">
        <v>2295396424</v>
      </c>
      <c r="C37627" t="s">
        <v>25889</v>
      </c>
      <c r="D37627" t="s">
        <v>125696</v>
      </c>
      <c r="E37627" t="s">
        <v>250763</v>
      </c>
    </row>
    <row r="37628" spans="1:5" x14ac:dyDescent="0.3">
      <c r="A37628">
        <v>0</v>
      </c>
      <c r="B37628">
        <v>2295396533</v>
      </c>
      <c r="C37628" t="s">
        <v>25889</v>
      </c>
      <c r="D37628" t="s">
        <v>125697</v>
      </c>
      <c r="E37628" t="s">
        <v>250764</v>
      </c>
    </row>
    <row r="37629" spans="1:5" x14ac:dyDescent="0.3">
      <c r="A37629">
        <v>0</v>
      </c>
      <c r="B37629">
        <v>2295396661</v>
      </c>
      <c r="C37629" t="s">
        <v>25890</v>
      </c>
      <c r="D37629" t="s">
        <v>125698</v>
      </c>
      <c r="E37629" t="s">
        <v>250765</v>
      </c>
    </row>
    <row r="37630" spans="1:5" x14ac:dyDescent="0.3">
      <c r="A37630">
        <v>0</v>
      </c>
      <c r="B37630">
        <v>2295397066</v>
      </c>
      <c r="C37630" t="s">
        <v>25891</v>
      </c>
      <c r="D37630" t="s">
        <v>125699</v>
      </c>
      <c r="E37630" t="s">
        <v>250766</v>
      </c>
    </row>
    <row r="37631" spans="1:5" x14ac:dyDescent="0.3">
      <c r="A37631">
        <v>0</v>
      </c>
      <c r="B37631">
        <v>2295397637</v>
      </c>
      <c r="C37631" t="s">
        <v>25892</v>
      </c>
      <c r="D37631" t="s">
        <v>125700</v>
      </c>
      <c r="E37631" t="s">
        <v>250767</v>
      </c>
    </row>
    <row r="37632" spans="1:5" x14ac:dyDescent="0.3">
      <c r="A37632">
        <v>0</v>
      </c>
      <c r="B37632">
        <v>2295397876</v>
      </c>
      <c r="C37632" t="s">
        <v>25893</v>
      </c>
      <c r="D37632" t="s">
        <v>125701</v>
      </c>
      <c r="E37632" t="s">
        <v>250768</v>
      </c>
    </row>
    <row r="37633" spans="1:5" x14ac:dyDescent="0.3">
      <c r="A37633">
        <v>0</v>
      </c>
      <c r="B37633">
        <v>2295398167</v>
      </c>
      <c r="C37633" t="s">
        <v>25894</v>
      </c>
      <c r="D37633" t="s">
        <v>125702</v>
      </c>
      <c r="E37633" t="s">
        <v>250769</v>
      </c>
    </row>
    <row r="37634" spans="1:5" x14ac:dyDescent="0.3">
      <c r="A37634">
        <v>0</v>
      </c>
      <c r="B37634">
        <v>2295398410</v>
      </c>
      <c r="C37634" t="s">
        <v>25895</v>
      </c>
      <c r="D37634" t="s">
        <v>125703</v>
      </c>
      <c r="E37634" t="s">
        <v>250770</v>
      </c>
    </row>
    <row r="37635" spans="1:5" x14ac:dyDescent="0.3">
      <c r="A37635">
        <v>0</v>
      </c>
      <c r="B37635">
        <v>2295398472</v>
      </c>
      <c r="C37635" t="s">
        <v>25895</v>
      </c>
      <c r="D37635" t="s">
        <v>94351</v>
      </c>
      <c r="E37635" t="s">
        <v>250771</v>
      </c>
    </row>
    <row r="37636" spans="1:5" x14ac:dyDescent="0.3">
      <c r="A37636">
        <v>0</v>
      </c>
      <c r="B37636">
        <v>2295398648</v>
      </c>
      <c r="C37636" t="s">
        <v>25896</v>
      </c>
      <c r="D37636" t="s">
        <v>121307</v>
      </c>
      <c r="E37636" t="s">
        <v>250772</v>
      </c>
    </row>
    <row r="37637" spans="1:5" x14ac:dyDescent="0.3">
      <c r="A37637">
        <v>0</v>
      </c>
      <c r="B37637">
        <v>2295398833</v>
      </c>
      <c r="C37637" t="s">
        <v>25897</v>
      </c>
      <c r="D37637" t="s">
        <v>125704</v>
      </c>
      <c r="E37637" t="s">
        <v>250773</v>
      </c>
    </row>
    <row r="37638" spans="1:5" x14ac:dyDescent="0.3">
      <c r="A37638">
        <v>0</v>
      </c>
      <c r="B37638">
        <v>2295398941</v>
      </c>
      <c r="C37638" t="s">
        <v>25897</v>
      </c>
      <c r="D37638" t="s">
        <v>93866</v>
      </c>
      <c r="E37638" t="s">
        <v>250774</v>
      </c>
    </row>
    <row r="37639" spans="1:5" x14ac:dyDescent="0.3">
      <c r="A37639">
        <v>0</v>
      </c>
      <c r="B37639">
        <v>2295398991</v>
      </c>
      <c r="C37639" t="s">
        <v>25898</v>
      </c>
      <c r="D37639" t="s">
        <v>125705</v>
      </c>
      <c r="E37639" t="s">
        <v>250775</v>
      </c>
    </row>
    <row r="37640" spans="1:5" x14ac:dyDescent="0.3">
      <c r="A37640">
        <v>0</v>
      </c>
      <c r="B37640">
        <v>2295399285</v>
      </c>
      <c r="C37640" t="s">
        <v>25899</v>
      </c>
      <c r="D37640" t="s">
        <v>125706</v>
      </c>
      <c r="E37640" t="s">
        <v>250776</v>
      </c>
    </row>
    <row r="37641" spans="1:5" x14ac:dyDescent="0.3">
      <c r="A37641">
        <v>0</v>
      </c>
      <c r="B37641">
        <v>2295399512</v>
      </c>
      <c r="C37641" t="s">
        <v>25900</v>
      </c>
      <c r="D37641" t="s">
        <v>125707</v>
      </c>
      <c r="E37641" t="s">
        <v>250777</v>
      </c>
    </row>
    <row r="37642" spans="1:5" x14ac:dyDescent="0.3">
      <c r="A37642">
        <v>0</v>
      </c>
      <c r="B37642">
        <v>2295399692</v>
      </c>
      <c r="C37642" t="s">
        <v>25901</v>
      </c>
      <c r="D37642" t="s">
        <v>125708</v>
      </c>
      <c r="E37642" t="s">
        <v>250778</v>
      </c>
    </row>
    <row r="37643" spans="1:5" x14ac:dyDescent="0.3">
      <c r="A37643">
        <v>0</v>
      </c>
      <c r="B37643">
        <v>2295399708</v>
      </c>
      <c r="C37643" t="s">
        <v>25901</v>
      </c>
      <c r="D37643" t="s">
        <v>125709</v>
      </c>
      <c r="E37643" t="s">
        <v>250779</v>
      </c>
    </row>
    <row r="37644" spans="1:5" x14ac:dyDescent="0.3">
      <c r="A37644">
        <v>0</v>
      </c>
      <c r="B37644">
        <v>2295399727</v>
      </c>
      <c r="C37644" t="s">
        <v>25901</v>
      </c>
      <c r="D37644" t="s">
        <v>125710</v>
      </c>
      <c r="E37644" t="s">
        <v>250780</v>
      </c>
    </row>
    <row r="37645" spans="1:5" x14ac:dyDescent="0.3">
      <c r="A37645">
        <v>0</v>
      </c>
      <c r="B37645">
        <v>2295399983</v>
      </c>
      <c r="C37645" t="s">
        <v>25902</v>
      </c>
      <c r="D37645" t="s">
        <v>125711</v>
      </c>
      <c r="E37645" t="s">
        <v>250781</v>
      </c>
    </row>
    <row r="37646" spans="1:5" x14ac:dyDescent="0.3">
      <c r="A37646">
        <v>0</v>
      </c>
      <c r="B37646">
        <v>2295400035</v>
      </c>
      <c r="C37646" t="s">
        <v>25902</v>
      </c>
      <c r="D37646" t="s">
        <v>125712</v>
      </c>
      <c r="E37646" t="s">
        <v>250782</v>
      </c>
    </row>
    <row r="37647" spans="1:5" x14ac:dyDescent="0.3">
      <c r="A37647">
        <v>0</v>
      </c>
      <c r="B37647">
        <v>2295400052</v>
      </c>
      <c r="C37647" t="s">
        <v>25902</v>
      </c>
      <c r="D37647" t="s">
        <v>125713</v>
      </c>
      <c r="E37647" t="s">
        <v>250783</v>
      </c>
    </row>
    <row r="37648" spans="1:5" x14ac:dyDescent="0.3">
      <c r="A37648">
        <v>0</v>
      </c>
      <c r="B37648">
        <v>2295400179</v>
      </c>
      <c r="C37648" t="s">
        <v>25903</v>
      </c>
      <c r="D37648" t="s">
        <v>125714</v>
      </c>
      <c r="E37648" t="s">
        <v>250784</v>
      </c>
    </row>
    <row r="37649" spans="1:5" x14ac:dyDescent="0.3">
      <c r="A37649">
        <v>0</v>
      </c>
      <c r="B37649">
        <v>2295400385</v>
      </c>
      <c r="C37649" t="s">
        <v>25904</v>
      </c>
      <c r="D37649" t="s">
        <v>114474</v>
      </c>
      <c r="E37649" t="s">
        <v>250785</v>
      </c>
    </row>
    <row r="37650" spans="1:5" x14ac:dyDescent="0.3">
      <c r="A37650">
        <v>0</v>
      </c>
      <c r="B37650">
        <v>2295400419</v>
      </c>
      <c r="C37650" t="s">
        <v>25904</v>
      </c>
      <c r="D37650" t="s">
        <v>119203</v>
      </c>
      <c r="E37650" t="s">
        <v>250786</v>
      </c>
    </row>
    <row r="37651" spans="1:5" x14ac:dyDescent="0.3">
      <c r="A37651">
        <v>0</v>
      </c>
      <c r="B37651">
        <v>2295400660</v>
      </c>
      <c r="C37651" t="s">
        <v>25905</v>
      </c>
      <c r="D37651" t="s">
        <v>125597</v>
      </c>
      <c r="E37651" t="s">
        <v>250787</v>
      </c>
    </row>
    <row r="37652" spans="1:5" x14ac:dyDescent="0.3">
      <c r="A37652">
        <v>0</v>
      </c>
      <c r="B37652">
        <v>2295400664</v>
      </c>
      <c r="C37652" t="s">
        <v>25905</v>
      </c>
      <c r="D37652" t="s">
        <v>125715</v>
      </c>
      <c r="E37652" t="s">
        <v>250788</v>
      </c>
    </row>
    <row r="37653" spans="1:5" x14ac:dyDescent="0.3">
      <c r="A37653">
        <v>0</v>
      </c>
      <c r="B37653">
        <v>2295400806</v>
      </c>
      <c r="C37653" t="s">
        <v>25906</v>
      </c>
      <c r="D37653" t="s">
        <v>125716</v>
      </c>
      <c r="E37653" t="s">
        <v>250789</v>
      </c>
    </row>
    <row r="37654" spans="1:5" x14ac:dyDescent="0.3">
      <c r="A37654">
        <v>0</v>
      </c>
      <c r="B37654">
        <v>2295401044</v>
      </c>
      <c r="C37654" t="s">
        <v>25907</v>
      </c>
      <c r="D37654" t="s">
        <v>125717</v>
      </c>
      <c r="E37654" t="s">
        <v>250790</v>
      </c>
    </row>
    <row r="37655" spans="1:5" x14ac:dyDescent="0.3">
      <c r="A37655">
        <v>0</v>
      </c>
      <c r="B37655">
        <v>2295401057</v>
      </c>
      <c r="C37655" t="s">
        <v>25907</v>
      </c>
      <c r="D37655" t="s">
        <v>125718</v>
      </c>
      <c r="E37655" t="s">
        <v>250791</v>
      </c>
    </row>
    <row r="37656" spans="1:5" x14ac:dyDescent="0.3">
      <c r="A37656">
        <v>0</v>
      </c>
      <c r="B37656">
        <v>2295401105</v>
      </c>
      <c r="C37656" t="s">
        <v>25907</v>
      </c>
      <c r="D37656" t="s">
        <v>125719</v>
      </c>
      <c r="E37656" t="s">
        <v>250792</v>
      </c>
    </row>
    <row r="37657" spans="1:5" x14ac:dyDescent="0.3">
      <c r="A37657">
        <v>0</v>
      </c>
      <c r="B37657">
        <v>2295401202</v>
      </c>
      <c r="C37657" t="s">
        <v>25908</v>
      </c>
      <c r="D37657" t="s">
        <v>125720</v>
      </c>
      <c r="E37657" t="s">
        <v>250793</v>
      </c>
    </row>
    <row r="37658" spans="1:5" x14ac:dyDescent="0.3">
      <c r="A37658">
        <v>0</v>
      </c>
      <c r="B37658">
        <v>2295401672</v>
      </c>
      <c r="C37658" t="s">
        <v>25909</v>
      </c>
      <c r="D37658" t="s">
        <v>125721</v>
      </c>
      <c r="E37658" t="s">
        <v>250794</v>
      </c>
    </row>
    <row r="37659" spans="1:5" x14ac:dyDescent="0.3">
      <c r="A37659">
        <v>0</v>
      </c>
      <c r="B37659">
        <v>2295401894</v>
      </c>
      <c r="C37659" t="s">
        <v>25910</v>
      </c>
      <c r="D37659" t="s">
        <v>125722</v>
      </c>
      <c r="E37659" t="s">
        <v>250795</v>
      </c>
    </row>
    <row r="37660" spans="1:5" x14ac:dyDescent="0.3">
      <c r="A37660">
        <v>0</v>
      </c>
      <c r="B37660">
        <v>2295402233</v>
      </c>
      <c r="C37660" t="s">
        <v>25911</v>
      </c>
      <c r="D37660" t="s">
        <v>125723</v>
      </c>
      <c r="E37660" t="s">
        <v>250796</v>
      </c>
    </row>
    <row r="37661" spans="1:5" x14ac:dyDescent="0.3">
      <c r="A37661">
        <v>0</v>
      </c>
      <c r="B37661">
        <v>2295402632</v>
      </c>
      <c r="C37661" t="s">
        <v>25912</v>
      </c>
      <c r="D37661" t="s">
        <v>125724</v>
      </c>
      <c r="E37661" t="s">
        <v>250797</v>
      </c>
    </row>
    <row r="37662" spans="1:5" x14ac:dyDescent="0.3">
      <c r="A37662">
        <v>0</v>
      </c>
      <c r="B37662">
        <v>2295402881</v>
      </c>
      <c r="C37662" t="s">
        <v>25913</v>
      </c>
      <c r="D37662" t="s">
        <v>125725</v>
      </c>
      <c r="E37662" t="s">
        <v>250798</v>
      </c>
    </row>
    <row r="37663" spans="1:5" x14ac:dyDescent="0.3">
      <c r="A37663">
        <v>0</v>
      </c>
      <c r="B37663">
        <v>2295402959</v>
      </c>
      <c r="C37663" t="s">
        <v>25913</v>
      </c>
      <c r="D37663" t="s">
        <v>125726</v>
      </c>
      <c r="E37663" t="s">
        <v>250799</v>
      </c>
    </row>
    <row r="37664" spans="1:5" x14ac:dyDescent="0.3">
      <c r="A37664">
        <v>0</v>
      </c>
      <c r="B37664">
        <v>2295403512</v>
      </c>
      <c r="C37664" t="s">
        <v>25914</v>
      </c>
      <c r="D37664" t="s">
        <v>125727</v>
      </c>
      <c r="E37664" t="s">
        <v>250800</v>
      </c>
    </row>
    <row r="37665" spans="1:5" x14ac:dyDescent="0.3">
      <c r="A37665">
        <v>0</v>
      </c>
      <c r="B37665">
        <v>2295403914</v>
      </c>
      <c r="C37665" t="s">
        <v>25915</v>
      </c>
      <c r="D37665" t="s">
        <v>125728</v>
      </c>
      <c r="E37665" t="s">
        <v>250801</v>
      </c>
    </row>
    <row r="37666" spans="1:5" x14ac:dyDescent="0.3">
      <c r="A37666">
        <v>0</v>
      </c>
      <c r="B37666">
        <v>2295403958</v>
      </c>
      <c r="C37666" t="s">
        <v>25915</v>
      </c>
      <c r="D37666" t="s">
        <v>125729</v>
      </c>
      <c r="E37666" t="s">
        <v>250802</v>
      </c>
    </row>
    <row r="37667" spans="1:5" x14ac:dyDescent="0.3">
      <c r="A37667">
        <v>0</v>
      </c>
      <c r="B37667">
        <v>2295404505</v>
      </c>
      <c r="C37667" t="s">
        <v>25916</v>
      </c>
      <c r="D37667" t="s">
        <v>125730</v>
      </c>
      <c r="E37667" t="s">
        <v>250803</v>
      </c>
    </row>
    <row r="37668" spans="1:5" x14ac:dyDescent="0.3">
      <c r="A37668">
        <v>0</v>
      </c>
      <c r="B37668">
        <v>2295404986</v>
      </c>
      <c r="C37668" t="s">
        <v>25917</v>
      </c>
      <c r="D37668" t="s">
        <v>125731</v>
      </c>
      <c r="E37668" t="s">
        <v>250804</v>
      </c>
    </row>
    <row r="37669" spans="1:5" x14ac:dyDescent="0.3">
      <c r="A37669">
        <v>0</v>
      </c>
      <c r="B37669">
        <v>2295405296</v>
      </c>
      <c r="C37669" t="s">
        <v>25918</v>
      </c>
      <c r="D37669" t="s">
        <v>125732</v>
      </c>
      <c r="E37669" t="s">
        <v>250805</v>
      </c>
    </row>
    <row r="37670" spans="1:5" x14ac:dyDescent="0.3">
      <c r="A37670">
        <v>0</v>
      </c>
      <c r="B37670">
        <v>2295405463</v>
      </c>
      <c r="C37670" t="s">
        <v>25919</v>
      </c>
      <c r="D37670" t="s">
        <v>125733</v>
      </c>
      <c r="E37670" t="s">
        <v>250806</v>
      </c>
    </row>
    <row r="37671" spans="1:5" x14ac:dyDescent="0.3">
      <c r="A37671">
        <v>0</v>
      </c>
      <c r="B37671">
        <v>2295405539</v>
      </c>
      <c r="C37671" t="s">
        <v>25919</v>
      </c>
      <c r="D37671" t="s">
        <v>125734</v>
      </c>
      <c r="E37671" t="s">
        <v>250807</v>
      </c>
    </row>
    <row r="37672" spans="1:5" x14ac:dyDescent="0.3">
      <c r="A37672">
        <v>0</v>
      </c>
      <c r="B37672">
        <v>2295405735</v>
      </c>
      <c r="C37672" t="s">
        <v>25920</v>
      </c>
      <c r="D37672" t="s">
        <v>125735</v>
      </c>
      <c r="E37672" t="s">
        <v>250808</v>
      </c>
    </row>
    <row r="37673" spans="1:5" x14ac:dyDescent="0.3">
      <c r="A37673">
        <v>0</v>
      </c>
      <c r="B37673">
        <v>2295405896</v>
      </c>
      <c r="C37673" t="s">
        <v>25921</v>
      </c>
      <c r="D37673" t="s">
        <v>125736</v>
      </c>
      <c r="E37673" t="s">
        <v>250809</v>
      </c>
    </row>
    <row r="37674" spans="1:5" x14ac:dyDescent="0.3">
      <c r="A37674">
        <v>0</v>
      </c>
      <c r="B37674">
        <v>2295406147</v>
      </c>
      <c r="C37674" t="s">
        <v>25922</v>
      </c>
      <c r="D37674" t="s">
        <v>121679</v>
      </c>
      <c r="E37674" t="s">
        <v>250810</v>
      </c>
    </row>
    <row r="37675" spans="1:5" x14ac:dyDescent="0.3">
      <c r="A37675">
        <v>0</v>
      </c>
      <c r="B37675">
        <v>2295406348</v>
      </c>
      <c r="C37675" t="s">
        <v>25923</v>
      </c>
      <c r="D37675" t="s">
        <v>125737</v>
      </c>
      <c r="E37675" t="s">
        <v>250811</v>
      </c>
    </row>
    <row r="37676" spans="1:5" x14ac:dyDescent="0.3">
      <c r="A37676">
        <v>0</v>
      </c>
      <c r="B37676">
        <v>2295406808</v>
      </c>
      <c r="C37676" t="s">
        <v>25924</v>
      </c>
      <c r="D37676" t="s">
        <v>125738</v>
      </c>
      <c r="E37676" t="s">
        <v>250812</v>
      </c>
    </row>
    <row r="37677" spans="1:5" x14ac:dyDescent="0.3">
      <c r="A37677">
        <v>0</v>
      </c>
      <c r="B37677">
        <v>2295407027</v>
      </c>
      <c r="C37677" t="s">
        <v>25925</v>
      </c>
      <c r="D37677" t="s">
        <v>125739</v>
      </c>
      <c r="E37677" t="s">
        <v>250813</v>
      </c>
    </row>
    <row r="37678" spans="1:5" x14ac:dyDescent="0.3">
      <c r="A37678">
        <v>0</v>
      </c>
      <c r="B37678">
        <v>2295407561</v>
      </c>
      <c r="C37678" t="s">
        <v>25926</v>
      </c>
      <c r="D37678" t="s">
        <v>125740</v>
      </c>
      <c r="E37678" t="s">
        <v>250814</v>
      </c>
    </row>
    <row r="37679" spans="1:5" x14ac:dyDescent="0.3">
      <c r="A37679">
        <v>0</v>
      </c>
      <c r="B37679">
        <v>2295407639</v>
      </c>
      <c r="C37679" t="s">
        <v>25926</v>
      </c>
      <c r="D37679" t="s">
        <v>125741</v>
      </c>
      <c r="E37679" t="s">
        <v>250815</v>
      </c>
    </row>
    <row r="37680" spans="1:5" x14ac:dyDescent="0.3">
      <c r="A37680">
        <v>0</v>
      </c>
      <c r="B37680">
        <v>2295407690</v>
      </c>
      <c r="C37680" t="s">
        <v>25926</v>
      </c>
      <c r="D37680" t="s">
        <v>125742</v>
      </c>
      <c r="E37680" t="s">
        <v>250816</v>
      </c>
    </row>
    <row r="37681" spans="1:5" x14ac:dyDescent="0.3">
      <c r="A37681">
        <v>0</v>
      </c>
      <c r="B37681">
        <v>2295407787</v>
      </c>
      <c r="C37681" t="s">
        <v>25927</v>
      </c>
      <c r="D37681" t="s">
        <v>125743</v>
      </c>
      <c r="E37681" t="s">
        <v>250817</v>
      </c>
    </row>
    <row r="37682" spans="1:5" x14ac:dyDescent="0.3">
      <c r="A37682">
        <v>0</v>
      </c>
      <c r="B37682">
        <v>2295407993</v>
      </c>
      <c r="C37682" t="s">
        <v>25928</v>
      </c>
      <c r="D37682" t="s">
        <v>125744</v>
      </c>
      <c r="E37682" t="s">
        <v>250818</v>
      </c>
    </row>
    <row r="37683" spans="1:5" x14ac:dyDescent="0.3">
      <c r="A37683">
        <v>0</v>
      </c>
      <c r="B37683">
        <v>2295408006</v>
      </c>
      <c r="C37683" t="s">
        <v>25928</v>
      </c>
      <c r="D37683" t="s">
        <v>125745</v>
      </c>
      <c r="E37683" t="s">
        <v>250819</v>
      </c>
    </row>
    <row r="37684" spans="1:5" x14ac:dyDescent="0.3">
      <c r="A37684">
        <v>0</v>
      </c>
      <c r="B37684">
        <v>2295434859</v>
      </c>
      <c r="C37684" t="s">
        <v>25929</v>
      </c>
      <c r="D37684" t="s">
        <v>125746</v>
      </c>
      <c r="E37684" t="s">
        <v>250820</v>
      </c>
    </row>
    <row r="37685" spans="1:5" x14ac:dyDescent="0.3">
      <c r="A37685">
        <v>0</v>
      </c>
      <c r="B37685">
        <v>2295435156</v>
      </c>
      <c r="C37685" t="s">
        <v>25930</v>
      </c>
      <c r="D37685" t="s">
        <v>125747</v>
      </c>
      <c r="E37685" t="s">
        <v>250821</v>
      </c>
    </row>
    <row r="37686" spans="1:5" x14ac:dyDescent="0.3">
      <c r="A37686">
        <v>0</v>
      </c>
      <c r="B37686">
        <v>2295435197</v>
      </c>
      <c r="C37686" t="s">
        <v>25931</v>
      </c>
      <c r="D37686" t="s">
        <v>125748</v>
      </c>
      <c r="E37686" t="s">
        <v>250822</v>
      </c>
    </row>
    <row r="37687" spans="1:5" x14ac:dyDescent="0.3">
      <c r="A37687">
        <v>0</v>
      </c>
      <c r="B37687">
        <v>2295435343</v>
      </c>
      <c r="C37687" t="s">
        <v>25931</v>
      </c>
      <c r="D37687" t="s">
        <v>125749</v>
      </c>
      <c r="E37687" t="s">
        <v>250823</v>
      </c>
    </row>
    <row r="37688" spans="1:5" x14ac:dyDescent="0.3">
      <c r="A37688">
        <v>0</v>
      </c>
      <c r="B37688">
        <v>2295435508</v>
      </c>
      <c r="C37688" t="s">
        <v>25932</v>
      </c>
      <c r="D37688" t="s">
        <v>125750</v>
      </c>
      <c r="E37688" t="s">
        <v>250824</v>
      </c>
    </row>
    <row r="37689" spans="1:5" x14ac:dyDescent="0.3">
      <c r="A37689">
        <v>0</v>
      </c>
      <c r="B37689">
        <v>2295435598</v>
      </c>
      <c r="C37689" t="s">
        <v>25932</v>
      </c>
      <c r="D37689" t="s">
        <v>125751</v>
      </c>
      <c r="E37689" t="s">
        <v>250825</v>
      </c>
    </row>
    <row r="37690" spans="1:5" x14ac:dyDescent="0.3">
      <c r="A37690">
        <v>0</v>
      </c>
      <c r="B37690">
        <v>2295435688</v>
      </c>
      <c r="C37690" t="s">
        <v>25933</v>
      </c>
      <c r="D37690" t="s">
        <v>100360</v>
      </c>
      <c r="E37690" t="s">
        <v>250826</v>
      </c>
    </row>
    <row r="37691" spans="1:5" x14ac:dyDescent="0.3">
      <c r="A37691">
        <v>0</v>
      </c>
      <c r="B37691">
        <v>2295435795</v>
      </c>
      <c r="C37691" t="s">
        <v>25933</v>
      </c>
      <c r="D37691" t="s">
        <v>125752</v>
      </c>
      <c r="E37691" t="s">
        <v>250827</v>
      </c>
    </row>
    <row r="37692" spans="1:5" x14ac:dyDescent="0.3">
      <c r="A37692">
        <v>0</v>
      </c>
      <c r="B37692">
        <v>2295436158</v>
      </c>
      <c r="C37692" t="s">
        <v>25934</v>
      </c>
      <c r="D37692" t="s">
        <v>125753</v>
      </c>
      <c r="E37692" t="s">
        <v>250828</v>
      </c>
    </row>
    <row r="37693" spans="1:5" x14ac:dyDescent="0.3">
      <c r="A37693">
        <v>0</v>
      </c>
      <c r="B37693">
        <v>2295436202</v>
      </c>
      <c r="C37693" t="s">
        <v>25934</v>
      </c>
      <c r="D37693" t="s">
        <v>125754</v>
      </c>
      <c r="E37693" t="s">
        <v>250829</v>
      </c>
    </row>
    <row r="37694" spans="1:5" x14ac:dyDescent="0.3">
      <c r="A37694">
        <v>0</v>
      </c>
      <c r="B37694">
        <v>2295436270</v>
      </c>
      <c r="C37694" t="s">
        <v>25935</v>
      </c>
      <c r="D37694" t="s">
        <v>125755</v>
      </c>
      <c r="E37694" t="s">
        <v>250830</v>
      </c>
    </row>
    <row r="37695" spans="1:5" x14ac:dyDescent="0.3">
      <c r="A37695">
        <v>0</v>
      </c>
      <c r="B37695">
        <v>2295436371</v>
      </c>
      <c r="C37695" t="s">
        <v>25935</v>
      </c>
      <c r="D37695" t="s">
        <v>125756</v>
      </c>
      <c r="E37695" t="s">
        <v>250831</v>
      </c>
    </row>
    <row r="37696" spans="1:5" x14ac:dyDescent="0.3">
      <c r="A37696">
        <v>0</v>
      </c>
      <c r="B37696">
        <v>2295436449</v>
      </c>
      <c r="C37696" t="s">
        <v>25935</v>
      </c>
      <c r="D37696" t="s">
        <v>125757</v>
      </c>
      <c r="E37696" t="s">
        <v>250832</v>
      </c>
    </row>
    <row r="37697" spans="1:5" x14ac:dyDescent="0.3">
      <c r="A37697">
        <v>0</v>
      </c>
      <c r="B37697">
        <v>2295436455</v>
      </c>
      <c r="C37697" t="s">
        <v>25935</v>
      </c>
      <c r="D37697" t="s">
        <v>125758</v>
      </c>
      <c r="E37697" t="s">
        <v>250833</v>
      </c>
    </row>
    <row r="37698" spans="1:5" x14ac:dyDescent="0.3">
      <c r="A37698">
        <v>0</v>
      </c>
      <c r="B37698">
        <v>2295436817</v>
      </c>
      <c r="C37698" t="s">
        <v>25936</v>
      </c>
      <c r="D37698" t="s">
        <v>125759</v>
      </c>
      <c r="E37698" t="s">
        <v>250834</v>
      </c>
    </row>
    <row r="37699" spans="1:5" x14ac:dyDescent="0.3">
      <c r="A37699">
        <v>0</v>
      </c>
      <c r="B37699">
        <v>2295437019</v>
      </c>
      <c r="C37699" t="s">
        <v>25937</v>
      </c>
      <c r="D37699" t="s">
        <v>125760</v>
      </c>
      <c r="E37699" t="s">
        <v>250835</v>
      </c>
    </row>
    <row r="37700" spans="1:5" x14ac:dyDescent="0.3">
      <c r="A37700">
        <v>0</v>
      </c>
      <c r="B37700">
        <v>2295437102</v>
      </c>
      <c r="C37700" t="s">
        <v>25937</v>
      </c>
      <c r="D37700" t="s">
        <v>125761</v>
      </c>
      <c r="E37700" t="s">
        <v>250836</v>
      </c>
    </row>
    <row r="37701" spans="1:5" x14ac:dyDescent="0.3">
      <c r="A37701">
        <v>0</v>
      </c>
      <c r="B37701">
        <v>2295437144</v>
      </c>
      <c r="C37701" t="s">
        <v>25938</v>
      </c>
      <c r="D37701" t="s">
        <v>97189</v>
      </c>
      <c r="E37701" t="s">
        <v>250837</v>
      </c>
    </row>
    <row r="37702" spans="1:5" x14ac:dyDescent="0.3">
      <c r="A37702">
        <v>0</v>
      </c>
      <c r="B37702">
        <v>2295437641</v>
      </c>
      <c r="C37702" t="s">
        <v>25939</v>
      </c>
      <c r="D37702" t="s">
        <v>125762</v>
      </c>
      <c r="E37702" t="s">
        <v>250838</v>
      </c>
    </row>
    <row r="37703" spans="1:5" x14ac:dyDescent="0.3">
      <c r="A37703">
        <v>0</v>
      </c>
      <c r="B37703">
        <v>2295437752</v>
      </c>
      <c r="C37703" t="s">
        <v>25939</v>
      </c>
      <c r="D37703" t="s">
        <v>125763</v>
      </c>
      <c r="E37703" t="s">
        <v>250839</v>
      </c>
    </row>
    <row r="37704" spans="1:5" x14ac:dyDescent="0.3">
      <c r="A37704">
        <v>0</v>
      </c>
      <c r="B37704">
        <v>2295438012</v>
      </c>
      <c r="C37704" t="s">
        <v>25940</v>
      </c>
      <c r="D37704" t="s">
        <v>125764</v>
      </c>
      <c r="E37704" t="s">
        <v>250840</v>
      </c>
    </row>
    <row r="37705" spans="1:5" x14ac:dyDescent="0.3">
      <c r="A37705">
        <v>0</v>
      </c>
      <c r="B37705">
        <v>2295438377</v>
      </c>
      <c r="C37705" t="s">
        <v>25941</v>
      </c>
      <c r="D37705" t="s">
        <v>125765</v>
      </c>
      <c r="E37705" t="s">
        <v>250841</v>
      </c>
    </row>
    <row r="37706" spans="1:5" x14ac:dyDescent="0.3">
      <c r="A37706">
        <v>0</v>
      </c>
      <c r="B37706">
        <v>2295438945</v>
      </c>
      <c r="C37706" t="s">
        <v>25942</v>
      </c>
      <c r="D37706" t="s">
        <v>125766</v>
      </c>
      <c r="E37706" t="s">
        <v>250842</v>
      </c>
    </row>
    <row r="37707" spans="1:5" x14ac:dyDescent="0.3">
      <c r="A37707">
        <v>0</v>
      </c>
      <c r="B37707">
        <v>2295439036</v>
      </c>
      <c r="C37707" t="s">
        <v>25942</v>
      </c>
      <c r="D37707" t="s">
        <v>125767</v>
      </c>
      <c r="E37707" t="s">
        <v>250843</v>
      </c>
    </row>
    <row r="37708" spans="1:5" x14ac:dyDescent="0.3">
      <c r="A37708">
        <v>0</v>
      </c>
      <c r="B37708">
        <v>2295439100</v>
      </c>
      <c r="C37708" t="s">
        <v>25942</v>
      </c>
      <c r="D37708" t="s">
        <v>125768</v>
      </c>
      <c r="E37708" t="s">
        <v>250844</v>
      </c>
    </row>
    <row r="37709" spans="1:5" x14ac:dyDescent="0.3">
      <c r="A37709">
        <v>0</v>
      </c>
      <c r="B37709">
        <v>2295439353</v>
      </c>
      <c r="C37709" t="s">
        <v>25943</v>
      </c>
      <c r="D37709" t="s">
        <v>125769</v>
      </c>
      <c r="E37709" t="s">
        <v>250845</v>
      </c>
    </row>
    <row r="37710" spans="1:5" x14ac:dyDescent="0.3">
      <c r="A37710">
        <v>0</v>
      </c>
      <c r="B37710">
        <v>2295439520</v>
      </c>
      <c r="C37710" t="s">
        <v>25944</v>
      </c>
      <c r="D37710" t="s">
        <v>125770</v>
      </c>
      <c r="E37710" t="s">
        <v>250846</v>
      </c>
    </row>
    <row r="37711" spans="1:5" x14ac:dyDescent="0.3">
      <c r="A37711">
        <v>0</v>
      </c>
      <c r="B37711">
        <v>2295439594</v>
      </c>
      <c r="C37711" t="s">
        <v>25945</v>
      </c>
      <c r="D37711" t="s">
        <v>125771</v>
      </c>
      <c r="E37711" t="s">
        <v>250847</v>
      </c>
    </row>
    <row r="37712" spans="1:5" x14ac:dyDescent="0.3">
      <c r="A37712">
        <v>0</v>
      </c>
      <c r="B37712">
        <v>2295439890</v>
      </c>
      <c r="C37712" t="s">
        <v>25946</v>
      </c>
      <c r="D37712" t="s">
        <v>125772</v>
      </c>
      <c r="E37712" t="s">
        <v>250848</v>
      </c>
    </row>
    <row r="37713" spans="1:5" x14ac:dyDescent="0.3">
      <c r="A37713">
        <v>0</v>
      </c>
      <c r="B37713">
        <v>2295439947</v>
      </c>
      <c r="C37713" t="s">
        <v>25947</v>
      </c>
      <c r="D37713" t="s">
        <v>125773</v>
      </c>
      <c r="E37713" t="s">
        <v>250849</v>
      </c>
    </row>
    <row r="37714" spans="1:5" x14ac:dyDescent="0.3">
      <c r="A37714">
        <v>0</v>
      </c>
      <c r="B37714">
        <v>2295439964</v>
      </c>
      <c r="C37714" t="s">
        <v>25947</v>
      </c>
      <c r="D37714" t="s">
        <v>125774</v>
      </c>
      <c r="E37714" t="s">
        <v>250850</v>
      </c>
    </row>
    <row r="37715" spans="1:5" x14ac:dyDescent="0.3">
      <c r="A37715">
        <v>0</v>
      </c>
      <c r="B37715">
        <v>2295440006</v>
      </c>
      <c r="C37715" t="s">
        <v>25947</v>
      </c>
      <c r="D37715" t="s">
        <v>125775</v>
      </c>
      <c r="E37715" t="s">
        <v>250851</v>
      </c>
    </row>
    <row r="37716" spans="1:5" x14ac:dyDescent="0.3">
      <c r="A37716">
        <v>0</v>
      </c>
      <c r="B37716">
        <v>2295440129</v>
      </c>
      <c r="C37716" t="s">
        <v>25947</v>
      </c>
      <c r="D37716" t="s">
        <v>125776</v>
      </c>
      <c r="E37716" t="s">
        <v>250852</v>
      </c>
    </row>
    <row r="37717" spans="1:5" x14ac:dyDescent="0.3">
      <c r="A37717">
        <v>0</v>
      </c>
      <c r="B37717">
        <v>2295440367</v>
      </c>
      <c r="C37717" t="s">
        <v>25948</v>
      </c>
      <c r="D37717" t="s">
        <v>125777</v>
      </c>
      <c r="E37717" t="s">
        <v>250853</v>
      </c>
    </row>
    <row r="37718" spans="1:5" x14ac:dyDescent="0.3">
      <c r="A37718">
        <v>0</v>
      </c>
      <c r="B37718">
        <v>2295441176</v>
      </c>
      <c r="C37718" t="s">
        <v>25949</v>
      </c>
      <c r="D37718" t="s">
        <v>125778</v>
      </c>
      <c r="E37718" t="s">
        <v>250854</v>
      </c>
    </row>
    <row r="37719" spans="1:5" x14ac:dyDescent="0.3">
      <c r="A37719">
        <v>0</v>
      </c>
      <c r="B37719">
        <v>2295441240</v>
      </c>
      <c r="C37719" t="s">
        <v>25950</v>
      </c>
      <c r="D37719" t="s">
        <v>125779</v>
      </c>
      <c r="E37719" t="s">
        <v>250855</v>
      </c>
    </row>
    <row r="37720" spans="1:5" x14ac:dyDescent="0.3">
      <c r="A37720">
        <v>0</v>
      </c>
      <c r="B37720">
        <v>2295441292</v>
      </c>
      <c r="C37720" t="s">
        <v>25950</v>
      </c>
      <c r="D37720" t="s">
        <v>125780</v>
      </c>
      <c r="E37720" t="s">
        <v>250856</v>
      </c>
    </row>
    <row r="37721" spans="1:5" x14ac:dyDescent="0.3">
      <c r="A37721">
        <v>0</v>
      </c>
      <c r="B37721">
        <v>2295441835</v>
      </c>
      <c r="C37721" t="s">
        <v>25951</v>
      </c>
      <c r="D37721" t="s">
        <v>125781</v>
      </c>
      <c r="E37721" t="s">
        <v>250857</v>
      </c>
    </row>
    <row r="37722" spans="1:5" x14ac:dyDescent="0.3">
      <c r="A37722">
        <v>0</v>
      </c>
      <c r="B37722">
        <v>2295441874</v>
      </c>
      <c r="C37722" t="s">
        <v>25952</v>
      </c>
      <c r="D37722" t="s">
        <v>95550</v>
      </c>
      <c r="E37722" t="s">
        <v>250858</v>
      </c>
    </row>
    <row r="37723" spans="1:5" x14ac:dyDescent="0.3">
      <c r="A37723">
        <v>0</v>
      </c>
      <c r="B37723">
        <v>2295441975</v>
      </c>
      <c r="C37723" t="s">
        <v>25952</v>
      </c>
      <c r="D37723" t="s">
        <v>125782</v>
      </c>
      <c r="E37723" t="s">
        <v>250859</v>
      </c>
    </row>
    <row r="37724" spans="1:5" x14ac:dyDescent="0.3">
      <c r="A37724">
        <v>0</v>
      </c>
      <c r="B37724">
        <v>2295442113</v>
      </c>
      <c r="C37724" t="s">
        <v>25953</v>
      </c>
      <c r="D37724" t="s">
        <v>125783</v>
      </c>
      <c r="E37724" t="s">
        <v>250860</v>
      </c>
    </row>
    <row r="37725" spans="1:5" x14ac:dyDescent="0.3">
      <c r="A37725">
        <v>0</v>
      </c>
      <c r="B37725">
        <v>2295442515</v>
      </c>
      <c r="C37725" t="s">
        <v>25954</v>
      </c>
      <c r="D37725" t="s">
        <v>110817</v>
      </c>
      <c r="E37725" t="s">
        <v>250861</v>
      </c>
    </row>
    <row r="37726" spans="1:5" x14ac:dyDescent="0.3">
      <c r="A37726">
        <v>0</v>
      </c>
      <c r="B37726">
        <v>2295442633</v>
      </c>
      <c r="C37726" t="s">
        <v>25955</v>
      </c>
      <c r="D37726" t="s">
        <v>125784</v>
      </c>
      <c r="E37726" t="s">
        <v>250862</v>
      </c>
    </row>
    <row r="37727" spans="1:5" x14ac:dyDescent="0.3">
      <c r="A37727">
        <v>0</v>
      </c>
      <c r="B37727">
        <v>2295442746</v>
      </c>
      <c r="C37727" t="s">
        <v>25955</v>
      </c>
      <c r="D37727" t="s">
        <v>125785</v>
      </c>
      <c r="E37727" t="s">
        <v>250863</v>
      </c>
    </row>
    <row r="37728" spans="1:5" x14ac:dyDescent="0.3">
      <c r="A37728">
        <v>0</v>
      </c>
      <c r="B37728">
        <v>2295442854</v>
      </c>
      <c r="C37728" t="s">
        <v>25955</v>
      </c>
      <c r="D37728" t="s">
        <v>115238</v>
      </c>
      <c r="E37728" t="s">
        <v>250864</v>
      </c>
    </row>
    <row r="37729" spans="1:5" x14ac:dyDescent="0.3">
      <c r="A37729">
        <v>0</v>
      </c>
      <c r="B37729">
        <v>2295443073</v>
      </c>
      <c r="C37729" t="s">
        <v>25956</v>
      </c>
      <c r="D37729" t="s">
        <v>125786</v>
      </c>
      <c r="E37729" t="s">
        <v>250865</v>
      </c>
    </row>
    <row r="37730" spans="1:5" x14ac:dyDescent="0.3">
      <c r="A37730">
        <v>0</v>
      </c>
      <c r="B37730">
        <v>2295443760</v>
      </c>
      <c r="C37730" t="s">
        <v>25957</v>
      </c>
      <c r="D37730" t="s">
        <v>125787</v>
      </c>
      <c r="E37730" t="s">
        <v>250866</v>
      </c>
    </row>
    <row r="37731" spans="1:5" x14ac:dyDescent="0.3">
      <c r="A37731">
        <v>0</v>
      </c>
      <c r="B37731">
        <v>2295443877</v>
      </c>
      <c r="C37731" t="s">
        <v>25957</v>
      </c>
      <c r="D37731" t="s">
        <v>125465</v>
      </c>
      <c r="E37731" t="s">
        <v>250867</v>
      </c>
    </row>
    <row r="37732" spans="1:5" x14ac:dyDescent="0.3">
      <c r="A37732">
        <v>0</v>
      </c>
      <c r="B37732">
        <v>2295443880</v>
      </c>
      <c r="C37732" t="s">
        <v>25957</v>
      </c>
      <c r="D37732" t="s">
        <v>125788</v>
      </c>
      <c r="E37732" t="s">
        <v>250868</v>
      </c>
    </row>
    <row r="37733" spans="1:5" x14ac:dyDescent="0.3">
      <c r="A37733">
        <v>0</v>
      </c>
      <c r="B37733">
        <v>2295443936</v>
      </c>
      <c r="C37733" t="s">
        <v>25957</v>
      </c>
      <c r="D37733" t="s">
        <v>125789</v>
      </c>
      <c r="E37733" t="s">
        <v>250869</v>
      </c>
    </row>
    <row r="37734" spans="1:5" x14ac:dyDescent="0.3">
      <c r="A37734">
        <v>0</v>
      </c>
      <c r="B37734">
        <v>2295443955</v>
      </c>
      <c r="C37734" t="s">
        <v>25958</v>
      </c>
      <c r="D37734" t="s">
        <v>125790</v>
      </c>
      <c r="E37734" t="s">
        <v>250870</v>
      </c>
    </row>
    <row r="37735" spans="1:5" x14ac:dyDescent="0.3">
      <c r="A37735">
        <v>0</v>
      </c>
      <c r="B37735">
        <v>2295444162</v>
      </c>
      <c r="C37735" t="s">
        <v>25959</v>
      </c>
      <c r="D37735" t="s">
        <v>125791</v>
      </c>
      <c r="E37735" t="s">
        <v>250871</v>
      </c>
    </row>
    <row r="37736" spans="1:5" x14ac:dyDescent="0.3">
      <c r="A37736">
        <v>0</v>
      </c>
      <c r="B37736">
        <v>2295444167</v>
      </c>
      <c r="C37736" t="s">
        <v>25959</v>
      </c>
      <c r="D37736" t="s">
        <v>125792</v>
      </c>
      <c r="E37736" t="s">
        <v>250871</v>
      </c>
    </row>
    <row r="37737" spans="1:5" x14ac:dyDescent="0.3">
      <c r="A37737">
        <v>0</v>
      </c>
      <c r="B37737">
        <v>2295444261</v>
      </c>
      <c r="C37737" t="s">
        <v>25959</v>
      </c>
      <c r="D37737" t="s">
        <v>125793</v>
      </c>
      <c r="E37737" t="s">
        <v>250872</v>
      </c>
    </row>
    <row r="37738" spans="1:5" x14ac:dyDescent="0.3">
      <c r="A37738">
        <v>0</v>
      </c>
      <c r="B37738">
        <v>2295444359</v>
      </c>
      <c r="C37738" t="s">
        <v>25960</v>
      </c>
      <c r="D37738" t="s">
        <v>125794</v>
      </c>
      <c r="E37738" t="s">
        <v>250873</v>
      </c>
    </row>
    <row r="37739" spans="1:5" x14ac:dyDescent="0.3">
      <c r="A37739">
        <v>0</v>
      </c>
      <c r="B37739">
        <v>2295444369</v>
      </c>
      <c r="C37739" t="s">
        <v>25960</v>
      </c>
      <c r="D37739" t="s">
        <v>125795</v>
      </c>
      <c r="E37739" t="s">
        <v>250874</v>
      </c>
    </row>
    <row r="37740" spans="1:5" x14ac:dyDescent="0.3">
      <c r="A37740">
        <v>0</v>
      </c>
      <c r="B37740">
        <v>2295444414</v>
      </c>
      <c r="C37740" t="s">
        <v>25960</v>
      </c>
      <c r="D37740" t="s">
        <v>125796</v>
      </c>
      <c r="E37740" t="s">
        <v>250875</v>
      </c>
    </row>
    <row r="37741" spans="1:5" x14ac:dyDescent="0.3">
      <c r="A37741">
        <v>0</v>
      </c>
      <c r="B37741">
        <v>2295444564</v>
      </c>
      <c r="C37741" t="s">
        <v>25961</v>
      </c>
      <c r="D37741" t="s">
        <v>125797</v>
      </c>
      <c r="E37741" t="s">
        <v>250876</v>
      </c>
    </row>
    <row r="37742" spans="1:5" x14ac:dyDescent="0.3">
      <c r="A37742">
        <v>0</v>
      </c>
      <c r="B37742">
        <v>2295444749</v>
      </c>
      <c r="C37742" t="s">
        <v>25961</v>
      </c>
      <c r="D37742" t="s">
        <v>125798</v>
      </c>
      <c r="E37742" t="s">
        <v>250877</v>
      </c>
    </row>
    <row r="37743" spans="1:5" x14ac:dyDescent="0.3">
      <c r="A37743">
        <v>0</v>
      </c>
      <c r="B37743">
        <v>2295444926</v>
      </c>
      <c r="C37743" t="s">
        <v>25962</v>
      </c>
      <c r="D37743" t="s">
        <v>125799</v>
      </c>
      <c r="E37743" t="s">
        <v>250878</v>
      </c>
    </row>
    <row r="37744" spans="1:5" x14ac:dyDescent="0.3">
      <c r="A37744">
        <v>0</v>
      </c>
      <c r="B37744">
        <v>2295445585</v>
      </c>
      <c r="C37744" t="s">
        <v>25963</v>
      </c>
      <c r="D37744" t="s">
        <v>125800</v>
      </c>
      <c r="E37744" t="s">
        <v>250879</v>
      </c>
    </row>
    <row r="37745" spans="1:5" x14ac:dyDescent="0.3">
      <c r="A37745">
        <v>0</v>
      </c>
      <c r="B37745">
        <v>2295445695</v>
      </c>
      <c r="C37745" t="s">
        <v>25963</v>
      </c>
      <c r="D37745" t="s">
        <v>125801</v>
      </c>
      <c r="E37745" t="s">
        <v>250880</v>
      </c>
    </row>
    <row r="37746" spans="1:5" x14ac:dyDescent="0.3">
      <c r="A37746">
        <v>0</v>
      </c>
      <c r="B37746">
        <v>2295445830</v>
      </c>
      <c r="C37746" t="s">
        <v>25964</v>
      </c>
      <c r="D37746" t="s">
        <v>125721</v>
      </c>
      <c r="E37746" t="s">
        <v>250881</v>
      </c>
    </row>
    <row r="37747" spans="1:5" x14ac:dyDescent="0.3">
      <c r="A37747">
        <v>0</v>
      </c>
      <c r="B37747">
        <v>2295445849</v>
      </c>
      <c r="C37747" t="s">
        <v>25964</v>
      </c>
      <c r="D37747" t="s">
        <v>125802</v>
      </c>
      <c r="E37747" t="s">
        <v>250882</v>
      </c>
    </row>
    <row r="37748" spans="1:5" x14ac:dyDescent="0.3">
      <c r="A37748">
        <v>0</v>
      </c>
      <c r="B37748">
        <v>2295446001</v>
      </c>
      <c r="C37748" t="s">
        <v>25965</v>
      </c>
      <c r="D37748" t="s">
        <v>125803</v>
      </c>
      <c r="E37748" t="s">
        <v>250883</v>
      </c>
    </row>
    <row r="37749" spans="1:5" x14ac:dyDescent="0.3">
      <c r="A37749">
        <v>0</v>
      </c>
      <c r="B37749">
        <v>2295446561</v>
      </c>
      <c r="C37749" t="s">
        <v>25966</v>
      </c>
      <c r="D37749" t="s">
        <v>125804</v>
      </c>
      <c r="E37749" t="s">
        <v>250884</v>
      </c>
    </row>
    <row r="37750" spans="1:5" x14ac:dyDescent="0.3">
      <c r="A37750">
        <v>0</v>
      </c>
      <c r="B37750">
        <v>2295446658</v>
      </c>
      <c r="C37750" t="s">
        <v>25966</v>
      </c>
      <c r="D37750" t="s">
        <v>125805</v>
      </c>
      <c r="E37750" t="s">
        <v>250885</v>
      </c>
    </row>
    <row r="37751" spans="1:5" x14ac:dyDescent="0.3">
      <c r="A37751">
        <v>0</v>
      </c>
      <c r="B37751">
        <v>2295446983</v>
      </c>
      <c r="C37751" t="s">
        <v>25967</v>
      </c>
      <c r="D37751" t="s">
        <v>125806</v>
      </c>
      <c r="E37751" t="s">
        <v>250886</v>
      </c>
    </row>
    <row r="37752" spans="1:5" x14ac:dyDescent="0.3">
      <c r="A37752">
        <v>0</v>
      </c>
      <c r="B37752">
        <v>2295447024</v>
      </c>
      <c r="C37752" t="s">
        <v>25967</v>
      </c>
      <c r="D37752" t="s">
        <v>125807</v>
      </c>
      <c r="E37752" t="s">
        <v>250887</v>
      </c>
    </row>
    <row r="37753" spans="1:5" x14ac:dyDescent="0.3">
      <c r="A37753">
        <v>0</v>
      </c>
      <c r="B37753">
        <v>2295447264</v>
      </c>
      <c r="C37753" t="s">
        <v>25968</v>
      </c>
      <c r="D37753" t="s">
        <v>125808</v>
      </c>
      <c r="E37753" t="s">
        <v>250888</v>
      </c>
    </row>
    <row r="37754" spans="1:5" x14ac:dyDescent="0.3">
      <c r="A37754">
        <v>0</v>
      </c>
      <c r="B37754">
        <v>2295447376</v>
      </c>
      <c r="C37754" t="s">
        <v>25969</v>
      </c>
      <c r="D37754" t="s">
        <v>125809</v>
      </c>
      <c r="E37754" t="s">
        <v>250889</v>
      </c>
    </row>
    <row r="37755" spans="1:5" x14ac:dyDescent="0.3">
      <c r="A37755">
        <v>0</v>
      </c>
      <c r="B37755">
        <v>2295447713</v>
      </c>
      <c r="C37755" t="s">
        <v>25970</v>
      </c>
      <c r="D37755" t="s">
        <v>125810</v>
      </c>
      <c r="E37755" t="s">
        <v>250890</v>
      </c>
    </row>
    <row r="37756" spans="1:5" x14ac:dyDescent="0.3">
      <c r="A37756">
        <v>0</v>
      </c>
      <c r="B37756">
        <v>2295448004</v>
      </c>
      <c r="C37756" t="s">
        <v>25971</v>
      </c>
      <c r="D37756" t="s">
        <v>125811</v>
      </c>
      <c r="E37756" t="s">
        <v>250891</v>
      </c>
    </row>
    <row r="37757" spans="1:5" x14ac:dyDescent="0.3">
      <c r="A37757">
        <v>0</v>
      </c>
      <c r="B37757">
        <v>2295448329</v>
      </c>
      <c r="C37757" t="s">
        <v>25972</v>
      </c>
      <c r="D37757" t="s">
        <v>125812</v>
      </c>
      <c r="E37757" t="s">
        <v>250892</v>
      </c>
    </row>
    <row r="37758" spans="1:5" x14ac:dyDescent="0.3">
      <c r="A37758">
        <v>0</v>
      </c>
      <c r="B37758">
        <v>2295448436</v>
      </c>
      <c r="C37758" t="s">
        <v>25973</v>
      </c>
      <c r="D37758" t="s">
        <v>125813</v>
      </c>
      <c r="E37758" t="s">
        <v>250893</v>
      </c>
    </row>
    <row r="37759" spans="1:5" x14ac:dyDescent="0.3">
      <c r="A37759">
        <v>0</v>
      </c>
      <c r="B37759">
        <v>2295462218</v>
      </c>
      <c r="C37759" t="s">
        <v>25974</v>
      </c>
      <c r="D37759" t="s">
        <v>125814</v>
      </c>
      <c r="E37759" t="s">
        <v>250894</v>
      </c>
    </row>
    <row r="37760" spans="1:5" x14ac:dyDescent="0.3">
      <c r="A37760">
        <v>0</v>
      </c>
      <c r="B37760">
        <v>2295462437</v>
      </c>
      <c r="C37760" t="s">
        <v>25975</v>
      </c>
      <c r="D37760" t="s">
        <v>125815</v>
      </c>
      <c r="E37760" t="s">
        <v>250895</v>
      </c>
    </row>
    <row r="37761" spans="1:5" x14ac:dyDescent="0.3">
      <c r="A37761">
        <v>0</v>
      </c>
      <c r="B37761">
        <v>2295462604</v>
      </c>
      <c r="C37761" t="s">
        <v>25976</v>
      </c>
      <c r="D37761" t="s">
        <v>125816</v>
      </c>
      <c r="E37761" t="s">
        <v>250896</v>
      </c>
    </row>
    <row r="37762" spans="1:5" x14ac:dyDescent="0.3">
      <c r="A37762">
        <v>0</v>
      </c>
      <c r="B37762">
        <v>2295462651</v>
      </c>
      <c r="C37762" t="s">
        <v>25976</v>
      </c>
      <c r="D37762" t="s">
        <v>125817</v>
      </c>
      <c r="E37762" t="s">
        <v>250897</v>
      </c>
    </row>
    <row r="37763" spans="1:5" x14ac:dyDescent="0.3">
      <c r="A37763">
        <v>0</v>
      </c>
      <c r="B37763">
        <v>2295462796</v>
      </c>
      <c r="C37763" t="s">
        <v>25977</v>
      </c>
      <c r="D37763" t="s">
        <v>125818</v>
      </c>
      <c r="E37763" t="s">
        <v>250898</v>
      </c>
    </row>
    <row r="37764" spans="1:5" x14ac:dyDescent="0.3">
      <c r="A37764">
        <v>0</v>
      </c>
      <c r="B37764">
        <v>2295463020</v>
      </c>
      <c r="C37764" t="s">
        <v>25978</v>
      </c>
      <c r="D37764" t="s">
        <v>125819</v>
      </c>
      <c r="E37764" t="s">
        <v>250899</v>
      </c>
    </row>
    <row r="37765" spans="1:5" x14ac:dyDescent="0.3">
      <c r="A37765">
        <v>0</v>
      </c>
      <c r="B37765">
        <v>2295463819</v>
      </c>
      <c r="C37765" t="s">
        <v>25979</v>
      </c>
      <c r="D37765" t="s">
        <v>125820</v>
      </c>
      <c r="E37765" t="s">
        <v>250900</v>
      </c>
    </row>
    <row r="37766" spans="1:5" x14ac:dyDescent="0.3">
      <c r="A37766">
        <v>0</v>
      </c>
      <c r="B37766">
        <v>2295463931</v>
      </c>
      <c r="C37766" t="s">
        <v>25979</v>
      </c>
      <c r="D37766" t="s">
        <v>93815</v>
      </c>
      <c r="E37766" t="s">
        <v>250901</v>
      </c>
    </row>
    <row r="37767" spans="1:5" x14ac:dyDescent="0.3">
      <c r="A37767">
        <v>0</v>
      </c>
      <c r="B37767">
        <v>2295464066</v>
      </c>
      <c r="C37767" t="s">
        <v>25980</v>
      </c>
      <c r="D37767" t="s">
        <v>125821</v>
      </c>
      <c r="E37767" t="s">
        <v>250902</v>
      </c>
    </row>
    <row r="37768" spans="1:5" x14ac:dyDescent="0.3">
      <c r="A37768">
        <v>0</v>
      </c>
      <c r="B37768">
        <v>2295464371</v>
      </c>
      <c r="C37768" t="s">
        <v>25981</v>
      </c>
      <c r="D37768" t="s">
        <v>125822</v>
      </c>
      <c r="E37768" t="s">
        <v>250903</v>
      </c>
    </row>
    <row r="37769" spans="1:5" x14ac:dyDescent="0.3">
      <c r="A37769">
        <v>0</v>
      </c>
      <c r="B37769">
        <v>2295464840</v>
      </c>
      <c r="C37769" t="s">
        <v>25982</v>
      </c>
      <c r="D37769" t="s">
        <v>125823</v>
      </c>
      <c r="E37769" t="s">
        <v>250904</v>
      </c>
    </row>
    <row r="37770" spans="1:5" x14ac:dyDescent="0.3">
      <c r="A37770">
        <v>0</v>
      </c>
      <c r="B37770">
        <v>2295465106</v>
      </c>
      <c r="C37770" t="s">
        <v>25983</v>
      </c>
      <c r="D37770" t="s">
        <v>125824</v>
      </c>
      <c r="E37770" t="s">
        <v>250905</v>
      </c>
    </row>
    <row r="37771" spans="1:5" x14ac:dyDescent="0.3">
      <c r="A37771">
        <v>0</v>
      </c>
      <c r="B37771">
        <v>2295465342</v>
      </c>
      <c r="C37771" t="s">
        <v>25984</v>
      </c>
      <c r="D37771" t="s">
        <v>125825</v>
      </c>
      <c r="E37771" t="s">
        <v>250906</v>
      </c>
    </row>
    <row r="37772" spans="1:5" x14ac:dyDescent="0.3">
      <c r="A37772">
        <v>0</v>
      </c>
      <c r="B37772">
        <v>2295465473</v>
      </c>
      <c r="C37772" t="s">
        <v>25984</v>
      </c>
      <c r="D37772" t="s">
        <v>125826</v>
      </c>
      <c r="E37772" t="s">
        <v>250907</v>
      </c>
    </row>
    <row r="37773" spans="1:5" x14ac:dyDescent="0.3">
      <c r="A37773">
        <v>0</v>
      </c>
      <c r="B37773">
        <v>2295465572</v>
      </c>
      <c r="C37773" t="s">
        <v>25985</v>
      </c>
      <c r="D37773" t="s">
        <v>125827</v>
      </c>
      <c r="E37773" t="s">
        <v>250908</v>
      </c>
    </row>
    <row r="37774" spans="1:5" x14ac:dyDescent="0.3">
      <c r="A37774">
        <v>0</v>
      </c>
      <c r="B37774">
        <v>2295466196</v>
      </c>
      <c r="C37774" t="s">
        <v>25986</v>
      </c>
      <c r="D37774" t="s">
        <v>125828</v>
      </c>
      <c r="E37774" t="s">
        <v>250909</v>
      </c>
    </row>
    <row r="37775" spans="1:5" x14ac:dyDescent="0.3">
      <c r="A37775">
        <v>0</v>
      </c>
      <c r="B37775">
        <v>2295466257</v>
      </c>
      <c r="C37775" t="s">
        <v>25986</v>
      </c>
      <c r="D37775" t="s">
        <v>118088</v>
      </c>
      <c r="E37775" t="s">
        <v>250910</v>
      </c>
    </row>
    <row r="37776" spans="1:5" x14ac:dyDescent="0.3">
      <c r="A37776">
        <v>0</v>
      </c>
      <c r="B37776">
        <v>2295466983</v>
      </c>
      <c r="C37776" t="s">
        <v>25987</v>
      </c>
      <c r="D37776" t="s">
        <v>125829</v>
      </c>
      <c r="E37776" t="s">
        <v>250911</v>
      </c>
    </row>
    <row r="37777" spans="1:5" x14ac:dyDescent="0.3">
      <c r="A37777">
        <v>0</v>
      </c>
      <c r="B37777">
        <v>2295467713</v>
      </c>
      <c r="C37777" t="s">
        <v>25988</v>
      </c>
      <c r="D37777" t="s">
        <v>125830</v>
      </c>
      <c r="E37777" t="s">
        <v>250912</v>
      </c>
    </row>
    <row r="37778" spans="1:5" x14ac:dyDescent="0.3">
      <c r="A37778">
        <v>0</v>
      </c>
      <c r="B37778">
        <v>2295467778</v>
      </c>
      <c r="C37778" t="s">
        <v>25988</v>
      </c>
      <c r="D37778" t="s">
        <v>125831</v>
      </c>
      <c r="E37778" t="s">
        <v>250913</v>
      </c>
    </row>
    <row r="37779" spans="1:5" x14ac:dyDescent="0.3">
      <c r="A37779">
        <v>0</v>
      </c>
      <c r="B37779">
        <v>2295467866</v>
      </c>
      <c r="C37779" t="s">
        <v>25989</v>
      </c>
      <c r="D37779" t="s">
        <v>125832</v>
      </c>
      <c r="E37779" t="s">
        <v>250914</v>
      </c>
    </row>
    <row r="37780" spans="1:5" x14ac:dyDescent="0.3">
      <c r="A37780">
        <v>0</v>
      </c>
      <c r="B37780">
        <v>2295467942</v>
      </c>
      <c r="C37780" t="s">
        <v>25989</v>
      </c>
      <c r="D37780" t="s">
        <v>125505</v>
      </c>
      <c r="E37780" t="s">
        <v>250915</v>
      </c>
    </row>
    <row r="37781" spans="1:5" x14ac:dyDescent="0.3">
      <c r="A37781">
        <v>0</v>
      </c>
      <c r="B37781">
        <v>2295468047</v>
      </c>
      <c r="C37781" t="s">
        <v>25990</v>
      </c>
      <c r="D37781" t="s">
        <v>125833</v>
      </c>
      <c r="E37781" t="s">
        <v>250916</v>
      </c>
    </row>
    <row r="37782" spans="1:5" x14ac:dyDescent="0.3">
      <c r="A37782">
        <v>0</v>
      </c>
      <c r="B37782">
        <v>2295468503</v>
      </c>
      <c r="C37782" t="s">
        <v>25991</v>
      </c>
      <c r="D37782" t="s">
        <v>110239</v>
      </c>
      <c r="E37782" t="s">
        <v>250917</v>
      </c>
    </row>
    <row r="37783" spans="1:5" x14ac:dyDescent="0.3">
      <c r="A37783">
        <v>0</v>
      </c>
      <c r="B37783">
        <v>2295468861</v>
      </c>
      <c r="C37783" t="s">
        <v>25992</v>
      </c>
      <c r="D37783" t="s">
        <v>125834</v>
      </c>
      <c r="E37783" t="s">
        <v>250918</v>
      </c>
    </row>
    <row r="37784" spans="1:5" x14ac:dyDescent="0.3">
      <c r="A37784">
        <v>0</v>
      </c>
      <c r="B37784">
        <v>2295469131</v>
      </c>
      <c r="C37784" t="s">
        <v>25993</v>
      </c>
      <c r="D37784" t="s">
        <v>113760</v>
      </c>
      <c r="E37784" t="s">
        <v>250919</v>
      </c>
    </row>
    <row r="37785" spans="1:5" x14ac:dyDescent="0.3">
      <c r="A37785">
        <v>0</v>
      </c>
      <c r="B37785">
        <v>2295469189</v>
      </c>
      <c r="C37785" t="s">
        <v>25993</v>
      </c>
      <c r="D37785" t="s">
        <v>125835</v>
      </c>
      <c r="E37785" t="s">
        <v>250920</v>
      </c>
    </row>
    <row r="37786" spans="1:5" x14ac:dyDescent="0.3">
      <c r="A37786">
        <v>0</v>
      </c>
      <c r="B37786">
        <v>2295469261</v>
      </c>
      <c r="C37786" t="s">
        <v>25993</v>
      </c>
      <c r="D37786" t="s">
        <v>125836</v>
      </c>
      <c r="E37786" t="s">
        <v>250921</v>
      </c>
    </row>
    <row r="37787" spans="1:5" x14ac:dyDescent="0.3">
      <c r="A37787">
        <v>0</v>
      </c>
      <c r="B37787">
        <v>2295469793</v>
      </c>
      <c r="C37787" t="s">
        <v>25994</v>
      </c>
      <c r="D37787" t="s">
        <v>125837</v>
      </c>
      <c r="E37787" t="s">
        <v>250922</v>
      </c>
    </row>
    <row r="37788" spans="1:5" x14ac:dyDescent="0.3">
      <c r="A37788">
        <v>0</v>
      </c>
      <c r="B37788">
        <v>2295469855</v>
      </c>
      <c r="C37788" t="s">
        <v>25994</v>
      </c>
      <c r="D37788" t="s">
        <v>125838</v>
      </c>
      <c r="E37788" t="s">
        <v>224672</v>
      </c>
    </row>
    <row r="37789" spans="1:5" x14ac:dyDescent="0.3">
      <c r="A37789">
        <v>0</v>
      </c>
      <c r="B37789">
        <v>2295470187</v>
      </c>
      <c r="C37789" t="s">
        <v>25995</v>
      </c>
      <c r="D37789" t="s">
        <v>125839</v>
      </c>
      <c r="E37789" t="s">
        <v>250923</v>
      </c>
    </row>
    <row r="37790" spans="1:5" x14ac:dyDescent="0.3">
      <c r="A37790">
        <v>0</v>
      </c>
      <c r="B37790">
        <v>2295470652</v>
      </c>
      <c r="C37790" t="s">
        <v>25996</v>
      </c>
      <c r="D37790" t="s">
        <v>125840</v>
      </c>
      <c r="E37790" t="s">
        <v>250924</v>
      </c>
    </row>
    <row r="37791" spans="1:5" x14ac:dyDescent="0.3">
      <c r="A37791">
        <v>0</v>
      </c>
      <c r="B37791">
        <v>2295470733</v>
      </c>
      <c r="C37791" t="s">
        <v>25996</v>
      </c>
      <c r="D37791" t="s">
        <v>125841</v>
      </c>
      <c r="E37791" t="s">
        <v>250925</v>
      </c>
    </row>
    <row r="37792" spans="1:5" x14ac:dyDescent="0.3">
      <c r="A37792">
        <v>0</v>
      </c>
      <c r="B37792">
        <v>2295470772</v>
      </c>
      <c r="C37792" t="s">
        <v>25997</v>
      </c>
      <c r="D37792" t="s">
        <v>125842</v>
      </c>
      <c r="E37792" t="s">
        <v>250926</v>
      </c>
    </row>
    <row r="37793" spans="1:5" x14ac:dyDescent="0.3">
      <c r="A37793">
        <v>0</v>
      </c>
      <c r="B37793">
        <v>2295471038</v>
      </c>
      <c r="C37793" t="s">
        <v>25998</v>
      </c>
      <c r="D37793" t="s">
        <v>125843</v>
      </c>
      <c r="E37793" t="s">
        <v>250927</v>
      </c>
    </row>
    <row r="37794" spans="1:5" x14ac:dyDescent="0.3">
      <c r="A37794">
        <v>0</v>
      </c>
      <c r="B37794">
        <v>2295471122</v>
      </c>
      <c r="C37794" t="s">
        <v>25998</v>
      </c>
      <c r="D37794" t="s">
        <v>125844</v>
      </c>
      <c r="E37794" t="s">
        <v>250928</v>
      </c>
    </row>
    <row r="37795" spans="1:5" x14ac:dyDescent="0.3">
      <c r="A37795">
        <v>0</v>
      </c>
      <c r="B37795">
        <v>2295471310</v>
      </c>
      <c r="C37795" t="s">
        <v>25999</v>
      </c>
      <c r="D37795" t="s">
        <v>125845</v>
      </c>
      <c r="E37795" t="s">
        <v>250929</v>
      </c>
    </row>
    <row r="37796" spans="1:5" x14ac:dyDescent="0.3">
      <c r="A37796">
        <v>0</v>
      </c>
      <c r="B37796">
        <v>2295471360</v>
      </c>
      <c r="C37796" t="s">
        <v>25999</v>
      </c>
      <c r="D37796" t="s">
        <v>125846</v>
      </c>
      <c r="E37796" t="s">
        <v>250930</v>
      </c>
    </row>
    <row r="37797" spans="1:5" x14ac:dyDescent="0.3">
      <c r="A37797">
        <v>0</v>
      </c>
      <c r="B37797">
        <v>2295471771</v>
      </c>
      <c r="C37797" t="s">
        <v>26000</v>
      </c>
      <c r="D37797" t="s">
        <v>125847</v>
      </c>
      <c r="E37797" t="s">
        <v>250931</v>
      </c>
    </row>
    <row r="37798" spans="1:5" x14ac:dyDescent="0.3">
      <c r="A37798">
        <v>0</v>
      </c>
      <c r="B37798">
        <v>2295472339</v>
      </c>
      <c r="C37798" t="s">
        <v>26001</v>
      </c>
      <c r="D37798" t="s">
        <v>125848</v>
      </c>
      <c r="E37798" t="s">
        <v>250932</v>
      </c>
    </row>
    <row r="37799" spans="1:5" x14ac:dyDescent="0.3">
      <c r="A37799">
        <v>0</v>
      </c>
      <c r="B37799">
        <v>2295472398</v>
      </c>
      <c r="C37799" t="s">
        <v>26001</v>
      </c>
      <c r="D37799" t="s">
        <v>125849</v>
      </c>
      <c r="E37799" t="s">
        <v>250933</v>
      </c>
    </row>
    <row r="37800" spans="1:5" x14ac:dyDescent="0.3">
      <c r="A37800">
        <v>0</v>
      </c>
      <c r="B37800">
        <v>2295472651</v>
      </c>
      <c r="C37800" t="s">
        <v>26002</v>
      </c>
      <c r="D37800" t="s">
        <v>125850</v>
      </c>
      <c r="E37800" t="s">
        <v>250934</v>
      </c>
    </row>
    <row r="37801" spans="1:5" x14ac:dyDescent="0.3">
      <c r="A37801">
        <v>0</v>
      </c>
      <c r="B37801">
        <v>2295472951</v>
      </c>
      <c r="C37801" t="s">
        <v>26003</v>
      </c>
      <c r="D37801" t="s">
        <v>125851</v>
      </c>
      <c r="E37801" t="s">
        <v>250935</v>
      </c>
    </row>
    <row r="37802" spans="1:5" x14ac:dyDescent="0.3">
      <c r="A37802">
        <v>0</v>
      </c>
      <c r="B37802">
        <v>2295473249</v>
      </c>
      <c r="C37802" t="s">
        <v>26002</v>
      </c>
      <c r="D37802" t="s">
        <v>125852</v>
      </c>
      <c r="E37802" t="s">
        <v>250936</v>
      </c>
    </row>
    <row r="37803" spans="1:5" x14ac:dyDescent="0.3">
      <c r="A37803">
        <v>0</v>
      </c>
      <c r="B37803">
        <v>2295473347</v>
      </c>
      <c r="C37803" t="s">
        <v>26004</v>
      </c>
      <c r="D37803" t="s">
        <v>125853</v>
      </c>
      <c r="E37803" t="s">
        <v>250937</v>
      </c>
    </row>
    <row r="37804" spans="1:5" x14ac:dyDescent="0.3">
      <c r="A37804">
        <v>0</v>
      </c>
      <c r="B37804">
        <v>2295473390</v>
      </c>
      <c r="C37804" t="s">
        <v>26004</v>
      </c>
      <c r="D37804" t="s">
        <v>125854</v>
      </c>
      <c r="E37804" t="s">
        <v>250938</v>
      </c>
    </row>
    <row r="37805" spans="1:5" x14ac:dyDescent="0.3">
      <c r="A37805">
        <v>0</v>
      </c>
      <c r="B37805">
        <v>2295473755</v>
      </c>
      <c r="C37805" t="s">
        <v>26005</v>
      </c>
      <c r="D37805" t="s">
        <v>125855</v>
      </c>
      <c r="E37805" t="s">
        <v>250939</v>
      </c>
    </row>
    <row r="37806" spans="1:5" x14ac:dyDescent="0.3">
      <c r="A37806">
        <v>0</v>
      </c>
      <c r="B37806">
        <v>2295473943</v>
      </c>
      <c r="C37806" t="s">
        <v>26005</v>
      </c>
      <c r="D37806" t="s">
        <v>125856</v>
      </c>
      <c r="E37806" t="s">
        <v>250940</v>
      </c>
    </row>
    <row r="37807" spans="1:5" x14ac:dyDescent="0.3">
      <c r="A37807">
        <v>0</v>
      </c>
      <c r="B37807">
        <v>2295474316</v>
      </c>
      <c r="C37807" t="s">
        <v>26006</v>
      </c>
      <c r="D37807" t="s">
        <v>125857</v>
      </c>
      <c r="E37807" t="s">
        <v>250941</v>
      </c>
    </row>
    <row r="37808" spans="1:5" x14ac:dyDescent="0.3">
      <c r="A37808">
        <v>0</v>
      </c>
      <c r="B37808">
        <v>2295474553</v>
      </c>
      <c r="C37808" t="s">
        <v>26007</v>
      </c>
      <c r="D37808" t="s">
        <v>125858</v>
      </c>
      <c r="E37808" t="s">
        <v>250942</v>
      </c>
    </row>
    <row r="37809" spans="1:5" x14ac:dyDescent="0.3">
      <c r="A37809">
        <v>0</v>
      </c>
      <c r="B37809">
        <v>2295474768</v>
      </c>
      <c r="C37809" t="s">
        <v>26008</v>
      </c>
      <c r="D37809" t="s">
        <v>106445</v>
      </c>
      <c r="E37809" t="s">
        <v>250943</v>
      </c>
    </row>
    <row r="37810" spans="1:5" x14ac:dyDescent="0.3">
      <c r="A37810">
        <v>0</v>
      </c>
      <c r="B37810">
        <v>2295475500</v>
      </c>
      <c r="C37810" t="s">
        <v>26009</v>
      </c>
      <c r="D37810" t="s">
        <v>125859</v>
      </c>
      <c r="E37810" t="s">
        <v>250944</v>
      </c>
    </row>
    <row r="37811" spans="1:5" x14ac:dyDescent="0.3">
      <c r="A37811">
        <v>0</v>
      </c>
      <c r="B37811">
        <v>2295475507</v>
      </c>
      <c r="C37811" t="s">
        <v>26009</v>
      </c>
      <c r="D37811" t="s">
        <v>125860</v>
      </c>
      <c r="E37811" t="s">
        <v>250945</v>
      </c>
    </row>
    <row r="37812" spans="1:5" x14ac:dyDescent="0.3">
      <c r="A37812">
        <v>0</v>
      </c>
      <c r="B37812">
        <v>2295475600</v>
      </c>
      <c r="C37812" t="s">
        <v>26009</v>
      </c>
      <c r="D37812" t="s">
        <v>125861</v>
      </c>
      <c r="E37812" t="s">
        <v>250946</v>
      </c>
    </row>
    <row r="37813" spans="1:5" x14ac:dyDescent="0.3">
      <c r="A37813">
        <v>0</v>
      </c>
      <c r="B37813">
        <v>2295475724</v>
      </c>
      <c r="C37813" t="s">
        <v>26010</v>
      </c>
      <c r="D37813" t="s">
        <v>125862</v>
      </c>
      <c r="E37813" t="s">
        <v>250947</v>
      </c>
    </row>
    <row r="37814" spans="1:5" x14ac:dyDescent="0.3">
      <c r="A37814">
        <v>0</v>
      </c>
      <c r="B37814">
        <v>2295475990</v>
      </c>
      <c r="C37814" t="s">
        <v>26011</v>
      </c>
      <c r="D37814" t="s">
        <v>125863</v>
      </c>
      <c r="E37814" t="s">
        <v>250948</v>
      </c>
    </row>
    <row r="37815" spans="1:5" x14ac:dyDescent="0.3">
      <c r="A37815">
        <v>0</v>
      </c>
      <c r="B37815">
        <v>2295476063</v>
      </c>
      <c r="C37815" t="s">
        <v>26011</v>
      </c>
      <c r="D37815" t="s">
        <v>125864</v>
      </c>
      <c r="E37815" t="s">
        <v>250949</v>
      </c>
    </row>
    <row r="37816" spans="1:5" x14ac:dyDescent="0.3">
      <c r="A37816">
        <v>0</v>
      </c>
      <c r="B37816">
        <v>2295476406</v>
      </c>
      <c r="C37816" t="s">
        <v>26012</v>
      </c>
      <c r="D37816" t="s">
        <v>125865</v>
      </c>
      <c r="E37816" t="s">
        <v>250950</v>
      </c>
    </row>
    <row r="37817" spans="1:5" x14ac:dyDescent="0.3">
      <c r="A37817">
        <v>0</v>
      </c>
      <c r="B37817">
        <v>2295476450</v>
      </c>
      <c r="C37817" t="s">
        <v>26012</v>
      </c>
      <c r="D37817" t="s">
        <v>124221</v>
      </c>
      <c r="E37817" t="s">
        <v>250951</v>
      </c>
    </row>
    <row r="37818" spans="1:5" x14ac:dyDescent="0.3">
      <c r="A37818">
        <v>0</v>
      </c>
      <c r="B37818">
        <v>2295476902</v>
      </c>
      <c r="C37818" t="s">
        <v>26013</v>
      </c>
      <c r="D37818" t="s">
        <v>125866</v>
      </c>
      <c r="E37818" t="s">
        <v>250952</v>
      </c>
    </row>
    <row r="37819" spans="1:5" x14ac:dyDescent="0.3">
      <c r="A37819">
        <v>0</v>
      </c>
      <c r="B37819">
        <v>2295477132</v>
      </c>
      <c r="C37819" t="s">
        <v>26014</v>
      </c>
      <c r="D37819" t="s">
        <v>125867</v>
      </c>
      <c r="E37819" t="s">
        <v>250953</v>
      </c>
    </row>
    <row r="37820" spans="1:5" x14ac:dyDescent="0.3">
      <c r="A37820">
        <v>0</v>
      </c>
      <c r="B37820">
        <v>2295477737</v>
      </c>
      <c r="C37820" t="s">
        <v>26015</v>
      </c>
      <c r="D37820" t="s">
        <v>125868</v>
      </c>
      <c r="E37820" t="s">
        <v>250954</v>
      </c>
    </row>
    <row r="37821" spans="1:5" x14ac:dyDescent="0.3">
      <c r="A37821">
        <v>0</v>
      </c>
      <c r="B37821">
        <v>2295477738</v>
      </c>
      <c r="C37821" t="s">
        <v>26015</v>
      </c>
      <c r="D37821" t="s">
        <v>125869</v>
      </c>
      <c r="E37821" t="s">
        <v>250955</v>
      </c>
    </row>
    <row r="37822" spans="1:5" x14ac:dyDescent="0.3">
      <c r="A37822">
        <v>0</v>
      </c>
      <c r="B37822">
        <v>2295477879</v>
      </c>
      <c r="C37822" t="s">
        <v>26016</v>
      </c>
      <c r="D37822" t="s">
        <v>125870</v>
      </c>
      <c r="E37822" t="s">
        <v>250956</v>
      </c>
    </row>
    <row r="37823" spans="1:5" x14ac:dyDescent="0.3">
      <c r="A37823">
        <v>0</v>
      </c>
      <c r="B37823">
        <v>2295477984</v>
      </c>
      <c r="C37823" t="s">
        <v>26016</v>
      </c>
      <c r="D37823" t="s">
        <v>125871</v>
      </c>
      <c r="E37823" t="s">
        <v>250957</v>
      </c>
    </row>
    <row r="37824" spans="1:5" x14ac:dyDescent="0.3">
      <c r="A37824">
        <v>0</v>
      </c>
      <c r="B37824">
        <v>2295478233</v>
      </c>
      <c r="C37824" t="s">
        <v>26017</v>
      </c>
      <c r="D37824" t="s">
        <v>125872</v>
      </c>
      <c r="E37824" t="s">
        <v>250958</v>
      </c>
    </row>
    <row r="37825" spans="1:5" x14ac:dyDescent="0.3">
      <c r="A37825">
        <v>0</v>
      </c>
      <c r="B37825">
        <v>2295478319</v>
      </c>
      <c r="C37825" t="s">
        <v>26018</v>
      </c>
      <c r="D37825" t="s">
        <v>114530</v>
      </c>
      <c r="E37825" t="s">
        <v>250959</v>
      </c>
    </row>
    <row r="37826" spans="1:5" x14ac:dyDescent="0.3">
      <c r="A37826">
        <v>0</v>
      </c>
      <c r="B37826">
        <v>2295478408</v>
      </c>
      <c r="C37826" t="s">
        <v>26018</v>
      </c>
      <c r="D37826" t="s">
        <v>125873</v>
      </c>
      <c r="E37826" t="s">
        <v>250960</v>
      </c>
    </row>
    <row r="37827" spans="1:5" x14ac:dyDescent="0.3">
      <c r="A37827">
        <v>0</v>
      </c>
      <c r="B37827">
        <v>2295486500</v>
      </c>
      <c r="C37827" t="s">
        <v>26019</v>
      </c>
      <c r="D37827" t="s">
        <v>104488</v>
      </c>
      <c r="E37827" t="s">
        <v>250961</v>
      </c>
    </row>
    <row r="37828" spans="1:5" x14ac:dyDescent="0.3">
      <c r="A37828">
        <v>0</v>
      </c>
      <c r="B37828">
        <v>2295486832</v>
      </c>
      <c r="C37828" t="s">
        <v>26020</v>
      </c>
      <c r="D37828" t="s">
        <v>125874</v>
      </c>
      <c r="E37828" t="s">
        <v>250962</v>
      </c>
    </row>
    <row r="37829" spans="1:5" x14ac:dyDescent="0.3">
      <c r="A37829">
        <v>0</v>
      </c>
      <c r="B37829">
        <v>2295486848</v>
      </c>
      <c r="C37829" t="s">
        <v>26020</v>
      </c>
      <c r="D37829" t="s">
        <v>125875</v>
      </c>
      <c r="E37829" t="s">
        <v>250963</v>
      </c>
    </row>
    <row r="37830" spans="1:5" x14ac:dyDescent="0.3">
      <c r="A37830">
        <v>0</v>
      </c>
      <c r="B37830">
        <v>2295487093</v>
      </c>
      <c r="C37830" t="s">
        <v>26021</v>
      </c>
      <c r="D37830" t="s">
        <v>125876</v>
      </c>
      <c r="E37830" t="s">
        <v>250964</v>
      </c>
    </row>
    <row r="37831" spans="1:5" x14ac:dyDescent="0.3">
      <c r="A37831">
        <v>0</v>
      </c>
      <c r="B37831">
        <v>2295487771</v>
      </c>
      <c r="C37831" t="s">
        <v>26022</v>
      </c>
      <c r="D37831" t="s">
        <v>125877</v>
      </c>
      <c r="E37831" t="s">
        <v>250965</v>
      </c>
    </row>
    <row r="37832" spans="1:5" x14ac:dyDescent="0.3">
      <c r="A37832">
        <v>0</v>
      </c>
      <c r="B37832">
        <v>2295488673</v>
      </c>
      <c r="C37832" t="s">
        <v>26023</v>
      </c>
      <c r="D37832" t="s">
        <v>125878</v>
      </c>
      <c r="E37832" t="s">
        <v>250966</v>
      </c>
    </row>
    <row r="37833" spans="1:5" x14ac:dyDescent="0.3">
      <c r="A37833">
        <v>0</v>
      </c>
      <c r="B37833">
        <v>2295488685</v>
      </c>
      <c r="C37833" t="s">
        <v>26023</v>
      </c>
      <c r="D37833" t="s">
        <v>125879</v>
      </c>
      <c r="E37833" t="s">
        <v>250967</v>
      </c>
    </row>
    <row r="37834" spans="1:5" x14ac:dyDescent="0.3">
      <c r="A37834">
        <v>0</v>
      </c>
      <c r="B37834">
        <v>2295488739</v>
      </c>
      <c r="C37834" t="s">
        <v>26023</v>
      </c>
      <c r="D37834" t="s">
        <v>125880</v>
      </c>
      <c r="E37834" t="s">
        <v>250968</v>
      </c>
    </row>
    <row r="37835" spans="1:5" x14ac:dyDescent="0.3">
      <c r="A37835">
        <v>0</v>
      </c>
      <c r="B37835">
        <v>2295489174</v>
      </c>
      <c r="C37835" t="s">
        <v>26024</v>
      </c>
      <c r="D37835" t="s">
        <v>125881</v>
      </c>
      <c r="E37835" t="s">
        <v>250969</v>
      </c>
    </row>
    <row r="37836" spans="1:5" x14ac:dyDescent="0.3">
      <c r="A37836">
        <v>0</v>
      </c>
      <c r="B37836">
        <v>2295489324</v>
      </c>
      <c r="C37836" t="s">
        <v>26025</v>
      </c>
      <c r="D37836" t="s">
        <v>125882</v>
      </c>
      <c r="E37836" t="s">
        <v>250970</v>
      </c>
    </row>
    <row r="37837" spans="1:5" x14ac:dyDescent="0.3">
      <c r="A37837">
        <v>0</v>
      </c>
      <c r="B37837">
        <v>2295489620</v>
      </c>
      <c r="C37837" t="s">
        <v>26026</v>
      </c>
      <c r="D37837" t="s">
        <v>125883</v>
      </c>
      <c r="E37837" t="s">
        <v>250971</v>
      </c>
    </row>
    <row r="37838" spans="1:5" x14ac:dyDescent="0.3">
      <c r="A37838">
        <v>0</v>
      </c>
      <c r="B37838">
        <v>2295489794</v>
      </c>
      <c r="C37838" t="s">
        <v>26027</v>
      </c>
      <c r="D37838" t="s">
        <v>125884</v>
      </c>
      <c r="E37838" t="s">
        <v>250972</v>
      </c>
    </row>
    <row r="37839" spans="1:5" x14ac:dyDescent="0.3">
      <c r="A37839">
        <v>0</v>
      </c>
      <c r="B37839">
        <v>2295490452</v>
      </c>
      <c r="C37839" t="s">
        <v>26028</v>
      </c>
      <c r="D37839" t="s">
        <v>125885</v>
      </c>
      <c r="E37839" t="s">
        <v>250973</v>
      </c>
    </row>
    <row r="37840" spans="1:5" x14ac:dyDescent="0.3">
      <c r="A37840">
        <v>0</v>
      </c>
      <c r="B37840">
        <v>2295490483</v>
      </c>
      <c r="C37840" t="s">
        <v>26028</v>
      </c>
      <c r="D37840" t="s">
        <v>125886</v>
      </c>
      <c r="E37840" t="s">
        <v>250974</v>
      </c>
    </row>
    <row r="37841" spans="1:5" x14ac:dyDescent="0.3">
      <c r="A37841">
        <v>0</v>
      </c>
      <c r="B37841">
        <v>2295490528</v>
      </c>
      <c r="C37841" t="s">
        <v>26029</v>
      </c>
      <c r="D37841" t="s">
        <v>125887</v>
      </c>
      <c r="E37841" t="s">
        <v>250975</v>
      </c>
    </row>
    <row r="37842" spans="1:5" x14ac:dyDescent="0.3">
      <c r="A37842">
        <v>0</v>
      </c>
      <c r="B37842">
        <v>2295490580</v>
      </c>
      <c r="C37842" t="s">
        <v>26029</v>
      </c>
      <c r="D37842" t="s">
        <v>125888</v>
      </c>
      <c r="E37842" t="s">
        <v>250976</v>
      </c>
    </row>
    <row r="37843" spans="1:5" x14ac:dyDescent="0.3">
      <c r="A37843">
        <v>0</v>
      </c>
      <c r="B37843">
        <v>2295491102</v>
      </c>
      <c r="C37843" t="s">
        <v>26030</v>
      </c>
      <c r="D37843" t="s">
        <v>125889</v>
      </c>
      <c r="E37843" t="s">
        <v>250977</v>
      </c>
    </row>
    <row r="37844" spans="1:5" x14ac:dyDescent="0.3">
      <c r="A37844">
        <v>0</v>
      </c>
      <c r="B37844">
        <v>2295491241</v>
      </c>
      <c r="C37844" t="s">
        <v>26031</v>
      </c>
      <c r="D37844" t="s">
        <v>111482</v>
      </c>
      <c r="E37844" t="s">
        <v>250978</v>
      </c>
    </row>
    <row r="37845" spans="1:5" x14ac:dyDescent="0.3">
      <c r="A37845">
        <v>0</v>
      </c>
      <c r="B37845">
        <v>2295491369</v>
      </c>
      <c r="C37845" t="s">
        <v>26031</v>
      </c>
      <c r="D37845" t="s">
        <v>125890</v>
      </c>
      <c r="E37845" t="s">
        <v>250979</v>
      </c>
    </row>
    <row r="37846" spans="1:5" x14ac:dyDescent="0.3">
      <c r="A37846">
        <v>0</v>
      </c>
      <c r="B37846">
        <v>2295491647</v>
      </c>
      <c r="C37846" t="s">
        <v>26032</v>
      </c>
      <c r="D37846" t="s">
        <v>125891</v>
      </c>
      <c r="E37846" t="s">
        <v>250980</v>
      </c>
    </row>
    <row r="37847" spans="1:5" x14ac:dyDescent="0.3">
      <c r="A37847">
        <v>0</v>
      </c>
      <c r="B37847">
        <v>2295491722</v>
      </c>
      <c r="C37847" t="s">
        <v>26032</v>
      </c>
      <c r="D37847" t="s">
        <v>125892</v>
      </c>
      <c r="E37847" t="s">
        <v>250981</v>
      </c>
    </row>
    <row r="37848" spans="1:5" x14ac:dyDescent="0.3">
      <c r="A37848">
        <v>0</v>
      </c>
      <c r="B37848">
        <v>2295491826</v>
      </c>
      <c r="C37848" t="s">
        <v>26033</v>
      </c>
      <c r="D37848" t="s">
        <v>109567</v>
      </c>
      <c r="E37848" t="s">
        <v>250982</v>
      </c>
    </row>
    <row r="37849" spans="1:5" x14ac:dyDescent="0.3">
      <c r="A37849">
        <v>0</v>
      </c>
      <c r="B37849">
        <v>2295491889</v>
      </c>
      <c r="C37849" t="s">
        <v>26033</v>
      </c>
      <c r="D37849" t="s">
        <v>125848</v>
      </c>
      <c r="E37849" t="s">
        <v>250983</v>
      </c>
    </row>
    <row r="37850" spans="1:5" x14ac:dyDescent="0.3">
      <c r="A37850">
        <v>0</v>
      </c>
      <c r="B37850">
        <v>2295492112</v>
      </c>
      <c r="C37850" t="s">
        <v>26034</v>
      </c>
      <c r="D37850" t="s">
        <v>125893</v>
      </c>
      <c r="E37850" t="s">
        <v>250984</v>
      </c>
    </row>
    <row r="37851" spans="1:5" x14ac:dyDescent="0.3">
      <c r="A37851">
        <v>0</v>
      </c>
      <c r="B37851">
        <v>2295492736</v>
      </c>
      <c r="C37851" t="s">
        <v>26035</v>
      </c>
      <c r="D37851" t="s">
        <v>125894</v>
      </c>
      <c r="E37851" t="s">
        <v>250985</v>
      </c>
    </row>
    <row r="37852" spans="1:5" x14ac:dyDescent="0.3">
      <c r="A37852">
        <v>0</v>
      </c>
      <c r="B37852">
        <v>2295492834</v>
      </c>
      <c r="C37852" t="s">
        <v>26035</v>
      </c>
      <c r="D37852" t="s">
        <v>125895</v>
      </c>
      <c r="E37852" t="s">
        <v>250986</v>
      </c>
    </row>
    <row r="37853" spans="1:5" x14ac:dyDescent="0.3">
      <c r="A37853">
        <v>0</v>
      </c>
      <c r="B37853">
        <v>2295492948</v>
      </c>
      <c r="C37853" t="s">
        <v>26036</v>
      </c>
      <c r="D37853" t="s">
        <v>125896</v>
      </c>
      <c r="E37853" t="s">
        <v>250987</v>
      </c>
    </row>
    <row r="37854" spans="1:5" x14ac:dyDescent="0.3">
      <c r="A37854">
        <v>0</v>
      </c>
      <c r="B37854">
        <v>2295493138</v>
      </c>
      <c r="C37854" t="s">
        <v>26037</v>
      </c>
      <c r="D37854" t="s">
        <v>125897</v>
      </c>
      <c r="E37854" t="s">
        <v>250988</v>
      </c>
    </row>
    <row r="37855" spans="1:5" x14ac:dyDescent="0.3">
      <c r="A37855">
        <v>0</v>
      </c>
      <c r="B37855">
        <v>2295493165</v>
      </c>
      <c r="C37855" t="s">
        <v>26037</v>
      </c>
      <c r="D37855" t="s">
        <v>125898</v>
      </c>
      <c r="E37855" t="s">
        <v>250989</v>
      </c>
    </row>
    <row r="37856" spans="1:5" x14ac:dyDescent="0.3">
      <c r="A37856">
        <v>0</v>
      </c>
      <c r="B37856">
        <v>2295493789</v>
      </c>
      <c r="C37856" t="s">
        <v>26038</v>
      </c>
      <c r="D37856" t="s">
        <v>125899</v>
      </c>
      <c r="E37856" t="s">
        <v>250990</v>
      </c>
    </row>
    <row r="37857" spans="1:5" x14ac:dyDescent="0.3">
      <c r="A37857">
        <v>0</v>
      </c>
      <c r="B37857">
        <v>2295494154</v>
      </c>
      <c r="C37857" t="s">
        <v>26039</v>
      </c>
      <c r="D37857" t="s">
        <v>125900</v>
      </c>
      <c r="E37857" t="s">
        <v>250991</v>
      </c>
    </row>
    <row r="37858" spans="1:5" x14ac:dyDescent="0.3">
      <c r="A37858">
        <v>0</v>
      </c>
      <c r="B37858">
        <v>2295494820</v>
      </c>
      <c r="C37858" t="s">
        <v>26040</v>
      </c>
      <c r="D37858" t="s">
        <v>125901</v>
      </c>
      <c r="E37858" t="s">
        <v>250992</v>
      </c>
    </row>
    <row r="37859" spans="1:5" x14ac:dyDescent="0.3">
      <c r="A37859">
        <v>0</v>
      </c>
      <c r="B37859">
        <v>2295495086</v>
      </c>
      <c r="C37859" t="s">
        <v>26041</v>
      </c>
      <c r="D37859" t="s">
        <v>112497</v>
      </c>
      <c r="E37859" t="s">
        <v>250993</v>
      </c>
    </row>
    <row r="37860" spans="1:5" x14ac:dyDescent="0.3">
      <c r="A37860">
        <v>0</v>
      </c>
      <c r="B37860">
        <v>2295495140</v>
      </c>
      <c r="C37860" t="s">
        <v>26041</v>
      </c>
      <c r="D37860" t="s">
        <v>125902</v>
      </c>
      <c r="E37860" t="s">
        <v>250994</v>
      </c>
    </row>
    <row r="37861" spans="1:5" x14ac:dyDescent="0.3">
      <c r="A37861">
        <v>0</v>
      </c>
      <c r="B37861">
        <v>2295495218</v>
      </c>
      <c r="C37861" t="s">
        <v>26041</v>
      </c>
      <c r="D37861" t="s">
        <v>125903</v>
      </c>
      <c r="E37861" t="s">
        <v>250995</v>
      </c>
    </row>
    <row r="37862" spans="1:5" x14ac:dyDescent="0.3">
      <c r="A37862">
        <v>0</v>
      </c>
      <c r="B37862">
        <v>2295495493</v>
      </c>
      <c r="C37862" t="s">
        <v>26042</v>
      </c>
      <c r="D37862" t="s">
        <v>125904</v>
      </c>
      <c r="E37862" t="s">
        <v>250996</v>
      </c>
    </row>
    <row r="37863" spans="1:5" x14ac:dyDescent="0.3">
      <c r="A37863">
        <v>0</v>
      </c>
      <c r="B37863">
        <v>2295495539</v>
      </c>
      <c r="C37863" t="s">
        <v>26042</v>
      </c>
      <c r="D37863" t="s">
        <v>125905</v>
      </c>
      <c r="E37863" t="s">
        <v>250997</v>
      </c>
    </row>
    <row r="37864" spans="1:5" x14ac:dyDescent="0.3">
      <c r="A37864">
        <v>0</v>
      </c>
      <c r="B37864">
        <v>2295495610</v>
      </c>
      <c r="C37864" t="s">
        <v>26042</v>
      </c>
      <c r="D37864" t="s">
        <v>125906</v>
      </c>
      <c r="E37864" t="s">
        <v>250998</v>
      </c>
    </row>
    <row r="37865" spans="1:5" x14ac:dyDescent="0.3">
      <c r="A37865">
        <v>0</v>
      </c>
      <c r="B37865">
        <v>2295495846</v>
      </c>
      <c r="C37865" t="s">
        <v>26043</v>
      </c>
      <c r="D37865" t="s">
        <v>109042</v>
      </c>
      <c r="E37865" t="s">
        <v>250999</v>
      </c>
    </row>
    <row r="37866" spans="1:5" x14ac:dyDescent="0.3">
      <c r="A37866">
        <v>0</v>
      </c>
      <c r="B37866">
        <v>2295496900</v>
      </c>
      <c r="C37866" t="s">
        <v>26044</v>
      </c>
      <c r="D37866" t="s">
        <v>125907</v>
      </c>
      <c r="E37866" t="s">
        <v>251000</v>
      </c>
    </row>
    <row r="37867" spans="1:5" x14ac:dyDescent="0.3">
      <c r="A37867">
        <v>0</v>
      </c>
      <c r="B37867">
        <v>2295497195</v>
      </c>
      <c r="C37867" t="s">
        <v>26045</v>
      </c>
      <c r="D37867" t="s">
        <v>125908</v>
      </c>
      <c r="E37867" t="s">
        <v>251001</v>
      </c>
    </row>
    <row r="37868" spans="1:5" x14ac:dyDescent="0.3">
      <c r="A37868">
        <v>0</v>
      </c>
      <c r="B37868">
        <v>2295497582</v>
      </c>
      <c r="C37868" t="s">
        <v>26046</v>
      </c>
      <c r="D37868" t="s">
        <v>98119</v>
      </c>
      <c r="E37868" t="s">
        <v>251002</v>
      </c>
    </row>
    <row r="37869" spans="1:5" x14ac:dyDescent="0.3">
      <c r="A37869">
        <v>0</v>
      </c>
      <c r="B37869">
        <v>2295497648</v>
      </c>
      <c r="C37869" t="s">
        <v>26046</v>
      </c>
      <c r="D37869" t="s">
        <v>125909</v>
      </c>
      <c r="E37869" t="s">
        <v>251003</v>
      </c>
    </row>
    <row r="37870" spans="1:5" x14ac:dyDescent="0.3">
      <c r="A37870">
        <v>0</v>
      </c>
      <c r="B37870">
        <v>2295497997</v>
      </c>
      <c r="C37870" t="s">
        <v>26047</v>
      </c>
      <c r="D37870" t="s">
        <v>125910</v>
      </c>
      <c r="E37870" t="s">
        <v>251004</v>
      </c>
    </row>
    <row r="37871" spans="1:5" x14ac:dyDescent="0.3">
      <c r="A37871">
        <v>0</v>
      </c>
      <c r="B37871">
        <v>2295498094</v>
      </c>
      <c r="C37871" t="s">
        <v>26047</v>
      </c>
      <c r="D37871" t="s">
        <v>125911</v>
      </c>
      <c r="E37871" t="s">
        <v>251005</v>
      </c>
    </row>
    <row r="37872" spans="1:5" x14ac:dyDescent="0.3">
      <c r="A37872">
        <v>0</v>
      </c>
      <c r="B37872">
        <v>2295498124</v>
      </c>
      <c r="C37872" t="s">
        <v>26047</v>
      </c>
      <c r="D37872" t="s">
        <v>125912</v>
      </c>
      <c r="E37872" t="s">
        <v>251006</v>
      </c>
    </row>
    <row r="37873" spans="1:5" x14ac:dyDescent="0.3">
      <c r="A37873">
        <v>0</v>
      </c>
      <c r="B37873">
        <v>2295498295</v>
      </c>
      <c r="C37873" t="s">
        <v>26048</v>
      </c>
      <c r="D37873" t="s">
        <v>125913</v>
      </c>
      <c r="E37873" t="s">
        <v>251007</v>
      </c>
    </row>
    <row r="37874" spans="1:5" x14ac:dyDescent="0.3">
      <c r="A37874">
        <v>0</v>
      </c>
      <c r="B37874">
        <v>2295498993</v>
      </c>
      <c r="C37874" t="s">
        <v>26049</v>
      </c>
      <c r="D37874" t="s">
        <v>125914</v>
      </c>
      <c r="E37874" t="s">
        <v>251008</v>
      </c>
    </row>
    <row r="37875" spans="1:5" x14ac:dyDescent="0.3">
      <c r="A37875">
        <v>0</v>
      </c>
      <c r="B37875">
        <v>2295499348</v>
      </c>
      <c r="C37875" t="s">
        <v>26050</v>
      </c>
      <c r="D37875" t="s">
        <v>125915</v>
      </c>
      <c r="E37875" t="s">
        <v>251009</v>
      </c>
    </row>
    <row r="37876" spans="1:5" x14ac:dyDescent="0.3">
      <c r="A37876">
        <v>0</v>
      </c>
      <c r="B37876">
        <v>2295499567</v>
      </c>
      <c r="C37876" t="s">
        <v>26051</v>
      </c>
      <c r="D37876" t="s">
        <v>125875</v>
      </c>
      <c r="E37876" t="s">
        <v>250963</v>
      </c>
    </row>
    <row r="37877" spans="1:5" x14ac:dyDescent="0.3">
      <c r="A37877">
        <v>0</v>
      </c>
      <c r="B37877">
        <v>2295499810</v>
      </c>
      <c r="C37877" t="s">
        <v>26052</v>
      </c>
      <c r="D37877" t="s">
        <v>125916</v>
      </c>
      <c r="E37877" t="s">
        <v>251010</v>
      </c>
    </row>
    <row r="37878" spans="1:5" x14ac:dyDescent="0.3">
      <c r="A37878">
        <v>0</v>
      </c>
      <c r="B37878">
        <v>2295500155</v>
      </c>
      <c r="C37878" t="s">
        <v>26053</v>
      </c>
      <c r="D37878" t="s">
        <v>125917</v>
      </c>
      <c r="E37878" t="s">
        <v>251011</v>
      </c>
    </row>
    <row r="37879" spans="1:5" x14ac:dyDescent="0.3">
      <c r="A37879">
        <v>0</v>
      </c>
      <c r="B37879">
        <v>2295500245</v>
      </c>
      <c r="C37879" t="s">
        <v>26054</v>
      </c>
      <c r="D37879" t="s">
        <v>125918</v>
      </c>
      <c r="E37879" t="s">
        <v>251012</v>
      </c>
    </row>
    <row r="37880" spans="1:5" x14ac:dyDescent="0.3">
      <c r="A37880">
        <v>0</v>
      </c>
      <c r="B37880">
        <v>2295500640</v>
      </c>
      <c r="C37880" t="s">
        <v>26055</v>
      </c>
      <c r="D37880" t="s">
        <v>125919</v>
      </c>
      <c r="E37880" t="s">
        <v>251013</v>
      </c>
    </row>
    <row r="37881" spans="1:5" x14ac:dyDescent="0.3">
      <c r="A37881">
        <v>0</v>
      </c>
      <c r="B37881">
        <v>2295500761</v>
      </c>
      <c r="C37881" t="s">
        <v>26056</v>
      </c>
      <c r="D37881" t="s">
        <v>124319</v>
      </c>
      <c r="E37881" t="s">
        <v>251014</v>
      </c>
    </row>
    <row r="37882" spans="1:5" x14ac:dyDescent="0.3">
      <c r="A37882">
        <v>0</v>
      </c>
      <c r="B37882">
        <v>2295501344</v>
      </c>
      <c r="C37882" t="s">
        <v>26057</v>
      </c>
      <c r="D37882" t="s">
        <v>125920</v>
      </c>
      <c r="E37882" t="s">
        <v>251015</v>
      </c>
    </row>
    <row r="37883" spans="1:5" x14ac:dyDescent="0.3">
      <c r="A37883">
        <v>0</v>
      </c>
      <c r="B37883">
        <v>2295502649</v>
      </c>
      <c r="C37883" t="s">
        <v>26058</v>
      </c>
      <c r="D37883" t="s">
        <v>125921</v>
      </c>
      <c r="E37883" t="s">
        <v>251016</v>
      </c>
    </row>
    <row r="37884" spans="1:5" x14ac:dyDescent="0.3">
      <c r="A37884">
        <v>0</v>
      </c>
      <c r="B37884">
        <v>2295502689</v>
      </c>
      <c r="C37884" t="s">
        <v>26058</v>
      </c>
      <c r="D37884" t="s">
        <v>125922</v>
      </c>
      <c r="E37884" t="s">
        <v>251017</v>
      </c>
    </row>
    <row r="37885" spans="1:5" x14ac:dyDescent="0.3">
      <c r="A37885">
        <v>0</v>
      </c>
      <c r="B37885">
        <v>2295503177</v>
      </c>
      <c r="C37885" t="s">
        <v>26059</v>
      </c>
      <c r="D37885" t="s">
        <v>125923</v>
      </c>
      <c r="E37885" t="s">
        <v>251018</v>
      </c>
    </row>
    <row r="37886" spans="1:5" x14ac:dyDescent="0.3">
      <c r="A37886">
        <v>0</v>
      </c>
      <c r="B37886">
        <v>2295503218</v>
      </c>
      <c r="C37886" t="s">
        <v>26059</v>
      </c>
      <c r="D37886" t="s">
        <v>125924</v>
      </c>
      <c r="E37886" t="s">
        <v>251019</v>
      </c>
    </row>
    <row r="37887" spans="1:5" x14ac:dyDescent="0.3">
      <c r="A37887">
        <v>0</v>
      </c>
      <c r="B37887">
        <v>2295503361</v>
      </c>
      <c r="C37887" t="s">
        <v>26060</v>
      </c>
      <c r="D37887" t="s">
        <v>125925</v>
      </c>
      <c r="E37887" t="s">
        <v>251020</v>
      </c>
    </row>
    <row r="37888" spans="1:5" x14ac:dyDescent="0.3">
      <c r="A37888">
        <v>0</v>
      </c>
      <c r="B37888">
        <v>2295503473</v>
      </c>
      <c r="C37888" t="s">
        <v>26060</v>
      </c>
      <c r="D37888" t="s">
        <v>125926</v>
      </c>
      <c r="E37888" t="s">
        <v>251021</v>
      </c>
    </row>
    <row r="37889" spans="1:5" x14ac:dyDescent="0.3">
      <c r="A37889">
        <v>0</v>
      </c>
      <c r="B37889">
        <v>2295503475</v>
      </c>
      <c r="C37889" t="s">
        <v>26060</v>
      </c>
      <c r="D37889" t="s">
        <v>125927</v>
      </c>
      <c r="E37889" t="s">
        <v>251022</v>
      </c>
    </row>
    <row r="37890" spans="1:5" x14ac:dyDescent="0.3">
      <c r="A37890">
        <v>0</v>
      </c>
      <c r="B37890">
        <v>2295503892</v>
      </c>
      <c r="C37890" t="s">
        <v>26061</v>
      </c>
      <c r="D37890" t="s">
        <v>125928</v>
      </c>
      <c r="E37890" t="s">
        <v>251023</v>
      </c>
    </row>
    <row r="37891" spans="1:5" x14ac:dyDescent="0.3">
      <c r="A37891">
        <v>0</v>
      </c>
      <c r="B37891">
        <v>2295504040</v>
      </c>
      <c r="C37891" t="s">
        <v>26062</v>
      </c>
      <c r="D37891" t="s">
        <v>125929</v>
      </c>
      <c r="E37891" t="s">
        <v>251024</v>
      </c>
    </row>
    <row r="37892" spans="1:5" x14ac:dyDescent="0.3">
      <c r="A37892">
        <v>0</v>
      </c>
      <c r="B37892">
        <v>2295504371</v>
      </c>
      <c r="C37892" t="s">
        <v>26063</v>
      </c>
      <c r="D37892" t="s">
        <v>125930</v>
      </c>
      <c r="E37892" t="s">
        <v>251025</v>
      </c>
    </row>
    <row r="37893" spans="1:5" x14ac:dyDescent="0.3">
      <c r="A37893">
        <v>0</v>
      </c>
      <c r="B37893">
        <v>2295504490</v>
      </c>
      <c r="C37893" t="s">
        <v>26063</v>
      </c>
      <c r="D37893" t="s">
        <v>98980</v>
      </c>
      <c r="E37893" t="s">
        <v>251026</v>
      </c>
    </row>
    <row r="37894" spans="1:5" x14ac:dyDescent="0.3">
      <c r="A37894">
        <v>0</v>
      </c>
      <c r="B37894">
        <v>2295504597</v>
      </c>
      <c r="C37894" t="s">
        <v>26064</v>
      </c>
      <c r="D37894" t="s">
        <v>113053</v>
      </c>
      <c r="E37894" t="s">
        <v>251027</v>
      </c>
    </row>
    <row r="37895" spans="1:5" x14ac:dyDescent="0.3">
      <c r="A37895">
        <v>0</v>
      </c>
      <c r="B37895">
        <v>2295504644</v>
      </c>
      <c r="C37895" t="s">
        <v>26064</v>
      </c>
      <c r="D37895" t="s">
        <v>123203</v>
      </c>
      <c r="E37895" t="s">
        <v>251028</v>
      </c>
    </row>
    <row r="37896" spans="1:5" x14ac:dyDescent="0.3">
      <c r="A37896">
        <v>0</v>
      </c>
      <c r="B37896">
        <v>2295504928</v>
      </c>
      <c r="C37896" t="s">
        <v>26065</v>
      </c>
      <c r="D37896" t="s">
        <v>125931</v>
      </c>
      <c r="E37896" t="s">
        <v>251029</v>
      </c>
    </row>
    <row r="37897" spans="1:5" x14ac:dyDescent="0.3">
      <c r="A37897">
        <v>0</v>
      </c>
      <c r="B37897">
        <v>2295505368</v>
      </c>
      <c r="C37897" t="s">
        <v>26066</v>
      </c>
      <c r="D37897" t="s">
        <v>125932</v>
      </c>
      <c r="E37897" t="s">
        <v>251030</v>
      </c>
    </row>
    <row r="37898" spans="1:5" x14ac:dyDescent="0.3">
      <c r="A37898">
        <v>0</v>
      </c>
      <c r="B37898">
        <v>2295505439</v>
      </c>
      <c r="C37898" t="s">
        <v>26066</v>
      </c>
      <c r="D37898" t="s">
        <v>104825</v>
      </c>
      <c r="E37898" t="s">
        <v>251031</v>
      </c>
    </row>
    <row r="37899" spans="1:5" x14ac:dyDescent="0.3">
      <c r="A37899">
        <v>0</v>
      </c>
      <c r="B37899">
        <v>2295512080</v>
      </c>
      <c r="C37899" t="s">
        <v>26067</v>
      </c>
      <c r="D37899" t="s">
        <v>106120</v>
      </c>
      <c r="E37899" t="s">
        <v>251032</v>
      </c>
    </row>
    <row r="37900" spans="1:5" x14ac:dyDescent="0.3">
      <c r="A37900">
        <v>0</v>
      </c>
      <c r="B37900">
        <v>2295512266</v>
      </c>
      <c r="C37900" t="s">
        <v>26068</v>
      </c>
      <c r="D37900" t="s">
        <v>125933</v>
      </c>
      <c r="E37900" t="s">
        <v>251033</v>
      </c>
    </row>
    <row r="37901" spans="1:5" x14ac:dyDescent="0.3">
      <c r="A37901">
        <v>0</v>
      </c>
      <c r="B37901">
        <v>2295513807</v>
      </c>
      <c r="C37901" t="s">
        <v>26069</v>
      </c>
      <c r="D37901" t="s">
        <v>125934</v>
      </c>
      <c r="E37901" t="s">
        <v>251034</v>
      </c>
    </row>
    <row r="37902" spans="1:5" x14ac:dyDescent="0.3">
      <c r="A37902">
        <v>0</v>
      </c>
      <c r="B37902">
        <v>2295514289</v>
      </c>
      <c r="C37902" t="s">
        <v>26070</v>
      </c>
      <c r="D37902" t="s">
        <v>125935</v>
      </c>
      <c r="E37902" t="s">
        <v>251035</v>
      </c>
    </row>
    <row r="37903" spans="1:5" x14ac:dyDescent="0.3">
      <c r="A37903">
        <v>0</v>
      </c>
      <c r="B37903">
        <v>2295514309</v>
      </c>
      <c r="C37903" t="s">
        <v>26070</v>
      </c>
      <c r="D37903" t="s">
        <v>125936</v>
      </c>
      <c r="E37903" t="s">
        <v>251036</v>
      </c>
    </row>
    <row r="37904" spans="1:5" x14ac:dyDescent="0.3">
      <c r="A37904">
        <v>0</v>
      </c>
      <c r="B37904">
        <v>2295514903</v>
      </c>
      <c r="C37904" t="s">
        <v>26071</v>
      </c>
      <c r="D37904" t="s">
        <v>125937</v>
      </c>
      <c r="E37904" t="s">
        <v>251037</v>
      </c>
    </row>
    <row r="37905" spans="1:5" x14ac:dyDescent="0.3">
      <c r="A37905">
        <v>0</v>
      </c>
      <c r="B37905">
        <v>2295516187</v>
      </c>
      <c r="C37905" t="s">
        <v>26072</v>
      </c>
      <c r="D37905" t="s">
        <v>125938</v>
      </c>
      <c r="E37905" t="s">
        <v>251038</v>
      </c>
    </row>
    <row r="37906" spans="1:5" x14ac:dyDescent="0.3">
      <c r="A37906">
        <v>0</v>
      </c>
      <c r="B37906">
        <v>2295516718</v>
      </c>
      <c r="C37906" t="s">
        <v>26073</v>
      </c>
      <c r="D37906" t="s">
        <v>125939</v>
      </c>
      <c r="E37906" t="s">
        <v>251039</v>
      </c>
    </row>
    <row r="37907" spans="1:5" x14ac:dyDescent="0.3">
      <c r="A37907">
        <v>0</v>
      </c>
      <c r="B37907">
        <v>2295516829</v>
      </c>
      <c r="C37907" t="s">
        <v>26074</v>
      </c>
      <c r="D37907" t="s">
        <v>105188</v>
      </c>
      <c r="E37907" t="s">
        <v>251040</v>
      </c>
    </row>
    <row r="37908" spans="1:5" x14ac:dyDescent="0.3">
      <c r="A37908">
        <v>0</v>
      </c>
      <c r="B37908">
        <v>2295516833</v>
      </c>
      <c r="C37908" t="s">
        <v>26074</v>
      </c>
      <c r="D37908" t="s">
        <v>125940</v>
      </c>
      <c r="E37908" t="s">
        <v>251041</v>
      </c>
    </row>
    <row r="37909" spans="1:5" x14ac:dyDescent="0.3">
      <c r="A37909">
        <v>0</v>
      </c>
      <c r="B37909">
        <v>2295516889</v>
      </c>
      <c r="C37909" t="s">
        <v>26074</v>
      </c>
      <c r="D37909" t="s">
        <v>125941</v>
      </c>
      <c r="E37909" t="s">
        <v>251042</v>
      </c>
    </row>
    <row r="37910" spans="1:5" x14ac:dyDescent="0.3">
      <c r="A37910">
        <v>0</v>
      </c>
      <c r="B37910">
        <v>2295516953</v>
      </c>
      <c r="C37910" t="s">
        <v>26074</v>
      </c>
      <c r="D37910" t="s">
        <v>125942</v>
      </c>
      <c r="E37910" t="s">
        <v>251043</v>
      </c>
    </row>
    <row r="37911" spans="1:5" x14ac:dyDescent="0.3">
      <c r="A37911">
        <v>0</v>
      </c>
      <c r="B37911">
        <v>2295517578</v>
      </c>
      <c r="C37911" t="s">
        <v>26075</v>
      </c>
      <c r="D37911" t="s">
        <v>125848</v>
      </c>
      <c r="E37911" t="s">
        <v>251044</v>
      </c>
    </row>
    <row r="37912" spans="1:5" x14ac:dyDescent="0.3">
      <c r="A37912">
        <v>0</v>
      </c>
      <c r="B37912">
        <v>2295517897</v>
      </c>
      <c r="C37912" t="s">
        <v>26076</v>
      </c>
      <c r="D37912" t="s">
        <v>125943</v>
      </c>
      <c r="E37912" t="s">
        <v>251045</v>
      </c>
    </row>
    <row r="37913" spans="1:5" x14ac:dyDescent="0.3">
      <c r="A37913">
        <v>0</v>
      </c>
      <c r="B37913">
        <v>2295517964</v>
      </c>
      <c r="C37913" t="s">
        <v>26077</v>
      </c>
      <c r="D37913" t="s">
        <v>109759</v>
      </c>
      <c r="E37913" t="s">
        <v>251046</v>
      </c>
    </row>
    <row r="37914" spans="1:5" x14ac:dyDescent="0.3">
      <c r="A37914">
        <v>0</v>
      </c>
      <c r="B37914">
        <v>2295518064</v>
      </c>
      <c r="C37914" t="s">
        <v>26077</v>
      </c>
      <c r="D37914" t="s">
        <v>125656</v>
      </c>
      <c r="E37914" t="s">
        <v>251047</v>
      </c>
    </row>
    <row r="37915" spans="1:5" x14ac:dyDescent="0.3">
      <c r="A37915">
        <v>0</v>
      </c>
      <c r="B37915">
        <v>2295518468</v>
      </c>
      <c r="C37915" t="s">
        <v>26078</v>
      </c>
      <c r="D37915" t="s">
        <v>125944</v>
      </c>
      <c r="E37915" t="s">
        <v>251048</v>
      </c>
    </row>
    <row r="37916" spans="1:5" x14ac:dyDescent="0.3">
      <c r="A37916">
        <v>0</v>
      </c>
      <c r="B37916">
        <v>2295518827</v>
      </c>
      <c r="C37916" t="s">
        <v>26079</v>
      </c>
      <c r="D37916" t="s">
        <v>125945</v>
      </c>
      <c r="E37916" t="s">
        <v>251049</v>
      </c>
    </row>
    <row r="37917" spans="1:5" x14ac:dyDescent="0.3">
      <c r="A37917">
        <v>0</v>
      </c>
      <c r="B37917">
        <v>2295519106</v>
      </c>
      <c r="C37917" t="s">
        <v>26080</v>
      </c>
      <c r="D37917" t="s">
        <v>125946</v>
      </c>
      <c r="E37917" t="s">
        <v>251050</v>
      </c>
    </row>
    <row r="37918" spans="1:5" x14ac:dyDescent="0.3">
      <c r="A37918">
        <v>0</v>
      </c>
      <c r="B37918">
        <v>2295519107</v>
      </c>
      <c r="C37918" t="s">
        <v>26080</v>
      </c>
      <c r="D37918" t="s">
        <v>125947</v>
      </c>
      <c r="E37918" t="s">
        <v>251051</v>
      </c>
    </row>
    <row r="37919" spans="1:5" x14ac:dyDescent="0.3">
      <c r="A37919">
        <v>0</v>
      </c>
      <c r="B37919">
        <v>2295519189</v>
      </c>
      <c r="C37919" t="s">
        <v>26080</v>
      </c>
      <c r="D37919" t="s">
        <v>125948</v>
      </c>
      <c r="E37919" t="s">
        <v>251052</v>
      </c>
    </row>
    <row r="37920" spans="1:5" x14ac:dyDescent="0.3">
      <c r="A37920">
        <v>0</v>
      </c>
      <c r="B37920">
        <v>2295519274</v>
      </c>
      <c r="C37920" t="s">
        <v>26081</v>
      </c>
      <c r="D37920" t="s">
        <v>125949</v>
      </c>
      <c r="E37920" t="s">
        <v>251053</v>
      </c>
    </row>
    <row r="37921" spans="1:5" x14ac:dyDescent="0.3">
      <c r="A37921">
        <v>0</v>
      </c>
      <c r="B37921">
        <v>2295519444</v>
      </c>
      <c r="C37921" t="s">
        <v>26081</v>
      </c>
      <c r="D37921" t="s">
        <v>125950</v>
      </c>
      <c r="E37921" t="s">
        <v>251054</v>
      </c>
    </row>
    <row r="37922" spans="1:5" x14ac:dyDescent="0.3">
      <c r="A37922">
        <v>0</v>
      </c>
      <c r="B37922">
        <v>2295519489</v>
      </c>
      <c r="C37922" t="s">
        <v>26082</v>
      </c>
      <c r="D37922" t="s">
        <v>125951</v>
      </c>
      <c r="E37922" t="s">
        <v>251055</v>
      </c>
    </row>
    <row r="37923" spans="1:5" x14ac:dyDescent="0.3">
      <c r="A37923">
        <v>0</v>
      </c>
      <c r="B37923">
        <v>2295519605</v>
      </c>
      <c r="C37923" t="s">
        <v>26082</v>
      </c>
      <c r="D37923" t="s">
        <v>125952</v>
      </c>
      <c r="E37923" t="s">
        <v>251056</v>
      </c>
    </row>
    <row r="37924" spans="1:5" x14ac:dyDescent="0.3">
      <c r="A37924">
        <v>0</v>
      </c>
      <c r="B37924">
        <v>2295519657</v>
      </c>
      <c r="C37924" t="s">
        <v>26083</v>
      </c>
      <c r="D37924" t="s">
        <v>115799</v>
      </c>
      <c r="E37924" t="s">
        <v>251057</v>
      </c>
    </row>
    <row r="37925" spans="1:5" x14ac:dyDescent="0.3">
      <c r="A37925">
        <v>0</v>
      </c>
      <c r="B37925">
        <v>2295519666</v>
      </c>
      <c r="C37925" t="s">
        <v>26083</v>
      </c>
      <c r="D37925" t="s">
        <v>125953</v>
      </c>
      <c r="E37925" t="s">
        <v>251058</v>
      </c>
    </row>
    <row r="37926" spans="1:5" x14ac:dyDescent="0.3">
      <c r="A37926">
        <v>0</v>
      </c>
      <c r="B37926">
        <v>2295520101</v>
      </c>
      <c r="C37926" t="s">
        <v>26084</v>
      </c>
      <c r="D37926" t="s">
        <v>125954</v>
      </c>
      <c r="E37926" t="s">
        <v>251059</v>
      </c>
    </row>
    <row r="37927" spans="1:5" x14ac:dyDescent="0.3">
      <c r="A37927">
        <v>0</v>
      </c>
      <c r="B37927">
        <v>2295520151</v>
      </c>
      <c r="C37927" t="s">
        <v>26084</v>
      </c>
      <c r="D37927" t="s">
        <v>125955</v>
      </c>
      <c r="E37927" t="s">
        <v>251060</v>
      </c>
    </row>
    <row r="37928" spans="1:5" x14ac:dyDescent="0.3">
      <c r="A37928">
        <v>0</v>
      </c>
      <c r="B37928">
        <v>2295520461</v>
      </c>
      <c r="C37928" t="s">
        <v>26085</v>
      </c>
      <c r="D37928" t="s">
        <v>125956</v>
      </c>
      <c r="E37928" t="s">
        <v>251061</v>
      </c>
    </row>
    <row r="37929" spans="1:5" x14ac:dyDescent="0.3">
      <c r="A37929">
        <v>0</v>
      </c>
      <c r="B37929">
        <v>2295520525</v>
      </c>
      <c r="C37929" t="s">
        <v>26086</v>
      </c>
      <c r="D37929" t="s">
        <v>125957</v>
      </c>
      <c r="E37929" t="s">
        <v>251062</v>
      </c>
    </row>
    <row r="37930" spans="1:5" x14ac:dyDescent="0.3">
      <c r="A37930">
        <v>0</v>
      </c>
      <c r="B37930">
        <v>2295520603</v>
      </c>
      <c r="C37930" t="s">
        <v>26086</v>
      </c>
      <c r="D37930" t="s">
        <v>125958</v>
      </c>
      <c r="E37930" t="s">
        <v>251063</v>
      </c>
    </row>
    <row r="37931" spans="1:5" x14ac:dyDescent="0.3">
      <c r="A37931">
        <v>0</v>
      </c>
      <c r="B37931">
        <v>2295520841</v>
      </c>
      <c r="C37931" t="s">
        <v>26087</v>
      </c>
      <c r="D37931" t="s">
        <v>103757</v>
      </c>
      <c r="E37931" t="s">
        <v>251064</v>
      </c>
    </row>
    <row r="37932" spans="1:5" x14ac:dyDescent="0.3">
      <c r="A37932">
        <v>0</v>
      </c>
      <c r="B37932">
        <v>2295521017</v>
      </c>
      <c r="C37932" t="s">
        <v>26088</v>
      </c>
      <c r="D37932" t="s">
        <v>125959</v>
      </c>
      <c r="E37932" t="s">
        <v>251065</v>
      </c>
    </row>
    <row r="37933" spans="1:5" x14ac:dyDescent="0.3">
      <c r="A37933">
        <v>0</v>
      </c>
      <c r="B37933">
        <v>2295521080</v>
      </c>
      <c r="C37933" t="s">
        <v>26088</v>
      </c>
      <c r="D37933" t="s">
        <v>125960</v>
      </c>
      <c r="E37933" t="s">
        <v>251066</v>
      </c>
    </row>
    <row r="37934" spans="1:5" x14ac:dyDescent="0.3">
      <c r="A37934">
        <v>0</v>
      </c>
      <c r="B37934">
        <v>2295521171</v>
      </c>
      <c r="C37934" t="s">
        <v>26089</v>
      </c>
      <c r="D37934" t="s">
        <v>125961</v>
      </c>
      <c r="E37934" t="s">
        <v>251067</v>
      </c>
    </row>
    <row r="37935" spans="1:5" x14ac:dyDescent="0.3">
      <c r="A37935">
        <v>0</v>
      </c>
      <c r="B37935">
        <v>2295521373</v>
      </c>
      <c r="C37935" t="s">
        <v>26090</v>
      </c>
      <c r="D37935" t="s">
        <v>125962</v>
      </c>
      <c r="E37935" t="s">
        <v>251068</v>
      </c>
    </row>
    <row r="37936" spans="1:5" x14ac:dyDescent="0.3">
      <c r="A37936">
        <v>0</v>
      </c>
      <c r="B37936">
        <v>2295521802</v>
      </c>
      <c r="C37936" t="s">
        <v>26091</v>
      </c>
      <c r="D37936" t="s">
        <v>125963</v>
      </c>
      <c r="E37936" t="s">
        <v>251069</v>
      </c>
    </row>
    <row r="37937" spans="1:5" x14ac:dyDescent="0.3">
      <c r="A37937">
        <v>0</v>
      </c>
      <c r="B37937">
        <v>2295521886</v>
      </c>
      <c r="C37937" t="s">
        <v>26092</v>
      </c>
      <c r="D37937" t="s">
        <v>125964</v>
      </c>
      <c r="E37937" t="s">
        <v>251070</v>
      </c>
    </row>
    <row r="37938" spans="1:5" x14ac:dyDescent="0.3">
      <c r="A37938">
        <v>0</v>
      </c>
      <c r="B37938">
        <v>2295521929</v>
      </c>
      <c r="C37938" t="s">
        <v>26092</v>
      </c>
      <c r="D37938" t="s">
        <v>125965</v>
      </c>
      <c r="E37938" t="s">
        <v>251071</v>
      </c>
    </row>
    <row r="37939" spans="1:5" x14ac:dyDescent="0.3">
      <c r="A37939">
        <v>0</v>
      </c>
      <c r="B37939">
        <v>2295523090</v>
      </c>
      <c r="C37939" t="s">
        <v>26093</v>
      </c>
      <c r="D37939" t="s">
        <v>125966</v>
      </c>
      <c r="E37939" t="s">
        <v>251072</v>
      </c>
    </row>
    <row r="37940" spans="1:5" x14ac:dyDescent="0.3">
      <c r="A37940">
        <v>0</v>
      </c>
      <c r="B37940">
        <v>2295523132</v>
      </c>
      <c r="C37940" t="s">
        <v>26093</v>
      </c>
      <c r="D37940" t="s">
        <v>125929</v>
      </c>
      <c r="E37940" t="s">
        <v>251073</v>
      </c>
    </row>
    <row r="37941" spans="1:5" x14ac:dyDescent="0.3">
      <c r="A37941">
        <v>0</v>
      </c>
      <c r="B37941">
        <v>2295523158</v>
      </c>
      <c r="C37941" t="s">
        <v>26093</v>
      </c>
      <c r="D37941" t="s">
        <v>125967</v>
      </c>
      <c r="E37941" t="s">
        <v>251074</v>
      </c>
    </row>
    <row r="37942" spans="1:5" x14ac:dyDescent="0.3">
      <c r="A37942">
        <v>0</v>
      </c>
      <c r="B37942">
        <v>2295523339</v>
      </c>
      <c r="C37942" t="s">
        <v>26094</v>
      </c>
      <c r="D37942" t="s">
        <v>107655</v>
      </c>
      <c r="E37942" t="s">
        <v>251075</v>
      </c>
    </row>
    <row r="37943" spans="1:5" x14ac:dyDescent="0.3">
      <c r="A37943">
        <v>0</v>
      </c>
      <c r="B37943">
        <v>2295523626</v>
      </c>
      <c r="C37943" t="s">
        <v>26095</v>
      </c>
      <c r="D37943" t="s">
        <v>125968</v>
      </c>
      <c r="E37943" t="s">
        <v>251076</v>
      </c>
    </row>
    <row r="37944" spans="1:5" x14ac:dyDescent="0.3">
      <c r="A37944">
        <v>0</v>
      </c>
      <c r="B37944">
        <v>2295523631</v>
      </c>
      <c r="C37944" t="s">
        <v>26095</v>
      </c>
      <c r="D37944" t="s">
        <v>125969</v>
      </c>
      <c r="E37944" t="s">
        <v>251077</v>
      </c>
    </row>
    <row r="37945" spans="1:5" x14ac:dyDescent="0.3">
      <c r="A37945">
        <v>0</v>
      </c>
      <c r="B37945">
        <v>2295523643</v>
      </c>
      <c r="C37945" t="s">
        <v>26095</v>
      </c>
      <c r="D37945" t="s">
        <v>125970</v>
      </c>
      <c r="E37945" t="s">
        <v>251078</v>
      </c>
    </row>
    <row r="37946" spans="1:5" x14ac:dyDescent="0.3">
      <c r="A37946">
        <v>0</v>
      </c>
      <c r="B37946">
        <v>2295523676</v>
      </c>
      <c r="C37946" t="s">
        <v>26095</v>
      </c>
      <c r="D37946" t="s">
        <v>125971</v>
      </c>
      <c r="E37946" t="s">
        <v>251079</v>
      </c>
    </row>
    <row r="37947" spans="1:5" x14ac:dyDescent="0.3">
      <c r="A37947">
        <v>0</v>
      </c>
      <c r="B37947">
        <v>2295524126</v>
      </c>
      <c r="C37947" t="s">
        <v>26096</v>
      </c>
      <c r="D37947" t="s">
        <v>125972</v>
      </c>
      <c r="E37947" t="s">
        <v>251080</v>
      </c>
    </row>
    <row r="37948" spans="1:5" x14ac:dyDescent="0.3">
      <c r="A37948">
        <v>0</v>
      </c>
      <c r="B37948">
        <v>2295524534</v>
      </c>
      <c r="C37948" t="s">
        <v>26097</v>
      </c>
      <c r="D37948" t="s">
        <v>125973</v>
      </c>
      <c r="E37948" t="s">
        <v>251081</v>
      </c>
    </row>
    <row r="37949" spans="1:5" x14ac:dyDescent="0.3">
      <c r="A37949">
        <v>0</v>
      </c>
      <c r="B37949">
        <v>2295525157</v>
      </c>
      <c r="C37949" t="s">
        <v>26098</v>
      </c>
      <c r="D37949" t="s">
        <v>125974</v>
      </c>
      <c r="E37949" t="s">
        <v>251082</v>
      </c>
    </row>
    <row r="37950" spans="1:5" x14ac:dyDescent="0.3">
      <c r="A37950">
        <v>0</v>
      </c>
      <c r="B37950">
        <v>2295525581</v>
      </c>
      <c r="C37950" t="s">
        <v>26099</v>
      </c>
      <c r="D37950" t="s">
        <v>125975</v>
      </c>
      <c r="E37950" t="s">
        <v>251083</v>
      </c>
    </row>
    <row r="37951" spans="1:5" x14ac:dyDescent="0.3">
      <c r="A37951">
        <v>0</v>
      </c>
      <c r="B37951">
        <v>2295525648</v>
      </c>
      <c r="C37951" t="s">
        <v>26100</v>
      </c>
      <c r="D37951" t="s">
        <v>101406</v>
      </c>
      <c r="E37951" t="s">
        <v>251084</v>
      </c>
    </row>
    <row r="37952" spans="1:5" x14ac:dyDescent="0.3">
      <c r="A37952">
        <v>0</v>
      </c>
      <c r="B37952">
        <v>2295525732</v>
      </c>
      <c r="C37952" t="s">
        <v>26100</v>
      </c>
      <c r="D37952" t="s">
        <v>125976</v>
      </c>
      <c r="E37952" t="s">
        <v>251085</v>
      </c>
    </row>
    <row r="37953" spans="1:5" x14ac:dyDescent="0.3">
      <c r="A37953">
        <v>0</v>
      </c>
      <c r="B37953">
        <v>2295526124</v>
      </c>
      <c r="C37953" t="s">
        <v>26101</v>
      </c>
      <c r="D37953" t="s">
        <v>125977</v>
      </c>
      <c r="E37953" t="s">
        <v>251086</v>
      </c>
    </row>
    <row r="37954" spans="1:5" x14ac:dyDescent="0.3">
      <c r="A37954">
        <v>0</v>
      </c>
      <c r="B37954">
        <v>2295526146</v>
      </c>
      <c r="C37954" t="s">
        <v>26101</v>
      </c>
      <c r="D37954" t="s">
        <v>125978</v>
      </c>
      <c r="E37954" t="s">
        <v>251087</v>
      </c>
    </row>
    <row r="37955" spans="1:5" x14ac:dyDescent="0.3">
      <c r="A37955">
        <v>0</v>
      </c>
      <c r="B37955">
        <v>2295526411</v>
      </c>
      <c r="C37955" t="s">
        <v>26102</v>
      </c>
      <c r="D37955" t="s">
        <v>123394</v>
      </c>
      <c r="E37955" t="s">
        <v>251088</v>
      </c>
    </row>
    <row r="37956" spans="1:5" x14ac:dyDescent="0.3">
      <c r="A37956">
        <v>0</v>
      </c>
      <c r="B37956">
        <v>2295526506</v>
      </c>
      <c r="C37956" t="s">
        <v>26103</v>
      </c>
      <c r="D37956" t="s">
        <v>93923</v>
      </c>
      <c r="E37956" t="s">
        <v>251089</v>
      </c>
    </row>
    <row r="37957" spans="1:5" x14ac:dyDescent="0.3">
      <c r="A37957">
        <v>0</v>
      </c>
      <c r="B37957">
        <v>2295526692</v>
      </c>
      <c r="C37957" t="s">
        <v>26103</v>
      </c>
      <c r="D37957" t="s">
        <v>125979</v>
      </c>
      <c r="E37957" t="s">
        <v>251090</v>
      </c>
    </row>
    <row r="37958" spans="1:5" x14ac:dyDescent="0.3">
      <c r="A37958">
        <v>0</v>
      </c>
      <c r="B37958">
        <v>2295526839</v>
      </c>
      <c r="C37958" t="s">
        <v>26104</v>
      </c>
      <c r="D37958" t="s">
        <v>125980</v>
      </c>
      <c r="E37958" t="s">
        <v>251091</v>
      </c>
    </row>
    <row r="37959" spans="1:5" x14ac:dyDescent="0.3">
      <c r="A37959">
        <v>0</v>
      </c>
      <c r="B37959">
        <v>2295526890</v>
      </c>
      <c r="C37959" t="s">
        <v>26104</v>
      </c>
      <c r="D37959" t="s">
        <v>125981</v>
      </c>
      <c r="E37959" t="s">
        <v>251092</v>
      </c>
    </row>
    <row r="37960" spans="1:5" x14ac:dyDescent="0.3">
      <c r="A37960">
        <v>0</v>
      </c>
      <c r="B37960">
        <v>2295527491</v>
      </c>
      <c r="C37960" t="s">
        <v>26105</v>
      </c>
      <c r="D37960" t="s">
        <v>125982</v>
      </c>
      <c r="E37960" t="s">
        <v>251093</v>
      </c>
    </row>
    <row r="37961" spans="1:5" x14ac:dyDescent="0.3">
      <c r="A37961">
        <v>0</v>
      </c>
      <c r="B37961">
        <v>2295527670</v>
      </c>
      <c r="C37961" t="s">
        <v>26106</v>
      </c>
      <c r="D37961" t="s">
        <v>125983</v>
      </c>
      <c r="E37961" t="s">
        <v>251094</v>
      </c>
    </row>
    <row r="37962" spans="1:5" x14ac:dyDescent="0.3">
      <c r="A37962">
        <v>0</v>
      </c>
      <c r="B37962">
        <v>2295528732</v>
      </c>
      <c r="C37962" t="s">
        <v>26107</v>
      </c>
      <c r="D37962" t="s">
        <v>125984</v>
      </c>
      <c r="E37962" t="s">
        <v>251095</v>
      </c>
    </row>
    <row r="37963" spans="1:5" x14ac:dyDescent="0.3">
      <c r="A37963">
        <v>0</v>
      </c>
      <c r="B37963">
        <v>2295528771</v>
      </c>
      <c r="C37963" t="s">
        <v>26107</v>
      </c>
      <c r="D37963" t="s">
        <v>125985</v>
      </c>
      <c r="E37963" t="s">
        <v>251096</v>
      </c>
    </row>
    <row r="37964" spans="1:5" x14ac:dyDescent="0.3">
      <c r="A37964">
        <v>0</v>
      </c>
      <c r="B37964">
        <v>2295528895</v>
      </c>
      <c r="C37964" t="s">
        <v>26107</v>
      </c>
      <c r="D37964" t="s">
        <v>117533</v>
      </c>
      <c r="E37964" t="s">
        <v>251097</v>
      </c>
    </row>
    <row r="37965" spans="1:5" x14ac:dyDescent="0.3">
      <c r="A37965">
        <v>0</v>
      </c>
      <c r="B37965">
        <v>2295528967</v>
      </c>
      <c r="C37965" t="s">
        <v>26108</v>
      </c>
      <c r="D37965" t="s">
        <v>125986</v>
      </c>
      <c r="E37965" t="s">
        <v>251098</v>
      </c>
    </row>
    <row r="37966" spans="1:5" x14ac:dyDescent="0.3">
      <c r="A37966">
        <v>0</v>
      </c>
      <c r="B37966">
        <v>2295529008</v>
      </c>
      <c r="C37966" t="s">
        <v>26108</v>
      </c>
      <c r="D37966" t="s">
        <v>125987</v>
      </c>
      <c r="E37966" t="s">
        <v>251099</v>
      </c>
    </row>
    <row r="37967" spans="1:5" x14ac:dyDescent="0.3">
      <c r="A37967">
        <v>0</v>
      </c>
      <c r="B37967">
        <v>2295529179</v>
      </c>
      <c r="C37967" t="s">
        <v>26109</v>
      </c>
      <c r="D37967" t="s">
        <v>125988</v>
      </c>
      <c r="E37967" t="s">
        <v>251100</v>
      </c>
    </row>
    <row r="37968" spans="1:5" x14ac:dyDescent="0.3">
      <c r="A37968">
        <v>0</v>
      </c>
      <c r="B37968">
        <v>2295529254</v>
      </c>
      <c r="C37968" t="s">
        <v>26109</v>
      </c>
      <c r="D37968" t="s">
        <v>125989</v>
      </c>
      <c r="E37968" t="s">
        <v>251101</v>
      </c>
    </row>
    <row r="37969" spans="1:5" x14ac:dyDescent="0.3">
      <c r="A37969">
        <v>0</v>
      </c>
      <c r="B37969">
        <v>2295529331</v>
      </c>
      <c r="C37969" t="s">
        <v>26110</v>
      </c>
      <c r="D37969" t="s">
        <v>125990</v>
      </c>
      <c r="E37969" t="s">
        <v>251102</v>
      </c>
    </row>
    <row r="37970" spans="1:5" x14ac:dyDescent="0.3">
      <c r="A37970">
        <v>0</v>
      </c>
      <c r="B37970">
        <v>2295529342</v>
      </c>
      <c r="C37970" t="s">
        <v>26110</v>
      </c>
      <c r="D37970" t="s">
        <v>125991</v>
      </c>
      <c r="E37970" t="s">
        <v>251103</v>
      </c>
    </row>
    <row r="37971" spans="1:5" x14ac:dyDescent="0.3">
      <c r="A37971">
        <v>0</v>
      </c>
      <c r="B37971">
        <v>2295542003</v>
      </c>
      <c r="C37971" t="s">
        <v>26111</v>
      </c>
      <c r="D37971" t="s">
        <v>117044</v>
      </c>
      <c r="E37971" t="s">
        <v>251104</v>
      </c>
    </row>
    <row r="37972" spans="1:5" x14ac:dyDescent="0.3">
      <c r="A37972">
        <v>0</v>
      </c>
      <c r="B37972">
        <v>2295542161</v>
      </c>
      <c r="C37972" t="s">
        <v>26111</v>
      </c>
      <c r="D37972" t="s">
        <v>125992</v>
      </c>
      <c r="E37972" t="s">
        <v>251105</v>
      </c>
    </row>
    <row r="37973" spans="1:5" x14ac:dyDescent="0.3">
      <c r="A37973">
        <v>0</v>
      </c>
      <c r="B37973">
        <v>2295542183</v>
      </c>
      <c r="C37973" t="s">
        <v>26111</v>
      </c>
      <c r="D37973" t="s">
        <v>125993</v>
      </c>
      <c r="E37973" t="s">
        <v>251106</v>
      </c>
    </row>
    <row r="37974" spans="1:5" x14ac:dyDescent="0.3">
      <c r="A37974">
        <v>0</v>
      </c>
      <c r="B37974">
        <v>2295543688</v>
      </c>
      <c r="C37974" t="s">
        <v>26112</v>
      </c>
      <c r="D37974" t="s">
        <v>125994</v>
      </c>
      <c r="E37974" t="s">
        <v>251107</v>
      </c>
    </row>
    <row r="37975" spans="1:5" x14ac:dyDescent="0.3">
      <c r="A37975">
        <v>0</v>
      </c>
      <c r="B37975">
        <v>2295544590</v>
      </c>
      <c r="C37975" t="s">
        <v>26113</v>
      </c>
      <c r="D37975" t="s">
        <v>125995</v>
      </c>
      <c r="E37975" t="s">
        <v>251108</v>
      </c>
    </row>
    <row r="37976" spans="1:5" x14ac:dyDescent="0.3">
      <c r="A37976">
        <v>0</v>
      </c>
      <c r="B37976">
        <v>2295544700</v>
      </c>
      <c r="C37976" t="s">
        <v>26114</v>
      </c>
      <c r="D37976" t="s">
        <v>125996</v>
      </c>
      <c r="E37976" t="s">
        <v>251109</v>
      </c>
    </row>
    <row r="37977" spans="1:5" x14ac:dyDescent="0.3">
      <c r="A37977">
        <v>0</v>
      </c>
      <c r="B37977">
        <v>2295544707</v>
      </c>
      <c r="C37977" t="s">
        <v>26114</v>
      </c>
      <c r="D37977" t="s">
        <v>125997</v>
      </c>
      <c r="E37977" t="s">
        <v>251110</v>
      </c>
    </row>
    <row r="37978" spans="1:5" x14ac:dyDescent="0.3">
      <c r="A37978">
        <v>0</v>
      </c>
      <c r="B37978">
        <v>2295544803</v>
      </c>
      <c r="C37978" t="s">
        <v>26115</v>
      </c>
      <c r="D37978" t="s">
        <v>125998</v>
      </c>
      <c r="E37978" t="s">
        <v>251111</v>
      </c>
    </row>
    <row r="37979" spans="1:5" x14ac:dyDescent="0.3">
      <c r="A37979">
        <v>0</v>
      </c>
      <c r="B37979">
        <v>2295544817</v>
      </c>
      <c r="C37979" t="s">
        <v>26115</v>
      </c>
      <c r="D37979" t="s">
        <v>125999</v>
      </c>
      <c r="E37979" t="s">
        <v>251112</v>
      </c>
    </row>
    <row r="37980" spans="1:5" x14ac:dyDescent="0.3">
      <c r="A37980">
        <v>0</v>
      </c>
      <c r="B37980">
        <v>2295544973</v>
      </c>
      <c r="C37980" t="s">
        <v>26115</v>
      </c>
      <c r="D37980" t="s">
        <v>126000</v>
      </c>
      <c r="E37980" t="s">
        <v>251113</v>
      </c>
    </row>
    <row r="37981" spans="1:5" x14ac:dyDescent="0.3">
      <c r="A37981">
        <v>0</v>
      </c>
      <c r="B37981">
        <v>2295545409</v>
      </c>
      <c r="C37981" t="s">
        <v>26116</v>
      </c>
      <c r="D37981" t="s">
        <v>126001</v>
      </c>
      <c r="E37981" t="s">
        <v>251114</v>
      </c>
    </row>
    <row r="37982" spans="1:5" x14ac:dyDescent="0.3">
      <c r="A37982">
        <v>0</v>
      </c>
      <c r="B37982">
        <v>2295545525</v>
      </c>
      <c r="C37982" t="s">
        <v>26116</v>
      </c>
      <c r="D37982" t="s">
        <v>126002</v>
      </c>
      <c r="E37982" t="s">
        <v>251115</v>
      </c>
    </row>
    <row r="37983" spans="1:5" x14ac:dyDescent="0.3">
      <c r="A37983">
        <v>0</v>
      </c>
      <c r="B37983">
        <v>2295545889</v>
      </c>
      <c r="C37983" t="s">
        <v>26117</v>
      </c>
      <c r="D37983" t="s">
        <v>126003</v>
      </c>
      <c r="E37983" t="s">
        <v>251116</v>
      </c>
    </row>
    <row r="37984" spans="1:5" x14ac:dyDescent="0.3">
      <c r="A37984">
        <v>0</v>
      </c>
      <c r="B37984">
        <v>2295545912</v>
      </c>
      <c r="C37984" t="s">
        <v>26117</v>
      </c>
      <c r="D37984" t="s">
        <v>126004</v>
      </c>
      <c r="E37984" t="s">
        <v>251117</v>
      </c>
    </row>
    <row r="37985" spans="1:5" x14ac:dyDescent="0.3">
      <c r="A37985">
        <v>0</v>
      </c>
      <c r="B37985">
        <v>2295545943</v>
      </c>
      <c r="C37985" t="s">
        <v>26117</v>
      </c>
      <c r="D37985" t="s">
        <v>126005</v>
      </c>
      <c r="E37985" t="s">
        <v>251118</v>
      </c>
    </row>
    <row r="37986" spans="1:5" x14ac:dyDescent="0.3">
      <c r="A37986">
        <v>0</v>
      </c>
      <c r="B37986">
        <v>2295546579</v>
      </c>
      <c r="C37986" t="s">
        <v>26118</v>
      </c>
      <c r="D37986" t="s">
        <v>126006</v>
      </c>
      <c r="E37986" t="s">
        <v>251119</v>
      </c>
    </row>
    <row r="37987" spans="1:5" x14ac:dyDescent="0.3">
      <c r="A37987">
        <v>0</v>
      </c>
      <c r="B37987">
        <v>2295546687</v>
      </c>
      <c r="C37987" t="s">
        <v>26118</v>
      </c>
      <c r="D37987" t="s">
        <v>126007</v>
      </c>
      <c r="E37987" t="s">
        <v>251120</v>
      </c>
    </row>
    <row r="37988" spans="1:5" x14ac:dyDescent="0.3">
      <c r="A37988">
        <v>0</v>
      </c>
      <c r="B37988">
        <v>2295546907</v>
      </c>
      <c r="C37988" t="s">
        <v>26119</v>
      </c>
      <c r="D37988" t="s">
        <v>126008</v>
      </c>
      <c r="E37988" t="s">
        <v>251121</v>
      </c>
    </row>
    <row r="37989" spans="1:5" x14ac:dyDescent="0.3">
      <c r="A37989">
        <v>0</v>
      </c>
      <c r="B37989">
        <v>2295547791</v>
      </c>
      <c r="C37989" t="s">
        <v>26120</v>
      </c>
      <c r="D37989" t="s">
        <v>126009</v>
      </c>
      <c r="E37989" t="s">
        <v>251122</v>
      </c>
    </row>
    <row r="37990" spans="1:5" x14ac:dyDescent="0.3">
      <c r="A37990">
        <v>0</v>
      </c>
      <c r="B37990">
        <v>2295547979</v>
      </c>
      <c r="C37990" t="s">
        <v>26121</v>
      </c>
      <c r="D37990" t="s">
        <v>126010</v>
      </c>
      <c r="E37990" t="s">
        <v>251123</v>
      </c>
    </row>
    <row r="37991" spans="1:5" x14ac:dyDescent="0.3">
      <c r="A37991">
        <v>0</v>
      </c>
      <c r="B37991">
        <v>2295548557</v>
      </c>
      <c r="C37991" t="s">
        <v>26122</v>
      </c>
      <c r="D37991" t="s">
        <v>126011</v>
      </c>
      <c r="E37991" t="s">
        <v>251124</v>
      </c>
    </row>
    <row r="37992" spans="1:5" x14ac:dyDescent="0.3">
      <c r="A37992">
        <v>0</v>
      </c>
      <c r="B37992">
        <v>2295548965</v>
      </c>
      <c r="C37992" t="s">
        <v>26123</v>
      </c>
      <c r="D37992" t="s">
        <v>106397</v>
      </c>
      <c r="E37992" t="s">
        <v>251125</v>
      </c>
    </row>
    <row r="37993" spans="1:5" x14ac:dyDescent="0.3">
      <c r="A37993">
        <v>0</v>
      </c>
      <c r="B37993">
        <v>2295549411</v>
      </c>
      <c r="C37993" t="s">
        <v>26124</v>
      </c>
      <c r="D37993" t="s">
        <v>126012</v>
      </c>
      <c r="E37993" t="s">
        <v>251126</v>
      </c>
    </row>
    <row r="37994" spans="1:5" x14ac:dyDescent="0.3">
      <c r="A37994">
        <v>0</v>
      </c>
      <c r="B37994">
        <v>2295549707</v>
      </c>
      <c r="C37994" t="s">
        <v>26125</v>
      </c>
      <c r="D37994" t="s">
        <v>126013</v>
      </c>
      <c r="E37994" t="s">
        <v>251127</v>
      </c>
    </row>
    <row r="37995" spans="1:5" x14ac:dyDescent="0.3">
      <c r="A37995">
        <v>0</v>
      </c>
      <c r="B37995">
        <v>2295549866</v>
      </c>
      <c r="C37995" t="s">
        <v>26126</v>
      </c>
      <c r="D37995" t="s">
        <v>126014</v>
      </c>
      <c r="E37995" t="s">
        <v>251128</v>
      </c>
    </row>
    <row r="37996" spans="1:5" x14ac:dyDescent="0.3">
      <c r="A37996">
        <v>0</v>
      </c>
      <c r="B37996">
        <v>2295550033</v>
      </c>
      <c r="C37996" t="s">
        <v>26127</v>
      </c>
      <c r="D37996" t="s">
        <v>126015</v>
      </c>
      <c r="E37996" t="s">
        <v>251129</v>
      </c>
    </row>
    <row r="37997" spans="1:5" x14ac:dyDescent="0.3">
      <c r="A37997">
        <v>0</v>
      </c>
      <c r="B37997">
        <v>2295550234</v>
      </c>
      <c r="C37997" t="s">
        <v>26128</v>
      </c>
      <c r="D37997" t="s">
        <v>126016</v>
      </c>
      <c r="E37997" t="s">
        <v>251130</v>
      </c>
    </row>
    <row r="37998" spans="1:5" x14ac:dyDescent="0.3">
      <c r="A37998">
        <v>0</v>
      </c>
      <c r="B37998">
        <v>2295550261</v>
      </c>
      <c r="C37998" t="s">
        <v>26128</v>
      </c>
      <c r="D37998" t="s">
        <v>126017</v>
      </c>
      <c r="E37998" t="s">
        <v>251131</v>
      </c>
    </row>
    <row r="37999" spans="1:5" x14ac:dyDescent="0.3">
      <c r="A37999">
        <v>0</v>
      </c>
      <c r="B37999">
        <v>2295550478</v>
      </c>
      <c r="C37999" t="s">
        <v>26129</v>
      </c>
      <c r="D37999" t="s">
        <v>126018</v>
      </c>
      <c r="E37999" t="s">
        <v>251132</v>
      </c>
    </row>
    <row r="38000" spans="1:5" x14ac:dyDescent="0.3">
      <c r="A38000">
        <v>0</v>
      </c>
      <c r="B38000">
        <v>2295550512</v>
      </c>
      <c r="C38000" t="s">
        <v>26129</v>
      </c>
      <c r="D38000" t="s">
        <v>126019</v>
      </c>
      <c r="E38000" t="s">
        <v>251133</v>
      </c>
    </row>
    <row r="38001" spans="1:5" x14ac:dyDescent="0.3">
      <c r="A38001">
        <v>0</v>
      </c>
      <c r="B38001">
        <v>2295550691</v>
      </c>
      <c r="C38001" t="s">
        <v>26130</v>
      </c>
      <c r="D38001" t="s">
        <v>126020</v>
      </c>
      <c r="E38001" t="s">
        <v>251134</v>
      </c>
    </row>
    <row r="38002" spans="1:5" x14ac:dyDescent="0.3">
      <c r="A38002">
        <v>0</v>
      </c>
      <c r="B38002">
        <v>2295550796</v>
      </c>
      <c r="C38002" t="s">
        <v>26130</v>
      </c>
      <c r="D38002" t="s">
        <v>126021</v>
      </c>
      <c r="E38002" t="s">
        <v>251135</v>
      </c>
    </row>
    <row r="38003" spans="1:5" x14ac:dyDescent="0.3">
      <c r="A38003">
        <v>0</v>
      </c>
      <c r="B38003">
        <v>2295550810</v>
      </c>
      <c r="C38003" t="s">
        <v>26130</v>
      </c>
      <c r="D38003" t="s">
        <v>126022</v>
      </c>
      <c r="E38003" t="s">
        <v>251136</v>
      </c>
    </row>
    <row r="38004" spans="1:5" x14ac:dyDescent="0.3">
      <c r="A38004">
        <v>0</v>
      </c>
      <c r="B38004">
        <v>2295551099</v>
      </c>
      <c r="C38004" t="s">
        <v>26131</v>
      </c>
      <c r="D38004" t="s">
        <v>126023</v>
      </c>
      <c r="E38004" t="s">
        <v>251137</v>
      </c>
    </row>
    <row r="38005" spans="1:5" x14ac:dyDescent="0.3">
      <c r="A38005">
        <v>0</v>
      </c>
      <c r="B38005">
        <v>2295551587</v>
      </c>
      <c r="C38005" t="s">
        <v>26132</v>
      </c>
      <c r="D38005" t="s">
        <v>126024</v>
      </c>
      <c r="E38005" t="s">
        <v>251138</v>
      </c>
    </row>
    <row r="38006" spans="1:5" x14ac:dyDescent="0.3">
      <c r="A38006">
        <v>0</v>
      </c>
      <c r="B38006">
        <v>2295551750</v>
      </c>
      <c r="C38006" t="s">
        <v>26132</v>
      </c>
      <c r="D38006" t="s">
        <v>109654</v>
      </c>
      <c r="E38006" t="s">
        <v>251139</v>
      </c>
    </row>
    <row r="38007" spans="1:5" x14ac:dyDescent="0.3">
      <c r="A38007">
        <v>0</v>
      </c>
      <c r="B38007">
        <v>2295551870</v>
      </c>
      <c r="C38007" t="s">
        <v>26133</v>
      </c>
      <c r="D38007" t="s">
        <v>126025</v>
      </c>
      <c r="E38007" t="s">
        <v>251140</v>
      </c>
    </row>
    <row r="38008" spans="1:5" x14ac:dyDescent="0.3">
      <c r="A38008">
        <v>0</v>
      </c>
      <c r="B38008">
        <v>2295552180</v>
      </c>
      <c r="C38008" t="s">
        <v>26134</v>
      </c>
      <c r="D38008" t="s">
        <v>126026</v>
      </c>
      <c r="E38008" t="s">
        <v>251141</v>
      </c>
    </row>
    <row r="38009" spans="1:5" x14ac:dyDescent="0.3">
      <c r="A38009">
        <v>0</v>
      </c>
      <c r="B38009">
        <v>2295552182</v>
      </c>
      <c r="C38009" t="s">
        <v>26134</v>
      </c>
      <c r="D38009" t="s">
        <v>126027</v>
      </c>
      <c r="E38009" t="s">
        <v>251142</v>
      </c>
    </row>
    <row r="38010" spans="1:5" x14ac:dyDescent="0.3">
      <c r="A38010">
        <v>0</v>
      </c>
      <c r="B38010">
        <v>2295552388</v>
      </c>
      <c r="C38010" t="s">
        <v>26135</v>
      </c>
      <c r="D38010" t="s">
        <v>119188</v>
      </c>
      <c r="E38010" t="s">
        <v>251143</v>
      </c>
    </row>
    <row r="38011" spans="1:5" x14ac:dyDescent="0.3">
      <c r="A38011">
        <v>0</v>
      </c>
      <c r="B38011">
        <v>2295552611</v>
      </c>
      <c r="C38011" t="s">
        <v>26136</v>
      </c>
      <c r="D38011" t="s">
        <v>126028</v>
      </c>
      <c r="E38011" t="s">
        <v>251144</v>
      </c>
    </row>
    <row r="38012" spans="1:5" x14ac:dyDescent="0.3">
      <c r="A38012">
        <v>0</v>
      </c>
      <c r="B38012">
        <v>2295552898</v>
      </c>
      <c r="C38012" t="s">
        <v>26137</v>
      </c>
      <c r="D38012" t="s">
        <v>126029</v>
      </c>
      <c r="E38012" t="s">
        <v>251145</v>
      </c>
    </row>
    <row r="38013" spans="1:5" x14ac:dyDescent="0.3">
      <c r="A38013">
        <v>0</v>
      </c>
      <c r="B38013">
        <v>2295553057</v>
      </c>
      <c r="C38013" t="s">
        <v>26137</v>
      </c>
      <c r="D38013" t="s">
        <v>126030</v>
      </c>
      <c r="E38013" t="s">
        <v>251146</v>
      </c>
    </row>
    <row r="38014" spans="1:5" x14ac:dyDescent="0.3">
      <c r="A38014">
        <v>0</v>
      </c>
      <c r="B38014">
        <v>2295553157</v>
      </c>
      <c r="C38014" t="s">
        <v>26138</v>
      </c>
      <c r="D38014" t="s">
        <v>126031</v>
      </c>
      <c r="E38014" t="s">
        <v>251147</v>
      </c>
    </row>
    <row r="38015" spans="1:5" x14ac:dyDescent="0.3">
      <c r="A38015">
        <v>0</v>
      </c>
      <c r="B38015">
        <v>2295553180</v>
      </c>
      <c r="C38015" t="s">
        <v>26138</v>
      </c>
      <c r="D38015" t="s">
        <v>126032</v>
      </c>
      <c r="E38015" t="s">
        <v>251148</v>
      </c>
    </row>
    <row r="38016" spans="1:5" x14ac:dyDescent="0.3">
      <c r="A38016">
        <v>0</v>
      </c>
      <c r="B38016">
        <v>2295553414</v>
      </c>
      <c r="C38016" t="s">
        <v>26139</v>
      </c>
      <c r="D38016" t="s">
        <v>126033</v>
      </c>
      <c r="E38016" t="s">
        <v>251149</v>
      </c>
    </row>
    <row r="38017" spans="1:5" x14ac:dyDescent="0.3">
      <c r="A38017">
        <v>0</v>
      </c>
      <c r="B38017">
        <v>2295553632</v>
      </c>
      <c r="C38017" t="s">
        <v>26140</v>
      </c>
      <c r="D38017" t="s">
        <v>126034</v>
      </c>
      <c r="E38017" t="s">
        <v>251150</v>
      </c>
    </row>
    <row r="38018" spans="1:5" x14ac:dyDescent="0.3">
      <c r="A38018">
        <v>0</v>
      </c>
      <c r="B38018">
        <v>2295553789</v>
      </c>
      <c r="C38018" t="s">
        <v>26141</v>
      </c>
      <c r="D38018" t="s">
        <v>126035</v>
      </c>
      <c r="E38018" t="s">
        <v>251151</v>
      </c>
    </row>
    <row r="38019" spans="1:5" x14ac:dyDescent="0.3">
      <c r="A38019">
        <v>0</v>
      </c>
      <c r="B38019">
        <v>2295554095</v>
      </c>
      <c r="C38019" t="s">
        <v>26142</v>
      </c>
      <c r="D38019" t="s">
        <v>126036</v>
      </c>
      <c r="E38019" t="s">
        <v>251152</v>
      </c>
    </row>
    <row r="38020" spans="1:5" x14ac:dyDescent="0.3">
      <c r="A38020">
        <v>0</v>
      </c>
      <c r="B38020">
        <v>2295554497</v>
      </c>
      <c r="C38020" t="s">
        <v>26143</v>
      </c>
      <c r="D38020" t="s">
        <v>115295</v>
      </c>
      <c r="E38020" t="s">
        <v>251153</v>
      </c>
    </row>
    <row r="38021" spans="1:5" x14ac:dyDescent="0.3">
      <c r="A38021">
        <v>0</v>
      </c>
      <c r="B38021">
        <v>2295554579</v>
      </c>
      <c r="C38021" t="s">
        <v>26143</v>
      </c>
      <c r="D38021" t="s">
        <v>126037</v>
      </c>
      <c r="E38021" t="s">
        <v>251154</v>
      </c>
    </row>
    <row r="38022" spans="1:5" x14ac:dyDescent="0.3">
      <c r="A38022">
        <v>0</v>
      </c>
      <c r="B38022">
        <v>2295554707</v>
      </c>
      <c r="C38022" t="s">
        <v>26144</v>
      </c>
      <c r="D38022" t="s">
        <v>126038</v>
      </c>
      <c r="E38022" t="s">
        <v>251155</v>
      </c>
    </row>
    <row r="38023" spans="1:5" x14ac:dyDescent="0.3">
      <c r="A38023">
        <v>0</v>
      </c>
      <c r="B38023">
        <v>2295555379</v>
      </c>
      <c r="C38023" t="s">
        <v>26145</v>
      </c>
      <c r="D38023" t="s">
        <v>126039</v>
      </c>
      <c r="E38023" t="s">
        <v>251156</v>
      </c>
    </row>
    <row r="38024" spans="1:5" x14ac:dyDescent="0.3">
      <c r="A38024">
        <v>0</v>
      </c>
      <c r="B38024">
        <v>2295555620</v>
      </c>
      <c r="C38024" t="s">
        <v>26146</v>
      </c>
      <c r="D38024" t="s">
        <v>126040</v>
      </c>
      <c r="E38024" t="s">
        <v>251157</v>
      </c>
    </row>
    <row r="38025" spans="1:5" x14ac:dyDescent="0.3">
      <c r="A38025">
        <v>0</v>
      </c>
      <c r="B38025">
        <v>2295555861</v>
      </c>
      <c r="C38025" t="s">
        <v>26147</v>
      </c>
      <c r="D38025" t="s">
        <v>126041</v>
      </c>
      <c r="E38025" t="s">
        <v>251158</v>
      </c>
    </row>
    <row r="38026" spans="1:5" x14ac:dyDescent="0.3">
      <c r="A38026">
        <v>0</v>
      </c>
      <c r="B38026">
        <v>2295555897</v>
      </c>
      <c r="C38026" t="s">
        <v>26148</v>
      </c>
      <c r="D38026" t="s">
        <v>126042</v>
      </c>
      <c r="E38026" t="s">
        <v>251159</v>
      </c>
    </row>
    <row r="38027" spans="1:5" x14ac:dyDescent="0.3">
      <c r="A38027">
        <v>0</v>
      </c>
      <c r="B38027">
        <v>2295556130</v>
      </c>
      <c r="C38027" t="s">
        <v>26149</v>
      </c>
      <c r="D38027" t="s">
        <v>126043</v>
      </c>
      <c r="E38027" t="s">
        <v>251160</v>
      </c>
    </row>
    <row r="38028" spans="1:5" x14ac:dyDescent="0.3">
      <c r="A38028">
        <v>0</v>
      </c>
      <c r="B38028">
        <v>2295556711</v>
      </c>
      <c r="C38028" t="s">
        <v>26150</v>
      </c>
      <c r="D38028" t="s">
        <v>126044</v>
      </c>
      <c r="E38028" t="s">
        <v>251161</v>
      </c>
    </row>
    <row r="38029" spans="1:5" x14ac:dyDescent="0.3">
      <c r="A38029">
        <v>0</v>
      </c>
      <c r="B38029">
        <v>2295556791</v>
      </c>
      <c r="C38029" t="s">
        <v>26150</v>
      </c>
      <c r="D38029" t="s">
        <v>126045</v>
      </c>
      <c r="E38029" t="s">
        <v>251162</v>
      </c>
    </row>
    <row r="38030" spans="1:5" x14ac:dyDescent="0.3">
      <c r="A38030">
        <v>0</v>
      </c>
      <c r="B38030">
        <v>2295556818</v>
      </c>
      <c r="C38030" t="s">
        <v>26150</v>
      </c>
      <c r="D38030" t="s">
        <v>126046</v>
      </c>
      <c r="E38030" t="s">
        <v>251163</v>
      </c>
    </row>
    <row r="38031" spans="1:5" x14ac:dyDescent="0.3">
      <c r="A38031">
        <v>0</v>
      </c>
      <c r="B38031">
        <v>2295556871</v>
      </c>
      <c r="C38031" t="s">
        <v>26150</v>
      </c>
      <c r="D38031" t="s">
        <v>126047</v>
      </c>
      <c r="E38031" t="s">
        <v>251164</v>
      </c>
    </row>
    <row r="38032" spans="1:5" x14ac:dyDescent="0.3">
      <c r="A38032">
        <v>0</v>
      </c>
      <c r="B38032">
        <v>2295556914</v>
      </c>
      <c r="C38032" t="s">
        <v>26151</v>
      </c>
      <c r="D38032" t="s">
        <v>102466</v>
      </c>
      <c r="E38032" t="s">
        <v>251165</v>
      </c>
    </row>
    <row r="38033" spans="1:5" x14ac:dyDescent="0.3">
      <c r="A38033">
        <v>0</v>
      </c>
      <c r="B38033">
        <v>2295556918</v>
      </c>
      <c r="C38033" t="s">
        <v>26151</v>
      </c>
      <c r="D38033" t="s">
        <v>126048</v>
      </c>
      <c r="E38033" t="s">
        <v>251166</v>
      </c>
    </row>
    <row r="38034" spans="1:5" x14ac:dyDescent="0.3">
      <c r="A38034">
        <v>0</v>
      </c>
      <c r="B38034">
        <v>2295557156</v>
      </c>
      <c r="C38034" t="s">
        <v>26152</v>
      </c>
      <c r="D38034" t="s">
        <v>126049</v>
      </c>
      <c r="E38034" t="s">
        <v>251167</v>
      </c>
    </row>
    <row r="38035" spans="1:5" x14ac:dyDescent="0.3">
      <c r="A38035">
        <v>0</v>
      </c>
      <c r="B38035">
        <v>2295557394</v>
      </c>
      <c r="C38035" t="s">
        <v>26153</v>
      </c>
      <c r="D38035" t="s">
        <v>125991</v>
      </c>
      <c r="E38035" t="s">
        <v>251168</v>
      </c>
    </row>
    <row r="38036" spans="1:5" x14ac:dyDescent="0.3">
      <c r="A38036">
        <v>0</v>
      </c>
      <c r="B38036">
        <v>2295557416</v>
      </c>
      <c r="C38036" t="s">
        <v>26153</v>
      </c>
      <c r="D38036" t="s">
        <v>126050</v>
      </c>
      <c r="E38036" t="s">
        <v>251169</v>
      </c>
    </row>
    <row r="38037" spans="1:5" x14ac:dyDescent="0.3">
      <c r="A38037">
        <v>0</v>
      </c>
      <c r="B38037">
        <v>2295557850</v>
      </c>
      <c r="C38037" t="s">
        <v>26154</v>
      </c>
      <c r="D38037" t="s">
        <v>99385</v>
      </c>
      <c r="E38037" t="s">
        <v>251170</v>
      </c>
    </row>
    <row r="38038" spans="1:5" x14ac:dyDescent="0.3">
      <c r="A38038">
        <v>0</v>
      </c>
      <c r="B38038">
        <v>2295557851</v>
      </c>
      <c r="C38038" t="s">
        <v>26154</v>
      </c>
      <c r="D38038" t="s">
        <v>126051</v>
      </c>
      <c r="E38038" t="s">
        <v>251170</v>
      </c>
    </row>
    <row r="38039" spans="1:5" x14ac:dyDescent="0.3">
      <c r="A38039">
        <v>0</v>
      </c>
      <c r="B38039">
        <v>2295557967</v>
      </c>
      <c r="C38039" t="s">
        <v>26154</v>
      </c>
      <c r="D38039" t="s">
        <v>126052</v>
      </c>
      <c r="E38039" t="s">
        <v>251171</v>
      </c>
    </row>
    <row r="38040" spans="1:5" x14ac:dyDescent="0.3">
      <c r="A38040">
        <v>0</v>
      </c>
      <c r="B38040">
        <v>2295558206</v>
      </c>
      <c r="C38040" t="s">
        <v>26155</v>
      </c>
      <c r="D38040" t="s">
        <v>98926</v>
      </c>
      <c r="E38040" t="s">
        <v>251172</v>
      </c>
    </row>
    <row r="38041" spans="1:5" x14ac:dyDescent="0.3">
      <c r="A38041">
        <v>0</v>
      </c>
      <c r="B38041">
        <v>2295558233</v>
      </c>
      <c r="C38041" t="s">
        <v>26156</v>
      </c>
      <c r="D38041" t="s">
        <v>115949</v>
      </c>
      <c r="E38041" t="s">
        <v>251173</v>
      </c>
    </row>
    <row r="38042" spans="1:5" x14ac:dyDescent="0.3">
      <c r="A38042">
        <v>0</v>
      </c>
      <c r="B38042">
        <v>2295558256</v>
      </c>
      <c r="C38042" t="s">
        <v>26156</v>
      </c>
      <c r="D38042" t="s">
        <v>126053</v>
      </c>
      <c r="E38042" t="s">
        <v>251174</v>
      </c>
    </row>
    <row r="38043" spans="1:5" x14ac:dyDescent="0.3">
      <c r="A38043">
        <v>0</v>
      </c>
      <c r="B38043">
        <v>2295558403</v>
      </c>
      <c r="C38043" t="s">
        <v>26156</v>
      </c>
      <c r="D38043" t="s">
        <v>126036</v>
      </c>
      <c r="E38043" t="s">
        <v>251175</v>
      </c>
    </row>
    <row r="38044" spans="1:5" x14ac:dyDescent="0.3">
      <c r="A38044">
        <v>0</v>
      </c>
      <c r="B38044">
        <v>2295558645</v>
      </c>
      <c r="C38044" t="s">
        <v>26157</v>
      </c>
      <c r="D38044" t="s">
        <v>126054</v>
      </c>
      <c r="E38044" t="s">
        <v>251176</v>
      </c>
    </row>
    <row r="38045" spans="1:5" x14ac:dyDescent="0.3">
      <c r="A38045">
        <v>0</v>
      </c>
      <c r="B38045">
        <v>2295558865</v>
      </c>
      <c r="C38045" t="s">
        <v>26158</v>
      </c>
      <c r="D38045" t="s">
        <v>126055</v>
      </c>
      <c r="E38045" t="s">
        <v>251177</v>
      </c>
    </row>
    <row r="38046" spans="1:5" x14ac:dyDescent="0.3">
      <c r="A38046">
        <v>0</v>
      </c>
      <c r="B38046">
        <v>2295559065</v>
      </c>
      <c r="C38046" t="s">
        <v>26159</v>
      </c>
      <c r="D38046" t="s">
        <v>126056</v>
      </c>
      <c r="E38046" t="s">
        <v>251178</v>
      </c>
    </row>
    <row r="38047" spans="1:5" x14ac:dyDescent="0.3">
      <c r="A38047">
        <v>0</v>
      </c>
      <c r="B38047">
        <v>2295593060</v>
      </c>
      <c r="C38047" t="s">
        <v>26160</v>
      </c>
      <c r="D38047" t="s">
        <v>126057</v>
      </c>
      <c r="E38047" t="s">
        <v>251179</v>
      </c>
    </row>
    <row r="38048" spans="1:5" x14ac:dyDescent="0.3">
      <c r="A38048">
        <v>0</v>
      </c>
      <c r="B38048">
        <v>2295593628</v>
      </c>
      <c r="C38048" t="s">
        <v>26161</v>
      </c>
      <c r="D38048" t="s">
        <v>126058</v>
      </c>
      <c r="E38048" t="s">
        <v>251180</v>
      </c>
    </row>
    <row r="38049" spans="1:5" x14ac:dyDescent="0.3">
      <c r="A38049">
        <v>0</v>
      </c>
      <c r="B38049">
        <v>2295593684</v>
      </c>
      <c r="C38049" t="s">
        <v>26162</v>
      </c>
      <c r="D38049" t="s">
        <v>126059</v>
      </c>
      <c r="E38049" t="s">
        <v>251181</v>
      </c>
    </row>
    <row r="38050" spans="1:5" x14ac:dyDescent="0.3">
      <c r="A38050">
        <v>0</v>
      </c>
      <c r="B38050">
        <v>2295594255</v>
      </c>
      <c r="C38050" t="s">
        <v>26163</v>
      </c>
      <c r="D38050" t="s">
        <v>126060</v>
      </c>
      <c r="E38050" t="s">
        <v>251182</v>
      </c>
    </row>
    <row r="38051" spans="1:5" x14ac:dyDescent="0.3">
      <c r="A38051">
        <v>0</v>
      </c>
      <c r="B38051">
        <v>2295594600</v>
      </c>
      <c r="C38051" t="s">
        <v>26164</v>
      </c>
      <c r="D38051" t="s">
        <v>126061</v>
      </c>
      <c r="E38051" t="s">
        <v>251183</v>
      </c>
    </row>
    <row r="38052" spans="1:5" x14ac:dyDescent="0.3">
      <c r="A38052">
        <v>0</v>
      </c>
      <c r="B38052">
        <v>2295594647</v>
      </c>
      <c r="C38052" t="s">
        <v>26164</v>
      </c>
      <c r="D38052" t="s">
        <v>126062</v>
      </c>
      <c r="E38052" t="s">
        <v>251184</v>
      </c>
    </row>
    <row r="38053" spans="1:5" x14ac:dyDescent="0.3">
      <c r="A38053">
        <v>0</v>
      </c>
      <c r="B38053">
        <v>2295594974</v>
      </c>
      <c r="C38053" t="s">
        <v>26165</v>
      </c>
      <c r="D38053" t="s">
        <v>126063</v>
      </c>
      <c r="E38053" t="s">
        <v>251185</v>
      </c>
    </row>
    <row r="38054" spans="1:5" x14ac:dyDescent="0.3">
      <c r="A38054">
        <v>0</v>
      </c>
      <c r="B38054">
        <v>2295595037</v>
      </c>
      <c r="C38054" t="s">
        <v>26165</v>
      </c>
      <c r="D38054" t="s">
        <v>126064</v>
      </c>
      <c r="E38054" t="s">
        <v>251186</v>
      </c>
    </row>
    <row r="38055" spans="1:5" x14ac:dyDescent="0.3">
      <c r="A38055">
        <v>0</v>
      </c>
      <c r="B38055">
        <v>2295595548</v>
      </c>
      <c r="C38055" t="s">
        <v>26166</v>
      </c>
      <c r="D38055" t="s">
        <v>126065</v>
      </c>
      <c r="E38055" t="s">
        <v>251187</v>
      </c>
    </row>
    <row r="38056" spans="1:5" x14ac:dyDescent="0.3">
      <c r="A38056">
        <v>0</v>
      </c>
      <c r="B38056">
        <v>2295595995</v>
      </c>
      <c r="C38056" t="s">
        <v>26167</v>
      </c>
      <c r="D38056" t="s">
        <v>126066</v>
      </c>
      <c r="E38056" t="s">
        <v>251188</v>
      </c>
    </row>
    <row r="38057" spans="1:5" x14ac:dyDescent="0.3">
      <c r="A38057">
        <v>0</v>
      </c>
      <c r="B38057">
        <v>2295596208</v>
      </c>
      <c r="C38057" t="s">
        <v>26168</v>
      </c>
      <c r="D38057" t="s">
        <v>126067</v>
      </c>
      <c r="E38057" t="s">
        <v>251189</v>
      </c>
    </row>
    <row r="38058" spans="1:5" x14ac:dyDescent="0.3">
      <c r="A38058">
        <v>0</v>
      </c>
      <c r="B38058">
        <v>2295596444</v>
      </c>
      <c r="C38058" t="s">
        <v>26169</v>
      </c>
      <c r="D38058" t="s">
        <v>126068</v>
      </c>
      <c r="E38058" t="s">
        <v>251190</v>
      </c>
    </row>
    <row r="38059" spans="1:5" x14ac:dyDescent="0.3">
      <c r="A38059">
        <v>0</v>
      </c>
      <c r="B38059">
        <v>2295596723</v>
      </c>
      <c r="C38059" t="s">
        <v>26170</v>
      </c>
      <c r="D38059" t="s">
        <v>126069</v>
      </c>
      <c r="E38059" t="s">
        <v>251191</v>
      </c>
    </row>
    <row r="38060" spans="1:5" x14ac:dyDescent="0.3">
      <c r="A38060">
        <v>0</v>
      </c>
      <c r="B38060">
        <v>2295596790</v>
      </c>
      <c r="C38060" t="s">
        <v>26170</v>
      </c>
      <c r="D38060" t="s">
        <v>126070</v>
      </c>
      <c r="E38060" t="s">
        <v>251192</v>
      </c>
    </row>
    <row r="38061" spans="1:5" x14ac:dyDescent="0.3">
      <c r="A38061">
        <v>0</v>
      </c>
      <c r="B38061">
        <v>2295596832</v>
      </c>
      <c r="C38061" t="s">
        <v>26171</v>
      </c>
      <c r="D38061" t="s">
        <v>126071</v>
      </c>
      <c r="E38061" t="s">
        <v>251193</v>
      </c>
    </row>
    <row r="38062" spans="1:5" x14ac:dyDescent="0.3">
      <c r="A38062">
        <v>0</v>
      </c>
      <c r="B38062">
        <v>2295597020</v>
      </c>
      <c r="C38062" t="s">
        <v>26172</v>
      </c>
      <c r="D38062" t="s">
        <v>126072</v>
      </c>
      <c r="E38062" t="s">
        <v>251194</v>
      </c>
    </row>
    <row r="38063" spans="1:5" x14ac:dyDescent="0.3">
      <c r="A38063">
        <v>0</v>
      </c>
      <c r="B38063">
        <v>2295597161</v>
      </c>
      <c r="C38063" t="s">
        <v>26172</v>
      </c>
      <c r="D38063" t="s">
        <v>126073</v>
      </c>
      <c r="E38063" t="s">
        <v>251195</v>
      </c>
    </row>
    <row r="38064" spans="1:5" x14ac:dyDescent="0.3">
      <c r="A38064">
        <v>0</v>
      </c>
      <c r="B38064">
        <v>2295597295</v>
      </c>
      <c r="C38064" t="s">
        <v>26173</v>
      </c>
      <c r="D38064" t="s">
        <v>123090</v>
      </c>
      <c r="E38064" t="s">
        <v>251196</v>
      </c>
    </row>
    <row r="38065" spans="1:5" x14ac:dyDescent="0.3">
      <c r="A38065">
        <v>0</v>
      </c>
      <c r="B38065">
        <v>2295597389</v>
      </c>
      <c r="C38065" t="s">
        <v>26173</v>
      </c>
      <c r="D38065" t="s">
        <v>126074</v>
      </c>
      <c r="E38065" t="s">
        <v>251197</v>
      </c>
    </row>
    <row r="38066" spans="1:5" x14ac:dyDescent="0.3">
      <c r="A38066">
        <v>0</v>
      </c>
      <c r="B38066">
        <v>2295597500</v>
      </c>
      <c r="C38066" t="s">
        <v>26174</v>
      </c>
      <c r="D38066" t="s">
        <v>104388</v>
      </c>
      <c r="E38066" t="s">
        <v>251198</v>
      </c>
    </row>
    <row r="38067" spans="1:5" x14ac:dyDescent="0.3">
      <c r="A38067">
        <v>0</v>
      </c>
      <c r="B38067">
        <v>2295597860</v>
      </c>
      <c r="C38067" t="s">
        <v>26175</v>
      </c>
      <c r="D38067" t="s">
        <v>115300</v>
      </c>
      <c r="E38067" t="s">
        <v>251199</v>
      </c>
    </row>
    <row r="38068" spans="1:5" x14ac:dyDescent="0.3">
      <c r="A38068">
        <v>0</v>
      </c>
      <c r="B38068">
        <v>2295597918</v>
      </c>
      <c r="C38068" t="s">
        <v>26175</v>
      </c>
      <c r="D38068" t="s">
        <v>126075</v>
      </c>
      <c r="E38068" t="s">
        <v>251200</v>
      </c>
    </row>
    <row r="38069" spans="1:5" x14ac:dyDescent="0.3">
      <c r="A38069">
        <v>0</v>
      </c>
      <c r="B38069">
        <v>2295598407</v>
      </c>
      <c r="C38069" t="s">
        <v>26176</v>
      </c>
      <c r="D38069" t="s">
        <v>126076</v>
      </c>
      <c r="E38069" t="s">
        <v>251201</v>
      </c>
    </row>
    <row r="38070" spans="1:5" x14ac:dyDescent="0.3">
      <c r="A38070">
        <v>0</v>
      </c>
      <c r="B38070">
        <v>2295598733</v>
      </c>
      <c r="C38070" t="s">
        <v>26177</v>
      </c>
      <c r="D38070" t="s">
        <v>126077</v>
      </c>
      <c r="E38070" t="s">
        <v>251202</v>
      </c>
    </row>
    <row r="38071" spans="1:5" x14ac:dyDescent="0.3">
      <c r="A38071">
        <v>0</v>
      </c>
      <c r="B38071">
        <v>2295598978</v>
      </c>
      <c r="C38071" t="s">
        <v>26178</v>
      </c>
      <c r="D38071" t="s">
        <v>126078</v>
      </c>
      <c r="E38071" t="s">
        <v>251203</v>
      </c>
    </row>
    <row r="38072" spans="1:5" x14ac:dyDescent="0.3">
      <c r="A38072">
        <v>0</v>
      </c>
      <c r="B38072">
        <v>2295599258</v>
      </c>
      <c r="C38072" t="s">
        <v>26179</v>
      </c>
      <c r="D38072" t="s">
        <v>126079</v>
      </c>
      <c r="E38072" t="s">
        <v>251204</v>
      </c>
    </row>
    <row r="38073" spans="1:5" x14ac:dyDescent="0.3">
      <c r="A38073">
        <v>0</v>
      </c>
      <c r="B38073">
        <v>2295599486</v>
      </c>
      <c r="C38073" t="s">
        <v>26180</v>
      </c>
      <c r="D38073" t="s">
        <v>126080</v>
      </c>
      <c r="E38073" t="s">
        <v>251205</v>
      </c>
    </row>
    <row r="38074" spans="1:5" x14ac:dyDescent="0.3">
      <c r="A38074">
        <v>0</v>
      </c>
      <c r="B38074">
        <v>2295599512</v>
      </c>
      <c r="C38074" t="s">
        <v>26180</v>
      </c>
      <c r="D38074" t="s">
        <v>126081</v>
      </c>
      <c r="E38074" t="s">
        <v>251206</v>
      </c>
    </row>
    <row r="38075" spans="1:5" x14ac:dyDescent="0.3">
      <c r="A38075">
        <v>0</v>
      </c>
      <c r="B38075">
        <v>2295599577</v>
      </c>
      <c r="C38075" t="s">
        <v>26180</v>
      </c>
      <c r="D38075" t="s">
        <v>126082</v>
      </c>
      <c r="E38075" t="s">
        <v>251207</v>
      </c>
    </row>
    <row r="38076" spans="1:5" x14ac:dyDescent="0.3">
      <c r="A38076">
        <v>0</v>
      </c>
      <c r="B38076">
        <v>2295599597</v>
      </c>
      <c r="C38076" t="s">
        <v>26180</v>
      </c>
      <c r="D38076" t="s">
        <v>126083</v>
      </c>
      <c r="E38076" t="s">
        <v>251208</v>
      </c>
    </row>
    <row r="38077" spans="1:5" x14ac:dyDescent="0.3">
      <c r="A38077">
        <v>0</v>
      </c>
      <c r="B38077">
        <v>2295599956</v>
      </c>
      <c r="C38077" t="s">
        <v>26181</v>
      </c>
      <c r="D38077" t="s">
        <v>126084</v>
      </c>
      <c r="E38077" t="s">
        <v>251209</v>
      </c>
    </row>
    <row r="38078" spans="1:5" x14ac:dyDescent="0.3">
      <c r="A38078">
        <v>0</v>
      </c>
      <c r="B38078">
        <v>2295600201</v>
      </c>
      <c r="C38078" t="s">
        <v>26182</v>
      </c>
      <c r="D38078" t="s">
        <v>126085</v>
      </c>
      <c r="E38078" t="s">
        <v>251210</v>
      </c>
    </row>
    <row r="38079" spans="1:5" x14ac:dyDescent="0.3">
      <c r="A38079">
        <v>0</v>
      </c>
      <c r="B38079">
        <v>2295600592</v>
      </c>
      <c r="C38079" t="s">
        <v>26183</v>
      </c>
      <c r="D38079" t="s">
        <v>126086</v>
      </c>
      <c r="E38079" t="s">
        <v>251211</v>
      </c>
    </row>
    <row r="38080" spans="1:5" x14ac:dyDescent="0.3">
      <c r="A38080">
        <v>0</v>
      </c>
      <c r="B38080">
        <v>2295600755</v>
      </c>
      <c r="C38080" t="s">
        <v>26184</v>
      </c>
      <c r="D38080" t="s">
        <v>126087</v>
      </c>
      <c r="E38080" t="s">
        <v>251212</v>
      </c>
    </row>
    <row r="38081" spans="1:5" x14ac:dyDescent="0.3">
      <c r="A38081">
        <v>0</v>
      </c>
      <c r="B38081">
        <v>2295601205</v>
      </c>
      <c r="C38081" t="s">
        <v>26185</v>
      </c>
      <c r="D38081" t="s">
        <v>126088</v>
      </c>
      <c r="E38081" t="s">
        <v>251213</v>
      </c>
    </row>
    <row r="38082" spans="1:5" x14ac:dyDescent="0.3">
      <c r="A38082">
        <v>0</v>
      </c>
      <c r="B38082">
        <v>2295601726</v>
      </c>
      <c r="C38082" t="s">
        <v>26186</v>
      </c>
      <c r="D38082" t="s">
        <v>126089</v>
      </c>
      <c r="E38082" t="s">
        <v>251214</v>
      </c>
    </row>
    <row r="38083" spans="1:5" x14ac:dyDescent="0.3">
      <c r="A38083">
        <v>0</v>
      </c>
      <c r="B38083">
        <v>2295601757</v>
      </c>
      <c r="C38083" t="s">
        <v>26186</v>
      </c>
      <c r="D38083" t="s">
        <v>114237</v>
      </c>
      <c r="E38083" t="s">
        <v>251215</v>
      </c>
    </row>
    <row r="38084" spans="1:5" x14ac:dyDescent="0.3">
      <c r="A38084">
        <v>0</v>
      </c>
      <c r="B38084">
        <v>2295602967</v>
      </c>
      <c r="C38084" t="s">
        <v>26187</v>
      </c>
      <c r="D38084" t="s">
        <v>126090</v>
      </c>
      <c r="E38084" t="s">
        <v>251216</v>
      </c>
    </row>
    <row r="38085" spans="1:5" x14ac:dyDescent="0.3">
      <c r="A38085">
        <v>0</v>
      </c>
      <c r="B38085">
        <v>2295603196</v>
      </c>
      <c r="C38085" t="s">
        <v>26188</v>
      </c>
      <c r="D38085" t="s">
        <v>126091</v>
      </c>
      <c r="E38085" t="s">
        <v>251217</v>
      </c>
    </row>
    <row r="38086" spans="1:5" x14ac:dyDescent="0.3">
      <c r="A38086">
        <v>0</v>
      </c>
      <c r="B38086">
        <v>2295603320</v>
      </c>
      <c r="C38086" t="s">
        <v>26188</v>
      </c>
      <c r="D38086" t="s">
        <v>126092</v>
      </c>
      <c r="E38086" t="s">
        <v>251218</v>
      </c>
    </row>
    <row r="38087" spans="1:5" x14ac:dyDescent="0.3">
      <c r="A38087">
        <v>0</v>
      </c>
      <c r="B38087">
        <v>2295603648</v>
      </c>
      <c r="C38087" t="s">
        <v>26189</v>
      </c>
      <c r="D38087" t="s">
        <v>126093</v>
      </c>
      <c r="E38087" t="s">
        <v>251219</v>
      </c>
    </row>
    <row r="38088" spans="1:5" x14ac:dyDescent="0.3">
      <c r="A38088">
        <v>0</v>
      </c>
      <c r="B38088">
        <v>2295603711</v>
      </c>
      <c r="C38088" t="s">
        <v>26189</v>
      </c>
      <c r="D38088" t="s">
        <v>126094</v>
      </c>
      <c r="E38088" t="s">
        <v>251220</v>
      </c>
    </row>
    <row r="38089" spans="1:5" x14ac:dyDescent="0.3">
      <c r="A38089">
        <v>0</v>
      </c>
      <c r="B38089">
        <v>2295603899</v>
      </c>
      <c r="C38089" t="s">
        <v>26190</v>
      </c>
      <c r="D38089" t="s">
        <v>126095</v>
      </c>
      <c r="E38089" t="s">
        <v>251221</v>
      </c>
    </row>
    <row r="38090" spans="1:5" x14ac:dyDescent="0.3">
      <c r="A38090">
        <v>0</v>
      </c>
      <c r="B38090">
        <v>2295604368</v>
      </c>
      <c r="C38090" t="s">
        <v>26191</v>
      </c>
      <c r="D38090" t="s">
        <v>126096</v>
      </c>
      <c r="E38090" t="s">
        <v>251222</v>
      </c>
    </row>
    <row r="38091" spans="1:5" x14ac:dyDescent="0.3">
      <c r="A38091">
        <v>0</v>
      </c>
      <c r="B38091">
        <v>2295604563</v>
      </c>
      <c r="C38091" t="s">
        <v>26192</v>
      </c>
      <c r="D38091" t="s">
        <v>126097</v>
      </c>
      <c r="E38091" t="s">
        <v>251223</v>
      </c>
    </row>
    <row r="38092" spans="1:5" x14ac:dyDescent="0.3">
      <c r="A38092">
        <v>0</v>
      </c>
      <c r="B38092">
        <v>2295604613</v>
      </c>
      <c r="C38092" t="s">
        <v>26192</v>
      </c>
      <c r="D38092" t="s">
        <v>126098</v>
      </c>
      <c r="E38092" t="s">
        <v>251224</v>
      </c>
    </row>
    <row r="38093" spans="1:5" x14ac:dyDescent="0.3">
      <c r="A38093">
        <v>0</v>
      </c>
      <c r="B38093">
        <v>2295604694</v>
      </c>
      <c r="C38093" t="s">
        <v>26193</v>
      </c>
      <c r="D38093" t="s">
        <v>126099</v>
      </c>
      <c r="E38093" t="s">
        <v>251225</v>
      </c>
    </row>
    <row r="38094" spans="1:5" x14ac:dyDescent="0.3">
      <c r="A38094">
        <v>0</v>
      </c>
      <c r="B38094">
        <v>2295604731</v>
      </c>
      <c r="C38094" t="s">
        <v>26193</v>
      </c>
      <c r="D38094" t="s">
        <v>126100</v>
      </c>
      <c r="E38094" t="s">
        <v>251226</v>
      </c>
    </row>
    <row r="38095" spans="1:5" x14ac:dyDescent="0.3">
      <c r="A38095">
        <v>0</v>
      </c>
      <c r="B38095">
        <v>2295604792</v>
      </c>
      <c r="C38095" t="s">
        <v>26193</v>
      </c>
      <c r="D38095" t="s">
        <v>126101</v>
      </c>
      <c r="E38095" t="s">
        <v>251227</v>
      </c>
    </row>
    <row r="38096" spans="1:5" x14ac:dyDescent="0.3">
      <c r="A38096">
        <v>0</v>
      </c>
      <c r="B38096">
        <v>2295604985</v>
      </c>
      <c r="C38096" t="s">
        <v>26194</v>
      </c>
      <c r="D38096" t="s">
        <v>126102</v>
      </c>
      <c r="E38096" t="s">
        <v>251228</v>
      </c>
    </row>
    <row r="38097" spans="1:5" x14ac:dyDescent="0.3">
      <c r="A38097">
        <v>0</v>
      </c>
      <c r="B38097">
        <v>2295605918</v>
      </c>
      <c r="C38097" t="s">
        <v>26195</v>
      </c>
      <c r="D38097" t="s">
        <v>126103</v>
      </c>
      <c r="E38097" t="s">
        <v>251229</v>
      </c>
    </row>
    <row r="38098" spans="1:5" x14ac:dyDescent="0.3">
      <c r="A38098">
        <v>0</v>
      </c>
      <c r="B38098">
        <v>2295606242</v>
      </c>
      <c r="C38098" t="s">
        <v>26196</v>
      </c>
      <c r="D38098" t="s">
        <v>98803</v>
      </c>
      <c r="E38098" t="s">
        <v>251230</v>
      </c>
    </row>
    <row r="38099" spans="1:5" x14ac:dyDescent="0.3">
      <c r="A38099">
        <v>0</v>
      </c>
      <c r="B38099">
        <v>2295606828</v>
      </c>
      <c r="C38099" t="s">
        <v>26197</v>
      </c>
      <c r="D38099" t="s">
        <v>126104</v>
      </c>
      <c r="E38099" t="s">
        <v>251231</v>
      </c>
    </row>
    <row r="38100" spans="1:5" x14ac:dyDescent="0.3">
      <c r="A38100">
        <v>0</v>
      </c>
      <c r="B38100">
        <v>2295606907</v>
      </c>
      <c r="C38100" t="s">
        <v>26198</v>
      </c>
      <c r="D38100" t="s">
        <v>126105</v>
      </c>
      <c r="E38100" t="s">
        <v>251232</v>
      </c>
    </row>
    <row r="38101" spans="1:5" x14ac:dyDescent="0.3">
      <c r="A38101">
        <v>0</v>
      </c>
      <c r="B38101">
        <v>2295607247</v>
      </c>
      <c r="C38101" t="s">
        <v>26199</v>
      </c>
      <c r="D38101" t="s">
        <v>105361</v>
      </c>
      <c r="E38101" t="s">
        <v>251233</v>
      </c>
    </row>
    <row r="38102" spans="1:5" x14ac:dyDescent="0.3">
      <c r="A38102">
        <v>0</v>
      </c>
      <c r="B38102">
        <v>2295607622</v>
      </c>
      <c r="C38102" t="s">
        <v>26200</v>
      </c>
      <c r="D38102" t="s">
        <v>126106</v>
      </c>
      <c r="E38102" t="s">
        <v>251234</v>
      </c>
    </row>
    <row r="38103" spans="1:5" x14ac:dyDescent="0.3">
      <c r="A38103">
        <v>0</v>
      </c>
      <c r="B38103">
        <v>2295607783</v>
      </c>
      <c r="C38103" t="s">
        <v>26201</v>
      </c>
      <c r="D38103" t="s">
        <v>126107</v>
      </c>
      <c r="E38103" t="s">
        <v>251235</v>
      </c>
    </row>
    <row r="38104" spans="1:5" x14ac:dyDescent="0.3">
      <c r="A38104">
        <v>0</v>
      </c>
      <c r="B38104">
        <v>2295607820</v>
      </c>
      <c r="C38104" t="s">
        <v>26201</v>
      </c>
      <c r="D38104" t="s">
        <v>126108</v>
      </c>
      <c r="E38104" t="s">
        <v>251236</v>
      </c>
    </row>
    <row r="38105" spans="1:5" x14ac:dyDescent="0.3">
      <c r="A38105">
        <v>0</v>
      </c>
      <c r="B38105">
        <v>2295607860</v>
      </c>
      <c r="C38105" t="s">
        <v>26201</v>
      </c>
      <c r="D38105" t="s">
        <v>126109</v>
      </c>
      <c r="E38105" t="s">
        <v>251237</v>
      </c>
    </row>
    <row r="38106" spans="1:5" x14ac:dyDescent="0.3">
      <c r="A38106">
        <v>0</v>
      </c>
      <c r="B38106">
        <v>2295607863</v>
      </c>
      <c r="C38106" t="s">
        <v>26201</v>
      </c>
      <c r="D38106" t="s">
        <v>126110</v>
      </c>
      <c r="E38106" t="s">
        <v>251238</v>
      </c>
    </row>
    <row r="38107" spans="1:5" x14ac:dyDescent="0.3">
      <c r="A38107">
        <v>0</v>
      </c>
      <c r="B38107">
        <v>2295607895</v>
      </c>
      <c r="C38107" t="s">
        <v>26201</v>
      </c>
      <c r="D38107" t="s">
        <v>126111</v>
      </c>
      <c r="E38107" t="s">
        <v>251239</v>
      </c>
    </row>
    <row r="38108" spans="1:5" x14ac:dyDescent="0.3">
      <c r="A38108">
        <v>0</v>
      </c>
      <c r="B38108">
        <v>2295607939</v>
      </c>
      <c r="C38108" t="s">
        <v>26202</v>
      </c>
      <c r="D38108" t="s">
        <v>126112</v>
      </c>
      <c r="E38108" t="s">
        <v>251240</v>
      </c>
    </row>
    <row r="38109" spans="1:5" x14ac:dyDescent="0.3">
      <c r="A38109">
        <v>0</v>
      </c>
      <c r="B38109">
        <v>2295608143</v>
      </c>
      <c r="C38109" t="s">
        <v>26203</v>
      </c>
      <c r="D38109" t="s">
        <v>116658</v>
      </c>
      <c r="E38109" t="s">
        <v>251241</v>
      </c>
    </row>
    <row r="38110" spans="1:5" x14ac:dyDescent="0.3">
      <c r="A38110">
        <v>0</v>
      </c>
      <c r="B38110">
        <v>2295608275</v>
      </c>
      <c r="C38110" t="s">
        <v>26203</v>
      </c>
      <c r="D38110" t="s">
        <v>126113</v>
      </c>
      <c r="E38110" t="s">
        <v>251242</v>
      </c>
    </row>
    <row r="38111" spans="1:5" x14ac:dyDescent="0.3">
      <c r="A38111">
        <v>0</v>
      </c>
      <c r="B38111">
        <v>2295608370</v>
      </c>
      <c r="C38111" t="s">
        <v>26204</v>
      </c>
      <c r="D38111" t="s">
        <v>126114</v>
      </c>
      <c r="E38111" t="s">
        <v>251243</v>
      </c>
    </row>
    <row r="38112" spans="1:5" x14ac:dyDescent="0.3">
      <c r="A38112">
        <v>0</v>
      </c>
      <c r="B38112">
        <v>2295608523</v>
      </c>
      <c r="C38112" t="s">
        <v>26204</v>
      </c>
      <c r="D38112" t="s">
        <v>126115</v>
      </c>
      <c r="E38112" t="s">
        <v>251244</v>
      </c>
    </row>
    <row r="38113" spans="1:5" x14ac:dyDescent="0.3">
      <c r="A38113">
        <v>0</v>
      </c>
      <c r="B38113">
        <v>2295608667</v>
      </c>
      <c r="C38113" t="s">
        <v>26205</v>
      </c>
      <c r="D38113" t="s">
        <v>126116</v>
      </c>
      <c r="E38113" t="s">
        <v>251245</v>
      </c>
    </row>
    <row r="38114" spans="1:5" x14ac:dyDescent="0.3">
      <c r="A38114">
        <v>0</v>
      </c>
      <c r="B38114">
        <v>2295608884</v>
      </c>
      <c r="C38114" t="s">
        <v>26206</v>
      </c>
      <c r="D38114" t="s">
        <v>126117</v>
      </c>
      <c r="E38114" t="s">
        <v>251246</v>
      </c>
    </row>
    <row r="38115" spans="1:5" x14ac:dyDescent="0.3">
      <c r="A38115">
        <v>0</v>
      </c>
      <c r="B38115">
        <v>2295609580</v>
      </c>
      <c r="C38115" t="s">
        <v>26207</v>
      </c>
      <c r="D38115" t="s">
        <v>126118</v>
      </c>
      <c r="E38115" t="s">
        <v>251247</v>
      </c>
    </row>
    <row r="38116" spans="1:5" x14ac:dyDescent="0.3">
      <c r="A38116">
        <v>0</v>
      </c>
      <c r="B38116">
        <v>2295609775</v>
      </c>
      <c r="C38116" t="s">
        <v>26208</v>
      </c>
      <c r="D38116" t="s">
        <v>126119</v>
      </c>
      <c r="E38116" t="s">
        <v>251248</v>
      </c>
    </row>
    <row r="38117" spans="1:5" x14ac:dyDescent="0.3">
      <c r="A38117">
        <v>0</v>
      </c>
      <c r="B38117">
        <v>2295609987</v>
      </c>
      <c r="C38117" t="s">
        <v>26209</v>
      </c>
      <c r="D38117" t="s">
        <v>96251</v>
      </c>
      <c r="E38117" t="s">
        <v>251249</v>
      </c>
    </row>
    <row r="38118" spans="1:5" x14ac:dyDescent="0.3">
      <c r="A38118">
        <v>0</v>
      </c>
      <c r="B38118">
        <v>2295610135</v>
      </c>
      <c r="C38118" t="s">
        <v>26210</v>
      </c>
      <c r="D38118" t="s">
        <v>118145</v>
      </c>
      <c r="E38118" t="s">
        <v>251250</v>
      </c>
    </row>
    <row r="38119" spans="1:5" x14ac:dyDescent="0.3">
      <c r="A38119">
        <v>0</v>
      </c>
      <c r="B38119">
        <v>2295622594</v>
      </c>
      <c r="C38119" t="s">
        <v>26211</v>
      </c>
      <c r="D38119" t="s">
        <v>126120</v>
      </c>
      <c r="E38119" t="s">
        <v>251251</v>
      </c>
    </row>
    <row r="38120" spans="1:5" x14ac:dyDescent="0.3">
      <c r="A38120">
        <v>0</v>
      </c>
      <c r="B38120">
        <v>2295623645</v>
      </c>
      <c r="C38120" t="s">
        <v>26212</v>
      </c>
      <c r="D38120" t="s">
        <v>126121</v>
      </c>
      <c r="E38120" t="s">
        <v>251252</v>
      </c>
    </row>
    <row r="38121" spans="1:5" x14ac:dyDescent="0.3">
      <c r="A38121">
        <v>0</v>
      </c>
      <c r="B38121">
        <v>2295623739</v>
      </c>
      <c r="C38121" t="s">
        <v>26213</v>
      </c>
      <c r="D38121" t="s">
        <v>126122</v>
      </c>
      <c r="E38121" t="s">
        <v>251253</v>
      </c>
    </row>
    <row r="38122" spans="1:5" x14ac:dyDescent="0.3">
      <c r="A38122">
        <v>0</v>
      </c>
      <c r="B38122">
        <v>2295623976</v>
      </c>
      <c r="C38122" t="s">
        <v>26214</v>
      </c>
      <c r="D38122" t="s">
        <v>126123</v>
      </c>
      <c r="E38122" t="s">
        <v>251254</v>
      </c>
    </row>
    <row r="38123" spans="1:5" x14ac:dyDescent="0.3">
      <c r="A38123">
        <v>0</v>
      </c>
      <c r="B38123">
        <v>2295624066</v>
      </c>
      <c r="C38123" t="s">
        <v>26214</v>
      </c>
      <c r="D38123" t="s">
        <v>126124</v>
      </c>
      <c r="E38123" t="s">
        <v>251255</v>
      </c>
    </row>
    <row r="38124" spans="1:5" x14ac:dyDescent="0.3">
      <c r="A38124">
        <v>0</v>
      </c>
      <c r="B38124">
        <v>2295624231</v>
      </c>
      <c r="C38124" t="s">
        <v>26215</v>
      </c>
      <c r="D38124" t="s">
        <v>126125</v>
      </c>
      <c r="E38124" t="s">
        <v>251256</v>
      </c>
    </row>
    <row r="38125" spans="1:5" x14ac:dyDescent="0.3">
      <c r="A38125">
        <v>0</v>
      </c>
      <c r="B38125">
        <v>2295624327</v>
      </c>
      <c r="C38125" t="s">
        <v>26216</v>
      </c>
      <c r="D38125" t="s">
        <v>126126</v>
      </c>
      <c r="E38125" t="s">
        <v>251257</v>
      </c>
    </row>
    <row r="38126" spans="1:5" x14ac:dyDescent="0.3">
      <c r="A38126">
        <v>0</v>
      </c>
      <c r="B38126">
        <v>2295624430</v>
      </c>
      <c r="C38126" t="s">
        <v>26216</v>
      </c>
      <c r="D38126" t="s">
        <v>126127</v>
      </c>
      <c r="E38126" t="s">
        <v>251258</v>
      </c>
    </row>
    <row r="38127" spans="1:5" x14ac:dyDescent="0.3">
      <c r="A38127">
        <v>0</v>
      </c>
      <c r="B38127">
        <v>2295624575</v>
      </c>
      <c r="C38127" t="s">
        <v>26217</v>
      </c>
      <c r="D38127" t="s">
        <v>126128</v>
      </c>
      <c r="E38127" t="s">
        <v>251259</v>
      </c>
    </row>
    <row r="38128" spans="1:5" x14ac:dyDescent="0.3">
      <c r="A38128">
        <v>0</v>
      </c>
      <c r="B38128">
        <v>2295624950</v>
      </c>
      <c r="C38128" t="s">
        <v>26218</v>
      </c>
      <c r="D38128" t="s">
        <v>126129</v>
      </c>
      <c r="E38128" t="s">
        <v>251260</v>
      </c>
    </row>
    <row r="38129" spans="1:5" x14ac:dyDescent="0.3">
      <c r="A38129">
        <v>0</v>
      </c>
      <c r="B38129">
        <v>2295624988</v>
      </c>
      <c r="C38129" t="s">
        <v>26219</v>
      </c>
      <c r="D38129" t="s">
        <v>126130</v>
      </c>
      <c r="E38129" t="s">
        <v>251261</v>
      </c>
    </row>
    <row r="38130" spans="1:5" x14ac:dyDescent="0.3">
      <c r="A38130">
        <v>0</v>
      </c>
      <c r="B38130">
        <v>2295625059</v>
      </c>
      <c r="C38130" t="s">
        <v>26219</v>
      </c>
      <c r="D38130" t="s">
        <v>126131</v>
      </c>
      <c r="E38130" t="s">
        <v>251262</v>
      </c>
    </row>
    <row r="38131" spans="1:5" x14ac:dyDescent="0.3">
      <c r="A38131">
        <v>0</v>
      </c>
      <c r="B38131">
        <v>2295625102</v>
      </c>
      <c r="C38131" t="s">
        <v>26219</v>
      </c>
      <c r="D38131" t="s">
        <v>124402</v>
      </c>
      <c r="E38131" t="s">
        <v>251263</v>
      </c>
    </row>
    <row r="38132" spans="1:5" x14ac:dyDescent="0.3">
      <c r="A38132">
        <v>0</v>
      </c>
      <c r="B38132">
        <v>2295625113</v>
      </c>
      <c r="C38132" t="s">
        <v>26219</v>
      </c>
      <c r="D38132" t="s">
        <v>126132</v>
      </c>
      <c r="E38132" t="s">
        <v>251264</v>
      </c>
    </row>
    <row r="38133" spans="1:5" x14ac:dyDescent="0.3">
      <c r="A38133">
        <v>0</v>
      </c>
      <c r="B38133">
        <v>2295625768</v>
      </c>
      <c r="C38133" t="s">
        <v>26220</v>
      </c>
      <c r="D38133" t="s">
        <v>126133</v>
      </c>
      <c r="E38133" t="s">
        <v>251265</v>
      </c>
    </row>
    <row r="38134" spans="1:5" x14ac:dyDescent="0.3">
      <c r="A38134">
        <v>0</v>
      </c>
      <c r="B38134">
        <v>2295625882</v>
      </c>
      <c r="C38134" t="s">
        <v>26220</v>
      </c>
      <c r="D38134" t="s">
        <v>126134</v>
      </c>
      <c r="E38134" t="s">
        <v>251266</v>
      </c>
    </row>
    <row r="38135" spans="1:5" x14ac:dyDescent="0.3">
      <c r="A38135">
        <v>0</v>
      </c>
      <c r="B38135">
        <v>2295625945</v>
      </c>
      <c r="C38135" t="s">
        <v>26221</v>
      </c>
      <c r="D38135" t="s">
        <v>126135</v>
      </c>
      <c r="E38135" t="s">
        <v>251267</v>
      </c>
    </row>
    <row r="38136" spans="1:5" x14ac:dyDescent="0.3">
      <c r="A38136">
        <v>0</v>
      </c>
      <c r="B38136">
        <v>2295626055</v>
      </c>
      <c r="C38136" t="s">
        <v>26221</v>
      </c>
      <c r="D38136" t="s">
        <v>126136</v>
      </c>
      <c r="E38136" t="s">
        <v>251268</v>
      </c>
    </row>
    <row r="38137" spans="1:5" x14ac:dyDescent="0.3">
      <c r="A38137">
        <v>0</v>
      </c>
      <c r="B38137">
        <v>2295626271</v>
      </c>
      <c r="C38137" t="s">
        <v>26222</v>
      </c>
      <c r="D38137" t="s">
        <v>126137</v>
      </c>
      <c r="E38137" t="s">
        <v>251269</v>
      </c>
    </row>
    <row r="38138" spans="1:5" x14ac:dyDescent="0.3">
      <c r="A38138">
        <v>0</v>
      </c>
      <c r="B38138">
        <v>2295626320</v>
      </c>
      <c r="C38138" t="s">
        <v>26222</v>
      </c>
      <c r="D38138" t="s">
        <v>126138</v>
      </c>
      <c r="E38138" t="s">
        <v>251270</v>
      </c>
    </row>
    <row r="38139" spans="1:5" x14ac:dyDescent="0.3">
      <c r="A38139">
        <v>0</v>
      </c>
      <c r="B38139">
        <v>2295626600</v>
      </c>
      <c r="C38139" t="s">
        <v>26223</v>
      </c>
      <c r="D38139" t="s">
        <v>126139</v>
      </c>
      <c r="E38139" t="s">
        <v>251271</v>
      </c>
    </row>
    <row r="38140" spans="1:5" x14ac:dyDescent="0.3">
      <c r="A38140">
        <v>0</v>
      </c>
      <c r="B38140">
        <v>2295626767</v>
      </c>
      <c r="C38140" t="s">
        <v>26224</v>
      </c>
      <c r="D38140" t="s">
        <v>126140</v>
      </c>
      <c r="E38140" t="s">
        <v>251272</v>
      </c>
    </row>
    <row r="38141" spans="1:5" x14ac:dyDescent="0.3">
      <c r="A38141">
        <v>0</v>
      </c>
      <c r="B38141">
        <v>2295626853</v>
      </c>
      <c r="C38141" t="s">
        <v>26224</v>
      </c>
      <c r="D38141" t="s">
        <v>93529</v>
      </c>
      <c r="E38141" t="s">
        <v>251273</v>
      </c>
    </row>
    <row r="38142" spans="1:5" x14ac:dyDescent="0.3">
      <c r="A38142">
        <v>0</v>
      </c>
      <c r="B38142">
        <v>2295627542</v>
      </c>
      <c r="C38142" t="s">
        <v>26225</v>
      </c>
      <c r="D38142" t="s">
        <v>126141</v>
      </c>
      <c r="E38142" t="s">
        <v>251274</v>
      </c>
    </row>
    <row r="38143" spans="1:5" x14ac:dyDescent="0.3">
      <c r="A38143">
        <v>0</v>
      </c>
      <c r="B38143">
        <v>2295627561</v>
      </c>
      <c r="C38143" t="s">
        <v>26226</v>
      </c>
      <c r="D38143" t="s">
        <v>104076</v>
      </c>
      <c r="E38143" t="s">
        <v>251275</v>
      </c>
    </row>
    <row r="38144" spans="1:5" x14ac:dyDescent="0.3">
      <c r="A38144">
        <v>0</v>
      </c>
      <c r="B38144">
        <v>2295627936</v>
      </c>
      <c r="C38144" t="s">
        <v>26227</v>
      </c>
      <c r="D38144" t="s">
        <v>126142</v>
      </c>
      <c r="E38144" t="s">
        <v>251276</v>
      </c>
    </row>
    <row r="38145" spans="1:5" x14ac:dyDescent="0.3">
      <c r="A38145">
        <v>0</v>
      </c>
      <c r="B38145">
        <v>2295628018</v>
      </c>
      <c r="C38145" t="s">
        <v>26228</v>
      </c>
      <c r="D38145" t="s">
        <v>126143</v>
      </c>
      <c r="E38145" t="s">
        <v>251277</v>
      </c>
    </row>
    <row r="38146" spans="1:5" x14ac:dyDescent="0.3">
      <c r="A38146">
        <v>0</v>
      </c>
      <c r="B38146">
        <v>2295628348</v>
      </c>
      <c r="C38146" t="s">
        <v>26229</v>
      </c>
      <c r="D38146" t="s">
        <v>126144</v>
      </c>
      <c r="E38146" t="s">
        <v>251278</v>
      </c>
    </row>
    <row r="38147" spans="1:5" x14ac:dyDescent="0.3">
      <c r="A38147">
        <v>0</v>
      </c>
      <c r="B38147">
        <v>2295628699</v>
      </c>
      <c r="C38147" t="s">
        <v>26230</v>
      </c>
      <c r="D38147" t="s">
        <v>126145</v>
      </c>
      <c r="E38147" t="s">
        <v>251279</v>
      </c>
    </row>
    <row r="38148" spans="1:5" x14ac:dyDescent="0.3">
      <c r="A38148">
        <v>0</v>
      </c>
      <c r="B38148">
        <v>2295628714</v>
      </c>
      <c r="C38148" t="s">
        <v>26230</v>
      </c>
      <c r="D38148" t="s">
        <v>126146</v>
      </c>
      <c r="E38148" t="s">
        <v>251280</v>
      </c>
    </row>
    <row r="38149" spans="1:5" x14ac:dyDescent="0.3">
      <c r="A38149">
        <v>0</v>
      </c>
      <c r="B38149">
        <v>2295628764</v>
      </c>
      <c r="C38149" t="s">
        <v>26230</v>
      </c>
      <c r="D38149" t="s">
        <v>126147</v>
      </c>
      <c r="E38149" t="s">
        <v>251281</v>
      </c>
    </row>
    <row r="38150" spans="1:5" x14ac:dyDescent="0.3">
      <c r="A38150">
        <v>0</v>
      </c>
      <c r="B38150">
        <v>2295628828</v>
      </c>
      <c r="C38150" t="s">
        <v>26230</v>
      </c>
      <c r="D38150" t="s">
        <v>126148</v>
      </c>
      <c r="E38150" t="s">
        <v>251282</v>
      </c>
    </row>
    <row r="38151" spans="1:5" x14ac:dyDescent="0.3">
      <c r="A38151">
        <v>0</v>
      </c>
      <c r="B38151">
        <v>2295629012</v>
      </c>
      <c r="C38151" t="s">
        <v>26231</v>
      </c>
      <c r="D38151" t="s">
        <v>126149</v>
      </c>
      <c r="E38151" t="s">
        <v>251283</v>
      </c>
    </row>
    <row r="38152" spans="1:5" x14ac:dyDescent="0.3">
      <c r="A38152">
        <v>0</v>
      </c>
      <c r="B38152">
        <v>2295629228</v>
      </c>
      <c r="C38152" t="s">
        <v>26232</v>
      </c>
      <c r="D38152" t="s">
        <v>126150</v>
      </c>
      <c r="E38152" t="s">
        <v>251284</v>
      </c>
    </row>
    <row r="38153" spans="1:5" x14ac:dyDescent="0.3">
      <c r="A38153">
        <v>0</v>
      </c>
      <c r="B38153">
        <v>2295629478</v>
      </c>
      <c r="C38153" t="s">
        <v>26233</v>
      </c>
      <c r="D38153" t="s">
        <v>126151</v>
      </c>
      <c r="E38153" t="s">
        <v>251285</v>
      </c>
    </row>
    <row r="38154" spans="1:5" x14ac:dyDescent="0.3">
      <c r="A38154">
        <v>0</v>
      </c>
      <c r="B38154">
        <v>2295629644</v>
      </c>
      <c r="C38154" t="s">
        <v>26234</v>
      </c>
      <c r="D38154" t="s">
        <v>126152</v>
      </c>
      <c r="E38154" t="s">
        <v>251286</v>
      </c>
    </row>
    <row r="38155" spans="1:5" x14ac:dyDescent="0.3">
      <c r="A38155">
        <v>0</v>
      </c>
      <c r="B38155">
        <v>2295629774</v>
      </c>
      <c r="C38155" t="s">
        <v>26235</v>
      </c>
      <c r="D38155" t="s">
        <v>126153</v>
      </c>
      <c r="E38155" t="s">
        <v>251287</v>
      </c>
    </row>
    <row r="38156" spans="1:5" x14ac:dyDescent="0.3">
      <c r="A38156">
        <v>0</v>
      </c>
      <c r="B38156">
        <v>2295629806</v>
      </c>
      <c r="C38156" t="s">
        <v>26235</v>
      </c>
      <c r="D38156" t="s">
        <v>93689</v>
      </c>
      <c r="E38156" t="s">
        <v>251288</v>
      </c>
    </row>
    <row r="38157" spans="1:5" x14ac:dyDescent="0.3">
      <c r="A38157">
        <v>0</v>
      </c>
      <c r="B38157">
        <v>2295630469</v>
      </c>
      <c r="C38157" t="s">
        <v>26236</v>
      </c>
      <c r="D38157" t="s">
        <v>126154</v>
      </c>
      <c r="E38157" t="s">
        <v>251289</v>
      </c>
    </row>
    <row r="38158" spans="1:5" x14ac:dyDescent="0.3">
      <c r="A38158">
        <v>0</v>
      </c>
      <c r="B38158">
        <v>2295631247</v>
      </c>
      <c r="C38158" t="s">
        <v>26237</v>
      </c>
      <c r="D38158" t="s">
        <v>126155</v>
      </c>
      <c r="E38158" t="s">
        <v>251290</v>
      </c>
    </row>
    <row r="38159" spans="1:5" x14ac:dyDescent="0.3">
      <c r="A38159">
        <v>0</v>
      </c>
      <c r="B38159">
        <v>2295631362</v>
      </c>
      <c r="C38159" t="s">
        <v>26238</v>
      </c>
      <c r="D38159" t="s">
        <v>126156</v>
      </c>
      <c r="E38159" t="s">
        <v>251291</v>
      </c>
    </row>
    <row r="38160" spans="1:5" x14ac:dyDescent="0.3">
      <c r="A38160">
        <v>0</v>
      </c>
      <c r="B38160">
        <v>2295631370</v>
      </c>
      <c r="C38160" t="s">
        <v>26238</v>
      </c>
      <c r="D38160" t="s">
        <v>126157</v>
      </c>
      <c r="E38160" t="s">
        <v>251292</v>
      </c>
    </row>
    <row r="38161" spans="1:5" x14ac:dyDescent="0.3">
      <c r="A38161">
        <v>0</v>
      </c>
      <c r="B38161">
        <v>2295631406</v>
      </c>
      <c r="C38161" t="s">
        <v>26238</v>
      </c>
      <c r="D38161" t="s">
        <v>126158</v>
      </c>
      <c r="E38161" t="s">
        <v>251293</v>
      </c>
    </row>
    <row r="38162" spans="1:5" x14ac:dyDescent="0.3">
      <c r="A38162">
        <v>0</v>
      </c>
      <c r="B38162">
        <v>2295631415</v>
      </c>
      <c r="C38162" t="s">
        <v>26238</v>
      </c>
      <c r="D38162" t="s">
        <v>109225</v>
      </c>
      <c r="E38162" t="s">
        <v>251294</v>
      </c>
    </row>
    <row r="38163" spans="1:5" x14ac:dyDescent="0.3">
      <c r="A38163">
        <v>0</v>
      </c>
      <c r="B38163">
        <v>2295631660</v>
      </c>
      <c r="C38163" t="s">
        <v>26239</v>
      </c>
      <c r="D38163" t="s">
        <v>126159</v>
      </c>
      <c r="E38163" t="s">
        <v>251295</v>
      </c>
    </row>
    <row r="38164" spans="1:5" x14ac:dyDescent="0.3">
      <c r="A38164">
        <v>0</v>
      </c>
      <c r="B38164">
        <v>2295631678</v>
      </c>
      <c r="C38164" t="s">
        <v>26239</v>
      </c>
      <c r="D38164" t="s">
        <v>126160</v>
      </c>
      <c r="E38164" t="s">
        <v>251296</v>
      </c>
    </row>
    <row r="38165" spans="1:5" x14ac:dyDescent="0.3">
      <c r="A38165">
        <v>0</v>
      </c>
      <c r="B38165">
        <v>2295631907</v>
      </c>
      <c r="C38165" t="s">
        <v>26240</v>
      </c>
      <c r="D38165" t="s">
        <v>126161</v>
      </c>
      <c r="E38165" t="s">
        <v>251297</v>
      </c>
    </row>
    <row r="38166" spans="1:5" x14ac:dyDescent="0.3">
      <c r="A38166">
        <v>0</v>
      </c>
      <c r="B38166">
        <v>2295631995</v>
      </c>
      <c r="C38166" t="s">
        <v>26240</v>
      </c>
      <c r="D38166" t="s">
        <v>126162</v>
      </c>
      <c r="E38166" t="s">
        <v>251298</v>
      </c>
    </row>
    <row r="38167" spans="1:5" x14ac:dyDescent="0.3">
      <c r="A38167">
        <v>0</v>
      </c>
      <c r="B38167">
        <v>2295632375</v>
      </c>
      <c r="C38167" t="s">
        <v>26241</v>
      </c>
      <c r="D38167" t="s">
        <v>126163</v>
      </c>
      <c r="E38167" t="s">
        <v>251299</v>
      </c>
    </row>
    <row r="38168" spans="1:5" x14ac:dyDescent="0.3">
      <c r="A38168">
        <v>0</v>
      </c>
      <c r="B38168">
        <v>2295632657</v>
      </c>
      <c r="C38168" t="s">
        <v>26242</v>
      </c>
      <c r="D38168" t="s">
        <v>126164</v>
      </c>
      <c r="E38168" t="s">
        <v>251300</v>
      </c>
    </row>
    <row r="38169" spans="1:5" x14ac:dyDescent="0.3">
      <c r="A38169">
        <v>0</v>
      </c>
      <c r="B38169">
        <v>2295632812</v>
      </c>
      <c r="C38169" t="s">
        <v>26243</v>
      </c>
      <c r="D38169" t="s">
        <v>126165</v>
      </c>
      <c r="E38169" t="s">
        <v>251301</v>
      </c>
    </row>
    <row r="38170" spans="1:5" x14ac:dyDescent="0.3">
      <c r="A38170">
        <v>0</v>
      </c>
      <c r="B38170">
        <v>2295632877</v>
      </c>
      <c r="C38170" t="s">
        <v>26243</v>
      </c>
      <c r="D38170" t="s">
        <v>126166</v>
      </c>
      <c r="E38170" t="s">
        <v>251302</v>
      </c>
    </row>
    <row r="38171" spans="1:5" x14ac:dyDescent="0.3">
      <c r="A38171">
        <v>0</v>
      </c>
      <c r="B38171">
        <v>2295632946</v>
      </c>
      <c r="C38171" t="s">
        <v>26244</v>
      </c>
      <c r="D38171" t="s">
        <v>126167</v>
      </c>
      <c r="E38171" t="s">
        <v>251303</v>
      </c>
    </row>
    <row r="38172" spans="1:5" x14ac:dyDescent="0.3">
      <c r="A38172">
        <v>0</v>
      </c>
      <c r="B38172">
        <v>2295632968</v>
      </c>
      <c r="C38172" t="s">
        <v>26244</v>
      </c>
      <c r="D38172" t="s">
        <v>126168</v>
      </c>
      <c r="E38172" t="s">
        <v>251304</v>
      </c>
    </row>
    <row r="38173" spans="1:5" x14ac:dyDescent="0.3">
      <c r="A38173">
        <v>0</v>
      </c>
      <c r="B38173">
        <v>2295633261</v>
      </c>
      <c r="C38173" t="s">
        <v>26245</v>
      </c>
      <c r="D38173" t="s">
        <v>126169</v>
      </c>
      <c r="E38173" t="s">
        <v>251305</v>
      </c>
    </row>
    <row r="38174" spans="1:5" x14ac:dyDescent="0.3">
      <c r="A38174">
        <v>0</v>
      </c>
      <c r="B38174">
        <v>2295633325</v>
      </c>
      <c r="C38174" t="s">
        <v>26246</v>
      </c>
      <c r="D38174" t="s">
        <v>126170</v>
      </c>
      <c r="E38174" t="s">
        <v>251306</v>
      </c>
    </row>
    <row r="38175" spans="1:5" x14ac:dyDescent="0.3">
      <c r="A38175">
        <v>0</v>
      </c>
      <c r="B38175">
        <v>2295633526</v>
      </c>
      <c r="C38175" t="s">
        <v>26247</v>
      </c>
      <c r="D38175" t="s">
        <v>126171</v>
      </c>
      <c r="E38175" t="s">
        <v>251307</v>
      </c>
    </row>
    <row r="38176" spans="1:5" x14ac:dyDescent="0.3">
      <c r="A38176">
        <v>0</v>
      </c>
      <c r="B38176">
        <v>2295633538</v>
      </c>
      <c r="C38176" t="s">
        <v>26247</v>
      </c>
      <c r="D38176" t="s">
        <v>126172</v>
      </c>
      <c r="E38176" t="s">
        <v>251308</v>
      </c>
    </row>
    <row r="38177" spans="1:5" x14ac:dyDescent="0.3">
      <c r="A38177">
        <v>0</v>
      </c>
      <c r="B38177">
        <v>2295633556</v>
      </c>
      <c r="C38177" t="s">
        <v>26247</v>
      </c>
      <c r="D38177" t="s">
        <v>126173</v>
      </c>
      <c r="E38177" t="s">
        <v>251309</v>
      </c>
    </row>
    <row r="38178" spans="1:5" x14ac:dyDescent="0.3">
      <c r="A38178">
        <v>0</v>
      </c>
      <c r="B38178">
        <v>2295633638</v>
      </c>
      <c r="C38178" t="s">
        <v>26247</v>
      </c>
      <c r="D38178" t="s">
        <v>126174</v>
      </c>
      <c r="E38178" t="s">
        <v>251310</v>
      </c>
    </row>
    <row r="38179" spans="1:5" x14ac:dyDescent="0.3">
      <c r="A38179">
        <v>0</v>
      </c>
      <c r="B38179">
        <v>2295633908</v>
      </c>
      <c r="C38179" t="s">
        <v>26248</v>
      </c>
      <c r="D38179" t="s">
        <v>126175</v>
      </c>
      <c r="E38179" t="s">
        <v>251311</v>
      </c>
    </row>
    <row r="38180" spans="1:5" x14ac:dyDescent="0.3">
      <c r="A38180">
        <v>0</v>
      </c>
      <c r="B38180">
        <v>2295633945</v>
      </c>
      <c r="C38180" t="s">
        <v>26248</v>
      </c>
      <c r="D38180" t="s">
        <v>126176</v>
      </c>
      <c r="E38180" t="s">
        <v>251312</v>
      </c>
    </row>
    <row r="38181" spans="1:5" x14ac:dyDescent="0.3">
      <c r="A38181">
        <v>0</v>
      </c>
      <c r="B38181">
        <v>2295634133</v>
      </c>
      <c r="C38181" t="s">
        <v>26249</v>
      </c>
      <c r="D38181" t="s">
        <v>126177</v>
      </c>
      <c r="E38181" t="s">
        <v>251313</v>
      </c>
    </row>
    <row r="38182" spans="1:5" x14ac:dyDescent="0.3">
      <c r="A38182">
        <v>0</v>
      </c>
      <c r="B38182">
        <v>2295634315</v>
      </c>
      <c r="C38182" t="s">
        <v>26249</v>
      </c>
      <c r="D38182" t="s">
        <v>126178</v>
      </c>
      <c r="E38182" t="s">
        <v>251314</v>
      </c>
    </row>
    <row r="38183" spans="1:5" x14ac:dyDescent="0.3">
      <c r="A38183">
        <v>0</v>
      </c>
      <c r="B38183">
        <v>2295634403</v>
      </c>
      <c r="C38183" t="s">
        <v>26250</v>
      </c>
      <c r="D38183" t="s">
        <v>126179</v>
      </c>
      <c r="E38183" t="s">
        <v>251315</v>
      </c>
    </row>
    <row r="38184" spans="1:5" x14ac:dyDescent="0.3">
      <c r="A38184">
        <v>0</v>
      </c>
      <c r="B38184">
        <v>2295634421</v>
      </c>
      <c r="C38184" t="s">
        <v>26250</v>
      </c>
      <c r="D38184" t="s">
        <v>126180</v>
      </c>
      <c r="E38184" t="s">
        <v>251316</v>
      </c>
    </row>
    <row r="38185" spans="1:5" x14ac:dyDescent="0.3">
      <c r="A38185">
        <v>0</v>
      </c>
      <c r="B38185">
        <v>2295634642</v>
      </c>
      <c r="C38185" t="s">
        <v>26251</v>
      </c>
      <c r="D38185" t="s">
        <v>126181</v>
      </c>
      <c r="E38185" t="s">
        <v>251317</v>
      </c>
    </row>
    <row r="38186" spans="1:5" x14ac:dyDescent="0.3">
      <c r="A38186">
        <v>0</v>
      </c>
      <c r="B38186">
        <v>2295634660</v>
      </c>
      <c r="C38186" t="s">
        <v>26251</v>
      </c>
      <c r="D38186" t="s">
        <v>107837</v>
      </c>
      <c r="E38186" t="s">
        <v>251318</v>
      </c>
    </row>
    <row r="38187" spans="1:5" x14ac:dyDescent="0.3">
      <c r="A38187">
        <v>0</v>
      </c>
      <c r="B38187">
        <v>2295634764</v>
      </c>
      <c r="C38187" t="s">
        <v>26251</v>
      </c>
      <c r="D38187" t="s">
        <v>126182</v>
      </c>
      <c r="E38187" t="s">
        <v>251319</v>
      </c>
    </row>
    <row r="38188" spans="1:5" x14ac:dyDescent="0.3">
      <c r="A38188">
        <v>0</v>
      </c>
      <c r="B38188">
        <v>2295634830</v>
      </c>
      <c r="C38188" t="s">
        <v>26252</v>
      </c>
      <c r="D38188" t="s">
        <v>126183</v>
      </c>
      <c r="E38188" t="s">
        <v>251320</v>
      </c>
    </row>
    <row r="38189" spans="1:5" x14ac:dyDescent="0.3">
      <c r="A38189">
        <v>0</v>
      </c>
      <c r="B38189">
        <v>2295635041</v>
      </c>
      <c r="C38189" t="s">
        <v>26253</v>
      </c>
      <c r="D38189" t="s">
        <v>126184</v>
      </c>
      <c r="E38189" t="s">
        <v>251321</v>
      </c>
    </row>
    <row r="38190" spans="1:5" x14ac:dyDescent="0.3">
      <c r="A38190">
        <v>0</v>
      </c>
      <c r="B38190">
        <v>2295635257</v>
      </c>
      <c r="C38190" t="s">
        <v>26254</v>
      </c>
      <c r="D38190" t="s">
        <v>119228</v>
      </c>
      <c r="E38190" t="s">
        <v>243848</v>
      </c>
    </row>
    <row r="38191" spans="1:5" x14ac:dyDescent="0.3">
      <c r="A38191">
        <v>0</v>
      </c>
      <c r="B38191">
        <v>2295635331</v>
      </c>
      <c r="C38191" t="s">
        <v>26254</v>
      </c>
      <c r="D38191" t="s">
        <v>126185</v>
      </c>
      <c r="E38191" t="s">
        <v>251322</v>
      </c>
    </row>
    <row r="38192" spans="1:5" x14ac:dyDescent="0.3">
      <c r="A38192">
        <v>0</v>
      </c>
      <c r="B38192">
        <v>2295635451</v>
      </c>
      <c r="C38192" t="s">
        <v>26255</v>
      </c>
      <c r="D38192" t="s">
        <v>107292</v>
      </c>
      <c r="E38192" t="s">
        <v>251323</v>
      </c>
    </row>
    <row r="38193" spans="1:5" x14ac:dyDescent="0.3">
      <c r="A38193">
        <v>0</v>
      </c>
      <c r="B38193">
        <v>2295635693</v>
      </c>
      <c r="C38193" t="s">
        <v>26256</v>
      </c>
      <c r="D38193" t="s">
        <v>126186</v>
      </c>
      <c r="E38193" t="s">
        <v>251324</v>
      </c>
    </row>
    <row r="38194" spans="1:5" x14ac:dyDescent="0.3">
      <c r="A38194">
        <v>0</v>
      </c>
      <c r="B38194">
        <v>2295635778</v>
      </c>
      <c r="C38194" t="s">
        <v>26256</v>
      </c>
      <c r="D38194" t="s">
        <v>126187</v>
      </c>
      <c r="E38194" t="s">
        <v>251325</v>
      </c>
    </row>
    <row r="38195" spans="1:5" x14ac:dyDescent="0.3">
      <c r="A38195">
        <v>0</v>
      </c>
      <c r="B38195">
        <v>2295636114</v>
      </c>
      <c r="C38195" t="s">
        <v>26257</v>
      </c>
      <c r="D38195" t="s">
        <v>126188</v>
      </c>
      <c r="E38195" t="s">
        <v>251326</v>
      </c>
    </row>
    <row r="38196" spans="1:5" x14ac:dyDescent="0.3">
      <c r="A38196">
        <v>0</v>
      </c>
      <c r="B38196">
        <v>2295636641</v>
      </c>
      <c r="C38196" t="s">
        <v>26258</v>
      </c>
      <c r="D38196" t="s">
        <v>126189</v>
      </c>
      <c r="E38196" t="s">
        <v>251327</v>
      </c>
    </row>
    <row r="38197" spans="1:5" x14ac:dyDescent="0.3">
      <c r="A38197">
        <v>0</v>
      </c>
      <c r="B38197">
        <v>2295636824</v>
      </c>
      <c r="C38197" t="s">
        <v>26259</v>
      </c>
      <c r="D38197" t="s">
        <v>126190</v>
      </c>
      <c r="E38197" t="s">
        <v>251328</v>
      </c>
    </row>
    <row r="38198" spans="1:5" x14ac:dyDescent="0.3">
      <c r="A38198">
        <v>0</v>
      </c>
      <c r="B38198">
        <v>2295647891</v>
      </c>
      <c r="C38198" t="s">
        <v>26260</v>
      </c>
      <c r="D38198" t="s">
        <v>126191</v>
      </c>
      <c r="E38198" t="s">
        <v>251329</v>
      </c>
    </row>
    <row r="38199" spans="1:5" x14ac:dyDescent="0.3">
      <c r="A38199">
        <v>0</v>
      </c>
      <c r="B38199">
        <v>2295647920</v>
      </c>
      <c r="C38199" t="s">
        <v>26261</v>
      </c>
      <c r="D38199" t="s">
        <v>126192</v>
      </c>
      <c r="E38199" t="s">
        <v>251330</v>
      </c>
    </row>
    <row r="38200" spans="1:5" x14ac:dyDescent="0.3">
      <c r="A38200">
        <v>0</v>
      </c>
      <c r="B38200">
        <v>2295647958</v>
      </c>
      <c r="C38200" t="s">
        <v>26261</v>
      </c>
      <c r="D38200" t="s">
        <v>126193</v>
      </c>
      <c r="E38200" t="s">
        <v>251331</v>
      </c>
    </row>
    <row r="38201" spans="1:5" x14ac:dyDescent="0.3">
      <c r="A38201">
        <v>0</v>
      </c>
      <c r="B38201">
        <v>2295647997</v>
      </c>
      <c r="C38201" t="s">
        <v>26261</v>
      </c>
      <c r="D38201" t="s">
        <v>126194</v>
      </c>
      <c r="E38201" t="s">
        <v>251332</v>
      </c>
    </row>
    <row r="38202" spans="1:5" x14ac:dyDescent="0.3">
      <c r="A38202">
        <v>0</v>
      </c>
      <c r="B38202">
        <v>2295648042</v>
      </c>
      <c r="C38202" t="s">
        <v>26261</v>
      </c>
      <c r="D38202" t="s">
        <v>126195</v>
      </c>
      <c r="E38202" t="s">
        <v>251333</v>
      </c>
    </row>
    <row r="38203" spans="1:5" x14ac:dyDescent="0.3">
      <c r="A38203">
        <v>0</v>
      </c>
      <c r="B38203">
        <v>2295648334</v>
      </c>
      <c r="C38203" t="s">
        <v>26262</v>
      </c>
      <c r="D38203" t="s">
        <v>126196</v>
      </c>
      <c r="E38203" t="s">
        <v>251334</v>
      </c>
    </row>
    <row r="38204" spans="1:5" x14ac:dyDescent="0.3">
      <c r="A38204">
        <v>0</v>
      </c>
      <c r="B38204">
        <v>2295648354</v>
      </c>
      <c r="C38204" t="s">
        <v>26262</v>
      </c>
      <c r="D38204" t="s">
        <v>126197</v>
      </c>
      <c r="E38204" t="s">
        <v>251335</v>
      </c>
    </row>
    <row r="38205" spans="1:5" x14ac:dyDescent="0.3">
      <c r="A38205">
        <v>0</v>
      </c>
      <c r="B38205">
        <v>2295648398</v>
      </c>
      <c r="C38205" t="s">
        <v>26262</v>
      </c>
      <c r="D38205" t="s">
        <v>126198</v>
      </c>
      <c r="E38205" t="s">
        <v>251336</v>
      </c>
    </row>
    <row r="38206" spans="1:5" x14ac:dyDescent="0.3">
      <c r="A38206">
        <v>0</v>
      </c>
      <c r="B38206">
        <v>2295649033</v>
      </c>
      <c r="C38206" t="s">
        <v>26263</v>
      </c>
      <c r="D38206" t="s">
        <v>126199</v>
      </c>
      <c r="E38206" t="s">
        <v>251337</v>
      </c>
    </row>
    <row r="38207" spans="1:5" x14ac:dyDescent="0.3">
      <c r="A38207">
        <v>0</v>
      </c>
      <c r="B38207">
        <v>2295649245</v>
      </c>
      <c r="C38207" t="s">
        <v>26264</v>
      </c>
      <c r="D38207" t="s">
        <v>126200</v>
      </c>
      <c r="E38207" t="s">
        <v>251338</v>
      </c>
    </row>
    <row r="38208" spans="1:5" x14ac:dyDescent="0.3">
      <c r="A38208">
        <v>0</v>
      </c>
      <c r="B38208">
        <v>2295650025</v>
      </c>
      <c r="C38208" t="s">
        <v>26265</v>
      </c>
      <c r="D38208" t="s">
        <v>126201</v>
      </c>
      <c r="E38208" t="s">
        <v>251339</v>
      </c>
    </row>
    <row r="38209" spans="1:5" x14ac:dyDescent="0.3">
      <c r="A38209">
        <v>0</v>
      </c>
      <c r="B38209">
        <v>2295650159</v>
      </c>
      <c r="C38209" t="s">
        <v>26266</v>
      </c>
      <c r="D38209" t="s">
        <v>121474</v>
      </c>
      <c r="E38209" t="s">
        <v>251340</v>
      </c>
    </row>
    <row r="38210" spans="1:5" x14ac:dyDescent="0.3">
      <c r="A38210">
        <v>0</v>
      </c>
      <c r="B38210">
        <v>2295650293</v>
      </c>
      <c r="C38210" t="s">
        <v>26266</v>
      </c>
      <c r="D38210" t="s">
        <v>96942</v>
      </c>
      <c r="E38210" t="s">
        <v>251341</v>
      </c>
    </row>
    <row r="38211" spans="1:5" x14ac:dyDescent="0.3">
      <c r="A38211">
        <v>0</v>
      </c>
      <c r="B38211">
        <v>2295650547</v>
      </c>
      <c r="C38211" t="s">
        <v>26267</v>
      </c>
      <c r="D38211" t="s">
        <v>126202</v>
      </c>
      <c r="E38211" t="s">
        <v>251342</v>
      </c>
    </row>
    <row r="38212" spans="1:5" x14ac:dyDescent="0.3">
      <c r="A38212">
        <v>0</v>
      </c>
      <c r="B38212">
        <v>2295650682</v>
      </c>
      <c r="C38212" t="s">
        <v>26268</v>
      </c>
      <c r="D38212" t="s">
        <v>105430</v>
      </c>
      <c r="E38212" t="s">
        <v>251343</v>
      </c>
    </row>
    <row r="38213" spans="1:5" x14ac:dyDescent="0.3">
      <c r="A38213">
        <v>0</v>
      </c>
      <c r="B38213">
        <v>2295651015</v>
      </c>
      <c r="C38213" t="s">
        <v>26269</v>
      </c>
      <c r="D38213" t="s">
        <v>126203</v>
      </c>
      <c r="E38213" t="s">
        <v>251344</v>
      </c>
    </row>
    <row r="38214" spans="1:5" x14ac:dyDescent="0.3">
      <c r="A38214">
        <v>0</v>
      </c>
      <c r="B38214">
        <v>2295651486</v>
      </c>
      <c r="C38214" t="s">
        <v>26270</v>
      </c>
      <c r="D38214" t="s">
        <v>126204</v>
      </c>
      <c r="E38214" t="s">
        <v>251345</v>
      </c>
    </row>
    <row r="38215" spans="1:5" x14ac:dyDescent="0.3">
      <c r="A38215">
        <v>0</v>
      </c>
      <c r="B38215">
        <v>2295651490</v>
      </c>
      <c r="C38215" t="s">
        <v>26270</v>
      </c>
      <c r="D38215" t="s">
        <v>126205</v>
      </c>
      <c r="E38215" t="s">
        <v>251346</v>
      </c>
    </row>
    <row r="38216" spans="1:5" x14ac:dyDescent="0.3">
      <c r="A38216">
        <v>0</v>
      </c>
      <c r="B38216">
        <v>2295651861</v>
      </c>
      <c r="C38216" t="s">
        <v>26271</v>
      </c>
      <c r="D38216" t="s">
        <v>113766</v>
      </c>
      <c r="E38216" t="s">
        <v>251347</v>
      </c>
    </row>
    <row r="38217" spans="1:5" x14ac:dyDescent="0.3">
      <c r="A38217">
        <v>0</v>
      </c>
      <c r="B38217">
        <v>2295652504</v>
      </c>
      <c r="C38217" t="s">
        <v>26272</v>
      </c>
      <c r="D38217" t="s">
        <v>126206</v>
      </c>
      <c r="E38217" t="s">
        <v>251348</v>
      </c>
    </row>
    <row r="38218" spans="1:5" x14ac:dyDescent="0.3">
      <c r="A38218">
        <v>0</v>
      </c>
      <c r="B38218">
        <v>2295652581</v>
      </c>
      <c r="C38218" t="s">
        <v>26272</v>
      </c>
      <c r="D38218" t="s">
        <v>126207</v>
      </c>
      <c r="E38218" t="s">
        <v>236647</v>
      </c>
    </row>
    <row r="38219" spans="1:5" x14ac:dyDescent="0.3">
      <c r="A38219">
        <v>0</v>
      </c>
      <c r="B38219">
        <v>2295652650</v>
      </c>
      <c r="C38219" t="s">
        <v>26273</v>
      </c>
      <c r="D38219" t="s">
        <v>97023</v>
      </c>
      <c r="E38219" t="s">
        <v>251349</v>
      </c>
    </row>
    <row r="38220" spans="1:5" x14ac:dyDescent="0.3">
      <c r="A38220">
        <v>0</v>
      </c>
      <c r="B38220">
        <v>2295652752</v>
      </c>
      <c r="C38220" t="s">
        <v>26273</v>
      </c>
      <c r="D38220" t="s">
        <v>126208</v>
      </c>
      <c r="E38220" t="s">
        <v>251350</v>
      </c>
    </row>
    <row r="38221" spans="1:5" x14ac:dyDescent="0.3">
      <c r="A38221">
        <v>0</v>
      </c>
      <c r="B38221">
        <v>2295652786</v>
      </c>
      <c r="C38221" t="s">
        <v>26273</v>
      </c>
      <c r="D38221" t="s">
        <v>126209</v>
      </c>
      <c r="E38221" t="s">
        <v>251351</v>
      </c>
    </row>
    <row r="38222" spans="1:5" x14ac:dyDescent="0.3">
      <c r="A38222">
        <v>0</v>
      </c>
      <c r="B38222">
        <v>2295652890</v>
      </c>
      <c r="C38222" t="s">
        <v>26274</v>
      </c>
      <c r="D38222" t="s">
        <v>126210</v>
      </c>
      <c r="E38222" t="s">
        <v>251352</v>
      </c>
    </row>
    <row r="38223" spans="1:5" x14ac:dyDescent="0.3">
      <c r="A38223">
        <v>0</v>
      </c>
      <c r="B38223">
        <v>2295653052</v>
      </c>
      <c r="C38223" t="s">
        <v>26275</v>
      </c>
      <c r="D38223" t="s">
        <v>126211</v>
      </c>
      <c r="E38223" t="s">
        <v>251353</v>
      </c>
    </row>
    <row r="38224" spans="1:5" x14ac:dyDescent="0.3">
      <c r="A38224">
        <v>0</v>
      </c>
      <c r="B38224">
        <v>2295653169</v>
      </c>
      <c r="C38224" t="s">
        <v>26275</v>
      </c>
      <c r="D38224" t="s">
        <v>126212</v>
      </c>
      <c r="E38224" t="s">
        <v>251354</v>
      </c>
    </row>
    <row r="38225" spans="1:5" x14ac:dyDescent="0.3">
      <c r="A38225">
        <v>0</v>
      </c>
      <c r="B38225">
        <v>2295653920</v>
      </c>
      <c r="C38225" t="s">
        <v>26276</v>
      </c>
      <c r="D38225" t="s">
        <v>126213</v>
      </c>
      <c r="E38225" t="s">
        <v>251355</v>
      </c>
    </row>
    <row r="38226" spans="1:5" x14ac:dyDescent="0.3">
      <c r="A38226">
        <v>0</v>
      </c>
      <c r="B38226">
        <v>2295653990</v>
      </c>
      <c r="C38226" t="s">
        <v>26277</v>
      </c>
      <c r="D38226" t="s">
        <v>126214</v>
      </c>
      <c r="E38226" t="s">
        <v>251356</v>
      </c>
    </row>
    <row r="38227" spans="1:5" x14ac:dyDescent="0.3">
      <c r="A38227">
        <v>0</v>
      </c>
      <c r="B38227">
        <v>2295654034</v>
      </c>
      <c r="C38227" t="s">
        <v>26277</v>
      </c>
      <c r="D38227" t="s">
        <v>126215</v>
      </c>
      <c r="E38227" t="s">
        <v>251357</v>
      </c>
    </row>
    <row r="38228" spans="1:5" x14ac:dyDescent="0.3">
      <c r="A38228">
        <v>0</v>
      </c>
      <c r="B38228">
        <v>2295654715</v>
      </c>
      <c r="C38228" t="s">
        <v>26278</v>
      </c>
      <c r="D38228" t="s">
        <v>115294</v>
      </c>
      <c r="E38228" t="s">
        <v>251358</v>
      </c>
    </row>
    <row r="38229" spans="1:5" x14ac:dyDescent="0.3">
      <c r="A38229">
        <v>0</v>
      </c>
      <c r="B38229">
        <v>2295654762</v>
      </c>
      <c r="C38229" t="s">
        <v>26278</v>
      </c>
      <c r="D38229" t="s">
        <v>110724</v>
      </c>
      <c r="E38229" t="s">
        <v>251359</v>
      </c>
    </row>
    <row r="38230" spans="1:5" x14ac:dyDescent="0.3">
      <c r="A38230">
        <v>0</v>
      </c>
      <c r="B38230">
        <v>2295655257</v>
      </c>
      <c r="C38230" t="s">
        <v>26279</v>
      </c>
      <c r="D38230" t="s">
        <v>126216</v>
      </c>
      <c r="E38230" t="s">
        <v>251360</v>
      </c>
    </row>
    <row r="38231" spans="1:5" x14ac:dyDescent="0.3">
      <c r="A38231">
        <v>0</v>
      </c>
      <c r="B38231">
        <v>2295655953</v>
      </c>
      <c r="C38231" t="s">
        <v>26280</v>
      </c>
      <c r="D38231" t="s">
        <v>126217</v>
      </c>
      <c r="E38231" t="s">
        <v>251361</v>
      </c>
    </row>
    <row r="38232" spans="1:5" x14ac:dyDescent="0.3">
      <c r="A38232">
        <v>0</v>
      </c>
      <c r="B38232">
        <v>2295655970</v>
      </c>
      <c r="C38232" t="s">
        <v>26280</v>
      </c>
      <c r="D38232" t="s">
        <v>126218</v>
      </c>
      <c r="E38232" t="s">
        <v>251362</v>
      </c>
    </row>
    <row r="38233" spans="1:5" x14ac:dyDescent="0.3">
      <c r="A38233">
        <v>0</v>
      </c>
      <c r="B38233">
        <v>2295656456</v>
      </c>
      <c r="C38233" t="s">
        <v>26281</v>
      </c>
      <c r="D38233" t="s">
        <v>126219</v>
      </c>
      <c r="E38233" t="s">
        <v>251363</v>
      </c>
    </row>
    <row r="38234" spans="1:5" x14ac:dyDescent="0.3">
      <c r="A38234">
        <v>0</v>
      </c>
      <c r="B38234">
        <v>2295656776</v>
      </c>
      <c r="C38234" t="s">
        <v>26282</v>
      </c>
      <c r="D38234" t="s">
        <v>126220</v>
      </c>
      <c r="E38234" t="s">
        <v>251364</v>
      </c>
    </row>
    <row r="38235" spans="1:5" x14ac:dyDescent="0.3">
      <c r="A38235">
        <v>0</v>
      </c>
      <c r="B38235">
        <v>2295657199</v>
      </c>
      <c r="C38235" t="s">
        <v>26283</v>
      </c>
      <c r="D38235" t="s">
        <v>126221</v>
      </c>
      <c r="E38235" t="s">
        <v>251365</v>
      </c>
    </row>
    <row r="38236" spans="1:5" x14ac:dyDescent="0.3">
      <c r="A38236">
        <v>0</v>
      </c>
      <c r="B38236">
        <v>2295657415</v>
      </c>
      <c r="C38236" t="s">
        <v>26284</v>
      </c>
      <c r="D38236" t="s">
        <v>126222</v>
      </c>
      <c r="E38236" t="s">
        <v>251366</v>
      </c>
    </row>
    <row r="38237" spans="1:5" x14ac:dyDescent="0.3">
      <c r="A38237">
        <v>0</v>
      </c>
      <c r="B38237">
        <v>2295657853</v>
      </c>
      <c r="C38237" t="s">
        <v>26285</v>
      </c>
      <c r="D38237" t="s">
        <v>121170</v>
      </c>
      <c r="E38237" t="s">
        <v>251367</v>
      </c>
    </row>
    <row r="38238" spans="1:5" x14ac:dyDescent="0.3">
      <c r="A38238">
        <v>0</v>
      </c>
      <c r="B38238">
        <v>2295658023</v>
      </c>
      <c r="C38238" t="s">
        <v>26286</v>
      </c>
      <c r="D38238" t="s">
        <v>126223</v>
      </c>
      <c r="E38238" t="s">
        <v>251368</v>
      </c>
    </row>
    <row r="38239" spans="1:5" x14ac:dyDescent="0.3">
      <c r="A38239">
        <v>0</v>
      </c>
      <c r="B38239">
        <v>2295658339</v>
      </c>
      <c r="C38239" t="s">
        <v>26287</v>
      </c>
      <c r="D38239" t="s">
        <v>126224</v>
      </c>
      <c r="E38239" t="s">
        <v>251369</v>
      </c>
    </row>
    <row r="38240" spans="1:5" x14ac:dyDescent="0.3">
      <c r="A38240">
        <v>0</v>
      </c>
      <c r="B38240">
        <v>2295658365</v>
      </c>
      <c r="C38240" t="s">
        <v>26288</v>
      </c>
      <c r="D38240" t="s">
        <v>126225</v>
      </c>
      <c r="E38240" t="s">
        <v>251370</v>
      </c>
    </row>
    <row r="38241" spans="1:5" x14ac:dyDescent="0.3">
      <c r="A38241">
        <v>0</v>
      </c>
      <c r="B38241">
        <v>2295658546</v>
      </c>
      <c r="C38241" t="s">
        <v>26289</v>
      </c>
      <c r="D38241" t="s">
        <v>126226</v>
      </c>
      <c r="E38241" t="s">
        <v>251371</v>
      </c>
    </row>
    <row r="38242" spans="1:5" x14ac:dyDescent="0.3">
      <c r="A38242">
        <v>0</v>
      </c>
      <c r="B38242">
        <v>2295658967</v>
      </c>
      <c r="C38242" t="s">
        <v>26290</v>
      </c>
      <c r="D38242" t="s">
        <v>126227</v>
      </c>
      <c r="E38242" t="s">
        <v>251372</v>
      </c>
    </row>
    <row r="38243" spans="1:5" x14ac:dyDescent="0.3">
      <c r="A38243">
        <v>0</v>
      </c>
      <c r="B38243">
        <v>2295659029</v>
      </c>
      <c r="C38243" t="s">
        <v>26290</v>
      </c>
      <c r="D38243" t="s">
        <v>126228</v>
      </c>
      <c r="E38243" t="s">
        <v>251373</v>
      </c>
    </row>
    <row r="38244" spans="1:5" x14ac:dyDescent="0.3">
      <c r="A38244">
        <v>0</v>
      </c>
      <c r="B38244">
        <v>2295659162</v>
      </c>
      <c r="C38244" t="s">
        <v>26291</v>
      </c>
      <c r="D38244" t="s">
        <v>100667</v>
      </c>
      <c r="E38244" t="s">
        <v>251374</v>
      </c>
    </row>
    <row r="38245" spans="1:5" x14ac:dyDescent="0.3">
      <c r="A38245">
        <v>0</v>
      </c>
      <c r="B38245">
        <v>2295659177</v>
      </c>
      <c r="C38245" t="s">
        <v>26291</v>
      </c>
      <c r="D38245" t="s">
        <v>126229</v>
      </c>
      <c r="E38245" t="s">
        <v>251375</v>
      </c>
    </row>
    <row r="38246" spans="1:5" x14ac:dyDescent="0.3">
      <c r="A38246">
        <v>0</v>
      </c>
      <c r="B38246">
        <v>2295659493</v>
      </c>
      <c r="C38246" t="s">
        <v>26292</v>
      </c>
      <c r="D38246" t="s">
        <v>126230</v>
      </c>
      <c r="E38246" t="s">
        <v>251376</v>
      </c>
    </row>
    <row r="38247" spans="1:5" x14ac:dyDescent="0.3">
      <c r="A38247">
        <v>0</v>
      </c>
      <c r="B38247">
        <v>2295659790</v>
      </c>
      <c r="C38247" t="s">
        <v>26293</v>
      </c>
      <c r="D38247" t="s">
        <v>126231</v>
      </c>
      <c r="E38247" t="s">
        <v>251377</v>
      </c>
    </row>
    <row r="38248" spans="1:5" x14ac:dyDescent="0.3">
      <c r="A38248">
        <v>0</v>
      </c>
      <c r="B38248">
        <v>2295659942</v>
      </c>
      <c r="C38248" t="s">
        <v>26294</v>
      </c>
      <c r="D38248" t="s">
        <v>126232</v>
      </c>
      <c r="E38248" t="s">
        <v>251378</v>
      </c>
    </row>
    <row r="38249" spans="1:5" x14ac:dyDescent="0.3">
      <c r="A38249">
        <v>0</v>
      </c>
      <c r="B38249">
        <v>2295660089</v>
      </c>
      <c r="C38249" t="s">
        <v>26295</v>
      </c>
      <c r="D38249" t="s">
        <v>126233</v>
      </c>
      <c r="E38249" t="s">
        <v>251379</v>
      </c>
    </row>
    <row r="38250" spans="1:5" x14ac:dyDescent="0.3">
      <c r="A38250">
        <v>0</v>
      </c>
      <c r="B38250">
        <v>2295660318</v>
      </c>
      <c r="C38250" t="s">
        <v>26295</v>
      </c>
      <c r="D38250" t="s">
        <v>126234</v>
      </c>
      <c r="E38250" t="s">
        <v>251380</v>
      </c>
    </row>
    <row r="38251" spans="1:5" x14ac:dyDescent="0.3">
      <c r="A38251">
        <v>0</v>
      </c>
      <c r="B38251">
        <v>2295660395</v>
      </c>
      <c r="C38251" t="s">
        <v>26295</v>
      </c>
      <c r="D38251" t="s">
        <v>126235</v>
      </c>
      <c r="E38251" t="s">
        <v>251381</v>
      </c>
    </row>
    <row r="38252" spans="1:5" x14ac:dyDescent="0.3">
      <c r="A38252">
        <v>0</v>
      </c>
      <c r="B38252">
        <v>2295660751</v>
      </c>
      <c r="C38252" t="s">
        <v>26296</v>
      </c>
      <c r="D38252" t="s">
        <v>126236</v>
      </c>
      <c r="E38252" t="s">
        <v>251382</v>
      </c>
    </row>
    <row r="38253" spans="1:5" x14ac:dyDescent="0.3">
      <c r="A38253">
        <v>0</v>
      </c>
      <c r="B38253">
        <v>2295660999</v>
      </c>
      <c r="C38253" t="s">
        <v>26297</v>
      </c>
      <c r="D38253" t="s">
        <v>126237</v>
      </c>
      <c r="E38253" t="s">
        <v>251383</v>
      </c>
    </row>
    <row r="38254" spans="1:5" x14ac:dyDescent="0.3">
      <c r="A38254">
        <v>0</v>
      </c>
      <c r="B38254">
        <v>2295661057</v>
      </c>
      <c r="C38254" t="s">
        <v>26297</v>
      </c>
      <c r="D38254" t="s">
        <v>126238</v>
      </c>
      <c r="E38254" t="s">
        <v>251384</v>
      </c>
    </row>
    <row r="38255" spans="1:5" x14ac:dyDescent="0.3">
      <c r="A38255">
        <v>0</v>
      </c>
      <c r="B38255">
        <v>2295661164</v>
      </c>
      <c r="C38255" t="s">
        <v>26298</v>
      </c>
      <c r="D38255" t="s">
        <v>126239</v>
      </c>
      <c r="E38255" t="s">
        <v>251385</v>
      </c>
    </row>
    <row r="38256" spans="1:5" x14ac:dyDescent="0.3">
      <c r="A38256">
        <v>0</v>
      </c>
      <c r="B38256">
        <v>2295661270</v>
      </c>
      <c r="C38256" t="s">
        <v>26298</v>
      </c>
      <c r="D38256" t="s">
        <v>126240</v>
      </c>
      <c r="E38256" t="s">
        <v>251386</v>
      </c>
    </row>
    <row r="38257" spans="1:5" x14ac:dyDescent="0.3">
      <c r="A38257">
        <v>0</v>
      </c>
      <c r="B38257">
        <v>2295661782</v>
      </c>
      <c r="C38257" t="s">
        <v>26299</v>
      </c>
      <c r="D38257" t="s">
        <v>126241</v>
      </c>
      <c r="E38257" t="s">
        <v>251387</v>
      </c>
    </row>
    <row r="38258" spans="1:5" x14ac:dyDescent="0.3">
      <c r="A38258">
        <v>0</v>
      </c>
      <c r="B38258">
        <v>2295661869</v>
      </c>
      <c r="C38258" t="s">
        <v>26299</v>
      </c>
      <c r="D38258" t="s">
        <v>126242</v>
      </c>
      <c r="E38258" t="s">
        <v>251388</v>
      </c>
    </row>
    <row r="38259" spans="1:5" x14ac:dyDescent="0.3">
      <c r="A38259">
        <v>0</v>
      </c>
      <c r="B38259">
        <v>2295662083</v>
      </c>
      <c r="C38259" t="s">
        <v>26300</v>
      </c>
      <c r="D38259" t="s">
        <v>126243</v>
      </c>
      <c r="E38259" t="s">
        <v>251389</v>
      </c>
    </row>
    <row r="38260" spans="1:5" x14ac:dyDescent="0.3">
      <c r="A38260">
        <v>0</v>
      </c>
      <c r="B38260">
        <v>2295662367</v>
      </c>
      <c r="C38260" t="s">
        <v>26301</v>
      </c>
      <c r="D38260" t="s">
        <v>126244</v>
      </c>
      <c r="E38260" t="s">
        <v>251390</v>
      </c>
    </row>
    <row r="38261" spans="1:5" x14ac:dyDescent="0.3">
      <c r="A38261">
        <v>0</v>
      </c>
      <c r="B38261">
        <v>2295662461</v>
      </c>
      <c r="C38261" t="s">
        <v>26302</v>
      </c>
      <c r="D38261" t="s">
        <v>126245</v>
      </c>
      <c r="E38261" t="s">
        <v>251391</v>
      </c>
    </row>
    <row r="38262" spans="1:5" x14ac:dyDescent="0.3">
      <c r="A38262">
        <v>0</v>
      </c>
      <c r="B38262">
        <v>2295662572</v>
      </c>
      <c r="C38262" t="s">
        <v>26302</v>
      </c>
      <c r="D38262" t="s">
        <v>117795</v>
      </c>
      <c r="E38262" t="s">
        <v>251392</v>
      </c>
    </row>
    <row r="38263" spans="1:5" x14ac:dyDescent="0.3">
      <c r="A38263">
        <v>0</v>
      </c>
      <c r="B38263">
        <v>2295672237</v>
      </c>
      <c r="C38263" t="s">
        <v>26303</v>
      </c>
      <c r="D38263" t="s">
        <v>126246</v>
      </c>
      <c r="E38263" t="s">
        <v>251393</v>
      </c>
    </row>
    <row r="38264" spans="1:5" x14ac:dyDescent="0.3">
      <c r="A38264">
        <v>0</v>
      </c>
      <c r="B38264">
        <v>2295672656</v>
      </c>
      <c r="C38264" t="s">
        <v>26304</v>
      </c>
      <c r="D38264" t="s">
        <v>126247</v>
      </c>
      <c r="E38264" t="s">
        <v>251394</v>
      </c>
    </row>
    <row r="38265" spans="1:5" x14ac:dyDescent="0.3">
      <c r="A38265">
        <v>0</v>
      </c>
      <c r="B38265">
        <v>2295673108</v>
      </c>
      <c r="C38265" t="s">
        <v>26305</v>
      </c>
      <c r="D38265" t="s">
        <v>126248</v>
      </c>
      <c r="E38265" t="s">
        <v>251395</v>
      </c>
    </row>
    <row r="38266" spans="1:5" x14ac:dyDescent="0.3">
      <c r="A38266">
        <v>0</v>
      </c>
      <c r="B38266">
        <v>2295673902</v>
      </c>
      <c r="C38266" t="s">
        <v>26306</v>
      </c>
      <c r="D38266" t="s">
        <v>126249</v>
      </c>
      <c r="E38266" t="s">
        <v>251396</v>
      </c>
    </row>
    <row r="38267" spans="1:5" x14ac:dyDescent="0.3">
      <c r="A38267">
        <v>0</v>
      </c>
      <c r="B38267">
        <v>2295674154</v>
      </c>
      <c r="C38267" t="s">
        <v>26307</v>
      </c>
      <c r="D38267" t="s">
        <v>126250</v>
      </c>
      <c r="E38267" t="s">
        <v>251397</v>
      </c>
    </row>
    <row r="38268" spans="1:5" x14ac:dyDescent="0.3">
      <c r="A38268">
        <v>0</v>
      </c>
      <c r="B38268">
        <v>2295674307</v>
      </c>
      <c r="C38268" t="s">
        <v>26308</v>
      </c>
      <c r="D38268" t="s">
        <v>126251</v>
      </c>
      <c r="E38268" t="s">
        <v>251398</v>
      </c>
    </row>
    <row r="38269" spans="1:5" x14ac:dyDescent="0.3">
      <c r="A38269">
        <v>0</v>
      </c>
      <c r="B38269">
        <v>2295674322</v>
      </c>
      <c r="C38269" t="s">
        <v>26308</v>
      </c>
      <c r="D38269" t="s">
        <v>126252</v>
      </c>
      <c r="E38269" t="s">
        <v>251399</v>
      </c>
    </row>
    <row r="38270" spans="1:5" x14ac:dyDescent="0.3">
      <c r="A38270">
        <v>0</v>
      </c>
      <c r="B38270">
        <v>2295674532</v>
      </c>
      <c r="C38270" t="s">
        <v>26309</v>
      </c>
      <c r="D38270" t="s">
        <v>126253</v>
      </c>
      <c r="E38270" t="s">
        <v>251400</v>
      </c>
    </row>
    <row r="38271" spans="1:5" x14ac:dyDescent="0.3">
      <c r="A38271">
        <v>0</v>
      </c>
      <c r="B38271">
        <v>2295675696</v>
      </c>
      <c r="C38271" t="s">
        <v>26310</v>
      </c>
      <c r="D38271" t="s">
        <v>126170</v>
      </c>
      <c r="E38271" t="s">
        <v>251401</v>
      </c>
    </row>
    <row r="38272" spans="1:5" x14ac:dyDescent="0.3">
      <c r="A38272">
        <v>0</v>
      </c>
      <c r="B38272">
        <v>2295675820</v>
      </c>
      <c r="C38272" t="s">
        <v>26311</v>
      </c>
      <c r="D38272" t="s">
        <v>126254</v>
      </c>
      <c r="E38272" t="s">
        <v>251402</v>
      </c>
    </row>
    <row r="38273" spans="1:5" x14ac:dyDescent="0.3">
      <c r="A38273">
        <v>0</v>
      </c>
      <c r="B38273">
        <v>2295675938</v>
      </c>
      <c r="C38273" t="s">
        <v>26311</v>
      </c>
      <c r="D38273" t="s">
        <v>126255</v>
      </c>
      <c r="E38273" t="s">
        <v>251403</v>
      </c>
    </row>
    <row r="38274" spans="1:5" x14ac:dyDescent="0.3">
      <c r="A38274">
        <v>0</v>
      </c>
      <c r="B38274">
        <v>2295676179</v>
      </c>
      <c r="C38274" t="s">
        <v>26312</v>
      </c>
      <c r="D38274" t="s">
        <v>126256</v>
      </c>
      <c r="E38274" t="s">
        <v>251404</v>
      </c>
    </row>
    <row r="38275" spans="1:5" x14ac:dyDescent="0.3">
      <c r="A38275">
        <v>0</v>
      </c>
      <c r="B38275">
        <v>2295676573</v>
      </c>
      <c r="C38275" t="s">
        <v>26313</v>
      </c>
      <c r="D38275" t="s">
        <v>126257</v>
      </c>
      <c r="E38275" t="s">
        <v>251405</v>
      </c>
    </row>
    <row r="38276" spans="1:5" x14ac:dyDescent="0.3">
      <c r="A38276">
        <v>0</v>
      </c>
      <c r="B38276">
        <v>2295677367</v>
      </c>
      <c r="C38276" t="s">
        <v>26314</v>
      </c>
      <c r="D38276" t="s">
        <v>126258</v>
      </c>
      <c r="E38276" t="s">
        <v>251406</v>
      </c>
    </row>
    <row r="38277" spans="1:5" x14ac:dyDescent="0.3">
      <c r="A38277">
        <v>0</v>
      </c>
      <c r="B38277">
        <v>2295677391</v>
      </c>
      <c r="C38277" t="s">
        <v>26314</v>
      </c>
      <c r="D38277" t="s">
        <v>126259</v>
      </c>
      <c r="E38277" t="s">
        <v>251407</v>
      </c>
    </row>
    <row r="38278" spans="1:5" x14ac:dyDescent="0.3">
      <c r="A38278">
        <v>0</v>
      </c>
      <c r="B38278">
        <v>2295677448</v>
      </c>
      <c r="C38278" t="s">
        <v>26314</v>
      </c>
      <c r="D38278" t="s">
        <v>126260</v>
      </c>
      <c r="E38278" t="s">
        <v>251408</v>
      </c>
    </row>
    <row r="38279" spans="1:5" x14ac:dyDescent="0.3">
      <c r="A38279">
        <v>0</v>
      </c>
      <c r="B38279">
        <v>2295677514</v>
      </c>
      <c r="C38279" t="s">
        <v>26314</v>
      </c>
      <c r="D38279" t="s">
        <v>126261</v>
      </c>
      <c r="E38279" t="s">
        <v>251409</v>
      </c>
    </row>
    <row r="38280" spans="1:5" x14ac:dyDescent="0.3">
      <c r="A38280">
        <v>0</v>
      </c>
      <c r="B38280">
        <v>2295677638</v>
      </c>
      <c r="C38280" t="s">
        <v>26315</v>
      </c>
      <c r="D38280" t="s">
        <v>126262</v>
      </c>
      <c r="E38280" t="s">
        <v>251410</v>
      </c>
    </row>
    <row r="38281" spans="1:5" x14ac:dyDescent="0.3">
      <c r="A38281">
        <v>0</v>
      </c>
      <c r="B38281">
        <v>2295677782</v>
      </c>
      <c r="C38281" t="s">
        <v>26315</v>
      </c>
      <c r="D38281" t="s">
        <v>126263</v>
      </c>
      <c r="E38281" t="s">
        <v>251411</v>
      </c>
    </row>
    <row r="38282" spans="1:5" x14ac:dyDescent="0.3">
      <c r="A38282">
        <v>0</v>
      </c>
      <c r="B38282">
        <v>2295677980</v>
      </c>
      <c r="C38282" t="s">
        <v>26316</v>
      </c>
      <c r="D38282" t="s">
        <v>126264</v>
      </c>
      <c r="E38282" t="s">
        <v>251412</v>
      </c>
    </row>
    <row r="38283" spans="1:5" x14ac:dyDescent="0.3">
      <c r="A38283">
        <v>0</v>
      </c>
      <c r="B38283">
        <v>2295677994</v>
      </c>
      <c r="C38283" t="s">
        <v>26316</v>
      </c>
      <c r="D38283" t="s">
        <v>109410</v>
      </c>
      <c r="E38283" t="s">
        <v>251413</v>
      </c>
    </row>
    <row r="38284" spans="1:5" x14ac:dyDescent="0.3">
      <c r="A38284">
        <v>0</v>
      </c>
      <c r="B38284">
        <v>2295678498</v>
      </c>
      <c r="C38284" t="s">
        <v>26317</v>
      </c>
      <c r="D38284" t="s">
        <v>126265</v>
      </c>
      <c r="E38284" t="s">
        <v>251414</v>
      </c>
    </row>
    <row r="38285" spans="1:5" x14ac:dyDescent="0.3">
      <c r="A38285">
        <v>0</v>
      </c>
      <c r="B38285">
        <v>2295678556</v>
      </c>
      <c r="C38285" t="s">
        <v>26317</v>
      </c>
      <c r="D38285" t="s">
        <v>126266</v>
      </c>
      <c r="E38285" t="s">
        <v>251415</v>
      </c>
    </row>
    <row r="38286" spans="1:5" x14ac:dyDescent="0.3">
      <c r="A38286">
        <v>0</v>
      </c>
      <c r="B38286">
        <v>2295678582</v>
      </c>
      <c r="C38286" t="s">
        <v>26317</v>
      </c>
      <c r="D38286" t="s">
        <v>126267</v>
      </c>
      <c r="E38286" t="s">
        <v>251416</v>
      </c>
    </row>
    <row r="38287" spans="1:5" x14ac:dyDescent="0.3">
      <c r="A38287">
        <v>0</v>
      </c>
      <c r="B38287">
        <v>2295678780</v>
      </c>
      <c r="C38287" t="s">
        <v>26318</v>
      </c>
      <c r="D38287" t="s">
        <v>126268</v>
      </c>
      <c r="E38287" t="s">
        <v>251417</v>
      </c>
    </row>
    <row r="38288" spans="1:5" x14ac:dyDescent="0.3">
      <c r="A38288">
        <v>0</v>
      </c>
      <c r="B38288">
        <v>2295678932</v>
      </c>
      <c r="C38288" t="s">
        <v>26319</v>
      </c>
      <c r="D38288" t="s">
        <v>115693</v>
      </c>
      <c r="E38288" t="s">
        <v>251418</v>
      </c>
    </row>
    <row r="38289" spans="1:5" x14ac:dyDescent="0.3">
      <c r="A38289">
        <v>0</v>
      </c>
      <c r="B38289">
        <v>2295678953</v>
      </c>
      <c r="C38289" t="s">
        <v>26319</v>
      </c>
      <c r="D38289" t="s">
        <v>126269</v>
      </c>
      <c r="E38289" t="s">
        <v>251419</v>
      </c>
    </row>
    <row r="38290" spans="1:5" x14ac:dyDescent="0.3">
      <c r="A38290">
        <v>0</v>
      </c>
      <c r="B38290">
        <v>2295679145</v>
      </c>
      <c r="C38290" t="s">
        <v>26320</v>
      </c>
      <c r="D38290" t="s">
        <v>126270</v>
      </c>
      <c r="E38290" t="s">
        <v>251420</v>
      </c>
    </row>
    <row r="38291" spans="1:5" x14ac:dyDescent="0.3">
      <c r="A38291">
        <v>0</v>
      </c>
      <c r="B38291">
        <v>2295679225</v>
      </c>
      <c r="C38291" t="s">
        <v>26320</v>
      </c>
      <c r="D38291" t="s">
        <v>126271</v>
      </c>
      <c r="E38291" t="s">
        <v>251421</v>
      </c>
    </row>
    <row r="38292" spans="1:5" x14ac:dyDescent="0.3">
      <c r="A38292">
        <v>0</v>
      </c>
      <c r="B38292">
        <v>2295679409</v>
      </c>
      <c r="C38292" t="s">
        <v>26321</v>
      </c>
      <c r="D38292" t="s">
        <v>126272</v>
      </c>
      <c r="E38292" t="s">
        <v>251422</v>
      </c>
    </row>
    <row r="38293" spans="1:5" x14ac:dyDescent="0.3">
      <c r="A38293">
        <v>0</v>
      </c>
      <c r="B38293">
        <v>2295679486</v>
      </c>
      <c r="C38293" t="s">
        <v>26321</v>
      </c>
      <c r="D38293" t="s">
        <v>126273</v>
      </c>
      <c r="E38293" t="s">
        <v>251423</v>
      </c>
    </row>
    <row r="38294" spans="1:5" x14ac:dyDescent="0.3">
      <c r="A38294">
        <v>0</v>
      </c>
      <c r="B38294">
        <v>2295679535</v>
      </c>
      <c r="C38294" t="s">
        <v>26321</v>
      </c>
      <c r="D38294" t="s">
        <v>126274</v>
      </c>
      <c r="E38294" t="s">
        <v>251424</v>
      </c>
    </row>
    <row r="38295" spans="1:5" x14ac:dyDescent="0.3">
      <c r="A38295">
        <v>0</v>
      </c>
      <c r="B38295">
        <v>2295679808</v>
      </c>
      <c r="C38295" t="s">
        <v>26322</v>
      </c>
      <c r="D38295" t="s">
        <v>126275</v>
      </c>
      <c r="E38295" t="s">
        <v>251425</v>
      </c>
    </row>
    <row r="38296" spans="1:5" x14ac:dyDescent="0.3">
      <c r="A38296">
        <v>0</v>
      </c>
      <c r="B38296">
        <v>2295679886</v>
      </c>
      <c r="C38296" t="s">
        <v>26322</v>
      </c>
      <c r="D38296" t="s">
        <v>126276</v>
      </c>
      <c r="E38296" t="s">
        <v>251426</v>
      </c>
    </row>
    <row r="38297" spans="1:5" x14ac:dyDescent="0.3">
      <c r="A38297">
        <v>0</v>
      </c>
      <c r="B38297">
        <v>2295680167</v>
      </c>
      <c r="C38297" t="s">
        <v>26323</v>
      </c>
      <c r="D38297" t="s">
        <v>126277</v>
      </c>
      <c r="E38297" t="s">
        <v>251427</v>
      </c>
    </row>
    <row r="38298" spans="1:5" x14ac:dyDescent="0.3">
      <c r="A38298">
        <v>0</v>
      </c>
      <c r="B38298">
        <v>2295681098</v>
      </c>
      <c r="C38298" t="s">
        <v>26324</v>
      </c>
      <c r="D38298" t="s">
        <v>126278</v>
      </c>
      <c r="E38298" t="s">
        <v>251428</v>
      </c>
    </row>
    <row r="38299" spans="1:5" x14ac:dyDescent="0.3">
      <c r="A38299">
        <v>0</v>
      </c>
      <c r="B38299">
        <v>2295681110</v>
      </c>
      <c r="C38299" t="s">
        <v>26324</v>
      </c>
      <c r="D38299" t="s">
        <v>105447</v>
      </c>
      <c r="E38299" t="s">
        <v>251429</v>
      </c>
    </row>
    <row r="38300" spans="1:5" x14ac:dyDescent="0.3">
      <c r="A38300">
        <v>0</v>
      </c>
      <c r="B38300">
        <v>2295681426</v>
      </c>
      <c r="C38300" t="s">
        <v>26325</v>
      </c>
      <c r="D38300" t="s">
        <v>126279</v>
      </c>
      <c r="E38300" t="s">
        <v>251430</v>
      </c>
    </row>
    <row r="38301" spans="1:5" x14ac:dyDescent="0.3">
      <c r="A38301">
        <v>0</v>
      </c>
      <c r="B38301">
        <v>2295681595</v>
      </c>
      <c r="C38301" t="s">
        <v>26326</v>
      </c>
      <c r="D38301" t="s">
        <v>126280</v>
      </c>
      <c r="E38301" t="s">
        <v>251431</v>
      </c>
    </row>
    <row r="38302" spans="1:5" x14ac:dyDescent="0.3">
      <c r="A38302">
        <v>0</v>
      </c>
      <c r="B38302">
        <v>2295681901</v>
      </c>
      <c r="C38302" t="s">
        <v>26327</v>
      </c>
      <c r="D38302" t="s">
        <v>126281</v>
      </c>
      <c r="E38302" t="s">
        <v>251432</v>
      </c>
    </row>
    <row r="38303" spans="1:5" x14ac:dyDescent="0.3">
      <c r="A38303">
        <v>0</v>
      </c>
      <c r="B38303">
        <v>2295682295</v>
      </c>
      <c r="C38303" t="s">
        <v>26328</v>
      </c>
      <c r="D38303" t="s">
        <v>126282</v>
      </c>
      <c r="E38303" t="s">
        <v>251433</v>
      </c>
    </row>
    <row r="38304" spans="1:5" x14ac:dyDescent="0.3">
      <c r="A38304">
        <v>0</v>
      </c>
      <c r="B38304">
        <v>2295682489</v>
      </c>
      <c r="C38304" t="s">
        <v>26329</v>
      </c>
      <c r="D38304" t="s">
        <v>100816</v>
      </c>
      <c r="E38304" t="s">
        <v>251434</v>
      </c>
    </row>
    <row r="38305" spans="1:5" x14ac:dyDescent="0.3">
      <c r="A38305">
        <v>0</v>
      </c>
      <c r="B38305">
        <v>2295682589</v>
      </c>
      <c r="C38305" t="s">
        <v>26330</v>
      </c>
      <c r="D38305" t="s">
        <v>126283</v>
      </c>
      <c r="E38305" t="s">
        <v>251435</v>
      </c>
    </row>
    <row r="38306" spans="1:5" x14ac:dyDescent="0.3">
      <c r="A38306">
        <v>0</v>
      </c>
      <c r="B38306">
        <v>2295683026</v>
      </c>
      <c r="C38306" t="s">
        <v>26331</v>
      </c>
      <c r="D38306" t="s">
        <v>126284</v>
      </c>
      <c r="E38306" t="s">
        <v>251436</v>
      </c>
    </row>
    <row r="38307" spans="1:5" x14ac:dyDescent="0.3">
      <c r="A38307">
        <v>0</v>
      </c>
      <c r="B38307">
        <v>2295683292</v>
      </c>
      <c r="C38307" t="s">
        <v>26332</v>
      </c>
      <c r="D38307" t="s">
        <v>126285</v>
      </c>
      <c r="E38307" t="s">
        <v>251437</v>
      </c>
    </row>
    <row r="38308" spans="1:5" x14ac:dyDescent="0.3">
      <c r="A38308">
        <v>0</v>
      </c>
      <c r="B38308">
        <v>2295684151</v>
      </c>
      <c r="C38308" t="s">
        <v>26333</v>
      </c>
      <c r="D38308" t="s">
        <v>126286</v>
      </c>
      <c r="E38308" t="s">
        <v>251438</v>
      </c>
    </row>
    <row r="38309" spans="1:5" x14ac:dyDescent="0.3">
      <c r="A38309">
        <v>0</v>
      </c>
      <c r="B38309">
        <v>2295684229</v>
      </c>
      <c r="C38309" t="s">
        <v>26333</v>
      </c>
      <c r="D38309" t="s">
        <v>126287</v>
      </c>
      <c r="E38309" t="s">
        <v>251439</v>
      </c>
    </row>
    <row r="38310" spans="1:5" x14ac:dyDescent="0.3">
      <c r="A38310">
        <v>0</v>
      </c>
      <c r="B38310">
        <v>2295684345</v>
      </c>
      <c r="C38310" t="s">
        <v>26334</v>
      </c>
      <c r="D38310" t="s">
        <v>126288</v>
      </c>
      <c r="E38310" t="s">
        <v>251440</v>
      </c>
    </row>
    <row r="38311" spans="1:5" x14ac:dyDescent="0.3">
      <c r="A38311">
        <v>0</v>
      </c>
      <c r="B38311">
        <v>2295684526</v>
      </c>
      <c r="C38311" t="s">
        <v>26335</v>
      </c>
      <c r="D38311" t="s">
        <v>126289</v>
      </c>
      <c r="E38311" t="s">
        <v>251441</v>
      </c>
    </row>
    <row r="38312" spans="1:5" x14ac:dyDescent="0.3">
      <c r="A38312">
        <v>0</v>
      </c>
      <c r="B38312">
        <v>2295684592</v>
      </c>
      <c r="C38312" t="s">
        <v>26335</v>
      </c>
      <c r="D38312" t="s">
        <v>126290</v>
      </c>
      <c r="E38312" t="s">
        <v>251442</v>
      </c>
    </row>
    <row r="38313" spans="1:5" x14ac:dyDescent="0.3">
      <c r="A38313">
        <v>0</v>
      </c>
      <c r="B38313">
        <v>2295684694</v>
      </c>
      <c r="C38313" t="s">
        <v>26336</v>
      </c>
      <c r="D38313" t="s">
        <v>126291</v>
      </c>
      <c r="E38313" t="s">
        <v>251443</v>
      </c>
    </row>
    <row r="38314" spans="1:5" x14ac:dyDescent="0.3">
      <c r="A38314">
        <v>0</v>
      </c>
      <c r="B38314">
        <v>2295684977</v>
      </c>
      <c r="C38314" t="s">
        <v>26337</v>
      </c>
      <c r="D38314" t="s">
        <v>126292</v>
      </c>
      <c r="E38314" t="s">
        <v>251444</v>
      </c>
    </row>
    <row r="38315" spans="1:5" x14ac:dyDescent="0.3">
      <c r="A38315">
        <v>0</v>
      </c>
      <c r="B38315">
        <v>2295685029</v>
      </c>
      <c r="C38315" t="s">
        <v>26337</v>
      </c>
      <c r="D38315" t="s">
        <v>108217</v>
      </c>
      <c r="E38315" t="s">
        <v>251445</v>
      </c>
    </row>
    <row r="38316" spans="1:5" x14ac:dyDescent="0.3">
      <c r="A38316">
        <v>0</v>
      </c>
      <c r="B38316">
        <v>2295685356</v>
      </c>
      <c r="C38316" t="s">
        <v>26338</v>
      </c>
      <c r="D38316" t="s">
        <v>126293</v>
      </c>
      <c r="E38316" t="s">
        <v>251446</v>
      </c>
    </row>
    <row r="38317" spans="1:5" x14ac:dyDescent="0.3">
      <c r="A38317">
        <v>0</v>
      </c>
      <c r="B38317">
        <v>2295685410</v>
      </c>
      <c r="C38317" t="s">
        <v>26338</v>
      </c>
      <c r="D38317" t="s">
        <v>126294</v>
      </c>
      <c r="E38317" t="s">
        <v>251447</v>
      </c>
    </row>
    <row r="38318" spans="1:5" x14ac:dyDescent="0.3">
      <c r="A38318">
        <v>0</v>
      </c>
      <c r="B38318">
        <v>2295687280</v>
      </c>
      <c r="C38318" t="s">
        <v>26339</v>
      </c>
      <c r="D38318" t="s">
        <v>94639</v>
      </c>
      <c r="E38318" t="s">
        <v>251448</v>
      </c>
    </row>
    <row r="38319" spans="1:5" x14ac:dyDescent="0.3">
      <c r="A38319">
        <v>0</v>
      </c>
      <c r="B38319">
        <v>2295687306</v>
      </c>
      <c r="C38319" t="s">
        <v>26339</v>
      </c>
      <c r="D38319" t="s">
        <v>126295</v>
      </c>
      <c r="E38319" t="s">
        <v>251449</v>
      </c>
    </row>
    <row r="38320" spans="1:5" x14ac:dyDescent="0.3">
      <c r="A38320">
        <v>0</v>
      </c>
      <c r="B38320">
        <v>2295687313</v>
      </c>
      <c r="C38320" t="s">
        <v>26339</v>
      </c>
      <c r="D38320" t="s">
        <v>122390</v>
      </c>
      <c r="E38320" t="s">
        <v>251450</v>
      </c>
    </row>
    <row r="38321" spans="1:5" x14ac:dyDescent="0.3">
      <c r="A38321">
        <v>0</v>
      </c>
      <c r="B38321">
        <v>2295687439</v>
      </c>
      <c r="C38321" t="s">
        <v>26339</v>
      </c>
      <c r="D38321" t="s">
        <v>126296</v>
      </c>
      <c r="E38321" t="s">
        <v>251451</v>
      </c>
    </row>
    <row r="38322" spans="1:5" x14ac:dyDescent="0.3">
      <c r="A38322">
        <v>0</v>
      </c>
      <c r="B38322">
        <v>2295687498</v>
      </c>
      <c r="C38322" t="s">
        <v>26339</v>
      </c>
      <c r="D38322" t="s">
        <v>126297</v>
      </c>
      <c r="E38322" t="s">
        <v>251452</v>
      </c>
    </row>
    <row r="38323" spans="1:5" x14ac:dyDescent="0.3">
      <c r="A38323">
        <v>0</v>
      </c>
      <c r="B38323">
        <v>2295687824</v>
      </c>
      <c r="C38323" t="s">
        <v>26340</v>
      </c>
      <c r="D38323" t="s">
        <v>126298</v>
      </c>
      <c r="E38323" t="s">
        <v>251453</v>
      </c>
    </row>
    <row r="38324" spans="1:5" x14ac:dyDescent="0.3">
      <c r="A38324">
        <v>0</v>
      </c>
      <c r="B38324">
        <v>2295688028</v>
      </c>
      <c r="C38324" t="s">
        <v>26341</v>
      </c>
      <c r="D38324" t="s">
        <v>126299</v>
      </c>
      <c r="E38324" t="s">
        <v>251454</v>
      </c>
    </row>
    <row r="38325" spans="1:5" x14ac:dyDescent="0.3">
      <c r="A38325">
        <v>0</v>
      </c>
      <c r="B38325">
        <v>2295688507</v>
      </c>
      <c r="C38325" t="s">
        <v>26342</v>
      </c>
      <c r="D38325" t="s">
        <v>126300</v>
      </c>
      <c r="E38325" t="s">
        <v>251455</v>
      </c>
    </row>
    <row r="38326" spans="1:5" x14ac:dyDescent="0.3">
      <c r="A38326">
        <v>0</v>
      </c>
      <c r="B38326">
        <v>2295688617</v>
      </c>
      <c r="C38326" t="s">
        <v>26342</v>
      </c>
      <c r="D38326" t="s">
        <v>126301</v>
      </c>
      <c r="E38326" t="s">
        <v>251456</v>
      </c>
    </row>
    <row r="38327" spans="1:5" x14ac:dyDescent="0.3">
      <c r="A38327">
        <v>0</v>
      </c>
      <c r="B38327">
        <v>2295689161</v>
      </c>
      <c r="C38327" t="s">
        <v>26343</v>
      </c>
      <c r="D38327" t="s">
        <v>126302</v>
      </c>
      <c r="E38327" t="s">
        <v>251457</v>
      </c>
    </row>
    <row r="38328" spans="1:5" x14ac:dyDescent="0.3">
      <c r="A38328">
        <v>0</v>
      </c>
      <c r="B38328">
        <v>2295689211</v>
      </c>
      <c r="C38328" t="s">
        <v>26343</v>
      </c>
      <c r="D38328" t="s">
        <v>126303</v>
      </c>
      <c r="E38328" t="s">
        <v>251458</v>
      </c>
    </row>
    <row r="38329" spans="1:5" x14ac:dyDescent="0.3">
      <c r="A38329">
        <v>0</v>
      </c>
      <c r="B38329">
        <v>2295701686</v>
      </c>
      <c r="C38329" t="s">
        <v>26344</v>
      </c>
      <c r="D38329" t="s">
        <v>126304</v>
      </c>
      <c r="E38329" t="s">
        <v>251459</v>
      </c>
    </row>
    <row r="38330" spans="1:5" x14ac:dyDescent="0.3">
      <c r="A38330">
        <v>0</v>
      </c>
      <c r="B38330">
        <v>2295701695</v>
      </c>
      <c r="C38330" t="s">
        <v>26344</v>
      </c>
      <c r="D38330" t="s">
        <v>126305</v>
      </c>
      <c r="E38330" t="s">
        <v>251460</v>
      </c>
    </row>
    <row r="38331" spans="1:5" x14ac:dyDescent="0.3">
      <c r="A38331">
        <v>0</v>
      </c>
      <c r="B38331">
        <v>2295702093</v>
      </c>
      <c r="C38331" t="s">
        <v>26345</v>
      </c>
      <c r="D38331" t="s">
        <v>126306</v>
      </c>
      <c r="E38331" t="s">
        <v>251461</v>
      </c>
    </row>
    <row r="38332" spans="1:5" x14ac:dyDescent="0.3">
      <c r="A38332">
        <v>0</v>
      </c>
      <c r="B38332">
        <v>2295702550</v>
      </c>
      <c r="C38332" t="s">
        <v>26346</v>
      </c>
      <c r="D38332" t="s">
        <v>126307</v>
      </c>
      <c r="E38332" t="s">
        <v>251462</v>
      </c>
    </row>
    <row r="38333" spans="1:5" x14ac:dyDescent="0.3">
      <c r="A38333">
        <v>0</v>
      </c>
      <c r="B38333">
        <v>2295702557</v>
      </c>
      <c r="C38333" t="s">
        <v>26346</v>
      </c>
      <c r="D38333" t="s">
        <v>126308</v>
      </c>
      <c r="E38333" t="s">
        <v>251463</v>
      </c>
    </row>
    <row r="38334" spans="1:5" x14ac:dyDescent="0.3">
      <c r="A38334">
        <v>0</v>
      </c>
      <c r="B38334">
        <v>2295702714</v>
      </c>
      <c r="C38334" t="s">
        <v>26346</v>
      </c>
      <c r="D38334" t="s">
        <v>126309</v>
      </c>
      <c r="E38334" t="s">
        <v>251464</v>
      </c>
    </row>
    <row r="38335" spans="1:5" x14ac:dyDescent="0.3">
      <c r="A38335">
        <v>0</v>
      </c>
      <c r="B38335">
        <v>2295702764</v>
      </c>
      <c r="C38335" t="s">
        <v>26347</v>
      </c>
      <c r="D38335" t="s">
        <v>120401</v>
      </c>
      <c r="E38335" t="s">
        <v>251465</v>
      </c>
    </row>
    <row r="38336" spans="1:5" x14ac:dyDescent="0.3">
      <c r="A38336">
        <v>0</v>
      </c>
      <c r="B38336">
        <v>2295703410</v>
      </c>
      <c r="C38336" t="s">
        <v>26348</v>
      </c>
      <c r="D38336" t="s">
        <v>126310</v>
      </c>
      <c r="E38336" t="s">
        <v>251466</v>
      </c>
    </row>
    <row r="38337" spans="1:5" x14ac:dyDescent="0.3">
      <c r="A38337">
        <v>0</v>
      </c>
      <c r="B38337">
        <v>2295703781</v>
      </c>
      <c r="C38337" t="s">
        <v>26349</v>
      </c>
      <c r="D38337" t="s">
        <v>126311</v>
      </c>
      <c r="E38337" t="s">
        <v>251467</v>
      </c>
    </row>
    <row r="38338" spans="1:5" x14ac:dyDescent="0.3">
      <c r="A38338">
        <v>0</v>
      </c>
      <c r="B38338">
        <v>2295703803</v>
      </c>
      <c r="C38338" t="s">
        <v>26349</v>
      </c>
      <c r="D38338" t="s">
        <v>126312</v>
      </c>
      <c r="E38338" t="s">
        <v>251468</v>
      </c>
    </row>
    <row r="38339" spans="1:5" x14ac:dyDescent="0.3">
      <c r="A38339">
        <v>0</v>
      </c>
      <c r="B38339">
        <v>2295704040</v>
      </c>
      <c r="C38339" t="s">
        <v>26350</v>
      </c>
      <c r="D38339" t="s">
        <v>122182</v>
      </c>
      <c r="E38339" t="s">
        <v>251469</v>
      </c>
    </row>
    <row r="38340" spans="1:5" x14ac:dyDescent="0.3">
      <c r="A38340">
        <v>0</v>
      </c>
      <c r="B38340">
        <v>2295704041</v>
      </c>
      <c r="C38340" t="s">
        <v>26350</v>
      </c>
      <c r="D38340" t="s">
        <v>126313</v>
      </c>
      <c r="E38340" t="s">
        <v>251470</v>
      </c>
    </row>
    <row r="38341" spans="1:5" x14ac:dyDescent="0.3">
      <c r="A38341">
        <v>0</v>
      </c>
      <c r="B38341">
        <v>2295704084</v>
      </c>
      <c r="C38341" t="s">
        <v>26350</v>
      </c>
      <c r="D38341" t="s">
        <v>126314</v>
      </c>
      <c r="E38341" t="s">
        <v>251471</v>
      </c>
    </row>
    <row r="38342" spans="1:5" x14ac:dyDescent="0.3">
      <c r="A38342">
        <v>0</v>
      </c>
      <c r="B38342">
        <v>2295704540</v>
      </c>
      <c r="C38342" t="s">
        <v>26351</v>
      </c>
      <c r="D38342" t="s">
        <v>126302</v>
      </c>
      <c r="E38342" t="s">
        <v>251472</v>
      </c>
    </row>
    <row r="38343" spans="1:5" x14ac:dyDescent="0.3">
      <c r="A38343">
        <v>0</v>
      </c>
      <c r="B38343">
        <v>2295704697</v>
      </c>
      <c r="C38343" t="s">
        <v>26351</v>
      </c>
      <c r="D38343" t="s">
        <v>126315</v>
      </c>
      <c r="E38343" t="s">
        <v>251473</v>
      </c>
    </row>
    <row r="38344" spans="1:5" x14ac:dyDescent="0.3">
      <c r="A38344">
        <v>0</v>
      </c>
      <c r="B38344">
        <v>2295704971</v>
      </c>
      <c r="C38344" t="s">
        <v>26352</v>
      </c>
      <c r="D38344" t="s">
        <v>126316</v>
      </c>
      <c r="E38344" t="s">
        <v>251474</v>
      </c>
    </row>
    <row r="38345" spans="1:5" x14ac:dyDescent="0.3">
      <c r="A38345">
        <v>0</v>
      </c>
      <c r="B38345">
        <v>2295705950</v>
      </c>
      <c r="C38345" t="s">
        <v>26353</v>
      </c>
      <c r="D38345" t="s">
        <v>126317</v>
      </c>
      <c r="E38345" t="s">
        <v>251475</v>
      </c>
    </row>
    <row r="38346" spans="1:5" x14ac:dyDescent="0.3">
      <c r="A38346">
        <v>0</v>
      </c>
      <c r="B38346">
        <v>2295706238</v>
      </c>
      <c r="C38346" t="s">
        <v>26354</v>
      </c>
      <c r="D38346" t="s">
        <v>116906</v>
      </c>
      <c r="E38346" t="s">
        <v>251476</v>
      </c>
    </row>
    <row r="38347" spans="1:5" x14ac:dyDescent="0.3">
      <c r="A38347">
        <v>0</v>
      </c>
      <c r="B38347">
        <v>2295706447</v>
      </c>
      <c r="C38347" t="s">
        <v>26355</v>
      </c>
      <c r="D38347" t="s">
        <v>126318</v>
      </c>
      <c r="E38347" t="s">
        <v>251477</v>
      </c>
    </row>
    <row r="38348" spans="1:5" x14ac:dyDescent="0.3">
      <c r="A38348">
        <v>0</v>
      </c>
      <c r="B38348">
        <v>2295706456</v>
      </c>
      <c r="C38348" t="s">
        <v>26355</v>
      </c>
      <c r="D38348" t="s">
        <v>126319</v>
      </c>
      <c r="E38348" t="s">
        <v>251478</v>
      </c>
    </row>
    <row r="38349" spans="1:5" x14ac:dyDescent="0.3">
      <c r="A38349">
        <v>0</v>
      </c>
      <c r="B38349">
        <v>2295706560</v>
      </c>
      <c r="C38349" t="s">
        <v>26356</v>
      </c>
      <c r="D38349" t="s">
        <v>126320</v>
      </c>
      <c r="E38349" t="s">
        <v>251479</v>
      </c>
    </row>
    <row r="38350" spans="1:5" x14ac:dyDescent="0.3">
      <c r="A38350">
        <v>0</v>
      </c>
      <c r="B38350">
        <v>2295706837</v>
      </c>
      <c r="C38350" t="s">
        <v>26357</v>
      </c>
      <c r="D38350" t="s">
        <v>126321</v>
      </c>
      <c r="E38350" t="s">
        <v>251480</v>
      </c>
    </row>
    <row r="38351" spans="1:5" x14ac:dyDescent="0.3">
      <c r="A38351">
        <v>0</v>
      </c>
      <c r="B38351">
        <v>2295707255</v>
      </c>
      <c r="C38351" t="s">
        <v>26358</v>
      </c>
      <c r="D38351" t="s">
        <v>126322</v>
      </c>
      <c r="E38351" t="s">
        <v>251481</v>
      </c>
    </row>
    <row r="38352" spans="1:5" x14ac:dyDescent="0.3">
      <c r="A38352">
        <v>0</v>
      </c>
      <c r="B38352">
        <v>2295707310</v>
      </c>
      <c r="C38352" t="s">
        <v>26358</v>
      </c>
      <c r="D38352" t="s">
        <v>126323</v>
      </c>
      <c r="E38352" t="s">
        <v>251482</v>
      </c>
    </row>
    <row r="38353" spans="1:5" x14ac:dyDescent="0.3">
      <c r="A38353">
        <v>0</v>
      </c>
      <c r="B38353">
        <v>2295707922</v>
      </c>
      <c r="C38353" t="s">
        <v>26359</v>
      </c>
      <c r="D38353" t="s">
        <v>126324</v>
      </c>
      <c r="E38353" t="s">
        <v>251483</v>
      </c>
    </row>
    <row r="38354" spans="1:5" x14ac:dyDescent="0.3">
      <c r="A38354">
        <v>0</v>
      </c>
      <c r="B38354">
        <v>2295708008</v>
      </c>
      <c r="C38354" t="s">
        <v>26359</v>
      </c>
      <c r="D38354" t="s">
        <v>126325</v>
      </c>
      <c r="E38354" t="s">
        <v>251484</v>
      </c>
    </row>
    <row r="38355" spans="1:5" x14ac:dyDescent="0.3">
      <c r="A38355">
        <v>0</v>
      </c>
      <c r="B38355">
        <v>2295708108</v>
      </c>
      <c r="C38355" t="s">
        <v>26360</v>
      </c>
      <c r="D38355" t="s">
        <v>126116</v>
      </c>
      <c r="E38355" t="s">
        <v>251485</v>
      </c>
    </row>
    <row r="38356" spans="1:5" x14ac:dyDescent="0.3">
      <c r="A38356">
        <v>0</v>
      </c>
      <c r="B38356">
        <v>2295708146</v>
      </c>
      <c r="C38356" t="s">
        <v>26360</v>
      </c>
      <c r="D38356" t="s">
        <v>99489</v>
      </c>
      <c r="E38356" t="s">
        <v>251486</v>
      </c>
    </row>
    <row r="38357" spans="1:5" x14ac:dyDescent="0.3">
      <c r="A38357">
        <v>0</v>
      </c>
      <c r="B38357">
        <v>2295708164</v>
      </c>
      <c r="C38357" t="s">
        <v>26360</v>
      </c>
      <c r="D38357" t="s">
        <v>126326</v>
      </c>
      <c r="E38357" t="s">
        <v>251487</v>
      </c>
    </row>
    <row r="38358" spans="1:5" x14ac:dyDescent="0.3">
      <c r="A38358">
        <v>0</v>
      </c>
      <c r="B38358">
        <v>2295708232</v>
      </c>
      <c r="C38358" t="s">
        <v>26360</v>
      </c>
      <c r="D38358" t="s">
        <v>94803</v>
      </c>
      <c r="E38358" t="s">
        <v>251488</v>
      </c>
    </row>
    <row r="38359" spans="1:5" x14ac:dyDescent="0.3">
      <c r="A38359">
        <v>0</v>
      </c>
      <c r="B38359">
        <v>2295708351</v>
      </c>
      <c r="C38359" t="s">
        <v>26361</v>
      </c>
      <c r="D38359" t="s">
        <v>126327</v>
      </c>
      <c r="E38359" t="s">
        <v>251489</v>
      </c>
    </row>
    <row r="38360" spans="1:5" x14ac:dyDescent="0.3">
      <c r="A38360">
        <v>0</v>
      </c>
      <c r="B38360">
        <v>2295708358</v>
      </c>
      <c r="C38360" t="s">
        <v>26361</v>
      </c>
      <c r="D38360" t="s">
        <v>126328</v>
      </c>
      <c r="E38360" t="s">
        <v>251490</v>
      </c>
    </row>
    <row r="38361" spans="1:5" x14ac:dyDescent="0.3">
      <c r="A38361">
        <v>0</v>
      </c>
      <c r="B38361">
        <v>2295708587</v>
      </c>
      <c r="C38361" t="s">
        <v>26362</v>
      </c>
      <c r="D38361" t="s">
        <v>126329</v>
      </c>
      <c r="E38361" t="s">
        <v>251491</v>
      </c>
    </row>
    <row r="38362" spans="1:5" x14ac:dyDescent="0.3">
      <c r="A38362">
        <v>0</v>
      </c>
      <c r="B38362">
        <v>2295708821</v>
      </c>
      <c r="C38362" t="s">
        <v>26363</v>
      </c>
      <c r="D38362" t="s">
        <v>126330</v>
      </c>
      <c r="E38362" t="s">
        <v>251492</v>
      </c>
    </row>
    <row r="38363" spans="1:5" x14ac:dyDescent="0.3">
      <c r="A38363">
        <v>0</v>
      </c>
      <c r="B38363">
        <v>2295709931</v>
      </c>
      <c r="C38363" t="s">
        <v>26364</v>
      </c>
      <c r="D38363" t="s">
        <v>126331</v>
      </c>
      <c r="E38363" t="s">
        <v>251493</v>
      </c>
    </row>
    <row r="38364" spans="1:5" x14ac:dyDescent="0.3">
      <c r="A38364">
        <v>0</v>
      </c>
      <c r="B38364">
        <v>2295710079</v>
      </c>
      <c r="C38364" t="s">
        <v>26364</v>
      </c>
      <c r="D38364" t="s">
        <v>126332</v>
      </c>
      <c r="E38364" t="s">
        <v>251494</v>
      </c>
    </row>
    <row r="38365" spans="1:5" x14ac:dyDescent="0.3">
      <c r="A38365">
        <v>0</v>
      </c>
      <c r="B38365">
        <v>2295710102</v>
      </c>
      <c r="C38365" t="s">
        <v>26365</v>
      </c>
      <c r="D38365" t="s">
        <v>126333</v>
      </c>
      <c r="E38365" t="s">
        <v>251495</v>
      </c>
    </row>
    <row r="38366" spans="1:5" x14ac:dyDescent="0.3">
      <c r="A38366">
        <v>0</v>
      </c>
      <c r="B38366">
        <v>2295710175</v>
      </c>
      <c r="C38366" t="s">
        <v>26365</v>
      </c>
      <c r="D38366" t="s">
        <v>126334</v>
      </c>
      <c r="E38366" t="s">
        <v>251496</v>
      </c>
    </row>
    <row r="38367" spans="1:5" x14ac:dyDescent="0.3">
      <c r="A38367">
        <v>0</v>
      </c>
      <c r="B38367">
        <v>2295710406</v>
      </c>
      <c r="C38367" t="s">
        <v>26366</v>
      </c>
      <c r="D38367" t="s">
        <v>104076</v>
      </c>
      <c r="E38367" t="s">
        <v>251497</v>
      </c>
    </row>
    <row r="38368" spans="1:5" x14ac:dyDescent="0.3">
      <c r="A38368">
        <v>0</v>
      </c>
      <c r="B38368">
        <v>2295710810</v>
      </c>
      <c r="C38368" t="s">
        <v>26367</v>
      </c>
      <c r="D38368" t="s">
        <v>126335</v>
      </c>
      <c r="E38368" t="s">
        <v>251498</v>
      </c>
    </row>
    <row r="38369" spans="1:5" x14ac:dyDescent="0.3">
      <c r="A38369">
        <v>0</v>
      </c>
      <c r="B38369">
        <v>2295711023</v>
      </c>
      <c r="C38369" t="s">
        <v>26368</v>
      </c>
      <c r="D38369" t="s">
        <v>126336</v>
      </c>
      <c r="E38369" t="s">
        <v>251499</v>
      </c>
    </row>
    <row r="38370" spans="1:5" x14ac:dyDescent="0.3">
      <c r="A38370">
        <v>0</v>
      </c>
      <c r="B38370">
        <v>2295711148</v>
      </c>
      <c r="C38370" t="s">
        <v>26368</v>
      </c>
      <c r="D38370" t="s">
        <v>126337</v>
      </c>
      <c r="E38370" t="s">
        <v>251500</v>
      </c>
    </row>
    <row r="38371" spans="1:5" x14ac:dyDescent="0.3">
      <c r="A38371">
        <v>0</v>
      </c>
      <c r="B38371">
        <v>2295711372</v>
      </c>
      <c r="C38371" t="s">
        <v>26369</v>
      </c>
      <c r="D38371" t="s">
        <v>126338</v>
      </c>
      <c r="E38371" t="s">
        <v>251501</v>
      </c>
    </row>
    <row r="38372" spans="1:5" x14ac:dyDescent="0.3">
      <c r="A38372">
        <v>0</v>
      </c>
      <c r="B38372">
        <v>2295711557</v>
      </c>
      <c r="C38372" t="s">
        <v>26369</v>
      </c>
      <c r="D38372" t="s">
        <v>126339</v>
      </c>
      <c r="E38372" t="s">
        <v>251502</v>
      </c>
    </row>
    <row r="38373" spans="1:5" x14ac:dyDescent="0.3">
      <c r="A38373">
        <v>0</v>
      </c>
      <c r="B38373">
        <v>2295712094</v>
      </c>
      <c r="C38373" t="s">
        <v>26370</v>
      </c>
      <c r="D38373" t="s">
        <v>121204</v>
      </c>
      <c r="E38373" t="s">
        <v>251503</v>
      </c>
    </row>
    <row r="38374" spans="1:5" x14ac:dyDescent="0.3">
      <c r="A38374">
        <v>0</v>
      </c>
      <c r="B38374">
        <v>2295712286</v>
      </c>
      <c r="C38374" t="s">
        <v>26371</v>
      </c>
      <c r="D38374" t="s">
        <v>126340</v>
      </c>
      <c r="E38374" t="s">
        <v>251504</v>
      </c>
    </row>
    <row r="38375" spans="1:5" x14ac:dyDescent="0.3">
      <c r="A38375">
        <v>0</v>
      </c>
      <c r="B38375">
        <v>2295712319</v>
      </c>
      <c r="C38375" t="s">
        <v>26371</v>
      </c>
      <c r="D38375" t="s">
        <v>126341</v>
      </c>
      <c r="E38375" t="s">
        <v>251505</v>
      </c>
    </row>
    <row r="38376" spans="1:5" x14ac:dyDescent="0.3">
      <c r="A38376">
        <v>0</v>
      </c>
      <c r="B38376">
        <v>2295712359</v>
      </c>
      <c r="C38376" t="s">
        <v>26371</v>
      </c>
      <c r="D38376" t="s">
        <v>126342</v>
      </c>
      <c r="E38376" t="s">
        <v>251506</v>
      </c>
    </row>
    <row r="38377" spans="1:5" x14ac:dyDescent="0.3">
      <c r="A38377">
        <v>0</v>
      </c>
      <c r="B38377">
        <v>2295712641</v>
      </c>
      <c r="C38377" t="s">
        <v>26372</v>
      </c>
      <c r="D38377" t="s">
        <v>104323</v>
      </c>
      <c r="E38377" t="s">
        <v>251507</v>
      </c>
    </row>
    <row r="38378" spans="1:5" x14ac:dyDescent="0.3">
      <c r="A38378">
        <v>0</v>
      </c>
      <c r="B38378">
        <v>2295713115</v>
      </c>
      <c r="C38378" t="s">
        <v>26373</v>
      </c>
      <c r="D38378" t="s">
        <v>126343</v>
      </c>
      <c r="E38378" t="s">
        <v>251508</v>
      </c>
    </row>
    <row r="38379" spans="1:5" x14ac:dyDescent="0.3">
      <c r="A38379">
        <v>0</v>
      </c>
      <c r="B38379">
        <v>2295713472</v>
      </c>
      <c r="C38379" t="s">
        <v>26374</v>
      </c>
      <c r="D38379" t="s">
        <v>126344</v>
      </c>
      <c r="E38379" t="s">
        <v>251509</v>
      </c>
    </row>
    <row r="38380" spans="1:5" x14ac:dyDescent="0.3">
      <c r="A38380">
        <v>0</v>
      </c>
      <c r="B38380">
        <v>2295713701</v>
      </c>
      <c r="C38380" t="s">
        <v>26375</v>
      </c>
      <c r="D38380" t="s">
        <v>126345</v>
      </c>
      <c r="E38380" t="s">
        <v>251510</v>
      </c>
    </row>
    <row r="38381" spans="1:5" x14ac:dyDescent="0.3">
      <c r="A38381">
        <v>0</v>
      </c>
      <c r="B38381">
        <v>2295714244</v>
      </c>
      <c r="C38381" t="s">
        <v>26376</v>
      </c>
      <c r="D38381" t="s">
        <v>126346</v>
      </c>
      <c r="E38381" t="s">
        <v>251511</v>
      </c>
    </row>
    <row r="38382" spans="1:5" x14ac:dyDescent="0.3">
      <c r="A38382">
        <v>0</v>
      </c>
      <c r="B38382">
        <v>2295714347</v>
      </c>
      <c r="C38382" t="s">
        <v>26376</v>
      </c>
      <c r="D38382" t="s">
        <v>126347</v>
      </c>
      <c r="E38382" t="s">
        <v>251512</v>
      </c>
    </row>
    <row r="38383" spans="1:5" x14ac:dyDescent="0.3">
      <c r="A38383">
        <v>0</v>
      </c>
      <c r="B38383">
        <v>2295714887</v>
      </c>
      <c r="C38383" t="s">
        <v>26377</v>
      </c>
      <c r="D38383" t="s">
        <v>126348</v>
      </c>
      <c r="E38383" t="s">
        <v>251513</v>
      </c>
    </row>
    <row r="38384" spans="1:5" x14ac:dyDescent="0.3">
      <c r="A38384">
        <v>0</v>
      </c>
      <c r="B38384">
        <v>2295714992</v>
      </c>
      <c r="C38384" t="s">
        <v>26378</v>
      </c>
      <c r="D38384" t="s">
        <v>126349</v>
      </c>
      <c r="E38384" t="s">
        <v>251514</v>
      </c>
    </row>
    <row r="38385" spans="1:5" x14ac:dyDescent="0.3">
      <c r="A38385">
        <v>0</v>
      </c>
      <c r="B38385">
        <v>2295715045</v>
      </c>
      <c r="C38385" t="s">
        <v>26378</v>
      </c>
      <c r="D38385" t="s">
        <v>126350</v>
      </c>
      <c r="E38385" t="s">
        <v>251515</v>
      </c>
    </row>
    <row r="38386" spans="1:5" x14ac:dyDescent="0.3">
      <c r="A38386">
        <v>0</v>
      </c>
      <c r="B38386">
        <v>2295715192</v>
      </c>
      <c r="C38386" t="s">
        <v>26379</v>
      </c>
      <c r="D38386" t="s">
        <v>99489</v>
      </c>
      <c r="E38386" t="s">
        <v>251516</v>
      </c>
    </row>
    <row r="38387" spans="1:5" x14ac:dyDescent="0.3">
      <c r="A38387">
        <v>0</v>
      </c>
      <c r="B38387">
        <v>2295715390</v>
      </c>
      <c r="C38387" t="s">
        <v>26380</v>
      </c>
      <c r="D38387" t="s">
        <v>126351</v>
      </c>
      <c r="E38387" t="s">
        <v>251517</v>
      </c>
    </row>
    <row r="38388" spans="1:5" x14ac:dyDescent="0.3">
      <c r="A38388">
        <v>0</v>
      </c>
      <c r="B38388">
        <v>2295715429</v>
      </c>
      <c r="C38388" t="s">
        <v>26380</v>
      </c>
      <c r="D38388" t="s">
        <v>126352</v>
      </c>
      <c r="E38388" t="s">
        <v>251518</v>
      </c>
    </row>
    <row r="38389" spans="1:5" x14ac:dyDescent="0.3">
      <c r="A38389">
        <v>0</v>
      </c>
      <c r="B38389">
        <v>2295715565</v>
      </c>
      <c r="C38389" t="s">
        <v>26380</v>
      </c>
      <c r="D38389" t="s">
        <v>126353</v>
      </c>
      <c r="E38389" t="s">
        <v>251519</v>
      </c>
    </row>
    <row r="38390" spans="1:5" x14ac:dyDescent="0.3">
      <c r="A38390">
        <v>0</v>
      </c>
      <c r="B38390">
        <v>2295715748</v>
      </c>
      <c r="C38390" t="s">
        <v>26381</v>
      </c>
      <c r="D38390" t="s">
        <v>126354</v>
      </c>
      <c r="E38390" t="s">
        <v>251520</v>
      </c>
    </row>
    <row r="38391" spans="1:5" x14ac:dyDescent="0.3">
      <c r="A38391">
        <v>0</v>
      </c>
      <c r="B38391">
        <v>2295715817</v>
      </c>
      <c r="C38391" t="s">
        <v>26382</v>
      </c>
      <c r="D38391" t="s">
        <v>126355</v>
      </c>
      <c r="E38391" t="s">
        <v>251521</v>
      </c>
    </row>
    <row r="38392" spans="1:5" x14ac:dyDescent="0.3">
      <c r="A38392">
        <v>0</v>
      </c>
      <c r="B38392">
        <v>2295716010</v>
      </c>
      <c r="C38392" t="s">
        <v>26383</v>
      </c>
      <c r="D38392" t="s">
        <v>126356</v>
      </c>
      <c r="E38392" t="s">
        <v>251522</v>
      </c>
    </row>
    <row r="38393" spans="1:5" x14ac:dyDescent="0.3">
      <c r="A38393">
        <v>0</v>
      </c>
      <c r="B38393">
        <v>2295716057</v>
      </c>
      <c r="C38393" t="s">
        <v>26383</v>
      </c>
      <c r="D38393" t="s">
        <v>126357</v>
      </c>
      <c r="E38393" t="s">
        <v>251523</v>
      </c>
    </row>
    <row r="38394" spans="1:5" x14ac:dyDescent="0.3">
      <c r="A38394">
        <v>0</v>
      </c>
      <c r="B38394">
        <v>2295716230</v>
      </c>
      <c r="C38394" t="s">
        <v>26384</v>
      </c>
      <c r="D38394" t="s">
        <v>126358</v>
      </c>
      <c r="E38394" t="s">
        <v>251524</v>
      </c>
    </row>
    <row r="38395" spans="1:5" x14ac:dyDescent="0.3">
      <c r="A38395">
        <v>0</v>
      </c>
      <c r="B38395">
        <v>2295716390</v>
      </c>
      <c r="C38395" t="s">
        <v>26384</v>
      </c>
      <c r="D38395" t="s">
        <v>126359</v>
      </c>
      <c r="E38395" t="s">
        <v>251525</v>
      </c>
    </row>
    <row r="38396" spans="1:5" x14ac:dyDescent="0.3">
      <c r="A38396">
        <v>0</v>
      </c>
      <c r="B38396">
        <v>2295716499</v>
      </c>
      <c r="C38396" t="s">
        <v>26385</v>
      </c>
      <c r="D38396" t="s">
        <v>126360</v>
      </c>
      <c r="E38396" t="s">
        <v>251526</v>
      </c>
    </row>
    <row r="38397" spans="1:5" x14ac:dyDescent="0.3">
      <c r="A38397">
        <v>0</v>
      </c>
      <c r="B38397">
        <v>2295716761</v>
      </c>
      <c r="C38397" t="s">
        <v>26386</v>
      </c>
      <c r="D38397" t="s">
        <v>126361</v>
      </c>
      <c r="E38397" t="s">
        <v>251527</v>
      </c>
    </row>
    <row r="38398" spans="1:5" x14ac:dyDescent="0.3">
      <c r="A38398">
        <v>0</v>
      </c>
      <c r="B38398">
        <v>2295716805</v>
      </c>
      <c r="C38398" t="s">
        <v>26386</v>
      </c>
      <c r="D38398" t="s">
        <v>93923</v>
      </c>
      <c r="E38398" t="s">
        <v>251528</v>
      </c>
    </row>
    <row r="38399" spans="1:5" x14ac:dyDescent="0.3">
      <c r="A38399">
        <v>0</v>
      </c>
      <c r="B38399">
        <v>2295717022</v>
      </c>
      <c r="C38399" t="s">
        <v>26387</v>
      </c>
      <c r="D38399" t="s">
        <v>126362</v>
      </c>
      <c r="E38399" t="s">
        <v>251529</v>
      </c>
    </row>
    <row r="38400" spans="1:5" x14ac:dyDescent="0.3">
      <c r="A38400">
        <v>0</v>
      </c>
      <c r="B38400">
        <v>2295726365</v>
      </c>
      <c r="C38400" t="s">
        <v>26388</v>
      </c>
      <c r="D38400" t="s">
        <v>126363</v>
      </c>
      <c r="E38400" t="s">
        <v>251530</v>
      </c>
    </row>
    <row r="38401" spans="1:5" x14ac:dyDescent="0.3">
      <c r="A38401">
        <v>0</v>
      </c>
      <c r="B38401">
        <v>2295726417</v>
      </c>
      <c r="C38401" t="s">
        <v>26388</v>
      </c>
      <c r="D38401" t="s">
        <v>126364</v>
      </c>
      <c r="E38401" t="s">
        <v>251531</v>
      </c>
    </row>
    <row r="38402" spans="1:5" x14ac:dyDescent="0.3">
      <c r="A38402">
        <v>0</v>
      </c>
      <c r="B38402">
        <v>2295727160</v>
      </c>
      <c r="C38402" t="s">
        <v>26389</v>
      </c>
      <c r="D38402" t="s">
        <v>126365</v>
      </c>
      <c r="E38402" t="s">
        <v>251532</v>
      </c>
    </row>
    <row r="38403" spans="1:5" x14ac:dyDescent="0.3">
      <c r="A38403">
        <v>0</v>
      </c>
      <c r="B38403">
        <v>2295727517</v>
      </c>
      <c r="C38403" t="s">
        <v>26390</v>
      </c>
      <c r="D38403" t="s">
        <v>126366</v>
      </c>
      <c r="E38403" t="s">
        <v>251533</v>
      </c>
    </row>
    <row r="38404" spans="1:5" x14ac:dyDescent="0.3">
      <c r="A38404">
        <v>0</v>
      </c>
      <c r="B38404">
        <v>2295727885</v>
      </c>
      <c r="C38404" t="s">
        <v>26391</v>
      </c>
      <c r="D38404" t="s">
        <v>126367</v>
      </c>
      <c r="E38404" t="s">
        <v>251534</v>
      </c>
    </row>
    <row r="38405" spans="1:5" x14ac:dyDescent="0.3">
      <c r="A38405">
        <v>0</v>
      </c>
      <c r="B38405">
        <v>2295728003</v>
      </c>
      <c r="C38405" t="s">
        <v>26391</v>
      </c>
      <c r="D38405" t="s">
        <v>126368</v>
      </c>
      <c r="E38405" t="s">
        <v>251535</v>
      </c>
    </row>
    <row r="38406" spans="1:5" x14ac:dyDescent="0.3">
      <c r="A38406">
        <v>0</v>
      </c>
      <c r="B38406">
        <v>2295728038</v>
      </c>
      <c r="C38406" t="s">
        <v>26391</v>
      </c>
      <c r="D38406" t="s">
        <v>126369</v>
      </c>
      <c r="E38406" t="s">
        <v>251536</v>
      </c>
    </row>
    <row r="38407" spans="1:5" x14ac:dyDescent="0.3">
      <c r="A38407">
        <v>0</v>
      </c>
      <c r="B38407">
        <v>2295728640</v>
      </c>
      <c r="C38407" t="s">
        <v>26392</v>
      </c>
      <c r="D38407" t="s">
        <v>126370</v>
      </c>
      <c r="E38407" t="s">
        <v>251537</v>
      </c>
    </row>
    <row r="38408" spans="1:5" x14ac:dyDescent="0.3">
      <c r="A38408">
        <v>0</v>
      </c>
      <c r="B38408">
        <v>2295728733</v>
      </c>
      <c r="C38408" t="s">
        <v>26393</v>
      </c>
      <c r="D38408" t="s">
        <v>126371</v>
      </c>
      <c r="E38408" t="s">
        <v>251538</v>
      </c>
    </row>
    <row r="38409" spans="1:5" x14ac:dyDescent="0.3">
      <c r="A38409">
        <v>0</v>
      </c>
      <c r="B38409">
        <v>2295728878</v>
      </c>
      <c r="C38409" t="s">
        <v>26393</v>
      </c>
      <c r="D38409" t="s">
        <v>126372</v>
      </c>
      <c r="E38409" t="s">
        <v>251539</v>
      </c>
    </row>
    <row r="38410" spans="1:5" x14ac:dyDescent="0.3">
      <c r="A38410">
        <v>0</v>
      </c>
      <c r="B38410">
        <v>2295729695</v>
      </c>
      <c r="C38410" t="s">
        <v>26394</v>
      </c>
      <c r="D38410" t="s">
        <v>126373</v>
      </c>
      <c r="E38410" t="s">
        <v>251540</v>
      </c>
    </row>
    <row r="38411" spans="1:5" x14ac:dyDescent="0.3">
      <c r="A38411">
        <v>0</v>
      </c>
      <c r="B38411">
        <v>2295729768</v>
      </c>
      <c r="C38411" t="s">
        <v>26394</v>
      </c>
      <c r="D38411" t="s">
        <v>126374</v>
      </c>
      <c r="E38411" t="s">
        <v>251541</v>
      </c>
    </row>
    <row r="38412" spans="1:5" x14ac:dyDescent="0.3">
      <c r="A38412">
        <v>0</v>
      </c>
      <c r="B38412">
        <v>2295729835</v>
      </c>
      <c r="C38412" t="s">
        <v>26395</v>
      </c>
      <c r="D38412" t="s">
        <v>126375</v>
      </c>
      <c r="E38412" t="s">
        <v>251542</v>
      </c>
    </row>
    <row r="38413" spans="1:5" x14ac:dyDescent="0.3">
      <c r="A38413">
        <v>0</v>
      </c>
      <c r="B38413">
        <v>2295730102</v>
      </c>
      <c r="C38413" t="s">
        <v>26396</v>
      </c>
      <c r="D38413" t="s">
        <v>126376</v>
      </c>
      <c r="E38413" t="s">
        <v>251543</v>
      </c>
    </row>
    <row r="38414" spans="1:5" x14ac:dyDescent="0.3">
      <c r="A38414">
        <v>0</v>
      </c>
      <c r="B38414">
        <v>2295730119</v>
      </c>
      <c r="C38414" t="s">
        <v>26396</v>
      </c>
      <c r="D38414" t="s">
        <v>126377</v>
      </c>
      <c r="E38414" t="s">
        <v>251544</v>
      </c>
    </row>
    <row r="38415" spans="1:5" x14ac:dyDescent="0.3">
      <c r="A38415">
        <v>0</v>
      </c>
      <c r="B38415">
        <v>2295730561</v>
      </c>
      <c r="C38415" t="s">
        <v>26397</v>
      </c>
      <c r="D38415" t="s">
        <v>126378</v>
      </c>
      <c r="E38415" t="s">
        <v>251545</v>
      </c>
    </row>
    <row r="38416" spans="1:5" x14ac:dyDescent="0.3">
      <c r="A38416">
        <v>0</v>
      </c>
      <c r="B38416">
        <v>2295730735</v>
      </c>
      <c r="C38416" t="s">
        <v>26398</v>
      </c>
      <c r="D38416" t="s">
        <v>126379</v>
      </c>
      <c r="E38416" t="s">
        <v>251546</v>
      </c>
    </row>
    <row r="38417" spans="1:5" x14ac:dyDescent="0.3">
      <c r="A38417">
        <v>0</v>
      </c>
      <c r="B38417">
        <v>2295731094</v>
      </c>
      <c r="C38417" t="s">
        <v>26399</v>
      </c>
      <c r="D38417" t="s">
        <v>126380</v>
      </c>
      <c r="E38417" t="s">
        <v>251547</v>
      </c>
    </row>
    <row r="38418" spans="1:5" x14ac:dyDescent="0.3">
      <c r="A38418">
        <v>0</v>
      </c>
      <c r="B38418">
        <v>2295731167</v>
      </c>
      <c r="C38418" t="s">
        <v>26399</v>
      </c>
      <c r="D38418" t="s">
        <v>126381</v>
      </c>
      <c r="E38418" t="s">
        <v>251548</v>
      </c>
    </row>
    <row r="38419" spans="1:5" x14ac:dyDescent="0.3">
      <c r="A38419">
        <v>0</v>
      </c>
      <c r="B38419">
        <v>2295731363</v>
      </c>
      <c r="C38419" t="s">
        <v>26400</v>
      </c>
      <c r="D38419" t="s">
        <v>126382</v>
      </c>
      <c r="E38419" t="s">
        <v>251549</v>
      </c>
    </row>
    <row r="38420" spans="1:5" x14ac:dyDescent="0.3">
      <c r="A38420">
        <v>0</v>
      </c>
      <c r="B38420">
        <v>2295731486</v>
      </c>
      <c r="C38420" t="s">
        <v>26400</v>
      </c>
      <c r="D38420" t="s">
        <v>126383</v>
      </c>
      <c r="E38420" t="s">
        <v>251550</v>
      </c>
    </row>
    <row r="38421" spans="1:5" x14ac:dyDescent="0.3">
      <c r="A38421">
        <v>0</v>
      </c>
      <c r="B38421">
        <v>2295731590</v>
      </c>
      <c r="C38421" t="s">
        <v>26401</v>
      </c>
      <c r="D38421" t="s">
        <v>126384</v>
      </c>
      <c r="E38421" t="s">
        <v>251551</v>
      </c>
    </row>
    <row r="38422" spans="1:5" x14ac:dyDescent="0.3">
      <c r="A38422">
        <v>0</v>
      </c>
      <c r="B38422">
        <v>2295731964</v>
      </c>
      <c r="C38422" t="s">
        <v>26402</v>
      </c>
      <c r="D38422" t="s">
        <v>126385</v>
      </c>
      <c r="E38422" t="s">
        <v>251552</v>
      </c>
    </row>
    <row r="38423" spans="1:5" x14ac:dyDescent="0.3">
      <c r="A38423">
        <v>0</v>
      </c>
      <c r="B38423">
        <v>2295731988</v>
      </c>
      <c r="C38423" t="s">
        <v>26403</v>
      </c>
      <c r="D38423" t="s">
        <v>126386</v>
      </c>
      <c r="E38423" t="s">
        <v>251553</v>
      </c>
    </row>
    <row r="38424" spans="1:5" x14ac:dyDescent="0.3">
      <c r="A38424">
        <v>0</v>
      </c>
      <c r="B38424">
        <v>2295732293</v>
      </c>
      <c r="C38424" t="s">
        <v>26404</v>
      </c>
      <c r="D38424" t="s">
        <v>126387</v>
      </c>
      <c r="E38424" t="s">
        <v>251554</v>
      </c>
    </row>
    <row r="38425" spans="1:5" x14ac:dyDescent="0.3">
      <c r="A38425">
        <v>0</v>
      </c>
      <c r="B38425">
        <v>2295732406</v>
      </c>
      <c r="C38425" t="s">
        <v>26404</v>
      </c>
      <c r="D38425" t="s">
        <v>126388</v>
      </c>
      <c r="E38425" t="s">
        <v>251555</v>
      </c>
    </row>
    <row r="38426" spans="1:5" x14ac:dyDescent="0.3">
      <c r="A38426">
        <v>0</v>
      </c>
      <c r="B38426">
        <v>2295732556</v>
      </c>
      <c r="C38426" t="s">
        <v>26405</v>
      </c>
      <c r="D38426" t="s">
        <v>96517</v>
      </c>
      <c r="E38426" t="s">
        <v>251556</v>
      </c>
    </row>
    <row r="38427" spans="1:5" x14ac:dyDescent="0.3">
      <c r="A38427">
        <v>0</v>
      </c>
      <c r="B38427">
        <v>2295732727</v>
      </c>
      <c r="C38427" t="s">
        <v>26406</v>
      </c>
      <c r="D38427" t="s">
        <v>126389</v>
      </c>
      <c r="E38427" t="s">
        <v>251557</v>
      </c>
    </row>
    <row r="38428" spans="1:5" x14ac:dyDescent="0.3">
      <c r="A38428">
        <v>0</v>
      </c>
      <c r="B38428">
        <v>2295732852</v>
      </c>
      <c r="C38428" t="s">
        <v>26407</v>
      </c>
      <c r="D38428" t="s">
        <v>126390</v>
      </c>
      <c r="E38428" t="s">
        <v>251558</v>
      </c>
    </row>
    <row r="38429" spans="1:5" x14ac:dyDescent="0.3">
      <c r="A38429">
        <v>0</v>
      </c>
      <c r="B38429">
        <v>2295733063</v>
      </c>
      <c r="C38429" t="s">
        <v>26408</v>
      </c>
      <c r="D38429" t="s">
        <v>126391</v>
      </c>
      <c r="E38429" t="s">
        <v>251559</v>
      </c>
    </row>
    <row r="38430" spans="1:5" x14ac:dyDescent="0.3">
      <c r="A38430">
        <v>0</v>
      </c>
      <c r="B38430">
        <v>2295733242</v>
      </c>
      <c r="C38430" t="s">
        <v>26408</v>
      </c>
      <c r="D38430" t="s">
        <v>126392</v>
      </c>
      <c r="E38430" t="s">
        <v>251560</v>
      </c>
    </row>
    <row r="38431" spans="1:5" x14ac:dyDescent="0.3">
      <c r="A38431">
        <v>0</v>
      </c>
      <c r="B38431">
        <v>2295733310</v>
      </c>
      <c r="C38431" t="s">
        <v>26409</v>
      </c>
      <c r="D38431" t="s">
        <v>126393</v>
      </c>
      <c r="E38431" t="s">
        <v>251561</v>
      </c>
    </row>
    <row r="38432" spans="1:5" x14ac:dyDescent="0.3">
      <c r="A38432">
        <v>0</v>
      </c>
      <c r="B38432">
        <v>2295733826</v>
      </c>
      <c r="C38432" t="s">
        <v>26410</v>
      </c>
      <c r="D38432" t="s">
        <v>126394</v>
      </c>
      <c r="E38432" t="s">
        <v>251562</v>
      </c>
    </row>
    <row r="38433" spans="1:5" x14ac:dyDescent="0.3">
      <c r="A38433">
        <v>0</v>
      </c>
      <c r="B38433">
        <v>2295734009</v>
      </c>
      <c r="C38433" t="s">
        <v>26411</v>
      </c>
      <c r="D38433" t="s">
        <v>126395</v>
      </c>
      <c r="E38433" t="s">
        <v>251563</v>
      </c>
    </row>
    <row r="38434" spans="1:5" x14ac:dyDescent="0.3">
      <c r="A38434">
        <v>0</v>
      </c>
      <c r="B38434">
        <v>2295734117</v>
      </c>
      <c r="C38434" t="s">
        <v>26412</v>
      </c>
      <c r="D38434" t="s">
        <v>126396</v>
      </c>
      <c r="E38434" t="s">
        <v>251564</v>
      </c>
    </row>
    <row r="38435" spans="1:5" x14ac:dyDescent="0.3">
      <c r="A38435">
        <v>0</v>
      </c>
      <c r="B38435">
        <v>2295734182</v>
      </c>
      <c r="C38435" t="s">
        <v>26412</v>
      </c>
      <c r="D38435" t="s">
        <v>125949</v>
      </c>
      <c r="E38435" t="s">
        <v>251565</v>
      </c>
    </row>
    <row r="38436" spans="1:5" x14ac:dyDescent="0.3">
      <c r="A38436">
        <v>0</v>
      </c>
      <c r="B38436">
        <v>2295734449</v>
      </c>
      <c r="C38436" t="s">
        <v>26413</v>
      </c>
      <c r="D38436" t="s">
        <v>112816</v>
      </c>
      <c r="E38436" t="s">
        <v>251566</v>
      </c>
    </row>
    <row r="38437" spans="1:5" x14ac:dyDescent="0.3">
      <c r="A38437">
        <v>0</v>
      </c>
      <c r="B38437">
        <v>2295734665</v>
      </c>
      <c r="C38437" t="s">
        <v>26414</v>
      </c>
      <c r="D38437" t="s">
        <v>126397</v>
      </c>
      <c r="E38437" t="s">
        <v>251567</v>
      </c>
    </row>
    <row r="38438" spans="1:5" x14ac:dyDescent="0.3">
      <c r="A38438">
        <v>0</v>
      </c>
      <c r="B38438">
        <v>2295734668</v>
      </c>
      <c r="C38438" t="s">
        <v>26414</v>
      </c>
      <c r="D38438" t="s">
        <v>126398</v>
      </c>
      <c r="E38438" t="s">
        <v>251568</v>
      </c>
    </row>
    <row r="38439" spans="1:5" x14ac:dyDescent="0.3">
      <c r="A38439">
        <v>0</v>
      </c>
      <c r="B38439">
        <v>2295734777</v>
      </c>
      <c r="C38439" t="s">
        <v>26414</v>
      </c>
      <c r="D38439" t="s">
        <v>126399</v>
      </c>
      <c r="E38439" t="s">
        <v>251569</v>
      </c>
    </row>
    <row r="38440" spans="1:5" x14ac:dyDescent="0.3">
      <c r="A38440">
        <v>0</v>
      </c>
      <c r="B38440">
        <v>2295735052</v>
      </c>
      <c r="C38440" t="s">
        <v>26415</v>
      </c>
      <c r="D38440" t="s">
        <v>126400</v>
      </c>
      <c r="E38440" t="s">
        <v>251570</v>
      </c>
    </row>
    <row r="38441" spans="1:5" x14ac:dyDescent="0.3">
      <c r="A38441">
        <v>0</v>
      </c>
      <c r="B38441">
        <v>2295735710</v>
      </c>
      <c r="C38441" t="s">
        <v>26416</v>
      </c>
      <c r="D38441" t="s">
        <v>126401</v>
      </c>
      <c r="E38441" t="s">
        <v>251571</v>
      </c>
    </row>
    <row r="38442" spans="1:5" x14ac:dyDescent="0.3">
      <c r="A38442">
        <v>0</v>
      </c>
      <c r="B38442">
        <v>2295735990</v>
      </c>
      <c r="C38442" t="s">
        <v>26417</v>
      </c>
      <c r="D38442" t="s">
        <v>126402</v>
      </c>
      <c r="E38442" t="s">
        <v>251572</v>
      </c>
    </row>
    <row r="38443" spans="1:5" x14ac:dyDescent="0.3">
      <c r="A38443">
        <v>0</v>
      </c>
      <c r="B38443">
        <v>2295736028</v>
      </c>
      <c r="C38443" t="s">
        <v>26417</v>
      </c>
      <c r="D38443" t="s">
        <v>126403</v>
      </c>
      <c r="E38443" t="s">
        <v>251573</v>
      </c>
    </row>
    <row r="38444" spans="1:5" x14ac:dyDescent="0.3">
      <c r="A38444">
        <v>0</v>
      </c>
      <c r="B38444">
        <v>2295736420</v>
      </c>
      <c r="C38444" t="s">
        <v>26418</v>
      </c>
      <c r="D38444" t="s">
        <v>126404</v>
      </c>
      <c r="E38444" t="s">
        <v>251574</v>
      </c>
    </row>
    <row r="38445" spans="1:5" x14ac:dyDescent="0.3">
      <c r="A38445">
        <v>0</v>
      </c>
      <c r="B38445">
        <v>2295736852</v>
      </c>
      <c r="C38445" t="s">
        <v>26419</v>
      </c>
      <c r="D38445" t="s">
        <v>126405</v>
      </c>
      <c r="E38445" t="s">
        <v>251575</v>
      </c>
    </row>
    <row r="38446" spans="1:5" x14ac:dyDescent="0.3">
      <c r="A38446">
        <v>0</v>
      </c>
      <c r="B38446">
        <v>2295736855</v>
      </c>
      <c r="C38446" t="s">
        <v>26419</v>
      </c>
      <c r="D38446" t="s">
        <v>126406</v>
      </c>
      <c r="E38446" t="s">
        <v>251576</v>
      </c>
    </row>
    <row r="38447" spans="1:5" x14ac:dyDescent="0.3">
      <c r="A38447">
        <v>0</v>
      </c>
      <c r="B38447">
        <v>2295737265</v>
      </c>
      <c r="C38447" t="s">
        <v>26420</v>
      </c>
      <c r="D38447" t="s">
        <v>126407</v>
      </c>
      <c r="E38447" t="s">
        <v>251577</v>
      </c>
    </row>
    <row r="38448" spans="1:5" x14ac:dyDescent="0.3">
      <c r="A38448">
        <v>0</v>
      </c>
      <c r="B38448">
        <v>2295737814</v>
      </c>
      <c r="C38448" t="s">
        <v>26421</v>
      </c>
      <c r="D38448" t="s">
        <v>126408</v>
      </c>
      <c r="E38448" t="s">
        <v>251578</v>
      </c>
    </row>
    <row r="38449" spans="1:5" x14ac:dyDescent="0.3">
      <c r="A38449">
        <v>0</v>
      </c>
      <c r="B38449">
        <v>2295738084</v>
      </c>
      <c r="C38449" t="s">
        <v>26422</v>
      </c>
      <c r="D38449" t="s">
        <v>126409</v>
      </c>
      <c r="E38449" t="s">
        <v>251579</v>
      </c>
    </row>
    <row r="38450" spans="1:5" x14ac:dyDescent="0.3">
      <c r="A38450">
        <v>0</v>
      </c>
      <c r="B38450">
        <v>2295738091</v>
      </c>
      <c r="C38450" t="s">
        <v>26422</v>
      </c>
      <c r="D38450" t="s">
        <v>126410</v>
      </c>
      <c r="E38450" t="s">
        <v>251580</v>
      </c>
    </row>
    <row r="38451" spans="1:5" x14ac:dyDescent="0.3">
      <c r="A38451">
        <v>0</v>
      </c>
      <c r="B38451">
        <v>2295738158</v>
      </c>
      <c r="C38451" t="s">
        <v>26422</v>
      </c>
      <c r="D38451" t="s">
        <v>126411</v>
      </c>
      <c r="E38451" t="s">
        <v>251581</v>
      </c>
    </row>
    <row r="38452" spans="1:5" x14ac:dyDescent="0.3">
      <c r="A38452">
        <v>0</v>
      </c>
      <c r="B38452">
        <v>2295738192</v>
      </c>
      <c r="C38452" t="s">
        <v>26422</v>
      </c>
      <c r="D38452" t="s">
        <v>126412</v>
      </c>
      <c r="E38452" t="s">
        <v>251582</v>
      </c>
    </row>
    <row r="38453" spans="1:5" x14ac:dyDescent="0.3">
      <c r="A38453">
        <v>0</v>
      </c>
      <c r="B38453">
        <v>2295738345</v>
      </c>
      <c r="C38453" t="s">
        <v>26423</v>
      </c>
      <c r="D38453" t="s">
        <v>126413</v>
      </c>
      <c r="E38453" t="s">
        <v>251583</v>
      </c>
    </row>
    <row r="38454" spans="1:5" x14ac:dyDescent="0.3">
      <c r="A38454">
        <v>0</v>
      </c>
      <c r="B38454">
        <v>2295738351</v>
      </c>
      <c r="C38454" t="s">
        <v>26423</v>
      </c>
      <c r="D38454" t="s">
        <v>126414</v>
      </c>
      <c r="E38454" t="s">
        <v>251584</v>
      </c>
    </row>
    <row r="38455" spans="1:5" x14ac:dyDescent="0.3">
      <c r="A38455">
        <v>0</v>
      </c>
      <c r="B38455">
        <v>2295738551</v>
      </c>
      <c r="C38455" t="s">
        <v>26424</v>
      </c>
      <c r="D38455" t="s">
        <v>126415</v>
      </c>
      <c r="E38455" t="s">
        <v>251585</v>
      </c>
    </row>
    <row r="38456" spans="1:5" x14ac:dyDescent="0.3">
      <c r="A38456">
        <v>0</v>
      </c>
      <c r="B38456">
        <v>2295738809</v>
      </c>
      <c r="C38456" t="s">
        <v>26425</v>
      </c>
      <c r="D38456" t="s">
        <v>126416</v>
      </c>
      <c r="E38456" t="s">
        <v>251586</v>
      </c>
    </row>
    <row r="38457" spans="1:5" x14ac:dyDescent="0.3">
      <c r="A38457">
        <v>0</v>
      </c>
      <c r="B38457">
        <v>2295739133</v>
      </c>
      <c r="C38457" t="s">
        <v>26426</v>
      </c>
      <c r="D38457" t="s">
        <v>126417</v>
      </c>
      <c r="E38457" t="s">
        <v>251587</v>
      </c>
    </row>
    <row r="38458" spans="1:5" x14ac:dyDescent="0.3">
      <c r="A38458">
        <v>0</v>
      </c>
      <c r="B38458">
        <v>2295739195</v>
      </c>
      <c r="C38458" t="s">
        <v>26426</v>
      </c>
      <c r="D38458" t="s">
        <v>126418</v>
      </c>
      <c r="E38458" t="s">
        <v>251588</v>
      </c>
    </row>
    <row r="38459" spans="1:5" x14ac:dyDescent="0.3">
      <c r="A38459">
        <v>0</v>
      </c>
      <c r="B38459">
        <v>2295739676</v>
      </c>
      <c r="C38459" t="s">
        <v>26427</v>
      </c>
      <c r="D38459" t="s">
        <v>126419</v>
      </c>
      <c r="E38459" t="s">
        <v>251589</v>
      </c>
    </row>
    <row r="38460" spans="1:5" x14ac:dyDescent="0.3">
      <c r="A38460">
        <v>0</v>
      </c>
      <c r="B38460">
        <v>2295739918</v>
      </c>
      <c r="C38460" t="s">
        <v>26428</v>
      </c>
      <c r="D38460" t="s">
        <v>126420</v>
      </c>
      <c r="E38460" t="s">
        <v>251590</v>
      </c>
    </row>
    <row r="38461" spans="1:5" x14ac:dyDescent="0.3">
      <c r="A38461">
        <v>0</v>
      </c>
      <c r="B38461">
        <v>2295739989</v>
      </c>
      <c r="C38461" t="s">
        <v>26429</v>
      </c>
      <c r="D38461" t="s">
        <v>126421</v>
      </c>
      <c r="E38461" t="s">
        <v>251591</v>
      </c>
    </row>
    <row r="38462" spans="1:5" x14ac:dyDescent="0.3">
      <c r="A38462">
        <v>0</v>
      </c>
      <c r="B38462">
        <v>2295740460</v>
      </c>
      <c r="C38462" t="s">
        <v>26430</v>
      </c>
      <c r="D38462" t="s">
        <v>112949</v>
      </c>
      <c r="E38462" t="s">
        <v>251592</v>
      </c>
    </row>
    <row r="38463" spans="1:5" x14ac:dyDescent="0.3">
      <c r="A38463">
        <v>0</v>
      </c>
      <c r="B38463">
        <v>2295740679</v>
      </c>
      <c r="C38463" t="s">
        <v>26431</v>
      </c>
      <c r="D38463" t="s">
        <v>126375</v>
      </c>
      <c r="E38463" t="s">
        <v>251593</v>
      </c>
    </row>
    <row r="38464" spans="1:5" x14ac:dyDescent="0.3">
      <c r="A38464">
        <v>0</v>
      </c>
      <c r="B38464">
        <v>2295741139</v>
      </c>
      <c r="C38464" t="s">
        <v>26432</v>
      </c>
      <c r="D38464" t="s">
        <v>121596</v>
      </c>
      <c r="E38464" t="s">
        <v>251594</v>
      </c>
    </row>
    <row r="38465" spans="1:5" x14ac:dyDescent="0.3">
      <c r="A38465">
        <v>0</v>
      </c>
      <c r="B38465">
        <v>2295741173</v>
      </c>
      <c r="C38465" t="s">
        <v>26432</v>
      </c>
      <c r="D38465" t="s">
        <v>126422</v>
      </c>
      <c r="E38465" t="s">
        <v>251595</v>
      </c>
    </row>
    <row r="38466" spans="1:5" x14ac:dyDescent="0.3">
      <c r="A38466">
        <v>0</v>
      </c>
      <c r="B38466">
        <v>2295741876</v>
      </c>
      <c r="C38466" t="s">
        <v>26433</v>
      </c>
      <c r="D38466" t="s">
        <v>126423</v>
      </c>
      <c r="E38466" t="s">
        <v>251596</v>
      </c>
    </row>
    <row r="38467" spans="1:5" x14ac:dyDescent="0.3">
      <c r="A38467">
        <v>0</v>
      </c>
      <c r="B38467">
        <v>2295742189</v>
      </c>
      <c r="C38467" t="s">
        <v>26434</v>
      </c>
      <c r="D38467" t="s">
        <v>126424</v>
      </c>
      <c r="E38467" t="s">
        <v>251597</v>
      </c>
    </row>
    <row r="38468" spans="1:5" x14ac:dyDescent="0.3">
      <c r="A38468">
        <v>0</v>
      </c>
      <c r="B38468">
        <v>2295742331</v>
      </c>
      <c r="C38468" t="s">
        <v>26435</v>
      </c>
      <c r="D38468" t="s">
        <v>126425</v>
      </c>
      <c r="E38468" t="s">
        <v>251598</v>
      </c>
    </row>
    <row r="38469" spans="1:5" x14ac:dyDescent="0.3">
      <c r="A38469">
        <v>0</v>
      </c>
      <c r="B38469">
        <v>2295742531</v>
      </c>
      <c r="C38469" t="s">
        <v>26436</v>
      </c>
      <c r="D38469" t="s">
        <v>126426</v>
      </c>
      <c r="E38469" t="s">
        <v>251599</v>
      </c>
    </row>
    <row r="38470" spans="1:5" x14ac:dyDescent="0.3">
      <c r="A38470">
        <v>0</v>
      </c>
      <c r="B38470">
        <v>2295743015</v>
      </c>
      <c r="C38470" t="s">
        <v>26437</v>
      </c>
      <c r="D38470" t="s">
        <v>126427</v>
      </c>
      <c r="E38470" t="s">
        <v>251600</v>
      </c>
    </row>
    <row r="38471" spans="1:5" x14ac:dyDescent="0.3">
      <c r="A38471">
        <v>0</v>
      </c>
      <c r="B38471">
        <v>2295743101</v>
      </c>
      <c r="C38471" t="s">
        <v>26437</v>
      </c>
      <c r="D38471" t="s">
        <v>126428</v>
      </c>
      <c r="E38471" t="s">
        <v>251601</v>
      </c>
    </row>
    <row r="38472" spans="1:5" x14ac:dyDescent="0.3">
      <c r="A38472">
        <v>0</v>
      </c>
      <c r="B38472">
        <v>2295743103</v>
      </c>
      <c r="C38472" t="s">
        <v>26438</v>
      </c>
      <c r="D38472" t="s">
        <v>126429</v>
      </c>
      <c r="E38472" t="s">
        <v>251602</v>
      </c>
    </row>
    <row r="38473" spans="1:5" x14ac:dyDescent="0.3">
      <c r="A38473">
        <v>0</v>
      </c>
      <c r="B38473">
        <v>2295743307</v>
      </c>
      <c r="C38473" t="s">
        <v>26438</v>
      </c>
      <c r="D38473" t="s">
        <v>126154</v>
      </c>
      <c r="E38473" t="s">
        <v>251603</v>
      </c>
    </row>
    <row r="38474" spans="1:5" x14ac:dyDescent="0.3">
      <c r="A38474">
        <v>0</v>
      </c>
      <c r="B38474">
        <v>2295743421</v>
      </c>
      <c r="C38474" t="s">
        <v>26438</v>
      </c>
      <c r="D38474" t="s">
        <v>126430</v>
      </c>
      <c r="E38474" t="s">
        <v>251604</v>
      </c>
    </row>
    <row r="38475" spans="1:5" x14ac:dyDescent="0.3">
      <c r="A38475">
        <v>0</v>
      </c>
      <c r="B38475">
        <v>2295752587</v>
      </c>
      <c r="C38475" t="s">
        <v>26439</v>
      </c>
      <c r="D38475" t="s">
        <v>126431</v>
      </c>
      <c r="E38475" t="s">
        <v>251605</v>
      </c>
    </row>
    <row r="38476" spans="1:5" x14ac:dyDescent="0.3">
      <c r="A38476">
        <v>0</v>
      </c>
      <c r="B38476">
        <v>2295752683</v>
      </c>
      <c r="C38476" t="s">
        <v>26440</v>
      </c>
      <c r="D38476" t="s">
        <v>126432</v>
      </c>
      <c r="E38476" t="s">
        <v>251606</v>
      </c>
    </row>
    <row r="38477" spans="1:5" x14ac:dyDescent="0.3">
      <c r="A38477">
        <v>0</v>
      </c>
      <c r="B38477">
        <v>2295753107</v>
      </c>
      <c r="C38477" t="s">
        <v>26441</v>
      </c>
      <c r="D38477" t="s">
        <v>126433</v>
      </c>
      <c r="E38477" t="s">
        <v>251607</v>
      </c>
    </row>
    <row r="38478" spans="1:5" x14ac:dyDescent="0.3">
      <c r="A38478">
        <v>0</v>
      </c>
      <c r="B38478">
        <v>2295753458</v>
      </c>
      <c r="C38478" t="s">
        <v>26441</v>
      </c>
      <c r="D38478" t="s">
        <v>126434</v>
      </c>
      <c r="E38478" t="s">
        <v>251608</v>
      </c>
    </row>
    <row r="38479" spans="1:5" x14ac:dyDescent="0.3">
      <c r="A38479">
        <v>0</v>
      </c>
      <c r="B38479">
        <v>2295753604</v>
      </c>
      <c r="C38479" t="s">
        <v>26442</v>
      </c>
      <c r="D38479" t="s">
        <v>126435</v>
      </c>
      <c r="E38479" t="s">
        <v>251609</v>
      </c>
    </row>
    <row r="38480" spans="1:5" x14ac:dyDescent="0.3">
      <c r="A38480">
        <v>0</v>
      </c>
      <c r="B38480">
        <v>2295753861</v>
      </c>
      <c r="C38480" t="s">
        <v>26443</v>
      </c>
      <c r="D38480" t="s">
        <v>126436</v>
      </c>
      <c r="E38480" t="s">
        <v>251610</v>
      </c>
    </row>
    <row r="38481" spans="1:5" x14ac:dyDescent="0.3">
      <c r="A38481">
        <v>0</v>
      </c>
      <c r="B38481">
        <v>2295754798</v>
      </c>
      <c r="C38481" t="s">
        <v>26444</v>
      </c>
      <c r="D38481" t="s">
        <v>126437</v>
      </c>
      <c r="E38481" t="s">
        <v>251611</v>
      </c>
    </row>
    <row r="38482" spans="1:5" x14ac:dyDescent="0.3">
      <c r="A38482">
        <v>0</v>
      </c>
      <c r="B38482">
        <v>2295754826</v>
      </c>
      <c r="C38482" t="s">
        <v>26444</v>
      </c>
      <c r="D38482" t="s">
        <v>126438</v>
      </c>
      <c r="E38482" t="s">
        <v>251612</v>
      </c>
    </row>
    <row r="38483" spans="1:5" x14ac:dyDescent="0.3">
      <c r="A38483">
        <v>0</v>
      </c>
      <c r="B38483">
        <v>2295755152</v>
      </c>
      <c r="C38483" t="s">
        <v>26445</v>
      </c>
      <c r="D38483" t="s">
        <v>100248</v>
      </c>
      <c r="E38483" t="s">
        <v>251613</v>
      </c>
    </row>
    <row r="38484" spans="1:5" x14ac:dyDescent="0.3">
      <c r="A38484">
        <v>0</v>
      </c>
      <c r="B38484">
        <v>2295755389</v>
      </c>
      <c r="C38484" t="s">
        <v>26446</v>
      </c>
      <c r="D38484" t="s">
        <v>104486</v>
      </c>
      <c r="E38484" t="s">
        <v>251614</v>
      </c>
    </row>
    <row r="38485" spans="1:5" x14ac:dyDescent="0.3">
      <c r="A38485">
        <v>0</v>
      </c>
      <c r="B38485">
        <v>2295756349</v>
      </c>
      <c r="C38485" t="s">
        <v>26447</v>
      </c>
      <c r="D38485" t="s">
        <v>119058</v>
      </c>
      <c r="E38485" t="s">
        <v>251615</v>
      </c>
    </row>
    <row r="38486" spans="1:5" x14ac:dyDescent="0.3">
      <c r="A38486">
        <v>0</v>
      </c>
      <c r="B38486">
        <v>2295756474</v>
      </c>
      <c r="C38486" t="s">
        <v>26448</v>
      </c>
      <c r="D38486" t="s">
        <v>126439</v>
      </c>
      <c r="E38486" t="s">
        <v>251616</v>
      </c>
    </row>
    <row r="38487" spans="1:5" x14ac:dyDescent="0.3">
      <c r="A38487">
        <v>0</v>
      </c>
      <c r="B38487">
        <v>2295756750</v>
      </c>
      <c r="C38487" t="s">
        <v>26449</v>
      </c>
      <c r="D38487" t="s">
        <v>126440</v>
      </c>
      <c r="E38487" t="s">
        <v>251617</v>
      </c>
    </row>
    <row r="38488" spans="1:5" x14ac:dyDescent="0.3">
      <c r="A38488">
        <v>0</v>
      </c>
      <c r="B38488">
        <v>2295756870</v>
      </c>
      <c r="C38488" t="s">
        <v>26449</v>
      </c>
      <c r="D38488" t="s">
        <v>104107</v>
      </c>
      <c r="E38488" t="s">
        <v>251618</v>
      </c>
    </row>
    <row r="38489" spans="1:5" x14ac:dyDescent="0.3">
      <c r="A38489">
        <v>0</v>
      </c>
      <c r="B38489">
        <v>2295756915</v>
      </c>
      <c r="C38489" t="s">
        <v>26450</v>
      </c>
      <c r="D38489" t="s">
        <v>126441</v>
      </c>
      <c r="E38489" t="s">
        <v>251619</v>
      </c>
    </row>
    <row r="38490" spans="1:5" x14ac:dyDescent="0.3">
      <c r="A38490">
        <v>0</v>
      </c>
      <c r="B38490">
        <v>2295757066</v>
      </c>
      <c r="C38490" t="s">
        <v>26450</v>
      </c>
      <c r="D38490" t="s">
        <v>126442</v>
      </c>
      <c r="E38490" t="s">
        <v>251620</v>
      </c>
    </row>
    <row r="38491" spans="1:5" x14ac:dyDescent="0.3">
      <c r="A38491">
        <v>0</v>
      </c>
      <c r="B38491">
        <v>2295757314</v>
      </c>
      <c r="C38491" t="s">
        <v>26451</v>
      </c>
      <c r="D38491" t="s">
        <v>126443</v>
      </c>
      <c r="E38491" t="s">
        <v>251621</v>
      </c>
    </row>
    <row r="38492" spans="1:5" x14ac:dyDescent="0.3">
      <c r="A38492">
        <v>0</v>
      </c>
      <c r="B38492">
        <v>2295757384</v>
      </c>
      <c r="C38492" t="s">
        <v>26452</v>
      </c>
      <c r="D38492" t="s">
        <v>126444</v>
      </c>
      <c r="E38492" t="s">
        <v>251622</v>
      </c>
    </row>
    <row r="38493" spans="1:5" x14ac:dyDescent="0.3">
      <c r="A38493">
        <v>0</v>
      </c>
      <c r="B38493">
        <v>2295757880</v>
      </c>
      <c r="C38493" t="s">
        <v>26453</v>
      </c>
      <c r="D38493" t="s">
        <v>126445</v>
      </c>
      <c r="E38493" t="s">
        <v>251623</v>
      </c>
    </row>
    <row r="38494" spans="1:5" x14ac:dyDescent="0.3">
      <c r="A38494">
        <v>0</v>
      </c>
      <c r="B38494">
        <v>2295757970</v>
      </c>
      <c r="C38494" t="s">
        <v>26453</v>
      </c>
      <c r="D38494" t="s">
        <v>126446</v>
      </c>
      <c r="E38494" t="s">
        <v>251624</v>
      </c>
    </row>
    <row r="38495" spans="1:5" x14ac:dyDescent="0.3">
      <c r="A38495">
        <v>0</v>
      </c>
      <c r="B38495">
        <v>2295757986</v>
      </c>
      <c r="C38495" t="s">
        <v>26453</v>
      </c>
      <c r="D38495" t="s">
        <v>126447</v>
      </c>
      <c r="E38495" t="s">
        <v>251625</v>
      </c>
    </row>
    <row r="38496" spans="1:5" x14ac:dyDescent="0.3">
      <c r="A38496">
        <v>0</v>
      </c>
      <c r="B38496">
        <v>2295758342</v>
      </c>
      <c r="C38496" t="s">
        <v>26454</v>
      </c>
      <c r="D38496" t="s">
        <v>126448</v>
      </c>
      <c r="E38496" t="s">
        <v>251626</v>
      </c>
    </row>
    <row r="38497" spans="1:5" x14ac:dyDescent="0.3">
      <c r="A38497">
        <v>0</v>
      </c>
      <c r="B38497">
        <v>2295758663</v>
      </c>
      <c r="C38497" t="s">
        <v>26455</v>
      </c>
      <c r="D38497" t="s">
        <v>126449</v>
      </c>
      <c r="E38497" t="s">
        <v>251627</v>
      </c>
    </row>
    <row r="38498" spans="1:5" x14ac:dyDescent="0.3">
      <c r="A38498">
        <v>0</v>
      </c>
      <c r="B38498">
        <v>2295758729</v>
      </c>
      <c r="C38498" t="s">
        <v>26455</v>
      </c>
      <c r="D38498" t="s">
        <v>126450</v>
      </c>
      <c r="E38498" t="s">
        <v>251628</v>
      </c>
    </row>
    <row r="38499" spans="1:5" x14ac:dyDescent="0.3">
      <c r="A38499">
        <v>0</v>
      </c>
      <c r="B38499">
        <v>2295758812</v>
      </c>
      <c r="C38499" t="s">
        <v>26456</v>
      </c>
      <c r="D38499" t="s">
        <v>104284</v>
      </c>
      <c r="E38499" t="s">
        <v>251629</v>
      </c>
    </row>
    <row r="38500" spans="1:5" x14ac:dyDescent="0.3">
      <c r="A38500">
        <v>0</v>
      </c>
      <c r="B38500">
        <v>2295759286</v>
      </c>
      <c r="C38500" t="s">
        <v>26457</v>
      </c>
      <c r="D38500" t="s">
        <v>126451</v>
      </c>
      <c r="E38500" t="s">
        <v>251630</v>
      </c>
    </row>
    <row r="38501" spans="1:5" x14ac:dyDescent="0.3">
      <c r="A38501">
        <v>0</v>
      </c>
      <c r="B38501">
        <v>2295759581</v>
      </c>
      <c r="C38501" t="s">
        <v>26458</v>
      </c>
      <c r="D38501" t="s">
        <v>126452</v>
      </c>
      <c r="E38501" t="s">
        <v>251631</v>
      </c>
    </row>
    <row r="38502" spans="1:5" x14ac:dyDescent="0.3">
      <c r="A38502">
        <v>0</v>
      </c>
      <c r="B38502">
        <v>2295759720</v>
      </c>
      <c r="C38502" t="s">
        <v>26459</v>
      </c>
      <c r="D38502" t="s">
        <v>126453</v>
      </c>
      <c r="E38502" t="s">
        <v>251632</v>
      </c>
    </row>
    <row r="38503" spans="1:5" x14ac:dyDescent="0.3">
      <c r="A38503">
        <v>0</v>
      </c>
      <c r="B38503">
        <v>2295759883</v>
      </c>
      <c r="C38503" t="s">
        <v>26460</v>
      </c>
      <c r="D38503" t="s">
        <v>126454</v>
      </c>
      <c r="E38503" t="s">
        <v>251633</v>
      </c>
    </row>
    <row r="38504" spans="1:5" x14ac:dyDescent="0.3">
      <c r="A38504">
        <v>0</v>
      </c>
      <c r="B38504">
        <v>2295760110</v>
      </c>
      <c r="C38504" t="s">
        <v>26461</v>
      </c>
      <c r="D38504" t="s">
        <v>126455</v>
      </c>
      <c r="E38504" t="s">
        <v>251634</v>
      </c>
    </row>
    <row r="38505" spans="1:5" x14ac:dyDescent="0.3">
      <c r="A38505">
        <v>0</v>
      </c>
      <c r="B38505">
        <v>2295760342</v>
      </c>
      <c r="C38505" t="s">
        <v>26462</v>
      </c>
      <c r="D38505" t="s">
        <v>126456</v>
      </c>
      <c r="E38505" t="s">
        <v>251635</v>
      </c>
    </row>
    <row r="38506" spans="1:5" x14ac:dyDescent="0.3">
      <c r="A38506">
        <v>0</v>
      </c>
      <c r="B38506">
        <v>2295761599</v>
      </c>
      <c r="C38506" t="s">
        <v>26463</v>
      </c>
      <c r="D38506" t="s">
        <v>126457</v>
      </c>
      <c r="E38506" t="s">
        <v>251636</v>
      </c>
    </row>
    <row r="38507" spans="1:5" x14ac:dyDescent="0.3">
      <c r="A38507">
        <v>0</v>
      </c>
      <c r="B38507">
        <v>2295761710</v>
      </c>
      <c r="C38507" t="s">
        <v>26464</v>
      </c>
      <c r="D38507" t="s">
        <v>126458</v>
      </c>
      <c r="E38507" t="s">
        <v>251637</v>
      </c>
    </row>
    <row r="38508" spans="1:5" x14ac:dyDescent="0.3">
      <c r="A38508">
        <v>0</v>
      </c>
      <c r="B38508">
        <v>2295761715</v>
      </c>
      <c r="C38508" t="s">
        <v>26464</v>
      </c>
      <c r="D38508" t="s">
        <v>98954</v>
      </c>
      <c r="E38508" t="s">
        <v>251638</v>
      </c>
    </row>
    <row r="38509" spans="1:5" x14ac:dyDescent="0.3">
      <c r="A38509">
        <v>0</v>
      </c>
      <c r="B38509">
        <v>2295762219</v>
      </c>
      <c r="C38509" t="s">
        <v>26465</v>
      </c>
      <c r="D38509" t="s">
        <v>126459</v>
      </c>
      <c r="E38509" t="s">
        <v>251639</v>
      </c>
    </row>
    <row r="38510" spans="1:5" x14ac:dyDescent="0.3">
      <c r="A38510">
        <v>0</v>
      </c>
      <c r="B38510">
        <v>2295762299</v>
      </c>
      <c r="C38510" t="s">
        <v>26465</v>
      </c>
      <c r="D38510" t="s">
        <v>126460</v>
      </c>
      <c r="E38510" t="s">
        <v>251640</v>
      </c>
    </row>
    <row r="38511" spans="1:5" x14ac:dyDescent="0.3">
      <c r="A38511">
        <v>0</v>
      </c>
      <c r="B38511">
        <v>2295762415</v>
      </c>
      <c r="C38511" t="s">
        <v>26466</v>
      </c>
      <c r="D38511" t="s">
        <v>126461</v>
      </c>
      <c r="E38511" t="s">
        <v>251641</v>
      </c>
    </row>
    <row r="38512" spans="1:5" x14ac:dyDescent="0.3">
      <c r="A38512">
        <v>0</v>
      </c>
      <c r="B38512">
        <v>2295762643</v>
      </c>
      <c r="C38512" t="s">
        <v>26467</v>
      </c>
      <c r="D38512" t="s">
        <v>126462</v>
      </c>
      <c r="E38512" t="s">
        <v>251642</v>
      </c>
    </row>
    <row r="38513" spans="1:5" x14ac:dyDescent="0.3">
      <c r="A38513">
        <v>0</v>
      </c>
      <c r="B38513">
        <v>2295762696</v>
      </c>
      <c r="C38513" t="s">
        <v>26467</v>
      </c>
      <c r="D38513" t="s">
        <v>126463</v>
      </c>
      <c r="E38513" t="s">
        <v>251643</v>
      </c>
    </row>
    <row r="38514" spans="1:5" x14ac:dyDescent="0.3">
      <c r="A38514">
        <v>0</v>
      </c>
      <c r="B38514">
        <v>2295762927</v>
      </c>
      <c r="C38514" t="s">
        <v>26468</v>
      </c>
      <c r="D38514" t="s">
        <v>126464</v>
      </c>
      <c r="E38514" t="s">
        <v>251644</v>
      </c>
    </row>
    <row r="38515" spans="1:5" x14ac:dyDescent="0.3">
      <c r="A38515">
        <v>0</v>
      </c>
      <c r="B38515">
        <v>2295763195</v>
      </c>
      <c r="C38515" t="s">
        <v>26469</v>
      </c>
      <c r="D38515" t="s">
        <v>126465</v>
      </c>
      <c r="E38515" t="s">
        <v>251645</v>
      </c>
    </row>
    <row r="38516" spans="1:5" x14ac:dyDescent="0.3">
      <c r="A38516">
        <v>0</v>
      </c>
      <c r="B38516">
        <v>2295763309</v>
      </c>
      <c r="C38516" t="s">
        <v>26469</v>
      </c>
      <c r="D38516" t="s">
        <v>126466</v>
      </c>
      <c r="E38516" t="s">
        <v>251646</v>
      </c>
    </row>
    <row r="38517" spans="1:5" x14ac:dyDescent="0.3">
      <c r="A38517">
        <v>0</v>
      </c>
      <c r="B38517">
        <v>2295763453</v>
      </c>
      <c r="C38517" t="s">
        <v>26470</v>
      </c>
      <c r="D38517" t="s">
        <v>126467</v>
      </c>
      <c r="E38517" t="s">
        <v>251647</v>
      </c>
    </row>
    <row r="38518" spans="1:5" x14ac:dyDescent="0.3">
      <c r="A38518">
        <v>0</v>
      </c>
      <c r="B38518">
        <v>2295763459</v>
      </c>
      <c r="C38518" t="s">
        <v>26470</v>
      </c>
      <c r="D38518" t="s">
        <v>126468</v>
      </c>
      <c r="E38518" t="s">
        <v>251648</v>
      </c>
    </row>
    <row r="38519" spans="1:5" x14ac:dyDescent="0.3">
      <c r="A38519">
        <v>0</v>
      </c>
      <c r="B38519">
        <v>2295763871</v>
      </c>
      <c r="C38519" t="s">
        <v>26471</v>
      </c>
      <c r="D38519" t="s">
        <v>126469</v>
      </c>
      <c r="E38519" t="s">
        <v>251649</v>
      </c>
    </row>
    <row r="38520" spans="1:5" x14ac:dyDescent="0.3">
      <c r="A38520">
        <v>0</v>
      </c>
      <c r="B38520">
        <v>2295764199</v>
      </c>
      <c r="C38520" t="s">
        <v>26472</v>
      </c>
      <c r="D38520" t="s">
        <v>126470</v>
      </c>
      <c r="E38520" t="s">
        <v>251650</v>
      </c>
    </row>
    <row r="38521" spans="1:5" x14ac:dyDescent="0.3">
      <c r="A38521">
        <v>0</v>
      </c>
      <c r="B38521">
        <v>2295764327</v>
      </c>
      <c r="C38521" t="s">
        <v>26473</v>
      </c>
      <c r="D38521" t="s">
        <v>126471</v>
      </c>
      <c r="E38521" t="s">
        <v>251651</v>
      </c>
    </row>
    <row r="38522" spans="1:5" x14ac:dyDescent="0.3">
      <c r="A38522">
        <v>0</v>
      </c>
      <c r="B38522">
        <v>2295765271</v>
      </c>
      <c r="C38522" t="s">
        <v>26474</v>
      </c>
      <c r="D38522" t="s">
        <v>108762</v>
      </c>
      <c r="E38522" t="s">
        <v>251652</v>
      </c>
    </row>
    <row r="38523" spans="1:5" x14ac:dyDescent="0.3">
      <c r="A38523">
        <v>0</v>
      </c>
      <c r="B38523">
        <v>2295765291</v>
      </c>
      <c r="C38523" t="s">
        <v>26474</v>
      </c>
      <c r="D38523" t="s">
        <v>126472</v>
      </c>
      <c r="E38523" t="s">
        <v>251653</v>
      </c>
    </row>
    <row r="38524" spans="1:5" x14ac:dyDescent="0.3">
      <c r="A38524">
        <v>0</v>
      </c>
      <c r="B38524">
        <v>2295765304</v>
      </c>
      <c r="C38524" t="s">
        <v>26474</v>
      </c>
      <c r="D38524" t="s">
        <v>126473</v>
      </c>
      <c r="E38524" t="s">
        <v>251654</v>
      </c>
    </row>
    <row r="38525" spans="1:5" x14ac:dyDescent="0.3">
      <c r="A38525">
        <v>0</v>
      </c>
      <c r="B38525">
        <v>2295765321</v>
      </c>
      <c r="C38525" t="s">
        <v>26474</v>
      </c>
      <c r="D38525" t="s">
        <v>126474</v>
      </c>
      <c r="E38525" t="s">
        <v>251655</v>
      </c>
    </row>
    <row r="38526" spans="1:5" x14ac:dyDescent="0.3">
      <c r="A38526">
        <v>0</v>
      </c>
      <c r="B38526">
        <v>2295765484</v>
      </c>
      <c r="C38526" t="s">
        <v>26475</v>
      </c>
      <c r="D38526" t="s">
        <v>126475</v>
      </c>
      <c r="E38526" t="s">
        <v>251656</v>
      </c>
    </row>
    <row r="38527" spans="1:5" x14ac:dyDescent="0.3">
      <c r="A38527">
        <v>0</v>
      </c>
      <c r="B38527">
        <v>2295765546</v>
      </c>
      <c r="C38527" t="s">
        <v>26475</v>
      </c>
      <c r="D38527" t="s">
        <v>126476</v>
      </c>
      <c r="E38527" t="s">
        <v>251657</v>
      </c>
    </row>
    <row r="38528" spans="1:5" x14ac:dyDescent="0.3">
      <c r="A38528">
        <v>0</v>
      </c>
      <c r="B38528">
        <v>2295766058</v>
      </c>
      <c r="C38528" t="s">
        <v>26476</v>
      </c>
      <c r="D38528" t="s">
        <v>126477</v>
      </c>
      <c r="E38528" t="s">
        <v>251658</v>
      </c>
    </row>
    <row r="38529" spans="1:5" x14ac:dyDescent="0.3">
      <c r="A38529">
        <v>0</v>
      </c>
      <c r="B38529">
        <v>2295766838</v>
      </c>
      <c r="C38529" t="s">
        <v>26477</v>
      </c>
      <c r="D38529" t="s">
        <v>126478</v>
      </c>
      <c r="E38529" t="s">
        <v>251659</v>
      </c>
    </row>
    <row r="38530" spans="1:5" x14ac:dyDescent="0.3">
      <c r="A38530">
        <v>0</v>
      </c>
      <c r="B38530">
        <v>2295767280</v>
      </c>
      <c r="C38530" t="s">
        <v>26478</v>
      </c>
      <c r="D38530" t="s">
        <v>126479</v>
      </c>
      <c r="E38530" t="s">
        <v>251660</v>
      </c>
    </row>
    <row r="38531" spans="1:5" x14ac:dyDescent="0.3">
      <c r="A38531">
        <v>0</v>
      </c>
      <c r="B38531">
        <v>2295767388</v>
      </c>
      <c r="C38531" t="s">
        <v>26479</v>
      </c>
      <c r="D38531" t="s">
        <v>126480</v>
      </c>
      <c r="E38531" t="s">
        <v>251661</v>
      </c>
    </row>
    <row r="38532" spans="1:5" x14ac:dyDescent="0.3">
      <c r="A38532">
        <v>0</v>
      </c>
      <c r="B38532">
        <v>2295767425</v>
      </c>
      <c r="C38532" t="s">
        <v>26479</v>
      </c>
      <c r="D38532" t="s">
        <v>126481</v>
      </c>
      <c r="E38532" t="s">
        <v>251662</v>
      </c>
    </row>
    <row r="38533" spans="1:5" x14ac:dyDescent="0.3">
      <c r="A38533">
        <v>0</v>
      </c>
      <c r="B38533">
        <v>2295767479</v>
      </c>
      <c r="C38533" t="s">
        <v>26479</v>
      </c>
      <c r="D38533" t="s">
        <v>126482</v>
      </c>
      <c r="E38533" t="s">
        <v>251663</v>
      </c>
    </row>
    <row r="38534" spans="1:5" x14ac:dyDescent="0.3">
      <c r="A38534">
        <v>0</v>
      </c>
      <c r="B38534">
        <v>2295767610</v>
      </c>
      <c r="C38534" t="s">
        <v>26479</v>
      </c>
      <c r="D38534" t="s">
        <v>126483</v>
      </c>
      <c r="E38534" t="s">
        <v>251664</v>
      </c>
    </row>
    <row r="38535" spans="1:5" x14ac:dyDescent="0.3">
      <c r="A38535">
        <v>0</v>
      </c>
      <c r="B38535">
        <v>2295767687</v>
      </c>
      <c r="C38535" t="s">
        <v>26480</v>
      </c>
      <c r="D38535" t="s">
        <v>126484</v>
      </c>
      <c r="E38535" t="s">
        <v>251665</v>
      </c>
    </row>
    <row r="38536" spans="1:5" x14ac:dyDescent="0.3">
      <c r="A38536">
        <v>0</v>
      </c>
      <c r="B38536">
        <v>2295768219</v>
      </c>
      <c r="C38536" t="s">
        <v>26481</v>
      </c>
      <c r="D38536" t="s">
        <v>126485</v>
      </c>
      <c r="E38536" t="s">
        <v>251666</v>
      </c>
    </row>
    <row r="38537" spans="1:5" x14ac:dyDescent="0.3">
      <c r="A38537">
        <v>0</v>
      </c>
      <c r="B38537">
        <v>2295768713</v>
      </c>
      <c r="C38537" t="s">
        <v>26482</v>
      </c>
      <c r="D38537" t="s">
        <v>126486</v>
      </c>
      <c r="E38537" t="s">
        <v>251667</v>
      </c>
    </row>
    <row r="38538" spans="1:5" x14ac:dyDescent="0.3">
      <c r="A38538">
        <v>0</v>
      </c>
      <c r="B38538">
        <v>2295769013</v>
      </c>
      <c r="C38538" t="s">
        <v>26483</v>
      </c>
      <c r="D38538" t="s">
        <v>107824</v>
      </c>
      <c r="E38538" t="s">
        <v>251668</v>
      </c>
    </row>
    <row r="38539" spans="1:5" x14ac:dyDescent="0.3">
      <c r="A38539">
        <v>0</v>
      </c>
      <c r="B38539">
        <v>2295769808</v>
      </c>
      <c r="C38539" t="s">
        <v>26484</v>
      </c>
      <c r="D38539" t="s">
        <v>126487</v>
      </c>
      <c r="E38539" t="s">
        <v>251669</v>
      </c>
    </row>
    <row r="38540" spans="1:5" x14ac:dyDescent="0.3">
      <c r="A38540">
        <v>0</v>
      </c>
      <c r="B38540">
        <v>2295769813</v>
      </c>
      <c r="C38540" t="s">
        <v>26484</v>
      </c>
      <c r="D38540" t="s">
        <v>126488</v>
      </c>
      <c r="E38540" t="s">
        <v>251670</v>
      </c>
    </row>
    <row r="38541" spans="1:5" x14ac:dyDescent="0.3">
      <c r="A38541">
        <v>0</v>
      </c>
      <c r="B38541">
        <v>2295769825</v>
      </c>
      <c r="C38541" t="s">
        <v>26484</v>
      </c>
      <c r="D38541" t="s">
        <v>126489</v>
      </c>
      <c r="E38541" t="s">
        <v>251671</v>
      </c>
    </row>
    <row r="38542" spans="1:5" x14ac:dyDescent="0.3">
      <c r="A38542">
        <v>0</v>
      </c>
      <c r="B38542">
        <v>2295769936</v>
      </c>
      <c r="C38542" t="s">
        <v>26485</v>
      </c>
      <c r="D38542" t="s">
        <v>126490</v>
      </c>
      <c r="E38542" t="s">
        <v>251672</v>
      </c>
    </row>
    <row r="38543" spans="1:5" x14ac:dyDescent="0.3">
      <c r="A38543">
        <v>0</v>
      </c>
      <c r="B38543">
        <v>2295779752</v>
      </c>
      <c r="C38543" t="s">
        <v>26486</v>
      </c>
      <c r="D38543" t="s">
        <v>126491</v>
      </c>
      <c r="E38543" t="s">
        <v>251673</v>
      </c>
    </row>
    <row r="38544" spans="1:5" x14ac:dyDescent="0.3">
      <c r="A38544">
        <v>0</v>
      </c>
      <c r="B38544">
        <v>2295779845</v>
      </c>
      <c r="C38544" t="s">
        <v>26487</v>
      </c>
      <c r="D38544" t="s">
        <v>126304</v>
      </c>
      <c r="E38544" t="s">
        <v>251674</v>
      </c>
    </row>
    <row r="38545" spans="1:5" x14ac:dyDescent="0.3">
      <c r="A38545">
        <v>0</v>
      </c>
      <c r="B38545">
        <v>2295780111</v>
      </c>
      <c r="C38545" t="s">
        <v>26488</v>
      </c>
      <c r="D38545" t="s">
        <v>126492</v>
      </c>
      <c r="E38545" t="s">
        <v>251675</v>
      </c>
    </row>
    <row r="38546" spans="1:5" x14ac:dyDescent="0.3">
      <c r="A38546">
        <v>0</v>
      </c>
      <c r="B38546">
        <v>2295780141</v>
      </c>
      <c r="C38546" t="s">
        <v>26488</v>
      </c>
      <c r="D38546" t="s">
        <v>126493</v>
      </c>
      <c r="E38546" t="s">
        <v>251676</v>
      </c>
    </row>
    <row r="38547" spans="1:5" x14ac:dyDescent="0.3">
      <c r="A38547">
        <v>0</v>
      </c>
      <c r="B38547">
        <v>2295780601</v>
      </c>
      <c r="C38547" t="s">
        <v>26489</v>
      </c>
      <c r="D38547" t="s">
        <v>126494</v>
      </c>
      <c r="E38547" t="s">
        <v>251677</v>
      </c>
    </row>
    <row r="38548" spans="1:5" x14ac:dyDescent="0.3">
      <c r="A38548">
        <v>0</v>
      </c>
      <c r="B38548">
        <v>2295781055</v>
      </c>
      <c r="C38548" t="s">
        <v>26490</v>
      </c>
      <c r="D38548" t="s">
        <v>126495</v>
      </c>
      <c r="E38548" t="s">
        <v>251678</v>
      </c>
    </row>
    <row r="38549" spans="1:5" x14ac:dyDescent="0.3">
      <c r="A38549">
        <v>0</v>
      </c>
      <c r="B38549">
        <v>2295781509</v>
      </c>
      <c r="C38549" t="s">
        <v>26491</v>
      </c>
      <c r="D38549" t="s">
        <v>126496</v>
      </c>
      <c r="E38549" t="s">
        <v>251679</v>
      </c>
    </row>
    <row r="38550" spans="1:5" x14ac:dyDescent="0.3">
      <c r="A38550">
        <v>0</v>
      </c>
      <c r="B38550">
        <v>2295781566</v>
      </c>
      <c r="C38550" t="s">
        <v>26491</v>
      </c>
      <c r="D38550" t="s">
        <v>126497</v>
      </c>
      <c r="E38550" t="s">
        <v>251680</v>
      </c>
    </row>
    <row r="38551" spans="1:5" x14ac:dyDescent="0.3">
      <c r="A38551">
        <v>0</v>
      </c>
      <c r="B38551">
        <v>2295782514</v>
      </c>
      <c r="C38551" t="s">
        <v>26492</v>
      </c>
      <c r="D38551" t="s">
        <v>126498</v>
      </c>
      <c r="E38551" t="s">
        <v>251681</v>
      </c>
    </row>
    <row r="38552" spans="1:5" x14ac:dyDescent="0.3">
      <c r="A38552">
        <v>0</v>
      </c>
      <c r="B38552">
        <v>2295782941</v>
      </c>
      <c r="C38552" t="s">
        <v>26493</v>
      </c>
      <c r="D38552" t="s">
        <v>112832</v>
      </c>
      <c r="E38552" t="s">
        <v>251682</v>
      </c>
    </row>
    <row r="38553" spans="1:5" x14ac:dyDescent="0.3">
      <c r="A38553">
        <v>0</v>
      </c>
      <c r="B38553">
        <v>2295783162</v>
      </c>
      <c r="C38553" t="s">
        <v>26494</v>
      </c>
      <c r="D38553" t="s">
        <v>126499</v>
      </c>
      <c r="E38553" t="s">
        <v>251683</v>
      </c>
    </row>
    <row r="38554" spans="1:5" x14ac:dyDescent="0.3">
      <c r="A38554">
        <v>0</v>
      </c>
      <c r="B38554">
        <v>2295783719</v>
      </c>
      <c r="C38554" t="s">
        <v>26495</v>
      </c>
      <c r="D38554" t="s">
        <v>126500</v>
      </c>
      <c r="E38554" t="s">
        <v>251684</v>
      </c>
    </row>
    <row r="38555" spans="1:5" x14ac:dyDescent="0.3">
      <c r="A38555">
        <v>0</v>
      </c>
      <c r="B38555">
        <v>2295784175</v>
      </c>
      <c r="C38555" t="s">
        <v>26496</v>
      </c>
      <c r="D38555" t="s">
        <v>126501</v>
      </c>
      <c r="E38555" t="s">
        <v>251685</v>
      </c>
    </row>
    <row r="38556" spans="1:5" x14ac:dyDescent="0.3">
      <c r="A38556">
        <v>0</v>
      </c>
      <c r="B38556">
        <v>2295784401</v>
      </c>
      <c r="C38556" t="s">
        <v>26497</v>
      </c>
      <c r="D38556" t="s">
        <v>118496</v>
      </c>
      <c r="E38556" t="s">
        <v>251686</v>
      </c>
    </row>
    <row r="38557" spans="1:5" x14ac:dyDescent="0.3">
      <c r="A38557">
        <v>0</v>
      </c>
      <c r="B38557">
        <v>2295784550</v>
      </c>
      <c r="C38557" t="s">
        <v>26498</v>
      </c>
      <c r="D38557" t="s">
        <v>126502</v>
      </c>
      <c r="E38557" t="s">
        <v>251687</v>
      </c>
    </row>
    <row r="38558" spans="1:5" x14ac:dyDescent="0.3">
      <c r="A38558">
        <v>0</v>
      </c>
      <c r="B38558">
        <v>2295784706</v>
      </c>
      <c r="C38558" t="s">
        <v>26499</v>
      </c>
      <c r="D38558" t="s">
        <v>126503</v>
      </c>
      <c r="E38558" t="s">
        <v>251688</v>
      </c>
    </row>
    <row r="38559" spans="1:5" x14ac:dyDescent="0.3">
      <c r="A38559">
        <v>0</v>
      </c>
      <c r="B38559">
        <v>2295784957</v>
      </c>
      <c r="C38559" t="s">
        <v>26500</v>
      </c>
      <c r="D38559" t="s">
        <v>125269</v>
      </c>
      <c r="E38559" t="s">
        <v>251689</v>
      </c>
    </row>
    <row r="38560" spans="1:5" x14ac:dyDescent="0.3">
      <c r="A38560">
        <v>0</v>
      </c>
      <c r="B38560">
        <v>2295785056</v>
      </c>
      <c r="C38560" t="s">
        <v>26500</v>
      </c>
      <c r="D38560" t="s">
        <v>126504</v>
      </c>
      <c r="E38560" t="s">
        <v>251690</v>
      </c>
    </row>
    <row r="38561" spans="1:5" x14ac:dyDescent="0.3">
      <c r="A38561">
        <v>0</v>
      </c>
      <c r="B38561">
        <v>2295785091</v>
      </c>
      <c r="C38561" t="s">
        <v>26500</v>
      </c>
      <c r="D38561" t="s">
        <v>126505</v>
      </c>
      <c r="E38561" t="s">
        <v>251691</v>
      </c>
    </row>
    <row r="38562" spans="1:5" x14ac:dyDescent="0.3">
      <c r="A38562">
        <v>0</v>
      </c>
      <c r="B38562">
        <v>2295785365</v>
      </c>
      <c r="C38562" t="s">
        <v>26501</v>
      </c>
      <c r="D38562" t="s">
        <v>126506</v>
      </c>
      <c r="E38562" t="s">
        <v>251692</v>
      </c>
    </row>
    <row r="38563" spans="1:5" x14ac:dyDescent="0.3">
      <c r="A38563">
        <v>0</v>
      </c>
      <c r="B38563">
        <v>2295785462</v>
      </c>
      <c r="C38563" t="s">
        <v>26501</v>
      </c>
      <c r="D38563" t="s">
        <v>126507</v>
      </c>
      <c r="E38563" t="s">
        <v>251693</v>
      </c>
    </row>
    <row r="38564" spans="1:5" x14ac:dyDescent="0.3">
      <c r="A38564">
        <v>0</v>
      </c>
      <c r="B38564">
        <v>2295785704</v>
      </c>
      <c r="C38564" t="s">
        <v>26502</v>
      </c>
      <c r="D38564" t="s">
        <v>126508</v>
      </c>
      <c r="E38564" t="s">
        <v>251694</v>
      </c>
    </row>
    <row r="38565" spans="1:5" x14ac:dyDescent="0.3">
      <c r="A38565">
        <v>0</v>
      </c>
      <c r="B38565">
        <v>2295785757</v>
      </c>
      <c r="C38565" t="s">
        <v>26503</v>
      </c>
      <c r="D38565" t="s">
        <v>126509</v>
      </c>
      <c r="E38565" t="s">
        <v>251695</v>
      </c>
    </row>
    <row r="38566" spans="1:5" x14ac:dyDescent="0.3">
      <c r="A38566">
        <v>0</v>
      </c>
      <c r="B38566">
        <v>2295785951</v>
      </c>
      <c r="C38566" t="s">
        <v>26504</v>
      </c>
      <c r="D38566" t="s">
        <v>126510</v>
      </c>
      <c r="E38566" t="s">
        <v>251696</v>
      </c>
    </row>
    <row r="38567" spans="1:5" x14ac:dyDescent="0.3">
      <c r="A38567">
        <v>0</v>
      </c>
      <c r="B38567">
        <v>2295786060</v>
      </c>
      <c r="C38567" t="s">
        <v>26504</v>
      </c>
      <c r="D38567" t="s">
        <v>126511</v>
      </c>
      <c r="E38567" t="s">
        <v>251697</v>
      </c>
    </row>
    <row r="38568" spans="1:5" x14ac:dyDescent="0.3">
      <c r="A38568">
        <v>0</v>
      </c>
      <c r="B38568">
        <v>2295786342</v>
      </c>
      <c r="C38568" t="s">
        <v>26505</v>
      </c>
      <c r="D38568" t="s">
        <v>126512</v>
      </c>
      <c r="E38568" t="s">
        <v>251698</v>
      </c>
    </row>
    <row r="38569" spans="1:5" x14ac:dyDescent="0.3">
      <c r="A38569">
        <v>0</v>
      </c>
      <c r="B38569">
        <v>2295786415</v>
      </c>
      <c r="C38569" t="s">
        <v>26506</v>
      </c>
      <c r="D38569" t="s">
        <v>126513</v>
      </c>
      <c r="E38569" t="s">
        <v>251699</v>
      </c>
    </row>
    <row r="38570" spans="1:5" x14ac:dyDescent="0.3">
      <c r="A38570">
        <v>0</v>
      </c>
      <c r="B38570">
        <v>2295786653</v>
      </c>
      <c r="C38570" t="s">
        <v>26507</v>
      </c>
      <c r="D38570" t="s">
        <v>126514</v>
      </c>
      <c r="E38570" t="s">
        <v>251700</v>
      </c>
    </row>
    <row r="38571" spans="1:5" x14ac:dyDescent="0.3">
      <c r="A38571">
        <v>0</v>
      </c>
      <c r="B38571">
        <v>2295786912</v>
      </c>
      <c r="C38571" t="s">
        <v>26508</v>
      </c>
      <c r="D38571" t="s">
        <v>126515</v>
      </c>
      <c r="E38571" t="s">
        <v>251701</v>
      </c>
    </row>
    <row r="38572" spans="1:5" x14ac:dyDescent="0.3">
      <c r="A38572">
        <v>0</v>
      </c>
      <c r="B38572">
        <v>2295787105</v>
      </c>
      <c r="C38572" t="s">
        <v>26509</v>
      </c>
      <c r="D38572" t="s">
        <v>126516</v>
      </c>
      <c r="E38572" t="s">
        <v>251702</v>
      </c>
    </row>
    <row r="38573" spans="1:5" x14ac:dyDescent="0.3">
      <c r="A38573">
        <v>0</v>
      </c>
      <c r="B38573">
        <v>2295787405</v>
      </c>
      <c r="C38573" t="s">
        <v>26510</v>
      </c>
      <c r="D38573" t="s">
        <v>126517</v>
      </c>
      <c r="E38573" t="s">
        <v>251703</v>
      </c>
    </row>
    <row r="38574" spans="1:5" x14ac:dyDescent="0.3">
      <c r="A38574">
        <v>0</v>
      </c>
      <c r="B38574">
        <v>2295787505</v>
      </c>
      <c r="C38574" t="s">
        <v>26511</v>
      </c>
      <c r="D38574" t="s">
        <v>126518</v>
      </c>
      <c r="E38574" t="s">
        <v>251704</v>
      </c>
    </row>
    <row r="38575" spans="1:5" x14ac:dyDescent="0.3">
      <c r="A38575">
        <v>0</v>
      </c>
      <c r="B38575">
        <v>2295787566</v>
      </c>
      <c r="C38575" t="s">
        <v>26511</v>
      </c>
      <c r="D38575" t="s">
        <v>126519</v>
      </c>
      <c r="E38575" t="s">
        <v>251705</v>
      </c>
    </row>
    <row r="38576" spans="1:5" x14ac:dyDescent="0.3">
      <c r="A38576">
        <v>0</v>
      </c>
      <c r="B38576">
        <v>2295787679</v>
      </c>
      <c r="C38576" t="s">
        <v>26512</v>
      </c>
      <c r="D38576" t="s">
        <v>126520</v>
      </c>
      <c r="E38576" t="s">
        <v>251706</v>
      </c>
    </row>
    <row r="38577" spans="1:5" x14ac:dyDescent="0.3">
      <c r="A38577">
        <v>0</v>
      </c>
      <c r="B38577">
        <v>2295787827</v>
      </c>
      <c r="C38577" t="s">
        <v>26512</v>
      </c>
      <c r="D38577" t="s">
        <v>126178</v>
      </c>
      <c r="E38577" t="s">
        <v>251707</v>
      </c>
    </row>
    <row r="38578" spans="1:5" x14ac:dyDescent="0.3">
      <c r="A38578">
        <v>0</v>
      </c>
      <c r="B38578">
        <v>2295788031</v>
      </c>
      <c r="C38578" t="s">
        <v>26513</v>
      </c>
      <c r="D38578" t="s">
        <v>126521</v>
      </c>
      <c r="E38578" t="s">
        <v>251708</v>
      </c>
    </row>
    <row r="38579" spans="1:5" x14ac:dyDescent="0.3">
      <c r="A38579">
        <v>0</v>
      </c>
      <c r="B38579">
        <v>2295788191</v>
      </c>
      <c r="C38579" t="s">
        <v>26514</v>
      </c>
      <c r="D38579" t="s">
        <v>126522</v>
      </c>
      <c r="E38579" t="s">
        <v>251709</v>
      </c>
    </row>
    <row r="38580" spans="1:5" x14ac:dyDescent="0.3">
      <c r="A38580">
        <v>0</v>
      </c>
      <c r="B38580">
        <v>2295788513</v>
      </c>
      <c r="C38580" t="s">
        <v>26515</v>
      </c>
      <c r="D38580" t="s">
        <v>126523</v>
      </c>
      <c r="E38580" t="s">
        <v>251710</v>
      </c>
    </row>
    <row r="38581" spans="1:5" x14ac:dyDescent="0.3">
      <c r="A38581">
        <v>0</v>
      </c>
      <c r="B38581">
        <v>2295788562</v>
      </c>
      <c r="C38581" t="s">
        <v>26515</v>
      </c>
      <c r="D38581" t="s">
        <v>126524</v>
      </c>
      <c r="E38581" t="s">
        <v>251711</v>
      </c>
    </row>
    <row r="38582" spans="1:5" x14ac:dyDescent="0.3">
      <c r="A38582">
        <v>0</v>
      </c>
      <c r="B38582">
        <v>2295788881</v>
      </c>
      <c r="C38582" t="s">
        <v>26516</v>
      </c>
      <c r="D38582" t="s">
        <v>97756</v>
      </c>
      <c r="E38582" t="s">
        <v>251712</v>
      </c>
    </row>
    <row r="38583" spans="1:5" x14ac:dyDescent="0.3">
      <c r="A38583">
        <v>0</v>
      </c>
      <c r="B38583">
        <v>2295789623</v>
      </c>
      <c r="C38583" t="s">
        <v>26517</v>
      </c>
      <c r="D38583" t="s">
        <v>103300</v>
      </c>
      <c r="E38583" t="s">
        <v>251713</v>
      </c>
    </row>
    <row r="38584" spans="1:5" x14ac:dyDescent="0.3">
      <c r="A38584">
        <v>0</v>
      </c>
      <c r="B38584">
        <v>2295789803</v>
      </c>
      <c r="C38584" t="s">
        <v>26518</v>
      </c>
      <c r="D38584" t="s">
        <v>126525</v>
      </c>
      <c r="E38584" t="s">
        <v>251714</v>
      </c>
    </row>
    <row r="38585" spans="1:5" x14ac:dyDescent="0.3">
      <c r="A38585">
        <v>0</v>
      </c>
      <c r="B38585">
        <v>2295789818</v>
      </c>
      <c r="C38585" t="s">
        <v>26518</v>
      </c>
      <c r="D38585" t="s">
        <v>126526</v>
      </c>
      <c r="E38585" t="s">
        <v>251715</v>
      </c>
    </row>
    <row r="38586" spans="1:5" x14ac:dyDescent="0.3">
      <c r="A38586">
        <v>0</v>
      </c>
      <c r="B38586">
        <v>2295789873</v>
      </c>
      <c r="C38586" t="s">
        <v>26518</v>
      </c>
      <c r="D38586" t="s">
        <v>120044</v>
      </c>
      <c r="E38586" t="s">
        <v>251716</v>
      </c>
    </row>
    <row r="38587" spans="1:5" x14ac:dyDescent="0.3">
      <c r="A38587">
        <v>0</v>
      </c>
      <c r="B38587">
        <v>2295789875</v>
      </c>
      <c r="C38587" t="s">
        <v>26518</v>
      </c>
      <c r="D38587" t="s">
        <v>126527</v>
      </c>
      <c r="E38587" t="s">
        <v>251717</v>
      </c>
    </row>
    <row r="38588" spans="1:5" x14ac:dyDescent="0.3">
      <c r="A38588">
        <v>0</v>
      </c>
      <c r="B38588">
        <v>2295790044</v>
      </c>
      <c r="C38588" t="s">
        <v>26519</v>
      </c>
      <c r="D38588" t="s">
        <v>126528</v>
      </c>
      <c r="E38588" t="s">
        <v>251718</v>
      </c>
    </row>
    <row r="38589" spans="1:5" x14ac:dyDescent="0.3">
      <c r="A38589">
        <v>0</v>
      </c>
      <c r="B38589">
        <v>2295790088</v>
      </c>
      <c r="C38589" t="s">
        <v>26519</v>
      </c>
      <c r="D38589" t="s">
        <v>126529</v>
      </c>
      <c r="E38589" t="s">
        <v>251719</v>
      </c>
    </row>
    <row r="38590" spans="1:5" x14ac:dyDescent="0.3">
      <c r="A38590">
        <v>0</v>
      </c>
      <c r="B38590">
        <v>2295790156</v>
      </c>
      <c r="C38590" t="s">
        <v>26519</v>
      </c>
      <c r="D38590" t="s">
        <v>126530</v>
      </c>
      <c r="E38590" t="s">
        <v>251720</v>
      </c>
    </row>
    <row r="38591" spans="1:5" x14ac:dyDescent="0.3">
      <c r="A38591">
        <v>0</v>
      </c>
      <c r="B38591">
        <v>2295790166</v>
      </c>
      <c r="C38591" t="s">
        <v>26519</v>
      </c>
      <c r="D38591" t="s">
        <v>126531</v>
      </c>
      <c r="E38591" t="s">
        <v>251721</v>
      </c>
    </row>
    <row r="38592" spans="1:5" x14ac:dyDescent="0.3">
      <c r="A38592">
        <v>0</v>
      </c>
      <c r="B38592">
        <v>2295790479</v>
      </c>
      <c r="C38592" t="s">
        <v>26520</v>
      </c>
      <c r="D38592" t="s">
        <v>126532</v>
      </c>
      <c r="E38592" t="s">
        <v>251722</v>
      </c>
    </row>
    <row r="38593" spans="1:5" x14ac:dyDescent="0.3">
      <c r="A38593">
        <v>0</v>
      </c>
      <c r="B38593">
        <v>2295790865</v>
      </c>
      <c r="C38593" t="s">
        <v>26521</v>
      </c>
      <c r="D38593" t="s">
        <v>126533</v>
      </c>
      <c r="E38593" t="s">
        <v>251723</v>
      </c>
    </row>
    <row r="38594" spans="1:5" x14ac:dyDescent="0.3">
      <c r="A38594">
        <v>0</v>
      </c>
      <c r="B38594">
        <v>2295791133</v>
      </c>
      <c r="C38594" t="s">
        <v>26522</v>
      </c>
      <c r="D38594" t="s">
        <v>126534</v>
      </c>
      <c r="E38594" t="s">
        <v>251724</v>
      </c>
    </row>
    <row r="38595" spans="1:5" x14ac:dyDescent="0.3">
      <c r="A38595">
        <v>0</v>
      </c>
      <c r="B38595">
        <v>2295791715</v>
      </c>
      <c r="C38595" t="s">
        <v>26523</v>
      </c>
      <c r="D38595" t="s">
        <v>126535</v>
      </c>
      <c r="E38595" t="s">
        <v>251725</v>
      </c>
    </row>
    <row r="38596" spans="1:5" x14ac:dyDescent="0.3">
      <c r="A38596">
        <v>0</v>
      </c>
      <c r="B38596">
        <v>2295791932</v>
      </c>
      <c r="C38596" t="s">
        <v>26524</v>
      </c>
      <c r="D38596" t="s">
        <v>126536</v>
      </c>
      <c r="E38596" t="s">
        <v>251726</v>
      </c>
    </row>
    <row r="38597" spans="1:5" x14ac:dyDescent="0.3">
      <c r="A38597">
        <v>0</v>
      </c>
      <c r="B38597">
        <v>2295792090</v>
      </c>
      <c r="C38597" t="s">
        <v>26524</v>
      </c>
      <c r="D38597" t="s">
        <v>126537</v>
      </c>
      <c r="E38597" t="s">
        <v>251727</v>
      </c>
    </row>
    <row r="38598" spans="1:5" x14ac:dyDescent="0.3">
      <c r="A38598">
        <v>0</v>
      </c>
      <c r="B38598">
        <v>2295792384</v>
      </c>
      <c r="C38598" t="s">
        <v>26525</v>
      </c>
      <c r="D38598" t="s">
        <v>126538</v>
      </c>
      <c r="E38598" t="s">
        <v>251728</v>
      </c>
    </row>
    <row r="38599" spans="1:5" x14ac:dyDescent="0.3">
      <c r="A38599">
        <v>0</v>
      </c>
      <c r="B38599">
        <v>2295792489</v>
      </c>
      <c r="C38599" t="s">
        <v>26525</v>
      </c>
      <c r="D38599" t="s">
        <v>126539</v>
      </c>
      <c r="E38599" t="s">
        <v>251729</v>
      </c>
    </row>
    <row r="38600" spans="1:5" x14ac:dyDescent="0.3">
      <c r="A38600">
        <v>0</v>
      </c>
      <c r="B38600">
        <v>2295792608</v>
      </c>
      <c r="C38600" t="s">
        <v>26526</v>
      </c>
      <c r="D38600" t="s">
        <v>126540</v>
      </c>
      <c r="E38600" t="s">
        <v>251730</v>
      </c>
    </row>
    <row r="38601" spans="1:5" x14ac:dyDescent="0.3">
      <c r="A38601">
        <v>0</v>
      </c>
      <c r="B38601">
        <v>2295792836</v>
      </c>
      <c r="C38601" t="s">
        <v>26527</v>
      </c>
      <c r="D38601" t="s">
        <v>126541</v>
      </c>
      <c r="E38601" t="s">
        <v>251731</v>
      </c>
    </row>
    <row r="38602" spans="1:5" x14ac:dyDescent="0.3">
      <c r="A38602">
        <v>0</v>
      </c>
      <c r="B38602">
        <v>2295792859</v>
      </c>
      <c r="C38602" t="s">
        <v>26527</v>
      </c>
      <c r="D38602" t="s">
        <v>113800</v>
      </c>
      <c r="E38602" t="s">
        <v>251732</v>
      </c>
    </row>
    <row r="38603" spans="1:5" x14ac:dyDescent="0.3">
      <c r="A38603">
        <v>0</v>
      </c>
      <c r="B38603">
        <v>2295793126</v>
      </c>
      <c r="C38603" t="s">
        <v>26528</v>
      </c>
      <c r="D38603" t="s">
        <v>111987</v>
      </c>
      <c r="E38603" t="s">
        <v>251733</v>
      </c>
    </row>
    <row r="38604" spans="1:5" x14ac:dyDescent="0.3">
      <c r="A38604">
        <v>0</v>
      </c>
      <c r="B38604">
        <v>2295794460</v>
      </c>
      <c r="C38604" t="s">
        <v>26529</v>
      </c>
      <c r="D38604" t="s">
        <v>126434</v>
      </c>
      <c r="E38604" t="s">
        <v>251734</v>
      </c>
    </row>
    <row r="38605" spans="1:5" x14ac:dyDescent="0.3">
      <c r="A38605">
        <v>0</v>
      </c>
      <c r="B38605">
        <v>2295794858</v>
      </c>
      <c r="C38605" t="s">
        <v>26530</v>
      </c>
      <c r="D38605" t="s">
        <v>126542</v>
      </c>
      <c r="E38605" t="s">
        <v>251735</v>
      </c>
    </row>
    <row r="38606" spans="1:5" x14ac:dyDescent="0.3">
      <c r="A38606">
        <v>0</v>
      </c>
      <c r="B38606">
        <v>2295794941</v>
      </c>
      <c r="C38606" t="s">
        <v>26531</v>
      </c>
      <c r="D38606" t="s">
        <v>126543</v>
      </c>
      <c r="E38606" t="s">
        <v>251736</v>
      </c>
    </row>
    <row r="38607" spans="1:5" x14ac:dyDescent="0.3">
      <c r="A38607">
        <v>0</v>
      </c>
      <c r="B38607">
        <v>2295795049</v>
      </c>
      <c r="C38607" t="s">
        <v>26531</v>
      </c>
      <c r="D38607" t="s">
        <v>126544</v>
      </c>
      <c r="E38607" t="s">
        <v>251737</v>
      </c>
    </row>
    <row r="38608" spans="1:5" x14ac:dyDescent="0.3">
      <c r="A38608">
        <v>0</v>
      </c>
      <c r="B38608">
        <v>2295795283</v>
      </c>
      <c r="C38608" t="s">
        <v>26532</v>
      </c>
      <c r="D38608" t="s">
        <v>126545</v>
      </c>
      <c r="E38608" t="s">
        <v>251738</v>
      </c>
    </row>
    <row r="38609" spans="1:5" x14ac:dyDescent="0.3">
      <c r="A38609">
        <v>0</v>
      </c>
      <c r="B38609">
        <v>2295795672</v>
      </c>
      <c r="C38609" t="s">
        <v>26533</v>
      </c>
      <c r="D38609" t="s">
        <v>126546</v>
      </c>
      <c r="E38609" t="s">
        <v>251739</v>
      </c>
    </row>
    <row r="38610" spans="1:5" x14ac:dyDescent="0.3">
      <c r="A38610">
        <v>0</v>
      </c>
      <c r="B38610">
        <v>2295795787</v>
      </c>
      <c r="C38610" t="s">
        <v>26533</v>
      </c>
      <c r="D38610" t="s">
        <v>126547</v>
      </c>
      <c r="E38610" t="s">
        <v>251740</v>
      </c>
    </row>
    <row r="38611" spans="1:5" x14ac:dyDescent="0.3">
      <c r="A38611">
        <v>0</v>
      </c>
      <c r="B38611">
        <v>2295795873</v>
      </c>
      <c r="C38611" t="s">
        <v>26534</v>
      </c>
      <c r="D38611" t="s">
        <v>126548</v>
      </c>
      <c r="E38611" t="s">
        <v>251741</v>
      </c>
    </row>
    <row r="38612" spans="1:5" x14ac:dyDescent="0.3">
      <c r="A38612">
        <v>0</v>
      </c>
      <c r="B38612">
        <v>2295806351</v>
      </c>
      <c r="C38612" t="s">
        <v>26535</v>
      </c>
      <c r="D38612" t="s">
        <v>95583</v>
      </c>
      <c r="E38612" t="s">
        <v>251742</v>
      </c>
    </row>
    <row r="38613" spans="1:5" x14ac:dyDescent="0.3">
      <c r="A38613">
        <v>0</v>
      </c>
      <c r="B38613">
        <v>2295806451</v>
      </c>
      <c r="C38613" t="s">
        <v>26536</v>
      </c>
      <c r="D38613" t="s">
        <v>126549</v>
      </c>
      <c r="E38613" t="s">
        <v>251743</v>
      </c>
    </row>
    <row r="38614" spans="1:5" x14ac:dyDescent="0.3">
      <c r="A38614">
        <v>0</v>
      </c>
      <c r="B38614">
        <v>2295807333</v>
      </c>
      <c r="C38614" t="s">
        <v>26537</v>
      </c>
      <c r="D38614" t="s">
        <v>126550</v>
      </c>
      <c r="E38614" t="s">
        <v>251744</v>
      </c>
    </row>
    <row r="38615" spans="1:5" x14ac:dyDescent="0.3">
      <c r="A38615">
        <v>0</v>
      </c>
      <c r="B38615">
        <v>2295807556</v>
      </c>
      <c r="C38615" t="s">
        <v>26538</v>
      </c>
      <c r="D38615" t="s">
        <v>126551</v>
      </c>
      <c r="E38615" t="s">
        <v>251745</v>
      </c>
    </row>
    <row r="38616" spans="1:5" x14ac:dyDescent="0.3">
      <c r="A38616">
        <v>0</v>
      </c>
      <c r="B38616">
        <v>2295808139</v>
      </c>
      <c r="C38616" t="s">
        <v>26539</v>
      </c>
      <c r="D38616" t="s">
        <v>126552</v>
      </c>
      <c r="E38616" t="s">
        <v>251746</v>
      </c>
    </row>
    <row r="38617" spans="1:5" x14ac:dyDescent="0.3">
      <c r="A38617">
        <v>0</v>
      </c>
      <c r="B38617">
        <v>2295808171</v>
      </c>
      <c r="C38617" t="s">
        <v>26539</v>
      </c>
      <c r="D38617" t="s">
        <v>117210</v>
      </c>
      <c r="E38617" t="s">
        <v>251747</v>
      </c>
    </row>
    <row r="38618" spans="1:5" x14ac:dyDescent="0.3">
      <c r="A38618">
        <v>0</v>
      </c>
      <c r="B38618">
        <v>2295808210</v>
      </c>
      <c r="C38618" t="s">
        <v>26539</v>
      </c>
      <c r="D38618" t="s">
        <v>117279</v>
      </c>
      <c r="E38618" t="s">
        <v>251748</v>
      </c>
    </row>
    <row r="38619" spans="1:5" x14ac:dyDescent="0.3">
      <c r="A38619">
        <v>0</v>
      </c>
      <c r="B38619">
        <v>2295808262</v>
      </c>
      <c r="C38619" t="s">
        <v>26539</v>
      </c>
      <c r="D38619" t="s">
        <v>126553</v>
      </c>
      <c r="E38619" t="s">
        <v>251749</v>
      </c>
    </row>
    <row r="38620" spans="1:5" x14ac:dyDescent="0.3">
      <c r="A38620">
        <v>0</v>
      </c>
      <c r="B38620">
        <v>2295808283</v>
      </c>
      <c r="C38620" t="s">
        <v>26539</v>
      </c>
      <c r="D38620" t="s">
        <v>126554</v>
      </c>
      <c r="E38620" t="s">
        <v>251750</v>
      </c>
    </row>
    <row r="38621" spans="1:5" x14ac:dyDescent="0.3">
      <c r="A38621">
        <v>0</v>
      </c>
      <c r="B38621">
        <v>2295808319</v>
      </c>
      <c r="C38621" t="s">
        <v>26539</v>
      </c>
      <c r="D38621" t="s">
        <v>126555</v>
      </c>
      <c r="E38621" t="s">
        <v>251751</v>
      </c>
    </row>
    <row r="38622" spans="1:5" x14ac:dyDescent="0.3">
      <c r="A38622">
        <v>0</v>
      </c>
      <c r="B38622">
        <v>2295808830</v>
      </c>
      <c r="C38622" t="s">
        <v>26540</v>
      </c>
      <c r="D38622" t="s">
        <v>126489</v>
      </c>
      <c r="E38622" t="s">
        <v>251752</v>
      </c>
    </row>
    <row r="38623" spans="1:5" x14ac:dyDescent="0.3">
      <c r="A38623">
        <v>0</v>
      </c>
      <c r="B38623">
        <v>2295809053</v>
      </c>
      <c r="C38623" t="s">
        <v>26541</v>
      </c>
      <c r="D38623" t="s">
        <v>118941</v>
      </c>
      <c r="E38623" t="s">
        <v>251753</v>
      </c>
    </row>
    <row r="38624" spans="1:5" x14ac:dyDescent="0.3">
      <c r="A38624">
        <v>0</v>
      </c>
      <c r="B38624">
        <v>2295809106</v>
      </c>
      <c r="C38624" t="s">
        <v>26541</v>
      </c>
      <c r="D38624" t="s">
        <v>126556</v>
      </c>
      <c r="E38624" t="s">
        <v>251754</v>
      </c>
    </row>
    <row r="38625" spans="1:5" x14ac:dyDescent="0.3">
      <c r="A38625">
        <v>0</v>
      </c>
      <c r="B38625">
        <v>2295809588</v>
      </c>
      <c r="C38625" t="s">
        <v>26542</v>
      </c>
      <c r="D38625" t="s">
        <v>126557</v>
      </c>
      <c r="E38625" t="s">
        <v>251755</v>
      </c>
    </row>
    <row r="38626" spans="1:5" x14ac:dyDescent="0.3">
      <c r="A38626">
        <v>0</v>
      </c>
      <c r="B38626">
        <v>2295809681</v>
      </c>
      <c r="C38626" t="s">
        <v>26543</v>
      </c>
      <c r="D38626" t="s">
        <v>126558</v>
      </c>
      <c r="E38626" t="s">
        <v>251756</v>
      </c>
    </row>
    <row r="38627" spans="1:5" x14ac:dyDescent="0.3">
      <c r="A38627">
        <v>0</v>
      </c>
      <c r="B38627">
        <v>2295810430</v>
      </c>
      <c r="C38627" t="s">
        <v>26544</v>
      </c>
      <c r="D38627" t="s">
        <v>126559</v>
      </c>
      <c r="E38627" t="s">
        <v>251757</v>
      </c>
    </row>
    <row r="38628" spans="1:5" x14ac:dyDescent="0.3">
      <c r="A38628">
        <v>0</v>
      </c>
      <c r="B38628">
        <v>2295810528</v>
      </c>
      <c r="C38628" t="s">
        <v>26544</v>
      </c>
      <c r="D38628" t="s">
        <v>126560</v>
      </c>
      <c r="E38628" t="s">
        <v>251758</v>
      </c>
    </row>
    <row r="38629" spans="1:5" x14ac:dyDescent="0.3">
      <c r="A38629">
        <v>0</v>
      </c>
      <c r="B38629">
        <v>2295810791</v>
      </c>
      <c r="C38629" t="s">
        <v>26545</v>
      </c>
      <c r="D38629" t="s">
        <v>126328</v>
      </c>
      <c r="E38629" t="s">
        <v>251759</v>
      </c>
    </row>
    <row r="38630" spans="1:5" x14ac:dyDescent="0.3">
      <c r="A38630">
        <v>0</v>
      </c>
      <c r="B38630">
        <v>2295811112</v>
      </c>
      <c r="C38630" t="s">
        <v>26546</v>
      </c>
      <c r="D38630" t="s">
        <v>126561</v>
      </c>
      <c r="E38630" t="s">
        <v>251760</v>
      </c>
    </row>
    <row r="38631" spans="1:5" x14ac:dyDescent="0.3">
      <c r="A38631">
        <v>0</v>
      </c>
      <c r="B38631">
        <v>2295811346</v>
      </c>
      <c r="C38631" t="s">
        <v>26547</v>
      </c>
      <c r="D38631" t="s">
        <v>121243</v>
      </c>
      <c r="E38631" t="s">
        <v>251761</v>
      </c>
    </row>
    <row r="38632" spans="1:5" x14ac:dyDescent="0.3">
      <c r="A38632">
        <v>0</v>
      </c>
      <c r="B38632">
        <v>2295811476</v>
      </c>
      <c r="C38632" t="s">
        <v>26548</v>
      </c>
      <c r="D38632" t="s">
        <v>126562</v>
      </c>
      <c r="E38632" t="s">
        <v>251762</v>
      </c>
    </row>
    <row r="38633" spans="1:5" x14ac:dyDescent="0.3">
      <c r="A38633">
        <v>0</v>
      </c>
      <c r="B38633">
        <v>2295811521</v>
      </c>
      <c r="C38633" t="s">
        <v>26548</v>
      </c>
      <c r="D38633" t="s">
        <v>126563</v>
      </c>
      <c r="E38633" t="s">
        <v>251763</v>
      </c>
    </row>
    <row r="38634" spans="1:5" x14ac:dyDescent="0.3">
      <c r="A38634">
        <v>0</v>
      </c>
      <c r="B38634">
        <v>2295811971</v>
      </c>
      <c r="C38634" t="s">
        <v>26549</v>
      </c>
      <c r="D38634" t="s">
        <v>126564</v>
      </c>
      <c r="E38634" t="s">
        <v>251764</v>
      </c>
    </row>
    <row r="38635" spans="1:5" x14ac:dyDescent="0.3">
      <c r="A38635">
        <v>0</v>
      </c>
      <c r="B38635">
        <v>2295812113</v>
      </c>
      <c r="C38635" t="s">
        <v>26550</v>
      </c>
      <c r="D38635" t="s">
        <v>126565</v>
      </c>
      <c r="E38635" t="s">
        <v>251765</v>
      </c>
    </row>
    <row r="38636" spans="1:5" x14ac:dyDescent="0.3">
      <c r="A38636">
        <v>0</v>
      </c>
      <c r="B38636">
        <v>2295812209</v>
      </c>
      <c r="C38636" t="s">
        <v>26550</v>
      </c>
      <c r="D38636" t="s">
        <v>126566</v>
      </c>
      <c r="E38636" t="s">
        <v>251766</v>
      </c>
    </row>
    <row r="38637" spans="1:5" x14ac:dyDescent="0.3">
      <c r="A38637">
        <v>0</v>
      </c>
      <c r="B38637">
        <v>2295812399</v>
      </c>
      <c r="C38637" t="s">
        <v>26551</v>
      </c>
      <c r="D38637" t="s">
        <v>120856</v>
      </c>
      <c r="E38637" t="s">
        <v>251767</v>
      </c>
    </row>
    <row r="38638" spans="1:5" x14ac:dyDescent="0.3">
      <c r="A38638">
        <v>0</v>
      </c>
      <c r="B38638">
        <v>2295812438</v>
      </c>
      <c r="C38638" t="s">
        <v>26551</v>
      </c>
      <c r="D38638" t="s">
        <v>126567</v>
      </c>
      <c r="E38638" t="s">
        <v>251768</v>
      </c>
    </row>
    <row r="38639" spans="1:5" x14ac:dyDescent="0.3">
      <c r="A38639">
        <v>0</v>
      </c>
      <c r="B38639">
        <v>2295812650</v>
      </c>
      <c r="C38639" t="s">
        <v>26552</v>
      </c>
      <c r="D38639" t="s">
        <v>126568</v>
      </c>
      <c r="E38639" t="s">
        <v>251769</v>
      </c>
    </row>
    <row r="38640" spans="1:5" x14ac:dyDescent="0.3">
      <c r="A38640">
        <v>0</v>
      </c>
      <c r="B38640">
        <v>2295812835</v>
      </c>
      <c r="C38640" t="s">
        <v>26553</v>
      </c>
      <c r="D38640" t="s">
        <v>126569</v>
      </c>
      <c r="E38640" t="s">
        <v>251770</v>
      </c>
    </row>
    <row r="38641" spans="1:5" x14ac:dyDescent="0.3">
      <c r="A38641">
        <v>0</v>
      </c>
      <c r="B38641">
        <v>2295813482</v>
      </c>
      <c r="C38641" t="s">
        <v>26554</v>
      </c>
      <c r="D38641" t="s">
        <v>121924</v>
      </c>
      <c r="E38641" t="s">
        <v>251771</v>
      </c>
    </row>
    <row r="38642" spans="1:5" x14ac:dyDescent="0.3">
      <c r="A38642">
        <v>0</v>
      </c>
      <c r="B38642">
        <v>2295813490</v>
      </c>
      <c r="C38642" t="s">
        <v>26554</v>
      </c>
      <c r="D38642" t="s">
        <v>126570</v>
      </c>
      <c r="E38642" t="s">
        <v>251772</v>
      </c>
    </row>
    <row r="38643" spans="1:5" x14ac:dyDescent="0.3">
      <c r="A38643">
        <v>0</v>
      </c>
      <c r="B38643">
        <v>2295813540</v>
      </c>
      <c r="C38643" t="s">
        <v>26554</v>
      </c>
      <c r="D38643" t="s">
        <v>126571</v>
      </c>
      <c r="E38643" t="s">
        <v>251773</v>
      </c>
    </row>
    <row r="38644" spans="1:5" x14ac:dyDescent="0.3">
      <c r="A38644">
        <v>0</v>
      </c>
      <c r="B38644">
        <v>2295813945</v>
      </c>
      <c r="C38644" t="s">
        <v>26555</v>
      </c>
      <c r="D38644" t="s">
        <v>126572</v>
      </c>
      <c r="E38644" t="s">
        <v>251774</v>
      </c>
    </row>
    <row r="38645" spans="1:5" x14ac:dyDescent="0.3">
      <c r="A38645">
        <v>0</v>
      </c>
      <c r="B38645">
        <v>2295814097</v>
      </c>
      <c r="C38645" t="s">
        <v>26555</v>
      </c>
      <c r="D38645" t="s">
        <v>126573</v>
      </c>
      <c r="E38645" t="s">
        <v>251775</v>
      </c>
    </row>
    <row r="38646" spans="1:5" x14ac:dyDescent="0.3">
      <c r="A38646">
        <v>0</v>
      </c>
      <c r="B38646">
        <v>2295814754</v>
      </c>
      <c r="C38646" t="s">
        <v>26556</v>
      </c>
      <c r="D38646" t="s">
        <v>126574</v>
      </c>
      <c r="E38646" t="s">
        <v>251776</v>
      </c>
    </row>
    <row r="38647" spans="1:5" x14ac:dyDescent="0.3">
      <c r="A38647">
        <v>0</v>
      </c>
      <c r="B38647">
        <v>2295815289</v>
      </c>
      <c r="C38647" t="s">
        <v>26557</v>
      </c>
      <c r="D38647" t="s">
        <v>126575</v>
      </c>
      <c r="E38647" t="s">
        <v>251777</v>
      </c>
    </row>
    <row r="38648" spans="1:5" x14ac:dyDescent="0.3">
      <c r="A38648">
        <v>0</v>
      </c>
      <c r="B38648">
        <v>2295815306</v>
      </c>
      <c r="C38648" t="s">
        <v>26557</v>
      </c>
      <c r="D38648" t="s">
        <v>96859</v>
      </c>
      <c r="E38648" t="s">
        <v>251778</v>
      </c>
    </row>
    <row r="38649" spans="1:5" x14ac:dyDescent="0.3">
      <c r="A38649">
        <v>0</v>
      </c>
      <c r="B38649">
        <v>2295815562</v>
      </c>
      <c r="C38649" t="s">
        <v>26558</v>
      </c>
      <c r="D38649" t="s">
        <v>126576</v>
      </c>
      <c r="E38649" t="s">
        <v>251779</v>
      </c>
    </row>
    <row r="38650" spans="1:5" x14ac:dyDescent="0.3">
      <c r="A38650">
        <v>0</v>
      </c>
      <c r="B38650">
        <v>2295815828</v>
      </c>
      <c r="C38650" t="s">
        <v>26559</v>
      </c>
      <c r="D38650" t="s">
        <v>110530</v>
      </c>
      <c r="E38650" t="s">
        <v>251780</v>
      </c>
    </row>
    <row r="38651" spans="1:5" x14ac:dyDescent="0.3">
      <c r="A38651">
        <v>0</v>
      </c>
      <c r="B38651">
        <v>2295815897</v>
      </c>
      <c r="C38651" t="s">
        <v>26560</v>
      </c>
      <c r="D38651" t="s">
        <v>126577</v>
      </c>
      <c r="E38651" t="s">
        <v>251781</v>
      </c>
    </row>
    <row r="38652" spans="1:5" x14ac:dyDescent="0.3">
      <c r="A38652">
        <v>0</v>
      </c>
      <c r="B38652">
        <v>2295816188</v>
      </c>
      <c r="C38652" t="s">
        <v>26560</v>
      </c>
      <c r="D38652" t="s">
        <v>126578</v>
      </c>
      <c r="E38652" t="s">
        <v>251782</v>
      </c>
    </row>
    <row r="38653" spans="1:5" x14ac:dyDescent="0.3">
      <c r="A38653">
        <v>0</v>
      </c>
      <c r="B38653">
        <v>2295816463</v>
      </c>
      <c r="C38653" t="s">
        <v>26561</v>
      </c>
      <c r="D38653" t="s">
        <v>126579</v>
      </c>
      <c r="E38653" t="s">
        <v>251783</v>
      </c>
    </row>
    <row r="38654" spans="1:5" x14ac:dyDescent="0.3">
      <c r="A38654">
        <v>0</v>
      </c>
      <c r="B38654">
        <v>2295816694</v>
      </c>
      <c r="C38654" t="s">
        <v>26562</v>
      </c>
      <c r="D38654" t="s">
        <v>126580</v>
      </c>
      <c r="E38654" t="s">
        <v>251784</v>
      </c>
    </row>
    <row r="38655" spans="1:5" x14ac:dyDescent="0.3">
      <c r="A38655">
        <v>0</v>
      </c>
      <c r="B38655">
        <v>2295816869</v>
      </c>
      <c r="C38655" t="s">
        <v>26563</v>
      </c>
      <c r="D38655" t="s">
        <v>126581</v>
      </c>
      <c r="E38655" t="s">
        <v>251785</v>
      </c>
    </row>
    <row r="38656" spans="1:5" x14ac:dyDescent="0.3">
      <c r="A38656">
        <v>0</v>
      </c>
      <c r="B38656">
        <v>2295817181</v>
      </c>
      <c r="C38656" t="s">
        <v>26564</v>
      </c>
      <c r="D38656" t="s">
        <v>126582</v>
      </c>
      <c r="E38656" t="s">
        <v>251786</v>
      </c>
    </row>
    <row r="38657" spans="1:5" x14ac:dyDescent="0.3">
      <c r="A38657">
        <v>0</v>
      </c>
      <c r="B38657">
        <v>2295817680</v>
      </c>
      <c r="C38657" t="s">
        <v>26565</v>
      </c>
      <c r="D38657" t="s">
        <v>126583</v>
      </c>
      <c r="E38657" t="s">
        <v>251787</v>
      </c>
    </row>
    <row r="38658" spans="1:5" x14ac:dyDescent="0.3">
      <c r="A38658">
        <v>0</v>
      </c>
      <c r="B38658">
        <v>2295817848</v>
      </c>
      <c r="C38658" t="s">
        <v>26565</v>
      </c>
      <c r="D38658" t="s">
        <v>126584</v>
      </c>
      <c r="E38658" t="s">
        <v>251788</v>
      </c>
    </row>
    <row r="38659" spans="1:5" x14ac:dyDescent="0.3">
      <c r="A38659">
        <v>0</v>
      </c>
      <c r="B38659">
        <v>2295817892</v>
      </c>
      <c r="C38659" t="s">
        <v>26566</v>
      </c>
      <c r="D38659" t="s">
        <v>126585</v>
      </c>
      <c r="E38659" t="s">
        <v>251789</v>
      </c>
    </row>
    <row r="38660" spans="1:5" x14ac:dyDescent="0.3">
      <c r="A38660">
        <v>0</v>
      </c>
      <c r="B38660">
        <v>2295819040</v>
      </c>
      <c r="C38660" t="s">
        <v>26567</v>
      </c>
      <c r="D38660" t="s">
        <v>126586</v>
      </c>
      <c r="E38660" t="s">
        <v>251790</v>
      </c>
    </row>
    <row r="38661" spans="1:5" x14ac:dyDescent="0.3">
      <c r="A38661">
        <v>0</v>
      </c>
      <c r="B38661">
        <v>2295819183</v>
      </c>
      <c r="C38661" t="s">
        <v>26568</v>
      </c>
      <c r="D38661" t="s">
        <v>126587</v>
      </c>
      <c r="E38661" t="s">
        <v>251791</v>
      </c>
    </row>
    <row r="38662" spans="1:5" x14ac:dyDescent="0.3">
      <c r="A38662">
        <v>0</v>
      </c>
      <c r="B38662">
        <v>2295819333</v>
      </c>
      <c r="C38662" t="s">
        <v>26568</v>
      </c>
      <c r="D38662" t="s">
        <v>126588</v>
      </c>
      <c r="E38662" t="s">
        <v>251792</v>
      </c>
    </row>
    <row r="38663" spans="1:5" x14ac:dyDescent="0.3">
      <c r="A38663">
        <v>0</v>
      </c>
      <c r="B38663">
        <v>2295819338</v>
      </c>
      <c r="C38663" t="s">
        <v>26568</v>
      </c>
      <c r="D38663" t="s">
        <v>125922</v>
      </c>
      <c r="E38663" t="s">
        <v>251793</v>
      </c>
    </row>
    <row r="38664" spans="1:5" x14ac:dyDescent="0.3">
      <c r="A38664">
        <v>0</v>
      </c>
      <c r="B38664">
        <v>2295819441</v>
      </c>
      <c r="C38664" t="s">
        <v>26569</v>
      </c>
      <c r="D38664" t="s">
        <v>126537</v>
      </c>
      <c r="E38664" t="s">
        <v>251794</v>
      </c>
    </row>
    <row r="38665" spans="1:5" x14ac:dyDescent="0.3">
      <c r="A38665">
        <v>0</v>
      </c>
      <c r="B38665">
        <v>2295819662</v>
      </c>
      <c r="C38665" t="s">
        <v>26570</v>
      </c>
      <c r="D38665" t="s">
        <v>126589</v>
      </c>
      <c r="E38665" t="s">
        <v>251795</v>
      </c>
    </row>
    <row r="38666" spans="1:5" x14ac:dyDescent="0.3">
      <c r="A38666">
        <v>0</v>
      </c>
      <c r="B38666">
        <v>2295819665</v>
      </c>
      <c r="C38666" t="s">
        <v>26570</v>
      </c>
      <c r="D38666" t="s">
        <v>126590</v>
      </c>
      <c r="E38666" t="s">
        <v>251796</v>
      </c>
    </row>
    <row r="38667" spans="1:5" x14ac:dyDescent="0.3">
      <c r="A38667">
        <v>0</v>
      </c>
      <c r="B38667">
        <v>2295820392</v>
      </c>
      <c r="C38667" t="s">
        <v>26571</v>
      </c>
      <c r="D38667" t="s">
        <v>126591</v>
      </c>
      <c r="E38667" t="s">
        <v>251797</v>
      </c>
    </row>
    <row r="38668" spans="1:5" x14ac:dyDescent="0.3">
      <c r="A38668">
        <v>0</v>
      </c>
      <c r="B38668">
        <v>2295820425</v>
      </c>
      <c r="C38668" t="s">
        <v>26571</v>
      </c>
      <c r="D38668" t="s">
        <v>126592</v>
      </c>
      <c r="E38668" t="s">
        <v>251798</v>
      </c>
    </row>
    <row r="38669" spans="1:5" x14ac:dyDescent="0.3">
      <c r="A38669">
        <v>0</v>
      </c>
      <c r="B38669">
        <v>2295820610</v>
      </c>
      <c r="C38669" t="s">
        <v>26572</v>
      </c>
      <c r="D38669" t="s">
        <v>126593</v>
      </c>
      <c r="E38669" t="s">
        <v>251799</v>
      </c>
    </row>
    <row r="38670" spans="1:5" x14ac:dyDescent="0.3">
      <c r="A38670">
        <v>0</v>
      </c>
      <c r="B38670">
        <v>2295820838</v>
      </c>
      <c r="C38670" t="s">
        <v>26573</v>
      </c>
      <c r="D38670" t="s">
        <v>126594</v>
      </c>
      <c r="E38670" t="s">
        <v>251800</v>
      </c>
    </row>
    <row r="38671" spans="1:5" x14ac:dyDescent="0.3">
      <c r="A38671">
        <v>0</v>
      </c>
      <c r="B38671">
        <v>2295820916</v>
      </c>
      <c r="C38671" t="s">
        <v>26573</v>
      </c>
      <c r="D38671" t="s">
        <v>126595</v>
      </c>
      <c r="E38671" t="s">
        <v>251801</v>
      </c>
    </row>
    <row r="38672" spans="1:5" x14ac:dyDescent="0.3">
      <c r="A38672">
        <v>0</v>
      </c>
      <c r="B38672">
        <v>2295820970</v>
      </c>
      <c r="C38672" t="s">
        <v>26574</v>
      </c>
      <c r="D38672" t="s">
        <v>126596</v>
      </c>
      <c r="E38672" t="s">
        <v>251802</v>
      </c>
    </row>
    <row r="38673" spans="1:5" x14ac:dyDescent="0.3">
      <c r="A38673">
        <v>0</v>
      </c>
      <c r="B38673">
        <v>2295821109</v>
      </c>
      <c r="C38673" t="s">
        <v>26574</v>
      </c>
      <c r="D38673" t="s">
        <v>126597</v>
      </c>
      <c r="E38673" t="s">
        <v>251803</v>
      </c>
    </row>
    <row r="38674" spans="1:5" x14ac:dyDescent="0.3">
      <c r="A38674">
        <v>0</v>
      </c>
      <c r="B38674">
        <v>2295821515</v>
      </c>
      <c r="C38674" t="s">
        <v>26575</v>
      </c>
      <c r="D38674" t="s">
        <v>126598</v>
      </c>
      <c r="E38674" t="s">
        <v>251804</v>
      </c>
    </row>
    <row r="38675" spans="1:5" x14ac:dyDescent="0.3">
      <c r="A38675">
        <v>0</v>
      </c>
      <c r="B38675">
        <v>2295821584</v>
      </c>
      <c r="C38675" t="s">
        <v>26575</v>
      </c>
      <c r="D38675" t="s">
        <v>126599</v>
      </c>
      <c r="E38675" t="s">
        <v>251805</v>
      </c>
    </row>
    <row r="38676" spans="1:5" x14ac:dyDescent="0.3">
      <c r="A38676">
        <v>0</v>
      </c>
      <c r="B38676">
        <v>2295821735</v>
      </c>
      <c r="C38676" t="s">
        <v>26576</v>
      </c>
      <c r="D38676" t="s">
        <v>126600</v>
      </c>
      <c r="E38676" t="s">
        <v>251806</v>
      </c>
    </row>
    <row r="38677" spans="1:5" x14ac:dyDescent="0.3">
      <c r="A38677">
        <v>0</v>
      </c>
      <c r="B38677">
        <v>2295821882</v>
      </c>
      <c r="C38677" t="s">
        <v>26577</v>
      </c>
      <c r="D38677" t="s">
        <v>104725</v>
      </c>
      <c r="E38677" t="s">
        <v>251807</v>
      </c>
    </row>
    <row r="38678" spans="1:5" x14ac:dyDescent="0.3">
      <c r="A38678">
        <v>0</v>
      </c>
      <c r="B38678">
        <v>2295821933</v>
      </c>
      <c r="C38678" t="s">
        <v>26577</v>
      </c>
      <c r="D38678" t="s">
        <v>126601</v>
      </c>
      <c r="E38678" t="s">
        <v>251808</v>
      </c>
    </row>
    <row r="38679" spans="1:5" x14ac:dyDescent="0.3">
      <c r="A38679">
        <v>0</v>
      </c>
      <c r="B38679">
        <v>2295861945</v>
      </c>
      <c r="C38679" t="s">
        <v>26578</v>
      </c>
      <c r="D38679" t="s">
        <v>126602</v>
      </c>
      <c r="E38679" t="s">
        <v>251809</v>
      </c>
    </row>
    <row r="38680" spans="1:5" x14ac:dyDescent="0.3">
      <c r="A38680">
        <v>0</v>
      </c>
      <c r="B38680">
        <v>2295862238</v>
      </c>
      <c r="C38680" t="s">
        <v>26579</v>
      </c>
      <c r="D38680" t="s">
        <v>126603</v>
      </c>
      <c r="E38680" t="s">
        <v>251810</v>
      </c>
    </row>
    <row r="38681" spans="1:5" x14ac:dyDescent="0.3">
      <c r="A38681">
        <v>0</v>
      </c>
      <c r="B38681">
        <v>2295862508</v>
      </c>
      <c r="C38681" t="s">
        <v>26580</v>
      </c>
      <c r="D38681" t="s">
        <v>126604</v>
      </c>
      <c r="E38681" t="s">
        <v>251811</v>
      </c>
    </row>
    <row r="38682" spans="1:5" x14ac:dyDescent="0.3">
      <c r="A38682">
        <v>0</v>
      </c>
      <c r="B38682">
        <v>2295862511</v>
      </c>
      <c r="C38682" t="s">
        <v>26580</v>
      </c>
      <c r="D38682" t="s">
        <v>126605</v>
      </c>
      <c r="E38682" t="s">
        <v>251812</v>
      </c>
    </row>
    <row r="38683" spans="1:5" x14ac:dyDescent="0.3">
      <c r="A38683">
        <v>0</v>
      </c>
      <c r="B38683">
        <v>2295862676</v>
      </c>
      <c r="C38683" t="s">
        <v>26581</v>
      </c>
      <c r="D38683" t="s">
        <v>126606</v>
      </c>
      <c r="E38683" t="s">
        <v>251813</v>
      </c>
    </row>
    <row r="38684" spans="1:5" x14ac:dyDescent="0.3">
      <c r="A38684">
        <v>0</v>
      </c>
      <c r="B38684">
        <v>2295862749</v>
      </c>
      <c r="C38684" t="s">
        <v>26581</v>
      </c>
      <c r="D38684" t="s">
        <v>126607</v>
      </c>
      <c r="E38684" t="s">
        <v>251814</v>
      </c>
    </row>
    <row r="38685" spans="1:5" x14ac:dyDescent="0.3">
      <c r="A38685">
        <v>0</v>
      </c>
      <c r="B38685">
        <v>2295863214</v>
      </c>
      <c r="C38685" t="s">
        <v>26582</v>
      </c>
      <c r="D38685" t="s">
        <v>126608</v>
      </c>
      <c r="E38685" t="s">
        <v>251815</v>
      </c>
    </row>
    <row r="38686" spans="1:5" x14ac:dyDescent="0.3">
      <c r="A38686">
        <v>0</v>
      </c>
      <c r="B38686">
        <v>2295863294</v>
      </c>
      <c r="C38686" t="s">
        <v>26582</v>
      </c>
      <c r="D38686" t="s">
        <v>126609</v>
      </c>
      <c r="E38686" t="s">
        <v>251816</v>
      </c>
    </row>
    <row r="38687" spans="1:5" x14ac:dyDescent="0.3">
      <c r="A38687">
        <v>0</v>
      </c>
      <c r="B38687">
        <v>2295863440</v>
      </c>
      <c r="C38687" t="s">
        <v>26583</v>
      </c>
      <c r="D38687" t="s">
        <v>126610</v>
      </c>
      <c r="E38687" t="s">
        <v>251817</v>
      </c>
    </row>
    <row r="38688" spans="1:5" x14ac:dyDescent="0.3">
      <c r="A38688">
        <v>0</v>
      </c>
      <c r="B38688">
        <v>2295863474</v>
      </c>
      <c r="C38688" t="s">
        <v>26583</v>
      </c>
      <c r="D38688" t="s">
        <v>126611</v>
      </c>
      <c r="E38688" t="s">
        <v>251818</v>
      </c>
    </row>
    <row r="38689" spans="1:5" x14ac:dyDescent="0.3">
      <c r="A38689">
        <v>0</v>
      </c>
      <c r="B38689">
        <v>2295863544</v>
      </c>
      <c r="C38689" t="s">
        <v>26583</v>
      </c>
      <c r="D38689" t="s">
        <v>126612</v>
      </c>
      <c r="E38689" t="s">
        <v>251819</v>
      </c>
    </row>
    <row r="38690" spans="1:5" x14ac:dyDescent="0.3">
      <c r="A38690">
        <v>0</v>
      </c>
      <c r="B38690">
        <v>2295863685</v>
      </c>
      <c r="C38690" t="s">
        <v>26584</v>
      </c>
      <c r="D38690" t="s">
        <v>126613</v>
      </c>
      <c r="E38690" t="s">
        <v>251820</v>
      </c>
    </row>
    <row r="38691" spans="1:5" x14ac:dyDescent="0.3">
      <c r="A38691">
        <v>0</v>
      </c>
      <c r="B38691">
        <v>2295863828</v>
      </c>
      <c r="C38691" t="s">
        <v>26584</v>
      </c>
      <c r="D38691" t="s">
        <v>126614</v>
      </c>
      <c r="E38691" t="s">
        <v>251821</v>
      </c>
    </row>
    <row r="38692" spans="1:5" x14ac:dyDescent="0.3">
      <c r="A38692">
        <v>0</v>
      </c>
      <c r="B38692">
        <v>2295864117</v>
      </c>
      <c r="C38692" t="s">
        <v>26585</v>
      </c>
      <c r="D38692" t="s">
        <v>126615</v>
      </c>
      <c r="E38692" t="s">
        <v>251822</v>
      </c>
    </row>
    <row r="38693" spans="1:5" x14ac:dyDescent="0.3">
      <c r="A38693">
        <v>0</v>
      </c>
      <c r="B38693">
        <v>2295864558</v>
      </c>
      <c r="C38693" t="s">
        <v>26586</v>
      </c>
      <c r="D38693" t="s">
        <v>126616</v>
      </c>
      <c r="E38693" t="s">
        <v>251823</v>
      </c>
    </row>
    <row r="38694" spans="1:5" x14ac:dyDescent="0.3">
      <c r="A38694">
        <v>0</v>
      </c>
      <c r="B38694">
        <v>2295865185</v>
      </c>
      <c r="C38694" t="s">
        <v>26587</v>
      </c>
      <c r="D38694" t="s">
        <v>126617</v>
      </c>
      <c r="E38694" t="s">
        <v>251824</v>
      </c>
    </row>
    <row r="38695" spans="1:5" x14ac:dyDescent="0.3">
      <c r="A38695">
        <v>0</v>
      </c>
      <c r="B38695">
        <v>2295865817</v>
      </c>
      <c r="C38695" t="s">
        <v>26588</v>
      </c>
      <c r="D38695" t="s">
        <v>126618</v>
      </c>
      <c r="E38695" t="s">
        <v>251825</v>
      </c>
    </row>
    <row r="38696" spans="1:5" x14ac:dyDescent="0.3">
      <c r="A38696">
        <v>0</v>
      </c>
      <c r="B38696">
        <v>2295866106</v>
      </c>
      <c r="C38696" t="s">
        <v>26589</v>
      </c>
      <c r="D38696" t="s">
        <v>126619</v>
      </c>
      <c r="E38696" t="s">
        <v>251826</v>
      </c>
    </row>
    <row r="38697" spans="1:5" x14ac:dyDescent="0.3">
      <c r="A38697">
        <v>0</v>
      </c>
      <c r="B38697">
        <v>2295866113</v>
      </c>
      <c r="C38697" t="s">
        <v>26589</v>
      </c>
      <c r="D38697" t="s">
        <v>126620</v>
      </c>
      <c r="E38697" t="s">
        <v>251827</v>
      </c>
    </row>
    <row r="38698" spans="1:5" x14ac:dyDescent="0.3">
      <c r="A38698">
        <v>0</v>
      </c>
      <c r="B38698">
        <v>2295866147</v>
      </c>
      <c r="C38698" t="s">
        <v>26589</v>
      </c>
      <c r="D38698" t="s">
        <v>126621</v>
      </c>
      <c r="E38698" t="s">
        <v>251828</v>
      </c>
    </row>
    <row r="38699" spans="1:5" x14ac:dyDescent="0.3">
      <c r="A38699">
        <v>0</v>
      </c>
      <c r="B38699">
        <v>2295866406</v>
      </c>
      <c r="C38699" t="s">
        <v>26590</v>
      </c>
      <c r="D38699" t="s">
        <v>126622</v>
      </c>
      <c r="E38699" t="s">
        <v>251829</v>
      </c>
    </row>
    <row r="38700" spans="1:5" x14ac:dyDescent="0.3">
      <c r="A38700">
        <v>0</v>
      </c>
      <c r="B38700">
        <v>2295866672</v>
      </c>
      <c r="C38700" t="s">
        <v>26591</v>
      </c>
      <c r="D38700" t="s">
        <v>126623</v>
      </c>
      <c r="E38700" t="s">
        <v>251830</v>
      </c>
    </row>
    <row r="38701" spans="1:5" x14ac:dyDescent="0.3">
      <c r="A38701">
        <v>0</v>
      </c>
      <c r="B38701">
        <v>2295866748</v>
      </c>
      <c r="C38701" t="s">
        <v>26591</v>
      </c>
      <c r="D38701" t="s">
        <v>126624</v>
      </c>
      <c r="E38701" t="s">
        <v>251831</v>
      </c>
    </row>
    <row r="38702" spans="1:5" x14ac:dyDescent="0.3">
      <c r="A38702">
        <v>0</v>
      </c>
      <c r="B38702">
        <v>2295867028</v>
      </c>
      <c r="C38702" t="s">
        <v>26592</v>
      </c>
      <c r="D38702" t="s">
        <v>126625</v>
      </c>
      <c r="E38702" t="s">
        <v>251832</v>
      </c>
    </row>
    <row r="38703" spans="1:5" x14ac:dyDescent="0.3">
      <c r="A38703">
        <v>0</v>
      </c>
      <c r="B38703">
        <v>2295867286</v>
      </c>
      <c r="C38703" t="s">
        <v>26593</v>
      </c>
      <c r="D38703" t="s">
        <v>126626</v>
      </c>
      <c r="E38703" t="s">
        <v>251833</v>
      </c>
    </row>
    <row r="38704" spans="1:5" x14ac:dyDescent="0.3">
      <c r="A38704">
        <v>0</v>
      </c>
      <c r="B38704">
        <v>2295867617</v>
      </c>
      <c r="C38704" t="s">
        <v>26594</v>
      </c>
      <c r="D38704" t="s">
        <v>126627</v>
      </c>
      <c r="E38704" t="s">
        <v>251834</v>
      </c>
    </row>
    <row r="38705" spans="1:5" x14ac:dyDescent="0.3">
      <c r="A38705">
        <v>0</v>
      </c>
      <c r="B38705">
        <v>2295867635</v>
      </c>
      <c r="C38705" t="s">
        <v>26594</v>
      </c>
      <c r="D38705" t="s">
        <v>126628</v>
      </c>
      <c r="E38705" t="s">
        <v>251835</v>
      </c>
    </row>
    <row r="38706" spans="1:5" x14ac:dyDescent="0.3">
      <c r="A38706">
        <v>0</v>
      </c>
      <c r="B38706">
        <v>2295867712</v>
      </c>
      <c r="C38706" t="s">
        <v>26594</v>
      </c>
      <c r="D38706" t="s">
        <v>126629</v>
      </c>
      <c r="E38706" t="s">
        <v>251836</v>
      </c>
    </row>
    <row r="38707" spans="1:5" x14ac:dyDescent="0.3">
      <c r="A38707">
        <v>0</v>
      </c>
      <c r="B38707">
        <v>2295867890</v>
      </c>
      <c r="C38707" t="s">
        <v>26595</v>
      </c>
      <c r="D38707" t="s">
        <v>126630</v>
      </c>
      <c r="E38707" t="s">
        <v>251837</v>
      </c>
    </row>
    <row r="38708" spans="1:5" x14ac:dyDescent="0.3">
      <c r="A38708">
        <v>0</v>
      </c>
      <c r="B38708">
        <v>2295868026</v>
      </c>
      <c r="C38708" t="s">
        <v>26595</v>
      </c>
      <c r="D38708" t="s">
        <v>126631</v>
      </c>
      <c r="E38708" t="s">
        <v>251838</v>
      </c>
    </row>
    <row r="38709" spans="1:5" x14ac:dyDescent="0.3">
      <c r="A38709">
        <v>0</v>
      </c>
      <c r="B38709">
        <v>2295868028</v>
      </c>
      <c r="C38709" t="s">
        <v>26595</v>
      </c>
      <c r="D38709" t="s">
        <v>126632</v>
      </c>
      <c r="E38709" t="s">
        <v>251839</v>
      </c>
    </row>
    <row r="38710" spans="1:5" x14ac:dyDescent="0.3">
      <c r="A38710">
        <v>0</v>
      </c>
      <c r="B38710">
        <v>2295868069</v>
      </c>
      <c r="C38710" t="s">
        <v>26596</v>
      </c>
      <c r="D38710" t="s">
        <v>126633</v>
      </c>
      <c r="E38710" t="s">
        <v>251840</v>
      </c>
    </row>
    <row r="38711" spans="1:5" x14ac:dyDescent="0.3">
      <c r="A38711">
        <v>0</v>
      </c>
      <c r="B38711">
        <v>2295868329</v>
      </c>
      <c r="C38711" t="s">
        <v>26597</v>
      </c>
      <c r="D38711" t="s">
        <v>126278</v>
      </c>
      <c r="E38711" t="s">
        <v>251841</v>
      </c>
    </row>
    <row r="38712" spans="1:5" x14ac:dyDescent="0.3">
      <c r="A38712">
        <v>0</v>
      </c>
      <c r="B38712">
        <v>2295868643</v>
      </c>
      <c r="C38712" t="s">
        <v>26598</v>
      </c>
      <c r="D38712" t="s">
        <v>126634</v>
      </c>
      <c r="E38712" t="s">
        <v>251842</v>
      </c>
    </row>
    <row r="38713" spans="1:5" x14ac:dyDescent="0.3">
      <c r="A38713">
        <v>0</v>
      </c>
      <c r="B38713">
        <v>2295868827</v>
      </c>
      <c r="C38713" t="s">
        <v>26599</v>
      </c>
      <c r="D38713" t="s">
        <v>126635</v>
      </c>
      <c r="E38713" t="s">
        <v>251843</v>
      </c>
    </row>
    <row r="38714" spans="1:5" x14ac:dyDescent="0.3">
      <c r="A38714">
        <v>0</v>
      </c>
      <c r="B38714">
        <v>2295869123</v>
      </c>
      <c r="C38714" t="s">
        <v>26600</v>
      </c>
      <c r="D38714" t="s">
        <v>126636</v>
      </c>
      <c r="E38714" t="s">
        <v>251844</v>
      </c>
    </row>
    <row r="38715" spans="1:5" x14ac:dyDescent="0.3">
      <c r="A38715">
        <v>0</v>
      </c>
      <c r="B38715">
        <v>2295869407</v>
      </c>
      <c r="C38715" t="s">
        <v>26601</v>
      </c>
      <c r="D38715" t="s">
        <v>126637</v>
      </c>
      <c r="E38715" t="s">
        <v>251845</v>
      </c>
    </row>
    <row r="38716" spans="1:5" x14ac:dyDescent="0.3">
      <c r="A38716">
        <v>0</v>
      </c>
      <c r="B38716">
        <v>2295869553</v>
      </c>
      <c r="C38716" t="s">
        <v>26602</v>
      </c>
      <c r="D38716" t="s">
        <v>126638</v>
      </c>
      <c r="E38716" t="s">
        <v>251846</v>
      </c>
    </row>
    <row r="38717" spans="1:5" x14ac:dyDescent="0.3">
      <c r="A38717">
        <v>0</v>
      </c>
      <c r="B38717">
        <v>2295869846</v>
      </c>
      <c r="C38717" t="s">
        <v>26603</v>
      </c>
      <c r="D38717" t="s">
        <v>126639</v>
      </c>
      <c r="E38717" t="s">
        <v>251847</v>
      </c>
    </row>
    <row r="38718" spans="1:5" x14ac:dyDescent="0.3">
      <c r="A38718">
        <v>0</v>
      </c>
      <c r="B38718">
        <v>2295870123</v>
      </c>
      <c r="C38718" t="s">
        <v>26604</v>
      </c>
      <c r="D38718" t="s">
        <v>126640</v>
      </c>
      <c r="E38718" t="s">
        <v>251848</v>
      </c>
    </row>
    <row r="38719" spans="1:5" x14ac:dyDescent="0.3">
      <c r="A38719">
        <v>0</v>
      </c>
      <c r="B38719">
        <v>2295870128</v>
      </c>
      <c r="C38719" t="s">
        <v>26604</v>
      </c>
      <c r="D38719" t="s">
        <v>114766</v>
      </c>
      <c r="E38719" t="s">
        <v>251849</v>
      </c>
    </row>
    <row r="38720" spans="1:5" x14ac:dyDescent="0.3">
      <c r="A38720">
        <v>0</v>
      </c>
      <c r="B38720">
        <v>2295870269</v>
      </c>
      <c r="C38720" t="s">
        <v>26605</v>
      </c>
      <c r="D38720" t="s">
        <v>126641</v>
      </c>
      <c r="E38720" t="s">
        <v>251850</v>
      </c>
    </row>
    <row r="38721" spans="1:5" x14ac:dyDescent="0.3">
      <c r="A38721">
        <v>0</v>
      </c>
      <c r="B38721">
        <v>2295870272</v>
      </c>
      <c r="C38721" t="s">
        <v>26605</v>
      </c>
      <c r="D38721" t="s">
        <v>126642</v>
      </c>
      <c r="E38721" t="s">
        <v>251851</v>
      </c>
    </row>
    <row r="38722" spans="1:5" x14ac:dyDescent="0.3">
      <c r="A38722">
        <v>0</v>
      </c>
      <c r="B38722">
        <v>2295870956</v>
      </c>
      <c r="C38722" t="s">
        <v>26606</v>
      </c>
      <c r="D38722" t="s">
        <v>126643</v>
      </c>
      <c r="E38722" t="s">
        <v>251852</v>
      </c>
    </row>
    <row r="38723" spans="1:5" x14ac:dyDescent="0.3">
      <c r="A38723">
        <v>0</v>
      </c>
      <c r="B38723">
        <v>2295871289</v>
      </c>
      <c r="C38723" t="s">
        <v>26607</v>
      </c>
      <c r="D38723" t="s">
        <v>126644</v>
      </c>
      <c r="E38723" t="s">
        <v>251853</v>
      </c>
    </row>
    <row r="38724" spans="1:5" x14ac:dyDescent="0.3">
      <c r="A38724">
        <v>0</v>
      </c>
      <c r="B38724">
        <v>2295871356</v>
      </c>
      <c r="C38724" t="s">
        <v>26607</v>
      </c>
      <c r="D38724" t="s">
        <v>126645</v>
      </c>
      <c r="E38724" t="s">
        <v>251854</v>
      </c>
    </row>
    <row r="38725" spans="1:5" x14ac:dyDescent="0.3">
      <c r="A38725">
        <v>0</v>
      </c>
      <c r="B38725">
        <v>2295871514</v>
      </c>
      <c r="C38725" t="s">
        <v>26608</v>
      </c>
      <c r="D38725" t="s">
        <v>126646</v>
      </c>
      <c r="E38725" t="s">
        <v>251855</v>
      </c>
    </row>
    <row r="38726" spans="1:5" x14ac:dyDescent="0.3">
      <c r="A38726">
        <v>0</v>
      </c>
      <c r="B38726">
        <v>2295872027</v>
      </c>
      <c r="C38726" t="s">
        <v>26609</v>
      </c>
      <c r="D38726" t="s">
        <v>117300</v>
      </c>
      <c r="E38726" t="s">
        <v>240884</v>
      </c>
    </row>
    <row r="38727" spans="1:5" x14ac:dyDescent="0.3">
      <c r="A38727">
        <v>0</v>
      </c>
      <c r="B38727">
        <v>2295872468</v>
      </c>
      <c r="C38727" t="s">
        <v>26610</v>
      </c>
      <c r="D38727" t="s">
        <v>126647</v>
      </c>
      <c r="E38727" t="s">
        <v>251856</v>
      </c>
    </row>
    <row r="38728" spans="1:5" x14ac:dyDescent="0.3">
      <c r="A38728">
        <v>0</v>
      </c>
      <c r="B38728">
        <v>2295872714</v>
      </c>
      <c r="C38728" t="s">
        <v>26611</v>
      </c>
      <c r="D38728" t="s">
        <v>126648</v>
      </c>
      <c r="E38728" t="s">
        <v>251857</v>
      </c>
    </row>
    <row r="38729" spans="1:5" x14ac:dyDescent="0.3">
      <c r="A38729">
        <v>0</v>
      </c>
      <c r="B38729">
        <v>2295873040</v>
      </c>
      <c r="C38729" t="s">
        <v>26612</v>
      </c>
      <c r="D38729" t="s">
        <v>126649</v>
      </c>
      <c r="E38729" t="s">
        <v>251858</v>
      </c>
    </row>
    <row r="38730" spans="1:5" x14ac:dyDescent="0.3">
      <c r="A38730">
        <v>0</v>
      </c>
      <c r="B38730">
        <v>2295873223</v>
      </c>
      <c r="C38730" t="s">
        <v>26613</v>
      </c>
      <c r="D38730" t="s">
        <v>126650</v>
      </c>
      <c r="E38730" t="s">
        <v>251859</v>
      </c>
    </row>
    <row r="38731" spans="1:5" x14ac:dyDescent="0.3">
      <c r="A38731">
        <v>0</v>
      </c>
      <c r="B38731">
        <v>2295873401</v>
      </c>
      <c r="C38731" t="s">
        <v>26614</v>
      </c>
      <c r="D38731" t="s">
        <v>126651</v>
      </c>
      <c r="E38731" t="s">
        <v>251860</v>
      </c>
    </row>
    <row r="38732" spans="1:5" x14ac:dyDescent="0.3">
      <c r="A38732">
        <v>0</v>
      </c>
      <c r="B38732">
        <v>2295873727</v>
      </c>
      <c r="C38732" t="s">
        <v>26615</v>
      </c>
      <c r="D38732" t="s">
        <v>126652</v>
      </c>
      <c r="E38732" t="s">
        <v>251861</v>
      </c>
    </row>
    <row r="38733" spans="1:5" x14ac:dyDescent="0.3">
      <c r="A38733">
        <v>0</v>
      </c>
      <c r="B38733">
        <v>2295873773</v>
      </c>
      <c r="C38733" t="s">
        <v>26615</v>
      </c>
      <c r="D38733" t="s">
        <v>126653</v>
      </c>
      <c r="E38733" t="s">
        <v>251862</v>
      </c>
    </row>
    <row r="38734" spans="1:5" x14ac:dyDescent="0.3">
      <c r="A38734">
        <v>0</v>
      </c>
      <c r="B38734">
        <v>2295873908</v>
      </c>
      <c r="C38734" t="s">
        <v>26615</v>
      </c>
      <c r="D38734" t="s">
        <v>112527</v>
      </c>
      <c r="E38734" t="s">
        <v>251863</v>
      </c>
    </row>
    <row r="38735" spans="1:5" x14ac:dyDescent="0.3">
      <c r="A38735">
        <v>0</v>
      </c>
      <c r="B38735">
        <v>2295874400</v>
      </c>
      <c r="C38735" t="s">
        <v>26616</v>
      </c>
      <c r="D38735" t="s">
        <v>125264</v>
      </c>
      <c r="E38735" t="s">
        <v>251864</v>
      </c>
    </row>
    <row r="38736" spans="1:5" x14ac:dyDescent="0.3">
      <c r="A38736">
        <v>0</v>
      </c>
      <c r="B38736">
        <v>2295874543</v>
      </c>
      <c r="C38736" t="s">
        <v>26617</v>
      </c>
      <c r="D38736" t="s">
        <v>126654</v>
      </c>
      <c r="E38736" t="s">
        <v>251865</v>
      </c>
    </row>
    <row r="38737" spans="1:5" x14ac:dyDescent="0.3">
      <c r="A38737">
        <v>0</v>
      </c>
      <c r="B38737">
        <v>2295874619</v>
      </c>
      <c r="C38737" t="s">
        <v>26617</v>
      </c>
      <c r="D38737" t="s">
        <v>126655</v>
      </c>
      <c r="E38737" t="s">
        <v>251866</v>
      </c>
    </row>
    <row r="38738" spans="1:5" x14ac:dyDescent="0.3">
      <c r="A38738">
        <v>0</v>
      </c>
      <c r="B38738">
        <v>2295875154</v>
      </c>
      <c r="C38738" t="s">
        <v>26618</v>
      </c>
      <c r="D38738" t="s">
        <v>100073</v>
      </c>
      <c r="E38738" t="s">
        <v>251867</v>
      </c>
    </row>
    <row r="38739" spans="1:5" x14ac:dyDescent="0.3">
      <c r="A38739">
        <v>0</v>
      </c>
      <c r="B38739">
        <v>2295875270</v>
      </c>
      <c r="C38739" t="s">
        <v>26618</v>
      </c>
      <c r="D38739" t="s">
        <v>126656</v>
      </c>
      <c r="E38739" t="s">
        <v>251868</v>
      </c>
    </row>
    <row r="38740" spans="1:5" x14ac:dyDescent="0.3">
      <c r="A38740">
        <v>0</v>
      </c>
      <c r="B38740">
        <v>2295875308</v>
      </c>
      <c r="C38740" t="s">
        <v>26618</v>
      </c>
      <c r="D38740" t="s">
        <v>94258</v>
      </c>
      <c r="E38740" t="s">
        <v>251869</v>
      </c>
    </row>
    <row r="38741" spans="1:5" x14ac:dyDescent="0.3">
      <c r="A38741">
        <v>0</v>
      </c>
      <c r="B38741">
        <v>2295875426</v>
      </c>
      <c r="C38741" t="s">
        <v>26619</v>
      </c>
      <c r="D38741" t="s">
        <v>126178</v>
      </c>
      <c r="E38741" t="s">
        <v>251870</v>
      </c>
    </row>
    <row r="38742" spans="1:5" x14ac:dyDescent="0.3">
      <c r="A38742">
        <v>0</v>
      </c>
      <c r="B38742">
        <v>2295876106</v>
      </c>
      <c r="C38742" t="s">
        <v>26620</v>
      </c>
      <c r="D38742" t="s">
        <v>126657</v>
      </c>
      <c r="E38742" t="s">
        <v>251871</v>
      </c>
    </row>
    <row r="38743" spans="1:5" x14ac:dyDescent="0.3">
      <c r="A38743">
        <v>0</v>
      </c>
      <c r="B38743">
        <v>2295876118</v>
      </c>
      <c r="C38743" t="s">
        <v>26620</v>
      </c>
      <c r="D38743" t="s">
        <v>126658</v>
      </c>
      <c r="E38743" t="s">
        <v>251872</v>
      </c>
    </row>
    <row r="38744" spans="1:5" x14ac:dyDescent="0.3">
      <c r="A38744">
        <v>0</v>
      </c>
      <c r="B38744">
        <v>2295876138</v>
      </c>
      <c r="C38744" t="s">
        <v>26620</v>
      </c>
      <c r="D38744" t="s">
        <v>126659</v>
      </c>
      <c r="E38744" t="s">
        <v>251873</v>
      </c>
    </row>
    <row r="38745" spans="1:5" x14ac:dyDescent="0.3">
      <c r="A38745">
        <v>0</v>
      </c>
      <c r="B38745">
        <v>2295876145</v>
      </c>
      <c r="C38745" t="s">
        <v>26620</v>
      </c>
      <c r="D38745" t="s">
        <v>126660</v>
      </c>
      <c r="E38745" t="s">
        <v>251874</v>
      </c>
    </row>
    <row r="38746" spans="1:5" x14ac:dyDescent="0.3">
      <c r="A38746">
        <v>0</v>
      </c>
      <c r="B38746">
        <v>2295876181</v>
      </c>
      <c r="C38746" t="s">
        <v>26621</v>
      </c>
      <c r="D38746" t="s">
        <v>126661</v>
      </c>
      <c r="E38746" t="s">
        <v>251875</v>
      </c>
    </row>
    <row r="38747" spans="1:5" x14ac:dyDescent="0.3">
      <c r="A38747">
        <v>0</v>
      </c>
      <c r="B38747">
        <v>2295876242</v>
      </c>
      <c r="C38747" t="s">
        <v>26621</v>
      </c>
      <c r="D38747" t="s">
        <v>126662</v>
      </c>
      <c r="E38747" t="s">
        <v>251876</v>
      </c>
    </row>
    <row r="38748" spans="1:5" x14ac:dyDescent="0.3">
      <c r="A38748">
        <v>0</v>
      </c>
      <c r="B38748">
        <v>2295876344</v>
      </c>
      <c r="C38748" t="s">
        <v>26621</v>
      </c>
      <c r="D38748" t="s">
        <v>126663</v>
      </c>
      <c r="E38748" t="s">
        <v>251877</v>
      </c>
    </row>
    <row r="38749" spans="1:5" x14ac:dyDescent="0.3">
      <c r="A38749">
        <v>0</v>
      </c>
      <c r="B38749">
        <v>2295876505</v>
      </c>
      <c r="C38749" t="s">
        <v>26622</v>
      </c>
      <c r="D38749" t="s">
        <v>126664</v>
      </c>
      <c r="E38749" t="s">
        <v>251878</v>
      </c>
    </row>
    <row r="38750" spans="1:5" x14ac:dyDescent="0.3">
      <c r="A38750">
        <v>0</v>
      </c>
      <c r="B38750">
        <v>2295876627</v>
      </c>
      <c r="C38750" t="s">
        <v>26622</v>
      </c>
      <c r="D38750" t="s">
        <v>126665</v>
      </c>
      <c r="E38750" t="s">
        <v>251879</v>
      </c>
    </row>
    <row r="38751" spans="1:5" x14ac:dyDescent="0.3">
      <c r="A38751">
        <v>0</v>
      </c>
      <c r="B38751">
        <v>2295884733</v>
      </c>
      <c r="C38751" t="s">
        <v>26623</v>
      </c>
      <c r="D38751" t="s">
        <v>113397</v>
      </c>
      <c r="E38751" t="s">
        <v>251880</v>
      </c>
    </row>
    <row r="38752" spans="1:5" x14ac:dyDescent="0.3">
      <c r="A38752">
        <v>0</v>
      </c>
      <c r="B38752">
        <v>2295884875</v>
      </c>
      <c r="C38752" t="s">
        <v>26624</v>
      </c>
      <c r="D38752" t="s">
        <v>126666</v>
      </c>
      <c r="E38752" t="s">
        <v>251881</v>
      </c>
    </row>
    <row r="38753" spans="1:5" x14ac:dyDescent="0.3">
      <c r="A38753">
        <v>0</v>
      </c>
      <c r="B38753">
        <v>2295885058</v>
      </c>
      <c r="C38753" t="s">
        <v>26624</v>
      </c>
      <c r="D38753" t="s">
        <v>126650</v>
      </c>
      <c r="E38753" t="s">
        <v>251882</v>
      </c>
    </row>
    <row r="38754" spans="1:5" x14ac:dyDescent="0.3">
      <c r="A38754">
        <v>0</v>
      </c>
      <c r="B38754">
        <v>2295885372</v>
      </c>
      <c r="C38754" t="s">
        <v>26625</v>
      </c>
      <c r="D38754" t="s">
        <v>108501</v>
      </c>
      <c r="E38754" t="s">
        <v>251883</v>
      </c>
    </row>
    <row r="38755" spans="1:5" x14ac:dyDescent="0.3">
      <c r="A38755">
        <v>0</v>
      </c>
      <c r="B38755">
        <v>2295885505</v>
      </c>
      <c r="C38755" t="s">
        <v>26626</v>
      </c>
      <c r="D38755" t="s">
        <v>126667</v>
      </c>
      <c r="E38755" t="s">
        <v>251884</v>
      </c>
    </row>
    <row r="38756" spans="1:5" x14ac:dyDescent="0.3">
      <c r="A38756">
        <v>0</v>
      </c>
      <c r="B38756">
        <v>2295885543</v>
      </c>
      <c r="C38756" t="s">
        <v>26626</v>
      </c>
      <c r="D38756" t="s">
        <v>126668</v>
      </c>
      <c r="E38756" t="s">
        <v>251885</v>
      </c>
    </row>
    <row r="38757" spans="1:5" x14ac:dyDescent="0.3">
      <c r="A38757">
        <v>0</v>
      </c>
      <c r="B38757">
        <v>2295885610</v>
      </c>
      <c r="C38757" t="s">
        <v>26626</v>
      </c>
      <c r="D38757" t="s">
        <v>126669</v>
      </c>
      <c r="E38757" t="s">
        <v>251886</v>
      </c>
    </row>
    <row r="38758" spans="1:5" x14ac:dyDescent="0.3">
      <c r="A38758">
        <v>0</v>
      </c>
      <c r="B38758">
        <v>2295885651</v>
      </c>
      <c r="C38758" t="s">
        <v>26626</v>
      </c>
      <c r="D38758" t="s">
        <v>126670</v>
      </c>
      <c r="E38758" t="s">
        <v>251887</v>
      </c>
    </row>
    <row r="38759" spans="1:5" x14ac:dyDescent="0.3">
      <c r="A38759">
        <v>0</v>
      </c>
      <c r="B38759">
        <v>2295886521</v>
      </c>
      <c r="C38759" t="s">
        <v>26627</v>
      </c>
      <c r="D38759" t="s">
        <v>126671</v>
      </c>
      <c r="E38759" t="s">
        <v>251888</v>
      </c>
    </row>
    <row r="38760" spans="1:5" x14ac:dyDescent="0.3">
      <c r="A38760">
        <v>0</v>
      </c>
      <c r="B38760">
        <v>2295886725</v>
      </c>
      <c r="C38760" t="s">
        <v>26628</v>
      </c>
      <c r="D38760" t="s">
        <v>126672</v>
      </c>
      <c r="E38760" t="s">
        <v>251889</v>
      </c>
    </row>
    <row r="38761" spans="1:5" x14ac:dyDescent="0.3">
      <c r="A38761">
        <v>0</v>
      </c>
      <c r="B38761">
        <v>2295887081</v>
      </c>
      <c r="C38761" t="s">
        <v>26629</v>
      </c>
      <c r="D38761" t="s">
        <v>111634</v>
      </c>
      <c r="E38761" t="s">
        <v>251890</v>
      </c>
    </row>
    <row r="38762" spans="1:5" x14ac:dyDescent="0.3">
      <c r="A38762">
        <v>0</v>
      </c>
      <c r="B38762">
        <v>2295887277</v>
      </c>
      <c r="C38762" t="s">
        <v>26630</v>
      </c>
      <c r="D38762" t="s">
        <v>111101</v>
      </c>
      <c r="E38762" t="s">
        <v>251891</v>
      </c>
    </row>
    <row r="38763" spans="1:5" x14ac:dyDescent="0.3">
      <c r="A38763">
        <v>0</v>
      </c>
      <c r="B38763">
        <v>2295887406</v>
      </c>
      <c r="C38763" t="s">
        <v>26630</v>
      </c>
      <c r="D38763" t="s">
        <v>126673</v>
      </c>
      <c r="E38763" t="s">
        <v>251892</v>
      </c>
    </row>
    <row r="38764" spans="1:5" x14ac:dyDescent="0.3">
      <c r="A38764">
        <v>0</v>
      </c>
      <c r="B38764">
        <v>2295887625</v>
      </c>
      <c r="C38764" t="s">
        <v>26631</v>
      </c>
      <c r="D38764" t="s">
        <v>126674</v>
      </c>
      <c r="E38764" t="s">
        <v>251893</v>
      </c>
    </row>
    <row r="38765" spans="1:5" x14ac:dyDescent="0.3">
      <c r="A38765">
        <v>0</v>
      </c>
      <c r="B38765">
        <v>2295888430</v>
      </c>
      <c r="C38765" t="s">
        <v>26632</v>
      </c>
      <c r="D38765" t="s">
        <v>126675</v>
      </c>
      <c r="E38765" t="s">
        <v>251894</v>
      </c>
    </row>
    <row r="38766" spans="1:5" x14ac:dyDescent="0.3">
      <c r="A38766">
        <v>0</v>
      </c>
      <c r="B38766">
        <v>2295888703</v>
      </c>
      <c r="C38766" t="s">
        <v>26633</v>
      </c>
      <c r="D38766" t="s">
        <v>126676</v>
      </c>
      <c r="E38766" t="s">
        <v>251895</v>
      </c>
    </row>
    <row r="38767" spans="1:5" x14ac:dyDescent="0.3">
      <c r="A38767">
        <v>0</v>
      </c>
      <c r="B38767">
        <v>2295889312</v>
      </c>
      <c r="C38767" t="s">
        <v>26634</v>
      </c>
      <c r="D38767" t="s">
        <v>126677</v>
      </c>
      <c r="E38767" t="s">
        <v>251896</v>
      </c>
    </row>
    <row r="38768" spans="1:5" x14ac:dyDescent="0.3">
      <c r="A38768">
        <v>0</v>
      </c>
      <c r="B38768">
        <v>2295889361</v>
      </c>
      <c r="C38768" t="s">
        <v>26634</v>
      </c>
      <c r="D38768" t="s">
        <v>126678</v>
      </c>
      <c r="E38768" t="s">
        <v>235474</v>
      </c>
    </row>
    <row r="38769" spans="1:5" x14ac:dyDescent="0.3">
      <c r="A38769">
        <v>0</v>
      </c>
      <c r="B38769">
        <v>2295889444</v>
      </c>
      <c r="C38769" t="s">
        <v>26634</v>
      </c>
      <c r="D38769" t="s">
        <v>126679</v>
      </c>
      <c r="E38769" t="s">
        <v>251897</v>
      </c>
    </row>
    <row r="38770" spans="1:5" x14ac:dyDescent="0.3">
      <c r="A38770">
        <v>0</v>
      </c>
      <c r="B38770">
        <v>2295889765</v>
      </c>
      <c r="C38770" t="s">
        <v>26635</v>
      </c>
      <c r="D38770" t="s">
        <v>126680</v>
      </c>
      <c r="E38770" t="s">
        <v>251898</v>
      </c>
    </row>
    <row r="38771" spans="1:5" x14ac:dyDescent="0.3">
      <c r="A38771">
        <v>0</v>
      </c>
      <c r="B38771">
        <v>2295889797</v>
      </c>
      <c r="C38771" t="s">
        <v>26635</v>
      </c>
      <c r="D38771" t="s">
        <v>126681</v>
      </c>
      <c r="E38771" t="s">
        <v>251899</v>
      </c>
    </row>
    <row r="38772" spans="1:5" x14ac:dyDescent="0.3">
      <c r="A38772">
        <v>0</v>
      </c>
      <c r="B38772">
        <v>2295890121</v>
      </c>
      <c r="C38772" t="s">
        <v>26636</v>
      </c>
      <c r="D38772" t="s">
        <v>126682</v>
      </c>
      <c r="E38772" t="s">
        <v>251900</v>
      </c>
    </row>
    <row r="38773" spans="1:5" x14ac:dyDescent="0.3">
      <c r="A38773">
        <v>0</v>
      </c>
      <c r="B38773">
        <v>2295890199</v>
      </c>
      <c r="C38773" t="s">
        <v>26636</v>
      </c>
      <c r="D38773" t="s">
        <v>126683</v>
      </c>
      <c r="E38773" t="s">
        <v>251901</v>
      </c>
    </row>
    <row r="38774" spans="1:5" x14ac:dyDescent="0.3">
      <c r="A38774">
        <v>0</v>
      </c>
      <c r="B38774">
        <v>2295890614</v>
      </c>
      <c r="C38774" t="s">
        <v>26637</v>
      </c>
      <c r="D38774" t="s">
        <v>126684</v>
      </c>
      <c r="E38774" t="s">
        <v>251902</v>
      </c>
    </row>
    <row r="38775" spans="1:5" x14ac:dyDescent="0.3">
      <c r="A38775">
        <v>0</v>
      </c>
      <c r="B38775">
        <v>2295890808</v>
      </c>
      <c r="C38775" t="s">
        <v>26638</v>
      </c>
      <c r="D38775" t="s">
        <v>126685</v>
      </c>
      <c r="E38775" t="s">
        <v>251903</v>
      </c>
    </row>
    <row r="38776" spans="1:5" x14ac:dyDescent="0.3">
      <c r="A38776">
        <v>0</v>
      </c>
      <c r="B38776">
        <v>2295891068</v>
      </c>
      <c r="C38776" t="s">
        <v>26639</v>
      </c>
      <c r="D38776" t="s">
        <v>126671</v>
      </c>
      <c r="E38776" t="s">
        <v>251904</v>
      </c>
    </row>
    <row r="38777" spans="1:5" x14ac:dyDescent="0.3">
      <c r="A38777">
        <v>0</v>
      </c>
      <c r="B38777">
        <v>2295891362</v>
      </c>
      <c r="C38777" t="s">
        <v>26640</v>
      </c>
      <c r="D38777" t="s">
        <v>120052</v>
      </c>
      <c r="E38777" t="s">
        <v>251905</v>
      </c>
    </row>
    <row r="38778" spans="1:5" x14ac:dyDescent="0.3">
      <c r="A38778">
        <v>0</v>
      </c>
      <c r="B38778">
        <v>2295891381</v>
      </c>
      <c r="C38778" t="s">
        <v>26640</v>
      </c>
      <c r="D38778" t="s">
        <v>126686</v>
      </c>
      <c r="E38778" t="s">
        <v>251906</v>
      </c>
    </row>
    <row r="38779" spans="1:5" x14ac:dyDescent="0.3">
      <c r="A38779">
        <v>0</v>
      </c>
      <c r="B38779">
        <v>2295891416</v>
      </c>
      <c r="C38779" t="s">
        <v>26641</v>
      </c>
      <c r="D38779" t="s">
        <v>126687</v>
      </c>
      <c r="E38779" t="s">
        <v>251907</v>
      </c>
    </row>
    <row r="38780" spans="1:5" x14ac:dyDescent="0.3">
      <c r="A38780">
        <v>0</v>
      </c>
      <c r="B38780">
        <v>2295891503</v>
      </c>
      <c r="C38780" t="s">
        <v>26641</v>
      </c>
      <c r="D38780" t="s">
        <v>126688</v>
      </c>
      <c r="E38780" t="s">
        <v>251908</v>
      </c>
    </row>
    <row r="38781" spans="1:5" x14ac:dyDescent="0.3">
      <c r="A38781">
        <v>0</v>
      </c>
      <c r="B38781">
        <v>2295891570</v>
      </c>
      <c r="C38781" t="s">
        <v>26641</v>
      </c>
      <c r="D38781" t="s">
        <v>126689</v>
      </c>
      <c r="E38781" t="s">
        <v>251909</v>
      </c>
    </row>
    <row r="38782" spans="1:5" x14ac:dyDescent="0.3">
      <c r="A38782">
        <v>0</v>
      </c>
      <c r="B38782">
        <v>2295891823</v>
      </c>
      <c r="C38782" t="s">
        <v>26642</v>
      </c>
      <c r="D38782" t="s">
        <v>126690</v>
      </c>
      <c r="E38782" t="s">
        <v>251910</v>
      </c>
    </row>
    <row r="38783" spans="1:5" x14ac:dyDescent="0.3">
      <c r="A38783">
        <v>0</v>
      </c>
      <c r="B38783">
        <v>2295892379</v>
      </c>
      <c r="C38783" t="s">
        <v>26643</v>
      </c>
      <c r="D38783" t="s">
        <v>126691</v>
      </c>
      <c r="E38783" t="s">
        <v>251911</v>
      </c>
    </row>
    <row r="38784" spans="1:5" x14ac:dyDescent="0.3">
      <c r="A38784">
        <v>0</v>
      </c>
      <c r="B38784">
        <v>2295892471</v>
      </c>
      <c r="C38784" t="s">
        <v>26643</v>
      </c>
      <c r="D38784" t="s">
        <v>104165</v>
      </c>
      <c r="E38784" t="s">
        <v>251912</v>
      </c>
    </row>
    <row r="38785" spans="1:5" x14ac:dyDescent="0.3">
      <c r="A38785">
        <v>0</v>
      </c>
      <c r="B38785">
        <v>2295892671</v>
      </c>
      <c r="C38785" t="s">
        <v>26644</v>
      </c>
      <c r="D38785" t="s">
        <v>126692</v>
      </c>
      <c r="E38785" t="s">
        <v>251913</v>
      </c>
    </row>
    <row r="38786" spans="1:5" x14ac:dyDescent="0.3">
      <c r="A38786">
        <v>0</v>
      </c>
      <c r="B38786">
        <v>2295892837</v>
      </c>
      <c r="C38786" t="s">
        <v>26645</v>
      </c>
      <c r="D38786" t="s">
        <v>117777</v>
      </c>
      <c r="E38786" t="s">
        <v>240884</v>
      </c>
    </row>
    <row r="38787" spans="1:5" x14ac:dyDescent="0.3">
      <c r="A38787">
        <v>0</v>
      </c>
      <c r="B38787">
        <v>2295893009</v>
      </c>
      <c r="C38787" t="s">
        <v>26646</v>
      </c>
      <c r="D38787" t="s">
        <v>126693</v>
      </c>
      <c r="E38787" t="s">
        <v>251914</v>
      </c>
    </row>
    <row r="38788" spans="1:5" x14ac:dyDescent="0.3">
      <c r="A38788">
        <v>0</v>
      </c>
      <c r="B38788">
        <v>2295893040</v>
      </c>
      <c r="C38788" t="s">
        <v>26646</v>
      </c>
      <c r="D38788" t="s">
        <v>126694</v>
      </c>
      <c r="E38788" t="s">
        <v>251915</v>
      </c>
    </row>
    <row r="38789" spans="1:5" x14ac:dyDescent="0.3">
      <c r="A38789">
        <v>0</v>
      </c>
      <c r="B38789">
        <v>2295893373</v>
      </c>
      <c r="C38789" t="s">
        <v>26647</v>
      </c>
      <c r="D38789" t="s">
        <v>126695</v>
      </c>
      <c r="E38789" t="s">
        <v>251916</v>
      </c>
    </row>
    <row r="38790" spans="1:5" x14ac:dyDescent="0.3">
      <c r="A38790">
        <v>0</v>
      </c>
      <c r="B38790">
        <v>2295893616</v>
      </c>
      <c r="C38790" t="s">
        <v>26648</v>
      </c>
      <c r="D38790" t="s">
        <v>104999</v>
      </c>
      <c r="E38790" t="s">
        <v>251917</v>
      </c>
    </row>
    <row r="38791" spans="1:5" x14ac:dyDescent="0.3">
      <c r="A38791">
        <v>0</v>
      </c>
      <c r="B38791">
        <v>2295893917</v>
      </c>
      <c r="C38791" t="s">
        <v>26649</v>
      </c>
      <c r="D38791" t="s">
        <v>126696</v>
      </c>
      <c r="E38791" t="s">
        <v>251918</v>
      </c>
    </row>
    <row r="38792" spans="1:5" x14ac:dyDescent="0.3">
      <c r="A38792">
        <v>0</v>
      </c>
      <c r="B38792">
        <v>2295893927</v>
      </c>
      <c r="C38792" t="s">
        <v>26650</v>
      </c>
      <c r="D38792" t="s">
        <v>126697</v>
      </c>
      <c r="E38792" t="s">
        <v>251919</v>
      </c>
    </row>
    <row r="38793" spans="1:5" x14ac:dyDescent="0.3">
      <c r="A38793">
        <v>0</v>
      </c>
      <c r="B38793">
        <v>2295894216</v>
      </c>
      <c r="C38793" t="s">
        <v>26651</v>
      </c>
      <c r="D38793" t="s">
        <v>126698</v>
      </c>
      <c r="E38793" t="s">
        <v>251920</v>
      </c>
    </row>
    <row r="38794" spans="1:5" x14ac:dyDescent="0.3">
      <c r="A38794">
        <v>0</v>
      </c>
      <c r="B38794">
        <v>2295894249</v>
      </c>
      <c r="C38794" t="s">
        <v>26651</v>
      </c>
      <c r="D38794" t="s">
        <v>126699</v>
      </c>
      <c r="E38794" t="s">
        <v>251921</v>
      </c>
    </row>
    <row r="38795" spans="1:5" x14ac:dyDescent="0.3">
      <c r="A38795">
        <v>0</v>
      </c>
      <c r="B38795">
        <v>2295894337</v>
      </c>
      <c r="C38795" t="s">
        <v>26651</v>
      </c>
      <c r="D38795" t="s">
        <v>126700</v>
      </c>
      <c r="E38795" t="s">
        <v>251922</v>
      </c>
    </row>
    <row r="38796" spans="1:5" x14ac:dyDescent="0.3">
      <c r="A38796">
        <v>0</v>
      </c>
      <c r="B38796">
        <v>2295894490</v>
      </c>
      <c r="C38796" t="s">
        <v>26652</v>
      </c>
      <c r="D38796" t="s">
        <v>120495</v>
      </c>
      <c r="E38796" t="s">
        <v>251923</v>
      </c>
    </row>
    <row r="38797" spans="1:5" x14ac:dyDescent="0.3">
      <c r="A38797">
        <v>0</v>
      </c>
      <c r="B38797">
        <v>2295894694</v>
      </c>
      <c r="C38797" t="s">
        <v>26653</v>
      </c>
      <c r="D38797" t="s">
        <v>126701</v>
      </c>
      <c r="E38797" t="s">
        <v>251924</v>
      </c>
    </row>
    <row r="38798" spans="1:5" x14ac:dyDescent="0.3">
      <c r="A38798">
        <v>0</v>
      </c>
      <c r="B38798">
        <v>2295895322</v>
      </c>
      <c r="C38798" t="s">
        <v>26654</v>
      </c>
      <c r="D38798" t="s">
        <v>126702</v>
      </c>
      <c r="E38798" t="s">
        <v>251925</v>
      </c>
    </row>
    <row r="38799" spans="1:5" x14ac:dyDescent="0.3">
      <c r="A38799">
        <v>0</v>
      </c>
      <c r="B38799">
        <v>2295895548</v>
      </c>
      <c r="C38799" t="s">
        <v>26655</v>
      </c>
      <c r="D38799" t="s">
        <v>106781</v>
      </c>
      <c r="E38799" t="s">
        <v>251926</v>
      </c>
    </row>
    <row r="38800" spans="1:5" x14ac:dyDescent="0.3">
      <c r="A38800">
        <v>0</v>
      </c>
      <c r="B38800">
        <v>2295895644</v>
      </c>
      <c r="C38800" t="s">
        <v>26655</v>
      </c>
      <c r="D38800" t="s">
        <v>100920</v>
      </c>
      <c r="E38800" t="s">
        <v>251927</v>
      </c>
    </row>
    <row r="38801" spans="1:5" x14ac:dyDescent="0.3">
      <c r="A38801">
        <v>0</v>
      </c>
      <c r="B38801">
        <v>2295895823</v>
      </c>
      <c r="C38801" t="s">
        <v>26656</v>
      </c>
      <c r="D38801" t="s">
        <v>126703</v>
      </c>
      <c r="E38801" t="s">
        <v>251928</v>
      </c>
    </row>
    <row r="38802" spans="1:5" x14ac:dyDescent="0.3">
      <c r="A38802">
        <v>0</v>
      </c>
      <c r="B38802">
        <v>2295896172</v>
      </c>
      <c r="C38802" t="s">
        <v>26657</v>
      </c>
      <c r="D38802" t="s">
        <v>126704</v>
      </c>
      <c r="E38802" t="s">
        <v>251929</v>
      </c>
    </row>
    <row r="38803" spans="1:5" x14ac:dyDescent="0.3">
      <c r="A38803">
        <v>0</v>
      </c>
      <c r="B38803">
        <v>2295896272</v>
      </c>
      <c r="C38803" t="s">
        <v>26657</v>
      </c>
      <c r="D38803" t="s">
        <v>115082</v>
      </c>
      <c r="E38803" t="s">
        <v>251930</v>
      </c>
    </row>
    <row r="38804" spans="1:5" x14ac:dyDescent="0.3">
      <c r="A38804">
        <v>0</v>
      </c>
      <c r="B38804">
        <v>2295896320</v>
      </c>
      <c r="C38804" t="s">
        <v>26657</v>
      </c>
      <c r="D38804" t="s">
        <v>112436</v>
      </c>
      <c r="E38804" t="s">
        <v>251931</v>
      </c>
    </row>
    <row r="38805" spans="1:5" x14ac:dyDescent="0.3">
      <c r="A38805">
        <v>0</v>
      </c>
      <c r="B38805">
        <v>2295896429</v>
      </c>
      <c r="C38805" t="s">
        <v>26658</v>
      </c>
      <c r="D38805" t="s">
        <v>126705</v>
      </c>
      <c r="E38805" t="s">
        <v>251932</v>
      </c>
    </row>
    <row r="38806" spans="1:5" x14ac:dyDescent="0.3">
      <c r="A38806">
        <v>0</v>
      </c>
      <c r="B38806">
        <v>2295896477</v>
      </c>
      <c r="C38806" t="s">
        <v>26658</v>
      </c>
      <c r="D38806" t="s">
        <v>126706</v>
      </c>
      <c r="E38806" t="s">
        <v>251933</v>
      </c>
    </row>
    <row r="38807" spans="1:5" x14ac:dyDescent="0.3">
      <c r="A38807">
        <v>0</v>
      </c>
      <c r="B38807">
        <v>2295896877</v>
      </c>
      <c r="C38807" t="s">
        <v>26659</v>
      </c>
      <c r="D38807" t="s">
        <v>126707</v>
      </c>
      <c r="E38807" t="s">
        <v>251934</v>
      </c>
    </row>
    <row r="38808" spans="1:5" x14ac:dyDescent="0.3">
      <c r="A38808">
        <v>0</v>
      </c>
      <c r="B38808">
        <v>2295897043</v>
      </c>
      <c r="C38808" t="s">
        <v>26660</v>
      </c>
      <c r="D38808" t="s">
        <v>126708</v>
      </c>
      <c r="E38808" t="s">
        <v>251935</v>
      </c>
    </row>
    <row r="38809" spans="1:5" x14ac:dyDescent="0.3">
      <c r="A38809">
        <v>0</v>
      </c>
      <c r="B38809">
        <v>2295897108</v>
      </c>
      <c r="C38809" t="s">
        <v>26660</v>
      </c>
      <c r="D38809" t="s">
        <v>126709</v>
      </c>
      <c r="E38809" t="s">
        <v>251936</v>
      </c>
    </row>
    <row r="38810" spans="1:5" x14ac:dyDescent="0.3">
      <c r="A38810">
        <v>0</v>
      </c>
      <c r="B38810">
        <v>2295897125</v>
      </c>
      <c r="C38810" t="s">
        <v>26660</v>
      </c>
      <c r="D38810" t="s">
        <v>126710</v>
      </c>
      <c r="E38810" t="s">
        <v>251937</v>
      </c>
    </row>
    <row r="38811" spans="1:5" x14ac:dyDescent="0.3">
      <c r="A38811">
        <v>0</v>
      </c>
      <c r="B38811">
        <v>2295897288</v>
      </c>
      <c r="C38811" t="s">
        <v>26661</v>
      </c>
      <c r="D38811" t="s">
        <v>109448</v>
      </c>
      <c r="E38811" t="s">
        <v>251938</v>
      </c>
    </row>
    <row r="38812" spans="1:5" x14ac:dyDescent="0.3">
      <c r="A38812">
        <v>0</v>
      </c>
      <c r="B38812">
        <v>2295897321</v>
      </c>
      <c r="C38812" t="s">
        <v>26661</v>
      </c>
      <c r="D38812" t="s">
        <v>116919</v>
      </c>
      <c r="E38812" t="s">
        <v>251939</v>
      </c>
    </row>
    <row r="38813" spans="1:5" x14ac:dyDescent="0.3">
      <c r="A38813">
        <v>0</v>
      </c>
      <c r="B38813">
        <v>2295898034</v>
      </c>
      <c r="C38813" t="s">
        <v>26662</v>
      </c>
      <c r="D38813" t="s">
        <v>116680</v>
      </c>
      <c r="E38813" t="s">
        <v>251940</v>
      </c>
    </row>
    <row r="38814" spans="1:5" x14ac:dyDescent="0.3">
      <c r="A38814">
        <v>0</v>
      </c>
      <c r="B38814">
        <v>2295898035</v>
      </c>
      <c r="C38814" t="s">
        <v>26662</v>
      </c>
      <c r="D38814" t="s">
        <v>98927</v>
      </c>
      <c r="E38814" t="s">
        <v>251941</v>
      </c>
    </row>
    <row r="38815" spans="1:5" x14ac:dyDescent="0.3">
      <c r="A38815">
        <v>0</v>
      </c>
      <c r="B38815">
        <v>2295898437</v>
      </c>
      <c r="C38815" t="s">
        <v>26663</v>
      </c>
      <c r="D38815" t="s">
        <v>126711</v>
      </c>
      <c r="E38815" t="s">
        <v>251942</v>
      </c>
    </row>
    <row r="38816" spans="1:5" x14ac:dyDescent="0.3">
      <c r="A38816">
        <v>0</v>
      </c>
      <c r="B38816">
        <v>2295898868</v>
      </c>
      <c r="C38816" t="s">
        <v>26664</v>
      </c>
      <c r="D38816" t="s">
        <v>126712</v>
      </c>
      <c r="E38816" t="s">
        <v>251943</v>
      </c>
    </row>
    <row r="38817" spans="1:5" x14ac:dyDescent="0.3">
      <c r="A38817">
        <v>0</v>
      </c>
      <c r="B38817">
        <v>2295898972</v>
      </c>
      <c r="C38817" t="s">
        <v>26664</v>
      </c>
      <c r="D38817" t="s">
        <v>126713</v>
      </c>
      <c r="E38817" t="s">
        <v>251944</v>
      </c>
    </row>
    <row r="38818" spans="1:5" x14ac:dyDescent="0.3">
      <c r="A38818">
        <v>0</v>
      </c>
      <c r="B38818">
        <v>2295898990</v>
      </c>
      <c r="C38818" t="s">
        <v>26664</v>
      </c>
      <c r="D38818" t="s">
        <v>123432</v>
      </c>
      <c r="E38818" t="s">
        <v>251945</v>
      </c>
    </row>
    <row r="38819" spans="1:5" x14ac:dyDescent="0.3">
      <c r="A38819">
        <v>0</v>
      </c>
      <c r="B38819">
        <v>2295899437</v>
      </c>
      <c r="C38819" t="s">
        <v>26665</v>
      </c>
      <c r="D38819" t="s">
        <v>126714</v>
      </c>
      <c r="E38819" t="s">
        <v>251946</v>
      </c>
    </row>
    <row r="38820" spans="1:5" x14ac:dyDescent="0.3">
      <c r="A38820">
        <v>0</v>
      </c>
      <c r="B38820">
        <v>2295899625</v>
      </c>
      <c r="C38820" t="s">
        <v>26666</v>
      </c>
      <c r="D38820" t="s">
        <v>126715</v>
      </c>
      <c r="E38820" t="s">
        <v>251947</v>
      </c>
    </row>
    <row r="38821" spans="1:5" x14ac:dyDescent="0.3">
      <c r="A38821">
        <v>0</v>
      </c>
      <c r="B38821">
        <v>2295899770</v>
      </c>
      <c r="C38821" t="s">
        <v>26667</v>
      </c>
      <c r="D38821" t="s">
        <v>126716</v>
      </c>
      <c r="E38821" t="s">
        <v>251948</v>
      </c>
    </row>
    <row r="38822" spans="1:5" x14ac:dyDescent="0.3">
      <c r="A38822">
        <v>0</v>
      </c>
      <c r="B38822">
        <v>2295900019</v>
      </c>
      <c r="C38822" t="s">
        <v>26668</v>
      </c>
      <c r="D38822" t="s">
        <v>126717</v>
      </c>
      <c r="E38822" t="s">
        <v>251949</v>
      </c>
    </row>
    <row r="38823" spans="1:5" x14ac:dyDescent="0.3">
      <c r="A38823">
        <v>0</v>
      </c>
      <c r="B38823">
        <v>2295900120</v>
      </c>
      <c r="C38823" t="s">
        <v>26668</v>
      </c>
      <c r="D38823" t="s">
        <v>126718</v>
      </c>
      <c r="E38823" t="s">
        <v>251950</v>
      </c>
    </row>
    <row r="38824" spans="1:5" x14ac:dyDescent="0.3">
      <c r="A38824">
        <v>0</v>
      </c>
      <c r="B38824">
        <v>2295900324</v>
      </c>
      <c r="C38824" t="s">
        <v>26669</v>
      </c>
      <c r="D38824" t="s">
        <v>126719</v>
      </c>
      <c r="E38824" t="s">
        <v>251951</v>
      </c>
    </row>
    <row r="38825" spans="1:5" x14ac:dyDescent="0.3">
      <c r="A38825">
        <v>0</v>
      </c>
      <c r="B38825">
        <v>2295900766</v>
      </c>
      <c r="C38825" t="s">
        <v>26670</v>
      </c>
      <c r="D38825" t="s">
        <v>126720</v>
      </c>
      <c r="E38825" t="s">
        <v>251952</v>
      </c>
    </row>
    <row r="38826" spans="1:5" x14ac:dyDescent="0.3">
      <c r="A38826">
        <v>0</v>
      </c>
      <c r="B38826">
        <v>2295901085</v>
      </c>
      <c r="C38826" t="s">
        <v>26671</v>
      </c>
      <c r="D38826" t="s">
        <v>126721</v>
      </c>
      <c r="E38826" t="s">
        <v>251953</v>
      </c>
    </row>
    <row r="38827" spans="1:5" x14ac:dyDescent="0.3">
      <c r="A38827">
        <v>0</v>
      </c>
      <c r="B38827">
        <v>2295901090</v>
      </c>
      <c r="C38827" t="s">
        <v>26671</v>
      </c>
      <c r="D38827" t="s">
        <v>126722</v>
      </c>
      <c r="E38827" t="s">
        <v>251954</v>
      </c>
    </row>
    <row r="38828" spans="1:5" x14ac:dyDescent="0.3">
      <c r="A38828">
        <v>0</v>
      </c>
      <c r="B38828">
        <v>2295901843</v>
      </c>
      <c r="C38828" t="s">
        <v>26672</v>
      </c>
      <c r="D38828" t="s">
        <v>126723</v>
      </c>
      <c r="E38828" t="s">
        <v>251955</v>
      </c>
    </row>
    <row r="38829" spans="1:5" x14ac:dyDescent="0.3">
      <c r="A38829">
        <v>0</v>
      </c>
      <c r="B38829">
        <v>2295901915</v>
      </c>
      <c r="C38829" t="s">
        <v>26672</v>
      </c>
      <c r="D38829" t="s">
        <v>118114</v>
      </c>
      <c r="E38829" t="s">
        <v>251956</v>
      </c>
    </row>
    <row r="38830" spans="1:5" x14ac:dyDescent="0.3">
      <c r="A38830">
        <v>0</v>
      </c>
      <c r="B38830">
        <v>2295902281</v>
      </c>
      <c r="C38830" t="s">
        <v>26673</v>
      </c>
      <c r="D38830" t="s">
        <v>126724</v>
      </c>
      <c r="E38830" t="s">
        <v>251957</v>
      </c>
    </row>
    <row r="38831" spans="1:5" x14ac:dyDescent="0.3">
      <c r="A38831">
        <v>0</v>
      </c>
      <c r="B38831">
        <v>2295902352</v>
      </c>
      <c r="C38831" t="s">
        <v>26673</v>
      </c>
      <c r="D38831" t="s">
        <v>126725</v>
      </c>
      <c r="E38831" t="s">
        <v>251958</v>
      </c>
    </row>
    <row r="38832" spans="1:5" x14ac:dyDescent="0.3">
      <c r="A38832">
        <v>0</v>
      </c>
      <c r="B38832">
        <v>2295902422</v>
      </c>
      <c r="C38832" t="s">
        <v>26674</v>
      </c>
      <c r="D38832" t="s">
        <v>126726</v>
      </c>
      <c r="E38832" t="s">
        <v>251959</v>
      </c>
    </row>
    <row r="38833" spans="1:5" x14ac:dyDescent="0.3">
      <c r="A38833">
        <v>0</v>
      </c>
      <c r="B38833">
        <v>2295902506</v>
      </c>
      <c r="C38833" t="s">
        <v>26674</v>
      </c>
      <c r="D38833" t="s">
        <v>126727</v>
      </c>
      <c r="E38833" t="s">
        <v>251960</v>
      </c>
    </row>
    <row r="38834" spans="1:5" x14ac:dyDescent="0.3">
      <c r="A38834">
        <v>0</v>
      </c>
      <c r="B38834">
        <v>2295903089</v>
      </c>
      <c r="C38834" t="s">
        <v>26675</v>
      </c>
      <c r="D38834" t="s">
        <v>126728</v>
      </c>
      <c r="E38834" t="s">
        <v>251961</v>
      </c>
    </row>
    <row r="38835" spans="1:5" x14ac:dyDescent="0.3">
      <c r="A38835">
        <v>0</v>
      </c>
      <c r="B38835">
        <v>2295903307</v>
      </c>
      <c r="C38835" t="s">
        <v>26676</v>
      </c>
      <c r="D38835" t="s">
        <v>126729</v>
      </c>
      <c r="E38835" t="s">
        <v>251962</v>
      </c>
    </row>
    <row r="38836" spans="1:5" x14ac:dyDescent="0.3">
      <c r="A38836">
        <v>0</v>
      </c>
      <c r="B38836">
        <v>2295903419</v>
      </c>
      <c r="C38836" t="s">
        <v>26676</v>
      </c>
      <c r="D38836" t="s">
        <v>126730</v>
      </c>
      <c r="E38836" t="s">
        <v>251963</v>
      </c>
    </row>
    <row r="38837" spans="1:5" x14ac:dyDescent="0.3">
      <c r="A38837">
        <v>0</v>
      </c>
      <c r="B38837">
        <v>2295903669</v>
      </c>
      <c r="C38837" t="s">
        <v>26677</v>
      </c>
      <c r="D38837" t="s">
        <v>106726</v>
      </c>
      <c r="E38837" t="s">
        <v>251964</v>
      </c>
    </row>
    <row r="38838" spans="1:5" x14ac:dyDescent="0.3">
      <c r="A38838">
        <v>0</v>
      </c>
      <c r="B38838">
        <v>2295903696</v>
      </c>
      <c r="C38838" t="s">
        <v>26677</v>
      </c>
      <c r="D38838" t="s">
        <v>126731</v>
      </c>
      <c r="E38838" t="s">
        <v>251965</v>
      </c>
    </row>
    <row r="38839" spans="1:5" x14ac:dyDescent="0.3">
      <c r="A38839">
        <v>0</v>
      </c>
      <c r="B38839">
        <v>2295903799</v>
      </c>
      <c r="C38839" t="s">
        <v>26677</v>
      </c>
      <c r="D38839" t="s">
        <v>126732</v>
      </c>
      <c r="E38839" t="s">
        <v>251966</v>
      </c>
    </row>
    <row r="38840" spans="1:5" x14ac:dyDescent="0.3">
      <c r="A38840">
        <v>0</v>
      </c>
      <c r="B38840">
        <v>2295904055</v>
      </c>
      <c r="C38840" t="s">
        <v>26678</v>
      </c>
      <c r="D38840" t="s">
        <v>126733</v>
      </c>
      <c r="E38840" t="s">
        <v>251967</v>
      </c>
    </row>
    <row r="38841" spans="1:5" x14ac:dyDescent="0.3">
      <c r="A38841">
        <v>0</v>
      </c>
      <c r="B38841">
        <v>2295904940</v>
      </c>
      <c r="C38841" t="s">
        <v>26679</v>
      </c>
      <c r="D38841" t="s">
        <v>126734</v>
      </c>
      <c r="E38841" t="s">
        <v>251968</v>
      </c>
    </row>
    <row r="38842" spans="1:5" x14ac:dyDescent="0.3">
      <c r="A38842">
        <v>0</v>
      </c>
      <c r="B38842">
        <v>2295904985</v>
      </c>
      <c r="C38842" t="s">
        <v>26680</v>
      </c>
      <c r="D38842" t="s">
        <v>126735</v>
      </c>
      <c r="E38842" t="s">
        <v>251969</v>
      </c>
    </row>
    <row r="38843" spans="1:5" x14ac:dyDescent="0.3">
      <c r="A38843">
        <v>0</v>
      </c>
      <c r="B38843">
        <v>2295905333</v>
      </c>
      <c r="C38843" t="s">
        <v>26681</v>
      </c>
      <c r="D38843" t="s">
        <v>122594</v>
      </c>
      <c r="E38843" t="s">
        <v>251970</v>
      </c>
    </row>
    <row r="38844" spans="1:5" x14ac:dyDescent="0.3">
      <c r="A38844">
        <v>0</v>
      </c>
      <c r="B38844">
        <v>2295905588</v>
      </c>
      <c r="C38844" t="s">
        <v>26682</v>
      </c>
      <c r="D38844" t="s">
        <v>126736</v>
      </c>
      <c r="E38844" t="s">
        <v>251971</v>
      </c>
    </row>
    <row r="38845" spans="1:5" x14ac:dyDescent="0.3">
      <c r="A38845">
        <v>0</v>
      </c>
      <c r="B38845">
        <v>2295905898</v>
      </c>
      <c r="C38845" t="s">
        <v>26683</v>
      </c>
      <c r="D38845" t="s">
        <v>119142</v>
      </c>
      <c r="E38845" t="s">
        <v>251972</v>
      </c>
    </row>
    <row r="38846" spans="1:5" x14ac:dyDescent="0.3">
      <c r="A38846">
        <v>0</v>
      </c>
      <c r="B38846">
        <v>2295906649</v>
      </c>
      <c r="C38846" t="s">
        <v>26684</v>
      </c>
      <c r="D38846" t="s">
        <v>126737</v>
      </c>
      <c r="E38846" t="s">
        <v>251973</v>
      </c>
    </row>
    <row r="38847" spans="1:5" x14ac:dyDescent="0.3">
      <c r="A38847">
        <v>0</v>
      </c>
      <c r="B38847">
        <v>2295906833</v>
      </c>
      <c r="C38847" t="s">
        <v>26685</v>
      </c>
      <c r="D38847" t="s">
        <v>117321</v>
      </c>
      <c r="E38847" t="s">
        <v>251974</v>
      </c>
    </row>
    <row r="38848" spans="1:5" x14ac:dyDescent="0.3">
      <c r="A38848">
        <v>0</v>
      </c>
      <c r="B38848">
        <v>2295907228</v>
      </c>
      <c r="C38848" t="s">
        <v>26686</v>
      </c>
      <c r="D38848" t="s">
        <v>126738</v>
      </c>
      <c r="E38848" t="s">
        <v>251975</v>
      </c>
    </row>
    <row r="38849" spans="1:5" x14ac:dyDescent="0.3">
      <c r="A38849">
        <v>0</v>
      </c>
      <c r="B38849">
        <v>2295907447</v>
      </c>
      <c r="C38849" t="s">
        <v>26687</v>
      </c>
      <c r="D38849" t="s">
        <v>126739</v>
      </c>
      <c r="E38849" t="s">
        <v>251976</v>
      </c>
    </row>
    <row r="38850" spans="1:5" x14ac:dyDescent="0.3">
      <c r="A38850">
        <v>0</v>
      </c>
      <c r="B38850">
        <v>2295907696</v>
      </c>
      <c r="C38850" t="s">
        <v>26688</v>
      </c>
      <c r="D38850" t="s">
        <v>120847</v>
      </c>
      <c r="E38850" t="s">
        <v>251977</v>
      </c>
    </row>
    <row r="38851" spans="1:5" x14ac:dyDescent="0.3">
      <c r="A38851">
        <v>0</v>
      </c>
      <c r="B38851">
        <v>2295907758</v>
      </c>
      <c r="C38851" t="s">
        <v>26688</v>
      </c>
      <c r="D38851" t="s">
        <v>109018</v>
      </c>
      <c r="E38851" t="s">
        <v>251978</v>
      </c>
    </row>
    <row r="38852" spans="1:5" x14ac:dyDescent="0.3">
      <c r="A38852">
        <v>0</v>
      </c>
      <c r="B38852">
        <v>2295908072</v>
      </c>
      <c r="C38852" t="s">
        <v>26689</v>
      </c>
      <c r="D38852" t="s">
        <v>126740</v>
      </c>
      <c r="E38852" t="s">
        <v>251979</v>
      </c>
    </row>
    <row r="38853" spans="1:5" x14ac:dyDescent="0.3">
      <c r="A38853">
        <v>0</v>
      </c>
      <c r="B38853">
        <v>2295908449</v>
      </c>
      <c r="C38853" t="s">
        <v>26690</v>
      </c>
      <c r="D38853" t="s">
        <v>126741</v>
      </c>
      <c r="E38853" t="s">
        <v>251980</v>
      </c>
    </row>
    <row r="38854" spans="1:5" x14ac:dyDescent="0.3">
      <c r="A38854">
        <v>0</v>
      </c>
      <c r="B38854">
        <v>2295908564</v>
      </c>
      <c r="C38854" t="s">
        <v>26691</v>
      </c>
      <c r="D38854" t="s">
        <v>126742</v>
      </c>
      <c r="E38854" t="s">
        <v>251981</v>
      </c>
    </row>
    <row r="38855" spans="1:5" x14ac:dyDescent="0.3">
      <c r="A38855">
        <v>0</v>
      </c>
      <c r="B38855">
        <v>2295908636</v>
      </c>
      <c r="C38855" t="s">
        <v>26691</v>
      </c>
      <c r="D38855" t="s">
        <v>126743</v>
      </c>
      <c r="E38855" t="s">
        <v>251982</v>
      </c>
    </row>
    <row r="38856" spans="1:5" x14ac:dyDescent="0.3">
      <c r="A38856">
        <v>0</v>
      </c>
      <c r="B38856">
        <v>2295908677</v>
      </c>
      <c r="C38856" t="s">
        <v>26691</v>
      </c>
      <c r="D38856" t="s">
        <v>126744</v>
      </c>
      <c r="E38856" t="s">
        <v>251983</v>
      </c>
    </row>
    <row r="38857" spans="1:5" x14ac:dyDescent="0.3">
      <c r="A38857">
        <v>0</v>
      </c>
      <c r="B38857">
        <v>2295909408</v>
      </c>
      <c r="C38857" t="s">
        <v>26692</v>
      </c>
      <c r="D38857" t="s">
        <v>126745</v>
      </c>
      <c r="E38857" t="s">
        <v>251984</v>
      </c>
    </row>
    <row r="38858" spans="1:5" x14ac:dyDescent="0.3">
      <c r="A38858">
        <v>0</v>
      </c>
      <c r="B38858">
        <v>2295909753</v>
      </c>
      <c r="C38858" t="s">
        <v>26693</v>
      </c>
      <c r="D38858" t="s">
        <v>126746</v>
      </c>
      <c r="E38858" t="s">
        <v>251985</v>
      </c>
    </row>
    <row r="38859" spans="1:5" x14ac:dyDescent="0.3">
      <c r="A38859">
        <v>0</v>
      </c>
      <c r="B38859">
        <v>2295909784</v>
      </c>
      <c r="C38859" t="s">
        <v>26693</v>
      </c>
      <c r="D38859" t="s">
        <v>126747</v>
      </c>
      <c r="E38859" t="s">
        <v>251986</v>
      </c>
    </row>
    <row r="38860" spans="1:5" x14ac:dyDescent="0.3">
      <c r="A38860">
        <v>0</v>
      </c>
      <c r="B38860">
        <v>2295909839</v>
      </c>
      <c r="C38860" t="s">
        <v>26694</v>
      </c>
      <c r="D38860" t="s">
        <v>126748</v>
      </c>
      <c r="E38860" t="s">
        <v>251987</v>
      </c>
    </row>
    <row r="38861" spans="1:5" x14ac:dyDescent="0.3">
      <c r="A38861">
        <v>0</v>
      </c>
      <c r="B38861">
        <v>2295910095</v>
      </c>
      <c r="C38861" t="s">
        <v>26695</v>
      </c>
      <c r="D38861" t="s">
        <v>126749</v>
      </c>
      <c r="E38861" t="s">
        <v>251988</v>
      </c>
    </row>
    <row r="38862" spans="1:5" x14ac:dyDescent="0.3">
      <c r="A38862">
        <v>0</v>
      </c>
      <c r="B38862">
        <v>2295910527</v>
      </c>
      <c r="C38862" t="s">
        <v>26696</v>
      </c>
      <c r="D38862" t="s">
        <v>126750</v>
      </c>
      <c r="E38862" t="s">
        <v>251989</v>
      </c>
    </row>
    <row r="38863" spans="1:5" x14ac:dyDescent="0.3">
      <c r="A38863">
        <v>0</v>
      </c>
      <c r="B38863">
        <v>2295910765</v>
      </c>
      <c r="C38863" t="s">
        <v>26697</v>
      </c>
      <c r="D38863" t="s">
        <v>126751</v>
      </c>
      <c r="E38863" t="s">
        <v>251990</v>
      </c>
    </row>
    <row r="38864" spans="1:5" x14ac:dyDescent="0.3">
      <c r="A38864">
        <v>0</v>
      </c>
      <c r="B38864">
        <v>2295910818</v>
      </c>
      <c r="C38864" t="s">
        <v>26697</v>
      </c>
      <c r="D38864" t="s">
        <v>126752</v>
      </c>
      <c r="E38864" t="s">
        <v>251991</v>
      </c>
    </row>
    <row r="38865" spans="1:5" x14ac:dyDescent="0.3">
      <c r="A38865">
        <v>0</v>
      </c>
      <c r="B38865">
        <v>2295911004</v>
      </c>
      <c r="C38865" t="s">
        <v>26698</v>
      </c>
      <c r="D38865" t="s">
        <v>114661</v>
      </c>
      <c r="E38865" t="s">
        <v>251992</v>
      </c>
    </row>
    <row r="38866" spans="1:5" x14ac:dyDescent="0.3">
      <c r="A38866">
        <v>0</v>
      </c>
      <c r="B38866">
        <v>2295911460</v>
      </c>
      <c r="C38866" t="s">
        <v>26699</v>
      </c>
      <c r="D38866" t="s">
        <v>126753</v>
      </c>
      <c r="E38866" t="s">
        <v>251993</v>
      </c>
    </row>
    <row r="38867" spans="1:5" x14ac:dyDescent="0.3">
      <c r="A38867">
        <v>0</v>
      </c>
      <c r="B38867">
        <v>2295911527</v>
      </c>
      <c r="C38867" t="s">
        <v>26699</v>
      </c>
      <c r="D38867" t="s">
        <v>126754</v>
      </c>
      <c r="E38867" t="s">
        <v>251994</v>
      </c>
    </row>
    <row r="38868" spans="1:5" x14ac:dyDescent="0.3">
      <c r="A38868">
        <v>0</v>
      </c>
      <c r="B38868">
        <v>2295911648</v>
      </c>
      <c r="C38868" t="s">
        <v>26700</v>
      </c>
      <c r="D38868" t="s">
        <v>126755</v>
      </c>
      <c r="E38868" t="s">
        <v>251995</v>
      </c>
    </row>
    <row r="38869" spans="1:5" x14ac:dyDescent="0.3">
      <c r="A38869">
        <v>0</v>
      </c>
      <c r="B38869">
        <v>2295911998</v>
      </c>
      <c r="C38869" t="s">
        <v>26701</v>
      </c>
      <c r="D38869" t="s">
        <v>126756</v>
      </c>
      <c r="E38869" t="s">
        <v>251996</v>
      </c>
    </row>
    <row r="38870" spans="1:5" x14ac:dyDescent="0.3">
      <c r="A38870">
        <v>0</v>
      </c>
      <c r="B38870">
        <v>2295912249</v>
      </c>
      <c r="C38870" t="s">
        <v>26702</v>
      </c>
      <c r="D38870" t="s">
        <v>126757</v>
      </c>
      <c r="E38870" t="s">
        <v>251997</v>
      </c>
    </row>
    <row r="38871" spans="1:5" x14ac:dyDescent="0.3">
      <c r="A38871">
        <v>0</v>
      </c>
      <c r="B38871">
        <v>2295912434</v>
      </c>
      <c r="C38871" t="s">
        <v>26703</v>
      </c>
      <c r="D38871" t="s">
        <v>126758</v>
      </c>
      <c r="E38871" t="s">
        <v>251998</v>
      </c>
    </row>
    <row r="38872" spans="1:5" x14ac:dyDescent="0.3">
      <c r="A38872">
        <v>0</v>
      </c>
      <c r="B38872">
        <v>2295912486</v>
      </c>
      <c r="C38872" t="s">
        <v>26703</v>
      </c>
      <c r="D38872" t="s">
        <v>126759</v>
      </c>
      <c r="E38872" t="s">
        <v>251999</v>
      </c>
    </row>
    <row r="38873" spans="1:5" x14ac:dyDescent="0.3">
      <c r="A38873">
        <v>0</v>
      </c>
      <c r="B38873">
        <v>2295912870</v>
      </c>
      <c r="C38873" t="s">
        <v>26704</v>
      </c>
      <c r="D38873" t="s">
        <v>126760</v>
      </c>
      <c r="E38873" t="s">
        <v>252000</v>
      </c>
    </row>
    <row r="38874" spans="1:5" x14ac:dyDescent="0.3">
      <c r="A38874">
        <v>0</v>
      </c>
      <c r="B38874">
        <v>2295913060</v>
      </c>
      <c r="C38874" t="s">
        <v>26704</v>
      </c>
      <c r="D38874" t="s">
        <v>124282</v>
      </c>
      <c r="E38874" t="s">
        <v>252001</v>
      </c>
    </row>
    <row r="38875" spans="1:5" x14ac:dyDescent="0.3">
      <c r="A38875">
        <v>0</v>
      </c>
      <c r="B38875">
        <v>2295913434</v>
      </c>
      <c r="C38875" t="s">
        <v>26705</v>
      </c>
      <c r="D38875" t="s">
        <v>97011</v>
      </c>
      <c r="E38875" t="s">
        <v>252002</v>
      </c>
    </row>
    <row r="38876" spans="1:5" x14ac:dyDescent="0.3">
      <c r="A38876">
        <v>0</v>
      </c>
      <c r="B38876">
        <v>2295914264</v>
      </c>
      <c r="C38876" t="s">
        <v>26706</v>
      </c>
      <c r="D38876" t="s">
        <v>126761</v>
      </c>
      <c r="E38876" t="s">
        <v>252003</v>
      </c>
    </row>
    <row r="38877" spans="1:5" x14ac:dyDescent="0.3">
      <c r="A38877">
        <v>0</v>
      </c>
      <c r="B38877">
        <v>2295914411</v>
      </c>
      <c r="C38877" t="s">
        <v>26706</v>
      </c>
      <c r="D38877" t="s">
        <v>126762</v>
      </c>
      <c r="E38877" t="s">
        <v>252004</v>
      </c>
    </row>
    <row r="38878" spans="1:5" x14ac:dyDescent="0.3">
      <c r="A38878">
        <v>0</v>
      </c>
      <c r="B38878">
        <v>2295914519</v>
      </c>
      <c r="C38878" t="s">
        <v>26707</v>
      </c>
      <c r="D38878" t="s">
        <v>100812</v>
      </c>
      <c r="E38878" t="s">
        <v>252005</v>
      </c>
    </row>
    <row r="38879" spans="1:5" x14ac:dyDescent="0.3">
      <c r="A38879">
        <v>0</v>
      </c>
      <c r="B38879">
        <v>2295915012</v>
      </c>
      <c r="C38879" t="s">
        <v>26708</v>
      </c>
      <c r="D38879" t="s">
        <v>126763</v>
      </c>
      <c r="E38879" t="s">
        <v>252006</v>
      </c>
    </row>
    <row r="38880" spans="1:5" x14ac:dyDescent="0.3">
      <c r="A38880">
        <v>0</v>
      </c>
      <c r="B38880">
        <v>2295915140</v>
      </c>
      <c r="C38880" t="s">
        <v>26709</v>
      </c>
      <c r="D38880" t="s">
        <v>126764</v>
      </c>
      <c r="E38880" t="s">
        <v>252007</v>
      </c>
    </row>
    <row r="38881" spans="1:5" x14ac:dyDescent="0.3">
      <c r="A38881">
        <v>0</v>
      </c>
      <c r="B38881">
        <v>2295915333</v>
      </c>
      <c r="C38881" t="s">
        <v>26709</v>
      </c>
      <c r="D38881" t="s">
        <v>126765</v>
      </c>
      <c r="E38881" t="s">
        <v>252008</v>
      </c>
    </row>
    <row r="38882" spans="1:5" x14ac:dyDescent="0.3">
      <c r="A38882">
        <v>0</v>
      </c>
      <c r="B38882">
        <v>2295916063</v>
      </c>
      <c r="C38882" t="s">
        <v>26710</v>
      </c>
      <c r="D38882" t="s">
        <v>103816</v>
      </c>
      <c r="E38882" t="s">
        <v>252009</v>
      </c>
    </row>
    <row r="38883" spans="1:5" x14ac:dyDescent="0.3">
      <c r="A38883">
        <v>0</v>
      </c>
      <c r="B38883">
        <v>2295916300</v>
      </c>
      <c r="C38883" t="s">
        <v>26711</v>
      </c>
      <c r="D38883" t="s">
        <v>126766</v>
      </c>
      <c r="E38883" t="s">
        <v>252010</v>
      </c>
    </row>
    <row r="38884" spans="1:5" x14ac:dyDescent="0.3">
      <c r="A38884">
        <v>0</v>
      </c>
      <c r="B38884">
        <v>2295916820</v>
      </c>
      <c r="C38884" t="s">
        <v>26712</v>
      </c>
      <c r="D38884" t="s">
        <v>126767</v>
      </c>
      <c r="E38884" t="s">
        <v>252011</v>
      </c>
    </row>
    <row r="38885" spans="1:5" x14ac:dyDescent="0.3">
      <c r="A38885">
        <v>0</v>
      </c>
      <c r="B38885">
        <v>2295916825</v>
      </c>
      <c r="C38885" t="s">
        <v>26712</v>
      </c>
      <c r="D38885" t="s">
        <v>126768</v>
      </c>
      <c r="E38885" t="s">
        <v>252012</v>
      </c>
    </row>
    <row r="38886" spans="1:5" x14ac:dyDescent="0.3">
      <c r="A38886">
        <v>0</v>
      </c>
      <c r="B38886">
        <v>2295916901</v>
      </c>
      <c r="C38886" t="s">
        <v>26712</v>
      </c>
      <c r="D38886" t="s">
        <v>126769</v>
      </c>
      <c r="E38886" t="s">
        <v>252013</v>
      </c>
    </row>
    <row r="38887" spans="1:5" x14ac:dyDescent="0.3">
      <c r="A38887">
        <v>0</v>
      </c>
      <c r="B38887">
        <v>2295916981</v>
      </c>
      <c r="C38887" t="s">
        <v>26712</v>
      </c>
      <c r="D38887" t="s">
        <v>126770</v>
      </c>
      <c r="E38887" t="s">
        <v>252014</v>
      </c>
    </row>
    <row r="38888" spans="1:5" x14ac:dyDescent="0.3">
      <c r="A38888">
        <v>0</v>
      </c>
      <c r="B38888">
        <v>2295917495</v>
      </c>
      <c r="C38888" t="s">
        <v>26713</v>
      </c>
      <c r="D38888" t="s">
        <v>126771</v>
      </c>
      <c r="E38888" t="s">
        <v>252015</v>
      </c>
    </row>
    <row r="38889" spans="1:5" x14ac:dyDescent="0.3">
      <c r="A38889">
        <v>0</v>
      </c>
      <c r="B38889">
        <v>2295917499</v>
      </c>
      <c r="C38889" t="s">
        <v>26713</v>
      </c>
      <c r="D38889" t="s">
        <v>126647</v>
      </c>
      <c r="E38889" t="s">
        <v>252016</v>
      </c>
    </row>
    <row r="38890" spans="1:5" x14ac:dyDescent="0.3">
      <c r="A38890">
        <v>0</v>
      </c>
      <c r="B38890">
        <v>2295917868</v>
      </c>
      <c r="C38890" t="s">
        <v>26714</v>
      </c>
      <c r="D38890" t="s">
        <v>126161</v>
      </c>
      <c r="E38890" t="s">
        <v>252017</v>
      </c>
    </row>
    <row r="38891" spans="1:5" x14ac:dyDescent="0.3">
      <c r="A38891">
        <v>0</v>
      </c>
      <c r="B38891">
        <v>2295918014</v>
      </c>
      <c r="C38891" t="s">
        <v>26715</v>
      </c>
      <c r="D38891" t="s">
        <v>126772</v>
      </c>
      <c r="E38891" t="s">
        <v>252018</v>
      </c>
    </row>
    <row r="38892" spans="1:5" x14ac:dyDescent="0.3">
      <c r="A38892">
        <v>0</v>
      </c>
      <c r="B38892">
        <v>2295918195</v>
      </c>
      <c r="C38892" t="s">
        <v>26716</v>
      </c>
      <c r="D38892" t="s">
        <v>126773</v>
      </c>
      <c r="E38892" t="s">
        <v>252019</v>
      </c>
    </row>
    <row r="38893" spans="1:5" x14ac:dyDescent="0.3">
      <c r="A38893">
        <v>0</v>
      </c>
      <c r="B38893">
        <v>2295918337</v>
      </c>
      <c r="C38893" t="s">
        <v>26716</v>
      </c>
      <c r="D38893" t="s">
        <v>126774</v>
      </c>
      <c r="E38893" t="s">
        <v>252020</v>
      </c>
    </row>
    <row r="38894" spans="1:5" x14ac:dyDescent="0.3">
      <c r="A38894">
        <v>0</v>
      </c>
      <c r="B38894">
        <v>2295918404</v>
      </c>
      <c r="C38894" t="s">
        <v>26717</v>
      </c>
      <c r="D38894" t="s">
        <v>126775</v>
      </c>
      <c r="E38894" t="s">
        <v>252021</v>
      </c>
    </row>
    <row r="38895" spans="1:5" x14ac:dyDescent="0.3">
      <c r="A38895">
        <v>0</v>
      </c>
      <c r="B38895">
        <v>2295942082</v>
      </c>
      <c r="C38895" t="s">
        <v>26718</v>
      </c>
      <c r="D38895" t="s">
        <v>126776</v>
      </c>
      <c r="E38895" t="s">
        <v>252022</v>
      </c>
    </row>
    <row r="38896" spans="1:5" x14ac:dyDescent="0.3">
      <c r="A38896">
        <v>0</v>
      </c>
      <c r="B38896">
        <v>2295942127</v>
      </c>
      <c r="C38896" t="s">
        <v>26718</v>
      </c>
      <c r="D38896" t="s">
        <v>103647</v>
      </c>
      <c r="E38896" t="s">
        <v>252023</v>
      </c>
    </row>
    <row r="38897" spans="1:5" x14ac:dyDescent="0.3">
      <c r="A38897">
        <v>0</v>
      </c>
      <c r="B38897">
        <v>2295942167</v>
      </c>
      <c r="C38897" t="s">
        <v>26718</v>
      </c>
      <c r="D38897" t="s">
        <v>126777</v>
      </c>
      <c r="E38897" t="s">
        <v>252024</v>
      </c>
    </row>
    <row r="38898" spans="1:5" x14ac:dyDescent="0.3">
      <c r="A38898">
        <v>0</v>
      </c>
      <c r="B38898">
        <v>2295942222</v>
      </c>
      <c r="C38898" t="s">
        <v>26719</v>
      </c>
      <c r="D38898" t="s">
        <v>126778</v>
      </c>
      <c r="E38898" t="s">
        <v>252025</v>
      </c>
    </row>
    <row r="38899" spans="1:5" x14ac:dyDescent="0.3">
      <c r="A38899">
        <v>0</v>
      </c>
      <c r="B38899">
        <v>2295942605</v>
      </c>
      <c r="C38899" t="s">
        <v>26720</v>
      </c>
      <c r="D38899" t="s">
        <v>126779</v>
      </c>
      <c r="E38899" t="s">
        <v>252026</v>
      </c>
    </row>
    <row r="38900" spans="1:5" x14ac:dyDescent="0.3">
      <c r="A38900">
        <v>0</v>
      </c>
      <c r="B38900">
        <v>2295942766</v>
      </c>
      <c r="C38900" t="s">
        <v>26720</v>
      </c>
      <c r="D38900" t="s">
        <v>119569</v>
      </c>
      <c r="E38900" t="s">
        <v>252027</v>
      </c>
    </row>
    <row r="38901" spans="1:5" x14ac:dyDescent="0.3">
      <c r="A38901">
        <v>0</v>
      </c>
      <c r="B38901">
        <v>2295943010</v>
      </c>
      <c r="C38901" t="s">
        <v>26721</v>
      </c>
      <c r="D38901" t="s">
        <v>123373</v>
      </c>
      <c r="E38901" t="s">
        <v>252028</v>
      </c>
    </row>
    <row r="38902" spans="1:5" x14ac:dyDescent="0.3">
      <c r="A38902">
        <v>0</v>
      </c>
      <c r="B38902">
        <v>2295943260</v>
      </c>
      <c r="C38902" t="s">
        <v>26722</v>
      </c>
      <c r="D38902" t="s">
        <v>126780</v>
      </c>
      <c r="E38902" t="s">
        <v>252029</v>
      </c>
    </row>
    <row r="38903" spans="1:5" x14ac:dyDescent="0.3">
      <c r="A38903">
        <v>0</v>
      </c>
      <c r="B38903">
        <v>2295943732</v>
      </c>
      <c r="C38903" t="s">
        <v>26723</v>
      </c>
      <c r="D38903" t="s">
        <v>126781</v>
      </c>
      <c r="E38903" t="s">
        <v>252030</v>
      </c>
    </row>
    <row r="38904" spans="1:5" x14ac:dyDescent="0.3">
      <c r="A38904">
        <v>0</v>
      </c>
      <c r="B38904">
        <v>2295944390</v>
      </c>
      <c r="C38904" t="s">
        <v>26724</v>
      </c>
      <c r="D38904" t="s">
        <v>126782</v>
      </c>
      <c r="E38904" t="s">
        <v>252031</v>
      </c>
    </row>
    <row r="38905" spans="1:5" x14ac:dyDescent="0.3">
      <c r="A38905">
        <v>0</v>
      </c>
      <c r="B38905">
        <v>2295944392</v>
      </c>
      <c r="C38905" t="s">
        <v>26724</v>
      </c>
      <c r="D38905" t="s">
        <v>126783</v>
      </c>
      <c r="E38905" t="s">
        <v>252032</v>
      </c>
    </row>
    <row r="38906" spans="1:5" x14ac:dyDescent="0.3">
      <c r="A38906">
        <v>0</v>
      </c>
      <c r="B38906">
        <v>2295944737</v>
      </c>
      <c r="C38906" t="s">
        <v>26725</v>
      </c>
      <c r="D38906" t="s">
        <v>126784</v>
      </c>
      <c r="E38906" t="s">
        <v>252033</v>
      </c>
    </row>
    <row r="38907" spans="1:5" x14ac:dyDescent="0.3">
      <c r="A38907">
        <v>0</v>
      </c>
      <c r="B38907">
        <v>2295944740</v>
      </c>
      <c r="C38907" t="s">
        <v>26725</v>
      </c>
      <c r="D38907" t="s">
        <v>126785</v>
      </c>
      <c r="E38907" t="s">
        <v>252034</v>
      </c>
    </row>
    <row r="38908" spans="1:5" x14ac:dyDescent="0.3">
      <c r="A38908">
        <v>0</v>
      </c>
      <c r="B38908">
        <v>2295944791</v>
      </c>
      <c r="C38908" t="s">
        <v>26726</v>
      </c>
      <c r="D38908" t="s">
        <v>126786</v>
      </c>
      <c r="E38908" t="s">
        <v>252035</v>
      </c>
    </row>
    <row r="38909" spans="1:5" x14ac:dyDescent="0.3">
      <c r="A38909">
        <v>0</v>
      </c>
      <c r="B38909">
        <v>2295944877</v>
      </c>
      <c r="C38909" t="s">
        <v>26726</v>
      </c>
      <c r="D38909" t="s">
        <v>126787</v>
      </c>
      <c r="E38909" t="s">
        <v>252036</v>
      </c>
    </row>
    <row r="38910" spans="1:5" x14ac:dyDescent="0.3">
      <c r="A38910">
        <v>0</v>
      </c>
      <c r="B38910">
        <v>2295944886</v>
      </c>
      <c r="C38910" t="s">
        <v>26726</v>
      </c>
      <c r="D38910" t="s">
        <v>126788</v>
      </c>
      <c r="E38910" t="s">
        <v>252037</v>
      </c>
    </row>
    <row r="38911" spans="1:5" x14ac:dyDescent="0.3">
      <c r="A38911">
        <v>0</v>
      </c>
      <c r="B38911">
        <v>2295945982</v>
      </c>
      <c r="C38911" t="s">
        <v>26727</v>
      </c>
      <c r="D38911" t="s">
        <v>126789</v>
      </c>
      <c r="E38911" t="s">
        <v>252038</v>
      </c>
    </row>
    <row r="38912" spans="1:5" x14ac:dyDescent="0.3">
      <c r="A38912">
        <v>0</v>
      </c>
      <c r="B38912">
        <v>2295946129</v>
      </c>
      <c r="C38912" t="s">
        <v>26728</v>
      </c>
      <c r="D38912" t="s">
        <v>126790</v>
      </c>
      <c r="E38912" t="s">
        <v>252039</v>
      </c>
    </row>
    <row r="38913" spans="1:5" x14ac:dyDescent="0.3">
      <c r="A38913">
        <v>0</v>
      </c>
      <c r="B38913">
        <v>2295946371</v>
      </c>
      <c r="C38913" t="s">
        <v>26729</v>
      </c>
      <c r="D38913" t="s">
        <v>126791</v>
      </c>
      <c r="E38913" t="s">
        <v>252040</v>
      </c>
    </row>
    <row r="38914" spans="1:5" x14ac:dyDescent="0.3">
      <c r="A38914">
        <v>0</v>
      </c>
      <c r="B38914">
        <v>2295946681</v>
      </c>
      <c r="C38914" t="s">
        <v>26730</v>
      </c>
      <c r="D38914" t="s">
        <v>112155</v>
      </c>
      <c r="E38914" t="s">
        <v>252041</v>
      </c>
    </row>
    <row r="38915" spans="1:5" x14ac:dyDescent="0.3">
      <c r="A38915">
        <v>0</v>
      </c>
      <c r="B38915">
        <v>2295946746</v>
      </c>
      <c r="C38915" t="s">
        <v>26731</v>
      </c>
      <c r="D38915" t="s">
        <v>126792</v>
      </c>
      <c r="E38915" t="s">
        <v>252042</v>
      </c>
    </row>
    <row r="38916" spans="1:5" x14ac:dyDescent="0.3">
      <c r="A38916">
        <v>0</v>
      </c>
      <c r="B38916">
        <v>2295947076</v>
      </c>
      <c r="C38916" t="s">
        <v>26732</v>
      </c>
      <c r="D38916" t="s">
        <v>94798</v>
      </c>
      <c r="E38916" t="s">
        <v>252043</v>
      </c>
    </row>
    <row r="38917" spans="1:5" x14ac:dyDescent="0.3">
      <c r="A38917">
        <v>0</v>
      </c>
      <c r="B38917">
        <v>2295947085</v>
      </c>
      <c r="C38917" t="s">
        <v>26732</v>
      </c>
      <c r="D38917" t="s">
        <v>126793</v>
      </c>
      <c r="E38917" t="s">
        <v>252044</v>
      </c>
    </row>
    <row r="38918" spans="1:5" x14ac:dyDescent="0.3">
      <c r="A38918">
        <v>0</v>
      </c>
      <c r="B38918">
        <v>2295947111</v>
      </c>
      <c r="C38918" t="s">
        <v>26732</v>
      </c>
      <c r="D38918" t="s">
        <v>126794</v>
      </c>
      <c r="E38918" t="s">
        <v>252045</v>
      </c>
    </row>
    <row r="38919" spans="1:5" x14ac:dyDescent="0.3">
      <c r="A38919">
        <v>0</v>
      </c>
      <c r="B38919">
        <v>2295947771</v>
      </c>
      <c r="C38919" t="s">
        <v>26733</v>
      </c>
      <c r="D38919" t="s">
        <v>126795</v>
      </c>
      <c r="E38919" t="s">
        <v>252046</v>
      </c>
    </row>
    <row r="38920" spans="1:5" x14ac:dyDescent="0.3">
      <c r="A38920">
        <v>0</v>
      </c>
      <c r="B38920">
        <v>2295947915</v>
      </c>
      <c r="C38920" t="s">
        <v>26734</v>
      </c>
      <c r="D38920" t="s">
        <v>112832</v>
      </c>
      <c r="E38920" t="s">
        <v>252047</v>
      </c>
    </row>
    <row r="38921" spans="1:5" x14ac:dyDescent="0.3">
      <c r="A38921">
        <v>0</v>
      </c>
      <c r="B38921">
        <v>2295947986</v>
      </c>
      <c r="C38921" t="s">
        <v>26734</v>
      </c>
      <c r="D38921" t="s">
        <v>126796</v>
      </c>
      <c r="E38921" t="s">
        <v>252048</v>
      </c>
    </row>
    <row r="38922" spans="1:5" x14ac:dyDescent="0.3">
      <c r="A38922">
        <v>0</v>
      </c>
      <c r="B38922">
        <v>2295948208</v>
      </c>
      <c r="C38922" t="s">
        <v>26735</v>
      </c>
      <c r="D38922" t="s">
        <v>126797</v>
      </c>
      <c r="E38922" t="s">
        <v>252049</v>
      </c>
    </row>
    <row r="38923" spans="1:5" x14ac:dyDescent="0.3">
      <c r="A38923">
        <v>0</v>
      </c>
      <c r="B38923">
        <v>2295948228</v>
      </c>
      <c r="C38923" t="s">
        <v>26735</v>
      </c>
      <c r="D38923" t="s">
        <v>126798</v>
      </c>
      <c r="E38923" t="s">
        <v>252050</v>
      </c>
    </row>
    <row r="38924" spans="1:5" x14ac:dyDescent="0.3">
      <c r="A38924">
        <v>0</v>
      </c>
      <c r="B38924">
        <v>2295948343</v>
      </c>
      <c r="C38924" t="s">
        <v>26736</v>
      </c>
      <c r="D38924" t="s">
        <v>126799</v>
      </c>
      <c r="E38924" t="s">
        <v>252051</v>
      </c>
    </row>
    <row r="38925" spans="1:5" x14ac:dyDescent="0.3">
      <c r="A38925">
        <v>0</v>
      </c>
      <c r="B38925">
        <v>2295948511</v>
      </c>
      <c r="C38925" t="s">
        <v>26736</v>
      </c>
      <c r="D38925" t="s">
        <v>126800</v>
      </c>
      <c r="E38925" t="s">
        <v>252052</v>
      </c>
    </row>
    <row r="38926" spans="1:5" x14ac:dyDescent="0.3">
      <c r="A38926">
        <v>0</v>
      </c>
      <c r="B38926">
        <v>2295949045</v>
      </c>
      <c r="C38926" t="s">
        <v>26737</v>
      </c>
      <c r="D38926" t="s">
        <v>126801</v>
      </c>
      <c r="E38926" t="s">
        <v>252053</v>
      </c>
    </row>
    <row r="38927" spans="1:5" x14ac:dyDescent="0.3">
      <c r="A38927">
        <v>0</v>
      </c>
      <c r="B38927">
        <v>2295949200</v>
      </c>
      <c r="C38927" t="s">
        <v>26738</v>
      </c>
      <c r="D38927" t="s">
        <v>126802</v>
      </c>
      <c r="E38927" t="s">
        <v>252054</v>
      </c>
    </row>
    <row r="38928" spans="1:5" x14ac:dyDescent="0.3">
      <c r="A38928">
        <v>0</v>
      </c>
      <c r="B38928">
        <v>2295949686</v>
      </c>
      <c r="C38928" t="s">
        <v>26739</v>
      </c>
      <c r="D38928" t="s">
        <v>117531</v>
      </c>
      <c r="E38928" t="s">
        <v>252055</v>
      </c>
    </row>
    <row r="38929" spans="1:5" x14ac:dyDescent="0.3">
      <c r="A38929">
        <v>0</v>
      </c>
      <c r="B38929">
        <v>2295949851</v>
      </c>
      <c r="C38929" t="s">
        <v>26740</v>
      </c>
      <c r="D38929" t="s">
        <v>126803</v>
      </c>
      <c r="E38929" t="s">
        <v>252056</v>
      </c>
    </row>
    <row r="38930" spans="1:5" x14ac:dyDescent="0.3">
      <c r="A38930">
        <v>0</v>
      </c>
      <c r="B38930">
        <v>2295950108</v>
      </c>
      <c r="C38930" t="s">
        <v>26741</v>
      </c>
      <c r="D38930" t="s">
        <v>126804</v>
      </c>
      <c r="E38930" t="s">
        <v>252057</v>
      </c>
    </row>
    <row r="38931" spans="1:5" x14ac:dyDescent="0.3">
      <c r="A38931">
        <v>0</v>
      </c>
      <c r="B38931">
        <v>2295950201</v>
      </c>
      <c r="C38931" t="s">
        <v>26741</v>
      </c>
      <c r="D38931" t="s">
        <v>126805</v>
      </c>
      <c r="E38931" t="s">
        <v>252058</v>
      </c>
    </row>
    <row r="38932" spans="1:5" x14ac:dyDescent="0.3">
      <c r="A38932">
        <v>0</v>
      </c>
      <c r="B38932">
        <v>2295950237</v>
      </c>
      <c r="C38932" t="s">
        <v>26741</v>
      </c>
      <c r="D38932" t="s">
        <v>126806</v>
      </c>
      <c r="E38932" t="s">
        <v>252059</v>
      </c>
    </row>
    <row r="38933" spans="1:5" x14ac:dyDescent="0.3">
      <c r="A38933">
        <v>0</v>
      </c>
      <c r="B38933">
        <v>2295950492</v>
      </c>
      <c r="C38933" t="s">
        <v>26742</v>
      </c>
      <c r="D38933" t="s">
        <v>121890</v>
      </c>
      <c r="E38933" t="s">
        <v>252060</v>
      </c>
    </row>
    <row r="38934" spans="1:5" x14ac:dyDescent="0.3">
      <c r="A38934">
        <v>0</v>
      </c>
      <c r="B38934">
        <v>2295950716</v>
      </c>
      <c r="C38934" t="s">
        <v>26743</v>
      </c>
      <c r="D38934" t="s">
        <v>126807</v>
      </c>
      <c r="E38934" t="s">
        <v>252061</v>
      </c>
    </row>
    <row r="38935" spans="1:5" x14ac:dyDescent="0.3">
      <c r="A38935">
        <v>0</v>
      </c>
      <c r="B38935">
        <v>2295950718</v>
      </c>
      <c r="C38935" t="s">
        <v>26743</v>
      </c>
      <c r="D38935" t="s">
        <v>126808</v>
      </c>
      <c r="E38935" t="s">
        <v>252062</v>
      </c>
    </row>
    <row r="38936" spans="1:5" x14ac:dyDescent="0.3">
      <c r="A38936">
        <v>0</v>
      </c>
      <c r="B38936">
        <v>2295951289</v>
      </c>
      <c r="C38936" t="s">
        <v>26744</v>
      </c>
      <c r="D38936" t="s">
        <v>126809</v>
      </c>
      <c r="E38936" t="s">
        <v>252063</v>
      </c>
    </row>
    <row r="38937" spans="1:5" x14ac:dyDescent="0.3">
      <c r="A38937">
        <v>0</v>
      </c>
      <c r="B38937">
        <v>2295951352</v>
      </c>
      <c r="C38937" t="s">
        <v>26744</v>
      </c>
      <c r="D38937" t="s">
        <v>126810</v>
      </c>
      <c r="E38937" t="s">
        <v>252064</v>
      </c>
    </row>
    <row r="38938" spans="1:5" x14ac:dyDescent="0.3">
      <c r="A38938">
        <v>0</v>
      </c>
      <c r="B38938">
        <v>2295951433</v>
      </c>
      <c r="C38938" t="s">
        <v>26745</v>
      </c>
      <c r="D38938" t="s">
        <v>99314</v>
      </c>
      <c r="E38938" t="s">
        <v>252065</v>
      </c>
    </row>
    <row r="38939" spans="1:5" x14ac:dyDescent="0.3">
      <c r="A38939">
        <v>0</v>
      </c>
      <c r="B38939">
        <v>2295951581</v>
      </c>
      <c r="C38939" t="s">
        <v>26745</v>
      </c>
      <c r="D38939" t="s">
        <v>126811</v>
      </c>
      <c r="E38939" t="s">
        <v>252066</v>
      </c>
    </row>
    <row r="38940" spans="1:5" x14ac:dyDescent="0.3">
      <c r="A38940">
        <v>0</v>
      </c>
      <c r="B38940">
        <v>2295951644</v>
      </c>
      <c r="C38940" t="s">
        <v>26746</v>
      </c>
      <c r="D38940" t="s">
        <v>126812</v>
      </c>
      <c r="E38940" t="s">
        <v>252067</v>
      </c>
    </row>
    <row r="38941" spans="1:5" x14ac:dyDescent="0.3">
      <c r="A38941">
        <v>0</v>
      </c>
      <c r="B38941">
        <v>2295951924</v>
      </c>
      <c r="C38941" t="s">
        <v>26747</v>
      </c>
      <c r="D38941" t="s">
        <v>126813</v>
      </c>
      <c r="E38941" t="s">
        <v>252068</v>
      </c>
    </row>
    <row r="38942" spans="1:5" x14ac:dyDescent="0.3">
      <c r="A38942">
        <v>0</v>
      </c>
      <c r="B38942">
        <v>2295952223</v>
      </c>
      <c r="C38942" t="s">
        <v>26748</v>
      </c>
      <c r="D38942" t="s">
        <v>126814</v>
      </c>
      <c r="E38942" t="s">
        <v>252069</v>
      </c>
    </row>
    <row r="38943" spans="1:5" x14ac:dyDescent="0.3">
      <c r="A38943">
        <v>0</v>
      </c>
      <c r="B38943">
        <v>2295952242</v>
      </c>
      <c r="C38943" t="s">
        <v>26748</v>
      </c>
      <c r="D38943" t="s">
        <v>104107</v>
      </c>
      <c r="E38943" t="s">
        <v>252070</v>
      </c>
    </row>
    <row r="38944" spans="1:5" x14ac:dyDescent="0.3">
      <c r="A38944">
        <v>0</v>
      </c>
      <c r="B38944">
        <v>2295952325</v>
      </c>
      <c r="C38944" t="s">
        <v>26748</v>
      </c>
      <c r="D38944" t="s">
        <v>126815</v>
      </c>
      <c r="E38944" t="s">
        <v>252071</v>
      </c>
    </row>
    <row r="38945" spans="1:5" x14ac:dyDescent="0.3">
      <c r="A38945">
        <v>0</v>
      </c>
      <c r="B38945">
        <v>2295952341</v>
      </c>
      <c r="C38945" t="s">
        <v>26748</v>
      </c>
      <c r="D38945" t="s">
        <v>126816</v>
      </c>
      <c r="E38945" t="s">
        <v>252072</v>
      </c>
    </row>
    <row r="38946" spans="1:5" x14ac:dyDescent="0.3">
      <c r="A38946">
        <v>0</v>
      </c>
      <c r="B38946">
        <v>2295952531</v>
      </c>
      <c r="C38946" t="s">
        <v>26749</v>
      </c>
      <c r="D38946" t="s">
        <v>126817</v>
      </c>
      <c r="E38946" t="s">
        <v>252073</v>
      </c>
    </row>
    <row r="38947" spans="1:5" x14ac:dyDescent="0.3">
      <c r="A38947">
        <v>0</v>
      </c>
      <c r="B38947">
        <v>2295952941</v>
      </c>
      <c r="C38947" t="s">
        <v>26750</v>
      </c>
      <c r="D38947" t="s">
        <v>107851</v>
      </c>
      <c r="E38947" t="s">
        <v>252074</v>
      </c>
    </row>
    <row r="38948" spans="1:5" x14ac:dyDescent="0.3">
      <c r="A38948">
        <v>0</v>
      </c>
      <c r="B38948">
        <v>2295953291</v>
      </c>
      <c r="C38948" t="s">
        <v>26751</v>
      </c>
      <c r="D38948" t="s">
        <v>126818</v>
      </c>
      <c r="E38948" t="s">
        <v>252075</v>
      </c>
    </row>
    <row r="38949" spans="1:5" x14ac:dyDescent="0.3">
      <c r="A38949">
        <v>0</v>
      </c>
      <c r="B38949">
        <v>2295953296</v>
      </c>
      <c r="C38949" t="s">
        <v>26751</v>
      </c>
      <c r="D38949" t="s">
        <v>126533</v>
      </c>
      <c r="E38949" t="s">
        <v>252076</v>
      </c>
    </row>
    <row r="38950" spans="1:5" x14ac:dyDescent="0.3">
      <c r="A38950">
        <v>0</v>
      </c>
      <c r="B38950">
        <v>2295953540</v>
      </c>
      <c r="C38950" t="s">
        <v>26752</v>
      </c>
      <c r="D38950" t="s">
        <v>126819</v>
      </c>
      <c r="E38950" t="s">
        <v>252077</v>
      </c>
    </row>
    <row r="38951" spans="1:5" x14ac:dyDescent="0.3">
      <c r="A38951">
        <v>0</v>
      </c>
      <c r="B38951">
        <v>2295954056</v>
      </c>
      <c r="C38951" t="s">
        <v>26753</v>
      </c>
      <c r="D38951" t="s">
        <v>97053</v>
      </c>
      <c r="E38951" t="s">
        <v>252078</v>
      </c>
    </row>
    <row r="38952" spans="1:5" x14ac:dyDescent="0.3">
      <c r="A38952">
        <v>0</v>
      </c>
      <c r="B38952">
        <v>2295954681</v>
      </c>
      <c r="C38952" t="s">
        <v>26754</v>
      </c>
      <c r="D38952" t="s">
        <v>126820</v>
      </c>
      <c r="E38952" t="s">
        <v>252079</v>
      </c>
    </row>
    <row r="38953" spans="1:5" x14ac:dyDescent="0.3">
      <c r="A38953">
        <v>0</v>
      </c>
      <c r="B38953">
        <v>2295954806</v>
      </c>
      <c r="C38953" t="s">
        <v>26755</v>
      </c>
      <c r="D38953" t="s">
        <v>126821</v>
      </c>
      <c r="E38953" t="s">
        <v>252080</v>
      </c>
    </row>
    <row r="38954" spans="1:5" x14ac:dyDescent="0.3">
      <c r="A38954">
        <v>0</v>
      </c>
      <c r="B38954">
        <v>2295955069</v>
      </c>
      <c r="C38954" t="s">
        <v>26756</v>
      </c>
      <c r="D38954" t="s">
        <v>101710</v>
      </c>
      <c r="E38954" t="s">
        <v>252081</v>
      </c>
    </row>
    <row r="38955" spans="1:5" x14ac:dyDescent="0.3">
      <c r="A38955">
        <v>0</v>
      </c>
      <c r="B38955">
        <v>2295955386</v>
      </c>
      <c r="C38955" t="s">
        <v>26757</v>
      </c>
      <c r="D38955" t="s">
        <v>126822</v>
      </c>
      <c r="E38955" t="s">
        <v>252082</v>
      </c>
    </row>
    <row r="38956" spans="1:5" x14ac:dyDescent="0.3">
      <c r="A38956">
        <v>0</v>
      </c>
      <c r="B38956">
        <v>2295955668</v>
      </c>
      <c r="C38956" t="s">
        <v>26758</v>
      </c>
      <c r="D38956" t="s">
        <v>126823</v>
      </c>
      <c r="E38956" t="s">
        <v>252083</v>
      </c>
    </row>
    <row r="38957" spans="1:5" x14ac:dyDescent="0.3">
      <c r="A38957">
        <v>0</v>
      </c>
      <c r="B38957">
        <v>2295955759</v>
      </c>
      <c r="C38957" t="s">
        <v>26759</v>
      </c>
      <c r="D38957" t="s">
        <v>126824</v>
      </c>
      <c r="E38957" t="s">
        <v>252084</v>
      </c>
    </row>
    <row r="38958" spans="1:5" x14ac:dyDescent="0.3">
      <c r="A38958">
        <v>0</v>
      </c>
      <c r="B38958">
        <v>2295955932</v>
      </c>
      <c r="C38958" t="s">
        <v>26760</v>
      </c>
      <c r="D38958" t="s">
        <v>126825</v>
      </c>
      <c r="E38958" t="s">
        <v>252085</v>
      </c>
    </row>
    <row r="38959" spans="1:5" x14ac:dyDescent="0.3">
      <c r="A38959">
        <v>0</v>
      </c>
      <c r="B38959">
        <v>2295955943</v>
      </c>
      <c r="C38959" t="s">
        <v>26760</v>
      </c>
      <c r="D38959" t="s">
        <v>126826</v>
      </c>
      <c r="E38959" t="s">
        <v>252086</v>
      </c>
    </row>
    <row r="38960" spans="1:5" x14ac:dyDescent="0.3">
      <c r="A38960">
        <v>0</v>
      </c>
      <c r="B38960">
        <v>2295956362</v>
      </c>
      <c r="C38960" t="s">
        <v>26761</v>
      </c>
      <c r="D38960" t="s">
        <v>126827</v>
      </c>
      <c r="E38960" t="s">
        <v>252087</v>
      </c>
    </row>
    <row r="38961" spans="1:5" x14ac:dyDescent="0.3">
      <c r="A38961">
        <v>0</v>
      </c>
      <c r="B38961">
        <v>2295956711</v>
      </c>
      <c r="C38961" t="s">
        <v>26762</v>
      </c>
      <c r="D38961" t="s">
        <v>126828</v>
      </c>
      <c r="E38961" t="s">
        <v>252088</v>
      </c>
    </row>
    <row r="38962" spans="1:5" x14ac:dyDescent="0.3">
      <c r="A38962">
        <v>0</v>
      </c>
      <c r="B38962">
        <v>2295957697</v>
      </c>
      <c r="C38962" t="s">
        <v>26763</v>
      </c>
      <c r="D38962" t="s">
        <v>126829</v>
      </c>
      <c r="E38962" t="s">
        <v>252089</v>
      </c>
    </row>
    <row r="38963" spans="1:5" x14ac:dyDescent="0.3">
      <c r="A38963">
        <v>0</v>
      </c>
      <c r="B38963">
        <v>2295996898</v>
      </c>
      <c r="C38963" t="s">
        <v>26764</v>
      </c>
      <c r="D38963" t="s">
        <v>124769</v>
      </c>
      <c r="E38963" t="s">
        <v>252090</v>
      </c>
    </row>
    <row r="38964" spans="1:5" x14ac:dyDescent="0.3">
      <c r="A38964">
        <v>0</v>
      </c>
      <c r="B38964">
        <v>2295997099</v>
      </c>
      <c r="C38964" t="s">
        <v>26765</v>
      </c>
      <c r="D38964" t="s">
        <v>126830</v>
      </c>
      <c r="E38964" t="s">
        <v>252091</v>
      </c>
    </row>
    <row r="38965" spans="1:5" x14ac:dyDescent="0.3">
      <c r="A38965">
        <v>0</v>
      </c>
      <c r="B38965">
        <v>2295997243</v>
      </c>
      <c r="C38965" t="s">
        <v>26765</v>
      </c>
      <c r="D38965" t="s">
        <v>126831</v>
      </c>
      <c r="E38965" t="s">
        <v>252092</v>
      </c>
    </row>
    <row r="38966" spans="1:5" x14ac:dyDescent="0.3">
      <c r="A38966">
        <v>0</v>
      </c>
      <c r="B38966">
        <v>2295997337</v>
      </c>
      <c r="C38966" t="s">
        <v>26766</v>
      </c>
      <c r="D38966" t="s">
        <v>126832</v>
      </c>
      <c r="E38966" t="s">
        <v>252093</v>
      </c>
    </row>
    <row r="38967" spans="1:5" x14ac:dyDescent="0.3">
      <c r="A38967">
        <v>0</v>
      </c>
      <c r="B38967">
        <v>2295997339</v>
      </c>
      <c r="C38967" t="s">
        <v>26766</v>
      </c>
      <c r="D38967" t="s">
        <v>126833</v>
      </c>
      <c r="E38967" t="s">
        <v>252094</v>
      </c>
    </row>
    <row r="38968" spans="1:5" x14ac:dyDescent="0.3">
      <c r="A38968">
        <v>0</v>
      </c>
      <c r="B38968">
        <v>2295997512</v>
      </c>
      <c r="C38968" t="s">
        <v>26767</v>
      </c>
      <c r="D38968" t="s">
        <v>126834</v>
      </c>
      <c r="E38968" t="s">
        <v>252095</v>
      </c>
    </row>
    <row r="38969" spans="1:5" x14ac:dyDescent="0.3">
      <c r="A38969">
        <v>0</v>
      </c>
      <c r="B38969">
        <v>2295997776</v>
      </c>
      <c r="C38969" t="s">
        <v>26768</v>
      </c>
      <c r="D38969" t="s">
        <v>126835</v>
      </c>
      <c r="E38969" t="s">
        <v>252096</v>
      </c>
    </row>
    <row r="38970" spans="1:5" x14ac:dyDescent="0.3">
      <c r="A38970">
        <v>0</v>
      </c>
      <c r="B38970">
        <v>2295997881</v>
      </c>
      <c r="C38970" t="s">
        <v>26768</v>
      </c>
      <c r="D38970" t="s">
        <v>126836</v>
      </c>
      <c r="E38970" t="s">
        <v>252097</v>
      </c>
    </row>
    <row r="38971" spans="1:5" x14ac:dyDescent="0.3">
      <c r="A38971">
        <v>0</v>
      </c>
      <c r="B38971">
        <v>2295998462</v>
      </c>
      <c r="C38971" t="s">
        <v>26769</v>
      </c>
      <c r="D38971" t="s">
        <v>126837</v>
      </c>
      <c r="E38971" t="s">
        <v>252098</v>
      </c>
    </row>
    <row r="38972" spans="1:5" x14ac:dyDescent="0.3">
      <c r="A38972">
        <v>0</v>
      </c>
      <c r="B38972">
        <v>2295999735</v>
      </c>
      <c r="C38972" t="s">
        <v>26770</v>
      </c>
      <c r="D38972" t="s">
        <v>126838</v>
      </c>
      <c r="E38972" t="s">
        <v>252099</v>
      </c>
    </row>
    <row r="38973" spans="1:5" x14ac:dyDescent="0.3">
      <c r="A38973">
        <v>0</v>
      </c>
      <c r="B38973">
        <v>2295999892</v>
      </c>
      <c r="C38973" t="s">
        <v>26771</v>
      </c>
      <c r="D38973" t="s">
        <v>118735</v>
      </c>
      <c r="E38973" t="s">
        <v>252100</v>
      </c>
    </row>
    <row r="38974" spans="1:5" x14ac:dyDescent="0.3">
      <c r="A38974">
        <v>0</v>
      </c>
      <c r="B38974">
        <v>2296000074</v>
      </c>
      <c r="C38974" t="s">
        <v>26771</v>
      </c>
      <c r="D38974" t="s">
        <v>126839</v>
      </c>
      <c r="E38974" t="s">
        <v>252101</v>
      </c>
    </row>
    <row r="38975" spans="1:5" x14ac:dyDescent="0.3">
      <c r="A38975">
        <v>0</v>
      </c>
      <c r="B38975">
        <v>2296000364</v>
      </c>
      <c r="C38975" t="s">
        <v>26772</v>
      </c>
      <c r="D38975" t="s">
        <v>126840</v>
      </c>
      <c r="E38975" t="s">
        <v>252102</v>
      </c>
    </row>
    <row r="38976" spans="1:5" x14ac:dyDescent="0.3">
      <c r="A38976">
        <v>0</v>
      </c>
      <c r="B38976">
        <v>2296001017</v>
      </c>
      <c r="C38976" t="s">
        <v>26773</v>
      </c>
      <c r="D38976" t="s">
        <v>126841</v>
      </c>
      <c r="E38976" t="s">
        <v>252103</v>
      </c>
    </row>
    <row r="38977" spans="1:5" x14ac:dyDescent="0.3">
      <c r="A38977">
        <v>0</v>
      </c>
      <c r="B38977">
        <v>2296001121</v>
      </c>
      <c r="C38977" t="s">
        <v>26773</v>
      </c>
      <c r="D38977" t="s">
        <v>114166</v>
      </c>
      <c r="E38977" t="s">
        <v>252104</v>
      </c>
    </row>
    <row r="38978" spans="1:5" x14ac:dyDescent="0.3">
      <c r="A38978">
        <v>0</v>
      </c>
      <c r="B38978">
        <v>2296001535</v>
      </c>
      <c r="C38978" t="s">
        <v>26774</v>
      </c>
      <c r="D38978" t="s">
        <v>126842</v>
      </c>
      <c r="E38978" t="s">
        <v>252105</v>
      </c>
    </row>
    <row r="38979" spans="1:5" x14ac:dyDescent="0.3">
      <c r="A38979">
        <v>0</v>
      </c>
      <c r="B38979">
        <v>2296001820</v>
      </c>
      <c r="C38979" t="s">
        <v>26775</v>
      </c>
      <c r="D38979" t="s">
        <v>109537</v>
      </c>
      <c r="E38979" t="s">
        <v>252106</v>
      </c>
    </row>
    <row r="38980" spans="1:5" x14ac:dyDescent="0.3">
      <c r="A38980">
        <v>0</v>
      </c>
      <c r="B38980">
        <v>2296001924</v>
      </c>
      <c r="C38980" t="s">
        <v>26776</v>
      </c>
      <c r="D38980" t="s">
        <v>126843</v>
      </c>
      <c r="E38980" t="s">
        <v>252107</v>
      </c>
    </row>
    <row r="38981" spans="1:5" x14ac:dyDescent="0.3">
      <c r="A38981">
        <v>0</v>
      </c>
      <c r="B38981">
        <v>2296002305</v>
      </c>
      <c r="C38981" t="s">
        <v>26777</v>
      </c>
      <c r="D38981" t="s">
        <v>126844</v>
      </c>
      <c r="E38981" t="s">
        <v>252108</v>
      </c>
    </row>
    <row r="38982" spans="1:5" x14ac:dyDescent="0.3">
      <c r="A38982">
        <v>0</v>
      </c>
      <c r="B38982">
        <v>2296002647</v>
      </c>
      <c r="C38982" t="s">
        <v>26778</v>
      </c>
      <c r="D38982" t="s">
        <v>126845</v>
      </c>
      <c r="E38982" t="s">
        <v>252109</v>
      </c>
    </row>
    <row r="38983" spans="1:5" x14ac:dyDescent="0.3">
      <c r="A38983">
        <v>0</v>
      </c>
      <c r="B38983">
        <v>2296002784</v>
      </c>
      <c r="C38983" t="s">
        <v>26779</v>
      </c>
      <c r="D38983" t="s">
        <v>126846</v>
      </c>
      <c r="E38983" t="s">
        <v>252110</v>
      </c>
    </row>
    <row r="38984" spans="1:5" x14ac:dyDescent="0.3">
      <c r="A38984">
        <v>0</v>
      </c>
      <c r="B38984">
        <v>2296002937</v>
      </c>
      <c r="C38984" t="s">
        <v>26780</v>
      </c>
      <c r="D38984" t="s">
        <v>126847</v>
      </c>
      <c r="E38984" t="s">
        <v>252111</v>
      </c>
    </row>
    <row r="38985" spans="1:5" x14ac:dyDescent="0.3">
      <c r="A38985">
        <v>0</v>
      </c>
      <c r="B38985">
        <v>2296003263</v>
      </c>
      <c r="C38985" t="s">
        <v>26781</v>
      </c>
      <c r="D38985" t="s">
        <v>126848</v>
      </c>
      <c r="E38985" t="s">
        <v>252112</v>
      </c>
    </row>
    <row r="38986" spans="1:5" x14ac:dyDescent="0.3">
      <c r="A38986">
        <v>0</v>
      </c>
      <c r="B38986">
        <v>2296003436</v>
      </c>
      <c r="C38986" t="s">
        <v>26782</v>
      </c>
      <c r="D38986" t="s">
        <v>126849</v>
      </c>
      <c r="E38986" t="s">
        <v>252113</v>
      </c>
    </row>
    <row r="38987" spans="1:5" x14ac:dyDescent="0.3">
      <c r="A38987">
        <v>0</v>
      </c>
      <c r="B38987">
        <v>2296004026</v>
      </c>
      <c r="C38987" t="s">
        <v>26783</v>
      </c>
      <c r="D38987" t="s">
        <v>126850</v>
      </c>
      <c r="E38987" t="s">
        <v>252114</v>
      </c>
    </row>
    <row r="38988" spans="1:5" x14ac:dyDescent="0.3">
      <c r="A38988">
        <v>0</v>
      </c>
      <c r="B38988">
        <v>2296004264</v>
      </c>
      <c r="C38988" t="s">
        <v>26784</v>
      </c>
      <c r="D38988" t="s">
        <v>126851</v>
      </c>
      <c r="E38988" t="s">
        <v>252115</v>
      </c>
    </row>
    <row r="38989" spans="1:5" x14ac:dyDescent="0.3">
      <c r="A38989">
        <v>0</v>
      </c>
      <c r="B38989">
        <v>2296004406</v>
      </c>
      <c r="C38989" t="s">
        <v>26785</v>
      </c>
      <c r="D38989" t="s">
        <v>126852</v>
      </c>
      <c r="E38989" t="s">
        <v>252116</v>
      </c>
    </row>
    <row r="38990" spans="1:5" x14ac:dyDescent="0.3">
      <c r="A38990">
        <v>0</v>
      </c>
      <c r="B38990">
        <v>2296004499</v>
      </c>
      <c r="C38990" t="s">
        <v>26785</v>
      </c>
      <c r="D38990" t="s">
        <v>125199</v>
      </c>
      <c r="E38990" t="s">
        <v>252117</v>
      </c>
    </row>
    <row r="38991" spans="1:5" x14ac:dyDescent="0.3">
      <c r="A38991">
        <v>0</v>
      </c>
      <c r="B38991">
        <v>2296004834</v>
      </c>
      <c r="C38991" t="s">
        <v>26786</v>
      </c>
      <c r="D38991" t="s">
        <v>126853</v>
      </c>
      <c r="E38991" t="s">
        <v>252118</v>
      </c>
    </row>
    <row r="38992" spans="1:5" x14ac:dyDescent="0.3">
      <c r="A38992">
        <v>0</v>
      </c>
      <c r="B38992">
        <v>2296004863</v>
      </c>
      <c r="C38992" t="s">
        <v>26786</v>
      </c>
      <c r="D38992" t="s">
        <v>126854</v>
      </c>
      <c r="E38992" t="s">
        <v>252119</v>
      </c>
    </row>
    <row r="38993" spans="1:5" x14ac:dyDescent="0.3">
      <c r="A38993">
        <v>0</v>
      </c>
      <c r="B38993">
        <v>2296004897</v>
      </c>
      <c r="C38993" t="s">
        <v>26786</v>
      </c>
      <c r="D38993" t="s">
        <v>121091</v>
      </c>
      <c r="E38993" t="s">
        <v>252120</v>
      </c>
    </row>
    <row r="38994" spans="1:5" x14ac:dyDescent="0.3">
      <c r="A38994">
        <v>0</v>
      </c>
      <c r="B38994">
        <v>2296005267</v>
      </c>
      <c r="C38994" t="s">
        <v>26787</v>
      </c>
      <c r="D38994" t="s">
        <v>104242</v>
      </c>
      <c r="E38994" t="s">
        <v>252121</v>
      </c>
    </row>
    <row r="38995" spans="1:5" x14ac:dyDescent="0.3">
      <c r="A38995">
        <v>0</v>
      </c>
      <c r="B38995">
        <v>2296005345</v>
      </c>
      <c r="C38995" t="s">
        <v>26787</v>
      </c>
      <c r="D38995" t="s">
        <v>126855</v>
      </c>
      <c r="E38995" t="s">
        <v>252122</v>
      </c>
    </row>
    <row r="38996" spans="1:5" x14ac:dyDescent="0.3">
      <c r="A38996">
        <v>0</v>
      </c>
      <c r="B38996">
        <v>2296005444</v>
      </c>
      <c r="C38996" t="s">
        <v>26788</v>
      </c>
      <c r="D38996" t="s">
        <v>126856</v>
      </c>
      <c r="E38996" t="s">
        <v>252123</v>
      </c>
    </row>
    <row r="38997" spans="1:5" x14ac:dyDescent="0.3">
      <c r="A38997">
        <v>0</v>
      </c>
      <c r="B38997">
        <v>2296005617</v>
      </c>
      <c r="C38997" t="s">
        <v>26789</v>
      </c>
      <c r="D38997" t="s">
        <v>126857</v>
      </c>
      <c r="E38997" t="s">
        <v>252124</v>
      </c>
    </row>
    <row r="38998" spans="1:5" x14ac:dyDescent="0.3">
      <c r="A38998">
        <v>0</v>
      </c>
      <c r="B38998">
        <v>2296005785</v>
      </c>
      <c r="C38998" t="s">
        <v>26789</v>
      </c>
      <c r="D38998" t="s">
        <v>126858</v>
      </c>
      <c r="E38998" t="s">
        <v>252125</v>
      </c>
    </row>
    <row r="38999" spans="1:5" x14ac:dyDescent="0.3">
      <c r="A38999">
        <v>0</v>
      </c>
      <c r="B38999">
        <v>2296005858</v>
      </c>
      <c r="C38999" t="s">
        <v>26790</v>
      </c>
      <c r="D38999" t="s">
        <v>104325</v>
      </c>
      <c r="E38999" t="s">
        <v>252126</v>
      </c>
    </row>
    <row r="39000" spans="1:5" x14ac:dyDescent="0.3">
      <c r="A39000">
        <v>0</v>
      </c>
      <c r="B39000">
        <v>2296005930</v>
      </c>
      <c r="C39000" t="s">
        <v>26790</v>
      </c>
      <c r="D39000" t="s">
        <v>126859</v>
      </c>
      <c r="E39000" t="s">
        <v>252127</v>
      </c>
    </row>
    <row r="39001" spans="1:5" x14ac:dyDescent="0.3">
      <c r="A39001">
        <v>0</v>
      </c>
      <c r="B39001">
        <v>2296005990</v>
      </c>
      <c r="C39001" t="s">
        <v>26790</v>
      </c>
      <c r="D39001" t="s">
        <v>126860</v>
      </c>
      <c r="E39001" t="s">
        <v>252128</v>
      </c>
    </row>
    <row r="39002" spans="1:5" x14ac:dyDescent="0.3">
      <c r="A39002">
        <v>0</v>
      </c>
      <c r="B39002">
        <v>2296006095</v>
      </c>
      <c r="C39002" t="s">
        <v>26791</v>
      </c>
      <c r="D39002" t="s">
        <v>126861</v>
      </c>
      <c r="E39002" t="s">
        <v>252129</v>
      </c>
    </row>
    <row r="39003" spans="1:5" x14ac:dyDescent="0.3">
      <c r="A39003">
        <v>0</v>
      </c>
      <c r="B39003">
        <v>2296006291</v>
      </c>
      <c r="C39003" t="s">
        <v>26792</v>
      </c>
      <c r="D39003" t="s">
        <v>126862</v>
      </c>
      <c r="E39003" t="s">
        <v>252130</v>
      </c>
    </row>
    <row r="39004" spans="1:5" x14ac:dyDescent="0.3">
      <c r="A39004">
        <v>0</v>
      </c>
      <c r="B39004">
        <v>2296006596</v>
      </c>
      <c r="C39004" t="s">
        <v>26793</v>
      </c>
      <c r="D39004" t="s">
        <v>126863</v>
      </c>
      <c r="E39004" t="s">
        <v>252131</v>
      </c>
    </row>
    <row r="39005" spans="1:5" x14ac:dyDescent="0.3">
      <c r="A39005">
        <v>0</v>
      </c>
      <c r="B39005">
        <v>2296006602</v>
      </c>
      <c r="C39005" t="s">
        <v>26794</v>
      </c>
      <c r="D39005" t="s">
        <v>126864</v>
      </c>
      <c r="E39005" t="s">
        <v>252132</v>
      </c>
    </row>
    <row r="39006" spans="1:5" x14ac:dyDescent="0.3">
      <c r="A39006">
        <v>0</v>
      </c>
      <c r="B39006">
        <v>2296006775</v>
      </c>
      <c r="C39006" t="s">
        <v>26794</v>
      </c>
      <c r="D39006" t="s">
        <v>126834</v>
      </c>
      <c r="E39006" t="s">
        <v>252133</v>
      </c>
    </row>
    <row r="39007" spans="1:5" x14ac:dyDescent="0.3">
      <c r="A39007">
        <v>0</v>
      </c>
      <c r="B39007">
        <v>2296007095</v>
      </c>
      <c r="C39007" t="s">
        <v>26795</v>
      </c>
      <c r="D39007" t="s">
        <v>126865</v>
      </c>
      <c r="E39007" t="s">
        <v>252134</v>
      </c>
    </row>
    <row r="39008" spans="1:5" x14ac:dyDescent="0.3">
      <c r="A39008">
        <v>0</v>
      </c>
      <c r="B39008">
        <v>2296007450</v>
      </c>
      <c r="C39008" t="s">
        <v>26796</v>
      </c>
      <c r="D39008" t="s">
        <v>126866</v>
      </c>
      <c r="E39008" t="s">
        <v>252135</v>
      </c>
    </row>
    <row r="39009" spans="1:5" x14ac:dyDescent="0.3">
      <c r="A39009">
        <v>0</v>
      </c>
      <c r="B39009">
        <v>2296007574</v>
      </c>
      <c r="C39009" t="s">
        <v>26797</v>
      </c>
      <c r="D39009" t="s">
        <v>126867</v>
      </c>
      <c r="E39009" t="s">
        <v>252136</v>
      </c>
    </row>
    <row r="39010" spans="1:5" x14ac:dyDescent="0.3">
      <c r="A39010">
        <v>0</v>
      </c>
      <c r="B39010">
        <v>2296007663</v>
      </c>
      <c r="C39010" t="s">
        <v>26797</v>
      </c>
      <c r="D39010" t="s">
        <v>126868</v>
      </c>
      <c r="E39010" t="s">
        <v>252137</v>
      </c>
    </row>
    <row r="39011" spans="1:5" x14ac:dyDescent="0.3">
      <c r="A39011">
        <v>0</v>
      </c>
      <c r="B39011">
        <v>2296008037</v>
      </c>
      <c r="C39011" t="s">
        <v>26798</v>
      </c>
      <c r="D39011" t="s">
        <v>126869</v>
      </c>
      <c r="E39011" t="s">
        <v>252138</v>
      </c>
    </row>
    <row r="39012" spans="1:5" x14ac:dyDescent="0.3">
      <c r="A39012">
        <v>0</v>
      </c>
      <c r="B39012">
        <v>2296008255</v>
      </c>
      <c r="C39012" t="s">
        <v>26799</v>
      </c>
      <c r="D39012" t="s">
        <v>126870</v>
      </c>
      <c r="E39012" t="s">
        <v>252139</v>
      </c>
    </row>
    <row r="39013" spans="1:5" x14ac:dyDescent="0.3">
      <c r="A39013">
        <v>0</v>
      </c>
      <c r="B39013">
        <v>2296008385</v>
      </c>
      <c r="C39013" t="s">
        <v>26799</v>
      </c>
      <c r="D39013" t="s">
        <v>126871</v>
      </c>
      <c r="E39013" t="s">
        <v>252140</v>
      </c>
    </row>
    <row r="39014" spans="1:5" x14ac:dyDescent="0.3">
      <c r="A39014">
        <v>0</v>
      </c>
      <c r="B39014">
        <v>2296008417</v>
      </c>
      <c r="C39014" t="s">
        <v>26799</v>
      </c>
      <c r="D39014" t="s">
        <v>126872</v>
      </c>
      <c r="E39014" t="s">
        <v>252141</v>
      </c>
    </row>
    <row r="39015" spans="1:5" x14ac:dyDescent="0.3">
      <c r="A39015">
        <v>0</v>
      </c>
      <c r="B39015">
        <v>2296008712</v>
      </c>
      <c r="C39015" t="s">
        <v>26800</v>
      </c>
      <c r="D39015" t="s">
        <v>126873</v>
      </c>
      <c r="E39015" t="s">
        <v>252142</v>
      </c>
    </row>
    <row r="39016" spans="1:5" x14ac:dyDescent="0.3">
      <c r="A39016">
        <v>0</v>
      </c>
      <c r="B39016">
        <v>2296008739</v>
      </c>
      <c r="C39016" t="s">
        <v>26800</v>
      </c>
      <c r="D39016" t="s">
        <v>126851</v>
      </c>
      <c r="E39016" t="s">
        <v>252143</v>
      </c>
    </row>
    <row r="39017" spans="1:5" x14ac:dyDescent="0.3">
      <c r="A39017">
        <v>0</v>
      </c>
      <c r="B39017">
        <v>2296009003</v>
      </c>
      <c r="C39017" t="s">
        <v>26801</v>
      </c>
      <c r="D39017" t="s">
        <v>126874</v>
      </c>
      <c r="E39017" t="s">
        <v>252144</v>
      </c>
    </row>
    <row r="39018" spans="1:5" x14ac:dyDescent="0.3">
      <c r="A39018">
        <v>0</v>
      </c>
      <c r="B39018">
        <v>2296009047</v>
      </c>
      <c r="C39018" t="s">
        <v>26801</v>
      </c>
      <c r="D39018" t="s">
        <v>126875</v>
      </c>
      <c r="E39018" t="s">
        <v>252145</v>
      </c>
    </row>
    <row r="39019" spans="1:5" x14ac:dyDescent="0.3">
      <c r="A39019">
        <v>0</v>
      </c>
      <c r="B39019">
        <v>2296009085</v>
      </c>
      <c r="C39019" t="s">
        <v>26801</v>
      </c>
      <c r="D39019" t="s">
        <v>126876</v>
      </c>
      <c r="E39019" t="s">
        <v>252146</v>
      </c>
    </row>
    <row r="39020" spans="1:5" x14ac:dyDescent="0.3">
      <c r="A39020">
        <v>0</v>
      </c>
      <c r="B39020">
        <v>2296009190</v>
      </c>
      <c r="C39020" t="s">
        <v>26802</v>
      </c>
      <c r="D39020" t="s">
        <v>111493</v>
      </c>
      <c r="E39020" t="s">
        <v>252147</v>
      </c>
    </row>
    <row r="39021" spans="1:5" x14ac:dyDescent="0.3">
      <c r="A39021">
        <v>0</v>
      </c>
      <c r="B39021">
        <v>2296009335</v>
      </c>
      <c r="C39021" t="s">
        <v>26803</v>
      </c>
      <c r="D39021" t="s">
        <v>126877</v>
      </c>
      <c r="E39021" t="s">
        <v>252148</v>
      </c>
    </row>
    <row r="39022" spans="1:5" x14ac:dyDescent="0.3">
      <c r="A39022">
        <v>0</v>
      </c>
      <c r="B39022">
        <v>2296009607</v>
      </c>
      <c r="C39022" t="s">
        <v>26804</v>
      </c>
      <c r="D39022" t="s">
        <v>126878</v>
      </c>
      <c r="E39022" t="s">
        <v>252149</v>
      </c>
    </row>
    <row r="39023" spans="1:5" x14ac:dyDescent="0.3">
      <c r="A39023">
        <v>0</v>
      </c>
      <c r="B39023">
        <v>2296010529</v>
      </c>
      <c r="C39023" t="s">
        <v>26805</v>
      </c>
      <c r="D39023" t="s">
        <v>126879</v>
      </c>
      <c r="E39023" t="s">
        <v>252150</v>
      </c>
    </row>
    <row r="39024" spans="1:5" x14ac:dyDescent="0.3">
      <c r="A39024">
        <v>0</v>
      </c>
      <c r="B39024">
        <v>2296010733</v>
      </c>
      <c r="C39024" t="s">
        <v>26806</v>
      </c>
      <c r="D39024" t="s">
        <v>103156</v>
      </c>
      <c r="E39024" t="s">
        <v>252151</v>
      </c>
    </row>
    <row r="39025" spans="1:5" x14ac:dyDescent="0.3">
      <c r="A39025">
        <v>0</v>
      </c>
      <c r="B39025">
        <v>2296010900</v>
      </c>
      <c r="C39025" t="s">
        <v>26807</v>
      </c>
      <c r="D39025" t="s">
        <v>126880</v>
      </c>
      <c r="E39025" t="s">
        <v>252152</v>
      </c>
    </row>
    <row r="39026" spans="1:5" x14ac:dyDescent="0.3">
      <c r="A39026">
        <v>0</v>
      </c>
      <c r="B39026">
        <v>2296010946</v>
      </c>
      <c r="C39026" t="s">
        <v>26807</v>
      </c>
      <c r="D39026" t="s">
        <v>126881</v>
      </c>
      <c r="E39026" t="s">
        <v>252153</v>
      </c>
    </row>
    <row r="39027" spans="1:5" x14ac:dyDescent="0.3">
      <c r="A39027">
        <v>0</v>
      </c>
      <c r="B39027">
        <v>2296011048</v>
      </c>
      <c r="C39027" t="s">
        <v>26807</v>
      </c>
      <c r="D39027" t="s">
        <v>118170</v>
      </c>
      <c r="E39027" t="s">
        <v>252154</v>
      </c>
    </row>
    <row r="39028" spans="1:5" x14ac:dyDescent="0.3">
      <c r="A39028">
        <v>0</v>
      </c>
      <c r="B39028">
        <v>2296011343</v>
      </c>
      <c r="C39028" t="s">
        <v>26808</v>
      </c>
      <c r="D39028" t="s">
        <v>126882</v>
      </c>
      <c r="E39028" t="s">
        <v>252155</v>
      </c>
    </row>
    <row r="39029" spans="1:5" x14ac:dyDescent="0.3">
      <c r="A39029">
        <v>0</v>
      </c>
      <c r="B39029">
        <v>2296011431</v>
      </c>
      <c r="C39029" t="s">
        <v>26808</v>
      </c>
      <c r="D39029" t="s">
        <v>126883</v>
      </c>
      <c r="E39029" t="s">
        <v>252156</v>
      </c>
    </row>
    <row r="39030" spans="1:5" x14ac:dyDescent="0.3">
      <c r="A39030">
        <v>0</v>
      </c>
      <c r="B39030">
        <v>2296011772</v>
      </c>
      <c r="C39030" t="s">
        <v>26809</v>
      </c>
      <c r="D39030" t="s">
        <v>126884</v>
      </c>
      <c r="E39030" t="s">
        <v>252157</v>
      </c>
    </row>
    <row r="39031" spans="1:5" x14ac:dyDescent="0.3">
      <c r="A39031">
        <v>0</v>
      </c>
      <c r="B39031">
        <v>2296022460</v>
      </c>
      <c r="C39031" t="s">
        <v>26810</v>
      </c>
      <c r="D39031" t="s">
        <v>126885</v>
      </c>
      <c r="E39031" t="s">
        <v>252158</v>
      </c>
    </row>
    <row r="39032" spans="1:5" x14ac:dyDescent="0.3">
      <c r="A39032">
        <v>0</v>
      </c>
      <c r="B39032">
        <v>2296022566</v>
      </c>
      <c r="C39032" t="s">
        <v>26811</v>
      </c>
      <c r="D39032" t="s">
        <v>126886</v>
      </c>
      <c r="E39032" t="s">
        <v>252159</v>
      </c>
    </row>
    <row r="39033" spans="1:5" x14ac:dyDescent="0.3">
      <c r="A39033">
        <v>0</v>
      </c>
      <c r="B39033">
        <v>2296022745</v>
      </c>
      <c r="C39033" t="s">
        <v>26812</v>
      </c>
      <c r="D39033" t="s">
        <v>126887</v>
      </c>
      <c r="E39033" t="s">
        <v>252160</v>
      </c>
    </row>
    <row r="39034" spans="1:5" x14ac:dyDescent="0.3">
      <c r="A39034">
        <v>0</v>
      </c>
      <c r="B39034">
        <v>2296023173</v>
      </c>
      <c r="C39034" t="s">
        <v>26813</v>
      </c>
      <c r="D39034" t="s">
        <v>126888</v>
      </c>
      <c r="E39034" t="s">
        <v>252161</v>
      </c>
    </row>
    <row r="39035" spans="1:5" x14ac:dyDescent="0.3">
      <c r="A39035">
        <v>0</v>
      </c>
      <c r="B39035">
        <v>2296023208</v>
      </c>
      <c r="C39035" t="s">
        <v>26813</v>
      </c>
      <c r="D39035" t="s">
        <v>104388</v>
      </c>
      <c r="E39035" t="s">
        <v>252162</v>
      </c>
    </row>
    <row r="39036" spans="1:5" x14ac:dyDescent="0.3">
      <c r="A39036">
        <v>0</v>
      </c>
      <c r="B39036">
        <v>2296023280</v>
      </c>
      <c r="C39036" t="s">
        <v>26813</v>
      </c>
      <c r="D39036" t="s">
        <v>126889</v>
      </c>
      <c r="E39036" t="s">
        <v>252163</v>
      </c>
    </row>
    <row r="39037" spans="1:5" x14ac:dyDescent="0.3">
      <c r="A39037">
        <v>0</v>
      </c>
      <c r="B39037">
        <v>2296023326</v>
      </c>
      <c r="C39037" t="s">
        <v>26813</v>
      </c>
      <c r="D39037" t="s">
        <v>109256</v>
      </c>
      <c r="E39037" t="s">
        <v>252164</v>
      </c>
    </row>
    <row r="39038" spans="1:5" x14ac:dyDescent="0.3">
      <c r="A39038">
        <v>0</v>
      </c>
      <c r="B39038">
        <v>2296023693</v>
      </c>
      <c r="C39038" t="s">
        <v>26814</v>
      </c>
      <c r="D39038" t="s">
        <v>126890</v>
      </c>
      <c r="E39038" t="s">
        <v>252165</v>
      </c>
    </row>
    <row r="39039" spans="1:5" x14ac:dyDescent="0.3">
      <c r="A39039">
        <v>0</v>
      </c>
      <c r="B39039">
        <v>2296023829</v>
      </c>
      <c r="C39039" t="s">
        <v>26814</v>
      </c>
      <c r="D39039" t="s">
        <v>126891</v>
      </c>
      <c r="E39039" t="s">
        <v>252166</v>
      </c>
    </row>
    <row r="39040" spans="1:5" x14ac:dyDescent="0.3">
      <c r="A39040">
        <v>0</v>
      </c>
      <c r="B39040">
        <v>2296023863</v>
      </c>
      <c r="C39040" t="s">
        <v>26814</v>
      </c>
      <c r="D39040" t="s">
        <v>123122</v>
      </c>
      <c r="E39040" t="s">
        <v>252167</v>
      </c>
    </row>
    <row r="39041" spans="1:5" x14ac:dyDescent="0.3">
      <c r="A39041">
        <v>0</v>
      </c>
      <c r="B39041">
        <v>2296024022</v>
      </c>
      <c r="C39041" t="s">
        <v>26815</v>
      </c>
      <c r="D39041" t="s">
        <v>126892</v>
      </c>
      <c r="E39041" t="s">
        <v>252168</v>
      </c>
    </row>
    <row r="39042" spans="1:5" x14ac:dyDescent="0.3">
      <c r="A39042">
        <v>0</v>
      </c>
      <c r="B39042">
        <v>2296024885</v>
      </c>
      <c r="C39042" t="s">
        <v>26816</v>
      </c>
      <c r="D39042" t="s">
        <v>111142</v>
      </c>
      <c r="E39042" t="s">
        <v>252169</v>
      </c>
    </row>
    <row r="39043" spans="1:5" x14ac:dyDescent="0.3">
      <c r="A39043">
        <v>0</v>
      </c>
      <c r="B39043">
        <v>2296024892</v>
      </c>
      <c r="C39043" t="s">
        <v>26816</v>
      </c>
      <c r="D39043" t="s">
        <v>126893</v>
      </c>
      <c r="E39043" t="s">
        <v>252170</v>
      </c>
    </row>
    <row r="39044" spans="1:5" x14ac:dyDescent="0.3">
      <c r="A39044">
        <v>0</v>
      </c>
      <c r="B39044">
        <v>2296025234</v>
      </c>
      <c r="C39044" t="s">
        <v>26817</v>
      </c>
      <c r="D39044" t="s">
        <v>126894</v>
      </c>
      <c r="E39044" t="s">
        <v>252171</v>
      </c>
    </row>
    <row r="39045" spans="1:5" x14ac:dyDescent="0.3">
      <c r="A39045">
        <v>0</v>
      </c>
      <c r="B39045">
        <v>2296025486</v>
      </c>
      <c r="C39045" t="s">
        <v>26818</v>
      </c>
      <c r="D39045" t="s">
        <v>126895</v>
      </c>
      <c r="E39045" t="s">
        <v>252172</v>
      </c>
    </row>
    <row r="39046" spans="1:5" x14ac:dyDescent="0.3">
      <c r="A39046">
        <v>0</v>
      </c>
      <c r="B39046">
        <v>2296025595</v>
      </c>
      <c r="C39046" t="s">
        <v>26819</v>
      </c>
      <c r="D39046" t="s">
        <v>126896</v>
      </c>
      <c r="E39046" t="s">
        <v>252173</v>
      </c>
    </row>
    <row r="39047" spans="1:5" x14ac:dyDescent="0.3">
      <c r="A39047">
        <v>0</v>
      </c>
      <c r="B39047">
        <v>2296025755</v>
      </c>
      <c r="C39047" t="s">
        <v>26819</v>
      </c>
      <c r="D39047" t="s">
        <v>126897</v>
      </c>
      <c r="E39047" t="s">
        <v>252174</v>
      </c>
    </row>
    <row r="39048" spans="1:5" x14ac:dyDescent="0.3">
      <c r="A39048">
        <v>0</v>
      </c>
      <c r="B39048">
        <v>2296025923</v>
      </c>
      <c r="C39048" t="s">
        <v>26820</v>
      </c>
      <c r="D39048" t="s">
        <v>126898</v>
      </c>
      <c r="E39048" t="s">
        <v>252175</v>
      </c>
    </row>
    <row r="39049" spans="1:5" x14ac:dyDescent="0.3">
      <c r="A39049">
        <v>0</v>
      </c>
      <c r="B39049">
        <v>2296026156</v>
      </c>
      <c r="C39049" t="s">
        <v>26821</v>
      </c>
      <c r="D39049" t="s">
        <v>126899</v>
      </c>
      <c r="E39049" t="s">
        <v>252176</v>
      </c>
    </row>
    <row r="39050" spans="1:5" x14ac:dyDescent="0.3">
      <c r="A39050">
        <v>0</v>
      </c>
      <c r="B39050">
        <v>2296026738</v>
      </c>
      <c r="C39050" t="s">
        <v>26822</v>
      </c>
      <c r="D39050" t="s">
        <v>126900</v>
      </c>
      <c r="E39050" t="s">
        <v>252177</v>
      </c>
    </row>
    <row r="39051" spans="1:5" x14ac:dyDescent="0.3">
      <c r="A39051">
        <v>0</v>
      </c>
      <c r="B39051">
        <v>2296026998</v>
      </c>
      <c r="C39051" t="s">
        <v>26823</v>
      </c>
      <c r="D39051" t="s">
        <v>126901</v>
      </c>
      <c r="E39051" t="s">
        <v>252178</v>
      </c>
    </row>
    <row r="39052" spans="1:5" x14ac:dyDescent="0.3">
      <c r="A39052">
        <v>0</v>
      </c>
      <c r="B39052">
        <v>2296027114</v>
      </c>
      <c r="C39052" t="s">
        <v>26823</v>
      </c>
      <c r="D39052" t="s">
        <v>126902</v>
      </c>
      <c r="E39052" t="s">
        <v>252179</v>
      </c>
    </row>
    <row r="39053" spans="1:5" x14ac:dyDescent="0.3">
      <c r="A39053">
        <v>0</v>
      </c>
      <c r="B39053">
        <v>2296027159</v>
      </c>
      <c r="C39053" t="s">
        <v>26823</v>
      </c>
      <c r="D39053" t="s">
        <v>126903</v>
      </c>
      <c r="E39053" t="s">
        <v>252180</v>
      </c>
    </row>
    <row r="39054" spans="1:5" x14ac:dyDescent="0.3">
      <c r="A39054">
        <v>0</v>
      </c>
      <c r="B39054">
        <v>2296027245</v>
      </c>
      <c r="C39054" t="s">
        <v>26824</v>
      </c>
      <c r="D39054" t="s">
        <v>126904</v>
      </c>
      <c r="E39054" t="s">
        <v>252181</v>
      </c>
    </row>
    <row r="39055" spans="1:5" x14ac:dyDescent="0.3">
      <c r="A39055">
        <v>0</v>
      </c>
      <c r="B39055">
        <v>2296027726</v>
      </c>
      <c r="C39055" t="s">
        <v>26825</v>
      </c>
      <c r="D39055" t="s">
        <v>126905</v>
      </c>
      <c r="E39055" t="s">
        <v>252182</v>
      </c>
    </row>
    <row r="39056" spans="1:5" x14ac:dyDescent="0.3">
      <c r="A39056">
        <v>0</v>
      </c>
      <c r="B39056">
        <v>2296028298</v>
      </c>
      <c r="C39056" t="s">
        <v>26826</v>
      </c>
      <c r="D39056" t="s">
        <v>126906</v>
      </c>
      <c r="E39056" t="s">
        <v>252183</v>
      </c>
    </row>
    <row r="39057" spans="1:5" x14ac:dyDescent="0.3">
      <c r="A39057">
        <v>0</v>
      </c>
      <c r="B39057">
        <v>2296028342</v>
      </c>
      <c r="C39057" t="s">
        <v>26827</v>
      </c>
      <c r="D39057" t="s">
        <v>121694</v>
      </c>
      <c r="E39057" t="s">
        <v>252184</v>
      </c>
    </row>
    <row r="39058" spans="1:5" x14ac:dyDescent="0.3">
      <c r="A39058">
        <v>0</v>
      </c>
      <c r="B39058">
        <v>2296028977</v>
      </c>
      <c r="C39058" t="s">
        <v>26828</v>
      </c>
      <c r="D39058" t="s">
        <v>126907</v>
      </c>
      <c r="E39058" t="s">
        <v>252185</v>
      </c>
    </row>
    <row r="39059" spans="1:5" x14ac:dyDescent="0.3">
      <c r="A39059">
        <v>0</v>
      </c>
      <c r="B39059">
        <v>2296029072</v>
      </c>
      <c r="C39059" t="s">
        <v>26828</v>
      </c>
      <c r="D39059" t="s">
        <v>126908</v>
      </c>
      <c r="E39059" t="s">
        <v>252186</v>
      </c>
    </row>
    <row r="39060" spans="1:5" x14ac:dyDescent="0.3">
      <c r="A39060">
        <v>0</v>
      </c>
      <c r="B39060">
        <v>2296029372</v>
      </c>
      <c r="C39060" t="s">
        <v>26829</v>
      </c>
      <c r="D39060" t="s">
        <v>126909</v>
      </c>
      <c r="E39060" t="s">
        <v>252187</v>
      </c>
    </row>
    <row r="39061" spans="1:5" x14ac:dyDescent="0.3">
      <c r="A39061">
        <v>0</v>
      </c>
      <c r="B39061">
        <v>2296029671</v>
      </c>
      <c r="C39061" t="s">
        <v>26830</v>
      </c>
      <c r="D39061" t="s">
        <v>126910</v>
      </c>
      <c r="E39061" t="s">
        <v>252188</v>
      </c>
    </row>
    <row r="39062" spans="1:5" x14ac:dyDescent="0.3">
      <c r="A39062">
        <v>0</v>
      </c>
      <c r="B39062">
        <v>2296030282</v>
      </c>
      <c r="C39062" t="s">
        <v>26831</v>
      </c>
      <c r="D39062" t="s">
        <v>126911</v>
      </c>
      <c r="E39062" t="s">
        <v>252189</v>
      </c>
    </row>
    <row r="39063" spans="1:5" x14ac:dyDescent="0.3">
      <c r="A39063">
        <v>0</v>
      </c>
      <c r="B39063">
        <v>2296030494</v>
      </c>
      <c r="C39063" t="s">
        <v>26832</v>
      </c>
      <c r="D39063" t="s">
        <v>126891</v>
      </c>
      <c r="E39063" t="s">
        <v>252190</v>
      </c>
    </row>
    <row r="39064" spans="1:5" x14ac:dyDescent="0.3">
      <c r="A39064">
        <v>0</v>
      </c>
      <c r="B39064">
        <v>2296031185</v>
      </c>
      <c r="C39064" t="s">
        <v>26833</v>
      </c>
      <c r="D39064" t="s">
        <v>126912</v>
      </c>
      <c r="E39064" t="s">
        <v>252191</v>
      </c>
    </row>
    <row r="39065" spans="1:5" x14ac:dyDescent="0.3">
      <c r="A39065">
        <v>0</v>
      </c>
      <c r="B39065">
        <v>2296031242</v>
      </c>
      <c r="C39065" t="s">
        <v>26833</v>
      </c>
      <c r="D39065" t="s">
        <v>126913</v>
      </c>
      <c r="E39065" t="s">
        <v>252192</v>
      </c>
    </row>
    <row r="39066" spans="1:5" x14ac:dyDescent="0.3">
      <c r="A39066">
        <v>0</v>
      </c>
      <c r="B39066">
        <v>2296031252</v>
      </c>
      <c r="C39066" t="s">
        <v>26833</v>
      </c>
      <c r="D39066" t="s">
        <v>126914</v>
      </c>
      <c r="E39066" t="s">
        <v>252193</v>
      </c>
    </row>
    <row r="39067" spans="1:5" x14ac:dyDescent="0.3">
      <c r="A39067">
        <v>0</v>
      </c>
      <c r="B39067">
        <v>2296031259</v>
      </c>
      <c r="C39067" t="s">
        <v>26833</v>
      </c>
      <c r="D39067" t="s">
        <v>126915</v>
      </c>
      <c r="E39067" t="s">
        <v>252194</v>
      </c>
    </row>
    <row r="39068" spans="1:5" x14ac:dyDescent="0.3">
      <c r="A39068">
        <v>0</v>
      </c>
      <c r="B39068">
        <v>2296031316</v>
      </c>
      <c r="C39068" t="s">
        <v>26833</v>
      </c>
      <c r="D39068" t="s">
        <v>126916</v>
      </c>
      <c r="E39068" t="s">
        <v>252195</v>
      </c>
    </row>
    <row r="39069" spans="1:5" x14ac:dyDescent="0.3">
      <c r="A39069">
        <v>0</v>
      </c>
      <c r="B39069">
        <v>2296031553</v>
      </c>
      <c r="C39069" t="s">
        <v>26834</v>
      </c>
      <c r="D39069" t="s">
        <v>126917</v>
      </c>
      <c r="E39069" t="s">
        <v>252196</v>
      </c>
    </row>
    <row r="39070" spans="1:5" x14ac:dyDescent="0.3">
      <c r="A39070">
        <v>0</v>
      </c>
      <c r="B39070">
        <v>2296031577</v>
      </c>
      <c r="C39070" t="s">
        <v>26835</v>
      </c>
      <c r="D39070" t="s">
        <v>126918</v>
      </c>
      <c r="E39070" t="s">
        <v>252197</v>
      </c>
    </row>
    <row r="39071" spans="1:5" x14ac:dyDescent="0.3">
      <c r="A39071">
        <v>0</v>
      </c>
      <c r="B39071">
        <v>2296031899</v>
      </c>
      <c r="C39071" t="s">
        <v>26836</v>
      </c>
      <c r="D39071" t="s">
        <v>126811</v>
      </c>
      <c r="E39071" t="s">
        <v>252198</v>
      </c>
    </row>
    <row r="39072" spans="1:5" x14ac:dyDescent="0.3">
      <c r="A39072">
        <v>0</v>
      </c>
      <c r="B39072">
        <v>2296032110</v>
      </c>
      <c r="C39072" t="s">
        <v>26837</v>
      </c>
      <c r="D39072" t="s">
        <v>126919</v>
      </c>
      <c r="E39072" t="s">
        <v>252199</v>
      </c>
    </row>
    <row r="39073" spans="1:5" x14ac:dyDescent="0.3">
      <c r="A39073">
        <v>0</v>
      </c>
      <c r="B39073">
        <v>2296032227</v>
      </c>
      <c r="C39073" t="s">
        <v>26838</v>
      </c>
      <c r="D39073" t="s">
        <v>126920</v>
      </c>
      <c r="E39073" t="s">
        <v>252200</v>
      </c>
    </row>
    <row r="39074" spans="1:5" x14ac:dyDescent="0.3">
      <c r="A39074">
        <v>0</v>
      </c>
      <c r="B39074">
        <v>2296032320</v>
      </c>
      <c r="C39074" t="s">
        <v>26838</v>
      </c>
      <c r="D39074" t="s">
        <v>126921</v>
      </c>
      <c r="E39074" t="s">
        <v>252201</v>
      </c>
    </row>
    <row r="39075" spans="1:5" x14ac:dyDescent="0.3">
      <c r="A39075">
        <v>0</v>
      </c>
      <c r="B39075">
        <v>2296032650</v>
      </c>
      <c r="C39075" t="s">
        <v>26839</v>
      </c>
      <c r="D39075" t="s">
        <v>126922</v>
      </c>
      <c r="E39075" t="s">
        <v>252202</v>
      </c>
    </row>
    <row r="39076" spans="1:5" x14ac:dyDescent="0.3">
      <c r="A39076">
        <v>0</v>
      </c>
      <c r="B39076">
        <v>2296032958</v>
      </c>
      <c r="C39076" t="s">
        <v>26840</v>
      </c>
      <c r="D39076" t="s">
        <v>126923</v>
      </c>
      <c r="E39076" t="s">
        <v>252203</v>
      </c>
    </row>
    <row r="39077" spans="1:5" x14ac:dyDescent="0.3">
      <c r="A39077">
        <v>0</v>
      </c>
      <c r="B39077">
        <v>2296032967</v>
      </c>
      <c r="C39077" t="s">
        <v>26840</v>
      </c>
      <c r="D39077" t="s">
        <v>107295</v>
      </c>
      <c r="E39077" t="s">
        <v>252204</v>
      </c>
    </row>
    <row r="39078" spans="1:5" x14ac:dyDescent="0.3">
      <c r="A39078">
        <v>0</v>
      </c>
      <c r="B39078">
        <v>2296033122</v>
      </c>
      <c r="C39078" t="s">
        <v>26841</v>
      </c>
      <c r="D39078" t="s">
        <v>126924</v>
      </c>
      <c r="E39078" t="s">
        <v>252205</v>
      </c>
    </row>
    <row r="39079" spans="1:5" x14ac:dyDescent="0.3">
      <c r="A39079">
        <v>0</v>
      </c>
      <c r="B39079">
        <v>2296033141</v>
      </c>
      <c r="C39079" t="s">
        <v>26841</v>
      </c>
      <c r="D39079" t="s">
        <v>126925</v>
      </c>
      <c r="E39079" t="s">
        <v>252206</v>
      </c>
    </row>
    <row r="39080" spans="1:5" x14ac:dyDescent="0.3">
      <c r="A39080">
        <v>0</v>
      </c>
      <c r="B39080">
        <v>2296033239</v>
      </c>
      <c r="C39080" t="s">
        <v>26841</v>
      </c>
      <c r="D39080" t="s">
        <v>126926</v>
      </c>
      <c r="E39080" t="s">
        <v>252207</v>
      </c>
    </row>
    <row r="39081" spans="1:5" x14ac:dyDescent="0.3">
      <c r="A39081">
        <v>0</v>
      </c>
      <c r="B39081">
        <v>2296033366</v>
      </c>
      <c r="C39081" t="s">
        <v>26842</v>
      </c>
      <c r="D39081" t="s">
        <v>126927</v>
      </c>
      <c r="E39081" t="s">
        <v>252208</v>
      </c>
    </row>
    <row r="39082" spans="1:5" x14ac:dyDescent="0.3">
      <c r="A39082">
        <v>0</v>
      </c>
      <c r="B39082">
        <v>2296033405</v>
      </c>
      <c r="C39082" t="s">
        <v>26842</v>
      </c>
      <c r="D39082" t="s">
        <v>114313</v>
      </c>
      <c r="E39082" t="s">
        <v>252209</v>
      </c>
    </row>
    <row r="39083" spans="1:5" x14ac:dyDescent="0.3">
      <c r="A39083">
        <v>0</v>
      </c>
      <c r="B39083">
        <v>2296033481</v>
      </c>
      <c r="C39083" t="s">
        <v>26842</v>
      </c>
      <c r="D39083" t="s">
        <v>118375</v>
      </c>
      <c r="E39083" t="s">
        <v>252210</v>
      </c>
    </row>
    <row r="39084" spans="1:5" x14ac:dyDescent="0.3">
      <c r="A39084">
        <v>0</v>
      </c>
      <c r="B39084">
        <v>2296033569</v>
      </c>
      <c r="C39084" t="s">
        <v>26843</v>
      </c>
      <c r="D39084" t="s">
        <v>126928</v>
      </c>
      <c r="E39084" t="s">
        <v>252211</v>
      </c>
    </row>
    <row r="39085" spans="1:5" x14ac:dyDescent="0.3">
      <c r="A39085">
        <v>0</v>
      </c>
      <c r="B39085">
        <v>2296033934</v>
      </c>
      <c r="C39085" t="s">
        <v>26844</v>
      </c>
      <c r="D39085" t="s">
        <v>126929</v>
      </c>
      <c r="E39085" t="s">
        <v>252212</v>
      </c>
    </row>
    <row r="39086" spans="1:5" x14ac:dyDescent="0.3">
      <c r="A39086">
        <v>0</v>
      </c>
      <c r="B39086">
        <v>2296035048</v>
      </c>
      <c r="C39086" t="s">
        <v>26845</v>
      </c>
      <c r="D39086" t="s">
        <v>126930</v>
      </c>
      <c r="E39086" t="s">
        <v>252213</v>
      </c>
    </row>
    <row r="39087" spans="1:5" x14ac:dyDescent="0.3">
      <c r="A39087">
        <v>0</v>
      </c>
      <c r="B39087">
        <v>2296035104</v>
      </c>
      <c r="C39087" t="s">
        <v>26845</v>
      </c>
      <c r="D39087" t="s">
        <v>126931</v>
      </c>
      <c r="E39087" t="s">
        <v>252214</v>
      </c>
    </row>
    <row r="39088" spans="1:5" x14ac:dyDescent="0.3">
      <c r="A39088">
        <v>0</v>
      </c>
      <c r="B39088">
        <v>2296035590</v>
      </c>
      <c r="C39088" t="s">
        <v>26846</v>
      </c>
      <c r="D39088" t="s">
        <v>126932</v>
      </c>
      <c r="E39088" t="s">
        <v>252215</v>
      </c>
    </row>
    <row r="39089" spans="1:5" x14ac:dyDescent="0.3">
      <c r="A39089">
        <v>0</v>
      </c>
      <c r="B39089">
        <v>2296035854</v>
      </c>
      <c r="C39089" t="s">
        <v>26847</v>
      </c>
      <c r="D39089" t="s">
        <v>126933</v>
      </c>
      <c r="E39089" t="s">
        <v>252216</v>
      </c>
    </row>
    <row r="39090" spans="1:5" x14ac:dyDescent="0.3">
      <c r="A39090">
        <v>0</v>
      </c>
      <c r="B39090">
        <v>2296036173</v>
      </c>
      <c r="C39090" t="s">
        <v>26848</v>
      </c>
      <c r="D39090" t="s">
        <v>126934</v>
      </c>
      <c r="E39090" t="s">
        <v>252217</v>
      </c>
    </row>
    <row r="39091" spans="1:5" x14ac:dyDescent="0.3">
      <c r="A39091">
        <v>0</v>
      </c>
      <c r="B39091">
        <v>2296036582</v>
      </c>
      <c r="C39091" t="s">
        <v>26849</v>
      </c>
      <c r="D39091" t="s">
        <v>126935</v>
      </c>
      <c r="E39091" t="s">
        <v>252218</v>
      </c>
    </row>
    <row r="39092" spans="1:5" x14ac:dyDescent="0.3">
      <c r="A39092">
        <v>0</v>
      </c>
      <c r="B39092">
        <v>2296036609</v>
      </c>
      <c r="C39092" t="s">
        <v>26849</v>
      </c>
      <c r="D39092" t="s">
        <v>126936</v>
      </c>
      <c r="E39092" t="s">
        <v>252219</v>
      </c>
    </row>
    <row r="39093" spans="1:5" x14ac:dyDescent="0.3">
      <c r="A39093">
        <v>0</v>
      </c>
      <c r="B39093">
        <v>2296036676</v>
      </c>
      <c r="C39093" t="s">
        <v>26849</v>
      </c>
      <c r="D39093" t="s">
        <v>101509</v>
      </c>
      <c r="E39093" t="s">
        <v>252220</v>
      </c>
    </row>
    <row r="39094" spans="1:5" x14ac:dyDescent="0.3">
      <c r="A39094">
        <v>0</v>
      </c>
      <c r="B39094">
        <v>2296036847</v>
      </c>
      <c r="C39094" t="s">
        <v>26850</v>
      </c>
      <c r="D39094" t="s">
        <v>126937</v>
      </c>
      <c r="E39094" t="s">
        <v>252221</v>
      </c>
    </row>
    <row r="39095" spans="1:5" x14ac:dyDescent="0.3">
      <c r="A39095">
        <v>0</v>
      </c>
      <c r="B39095">
        <v>2296037022</v>
      </c>
      <c r="C39095" t="s">
        <v>26851</v>
      </c>
      <c r="D39095" t="s">
        <v>98119</v>
      </c>
      <c r="E39095" t="s">
        <v>252222</v>
      </c>
    </row>
    <row r="39096" spans="1:5" x14ac:dyDescent="0.3">
      <c r="A39096">
        <v>0</v>
      </c>
      <c r="B39096">
        <v>2296037257</v>
      </c>
      <c r="C39096" t="s">
        <v>26852</v>
      </c>
      <c r="D39096" t="s">
        <v>103455</v>
      </c>
      <c r="E39096" t="s">
        <v>252223</v>
      </c>
    </row>
    <row r="39097" spans="1:5" x14ac:dyDescent="0.3">
      <c r="A39097">
        <v>0</v>
      </c>
      <c r="B39097">
        <v>2296037266</v>
      </c>
      <c r="C39097" t="s">
        <v>26852</v>
      </c>
      <c r="D39097" t="s">
        <v>126938</v>
      </c>
      <c r="E39097" t="s">
        <v>252224</v>
      </c>
    </row>
    <row r="39098" spans="1:5" x14ac:dyDescent="0.3">
      <c r="A39098">
        <v>0</v>
      </c>
      <c r="B39098">
        <v>2296037733</v>
      </c>
      <c r="C39098" t="s">
        <v>26853</v>
      </c>
      <c r="D39098" t="s">
        <v>126939</v>
      </c>
      <c r="E39098" t="s">
        <v>252225</v>
      </c>
    </row>
    <row r="39099" spans="1:5" x14ac:dyDescent="0.3">
      <c r="A39099">
        <v>0</v>
      </c>
      <c r="B39099">
        <v>2296037970</v>
      </c>
      <c r="C39099" t="s">
        <v>26854</v>
      </c>
      <c r="D39099" t="s">
        <v>126940</v>
      </c>
      <c r="E39099" t="s">
        <v>252226</v>
      </c>
    </row>
    <row r="39100" spans="1:5" x14ac:dyDescent="0.3">
      <c r="A39100">
        <v>0</v>
      </c>
      <c r="B39100">
        <v>2296038044</v>
      </c>
      <c r="C39100" t="s">
        <v>26854</v>
      </c>
      <c r="D39100" t="s">
        <v>126941</v>
      </c>
      <c r="E39100" t="s">
        <v>252227</v>
      </c>
    </row>
    <row r="39101" spans="1:5" x14ac:dyDescent="0.3">
      <c r="A39101">
        <v>0</v>
      </c>
      <c r="B39101">
        <v>2296038105</v>
      </c>
      <c r="C39101" t="s">
        <v>26854</v>
      </c>
      <c r="D39101" t="s">
        <v>126942</v>
      </c>
      <c r="E39101" t="s">
        <v>252228</v>
      </c>
    </row>
    <row r="39102" spans="1:5" x14ac:dyDescent="0.3">
      <c r="A39102">
        <v>0</v>
      </c>
      <c r="B39102">
        <v>2296038501</v>
      </c>
      <c r="C39102" t="s">
        <v>26855</v>
      </c>
      <c r="D39102" t="s">
        <v>126943</v>
      </c>
      <c r="E39102" t="s">
        <v>252229</v>
      </c>
    </row>
    <row r="39103" spans="1:5" x14ac:dyDescent="0.3">
      <c r="A39103">
        <v>0</v>
      </c>
      <c r="B39103">
        <v>2296038682</v>
      </c>
      <c r="C39103" t="s">
        <v>26856</v>
      </c>
      <c r="D39103" t="s">
        <v>126944</v>
      </c>
      <c r="E39103" t="s">
        <v>252230</v>
      </c>
    </row>
    <row r="39104" spans="1:5" x14ac:dyDescent="0.3">
      <c r="A39104">
        <v>0</v>
      </c>
      <c r="B39104">
        <v>2296051377</v>
      </c>
      <c r="C39104" t="s">
        <v>26857</v>
      </c>
      <c r="D39104" t="s">
        <v>126945</v>
      </c>
      <c r="E39104" t="s">
        <v>252231</v>
      </c>
    </row>
    <row r="39105" spans="1:5" x14ac:dyDescent="0.3">
      <c r="A39105">
        <v>0</v>
      </c>
      <c r="B39105">
        <v>2296051527</v>
      </c>
      <c r="C39105" t="s">
        <v>26857</v>
      </c>
      <c r="D39105" t="s">
        <v>126946</v>
      </c>
      <c r="E39105" t="s">
        <v>252232</v>
      </c>
    </row>
    <row r="39106" spans="1:5" x14ac:dyDescent="0.3">
      <c r="A39106">
        <v>0</v>
      </c>
      <c r="B39106">
        <v>2296051644</v>
      </c>
      <c r="C39106" t="s">
        <v>26858</v>
      </c>
      <c r="D39106" t="s">
        <v>102739</v>
      </c>
      <c r="E39106" t="s">
        <v>252233</v>
      </c>
    </row>
    <row r="39107" spans="1:5" x14ac:dyDescent="0.3">
      <c r="A39107">
        <v>0</v>
      </c>
      <c r="B39107">
        <v>2296051689</v>
      </c>
      <c r="C39107" t="s">
        <v>26858</v>
      </c>
      <c r="D39107" t="s">
        <v>126947</v>
      </c>
      <c r="E39107" t="s">
        <v>252234</v>
      </c>
    </row>
    <row r="39108" spans="1:5" x14ac:dyDescent="0.3">
      <c r="A39108">
        <v>0</v>
      </c>
      <c r="B39108">
        <v>2296052304</v>
      </c>
      <c r="C39108" t="s">
        <v>26859</v>
      </c>
      <c r="D39108" t="s">
        <v>126948</v>
      </c>
      <c r="E39108" t="s">
        <v>252235</v>
      </c>
    </row>
    <row r="39109" spans="1:5" x14ac:dyDescent="0.3">
      <c r="A39109">
        <v>0</v>
      </c>
      <c r="B39109">
        <v>2296052459</v>
      </c>
      <c r="C39109" t="s">
        <v>26860</v>
      </c>
      <c r="D39109" t="s">
        <v>126949</v>
      </c>
      <c r="E39109" t="s">
        <v>252236</v>
      </c>
    </row>
    <row r="39110" spans="1:5" x14ac:dyDescent="0.3">
      <c r="A39110">
        <v>0</v>
      </c>
      <c r="B39110">
        <v>2296052509</v>
      </c>
      <c r="C39110" t="s">
        <v>26860</v>
      </c>
      <c r="D39110" t="s">
        <v>126950</v>
      </c>
      <c r="E39110" t="s">
        <v>252237</v>
      </c>
    </row>
    <row r="39111" spans="1:5" x14ac:dyDescent="0.3">
      <c r="A39111">
        <v>0</v>
      </c>
      <c r="B39111">
        <v>2296052561</v>
      </c>
      <c r="C39111" t="s">
        <v>26860</v>
      </c>
      <c r="D39111" t="s">
        <v>126951</v>
      </c>
      <c r="E39111" t="s">
        <v>252238</v>
      </c>
    </row>
    <row r="39112" spans="1:5" x14ac:dyDescent="0.3">
      <c r="A39112">
        <v>0</v>
      </c>
      <c r="B39112">
        <v>2296052619</v>
      </c>
      <c r="C39112" t="s">
        <v>26860</v>
      </c>
      <c r="D39112" t="s">
        <v>103709</v>
      </c>
      <c r="E39112" t="s">
        <v>252239</v>
      </c>
    </row>
    <row r="39113" spans="1:5" x14ac:dyDescent="0.3">
      <c r="A39113">
        <v>0</v>
      </c>
      <c r="B39113">
        <v>2296053122</v>
      </c>
      <c r="C39113" t="s">
        <v>26861</v>
      </c>
      <c r="D39113" t="s">
        <v>118114</v>
      </c>
      <c r="E39113" t="s">
        <v>252240</v>
      </c>
    </row>
    <row r="39114" spans="1:5" x14ac:dyDescent="0.3">
      <c r="A39114">
        <v>0</v>
      </c>
      <c r="B39114">
        <v>2296053269</v>
      </c>
      <c r="C39114" t="s">
        <v>26862</v>
      </c>
      <c r="D39114" t="s">
        <v>126952</v>
      </c>
      <c r="E39114" t="s">
        <v>252241</v>
      </c>
    </row>
    <row r="39115" spans="1:5" x14ac:dyDescent="0.3">
      <c r="A39115">
        <v>0</v>
      </c>
      <c r="B39115">
        <v>2296053433</v>
      </c>
      <c r="C39115" t="s">
        <v>26863</v>
      </c>
      <c r="D39115" t="s">
        <v>114192</v>
      </c>
      <c r="E39115" t="s">
        <v>252242</v>
      </c>
    </row>
    <row r="39116" spans="1:5" x14ac:dyDescent="0.3">
      <c r="A39116">
        <v>0</v>
      </c>
      <c r="B39116">
        <v>2296054550</v>
      </c>
      <c r="C39116" t="s">
        <v>26864</v>
      </c>
      <c r="D39116" t="s">
        <v>126953</v>
      </c>
      <c r="E39116" t="s">
        <v>252243</v>
      </c>
    </row>
    <row r="39117" spans="1:5" x14ac:dyDescent="0.3">
      <c r="A39117">
        <v>0</v>
      </c>
      <c r="B39117">
        <v>2296054870</v>
      </c>
      <c r="C39117" t="s">
        <v>26864</v>
      </c>
      <c r="D39117" t="s">
        <v>126352</v>
      </c>
      <c r="E39117" t="s">
        <v>252244</v>
      </c>
    </row>
    <row r="39118" spans="1:5" x14ac:dyDescent="0.3">
      <c r="A39118">
        <v>0</v>
      </c>
      <c r="B39118">
        <v>2296055509</v>
      </c>
      <c r="C39118" t="s">
        <v>26865</v>
      </c>
      <c r="D39118" t="s">
        <v>126954</v>
      </c>
      <c r="E39118" t="s">
        <v>252245</v>
      </c>
    </row>
    <row r="39119" spans="1:5" x14ac:dyDescent="0.3">
      <c r="A39119">
        <v>0</v>
      </c>
      <c r="B39119">
        <v>2296055778</v>
      </c>
      <c r="C39119" t="s">
        <v>26866</v>
      </c>
      <c r="D39119" t="s">
        <v>94526</v>
      </c>
      <c r="E39119" t="s">
        <v>252246</v>
      </c>
    </row>
    <row r="39120" spans="1:5" x14ac:dyDescent="0.3">
      <c r="A39120">
        <v>0</v>
      </c>
      <c r="B39120">
        <v>2296056069</v>
      </c>
      <c r="C39120" t="s">
        <v>26867</v>
      </c>
      <c r="D39120" t="s">
        <v>126955</v>
      </c>
      <c r="E39120" t="s">
        <v>252247</v>
      </c>
    </row>
    <row r="39121" spans="1:5" x14ac:dyDescent="0.3">
      <c r="A39121">
        <v>0</v>
      </c>
      <c r="B39121">
        <v>2296056115</v>
      </c>
      <c r="C39121" t="s">
        <v>26867</v>
      </c>
      <c r="D39121" t="s">
        <v>116919</v>
      </c>
      <c r="E39121" t="s">
        <v>252248</v>
      </c>
    </row>
    <row r="39122" spans="1:5" x14ac:dyDescent="0.3">
      <c r="A39122">
        <v>0</v>
      </c>
      <c r="B39122">
        <v>2296056589</v>
      </c>
      <c r="C39122" t="s">
        <v>26868</v>
      </c>
      <c r="D39122" t="s">
        <v>126956</v>
      </c>
      <c r="E39122" t="s">
        <v>252249</v>
      </c>
    </row>
    <row r="39123" spans="1:5" x14ac:dyDescent="0.3">
      <c r="A39123">
        <v>0</v>
      </c>
      <c r="B39123">
        <v>2296056748</v>
      </c>
      <c r="C39123" t="s">
        <v>26869</v>
      </c>
      <c r="D39123" t="s">
        <v>126957</v>
      </c>
      <c r="E39123" t="s">
        <v>252250</v>
      </c>
    </row>
    <row r="39124" spans="1:5" x14ac:dyDescent="0.3">
      <c r="A39124">
        <v>0</v>
      </c>
      <c r="B39124">
        <v>2296056825</v>
      </c>
      <c r="C39124" t="s">
        <v>26869</v>
      </c>
      <c r="D39124" t="s">
        <v>126958</v>
      </c>
      <c r="E39124" t="s">
        <v>252251</v>
      </c>
    </row>
    <row r="39125" spans="1:5" x14ac:dyDescent="0.3">
      <c r="A39125">
        <v>0</v>
      </c>
      <c r="B39125">
        <v>2296056895</v>
      </c>
      <c r="C39125" t="s">
        <v>26870</v>
      </c>
      <c r="D39125" t="s">
        <v>126959</v>
      </c>
      <c r="E39125" t="s">
        <v>252252</v>
      </c>
    </row>
    <row r="39126" spans="1:5" x14ac:dyDescent="0.3">
      <c r="A39126">
        <v>0</v>
      </c>
      <c r="B39126">
        <v>2296057076</v>
      </c>
      <c r="C39126" t="s">
        <v>26870</v>
      </c>
      <c r="D39126" t="s">
        <v>126960</v>
      </c>
      <c r="E39126" t="s">
        <v>252253</v>
      </c>
    </row>
    <row r="39127" spans="1:5" x14ac:dyDescent="0.3">
      <c r="A39127">
        <v>0</v>
      </c>
      <c r="B39127">
        <v>2296057223</v>
      </c>
      <c r="C39127" t="s">
        <v>26871</v>
      </c>
      <c r="D39127" t="s">
        <v>126961</v>
      </c>
      <c r="E39127" t="s">
        <v>252254</v>
      </c>
    </row>
    <row r="39128" spans="1:5" x14ac:dyDescent="0.3">
      <c r="A39128">
        <v>0</v>
      </c>
      <c r="B39128">
        <v>2296057306</v>
      </c>
      <c r="C39128" t="s">
        <v>26872</v>
      </c>
      <c r="D39128" t="s">
        <v>126962</v>
      </c>
      <c r="E39128" t="s">
        <v>252255</v>
      </c>
    </row>
    <row r="39129" spans="1:5" x14ac:dyDescent="0.3">
      <c r="A39129">
        <v>0</v>
      </c>
      <c r="B39129">
        <v>2296057446</v>
      </c>
      <c r="C39129" t="s">
        <v>26872</v>
      </c>
      <c r="D39129" t="s">
        <v>126963</v>
      </c>
      <c r="E39129" t="s">
        <v>252256</v>
      </c>
    </row>
    <row r="39130" spans="1:5" x14ac:dyDescent="0.3">
      <c r="A39130">
        <v>0</v>
      </c>
      <c r="B39130">
        <v>2296057516</v>
      </c>
      <c r="C39130" t="s">
        <v>26873</v>
      </c>
      <c r="D39130" t="s">
        <v>126964</v>
      </c>
      <c r="E39130" t="s">
        <v>252257</v>
      </c>
    </row>
    <row r="39131" spans="1:5" x14ac:dyDescent="0.3">
      <c r="A39131">
        <v>0</v>
      </c>
      <c r="B39131">
        <v>2296057613</v>
      </c>
      <c r="C39131" t="s">
        <v>26873</v>
      </c>
      <c r="D39131" t="s">
        <v>126965</v>
      </c>
      <c r="E39131" t="s">
        <v>252258</v>
      </c>
    </row>
    <row r="39132" spans="1:5" x14ac:dyDescent="0.3">
      <c r="A39132">
        <v>0</v>
      </c>
      <c r="B39132">
        <v>2296057829</v>
      </c>
      <c r="C39132" t="s">
        <v>26874</v>
      </c>
      <c r="D39132" t="s">
        <v>126966</v>
      </c>
      <c r="E39132" t="s">
        <v>252259</v>
      </c>
    </row>
    <row r="39133" spans="1:5" x14ac:dyDescent="0.3">
      <c r="A39133">
        <v>0</v>
      </c>
      <c r="B39133">
        <v>2296057869</v>
      </c>
      <c r="C39133" t="s">
        <v>26874</v>
      </c>
      <c r="D39133" t="s">
        <v>126967</v>
      </c>
      <c r="E39133" t="s">
        <v>252260</v>
      </c>
    </row>
    <row r="39134" spans="1:5" x14ac:dyDescent="0.3">
      <c r="A39134">
        <v>0</v>
      </c>
      <c r="B39134">
        <v>2296058005</v>
      </c>
      <c r="C39134" t="s">
        <v>26875</v>
      </c>
      <c r="D39134" t="s">
        <v>126968</v>
      </c>
      <c r="E39134" t="s">
        <v>252261</v>
      </c>
    </row>
    <row r="39135" spans="1:5" x14ac:dyDescent="0.3">
      <c r="A39135">
        <v>0</v>
      </c>
      <c r="B39135">
        <v>2296058571</v>
      </c>
      <c r="C39135" t="s">
        <v>26876</v>
      </c>
      <c r="D39135" t="s">
        <v>126969</v>
      </c>
      <c r="E39135" t="s">
        <v>252262</v>
      </c>
    </row>
    <row r="39136" spans="1:5" x14ac:dyDescent="0.3">
      <c r="A39136">
        <v>0</v>
      </c>
      <c r="B39136">
        <v>2296058669</v>
      </c>
      <c r="C39136" t="s">
        <v>26876</v>
      </c>
      <c r="D39136" t="s">
        <v>126970</v>
      </c>
      <c r="E39136" t="s">
        <v>252263</v>
      </c>
    </row>
    <row r="39137" spans="1:5" x14ac:dyDescent="0.3">
      <c r="A39137">
        <v>0</v>
      </c>
      <c r="B39137">
        <v>2296059319</v>
      </c>
      <c r="C39137" t="s">
        <v>26877</v>
      </c>
      <c r="D39137" t="s">
        <v>126971</v>
      </c>
      <c r="E39137" t="s">
        <v>252264</v>
      </c>
    </row>
    <row r="39138" spans="1:5" x14ac:dyDescent="0.3">
      <c r="A39138">
        <v>0</v>
      </c>
      <c r="B39138">
        <v>2296060109</v>
      </c>
      <c r="C39138" t="s">
        <v>26878</v>
      </c>
      <c r="D39138" t="s">
        <v>126972</v>
      </c>
      <c r="E39138" t="s">
        <v>252265</v>
      </c>
    </row>
    <row r="39139" spans="1:5" x14ac:dyDescent="0.3">
      <c r="A39139">
        <v>0</v>
      </c>
      <c r="B39139">
        <v>2296060699</v>
      </c>
      <c r="C39139" t="s">
        <v>26879</v>
      </c>
      <c r="D39139" t="s">
        <v>126973</v>
      </c>
      <c r="E39139" t="s">
        <v>252266</v>
      </c>
    </row>
    <row r="39140" spans="1:5" x14ac:dyDescent="0.3">
      <c r="A39140">
        <v>0</v>
      </c>
      <c r="B39140">
        <v>2296060905</v>
      </c>
      <c r="C39140" t="s">
        <v>26880</v>
      </c>
      <c r="D39140" t="s">
        <v>119689</v>
      </c>
      <c r="E39140" t="s">
        <v>252267</v>
      </c>
    </row>
    <row r="39141" spans="1:5" x14ac:dyDescent="0.3">
      <c r="A39141">
        <v>0</v>
      </c>
      <c r="B39141">
        <v>2296060932</v>
      </c>
      <c r="C39141" t="s">
        <v>26880</v>
      </c>
      <c r="D39141" t="s">
        <v>126974</v>
      </c>
      <c r="E39141" t="s">
        <v>252268</v>
      </c>
    </row>
    <row r="39142" spans="1:5" x14ac:dyDescent="0.3">
      <c r="A39142">
        <v>0</v>
      </c>
      <c r="B39142">
        <v>2296061194</v>
      </c>
      <c r="C39142" t="s">
        <v>26881</v>
      </c>
      <c r="D39142" t="s">
        <v>126975</v>
      </c>
      <c r="E39142" t="s">
        <v>252269</v>
      </c>
    </row>
    <row r="39143" spans="1:5" x14ac:dyDescent="0.3">
      <c r="A39143">
        <v>0</v>
      </c>
      <c r="B39143">
        <v>2296061311</v>
      </c>
      <c r="C39143" t="s">
        <v>26882</v>
      </c>
      <c r="D39143" t="s">
        <v>126976</v>
      </c>
      <c r="E39143" t="s">
        <v>252270</v>
      </c>
    </row>
    <row r="39144" spans="1:5" x14ac:dyDescent="0.3">
      <c r="A39144">
        <v>0</v>
      </c>
      <c r="B39144">
        <v>2296061335</v>
      </c>
      <c r="C39144" t="s">
        <v>26882</v>
      </c>
      <c r="D39144" t="s">
        <v>103470</v>
      </c>
      <c r="E39144" t="s">
        <v>252271</v>
      </c>
    </row>
    <row r="39145" spans="1:5" x14ac:dyDescent="0.3">
      <c r="A39145">
        <v>0</v>
      </c>
      <c r="B39145">
        <v>2296061901</v>
      </c>
      <c r="C39145" t="s">
        <v>26883</v>
      </c>
      <c r="D39145" t="s">
        <v>126977</v>
      </c>
      <c r="E39145" t="s">
        <v>252272</v>
      </c>
    </row>
    <row r="39146" spans="1:5" x14ac:dyDescent="0.3">
      <c r="A39146">
        <v>0</v>
      </c>
      <c r="B39146">
        <v>2296062168</v>
      </c>
      <c r="C39146" t="s">
        <v>26884</v>
      </c>
      <c r="D39146" t="s">
        <v>116919</v>
      </c>
      <c r="E39146" t="s">
        <v>252273</v>
      </c>
    </row>
    <row r="39147" spans="1:5" x14ac:dyDescent="0.3">
      <c r="A39147">
        <v>0</v>
      </c>
      <c r="B39147">
        <v>2296062279</v>
      </c>
      <c r="C39147" t="s">
        <v>26884</v>
      </c>
      <c r="D39147" t="s">
        <v>126978</v>
      </c>
      <c r="E39147" t="s">
        <v>252274</v>
      </c>
    </row>
    <row r="39148" spans="1:5" x14ac:dyDescent="0.3">
      <c r="A39148">
        <v>0</v>
      </c>
      <c r="B39148">
        <v>2296062402</v>
      </c>
      <c r="C39148" t="s">
        <v>26885</v>
      </c>
      <c r="D39148" t="s">
        <v>126979</v>
      </c>
      <c r="E39148" t="s">
        <v>252275</v>
      </c>
    </row>
    <row r="39149" spans="1:5" x14ac:dyDescent="0.3">
      <c r="A39149">
        <v>0</v>
      </c>
      <c r="B39149">
        <v>2296062411</v>
      </c>
      <c r="C39149" t="s">
        <v>26885</v>
      </c>
      <c r="D39149" t="s">
        <v>126980</v>
      </c>
      <c r="E39149" t="s">
        <v>252276</v>
      </c>
    </row>
    <row r="39150" spans="1:5" x14ac:dyDescent="0.3">
      <c r="A39150">
        <v>0</v>
      </c>
      <c r="B39150">
        <v>2296062926</v>
      </c>
      <c r="C39150" t="s">
        <v>26886</v>
      </c>
      <c r="D39150" t="s">
        <v>126981</v>
      </c>
      <c r="E39150" t="s">
        <v>252277</v>
      </c>
    </row>
    <row r="39151" spans="1:5" x14ac:dyDescent="0.3">
      <c r="A39151">
        <v>0</v>
      </c>
      <c r="B39151">
        <v>2296063126</v>
      </c>
      <c r="C39151" t="s">
        <v>26887</v>
      </c>
      <c r="D39151" t="s">
        <v>126982</v>
      </c>
      <c r="E39151" t="s">
        <v>252278</v>
      </c>
    </row>
    <row r="39152" spans="1:5" x14ac:dyDescent="0.3">
      <c r="A39152">
        <v>0</v>
      </c>
      <c r="B39152">
        <v>2296063253</v>
      </c>
      <c r="C39152" t="s">
        <v>26888</v>
      </c>
      <c r="D39152" t="s">
        <v>126983</v>
      </c>
      <c r="E39152" t="s">
        <v>252279</v>
      </c>
    </row>
    <row r="39153" spans="1:5" x14ac:dyDescent="0.3">
      <c r="A39153">
        <v>0</v>
      </c>
      <c r="B39153">
        <v>2296063328</v>
      </c>
      <c r="C39153" t="s">
        <v>26888</v>
      </c>
      <c r="D39153" t="s">
        <v>126984</v>
      </c>
      <c r="E39153" t="s">
        <v>252280</v>
      </c>
    </row>
    <row r="39154" spans="1:5" x14ac:dyDescent="0.3">
      <c r="A39154">
        <v>0</v>
      </c>
      <c r="B39154">
        <v>2296063601</v>
      </c>
      <c r="C39154" t="s">
        <v>26889</v>
      </c>
      <c r="D39154" t="s">
        <v>126985</v>
      </c>
      <c r="E39154" t="s">
        <v>252281</v>
      </c>
    </row>
    <row r="39155" spans="1:5" x14ac:dyDescent="0.3">
      <c r="A39155">
        <v>0</v>
      </c>
      <c r="B39155">
        <v>2296063625</v>
      </c>
      <c r="C39155" t="s">
        <v>26889</v>
      </c>
      <c r="D39155" t="s">
        <v>126986</v>
      </c>
      <c r="E39155" t="s">
        <v>252282</v>
      </c>
    </row>
    <row r="39156" spans="1:5" x14ac:dyDescent="0.3">
      <c r="A39156">
        <v>0</v>
      </c>
      <c r="B39156">
        <v>2296063654</v>
      </c>
      <c r="C39156" t="s">
        <v>26889</v>
      </c>
      <c r="D39156" t="s">
        <v>126987</v>
      </c>
      <c r="E39156" t="s">
        <v>252283</v>
      </c>
    </row>
    <row r="39157" spans="1:5" x14ac:dyDescent="0.3">
      <c r="A39157">
        <v>0</v>
      </c>
      <c r="B39157">
        <v>2296063766</v>
      </c>
      <c r="C39157" t="s">
        <v>26890</v>
      </c>
      <c r="D39157" t="s">
        <v>126988</v>
      </c>
      <c r="E39157" t="s">
        <v>252284</v>
      </c>
    </row>
    <row r="39158" spans="1:5" x14ac:dyDescent="0.3">
      <c r="A39158">
        <v>0</v>
      </c>
      <c r="B39158">
        <v>2296064693</v>
      </c>
      <c r="C39158" t="s">
        <v>26891</v>
      </c>
      <c r="D39158" t="s">
        <v>126989</v>
      </c>
      <c r="E39158" t="s">
        <v>252285</v>
      </c>
    </row>
    <row r="39159" spans="1:5" x14ac:dyDescent="0.3">
      <c r="A39159">
        <v>0</v>
      </c>
      <c r="B39159">
        <v>2296064909</v>
      </c>
      <c r="C39159" t="s">
        <v>26892</v>
      </c>
      <c r="D39159" t="s">
        <v>126990</v>
      </c>
      <c r="E39159" t="s">
        <v>252286</v>
      </c>
    </row>
    <row r="39160" spans="1:5" x14ac:dyDescent="0.3">
      <c r="A39160">
        <v>0</v>
      </c>
      <c r="B39160">
        <v>2296065191</v>
      </c>
      <c r="C39160" t="s">
        <v>26893</v>
      </c>
      <c r="D39160" t="s">
        <v>126991</v>
      </c>
      <c r="E39160" t="s">
        <v>252287</v>
      </c>
    </row>
    <row r="39161" spans="1:5" x14ac:dyDescent="0.3">
      <c r="A39161">
        <v>0</v>
      </c>
      <c r="B39161">
        <v>2296065365</v>
      </c>
      <c r="C39161" t="s">
        <v>26894</v>
      </c>
      <c r="D39161" t="s">
        <v>126992</v>
      </c>
      <c r="E39161" t="s">
        <v>252288</v>
      </c>
    </row>
    <row r="39162" spans="1:5" x14ac:dyDescent="0.3">
      <c r="A39162">
        <v>0</v>
      </c>
      <c r="B39162">
        <v>2296065664</v>
      </c>
      <c r="C39162" t="s">
        <v>26895</v>
      </c>
      <c r="D39162" t="s">
        <v>115799</v>
      </c>
      <c r="E39162" t="s">
        <v>252289</v>
      </c>
    </row>
    <row r="39163" spans="1:5" x14ac:dyDescent="0.3">
      <c r="A39163">
        <v>0</v>
      </c>
      <c r="B39163">
        <v>2296066083</v>
      </c>
      <c r="C39163" t="s">
        <v>26896</v>
      </c>
      <c r="D39163" t="s">
        <v>126993</v>
      </c>
      <c r="E39163" t="s">
        <v>252290</v>
      </c>
    </row>
    <row r="39164" spans="1:5" x14ac:dyDescent="0.3">
      <c r="A39164">
        <v>0</v>
      </c>
      <c r="B39164">
        <v>2296066287</v>
      </c>
      <c r="C39164" t="s">
        <v>26897</v>
      </c>
      <c r="D39164" t="s">
        <v>126994</v>
      </c>
      <c r="E39164" t="s">
        <v>252291</v>
      </c>
    </row>
    <row r="39165" spans="1:5" x14ac:dyDescent="0.3">
      <c r="A39165">
        <v>0</v>
      </c>
      <c r="B39165">
        <v>2296066393</v>
      </c>
      <c r="C39165" t="s">
        <v>26898</v>
      </c>
      <c r="D39165" t="s">
        <v>126995</v>
      </c>
      <c r="E39165" t="s">
        <v>252292</v>
      </c>
    </row>
    <row r="39166" spans="1:5" x14ac:dyDescent="0.3">
      <c r="A39166">
        <v>0</v>
      </c>
      <c r="B39166">
        <v>2296066461</v>
      </c>
      <c r="C39166" t="s">
        <v>26899</v>
      </c>
      <c r="D39166" t="s">
        <v>126996</v>
      </c>
      <c r="E39166" t="s">
        <v>252293</v>
      </c>
    </row>
    <row r="39167" spans="1:5" x14ac:dyDescent="0.3">
      <c r="A39167">
        <v>0</v>
      </c>
      <c r="B39167">
        <v>2296066891</v>
      </c>
      <c r="C39167" t="s">
        <v>26900</v>
      </c>
      <c r="D39167" t="s">
        <v>126997</v>
      </c>
      <c r="E39167" t="s">
        <v>252294</v>
      </c>
    </row>
    <row r="39168" spans="1:5" x14ac:dyDescent="0.3">
      <c r="A39168">
        <v>0</v>
      </c>
      <c r="B39168">
        <v>2296067051</v>
      </c>
      <c r="C39168" t="s">
        <v>26901</v>
      </c>
      <c r="D39168" t="s">
        <v>122268</v>
      </c>
      <c r="E39168" t="s">
        <v>252295</v>
      </c>
    </row>
    <row r="39169" spans="1:5" x14ac:dyDescent="0.3">
      <c r="A39169">
        <v>0</v>
      </c>
      <c r="B39169">
        <v>2296067434</v>
      </c>
      <c r="C39169" t="s">
        <v>26902</v>
      </c>
      <c r="D39169" t="s">
        <v>126998</v>
      </c>
      <c r="E39169" t="s">
        <v>252296</v>
      </c>
    </row>
    <row r="39170" spans="1:5" x14ac:dyDescent="0.3">
      <c r="A39170">
        <v>0</v>
      </c>
      <c r="B39170">
        <v>2296067673</v>
      </c>
      <c r="C39170" t="s">
        <v>26903</v>
      </c>
      <c r="D39170" t="s">
        <v>126999</v>
      </c>
      <c r="E39170" t="s">
        <v>252297</v>
      </c>
    </row>
    <row r="39171" spans="1:5" x14ac:dyDescent="0.3">
      <c r="A39171">
        <v>0</v>
      </c>
      <c r="B39171">
        <v>2296068207</v>
      </c>
      <c r="C39171" t="s">
        <v>26904</v>
      </c>
      <c r="D39171" t="s">
        <v>127000</v>
      </c>
      <c r="E39171" t="s">
        <v>252298</v>
      </c>
    </row>
    <row r="39172" spans="1:5" x14ac:dyDescent="0.3">
      <c r="A39172">
        <v>0</v>
      </c>
      <c r="B39172">
        <v>2296077773</v>
      </c>
      <c r="C39172" t="s">
        <v>26905</v>
      </c>
      <c r="D39172" t="s">
        <v>127001</v>
      </c>
      <c r="E39172" t="s">
        <v>252299</v>
      </c>
    </row>
    <row r="39173" spans="1:5" x14ac:dyDescent="0.3">
      <c r="A39173">
        <v>0</v>
      </c>
      <c r="B39173">
        <v>2296078295</v>
      </c>
      <c r="C39173" t="s">
        <v>26906</v>
      </c>
      <c r="D39173" t="s">
        <v>127002</v>
      </c>
      <c r="E39173" t="s">
        <v>252300</v>
      </c>
    </row>
    <row r="39174" spans="1:5" x14ac:dyDescent="0.3">
      <c r="A39174">
        <v>0</v>
      </c>
      <c r="B39174">
        <v>2296078462</v>
      </c>
      <c r="C39174" t="s">
        <v>26907</v>
      </c>
      <c r="D39174" t="s">
        <v>124237</v>
      </c>
      <c r="E39174" t="s">
        <v>252301</v>
      </c>
    </row>
    <row r="39175" spans="1:5" x14ac:dyDescent="0.3">
      <c r="A39175">
        <v>0</v>
      </c>
      <c r="B39175">
        <v>2296078910</v>
      </c>
      <c r="C39175" t="s">
        <v>26908</v>
      </c>
      <c r="D39175" t="s">
        <v>127003</v>
      </c>
      <c r="E39175" t="s">
        <v>252302</v>
      </c>
    </row>
    <row r="39176" spans="1:5" x14ac:dyDescent="0.3">
      <c r="A39176">
        <v>0</v>
      </c>
      <c r="B39176">
        <v>2296079052</v>
      </c>
      <c r="C39176" t="s">
        <v>26908</v>
      </c>
      <c r="D39176" t="s">
        <v>127004</v>
      </c>
      <c r="E39176" t="s">
        <v>252303</v>
      </c>
    </row>
    <row r="39177" spans="1:5" x14ac:dyDescent="0.3">
      <c r="A39177">
        <v>0</v>
      </c>
      <c r="B39177">
        <v>2296079252</v>
      </c>
      <c r="C39177" t="s">
        <v>26909</v>
      </c>
      <c r="D39177" t="s">
        <v>127005</v>
      </c>
      <c r="E39177" t="s">
        <v>252304</v>
      </c>
    </row>
    <row r="39178" spans="1:5" x14ac:dyDescent="0.3">
      <c r="A39178">
        <v>0</v>
      </c>
      <c r="B39178">
        <v>2296079525</v>
      </c>
      <c r="C39178" t="s">
        <v>26910</v>
      </c>
      <c r="D39178" t="s">
        <v>127006</v>
      </c>
      <c r="E39178" t="s">
        <v>252305</v>
      </c>
    </row>
    <row r="39179" spans="1:5" x14ac:dyDescent="0.3">
      <c r="A39179">
        <v>0</v>
      </c>
      <c r="B39179">
        <v>2296079847</v>
      </c>
      <c r="C39179" t="s">
        <v>26911</v>
      </c>
      <c r="D39179" t="s">
        <v>127007</v>
      </c>
      <c r="E39179" t="s">
        <v>252306</v>
      </c>
    </row>
    <row r="39180" spans="1:5" x14ac:dyDescent="0.3">
      <c r="A39180">
        <v>0</v>
      </c>
      <c r="B39180">
        <v>2296080306</v>
      </c>
      <c r="C39180" t="s">
        <v>26912</v>
      </c>
      <c r="D39180" t="s">
        <v>127008</v>
      </c>
      <c r="E39180" t="s">
        <v>252307</v>
      </c>
    </row>
    <row r="39181" spans="1:5" x14ac:dyDescent="0.3">
      <c r="A39181">
        <v>0</v>
      </c>
      <c r="B39181">
        <v>2296080560</v>
      </c>
      <c r="C39181" t="s">
        <v>26913</v>
      </c>
      <c r="D39181" t="s">
        <v>127009</v>
      </c>
      <c r="E39181" t="s">
        <v>252308</v>
      </c>
    </row>
    <row r="39182" spans="1:5" x14ac:dyDescent="0.3">
      <c r="A39182">
        <v>0</v>
      </c>
      <c r="B39182">
        <v>2296081069</v>
      </c>
      <c r="C39182" t="s">
        <v>26914</v>
      </c>
      <c r="D39182" t="s">
        <v>127010</v>
      </c>
      <c r="E39182" t="s">
        <v>252309</v>
      </c>
    </row>
    <row r="39183" spans="1:5" x14ac:dyDescent="0.3">
      <c r="A39183">
        <v>0</v>
      </c>
      <c r="B39183">
        <v>2296081303</v>
      </c>
      <c r="C39183" t="s">
        <v>26915</v>
      </c>
      <c r="D39183" t="s">
        <v>127011</v>
      </c>
      <c r="E39183" t="s">
        <v>252310</v>
      </c>
    </row>
    <row r="39184" spans="1:5" x14ac:dyDescent="0.3">
      <c r="A39184">
        <v>0</v>
      </c>
      <c r="B39184">
        <v>2296082171</v>
      </c>
      <c r="C39184" t="s">
        <v>26916</v>
      </c>
      <c r="D39184" t="s">
        <v>127012</v>
      </c>
      <c r="E39184" t="s">
        <v>252311</v>
      </c>
    </row>
    <row r="39185" spans="1:5" x14ac:dyDescent="0.3">
      <c r="A39185">
        <v>0</v>
      </c>
      <c r="B39185">
        <v>2296082659</v>
      </c>
      <c r="C39185" t="s">
        <v>26917</v>
      </c>
      <c r="D39185" t="s">
        <v>127013</v>
      </c>
      <c r="E39185" t="s">
        <v>252312</v>
      </c>
    </row>
    <row r="39186" spans="1:5" x14ac:dyDescent="0.3">
      <c r="A39186">
        <v>0</v>
      </c>
      <c r="B39186">
        <v>2296082836</v>
      </c>
      <c r="C39186" t="s">
        <v>26917</v>
      </c>
      <c r="D39186" t="s">
        <v>127014</v>
      </c>
      <c r="E39186" t="s">
        <v>252313</v>
      </c>
    </row>
    <row r="39187" spans="1:5" x14ac:dyDescent="0.3">
      <c r="A39187">
        <v>0</v>
      </c>
      <c r="B39187">
        <v>2296082932</v>
      </c>
      <c r="C39187" t="s">
        <v>26918</v>
      </c>
      <c r="D39187" t="s">
        <v>127015</v>
      </c>
      <c r="E39187" t="s">
        <v>252314</v>
      </c>
    </row>
    <row r="39188" spans="1:5" x14ac:dyDescent="0.3">
      <c r="A39188">
        <v>0</v>
      </c>
      <c r="B39188">
        <v>2296083209</v>
      </c>
      <c r="C39188" t="s">
        <v>26919</v>
      </c>
      <c r="D39188" t="s">
        <v>127016</v>
      </c>
      <c r="E39188" t="s">
        <v>252315</v>
      </c>
    </row>
    <row r="39189" spans="1:5" x14ac:dyDescent="0.3">
      <c r="A39189">
        <v>0</v>
      </c>
      <c r="B39189">
        <v>2296083523</v>
      </c>
      <c r="C39189" t="s">
        <v>26920</v>
      </c>
      <c r="D39189" t="s">
        <v>127017</v>
      </c>
      <c r="E39189" t="s">
        <v>252316</v>
      </c>
    </row>
    <row r="39190" spans="1:5" x14ac:dyDescent="0.3">
      <c r="A39190">
        <v>0</v>
      </c>
      <c r="B39190">
        <v>2296084007</v>
      </c>
      <c r="C39190" t="s">
        <v>26921</v>
      </c>
      <c r="D39190" t="s">
        <v>127018</v>
      </c>
      <c r="E39190" t="s">
        <v>252317</v>
      </c>
    </row>
    <row r="39191" spans="1:5" x14ac:dyDescent="0.3">
      <c r="A39191">
        <v>0</v>
      </c>
      <c r="B39191">
        <v>2296084038</v>
      </c>
      <c r="C39191" t="s">
        <v>26921</v>
      </c>
      <c r="D39191" t="s">
        <v>127019</v>
      </c>
      <c r="E39191" t="s">
        <v>252318</v>
      </c>
    </row>
    <row r="39192" spans="1:5" x14ac:dyDescent="0.3">
      <c r="A39192">
        <v>0</v>
      </c>
      <c r="B39192">
        <v>2296084173</v>
      </c>
      <c r="C39192" t="s">
        <v>26922</v>
      </c>
      <c r="D39192" t="s">
        <v>127020</v>
      </c>
      <c r="E39192" t="s">
        <v>252319</v>
      </c>
    </row>
    <row r="39193" spans="1:5" x14ac:dyDescent="0.3">
      <c r="A39193">
        <v>0</v>
      </c>
      <c r="B39193">
        <v>2296084241</v>
      </c>
      <c r="C39193" t="s">
        <v>26922</v>
      </c>
      <c r="D39193" t="s">
        <v>127021</v>
      </c>
      <c r="E39193" t="s">
        <v>252320</v>
      </c>
    </row>
    <row r="39194" spans="1:5" x14ac:dyDescent="0.3">
      <c r="A39194">
        <v>0</v>
      </c>
      <c r="B39194">
        <v>2296084264</v>
      </c>
      <c r="C39194" t="s">
        <v>26922</v>
      </c>
      <c r="D39194" t="s">
        <v>127022</v>
      </c>
      <c r="E39194" t="s">
        <v>252321</v>
      </c>
    </row>
    <row r="39195" spans="1:5" x14ac:dyDescent="0.3">
      <c r="A39195">
        <v>0</v>
      </c>
      <c r="B39195">
        <v>2296084600</v>
      </c>
      <c r="C39195" t="s">
        <v>26923</v>
      </c>
      <c r="D39195" t="s">
        <v>127023</v>
      </c>
      <c r="E39195" t="s">
        <v>252322</v>
      </c>
    </row>
    <row r="39196" spans="1:5" x14ac:dyDescent="0.3">
      <c r="A39196">
        <v>0</v>
      </c>
      <c r="B39196">
        <v>2296084681</v>
      </c>
      <c r="C39196" t="s">
        <v>26923</v>
      </c>
      <c r="D39196" t="s">
        <v>127024</v>
      </c>
      <c r="E39196" t="s">
        <v>252323</v>
      </c>
    </row>
    <row r="39197" spans="1:5" x14ac:dyDescent="0.3">
      <c r="A39197">
        <v>0</v>
      </c>
      <c r="B39197">
        <v>2296084869</v>
      </c>
      <c r="C39197" t="s">
        <v>26924</v>
      </c>
      <c r="D39197" t="s">
        <v>127025</v>
      </c>
      <c r="E39197" t="s">
        <v>252324</v>
      </c>
    </row>
    <row r="39198" spans="1:5" x14ac:dyDescent="0.3">
      <c r="A39198">
        <v>0</v>
      </c>
      <c r="B39198">
        <v>2296085131</v>
      </c>
      <c r="C39198" t="s">
        <v>26924</v>
      </c>
      <c r="D39198" t="s">
        <v>127026</v>
      </c>
      <c r="E39198" t="s">
        <v>252325</v>
      </c>
    </row>
    <row r="39199" spans="1:5" x14ac:dyDescent="0.3">
      <c r="A39199">
        <v>0</v>
      </c>
      <c r="B39199">
        <v>2296085192</v>
      </c>
      <c r="C39199" t="s">
        <v>26924</v>
      </c>
      <c r="D39199" t="s">
        <v>127027</v>
      </c>
      <c r="E39199" t="s">
        <v>252326</v>
      </c>
    </row>
    <row r="39200" spans="1:5" x14ac:dyDescent="0.3">
      <c r="A39200">
        <v>0</v>
      </c>
      <c r="B39200">
        <v>2296085445</v>
      </c>
      <c r="C39200" t="s">
        <v>26925</v>
      </c>
      <c r="D39200" t="s">
        <v>127028</v>
      </c>
      <c r="E39200" t="s">
        <v>252327</v>
      </c>
    </row>
    <row r="39201" spans="1:5" x14ac:dyDescent="0.3">
      <c r="A39201">
        <v>0</v>
      </c>
      <c r="B39201">
        <v>2296085720</v>
      </c>
      <c r="C39201" t="s">
        <v>26926</v>
      </c>
      <c r="D39201" t="s">
        <v>127029</v>
      </c>
      <c r="E39201" t="s">
        <v>252328</v>
      </c>
    </row>
    <row r="39202" spans="1:5" x14ac:dyDescent="0.3">
      <c r="A39202">
        <v>0</v>
      </c>
      <c r="B39202">
        <v>2296086061</v>
      </c>
      <c r="C39202" t="s">
        <v>26927</v>
      </c>
      <c r="D39202" t="s">
        <v>127030</v>
      </c>
      <c r="E39202" t="s">
        <v>252329</v>
      </c>
    </row>
    <row r="39203" spans="1:5" x14ac:dyDescent="0.3">
      <c r="A39203">
        <v>0</v>
      </c>
      <c r="B39203">
        <v>2296086136</v>
      </c>
      <c r="C39203" t="s">
        <v>26928</v>
      </c>
      <c r="D39203" t="s">
        <v>127031</v>
      </c>
      <c r="E39203" t="s">
        <v>252330</v>
      </c>
    </row>
    <row r="39204" spans="1:5" x14ac:dyDescent="0.3">
      <c r="A39204">
        <v>0</v>
      </c>
      <c r="B39204">
        <v>2296086485</v>
      </c>
      <c r="C39204" t="s">
        <v>26929</v>
      </c>
      <c r="D39204" t="s">
        <v>127032</v>
      </c>
      <c r="E39204" t="s">
        <v>252331</v>
      </c>
    </row>
    <row r="39205" spans="1:5" x14ac:dyDescent="0.3">
      <c r="A39205">
        <v>0</v>
      </c>
      <c r="B39205">
        <v>2296086940</v>
      </c>
      <c r="C39205" t="s">
        <v>26930</v>
      </c>
      <c r="D39205" t="s">
        <v>127033</v>
      </c>
      <c r="E39205" t="s">
        <v>252332</v>
      </c>
    </row>
    <row r="39206" spans="1:5" x14ac:dyDescent="0.3">
      <c r="A39206">
        <v>0</v>
      </c>
      <c r="B39206">
        <v>2296087231</v>
      </c>
      <c r="C39206" t="s">
        <v>26931</v>
      </c>
      <c r="D39206" t="s">
        <v>127034</v>
      </c>
      <c r="E39206" t="s">
        <v>252333</v>
      </c>
    </row>
    <row r="39207" spans="1:5" x14ac:dyDescent="0.3">
      <c r="A39207">
        <v>0</v>
      </c>
      <c r="B39207">
        <v>2296087533</v>
      </c>
      <c r="C39207" t="s">
        <v>26932</v>
      </c>
      <c r="D39207" t="s">
        <v>127035</v>
      </c>
      <c r="E39207" t="s">
        <v>252334</v>
      </c>
    </row>
    <row r="39208" spans="1:5" x14ac:dyDescent="0.3">
      <c r="A39208">
        <v>0</v>
      </c>
      <c r="B39208">
        <v>2296087637</v>
      </c>
      <c r="C39208" t="s">
        <v>26932</v>
      </c>
      <c r="D39208" t="s">
        <v>127036</v>
      </c>
      <c r="E39208" t="s">
        <v>252335</v>
      </c>
    </row>
    <row r="39209" spans="1:5" x14ac:dyDescent="0.3">
      <c r="A39209">
        <v>0</v>
      </c>
      <c r="B39209">
        <v>2296087640</v>
      </c>
      <c r="C39209" t="s">
        <v>26932</v>
      </c>
      <c r="D39209" t="s">
        <v>127037</v>
      </c>
      <c r="E39209" t="s">
        <v>252336</v>
      </c>
    </row>
    <row r="39210" spans="1:5" x14ac:dyDescent="0.3">
      <c r="A39210">
        <v>0</v>
      </c>
      <c r="B39210">
        <v>2296087782</v>
      </c>
      <c r="C39210" t="s">
        <v>26933</v>
      </c>
      <c r="D39210" t="s">
        <v>116182</v>
      </c>
      <c r="E39210" t="s">
        <v>252337</v>
      </c>
    </row>
    <row r="39211" spans="1:5" x14ac:dyDescent="0.3">
      <c r="A39211">
        <v>0</v>
      </c>
      <c r="B39211">
        <v>2296087882</v>
      </c>
      <c r="C39211" t="s">
        <v>26933</v>
      </c>
      <c r="D39211" t="s">
        <v>127038</v>
      </c>
      <c r="E39211" t="s">
        <v>252338</v>
      </c>
    </row>
    <row r="39212" spans="1:5" x14ac:dyDescent="0.3">
      <c r="A39212">
        <v>0</v>
      </c>
      <c r="B39212">
        <v>2296088002</v>
      </c>
      <c r="C39212" t="s">
        <v>26933</v>
      </c>
      <c r="D39212" t="s">
        <v>127039</v>
      </c>
      <c r="E39212" t="s">
        <v>252339</v>
      </c>
    </row>
    <row r="39213" spans="1:5" x14ac:dyDescent="0.3">
      <c r="A39213">
        <v>0</v>
      </c>
      <c r="B39213">
        <v>2296088558</v>
      </c>
      <c r="C39213" t="s">
        <v>26934</v>
      </c>
      <c r="D39213" t="s">
        <v>127040</v>
      </c>
      <c r="E39213" t="s">
        <v>252340</v>
      </c>
    </row>
    <row r="39214" spans="1:5" x14ac:dyDescent="0.3">
      <c r="A39214">
        <v>0</v>
      </c>
      <c r="B39214">
        <v>2296088620</v>
      </c>
      <c r="C39214" t="s">
        <v>26934</v>
      </c>
      <c r="D39214" t="s">
        <v>127041</v>
      </c>
      <c r="E39214" t="s">
        <v>252341</v>
      </c>
    </row>
    <row r="39215" spans="1:5" x14ac:dyDescent="0.3">
      <c r="A39215">
        <v>0</v>
      </c>
      <c r="B39215">
        <v>2296088906</v>
      </c>
      <c r="C39215" t="s">
        <v>26935</v>
      </c>
      <c r="D39215" t="s">
        <v>127042</v>
      </c>
      <c r="E39215" t="s">
        <v>252342</v>
      </c>
    </row>
    <row r="39216" spans="1:5" x14ac:dyDescent="0.3">
      <c r="A39216">
        <v>0</v>
      </c>
      <c r="B39216">
        <v>2296089172</v>
      </c>
      <c r="C39216" t="s">
        <v>26935</v>
      </c>
      <c r="D39216" t="s">
        <v>127043</v>
      </c>
      <c r="E39216" t="s">
        <v>252343</v>
      </c>
    </row>
    <row r="39217" spans="1:5" x14ac:dyDescent="0.3">
      <c r="A39217">
        <v>0</v>
      </c>
      <c r="B39217">
        <v>2296089198</v>
      </c>
      <c r="C39217" t="s">
        <v>26935</v>
      </c>
      <c r="D39217" t="s">
        <v>127044</v>
      </c>
      <c r="E39217" t="s">
        <v>252344</v>
      </c>
    </row>
    <row r="39218" spans="1:5" x14ac:dyDescent="0.3">
      <c r="A39218">
        <v>0</v>
      </c>
      <c r="B39218">
        <v>2296089203</v>
      </c>
      <c r="C39218" t="s">
        <v>26935</v>
      </c>
      <c r="D39218" t="s">
        <v>127045</v>
      </c>
      <c r="E39218" t="s">
        <v>252345</v>
      </c>
    </row>
    <row r="39219" spans="1:5" x14ac:dyDescent="0.3">
      <c r="A39219">
        <v>0</v>
      </c>
      <c r="B39219">
        <v>2296089220</v>
      </c>
      <c r="C39219" t="s">
        <v>26935</v>
      </c>
      <c r="D39219" t="s">
        <v>127046</v>
      </c>
      <c r="E39219" t="s">
        <v>252346</v>
      </c>
    </row>
    <row r="39220" spans="1:5" x14ac:dyDescent="0.3">
      <c r="A39220">
        <v>0</v>
      </c>
      <c r="B39220">
        <v>2296089428</v>
      </c>
      <c r="C39220" t="s">
        <v>26936</v>
      </c>
      <c r="D39220" t="s">
        <v>127047</v>
      </c>
      <c r="E39220" t="s">
        <v>252347</v>
      </c>
    </row>
    <row r="39221" spans="1:5" x14ac:dyDescent="0.3">
      <c r="A39221">
        <v>0</v>
      </c>
      <c r="B39221">
        <v>2296089533</v>
      </c>
      <c r="C39221" t="s">
        <v>26937</v>
      </c>
      <c r="D39221" t="s">
        <v>127048</v>
      </c>
      <c r="E39221" t="s">
        <v>252348</v>
      </c>
    </row>
    <row r="39222" spans="1:5" x14ac:dyDescent="0.3">
      <c r="A39222">
        <v>0</v>
      </c>
      <c r="B39222">
        <v>2296089928</v>
      </c>
      <c r="C39222" t="s">
        <v>26938</v>
      </c>
      <c r="D39222" t="s">
        <v>119846</v>
      </c>
      <c r="E39222" t="s">
        <v>252349</v>
      </c>
    </row>
    <row r="39223" spans="1:5" x14ac:dyDescent="0.3">
      <c r="A39223">
        <v>0</v>
      </c>
      <c r="B39223">
        <v>2296090020</v>
      </c>
      <c r="C39223" t="s">
        <v>26938</v>
      </c>
      <c r="D39223" t="s">
        <v>127049</v>
      </c>
      <c r="E39223" t="s">
        <v>252350</v>
      </c>
    </row>
    <row r="39224" spans="1:5" x14ac:dyDescent="0.3">
      <c r="A39224">
        <v>0</v>
      </c>
      <c r="B39224">
        <v>2296090436</v>
      </c>
      <c r="C39224" t="s">
        <v>26939</v>
      </c>
      <c r="D39224" t="s">
        <v>127050</v>
      </c>
      <c r="E39224" t="s">
        <v>252351</v>
      </c>
    </row>
    <row r="39225" spans="1:5" x14ac:dyDescent="0.3">
      <c r="A39225">
        <v>0</v>
      </c>
      <c r="B39225">
        <v>2296091213</v>
      </c>
      <c r="C39225" t="s">
        <v>26940</v>
      </c>
      <c r="D39225" t="s">
        <v>126753</v>
      </c>
      <c r="E39225" t="s">
        <v>252352</v>
      </c>
    </row>
    <row r="39226" spans="1:5" x14ac:dyDescent="0.3">
      <c r="A39226">
        <v>0</v>
      </c>
      <c r="B39226">
        <v>2296091386</v>
      </c>
      <c r="C39226" t="s">
        <v>26941</v>
      </c>
      <c r="D39226" t="s">
        <v>127051</v>
      </c>
      <c r="E39226" t="s">
        <v>252353</v>
      </c>
    </row>
    <row r="39227" spans="1:5" x14ac:dyDescent="0.3">
      <c r="A39227">
        <v>0</v>
      </c>
      <c r="B39227">
        <v>2296091731</v>
      </c>
      <c r="C39227" t="s">
        <v>26942</v>
      </c>
      <c r="D39227" t="s">
        <v>127052</v>
      </c>
      <c r="E39227" t="s">
        <v>252354</v>
      </c>
    </row>
    <row r="39228" spans="1:5" x14ac:dyDescent="0.3">
      <c r="A39228">
        <v>0</v>
      </c>
      <c r="B39228">
        <v>2296091751</v>
      </c>
      <c r="C39228" t="s">
        <v>26943</v>
      </c>
      <c r="D39228" t="s">
        <v>127053</v>
      </c>
      <c r="E39228" t="s">
        <v>252355</v>
      </c>
    </row>
    <row r="39229" spans="1:5" x14ac:dyDescent="0.3">
      <c r="A39229">
        <v>0</v>
      </c>
      <c r="B39229">
        <v>2296092045</v>
      </c>
      <c r="C39229" t="s">
        <v>26944</v>
      </c>
      <c r="D39229" t="s">
        <v>127054</v>
      </c>
      <c r="E39229" t="s">
        <v>252356</v>
      </c>
    </row>
    <row r="39230" spans="1:5" x14ac:dyDescent="0.3">
      <c r="A39230">
        <v>0</v>
      </c>
      <c r="B39230">
        <v>2296092119</v>
      </c>
      <c r="C39230" t="s">
        <v>26944</v>
      </c>
      <c r="D39230" t="s">
        <v>127055</v>
      </c>
      <c r="E39230" t="s">
        <v>252357</v>
      </c>
    </row>
    <row r="39231" spans="1:5" x14ac:dyDescent="0.3">
      <c r="A39231">
        <v>0</v>
      </c>
      <c r="B39231">
        <v>2296093033</v>
      </c>
      <c r="C39231" t="s">
        <v>26945</v>
      </c>
      <c r="D39231" t="s">
        <v>127056</v>
      </c>
      <c r="E39231" t="s">
        <v>252358</v>
      </c>
    </row>
    <row r="39232" spans="1:5" x14ac:dyDescent="0.3">
      <c r="A39232">
        <v>0</v>
      </c>
      <c r="B39232">
        <v>2296093037</v>
      </c>
      <c r="C39232" t="s">
        <v>26945</v>
      </c>
      <c r="D39232" t="s">
        <v>127057</v>
      </c>
      <c r="E39232" t="s">
        <v>252359</v>
      </c>
    </row>
    <row r="39233" spans="1:5" x14ac:dyDescent="0.3">
      <c r="A39233">
        <v>0</v>
      </c>
      <c r="B39233">
        <v>2296094015</v>
      </c>
      <c r="C39233" t="s">
        <v>26946</v>
      </c>
      <c r="D39233" t="s">
        <v>127058</v>
      </c>
      <c r="E39233" t="s">
        <v>252360</v>
      </c>
    </row>
    <row r="39234" spans="1:5" x14ac:dyDescent="0.3">
      <c r="A39234">
        <v>0</v>
      </c>
      <c r="B39234">
        <v>2296094090</v>
      </c>
      <c r="C39234" t="s">
        <v>26946</v>
      </c>
      <c r="D39234" t="s">
        <v>127059</v>
      </c>
      <c r="E39234" t="s">
        <v>252361</v>
      </c>
    </row>
    <row r="39235" spans="1:5" x14ac:dyDescent="0.3">
      <c r="A39235">
        <v>0</v>
      </c>
      <c r="B39235">
        <v>2296094176</v>
      </c>
      <c r="C39235" t="s">
        <v>26946</v>
      </c>
      <c r="D39235" t="s">
        <v>127060</v>
      </c>
      <c r="E39235" t="s">
        <v>252362</v>
      </c>
    </row>
    <row r="39236" spans="1:5" x14ac:dyDescent="0.3">
      <c r="A39236">
        <v>0</v>
      </c>
      <c r="B39236">
        <v>2296094424</v>
      </c>
      <c r="C39236" t="s">
        <v>26947</v>
      </c>
      <c r="D39236" t="s">
        <v>127061</v>
      </c>
      <c r="E39236" t="s">
        <v>252363</v>
      </c>
    </row>
    <row r="39237" spans="1:5" x14ac:dyDescent="0.3">
      <c r="A39237">
        <v>0</v>
      </c>
      <c r="B39237">
        <v>2296094712</v>
      </c>
      <c r="C39237" t="s">
        <v>26948</v>
      </c>
      <c r="D39237" t="s">
        <v>125956</v>
      </c>
      <c r="E39237" t="s">
        <v>252364</v>
      </c>
    </row>
    <row r="39238" spans="1:5" x14ac:dyDescent="0.3">
      <c r="A39238">
        <v>0</v>
      </c>
      <c r="B39238">
        <v>2296095243</v>
      </c>
      <c r="C39238" t="s">
        <v>26949</v>
      </c>
      <c r="D39238" t="s">
        <v>127062</v>
      </c>
      <c r="E39238" t="s">
        <v>252365</v>
      </c>
    </row>
    <row r="39239" spans="1:5" x14ac:dyDescent="0.3">
      <c r="A39239">
        <v>0</v>
      </c>
      <c r="B39239">
        <v>2296095392</v>
      </c>
      <c r="C39239" t="s">
        <v>26950</v>
      </c>
      <c r="D39239" t="s">
        <v>127063</v>
      </c>
      <c r="E39239" t="s">
        <v>252366</v>
      </c>
    </row>
    <row r="39240" spans="1:5" x14ac:dyDescent="0.3">
      <c r="A39240">
        <v>0</v>
      </c>
      <c r="B39240">
        <v>2296095577</v>
      </c>
      <c r="C39240" t="s">
        <v>26951</v>
      </c>
      <c r="D39240" t="s">
        <v>127064</v>
      </c>
      <c r="E39240" t="s">
        <v>252367</v>
      </c>
    </row>
    <row r="39241" spans="1:5" x14ac:dyDescent="0.3">
      <c r="A39241">
        <v>0</v>
      </c>
      <c r="B39241">
        <v>2296095939</v>
      </c>
      <c r="C39241" t="s">
        <v>26952</v>
      </c>
      <c r="D39241" t="s">
        <v>127065</v>
      </c>
      <c r="E39241" t="s">
        <v>252368</v>
      </c>
    </row>
    <row r="39242" spans="1:5" x14ac:dyDescent="0.3">
      <c r="A39242">
        <v>0</v>
      </c>
      <c r="B39242">
        <v>2296096637</v>
      </c>
      <c r="C39242" t="s">
        <v>26953</v>
      </c>
      <c r="D39242" t="s">
        <v>127066</v>
      </c>
      <c r="E39242" t="s">
        <v>252369</v>
      </c>
    </row>
    <row r="39243" spans="1:5" x14ac:dyDescent="0.3">
      <c r="A39243">
        <v>0</v>
      </c>
      <c r="B39243">
        <v>2296096840</v>
      </c>
      <c r="C39243" t="s">
        <v>26954</v>
      </c>
      <c r="D39243" t="s">
        <v>127067</v>
      </c>
      <c r="E39243" t="s">
        <v>252370</v>
      </c>
    </row>
    <row r="39244" spans="1:5" x14ac:dyDescent="0.3">
      <c r="A39244">
        <v>0</v>
      </c>
      <c r="B39244">
        <v>2296096860</v>
      </c>
      <c r="C39244" t="s">
        <v>26954</v>
      </c>
      <c r="D39244" t="s">
        <v>127068</v>
      </c>
      <c r="E39244" t="s">
        <v>252371</v>
      </c>
    </row>
    <row r="39245" spans="1:5" x14ac:dyDescent="0.3">
      <c r="A39245">
        <v>0</v>
      </c>
      <c r="B39245">
        <v>2296097059</v>
      </c>
      <c r="C39245" t="s">
        <v>26955</v>
      </c>
      <c r="D39245" t="s">
        <v>127069</v>
      </c>
      <c r="E39245" t="s">
        <v>252372</v>
      </c>
    </row>
    <row r="39246" spans="1:5" x14ac:dyDescent="0.3">
      <c r="A39246">
        <v>0</v>
      </c>
      <c r="B39246">
        <v>2296097138</v>
      </c>
      <c r="C39246" t="s">
        <v>26956</v>
      </c>
      <c r="D39246" t="s">
        <v>127070</v>
      </c>
      <c r="E39246" t="s">
        <v>252373</v>
      </c>
    </row>
    <row r="39247" spans="1:5" x14ac:dyDescent="0.3">
      <c r="A39247">
        <v>0</v>
      </c>
      <c r="B39247">
        <v>2296097678</v>
      </c>
      <c r="C39247" t="s">
        <v>26957</v>
      </c>
      <c r="D39247" t="s">
        <v>99887</v>
      </c>
      <c r="E39247" t="s">
        <v>252374</v>
      </c>
    </row>
    <row r="39248" spans="1:5" x14ac:dyDescent="0.3">
      <c r="A39248">
        <v>0</v>
      </c>
      <c r="B39248">
        <v>2296098268</v>
      </c>
      <c r="C39248" t="s">
        <v>26958</v>
      </c>
      <c r="D39248" t="s">
        <v>124574</v>
      </c>
      <c r="E39248" t="s">
        <v>252375</v>
      </c>
    </row>
    <row r="39249" spans="1:5" x14ac:dyDescent="0.3">
      <c r="A39249">
        <v>0</v>
      </c>
      <c r="B39249">
        <v>2296098318</v>
      </c>
      <c r="C39249" t="s">
        <v>26958</v>
      </c>
      <c r="D39249" t="s">
        <v>126797</v>
      </c>
      <c r="E39249" t="s">
        <v>252376</v>
      </c>
    </row>
    <row r="39250" spans="1:5" x14ac:dyDescent="0.3">
      <c r="A39250">
        <v>0</v>
      </c>
      <c r="B39250">
        <v>2296098797</v>
      </c>
      <c r="C39250" t="s">
        <v>26959</v>
      </c>
      <c r="D39250" t="s">
        <v>112048</v>
      </c>
      <c r="E39250" t="s">
        <v>252377</v>
      </c>
    </row>
    <row r="39251" spans="1:5" x14ac:dyDescent="0.3">
      <c r="A39251">
        <v>0</v>
      </c>
      <c r="B39251">
        <v>2296098928</v>
      </c>
      <c r="C39251" t="s">
        <v>26960</v>
      </c>
      <c r="D39251" t="s">
        <v>127071</v>
      </c>
      <c r="E39251" t="s">
        <v>252378</v>
      </c>
    </row>
    <row r="39252" spans="1:5" x14ac:dyDescent="0.3">
      <c r="A39252">
        <v>0</v>
      </c>
      <c r="B39252">
        <v>2296099318</v>
      </c>
      <c r="C39252" t="s">
        <v>26961</v>
      </c>
      <c r="D39252" t="s">
        <v>127072</v>
      </c>
      <c r="E39252" t="s">
        <v>252379</v>
      </c>
    </row>
    <row r="39253" spans="1:5" x14ac:dyDescent="0.3">
      <c r="A39253">
        <v>0</v>
      </c>
      <c r="B39253">
        <v>2296099447</v>
      </c>
      <c r="C39253" t="s">
        <v>26962</v>
      </c>
      <c r="D39253" t="s">
        <v>127073</v>
      </c>
      <c r="E39253" t="s">
        <v>252380</v>
      </c>
    </row>
    <row r="39254" spans="1:5" x14ac:dyDescent="0.3">
      <c r="A39254">
        <v>0</v>
      </c>
      <c r="B39254">
        <v>2296099621</v>
      </c>
      <c r="C39254" t="s">
        <v>26963</v>
      </c>
      <c r="D39254" t="s">
        <v>127074</v>
      </c>
      <c r="E39254" t="s">
        <v>252381</v>
      </c>
    </row>
    <row r="39255" spans="1:5" x14ac:dyDescent="0.3">
      <c r="A39255">
        <v>0</v>
      </c>
      <c r="B39255">
        <v>2296099864</v>
      </c>
      <c r="C39255" t="s">
        <v>26964</v>
      </c>
      <c r="D39255" t="s">
        <v>127075</v>
      </c>
      <c r="E39255" t="s">
        <v>252382</v>
      </c>
    </row>
    <row r="39256" spans="1:5" x14ac:dyDescent="0.3">
      <c r="A39256">
        <v>0</v>
      </c>
      <c r="B39256">
        <v>2296100150</v>
      </c>
      <c r="C39256" t="s">
        <v>26965</v>
      </c>
      <c r="D39256" t="s">
        <v>93566</v>
      </c>
      <c r="E39256" t="s">
        <v>252383</v>
      </c>
    </row>
    <row r="39257" spans="1:5" x14ac:dyDescent="0.3">
      <c r="A39257">
        <v>0</v>
      </c>
      <c r="B39257">
        <v>2296100163</v>
      </c>
      <c r="C39257" t="s">
        <v>26965</v>
      </c>
      <c r="D39257" t="s">
        <v>118994</v>
      </c>
      <c r="E39257" t="s">
        <v>252384</v>
      </c>
    </row>
    <row r="39258" spans="1:5" x14ac:dyDescent="0.3">
      <c r="A39258">
        <v>0</v>
      </c>
      <c r="B39258">
        <v>2296100731</v>
      </c>
      <c r="C39258" t="s">
        <v>26966</v>
      </c>
      <c r="D39258" t="s">
        <v>127076</v>
      </c>
      <c r="E39258" t="s">
        <v>252385</v>
      </c>
    </row>
    <row r="39259" spans="1:5" x14ac:dyDescent="0.3">
      <c r="A39259">
        <v>0</v>
      </c>
      <c r="B39259">
        <v>2296101022</v>
      </c>
      <c r="C39259" t="s">
        <v>26967</v>
      </c>
      <c r="D39259" t="s">
        <v>127077</v>
      </c>
      <c r="E39259" t="s">
        <v>252386</v>
      </c>
    </row>
    <row r="39260" spans="1:5" x14ac:dyDescent="0.3">
      <c r="A39260">
        <v>0</v>
      </c>
      <c r="B39260">
        <v>2296101233</v>
      </c>
      <c r="C39260" t="s">
        <v>26968</v>
      </c>
      <c r="D39260" t="s">
        <v>127078</v>
      </c>
      <c r="E39260" t="s">
        <v>252387</v>
      </c>
    </row>
    <row r="39261" spans="1:5" x14ac:dyDescent="0.3">
      <c r="A39261">
        <v>0</v>
      </c>
      <c r="B39261">
        <v>2296101249</v>
      </c>
      <c r="C39261" t="s">
        <v>26968</v>
      </c>
      <c r="D39261" t="s">
        <v>127079</v>
      </c>
      <c r="E39261" t="s">
        <v>252388</v>
      </c>
    </row>
    <row r="39262" spans="1:5" x14ac:dyDescent="0.3">
      <c r="A39262">
        <v>0</v>
      </c>
      <c r="B39262">
        <v>2296101334</v>
      </c>
      <c r="C39262" t="s">
        <v>26968</v>
      </c>
      <c r="D39262" t="s">
        <v>127080</v>
      </c>
      <c r="E39262" t="s">
        <v>252389</v>
      </c>
    </row>
    <row r="39263" spans="1:5" x14ac:dyDescent="0.3">
      <c r="A39263">
        <v>0</v>
      </c>
      <c r="B39263">
        <v>2296101491</v>
      </c>
      <c r="C39263" t="s">
        <v>26969</v>
      </c>
      <c r="D39263" t="s">
        <v>127081</v>
      </c>
      <c r="E39263" t="s">
        <v>252390</v>
      </c>
    </row>
    <row r="39264" spans="1:5" x14ac:dyDescent="0.3">
      <c r="A39264">
        <v>0</v>
      </c>
      <c r="B39264">
        <v>2296101609</v>
      </c>
      <c r="C39264" t="s">
        <v>26970</v>
      </c>
      <c r="D39264" t="s">
        <v>127082</v>
      </c>
      <c r="E39264" t="s">
        <v>252391</v>
      </c>
    </row>
    <row r="39265" spans="1:5" x14ac:dyDescent="0.3">
      <c r="A39265">
        <v>0</v>
      </c>
      <c r="B39265">
        <v>2296101983</v>
      </c>
      <c r="C39265" t="s">
        <v>26971</v>
      </c>
      <c r="D39265" t="s">
        <v>93970</v>
      </c>
      <c r="E39265" t="s">
        <v>252392</v>
      </c>
    </row>
    <row r="39266" spans="1:5" x14ac:dyDescent="0.3">
      <c r="A39266">
        <v>0</v>
      </c>
      <c r="B39266">
        <v>2296102146</v>
      </c>
      <c r="C39266" t="s">
        <v>26972</v>
      </c>
      <c r="D39266" t="s">
        <v>127083</v>
      </c>
      <c r="E39266" t="s">
        <v>252393</v>
      </c>
    </row>
    <row r="39267" spans="1:5" x14ac:dyDescent="0.3">
      <c r="A39267">
        <v>0</v>
      </c>
      <c r="B39267">
        <v>2296102200</v>
      </c>
      <c r="C39267" t="s">
        <v>26972</v>
      </c>
      <c r="D39267" t="s">
        <v>127084</v>
      </c>
      <c r="E39267" t="s">
        <v>252394</v>
      </c>
    </row>
    <row r="39268" spans="1:5" x14ac:dyDescent="0.3">
      <c r="A39268">
        <v>0</v>
      </c>
      <c r="B39268">
        <v>2296102331</v>
      </c>
      <c r="C39268" t="s">
        <v>26973</v>
      </c>
      <c r="D39268" t="s">
        <v>127085</v>
      </c>
      <c r="E39268" t="s">
        <v>252395</v>
      </c>
    </row>
    <row r="39269" spans="1:5" x14ac:dyDescent="0.3">
      <c r="A39269">
        <v>0</v>
      </c>
      <c r="B39269">
        <v>2296102408</v>
      </c>
      <c r="C39269" t="s">
        <v>26973</v>
      </c>
      <c r="D39269" t="s">
        <v>127086</v>
      </c>
      <c r="E39269" t="s">
        <v>252396</v>
      </c>
    </row>
    <row r="39270" spans="1:5" x14ac:dyDescent="0.3">
      <c r="A39270">
        <v>0</v>
      </c>
      <c r="B39270">
        <v>2296102869</v>
      </c>
      <c r="C39270" t="s">
        <v>26974</v>
      </c>
      <c r="D39270" t="s">
        <v>104708</v>
      </c>
      <c r="E39270" t="s">
        <v>252397</v>
      </c>
    </row>
    <row r="39271" spans="1:5" x14ac:dyDescent="0.3">
      <c r="A39271">
        <v>0</v>
      </c>
      <c r="B39271">
        <v>2296102967</v>
      </c>
      <c r="C39271" t="s">
        <v>26975</v>
      </c>
      <c r="D39271" t="s">
        <v>127087</v>
      </c>
      <c r="E39271" t="s">
        <v>252398</v>
      </c>
    </row>
    <row r="39272" spans="1:5" x14ac:dyDescent="0.3">
      <c r="A39272">
        <v>0</v>
      </c>
      <c r="B39272">
        <v>2296103254</v>
      </c>
      <c r="C39272" t="s">
        <v>26976</v>
      </c>
      <c r="D39272" t="s">
        <v>127088</v>
      </c>
      <c r="E39272" t="s">
        <v>252399</v>
      </c>
    </row>
    <row r="39273" spans="1:5" x14ac:dyDescent="0.3">
      <c r="A39273">
        <v>0</v>
      </c>
      <c r="B39273">
        <v>2296103284</v>
      </c>
      <c r="C39273" t="s">
        <v>26976</v>
      </c>
      <c r="D39273" t="s">
        <v>119846</v>
      </c>
      <c r="E39273" t="s">
        <v>252400</v>
      </c>
    </row>
    <row r="39274" spans="1:5" x14ac:dyDescent="0.3">
      <c r="A39274">
        <v>0</v>
      </c>
      <c r="B39274">
        <v>2296103518</v>
      </c>
      <c r="C39274" t="s">
        <v>26977</v>
      </c>
      <c r="D39274" t="s">
        <v>127089</v>
      </c>
      <c r="E39274" t="s">
        <v>252401</v>
      </c>
    </row>
    <row r="39275" spans="1:5" x14ac:dyDescent="0.3">
      <c r="A39275">
        <v>0</v>
      </c>
      <c r="B39275">
        <v>2296104202</v>
      </c>
      <c r="C39275" t="s">
        <v>26978</v>
      </c>
      <c r="D39275" t="s">
        <v>127090</v>
      </c>
      <c r="E39275" t="s">
        <v>252402</v>
      </c>
    </row>
    <row r="39276" spans="1:5" x14ac:dyDescent="0.3">
      <c r="A39276">
        <v>0</v>
      </c>
      <c r="B39276">
        <v>2296104308</v>
      </c>
      <c r="C39276" t="s">
        <v>26979</v>
      </c>
      <c r="D39276" t="s">
        <v>126251</v>
      </c>
      <c r="E39276" t="s">
        <v>252403</v>
      </c>
    </row>
    <row r="39277" spans="1:5" x14ac:dyDescent="0.3">
      <c r="A39277">
        <v>0</v>
      </c>
      <c r="B39277">
        <v>2296104537</v>
      </c>
      <c r="C39277" t="s">
        <v>26979</v>
      </c>
      <c r="D39277" t="s">
        <v>127091</v>
      </c>
      <c r="E39277" t="s">
        <v>252404</v>
      </c>
    </row>
    <row r="39278" spans="1:5" x14ac:dyDescent="0.3">
      <c r="A39278">
        <v>0</v>
      </c>
      <c r="B39278">
        <v>2296104594</v>
      </c>
      <c r="C39278" t="s">
        <v>26980</v>
      </c>
      <c r="D39278" t="s">
        <v>127092</v>
      </c>
      <c r="E39278" t="s">
        <v>252405</v>
      </c>
    </row>
    <row r="39279" spans="1:5" x14ac:dyDescent="0.3">
      <c r="A39279">
        <v>0</v>
      </c>
      <c r="B39279">
        <v>2296104770</v>
      </c>
      <c r="C39279" t="s">
        <v>26981</v>
      </c>
      <c r="D39279" t="s">
        <v>127093</v>
      </c>
      <c r="E39279" t="s">
        <v>252406</v>
      </c>
    </row>
    <row r="39280" spans="1:5" x14ac:dyDescent="0.3">
      <c r="A39280">
        <v>0</v>
      </c>
      <c r="B39280">
        <v>2296105235</v>
      </c>
      <c r="C39280" t="s">
        <v>26982</v>
      </c>
      <c r="D39280" t="s">
        <v>127094</v>
      </c>
      <c r="E39280" t="s">
        <v>252407</v>
      </c>
    </row>
    <row r="39281" spans="1:5" x14ac:dyDescent="0.3">
      <c r="A39281">
        <v>0</v>
      </c>
      <c r="B39281">
        <v>2296105464</v>
      </c>
      <c r="C39281" t="s">
        <v>26983</v>
      </c>
      <c r="D39281" t="s">
        <v>127095</v>
      </c>
      <c r="E39281" t="s">
        <v>252408</v>
      </c>
    </row>
    <row r="39282" spans="1:5" x14ac:dyDescent="0.3">
      <c r="A39282">
        <v>0</v>
      </c>
      <c r="B39282">
        <v>2296105538</v>
      </c>
      <c r="C39282" t="s">
        <v>26983</v>
      </c>
      <c r="D39282" t="s">
        <v>116085</v>
      </c>
      <c r="E39282" t="s">
        <v>252409</v>
      </c>
    </row>
    <row r="39283" spans="1:5" x14ac:dyDescent="0.3">
      <c r="A39283">
        <v>0</v>
      </c>
      <c r="B39283">
        <v>2296105557</v>
      </c>
      <c r="C39283" t="s">
        <v>26983</v>
      </c>
      <c r="D39283" t="s">
        <v>121596</v>
      </c>
      <c r="E39283" t="s">
        <v>252410</v>
      </c>
    </row>
    <row r="39284" spans="1:5" x14ac:dyDescent="0.3">
      <c r="A39284">
        <v>0</v>
      </c>
      <c r="B39284">
        <v>2296105715</v>
      </c>
      <c r="C39284" t="s">
        <v>26984</v>
      </c>
      <c r="D39284" t="s">
        <v>127096</v>
      </c>
      <c r="E39284" t="s">
        <v>252411</v>
      </c>
    </row>
    <row r="39285" spans="1:5" x14ac:dyDescent="0.3">
      <c r="A39285">
        <v>0</v>
      </c>
      <c r="B39285">
        <v>2296105969</v>
      </c>
      <c r="C39285" t="s">
        <v>26985</v>
      </c>
      <c r="D39285" t="s">
        <v>127097</v>
      </c>
      <c r="E39285" t="s">
        <v>252412</v>
      </c>
    </row>
    <row r="39286" spans="1:5" x14ac:dyDescent="0.3">
      <c r="A39286">
        <v>0</v>
      </c>
      <c r="B39286">
        <v>2296106002</v>
      </c>
      <c r="C39286" t="s">
        <v>26985</v>
      </c>
      <c r="D39286" t="s">
        <v>127098</v>
      </c>
      <c r="E39286" t="s">
        <v>252413</v>
      </c>
    </row>
    <row r="39287" spans="1:5" x14ac:dyDescent="0.3">
      <c r="A39287">
        <v>0</v>
      </c>
      <c r="B39287">
        <v>2296106271</v>
      </c>
      <c r="C39287" t="s">
        <v>26986</v>
      </c>
      <c r="D39287" t="s">
        <v>127099</v>
      </c>
      <c r="E39287" t="s">
        <v>252414</v>
      </c>
    </row>
    <row r="39288" spans="1:5" x14ac:dyDescent="0.3">
      <c r="A39288">
        <v>0</v>
      </c>
      <c r="B39288">
        <v>2296106444</v>
      </c>
      <c r="C39288" t="s">
        <v>26987</v>
      </c>
      <c r="D39288" t="s">
        <v>127100</v>
      </c>
      <c r="E39288" t="s">
        <v>252415</v>
      </c>
    </row>
    <row r="39289" spans="1:5" x14ac:dyDescent="0.3">
      <c r="A39289">
        <v>0</v>
      </c>
      <c r="B39289">
        <v>2296106531</v>
      </c>
      <c r="C39289" t="s">
        <v>26987</v>
      </c>
      <c r="D39289" t="s">
        <v>127101</v>
      </c>
      <c r="E39289" t="s">
        <v>252416</v>
      </c>
    </row>
    <row r="39290" spans="1:5" x14ac:dyDescent="0.3">
      <c r="A39290">
        <v>0</v>
      </c>
      <c r="B39290">
        <v>2296106683</v>
      </c>
      <c r="C39290" t="s">
        <v>26988</v>
      </c>
      <c r="D39290" t="s">
        <v>127102</v>
      </c>
      <c r="E39290" t="s">
        <v>252417</v>
      </c>
    </row>
    <row r="39291" spans="1:5" x14ac:dyDescent="0.3">
      <c r="A39291">
        <v>0</v>
      </c>
      <c r="B39291">
        <v>2296107309</v>
      </c>
      <c r="C39291" t="s">
        <v>26989</v>
      </c>
      <c r="D39291" t="s">
        <v>127103</v>
      </c>
      <c r="E39291" t="s">
        <v>252418</v>
      </c>
    </row>
    <row r="39292" spans="1:5" x14ac:dyDescent="0.3">
      <c r="A39292">
        <v>0</v>
      </c>
      <c r="B39292">
        <v>2296107353</v>
      </c>
      <c r="C39292" t="s">
        <v>26989</v>
      </c>
      <c r="D39292" t="s">
        <v>127104</v>
      </c>
      <c r="E39292" t="s">
        <v>252419</v>
      </c>
    </row>
    <row r="39293" spans="1:5" x14ac:dyDescent="0.3">
      <c r="A39293">
        <v>0</v>
      </c>
      <c r="B39293">
        <v>2296107549</v>
      </c>
      <c r="C39293" t="s">
        <v>26990</v>
      </c>
      <c r="D39293" t="s">
        <v>127105</v>
      </c>
      <c r="E39293" t="s">
        <v>252420</v>
      </c>
    </row>
    <row r="39294" spans="1:5" x14ac:dyDescent="0.3">
      <c r="A39294">
        <v>0</v>
      </c>
      <c r="B39294">
        <v>2296107588</v>
      </c>
      <c r="C39294" t="s">
        <v>26990</v>
      </c>
      <c r="D39294" t="s">
        <v>127106</v>
      </c>
      <c r="E39294" t="s">
        <v>252421</v>
      </c>
    </row>
    <row r="39295" spans="1:5" x14ac:dyDescent="0.3">
      <c r="A39295">
        <v>0</v>
      </c>
      <c r="B39295">
        <v>2296107838</v>
      </c>
      <c r="C39295" t="s">
        <v>26991</v>
      </c>
      <c r="D39295" t="s">
        <v>127107</v>
      </c>
      <c r="E39295" t="s">
        <v>252422</v>
      </c>
    </row>
    <row r="39296" spans="1:5" x14ac:dyDescent="0.3">
      <c r="A39296">
        <v>0</v>
      </c>
      <c r="B39296">
        <v>2296107872</v>
      </c>
      <c r="C39296" t="s">
        <v>26991</v>
      </c>
      <c r="D39296" t="s">
        <v>127108</v>
      </c>
      <c r="E39296" t="s">
        <v>252423</v>
      </c>
    </row>
    <row r="39297" spans="1:5" x14ac:dyDescent="0.3">
      <c r="A39297">
        <v>0</v>
      </c>
      <c r="B39297">
        <v>2296108164</v>
      </c>
      <c r="C39297" t="s">
        <v>26992</v>
      </c>
      <c r="D39297" t="s">
        <v>127109</v>
      </c>
      <c r="E39297" t="s">
        <v>252424</v>
      </c>
    </row>
    <row r="39298" spans="1:5" x14ac:dyDescent="0.3">
      <c r="A39298">
        <v>0</v>
      </c>
      <c r="B39298">
        <v>2296108267</v>
      </c>
      <c r="C39298" t="s">
        <v>26992</v>
      </c>
      <c r="D39298" t="s">
        <v>127110</v>
      </c>
      <c r="E39298" t="s">
        <v>252425</v>
      </c>
    </row>
    <row r="39299" spans="1:5" x14ac:dyDescent="0.3">
      <c r="A39299">
        <v>0</v>
      </c>
      <c r="B39299">
        <v>2296108271</v>
      </c>
      <c r="C39299" t="s">
        <v>26992</v>
      </c>
      <c r="D39299" t="s">
        <v>127111</v>
      </c>
      <c r="E39299" t="s">
        <v>252426</v>
      </c>
    </row>
    <row r="39300" spans="1:5" x14ac:dyDescent="0.3">
      <c r="A39300">
        <v>0</v>
      </c>
      <c r="B39300">
        <v>2296108700</v>
      </c>
      <c r="C39300" t="s">
        <v>26993</v>
      </c>
      <c r="D39300" t="s">
        <v>121128</v>
      </c>
      <c r="E39300" t="s">
        <v>252427</v>
      </c>
    </row>
    <row r="39301" spans="1:5" x14ac:dyDescent="0.3">
      <c r="A39301">
        <v>0</v>
      </c>
      <c r="B39301">
        <v>2296108746</v>
      </c>
      <c r="C39301" t="s">
        <v>26994</v>
      </c>
      <c r="D39301" t="s">
        <v>127112</v>
      </c>
      <c r="E39301" t="s">
        <v>252428</v>
      </c>
    </row>
    <row r="39302" spans="1:5" x14ac:dyDescent="0.3">
      <c r="A39302">
        <v>0</v>
      </c>
      <c r="B39302">
        <v>2296109422</v>
      </c>
      <c r="C39302" t="s">
        <v>26995</v>
      </c>
      <c r="D39302" t="s">
        <v>100108</v>
      </c>
      <c r="E39302" t="s">
        <v>252429</v>
      </c>
    </row>
    <row r="39303" spans="1:5" x14ac:dyDescent="0.3">
      <c r="A39303">
        <v>0</v>
      </c>
      <c r="B39303">
        <v>2296109746</v>
      </c>
      <c r="C39303" t="s">
        <v>26996</v>
      </c>
      <c r="D39303" t="s">
        <v>127113</v>
      </c>
      <c r="E39303" t="s">
        <v>252430</v>
      </c>
    </row>
    <row r="39304" spans="1:5" x14ac:dyDescent="0.3">
      <c r="A39304">
        <v>0</v>
      </c>
      <c r="B39304">
        <v>2296109949</v>
      </c>
      <c r="C39304" t="s">
        <v>26997</v>
      </c>
      <c r="D39304" t="s">
        <v>127114</v>
      </c>
      <c r="E39304" t="s">
        <v>252431</v>
      </c>
    </row>
    <row r="39305" spans="1:5" x14ac:dyDescent="0.3">
      <c r="A39305">
        <v>0</v>
      </c>
      <c r="B39305">
        <v>2296110233</v>
      </c>
      <c r="C39305" t="s">
        <v>26998</v>
      </c>
      <c r="D39305" t="s">
        <v>127115</v>
      </c>
      <c r="E39305" t="s">
        <v>252432</v>
      </c>
    </row>
    <row r="39306" spans="1:5" x14ac:dyDescent="0.3">
      <c r="A39306">
        <v>0</v>
      </c>
      <c r="B39306">
        <v>2296161825</v>
      </c>
      <c r="C39306" t="s">
        <v>26999</v>
      </c>
      <c r="D39306" t="s">
        <v>127116</v>
      </c>
      <c r="E39306" t="s">
        <v>252433</v>
      </c>
    </row>
    <row r="39307" spans="1:5" x14ac:dyDescent="0.3">
      <c r="A39307">
        <v>0</v>
      </c>
      <c r="B39307">
        <v>2296162067</v>
      </c>
      <c r="C39307" t="s">
        <v>27000</v>
      </c>
      <c r="D39307" t="s">
        <v>127117</v>
      </c>
      <c r="E39307" t="s">
        <v>252434</v>
      </c>
    </row>
    <row r="39308" spans="1:5" x14ac:dyDescent="0.3">
      <c r="A39308">
        <v>0</v>
      </c>
      <c r="B39308">
        <v>2296162128</v>
      </c>
      <c r="C39308" t="s">
        <v>27000</v>
      </c>
      <c r="D39308" t="s">
        <v>127118</v>
      </c>
      <c r="E39308" t="s">
        <v>252435</v>
      </c>
    </row>
    <row r="39309" spans="1:5" x14ac:dyDescent="0.3">
      <c r="A39309">
        <v>0</v>
      </c>
      <c r="B39309">
        <v>2296162505</v>
      </c>
      <c r="C39309" t="s">
        <v>27001</v>
      </c>
      <c r="D39309" t="s">
        <v>94202</v>
      </c>
      <c r="E39309" t="s">
        <v>252436</v>
      </c>
    </row>
    <row r="39310" spans="1:5" x14ac:dyDescent="0.3">
      <c r="A39310">
        <v>0</v>
      </c>
      <c r="B39310">
        <v>2296162700</v>
      </c>
      <c r="C39310" t="s">
        <v>27002</v>
      </c>
      <c r="D39310" t="s">
        <v>127119</v>
      </c>
      <c r="E39310" t="s">
        <v>252437</v>
      </c>
    </row>
    <row r="39311" spans="1:5" x14ac:dyDescent="0.3">
      <c r="A39311">
        <v>0</v>
      </c>
      <c r="B39311">
        <v>2296163059</v>
      </c>
      <c r="C39311" t="s">
        <v>27003</v>
      </c>
      <c r="D39311" t="s">
        <v>127120</v>
      </c>
      <c r="E39311" t="s">
        <v>252438</v>
      </c>
    </row>
    <row r="39312" spans="1:5" x14ac:dyDescent="0.3">
      <c r="A39312">
        <v>0</v>
      </c>
      <c r="B39312">
        <v>2296163238</v>
      </c>
      <c r="C39312" t="s">
        <v>27003</v>
      </c>
      <c r="D39312" t="s">
        <v>127121</v>
      </c>
      <c r="E39312" t="s">
        <v>252439</v>
      </c>
    </row>
    <row r="39313" spans="1:5" x14ac:dyDescent="0.3">
      <c r="A39313">
        <v>0</v>
      </c>
      <c r="B39313">
        <v>2296163603</v>
      </c>
      <c r="C39313" t="s">
        <v>27004</v>
      </c>
      <c r="D39313" t="s">
        <v>127122</v>
      </c>
      <c r="E39313" t="s">
        <v>252440</v>
      </c>
    </row>
    <row r="39314" spans="1:5" x14ac:dyDescent="0.3">
      <c r="A39314">
        <v>0</v>
      </c>
      <c r="B39314">
        <v>2296163612</v>
      </c>
      <c r="C39314" t="s">
        <v>27004</v>
      </c>
      <c r="D39314" t="s">
        <v>127123</v>
      </c>
      <c r="E39314" t="s">
        <v>252441</v>
      </c>
    </row>
    <row r="39315" spans="1:5" x14ac:dyDescent="0.3">
      <c r="A39315">
        <v>0</v>
      </c>
      <c r="B39315">
        <v>2296164234</v>
      </c>
      <c r="C39315" t="s">
        <v>27005</v>
      </c>
      <c r="D39315" t="s">
        <v>127124</v>
      </c>
      <c r="E39315" t="s">
        <v>252442</v>
      </c>
    </row>
    <row r="39316" spans="1:5" x14ac:dyDescent="0.3">
      <c r="A39316">
        <v>0</v>
      </c>
      <c r="B39316">
        <v>2296164349</v>
      </c>
      <c r="C39316" t="s">
        <v>27005</v>
      </c>
      <c r="D39316" t="s">
        <v>127125</v>
      </c>
      <c r="E39316" t="s">
        <v>252443</v>
      </c>
    </row>
    <row r="39317" spans="1:5" x14ac:dyDescent="0.3">
      <c r="A39317">
        <v>0</v>
      </c>
      <c r="B39317">
        <v>2296164589</v>
      </c>
      <c r="C39317" t="s">
        <v>27006</v>
      </c>
      <c r="D39317" t="s">
        <v>127126</v>
      </c>
      <c r="E39317" t="s">
        <v>252444</v>
      </c>
    </row>
    <row r="39318" spans="1:5" x14ac:dyDescent="0.3">
      <c r="A39318">
        <v>0</v>
      </c>
      <c r="B39318">
        <v>2296165033</v>
      </c>
      <c r="C39318" t="s">
        <v>27007</v>
      </c>
      <c r="D39318" t="s">
        <v>127127</v>
      </c>
      <c r="E39318" t="s">
        <v>252445</v>
      </c>
    </row>
    <row r="39319" spans="1:5" x14ac:dyDescent="0.3">
      <c r="A39319">
        <v>0</v>
      </c>
      <c r="B39319">
        <v>2296165526</v>
      </c>
      <c r="C39319" t="s">
        <v>27008</v>
      </c>
      <c r="D39319" t="s">
        <v>127128</v>
      </c>
      <c r="E39319" t="s">
        <v>252446</v>
      </c>
    </row>
    <row r="39320" spans="1:5" x14ac:dyDescent="0.3">
      <c r="A39320">
        <v>0</v>
      </c>
      <c r="B39320">
        <v>2296165535</v>
      </c>
      <c r="C39320" t="s">
        <v>27008</v>
      </c>
      <c r="D39320" t="s">
        <v>127129</v>
      </c>
      <c r="E39320" t="s">
        <v>252447</v>
      </c>
    </row>
    <row r="39321" spans="1:5" x14ac:dyDescent="0.3">
      <c r="A39321">
        <v>0</v>
      </c>
      <c r="B39321">
        <v>2296165677</v>
      </c>
      <c r="C39321" t="s">
        <v>27009</v>
      </c>
      <c r="D39321" t="s">
        <v>127130</v>
      </c>
      <c r="E39321" t="s">
        <v>252448</v>
      </c>
    </row>
    <row r="39322" spans="1:5" x14ac:dyDescent="0.3">
      <c r="A39322">
        <v>0</v>
      </c>
      <c r="B39322">
        <v>2296165694</v>
      </c>
      <c r="C39322" t="s">
        <v>27009</v>
      </c>
      <c r="D39322" t="s">
        <v>127131</v>
      </c>
      <c r="E39322" t="s">
        <v>252449</v>
      </c>
    </row>
    <row r="39323" spans="1:5" x14ac:dyDescent="0.3">
      <c r="A39323">
        <v>0</v>
      </c>
      <c r="B39323">
        <v>2296166135</v>
      </c>
      <c r="C39323" t="s">
        <v>27010</v>
      </c>
      <c r="D39323" t="s">
        <v>127132</v>
      </c>
      <c r="E39323" t="s">
        <v>252450</v>
      </c>
    </row>
    <row r="39324" spans="1:5" x14ac:dyDescent="0.3">
      <c r="A39324">
        <v>0</v>
      </c>
      <c r="B39324">
        <v>2296166431</v>
      </c>
      <c r="C39324" t="s">
        <v>27011</v>
      </c>
      <c r="D39324" t="s">
        <v>127133</v>
      </c>
      <c r="E39324" t="s">
        <v>252451</v>
      </c>
    </row>
    <row r="39325" spans="1:5" x14ac:dyDescent="0.3">
      <c r="A39325">
        <v>0</v>
      </c>
      <c r="B39325">
        <v>2296166675</v>
      </c>
      <c r="C39325" t="s">
        <v>27012</v>
      </c>
      <c r="D39325" t="s">
        <v>127134</v>
      </c>
      <c r="E39325" t="s">
        <v>252452</v>
      </c>
    </row>
    <row r="39326" spans="1:5" x14ac:dyDescent="0.3">
      <c r="A39326">
        <v>0</v>
      </c>
      <c r="B39326">
        <v>2296166925</v>
      </c>
      <c r="C39326" t="s">
        <v>27013</v>
      </c>
      <c r="D39326" t="s">
        <v>127135</v>
      </c>
      <c r="E39326" t="s">
        <v>252453</v>
      </c>
    </row>
    <row r="39327" spans="1:5" x14ac:dyDescent="0.3">
      <c r="A39327">
        <v>0</v>
      </c>
      <c r="B39327">
        <v>2296166945</v>
      </c>
      <c r="C39327" t="s">
        <v>27013</v>
      </c>
      <c r="D39327" t="s">
        <v>127136</v>
      </c>
      <c r="E39327" t="s">
        <v>252454</v>
      </c>
    </row>
    <row r="39328" spans="1:5" x14ac:dyDescent="0.3">
      <c r="A39328">
        <v>0</v>
      </c>
      <c r="B39328">
        <v>2296167072</v>
      </c>
      <c r="C39328" t="s">
        <v>27013</v>
      </c>
      <c r="D39328" t="s">
        <v>127137</v>
      </c>
      <c r="E39328" t="s">
        <v>252455</v>
      </c>
    </row>
    <row r="39329" spans="1:5" x14ac:dyDescent="0.3">
      <c r="A39329">
        <v>0</v>
      </c>
      <c r="B39329">
        <v>2296167193</v>
      </c>
      <c r="C39329" t="s">
        <v>27014</v>
      </c>
      <c r="D39329" t="s">
        <v>127138</v>
      </c>
      <c r="E39329" t="s">
        <v>252456</v>
      </c>
    </row>
    <row r="39330" spans="1:5" x14ac:dyDescent="0.3">
      <c r="A39330">
        <v>0</v>
      </c>
      <c r="B39330">
        <v>2296167222</v>
      </c>
      <c r="C39330" t="s">
        <v>27014</v>
      </c>
      <c r="D39330" t="s">
        <v>127139</v>
      </c>
      <c r="E39330" t="s">
        <v>252457</v>
      </c>
    </row>
    <row r="39331" spans="1:5" x14ac:dyDescent="0.3">
      <c r="A39331">
        <v>0</v>
      </c>
      <c r="B39331">
        <v>2296167252</v>
      </c>
      <c r="C39331" t="s">
        <v>27014</v>
      </c>
      <c r="D39331" t="s">
        <v>127140</v>
      </c>
      <c r="E39331" t="s">
        <v>252458</v>
      </c>
    </row>
    <row r="39332" spans="1:5" x14ac:dyDescent="0.3">
      <c r="A39332">
        <v>0</v>
      </c>
      <c r="B39332">
        <v>2296167386</v>
      </c>
      <c r="C39332" t="s">
        <v>27015</v>
      </c>
      <c r="D39332" t="s">
        <v>127141</v>
      </c>
      <c r="E39332" t="s">
        <v>252459</v>
      </c>
    </row>
    <row r="39333" spans="1:5" x14ac:dyDescent="0.3">
      <c r="A39333">
        <v>0</v>
      </c>
      <c r="B39333">
        <v>2296167431</v>
      </c>
      <c r="C39333" t="s">
        <v>27015</v>
      </c>
      <c r="D39333" t="s">
        <v>127142</v>
      </c>
      <c r="E39333" t="s">
        <v>252460</v>
      </c>
    </row>
    <row r="39334" spans="1:5" x14ac:dyDescent="0.3">
      <c r="A39334">
        <v>0</v>
      </c>
      <c r="B39334">
        <v>2296167556</v>
      </c>
      <c r="C39334" t="s">
        <v>27015</v>
      </c>
      <c r="D39334" t="s">
        <v>124376</v>
      </c>
      <c r="E39334" t="s">
        <v>252461</v>
      </c>
    </row>
    <row r="39335" spans="1:5" x14ac:dyDescent="0.3">
      <c r="A39335">
        <v>0</v>
      </c>
      <c r="B39335">
        <v>2296167832</v>
      </c>
      <c r="C39335" t="s">
        <v>27016</v>
      </c>
      <c r="D39335" t="s">
        <v>127143</v>
      </c>
      <c r="E39335" t="s">
        <v>252462</v>
      </c>
    </row>
    <row r="39336" spans="1:5" x14ac:dyDescent="0.3">
      <c r="A39336">
        <v>0</v>
      </c>
      <c r="B39336">
        <v>2296167845</v>
      </c>
      <c r="C39336" t="s">
        <v>27016</v>
      </c>
      <c r="D39336" t="s">
        <v>127144</v>
      </c>
      <c r="E39336" t="s">
        <v>252463</v>
      </c>
    </row>
    <row r="39337" spans="1:5" x14ac:dyDescent="0.3">
      <c r="A39337">
        <v>0</v>
      </c>
      <c r="B39337">
        <v>2296168063</v>
      </c>
      <c r="C39337" t="s">
        <v>27017</v>
      </c>
      <c r="D39337" t="s">
        <v>127145</v>
      </c>
      <c r="E39337" t="s">
        <v>252464</v>
      </c>
    </row>
    <row r="39338" spans="1:5" x14ac:dyDescent="0.3">
      <c r="A39338">
        <v>0</v>
      </c>
      <c r="B39338">
        <v>2296168251</v>
      </c>
      <c r="C39338" t="s">
        <v>27018</v>
      </c>
      <c r="D39338" t="s">
        <v>127146</v>
      </c>
      <c r="E39338" t="s">
        <v>252465</v>
      </c>
    </row>
    <row r="39339" spans="1:5" x14ac:dyDescent="0.3">
      <c r="A39339">
        <v>0</v>
      </c>
      <c r="B39339">
        <v>2296168328</v>
      </c>
      <c r="C39339" t="s">
        <v>27018</v>
      </c>
      <c r="D39339" t="s">
        <v>127147</v>
      </c>
      <c r="E39339" t="s">
        <v>252466</v>
      </c>
    </row>
    <row r="39340" spans="1:5" x14ac:dyDescent="0.3">
      <c r="A39340">
        <v>0</v>
      </c>
      <c r="B39340">
        <v>2296169124</v>
      </c>
      <c r="C39340" t="s">
        <v>27019</v>
      </c>
      <c r="D39340" t="s">
        <v>127148</v>
      </c>
      <c r="E39340" t="s">
        <v>252467</v>
      </c>
    </row>
    <row r="39341" spans="1:5" x14ac:dyDescent="0.3">
      <c r="A39341">
        <v>0</v>
      </c>
      <c r="B39341">
        <v>2296169471</v>
      </c>
      <c r="C39341" t="s">
        <v>27020</v>
      </c>
      <c r="D39341" t="s">
        <v>127149</v>
      </c>
      <c r="E39341" t="s">
        <v>252468</v>
      </c>
    </row>
    <row r="39342" spans="1:5" x14ac:dyDescent="0.3">
      <c r="A39342">
        <v>0</v>
      </c>
      <c r="B39342">
        <v>2296169807</v>
      </c>
      <c r="C39342" t="s">
        <v>27021</v>
      </c>
      <c r="D39342" t="s">
        <v>127150</v>
      </c>
      <c r="E39342" t="s">
        <v>252469</v>
      </c>
    </row>
    <row r="39343" spans="1:5" x14ac:dyDescent="0.3">
      <c r="A39343">
        <v>0</v>
      </c>
      <c r="B39343">
        <v>2296170005</v>
      </c>
      <c r="C39343" t="s">
        <v>27022</v>
      </c>
      <c r="D39343" t="s">
        <v>99543</v>
      </c>
      <c r="E39343" t="s">
        <v>252470</v>
      </c>
    </row>
    <row r="39344" spans="1:5" x14ac:dyDescent="0.3">
      <c r="A39344">
        <v>0</v>
      </c>
      <c r="B39344">
        <v>2296170699</v>
      </c>
      <c r="C39344" t="s">
        <v>27023</v>
      </c>
      <c r="D39344" t="s">
        <v>127151</v>
      </c>
      <c r="E39344" t="s">
        <v>252471</v>
      </c>
    </row>
    <row r="39345" spans="1:5" x14ac:dyDescent="0.3">
      <c r="A39345">
        <v>0</v>
      </c>
      <c r="B39345">
        <v>2296171657</v>
      </c>
      <c r="C39345" t="s">
        <v>27024</v>
      </c>
      <c r="D39345" t="s">
        <v>127152</v>
      </c>
      <c r="E39345" t="s">
        <v>252472</v>
      </c>
    </row>
    <row r="39346" spans="1:5" x14ac:dyDescent="0.3">
      <c r="A39346">
        <v>0</v>
      </c>
      <c r="B39346">
        <v>2296171796</v>
      </c>
      <c r="C39346" t="s">
        <v>27025</v>
      </c>
      <c r="D39346" t="s">
        <v>127153</v>
      </c>
      <c r="E39346" t="s">
        <v>252473</v>
      </c>
    </row>
    <row r="39347" spans="1:5" x14ac:dyDescent="0.3">
      <c r="A39347">
        <v>0</v>
      </c>
      <c r="B39347">
        <v>2296171952</v>
      </c>
      <c r="C39347" t="s">
        <v>27025</v>
      </c>
      <c r="D39347" t="s">
        <v>127154</v>
      </c>
      <c r="E39347" t="s">
        <v>252474</v>
      </c>
    </row>
    <row r="39348" spans="1:5" x14ac:dyDescent="0.3">
      <c r="A39348">
        <v>0</v>
      </c>
      <c r="B39348">
        <v>2296172318</v>
      </c>
      <c r="C39348" t="s">
        <v>27026</v>
      </c>
      <c r="D39348" t="s">
        <v>127155</v>
      </c>
      <c r="E39348" t="s">
        <v>252475</v>
      </c>
    </row>
    <row r="39349" spans="1:5" x14ac:dyDescent="0.3">
      <c r="A39349">
        <v>0</v>
      </c>
      <c r="B39349">
        <v>2296172393</v>
      </c>
      <c r="C39349" t="s">
        <v>27026</v>
      </c>
      <c r="D39349" t="s">
        <v>127156</v>
      </c>
      <c r="E39349" t="s">
        <v>252476</v>
      </c>
    </row>
    <row r="39350" spans="1:5" x14ac:dyDescent="0.3">
      <c r="A39350">
        <v>0</v>
      </c>
      <c r="B39350">
        <v>2296172405</v>
      </c>
      <c r="C39350" t="s">
        <v>27026</v>
      </c>
      <c r="D39350" t="s">
        <v>127157</v>
      </c>
      <c r="E39350" t="s">
        <v>252477</v>
      </c>
    </row>
    <row r="39351" spans="1:5" x14ac:dyDescent="0.3">
      <c r="A39351">
        <v>0</v>
      </c>
      <c r="B39351">
        <v>2296172645</v>
      </c>
      <c r="C39351" t="s">
        <v>27027</v>
      </c>
      <c r="D39351" t="s">
        <v>127158</v>
      </c>
      <c r="E39351" t="s">
        <v>252478</v>
      </c>
    </row>
    <row r="39352" spans="1:5" x14ac:dyDescent="0.3">
      <c r="A39352">
        <v>0</v>
      </c>
      <c r="B39352">
        <v>2296172743</v>
      </c>
      <c r="C39352" t="s">
        <v>27028</v>
      </c>
      <c r="D39352" t="s">
        <v>107100</v>
      </c>
      <c r="E39352" t="s">
        <v>252479</v>
      </c>
    </row>
    <row r="39353" spans="1:5" x14ac:dyDescent="0.3">
      <c r="A39353">
        <v>0</v>
      </c>
      <c r="B39353">
        <v>2296172855</v>
      </c>
      <c r="C39353" t="s">
        <v>27028</v>
      </c>
      <c r="D39353" t="s">
        <v>127159</v>
      </c>
      <c r="E39353" t="s">
        <v>252480</v>
      </c>
    </row>
    <row r="39354" spans="1:5" x14ac:dyDescent="0.3">
      <c r="A39354">
        <v>0</v>
      </c>
      <c r="B39354">
        <v>2296172931</v>
      </c>
      <c r="C39354" t="s">
        <v>27029</v>
      </c>
      <c r="D39354" t="s">
        <v>103892</v>
      </c>
      <c r="E39354" t="s">
        <v>252481</v>
      </c>
    </row>
    <row r="39355" spans="1:5" x14ac:dyDescent="0.3">
      <c r="A39355">
        <v>0</v>
      </c>
      <c r="B39355">
        <v>2296173269</v>
      </c>
      <c r="C39355" t="s">
        <v>27030</v>
      </c>
      <c r="D39355" t="s">
        <v>127160</v>
      </c>
      <c r="E39355" t="s">
        <v>252482</v>
      </c>
    </row>
    <row r="39356" spans="1:5" x14ac:dyDescent="0.3">
      <c r="A39356">
        <v>0</v>
      </c>
      <c r="B39356">
        <v>2296173371</v>
      </c>
      <c r="C39356" t="s">
        <v>27031</v>
      </c>
      <c r="D39356" t="s">
        <v>127161</v>
      </c>
      <c r="E39356" t="s">
        <v>252483</v>
      </c>
    </row>
    <row r="39357" spans="1:5" x14ac:dyDescent="0.3">
      <c r="A39357">
        <v>0</v>
      </c>
      <c r="B39357">
        <v>2296173458</v>
      </c>
      <c r="C39357" t="s">
        <v>27031</v>
      </c>
      <c r="D39357" t="s">
        <v>127162</v>
      </c>
      <c r="E39357" t="s">
        <v>252484</v>
      </c>
    </row>
    <row r="39358" spans="1:5" x14ac:dyDescent="0.3">
      <c r="A39358">
        <v>0</v>
      </c>
      <c r="B39358">
        <v>2296173684</v>
      </c>
      <c r="C39358" t="s">
        <v>27032</v>
      </c>
      <c r="D39358" t="s">
        <v>127163</v>
      </c>
      <c r="E39358" t="s">
        <v>252485</v>
      </c>
    </row>
    <row r="39359" spans="1:5" x14ac:dyDescent="0.3">
      <c r="A39359">
        <v>0</v>
      </c>
      <c r="B39359">
        <v>2296173899</v>
      </c>
      <c r="C39359" t="s">
        <v>27033</v>
      </c>
      <c r="D39359" t="s">
        <v>127164</v>
      </c>
      <c r="E39359" t="s">
        <v>252486</v>
      </c>
    </row>
    <row r="39360" spans="1:5" x14ac:dyDescent="0.3">
      <c r="A39360">
        <v>0</v>
      </c>
      <c r="B39360">
        <v>2296174181</v>
      </c>
      <c r="C39360" t="s">
        <v>27034</v>
      </c>
      <c r="D39360" t="s">
        <v>127165</v>
      </c>
      <c r="E39360" t="s">
        <v>252487</v>
      </c>
    </row>
    <row r="39361" spans="1:5" x14ac:dyDescent="0.3">
      <c r="A39361">
        <v>0</v>
      </c>
      <c r="B39361">
        <v>2296174211</v>
      </c>
      <c r="C39361" t="s">
        <v>27034</v>
      </c>
      <c r="D39361" t="s">
        <v>127166</v>
      </c>
      <c r="E39361" t="s">
        <v>252488</v>
      </c>
    </row>
    <row r="39362" spans="1:5" x14ac:dyDescent="0.3">
      <c r="A39362">
        <v>0</v>
      </c>
      <c r="B39362">
        <v>2296174260</v>
      </c>
      <c r="C39362" t="s">
        <v>27035</v>
      </c>
      <c r="D39362" t="s">
        <v>127167</v>
      </c>
      <c r="E39362" t="s">
        <v>252489</v>
      </c>
    </row>
    <row r="39363" spans="1:5" x14ac:dyDescent="0.3">
      <c r="A39363">
        <v>0</v>
      </c>
      <c r="B39363">
        <v>2296174558</v>
      </c>
      <c r="C39363" t="s">
        <v>27036</v>
      </c>
      <c r="D39363" t="s">
        <v>127168</v>
      </c>
      <c r="E39363" t="s">
        <v>252490</v>
      </c>
    </row>
    <row r="39364" spans="1:5" x14ac:dyDescent="0.3">
      <c r="A39364">
        <v>0</v>
      </c>
      <c r="B39364">
        <v>2296174735</v>
      </c>
      <c r="C39364" t="s">
        <v>27037</v>
      </c>
      <c r="D39364" t="s">
        <v>126223</v>
      </c>
      <c r="E39364" t="s">
        <v>252491</v>
      </c>
    </row>
    <row r="39365" spans="1:5" x14ac:dyDescent="0.3">
      <c r="A39365">
        <v>0</v>
      </c>
      <c r="B39365">
        <v>2296174920</v>
      </c>
      <c r="C39365" t="s">
        <v>27038</v>
      </c>
      <c r="D39365" t="s">
        <v>127169</v>
      </c>
      <c r="E39365" t="s">
        <v>252492</v>
      </c>
    </row>
    <row r="39366" spans="1:5" x14ac:dyDescent="0.3">
      <c r="A39366">
        <v>0</v>
      </c>
      <c r="B39366">
        <v>2296175269</v>
      </c>
      <c r="C39366" t="s">
        <v>27039</v>
      </c>
      <c r="D39366" t="s">
        <v>127170</v>
      </c>
      <c r="E39366" t="s">
        <v>252493</v>
      </c>
    </row>
    <row r="39367" spans="1:5" x14ac:dyDescent="0.3">
      <c r="A39367">
        <v>0</v>
      </c>
      <c r="B39367">
        <v>2296175578</v>
      </c>
      <c r="C39367" t="s">
        <v>27040</v>
      </c>
      <c r="D39367" t="s">
        <v>127171</v>
      </c>
      <c r="E39367" t="s">
        <v>252494</v>
      </c>
    </row>
    <row r="39368" spans="1:5" x14ac:dyDescent="0.3">
      <c r="A39368">
        <v>0</v>
      </c>
      <c r="B39368">
        <v>2296175704</v>
      </c>
      <c r="C39368" t="s">
        <v>27040</v>
      </c>
      <c r="D39368" t="s">
        <v>127172</v>
      </c>
      <c r="E39368" t="s">
        <v>252495</v>
      </c>
    </row>
    <row r="39369" spans="1:5" x14ac:dyDescent="0.3">
      <c r="A39369">
        <v>0</v>
      </c>
      <c r="B39369">
        <v>2296175797</v>
      </c>
      <c r="C39369" t="s">
        <v>27041</v>
      </c>
      <c r="D39369" t="s">
        <v>127173</v>
      </c>
      <c r="E39369" t="s">
        <v>252496</v>
      </c>
    </row>
    <row r="39370" spans="1:5" x14ac:dyDescent="0.3">
      <c r="A39370">
        <v>0</v>
      </c>
      <c r="B39370">
        <v>2296176027</v>
      </c>
      <c r="C39370" t="s">
        <v>27042</v>
      </c>
      <c r="D39370" t="s">
        <v>127174</v>
      </c>
      <c r="E39370" t="s">
        <v>252497</v>
      </c>
    </row>
    <row r="39371" spans="1:5" x14ac:dyDescent="0.3">
      <c r="A39371">
        <v>0</v>
      </c>
      <c r="B39371">
        <v>2296176382</v>
      </c>
      <c r="C39371" t="s">
        <v>27043</v>
      </c>
      <c r="D39371" t="s">
        <v>127175</v>
      </c>
      <c r="E39371" t="s">
        <v>252498</v>
      </c>
    </row>
    <row r="39372" spans="1:5" x14ac:dyDescent="0.3">
      <c r="A39372">
        <v>0</v>
      </c>
      <c r="B39372">
        <v>2296176413</v>
      </c>
      <c r="C39372" t="s">
        <v>27044</v>
      </c>
      <c r="D39372" t="s">
        <v>93965</v>
      </c>
      <c r="E39372" t="s">
        <v>252499</v>
      </c>
    </row>
    <row r="39373" spans="1:5" x14ac:dyDescent="0.3">
      <c r="A39373">
        <v>0</v>
      </c>
      <c r="B39373">
        <v>2296176491</v>
      </c>
      <c r="C39373" t="s">
        <v>27044</v>
      </c>
      <c r="D39373" t="s">
        <v>127176</v>
      </c>
      <c r="E39373" t="s">
        <v>252500</v>
      </c>
    </row>
    <row r="39374" spans="1:5" x14ac:dyDescent="0.3">
      <c r="A39374">
        <v>0</v>
      </c>
      <c r="B39374">
        <v>2296176573</v>
      </c>
      <c r="C39374" t="s">
        <v>27044</v>
      </c>
      <c r="D39374" t="s">
        <v>127177</v>
      </c>
      <c r="E39374" t="s">
        <v>252501</v>
      </c>
    </row>
    <row r="39375" spans="1:5" x14ac:dyDescent="0.3">
      <c r="A39375">
        <v>0</v>
      </c>
      <c r="B39375">
        <v>2296176789</v>
      </c>
      <c r="C39375" t="s">
        <v>27045</v>
      </c>
      <c r="D39375" t="s">
        <v>127178</v>
      </c>
      <c r="E39375" t="s">
        <v>252502</v>
      </c>
    </row>
    <row r="39376" spans="1:5" x14ac:dyDescent="0.3">
      <c r="A39376">
        <v>0</v>
      </c>
      <c r="B39376">
        <v>2296176849</v>
      </c>
      <c r="C39376" t="s">
        <v>27046</v>
      </c>
      <c r="D39376" t="s">
        <v>127179</v>
      </c>
      <c r="E39376" t="s">
        <v>252503</v>
      </c>
    </row>
    <row r="39377" spans="1:5" x14ac:dyDescent="0.3">
      <c r="A39377">
        <v>0</v>
      </c>
      <c r="B39377">
        <v>2296176900</v>
      </c>
      <c r="C39377" t="s">
        <v>27046</v>
      </c>
      <c r="D39377" t="s">
        <v>127180</v>
      </c>
      <c r="E39377" t="s">
        <v>252504</v>
      </c>
    </row>
    <row r="39378" spans="1:5" x14ac:dyDescent="0.3">
      <c r="A39378">
        <v>0</v>
      </c>
      <c r="B39378">
        <v>2296176920</v>
      </c>
      <c r="C39378" t="s">
        <v>27046</v>
      </c>
      <c r="D39378" t="s">
        <v>127181</v>
      </c>
      <c r="E39378" t="s">
        <v>252505</v>
      </c>
    </row>
    <row r="39379" spans="1:5" x14ac:dyDescent="0.3">
      <c r="A39379">
        <v>0</v>
      </c>
      <c r="B39379">
        <v>2296177272</v>
      </c>
      <c r="C39379" t="s">
        <v>27047</v>
      </c>
      <c r="D39379" t="s">
        <v>108401</v>
      </c>
      <c r="E39379" t="s">
        <v>252506</v>
      </c>
    </row>
    <row r="39380" spans="1:5" x14ac:dyDescent="0.3">
      <c r="A39380">
        <v>0</v>
      </c>
      <c r="B39380">
        <v>2296177459</v>
      </c>
      <c r="C39380" t="s">
        <v>27047</v>
      </c>
      <c r="D39380" t="s">
        <v>118128</v>
      </c>
      <c r="E39380" t="s">
        <v>252507</v>
      </c>
    </row>
    <row r="39381" spans="1:5" x14ac:dyDescent="0.3">
      <c r="A39381">
        <v>0</v>
      </c>
      <c r="B39381">
        <v>2296178272</v>
      </c>
      <c r="C39381" t="s">
        <v>27048</v>
      </c>
      <c r="D39381" t="s">
        <v>127182</v>
      </c>
      <c r="E39381" t="s">
        <v>252508</v>
      </c>
    </row>
    <row r="39382" spans="1:5" x14ac:dyDescent="0.3">
      <c r="A39382">
        <v>0</v>
      </c>
      <c r="B39382">
        <v>2296178409</v>
      </c>
      <c r="C39382" t="s">
        <v>27049</v>
      </c>
      <c r="D39382" t="s">
        <v>97906</v>
      </c>
      <c r="E39382" t="s">
        <v>252509</v>
      </c>
    </row>
    <row r="39383" spans="1:5" x14ac:dyDescent="0.3">
      <c r="A39383">
        <v>0</v>
      </c>
      <c r="B39383">
        <v>2296205568</v>
      </c>
      <c r="C39383" t="s">
        <v>27050</v>
      </c>
      <c r="D39383" t="s">
        <v>127183</v>
      </c>
      <c r="E39383" t="s">
        <v>252510</v>
      </c>
    </row>
    <row r="39384" spans="1:5" x14ac:dyDescent="0.3">
      <c r="A39384">
        <v>0</v>
      </c>
      <c r="B39384">
        <v>2296205722</v>
      </c>
      <c r="C39384" t="s">
        <v>27051</v>
      </c>
      <c r="D39384" t="s">
        <v>127184</v>
      </c>
      <c r="E39384" t="s">
        <v>252511</v>
      </c>
    </row>
    <row r="39385" spans="1:5" x14ac:dyDescent="0.3">
      <c r="A39385">
        <v>0</v>
      </c>
      <c r="B39385">
        <v>2296206114</v>
      </c>
      <c r="C39385" t="s">
        <v>27052</v>
      </c>
      <c r="D39385" t="s">
        <v>127185</v>
      </c>
      <c r="E39385" t="s">
        <v>252512</v>
      </c>
    </row>
    <row r="39386" spans="1:5" x14ac:dyDescent="0.3">
      <c r="A39386">
        <v>0</v>
      </c>
      <c r="B39386">
        <v>2296206177</v>
      </c>
      <c r="C39386" t="s">
        <v>27052</v>
      </c>
      <c r="D39386" t="s">
        <v>127186</v>
      </c>
      <c r="E39386" t="s">
        <v>252513</v>
      </c>
    </row>
    <row r="39387" spans="1:5" x14ac:dyDescent="0.3">
      <c r="A39387">
        <v>0</v>
      </c>
      <c r="B39387">
        <v>2296206439</v>
      </c>
      <c r="C39387" t="s">
        <v>27053</v>
      </c>
      <c r="D39387" t="s">
        <v>127187</v>
      </c>
      <c r="E39387" t="s">
        <v>252514</v>
      </c>
    </row>
    <row r="39388" spans="1:5" x14ac:dyDescent="0.3">
      <c r="A39388">
        <v>0</v>
      </c>
      <c r="B39388">
        <v>2296206771</v>
      </c>
      <c r="C39388" t="s">
        <v>27054</v>
      </c>
      <c r="D39388" t="s">
        <v>127188</v>
      </c>
      <c r="E39388" t="s">
        <v>252515</v>
      </c>
    </row>
    <row r="39389" spans="1:5" x14ac:dyDescent="0.3">
      <c r="A39389">
        <v>0</v>
      </c>
      <c r="B39389">
        <v>2296206980</v>
      </c>
      <c r="C39389" t="s">
        <v>27055</v>
      </c>
      <c r="D39389" t="s">
        <v>127189</v>
      </c>
      <c r="E39389" t="s">
        <v>252516</v>
      </c>
    </row>
    <row r="39390" spans="1:5" x14ac:dyDescent="0.3">
      <c r="A39390">
        <v>0</v>
      </c>
      <c r="B39390">
        <v>2296206995</v>
      </c>
      <c r="C39390" t="s">
        <v>27055</v>
      </c>
      <c r="D39390" t="s">
        <v>127190</v>
      </c>
      <c r="E39390" t="s">
        <v>252517</v>
      </c>
    </row>
    <row r="39391" spans="1:5" x14ac:dyDescent="0.3">
      <c r="A39391">
        <v>0</v>
      </c>
      <c r="B39391">
        <v>2296207142</v>
      </c>
      <c r="C39391" t="s">
        <v>27056</v>
      </c>
      <c r="D39391" t="s">
        <v>127191</v>
      </c>
      <c r="E39391" t="s">
        <v>252518</v>
      </c>
    </row>
    <row r="39392" spans="1:5" x14ac:dyDescent="0.3">
      <c r="A39392">
        <v>0</v>
      </c>
      <c r="B39392">
        <v>2296207266</v>
      </c>
      <c r="C39392" t="s">
        <v>27056</v>
      </c>
      <c r="D39392" t="s">
        <v>127192</v>
      </c>
      <c r="E39392" t="s">
        <v>252519</v>
      </c>
    </row>
    <row r="39393" spans="1:5" x14ac:dyDescent="0.3">
      <c r="A39393">
        <v>0</v>
      </c>
      <c r="B39393">
        <v>2296207577</v>
      </c>
      <c r="C39393" t="s">
        <v>27057</v>
      </c>
      <c r="D39393" t="s">
        <v>127193</v>
      </c>
      <c r="E39393" t="s">
        <v>252520</v>
      </c>
    </row>
    <row r="39394" spans="1:5" x14ac:dyDescent="0.3">
      <c r="A39394">
        <v>0</v>
      </c>
      <c r="B39394">
        <v>2296207805</v>
      </c>
      <c r="C39394" t="s">
        <v>27058</v>
      </c>
      <c r="D39394" t="s">
        <v>127194</v>
      </c>
      <c r="E39394" t="s">
        <v>252521</v>
      </c>
    </row>
    <row r="39395" spans="1:5" x14ac:dyDescent="0.3">
      <c r="A39395">
        <v>0</v>
      </c>
      <c r="B39395">
        <v>2296207822</v>
      </c>
      <c r="C39395" t="s">
        <v>27058</v>
      </c>
      <c r="D39395" t="s">
        <v>127195</v>
      </c>
      <c r="E39395" t="s">
        <v>252522</v>
      </c>
    </row>
    <row r="39396" spans="1:5" x14ac:dyDescent="0.3">
      <c r="A39396">
        <v>0</v>
      </c>
      <c r="B39396">
        <v>2296207867</v>
      </c>
      <c r="C39396" t="s">
        <v>27058</v>
      </c>
      <c r="D39396" t="s">
        <v>127196</v>
      </c>
      <c r="E39396" t="s">
        <v>252523</v>
      </c>
    </row>
    <row r="39397" spans="1:5" x14ac:dyDescent="0.3">
      <c r="A39397">
        <v>0</v>
      </c>
      <c r="B39397">
        <v>2296208437</v>
      </c>
      <c r="C39397" t="s">
        <v>27059</v>
      </c>
      <c r="D39397" t="s">
        <v>127197</v>
      </c>
      <c r="E39397" t="s">
        <v>252524</v>
      </c>
    </row>
    <row r="39398" spans="1:5" x14ac:dyDescent="0.3">
      <c r="A39398">
        <v>0</v>
      </c>
      <c r="B39398">
        <v>2296208452</v>
      </c>
      <c r="C39398" t="s">
        <v>27059</v>
      </c>
      <c r="D39398" t="s">
        <v>102424</v>
      </c>
      <c r="E39398" t="s">
        <v>252525</v>
      </c>
    </row>
    <row r="39399" spans="1:5" x14ac:dyDescent="0.3">
      <c r="A39399">
        <v>0</v>
      </c>
      <c r="B39399">
        <v>2296208976</v>
      </c>
      <c r="C39399" t="s">
        <v>27060</v>
      </c>
      <c r="D39399" t="s">
        <v>127198</v>
      </c>
      <c r="E39399" t="s">
        <v>252526</v>
      </c>
    </row>
    <row r="39400" spans="1:5" x14ac:dyDescent="0.3">
      <c r="A39400">
        <v>0</v>
      </c>
      <c r="B39400">
        <v>2296209269</v>
      </c>
      <c r="C39400" t="s">
        <v>27061</v>
      </c>
      <c r="D39400" t="s">
        <v>127199</v>
      </c>
      <c r="E39400" t="s">
        <v>252527</v>
      </c>
    </row>
    <row r="39401" spans="1:5" x14ac:dyDescent="0.3">
      <c r="A39401">
        <v>0</v>
      </c>
      <c r="B39401">
        <v>2296209600</v>
      </c>
      <c r="C39401" t="s">
        <v>27062</v>
      </c>
      <c r="D39401" t="s">
        <v>127200</v>
      </c>
      <c r="E39401" t="s">
        <v>252528</v>
      </c>
    </row>
    <row r="39402" spans="1:5" x14ac:dyDescent="0.3">
      <c r="A39402">
        <v>0</v>
      </c>
      <c r="B39402">
        <v>2296209636</v>
      </c>
      <c r="C39402" t="s">
        <v>27062</v>
      </c>
      <c r="D39402" t="s">
        <v>127201</v>
      </c>
      <c r="E39402" t="s">
        <v>252529</v>
      </c>
    </row>
    <row r="39403" spans="1:5" x14ac:dyDescent="0.3">
      <c r="A39403">
        <v>0</v>
      </c>
      <c r="B39403">
        <v>2296210043</v>
      </c>
      <c r="C39403" t="s">
        <v>27063</v>
      </c>
      <c r="D39403" t="s">
        <v>127202</v>
      </c>
      <c r="E39403" t="s">
        <v>252530</v>
      </c>
    </row>
    <row r="39404" spans="1:5" x14ac:dyDescent="0.3">
      <c r="A39404">
        <v>0</v>
      </c>
      <c r="B39404">
        <v>2296210665</v>
      </c>
      <c r="C39404" t="s">
        <v>27064</v>
      </c>
      <c r="D39404" t="s">
        <v>96956</v>
      </c>
      <c r="E39404" t="s">
        <v>252531</v>
      </c>
    </row>
    <row r="39405" spans="1:5" x14ac:dyDescent="0.3">
      <c r="A39405">
        <v>0</v>
      </c>
      <c r="B39405">
        <v>2296211353</v>
      </c>
      <c r="C39405" t="s">
        <v>27065</v>
      </c>
      <c r="D39405" t="s">
        <v>101758</v>
      </c>
      <c r="E39405" t="s">
        <v>252532</v>
      </c>
    </row>
    <row r="39406" spans="1:5" x14ac:dyDescent="0.3">
      <c r="A39406">
        <v>0</v>
      </c>
      <c r="B39406">
        <v>2296212112</v>
      </c>
      <c r="C39406" t="s">
        <v>27066</v>
      </c>
      <c r="D39406" t="s">
        <v>127203</v>
      </c>
      <c r="E39406" t="s">
        <v>252533</v>
      </c>
    </row>
    <row r="39407" spans="1:5" x14ac:dyDescent="0.3">
      <c r="A39407">
        <v>0</v>
      </c>
      <c r="B39407">
        <v>2296212161</v>
      </c>
      <c r="C39407" t="s">
        <v>27066</v>
      </c>
      <c r="D39407" t="s">
        <v>120046</v>
      </c>
      <c r="E39407" t="s">
        <v>252534</v>
      </c>
    </row>
    <row r="39408" spans="1:5" x14ac:dyDescent="0.3">
      <c r="A39408">
        <v>0</v>
      </c>
      <c r="B39408">
        <v>2296212272</v>
      </c>
      <c r="C39408" t="s">
        <v>27067</v>
      </c>
      <c r="D39408" t="s">
        <v>127204</v>
      </c>
      <c r="E39408" t="s">
        <v>252535</v>
      </c>
    </row>
    <row r="39409" spans="1:5" x14ac:dyDescent="0.3">
      <c r="A39409">
        <v>0</v>
      </c>
      <c r="B39409">
        <v>2296212577</v>
      </c>
      <c r="C39409" t="s">
        <v>27068</v>
      </c>
      <c r="D39409" t="s">
        <v>127205</v>
      </c>
      <c r="E39409" t="s">
        <v>252536</v>
      </c>
    </row>
    <row r="39410" spans="1:5" x14ac:dyDescent="0.3">
      <c r="A39410">
        <v>0</v>
      </c>
      <c r="B39410">
        <v>2296212821</v>
      </c>
      <c r="C39410" t="s">
        <v>27069</v>
      </c>
      <c r="D39410" t="s">
        <v>127206</v>
      </c>
      <c r="E39410" t="s">
        <v>252537</v>
      </c>
    </row>
    <row r="39411" spans="1:5" x14ac:dyDescent="0.3">
      <c r="A39411">
        <v>0</v>
      </c>
      <c r="B39411">
        <v>2296213246</v>
      </c>
      <c r="C39411" t="s">
        <v>27070</v>
      </c>
      <c r="D39411" t="s">
        <v>127207</v>
      </c>
      <c r="E39411" t="s">
        <v>252538</v>
      </c>
    </row>
    <row r="39412" spans="1:5" x14ac:dyDescent="0.3">
      <c r="A39412">
        <v>0</v>
      </c>
      <c r="B39412">
        <v>2296213438</v>
      </c>
      <c r="C39412" t="s">
        <v>27071</v>
      </c>
      <c r="D39412" t="s">
        <v>127208</v>
      </c>
      <c r="E39412" t="s">
        <v>252539</v>
      </c>
    </row>
    <row r="39413" spans="1:5" x14ac:dyDescent="0.3">
      <c r="A39413">
        <v>0</v>
      </c>
      <c r="B39413">
        <v>2296213649</v>
      </c>
      <c r="C39413" t="s">
        <v>27072</v>
      </c>
      <c r="D39413" t="s">
        <v>127209</v>
      </c>
      <c r="E39413" t="s">
        <v>252540</v>
      </c>
    </row>
    <row r="39414" spans="1:5" x14ac:dyDescent="0.3">
      <c r="A39414">
        <v>0</v>
      </c>
      <c r="B39414">
        <v>2296213827</v>
      </c>
      <c r="C39414" t="s">
        <v>27073</v>
      </c>
      <c r="D39414" t="s">
        <v>115159</v>
      </c>
      <c r="E39414" t="s">
        <v>252541</v>
      </c>
    </row>
    <row r="39415" spans="1:5" x14ac:dyDescent="0.3">
      <c r="A39415">
        <v>0</v>
      </c>
      <c r="B39415">
        <v>2296214089</v>
      </c>
      <c r="C39415" t="s">
        <v>27074</v>
      </c>
      <c r="D39415" t="s">
        <v>127210</v>
      </c>
      <c r="E39415" t="s">
        <v>252542</v>
      </c>
    </row>
    <row r="39416" spans="1:5" x14ac:dyDescent="0.3">
      <c r="A39416">
        <v>0</v>
      </c>
      <c r="B39416">
        <v>2296214232</v>
      </c>
      <c r="C39416" t="s">
        <v>27075</v>
      </c>
      <c r="D39416" t="s">
        <v>127211</v>
      </c>
      <c r="E39416" t="s">
        <v>252543</v>
      </c>
    </row>
    <row r="39417" spans="1:5" x14ac:dyDescent="0.3">
      <c r="A39417">
        <v>0</v>
      </c>
      <c r="B39417">
        <v>2296214707</v>
      </c>
      <c r="C39417" t="s">
        <v>27076</v>
      </c>
      <c r="D39417" t="s">
        <v>127212</v>
      </c>
      <c r="E39417" t="s">
        <v>252544</v>
      </c>
    </row>
    <row r="39418" spans="1:5" x14ac:dyDescent="0.3">
      <c r="A39418">
        <v>0</v>
      </c>
      <c r="B39418">
        <v>2296214951</v>
      </c>
      <c r="C39418" t="s">
        <v>27077</v>
      </c>
      <c r="D39418" t="s">
        <v>127213</v>
      </c>
      <c r="E39418" t="s">
        <v>252545</v>
      </c>
    </row>
    <row r="39419" spans="1:5" x14ac:dyDescent="0.3">
      <c r="A39419">
        <v>0</v>
      </c>
      <c r="B39419">
        <v>2296215388</v>
      </c>
      <c r="C39419" t="s">
        <v>27078</v>
      </c>
      <c r="D39419" t="s">
        <v>127214</v>
      </c>
      <c r="E39419" t="s">
        <v>252546</v>
      </c>
    </row>
    <row r="39420" spans="1:5" x14ac:dyDescent="0.3">
      <c r="A39420">
        <v>0</v>
      </c>
      <c r="B39420">
        <v>2296215515</v>
      </c>
      <c r="C39420" t="s">
        <v>27078</v>
      </c>
      <c r="D39420" t="s">
        <v>127215</v>
      </c>
      <c r="E39420" t="s">
        <v>252547</v>
      </c>
    </row>
    <row r="39421" spans="1:5" x14ac:dyDescent="0.3">
      <c r="A39421">
        <v>0</v>
      </c>
      <c r="B39421">
        <v>2296215704</v>
      </c>
      <c r="C39421" t="s">
        <v>27079</v>
      </c>
      <c r="D39421" t="s">
        <v>104009</v>
      </c>
      <c r="E39421" t="s">
        <v>252548</v>
      </c>
    </row>
    <row r="39422" spans="1:5" x14ac:dyDescent="0.3">
      <c r="A39422">
        <v>0</v>
      </c>
      <c r="B39422">
        <v>2296215743</v>
      </c>
      <c r="C39422" t="s">
        <v>27079</v>
      </c>
      <c r="D39422" t="s">
        <v>127216</v>
      </c>
      <c r="E39422" t="s">
        <v>252549</v>
      </c>
    </row>
    <row r="39423" spans="1:5" x14ac:dyDescent="0.3">
      <c r="A39423">
        <v>0</v>
      </c>
      <c r="B39423">
        <v>2296215946</v>
      </c>
      <c r="C39423" t="s">
        <v>27080</v>
      </c>
      <c r="D39423" t="s">
        <v>127217</v>
      </c>
      <c r="E39423" t="s">
        <v>252550</v>
      </c>
    </row>
    <row r="39424" spans="1:5" x14ac:dyDescent="0.3">
      <c r="A39424">
        <v>0</v>
      </c>
      <c r="B39424">
        <v>2296216005</v>
      </c>
      <c r="C39424" t="s">
        <v>27081</v>
      </c>
      <c r="D39424" t="s">
        <v>127218</v>
      </c>
      <c r="E39424" t="s">
        <v>252551</v>
      </c>
    </row>
    <row r="39425" spans="1:5" x14ac:dyDescent="0.3">
      <c r="A39425">
        <v>0</v>
      </c>
      <c r="B39425">
        <v>2296216173</v>
      </c>
      <c r="C39425" t="s">
        <v>27082</v>
      </c>
      <c r="D39425" t="s">
        <v>127219</v>
      </c>
      <c r="E39425" t="s">
        <v>252552</v>
      </c>
    </row>
    <row r="39426" spans="1:5" x14ac:dyDescent="0.3">
      <c r="A39426">
        <v>0</v>
      </c>
      <c r="B39426">
        <v>2296216621</v>
      </c>
      <c r="C39426" t="s">
        <v>27083</v>
      </c>
      <c r="D39426" t="s">
        <v>127220</v>
      </c>
      <c r="E39426" t="s">
        <v>252553</v>
      </c>
    </row>
    <row r="39427" spans="1:5" x14ac:dyDescent="0.3">
      <c r="A39427">
        <v>0</v>
      </c>
      <c r="B39427">
        <v>2296217335</v>
      </c>
      <c r="C39427" t="s">
        <v>27084</v>
      </c>
      <c r="D39427" t="s">
        <v>127221</v>
      </c>
      <c r="E39427" t="s">
        <v>252554</v>
      </c>
    </row>
    <row r="39428" spans="1:5" x14ac:dyDescent="0.3">
      <c r="A39428">
        <v>0</v>
      </c>
      <c r="B39428">
        <v>2296218472</v>
      </c>
      <c r="C39428" t="s">
        <v>27085</v>
      </c>
      <c r="D39428" t="s">
        <v>127222</v>
      </c>
      <c r="E39428" t="s">
        <v>252555</v>
      </c>
    </row>
    <row r="39429" spans="1:5" x14ac:dyDescent="0.3">
      <c r="A39429">
        <v>0</v>
      </c>
      <c r="B39429">
        <v>2296218944</v>
      </c>
      <c r="C39429" t="s">
        <v>27086</v>
      </c>
      <c r="D39429" t="s">
        <v>127223</v>
      </c>
      <c r="E39429" t="s">
        <v>252556</v>
      </c>
    </row>
    <row r="39430" spans="1:5" x14ac:dyDescent="0.3">
      <c r="A39430">
        <v>0</v>
      </c>
      <c r="B39430">
        <v>2296218948</v>
      </c>
      <c r="C39430" t="s">
        <v>27086</v>
      </c>
      <c r="D39430" t="s">
        <v>127224</v>
      </c>
      <c r="E39430" t="s">
        <v>252557</v>
      </c>
    </row>
    <row r="39431" spans="1:5" x14ac:dyDescent="0.3">
      <c r="A39431">
        <v>0</v>
      </c>
      <c r="B39431">
        <v>2296219060</v>
      </c>
      <c r="C39431" t="s">
        <v>27087</v>
      </c>
      <c r="D39431" t="s">
        <v>127225</v>
      </c>
      <c r="E39431" t="s">
        <v>252558</v>
      </c>
    </row>
    <row r="39432" spans="1:5" x14ac:dyDescent="0.3">
      <c r="A39432">
        <v>0</v>
      </c>
      <c r="B39432">
        <v>2296219457</v>
      </c>
      <c r="C39432" t="s">
        <v>27088</v>
      </c>
      <c r="D39432" t="s">
        <v>127226</v>
      </c>
      <c r="E39432" t="s">
        <v>252559</v>
      </c>
    </row>
    <row r="39433" spans="1:5" x14ac:dyDescent="0.3">
      <c r="A39433">
        <v>0</v>
      </c>
      <c r="B39433">
        <v>2296219791</v>
      </c>
      <c r="C39433" t="s">
        <v>27089</v>
      </c>
      <c r="D39433" t="s">
        <v>127227</v>
      </c>
      <c r="E39433" t="s">
        <v>252560</v>
      </c>
    </row>
    <row r="39434" spans="1:5" x14ac:dyDescent="0.3">
      <c r="A39434">
        <v>0</v>
      </c>
      <c r="B39434">
        <v>2296220224</v>
      </c>
      <c r="C39434" t="s">
        <v>27090</v>
      </c>
      <c r="D39434" t="s">
        <v>127228</v>
      </c>
      <c r="E39434" t="s">
        <v>252561</v>
      </c>
    </row>
    <row r="39435" spans="1:5" x14ac:dyDescent="0.3">
      <c r="A39435">
        <v>0</v>
      </c>
      <c r="B39435">
        <v>2296220321</v>
      </c>
      <c r="C39435" t="s">
        <v>27090</v>
      </c>
      <c r="D39435" t="s">
        <v>127229</v>
      </c>
      <c r="E39435" t="s">
        <v>252562</v>
      </c>
    </row>
    <row r="39436" spans="1:5" x14ac:dyDescent="0.3">
      <c r="A39436">
        <v>0</v>
      </c>
      <c r="B39436">
        <v>2296220563</v>
      </c>
      <c r="C39436" t="s">
        <v>27091</v>
      </c>
      <c r="D39436" t="s">
        <v>96198</v>
      </c>
      <c r="E39436" t="s">
        <v>252563</v>
      </c>
    </row>
    <row r="39437" spans="1:5" x14ac:dyDescent="0.3">
      <c r="A39437">
        <v>0</v>
      </c>
      <c r="B39437">
        <v>2296220688</v>
      </c>
      <c r="C39437" t="s">
        <v>27092</v>
      </c>
      <c r="D39437" t="s">
        <v>127230</v>
      </c>
      <c r="E39437" t="s">
        <v>252564</v>
      </c>
    </row>
    <row r="39438" spans="1:5" x14ac:dyDescent="0.3">
      <c r="A39438">
        <v>0</v>
      </c>
      <c r="B39438">
        <v>2296220740</v>
      </c>
      <c r="C39438" t="s">
        <v>27092</v>
      </c>
      <c r="D39438" t="s">
        <v>127231</v>
      </c>
      <c r="E39438" t="s">
        <v>252565</v>
      </c>
    </row>
    <row r="39439" spans="1:5" x14ac:dyDescent="0.3">
      <c r="A39439">
        <v>0</v>
      </c>
      <c r="B39439">
        <v>2296220825</v>
      </c>
      <c r="C39439" t="s">
        <v>27093</v>
      </c>
      <c r="D39439" t="s">
        <v>127232</v>
      </c>
      <c r="E39439" t="s">
        <v>252566</v>
      </c>
    </row>
    <row r="39440" spans="1:5" x14ac:dyDescent="0.3">
      <c r="A39440">
        <v>0</v>
      </c>
      <c r="B39440">
        <v>2296221015</v>
      </c>
      <c r="C39440" t="s">
        <v>27094</v>
      </c>
      <c r="D39440" t="s">
        <v>121462</v>
      </c>
      <c r="E39440" t="s">
        <v>252567</v>
      </c>
    </row>
    <row r="39441" spans="1:5" x14ac:dyDescent="0.3">
      <c r="A39441">
        <v>0</v>
      </c>
      <c r="B39441">
        <v>2296221026</v>
      </c>
      <c r="C39441" t="s">
        <v>27094</v>
      </c>
      <c r="D39441" t="s">
        <v>127233</v>
      </c>
      <c r="E39441" t="s">
        <v>252568</v>
      </c>
    </row>
    <row r="39442" spans="1:5" x14ac:dyDescent="0.3">
      <c r="A39442">
        <v>0</v>
      </c>
      <c r="B39442">
        <v>2296221893</v>
      </c>
      <c r="C39442" t="s">
        <v>27095</v>
      </c>
      <c r="D39442" t="s">
        <v>127234</v>
      </c>
      <c r="E39442" t="s">
        <v>252569</v>
      </c>
    </row>
    <row r="39443" spans="1:5" x14ac:dyDescent="0.3">
      <c r="A39443">
        <v>0</v>
      </c>
      <c r="B39443">
        <v>2296222241</v>
      </c>
      <c r="C39443" t="s">
        <v>27096</v>
      </c>
      <c r="D39443" t="s">
        <v>127235</v>
      </c>
      <c r="E39443" t="s">
        <v>252570</v>
      </c>
    </row>
    <row r="39444" spans="1:5" x14ac:dyDescent="0.3">
      <c r="A39444">
        <v>0</v>
      </c>
      <c r="B39444">
        <v>2296222255</v>
      </c>
      <c r="C39444" t="s">
        <v>27096</v>
      </c>
      <c r="D39444" t="s">
        <v>112116</v>
      </c>
      <c r="E39444" t="s">
        <v>252571</v>
      </c>
    </row>
    <row r="39445" spans="1:5" x14ac:dyDescent="0.3">
      <c r="A39445">
        <v>0</v>
      </c>
      <c r="B39445">
        <v>2296222869</v>
      </c>
      <c r="C39445" t="s">
        <v>27097</v>
      </c>
      <c r="D39445" t="s">
        <v>127236</v>
      </c>
      <c r="E39445" t="s">
        <v>252572</v>
      </c>
    </row>
    <row r="39446" spans="1:5" x14ac:dyDescent="0.3">
      <c r="A39446">
        <v>0</v>
      </c>
      <c r="B39446">
        <v>2296222995</v>
      </c>
      <c r="C39446" t="s">
        <v>27098</v>
      </c>
      <c r="D39446" t="s">
        <v>127237</v>
      </c>
      <c r="E39446" t="s">
        <v>252573</v>
      </c>
    </row>
    <row r="39447" spans="1:5" x14ac:dyDescent="0.3">
      <c r="A39447">
        <v>0</v>
      </c>
      <c r="B39447">
        <v>2296223242</v>
      </c>
      <c r="C39447" t="s">
        <v>27099</v>
      </c>
      <c r="D39447" t="s">
        <v>127238</v>
      </c>
      <c r="E39447" t="s">
        <v>252574</v>
      </c>
    </row>
    <row r="39448" spans="1:5" x14ac:dyDescent="0.3">
      <c r="A39448">
        <v>0</v>
      </c>
      <c r="B39448">
        <v>2296223762</v>
      </c>
      <c r="C39448" t="s">
        <v>27100</v>
      </c>
      <c r="D39448" t="s">
        <v>118001</v>
      </c>
      <c r="E39448" t="s">
        <v>252575</v>
      </c>
    </row>
    <row r="39449" spans="1:5" x14ac:dyDescent="0.3">
      <c r="A39449">
        <v>0</v>
      </c>
      <c r="B39449">
        <v>2296224149</v>
      </c>
      <c r="C39449" t="s">
        <v>27101</v>
      </c>
      <c r="D39449" t="s">
        <v>127239</v>
      </c>
      <c r="E39449" t="s">
        <v>252576</v>
      </c>
    </row>
    <row r="39450" spans="1:5" x14ac:dyDescent="0.3">
      <c r="A39450">
        <v>0</v>
      </c>
      <c r="B39450">
        <v>2296242587</v>
      </c>
      <c r="C39450" t="s">
        <v>27102</v>
      </c>
      <c r="D39450" t="s">
        <v>127240</v>
      </c>
      <c r="E39450" t="s">
        <v>252577</v>
      </c>
    </row>
    <row r="39451" spans="1:5" x14ac:dyDescent="0.3">
      <c r="A39451">
        <v>0</v>
      </c>
      <c r="B39451">
        <v>2296242790</v>
      </c>
      <c r="C39451" t="s">
        <v>27103</v>
      </c>
      <c r="D39451" t="s">
        <v>127241</v>
      </c>
      <c r="E39451" t="s">
        <v>252578</v>
      </c>
    </row>
    <row r="39452" spans="1:5" x14ac:dyDescent="0.3">
      <c r="A39452">
        <v>0</v>
      </c>
      <c r="B39452">
        <v>2296242831</v>
      </c>
      <c r="C39452" t="s">
        <v>27103</v>
      </c>
      <c r="D39452" t="s">
        <v>127242</v>
      </c>
      <c r="E39452" t="s">
        <v>252579</v>
      </c>
    </row>
    <row r="39453" spans="1:5" x14ac:dyDescent="0.3">
      <c r="A39453">
        <v>0</v>
      </c>
      <c r="B39453">
        <v>2296242997</v>
      </c>
      <c r="C39453" t="s">
        <v>27104</v>
      </c>
      <c r="D39453" t="s">
        <v>127243</v>
      </c>
      <c r="E39453" t="s">
        <v>252580</v>
      </c>
    </row>
    <row r="39454" spans="1:5" x14ac:dyDescent="0.3">
      <c r="A39454">
        <v>0</v>
      </c>
      <c r="B39454">
        <v>2296243074</v>
      </c>
      <c r="C39454" t="s">
        <v>27104</v>
      </c>
      <c r="D39454" t="s">
        <v>127244</v>
      </c>
      <c r="E39454" t="s">
        <v>252581</v>
      </c>
    </row>
    <row r="39455" spans="1:5" x14ac:dyDescent="0.3">
      <c r="A39455">
        <v>0</v>
      </c>
      <c r="B39455">
        <v>2296243094</v>
      </c>
      <c r="C39455" t="s">
        <v>27104</v>
      </c>
      <c r="D39455" t="s">
        <v>127245</v>
      </c>
      <c r="E39455" t="s">
        <v>252582</v>
      </c>
    </row>
    <row r="39456" spans="1:5" x14ac:dyDescent="0.3">
      <c r="A39456">
        <v>0</v>
      </c>
      <c r="B39456">
        <v>2296243425</v>
      </c>
      <c r="C39456" t="s">
        <v>27105</v>
      </c>
      <c r="D39456" t="s">
        <v>127246</v>
      </c>
      <c r="E39456" t="s">
        <v>252583</v>
      </c>
    </row>
    <row r="39457" spans="1:5" x14ac:dyDescent="0.3">
      <c r="A39457">
        <v>0</v>
      </c>
      <c r="B39457">
        <v>2296243604</v>
      </c>
      <c r="C39457" t="s">
        <v>27106</v>
      </c>
      <c r="D39457" t="s">
        <v>127247</v>
      </c>
      <c r="E39457" t="s">
        <v>252584</v>
      </c>
    </row>
    <row r="39458" spans="1:5" x14ac:dyDescent="0.3">
      <c r="A39458">
        <v>0</v>
      </c>
      <c r="B39458">
        <v>2296243611</v>
      </c>
      <c r="C39458" t="s">
        <v>27106</v>
      </c>
      <c r="D39458" t="s">
        <v>127248</v>
      </c>
      <c r="E39458" t="s">
        <v>252585</v>
      </c>
    </row>
    <row r="39459" spans="1:5" x14ac:dyDescent="0.3">
      <c r="A39459">
        <v>0</v>
      </c>
      <c r="B39459">
        <v>2296243717</v>
      </c>
      <c r="C39459" t="s">
        <v>27106</v>
      </c>
      <c r="D39459" t="s">
        <v>127249</v>
      </c>
      <c r="E39459" t="s">
        <v>252586</v>
      </c>
    </row>
    <row r="39460" spans="1:5" x14ac:dyDescent="0.3">
      <c r="A39460">
        <v>0</v>
      </c>
      <c r="B39460">
        <v>2296244052</v>
      </c>
      <c r="C39460" t="s">
        <v>27107</v>
      </c>
      <c r="D39460" t="s">
        <v>104573</v>
      </c>
      <c r="E39460" t="s">
        <v>252587</v>
      </c>
    </row>
    <row r="39461" spans="1:5" x14ac:dyDescent="0.3">
      <c r="A39461">
        <v>0</v>
      </c>
      <c r="B39461">
        <v>2296244096</v>
      </c>
      <c r="C39461" t="s">
        <v>27107</v>
      </c>
      <c r="D39461" t="s">
        <v>127250</v>
      </c>
      <c r="E39461" t="s">
        <v>252588</v>
      </c>
    </row>
    <row r="39462" spans="1:5" x14ac:dyDescent="0.3">
      <c r="A39462">
        <v>0</v>
      </c>
      <c r="B39462">
        <v>2296244248</v>
      </c>
      <c r="C39462" t="s">
        <v>27108</v>
      </c>
      <c r="D39462" t="s">
        <v>127251</v>
      </c>
      <c r="E39462" t="s">
        <v>252589</v>
      </c>
    </row>
    <row r="39463" spans="1:5" x14ac:dyDescent="0.3">
      <c r="A39463">
        <v>0</v>
      </c>
      <c r="B39463">
        <v>2296244457</v>
      </c>
      <c r="C39463" t="s">
        <v>27109</v>
      </c>
      <c r="D39463" t="s">
        <v>127252</v>
      </c>
      <c r="E39463" t="s">
        <v>252590</v>
      </c>
    </row>
    <row r="39464" spans="1:5" x14ac:dyDescent="0.3">
      <c r="A39464">
        <v>0</v>
      </c>
      <c r="B39464">
        <v>2296244490</v>
      </c>
      <c r="C39464" t="s">
        <v>27109</v>
      </c>
      <c r="D39464" t="s">
        <v>126459</v>
      </c>
      <c r="E39464" t="s">
        <v>252591</v>
      </c>
    </row>
    <row r="39465" spans="1:5" x14ac:dyDescent="0.3">
      <c r="A39465">
        <v>0</v>
      </c>
      <c r="B39465">
        <v>2296245017</v>
      </c>
      <c r="C39465" t="s">
        <v>27110</v>
      </c>
      <c r="D39465" t="s">
        <v>127253</v>
      </c>
      <c r="E39465" t="s">
        <v>252592</v>
      </c>
    </row>
    <row r="39466" spans="1:5" x14ac:dyDescent="0.3">
      <c r="A39466">
        <v>0</v>
      </c>
      <c r="B39466">
        <v>2296245272</v>
      </c>
      <c r="C39466" t="s">
        <v>27111</v>
      </c>
      <c r="D39466" t="s">
        <v>127254</v>
      </c>
      <c r="E39466" t="s">
        <v>252593</v>
      </c>
    </row>
    <row r="39467" spans="1:5" x14ac:dyDescent="0.3">
      <c r="A39467">
        <v>0</v>
      </c>
      <c r="B39467">
        <v>2296245301</v>
      </c>
      <c r="C39467" t="s">
        <v>27111</v>
      </c>
      <c r="D39467" t="s">
        <v>127255</v>
      </c>
      <c r="E39467" t="s">
        <v>252594</v>
      </c>
    </row>
    <row r="39468" spans="1:5" x14ac:dyDescent="0.3">
      <c r="A39468">
        <v>0</v>
      </c>
      <c r="B39468">
        <v>2296245386</v>
      </c>
      <c r="C39468" t="s">
        <v>27112</v>
      </c>
      <c r="D39468" t="s">
        <v>127256</v>
      </c>
      <c r="E39468" t="s">
        <v>252595</v>
      </c>
    </row>
    <row r="39469" spans="1:5" x14ac:dyDescent="0.3">
      <c r="A39469">
        <v>0</v>
      </c>
      <c r="B39469">
        <v>2296245811</v>
      </c>
      <c r="C39469" t="s">
        <v>27113</v>
      </c>
      <c r="D39469" t="s">
        <v>104386</v>
      </c>
      <c r="E39469" t="s">
        <v>252596</v>
      </c>
    </row>
    <row r="39470" spans="1:5" x14ac:dyDescent="0.3">
      <c r="A39470">
        <v>0</v>
      </c>
      <c r="B39470">
        <v>2296246124</v>
      </c>
      <c r="C39470" t="s">
        <v>27114</v>
      </c>
      <c r="D39470" t="s">
        <v>127257</v>
      </c>
      <c r="E39470" t="s">
        <v>252597</v>
      </c>
    </row>
    <row r="39471" spans="1:5" x14ac:dyDescent="0.3">
      <c r="A39471">
        <v>0</v>
      </c>
      <c r="B39471">
        <v>2296246687</v>
      </c>
      <c r="C39471" t="s">
        <v>27115</v>
      </c>
      <c r="D39471" t="s">
        <v>127258</v>
      </c>
      <c r="E39471" t="s">
        <v>252598</v>
      </c>
    </row>
    <row r="39472" spans="1:5" x14ac:dyDescent="0.3">
      <c r="A39472">
        <v>0</v>
      </c>
      <c r="B39472">
        <v>2296246906</v>
      </c>
      <c r="C39472" t="s">
        <v>27116</v>
      </c>
      <c r="D39472" t="s">
        <v>127259</v>
      </c>
      <c r="E39472" t="s">
        <v>252599</v>
      </c>
    </row>
    <row r="39473" spans="1:5" x14ac:dyDescent="0.3">
      <c r="A39473">
        <v>0</v>
      </c>
      <c r="B39473">
        <v>2296247273</v>
      </c>
      <c r="C39473" t="s">
        <v>27117</v>
      </c>
      <c r="D39473" t="s">
        <v>127260</v>
      </c>
      <c r="E39473" t="s">
        <v>252600</v>
      </c>
    </row>
    <row r="39474" spans="1:5" x14ac:dyDescent="0.3">
      <c r="A39474">
        <v>0</v>
      </c>
      <c r="B39474">
        <v>2296247565</v>
      </c>
      <c r="C39474" t="s">
        <v>27118</v>
      </c>
      <c r="D39474" t="s">
        <v>127261</v>
      </c>
      <c r="E39474" t="s">
        <v>252601</v>
      </c>
    </row>
    <row r="39475" spans="1:5" x14ac:dyDescent="0.3">
      <c r="A39475">
        <v>0</v>
      </c>
      <c r="B39475">
        <v>2296247630</v>
      </c>
      <c r="C39475" t="s">
        <v>27118</v>
      </c>
      <c r="D39475" t="s">
        <v>102424</v>
      </c>
      <c r="E39475" t="s">
        <v>252602</v>
      </c>
    </row>
    <row r="39476" spans="1:5" x14ac:dyDescent="0.3">
      <c r="A39476">
        <v>0</v>
      </c>
      <c r="B39476">
        <v>2296247897</v>
      </c>
      <c r="C39476" t="s">
        <v>27119</v>
      </c>
      <c r="D39476" t="s">
        <v>127262</v>
      </c>
      <c r="E39476" t="s">
        <v>252603</v>
      </c>
    </row>
    <row r="39477" spans="1:5" x14ac:dyDescent="0.3">
      <c r="A39477">
        <v>0</v>
      </c>
      <c r="B39477">
        <v>2296248072</v>
      </c>
      <c r="C39477" t="s">
        <v>27120</v>
      </c>
      <c r="D39477" t="s">
        <v>127263</v>
      </c>
      <c r="E39477" t="s">
        <v>252604</v>
      </c>
    </row>
    <row r="39478" spans="1:5" x14ac:dyDescent="0.3">
      <c r="A39478">
        <v>0</v>
      </c>
      <c r="B39478">
        <v>2296248607</v>
      </c>
      <c r="C39478" t="s">
        <v>27121</v>
      </c>
      <c r="D39478" t="s">
        <v>127264</v>
      </c>
      <c r="E39478" t="s">
        <v>252605</v>
      </c>
    </row>
    <row r="39479" spans="1:5" x14ac:dyDescent="0.3">
      <c r="A39479">
        <v>0</v>
      </c>
      <c r="B39479">
        <v>2296248891</v>
      </c>
      <c r="C39479" t="s">
        <v>27122</v>
      </c>
      <c r="D39479" t="s">
        <v>127265</v>
      </c>
      <c r="E39479" t="s">
        <v>252606</v>
      </c>
    </row>
    <row r="39480" spans="1:5" x14ac:dyDescent="0.3">
      <c r="A39480">
        <v>0</v>
      </c>
      <c r="B39480">
        <v>2296248943</v>
      </c>
      <c r="C39480" t="s">
        <v>27122</v>
      </c>
      <c r="D39480" t="s">
        <v>127266</v>
      </c>
      <c r="E39480" t="s">
        <v>252607</v>
      </c>
    </row>
    <row r="39481" spans="1:5" x14ac:dyDescent="0.3">
      <c r="A39481">
        <v>0</v>
      </c>
      <c r="B39481">
        <v>2296249746</v>
      </c>
      <c r="C39481" t="s">
        <v>27123</v>
      </c>
      <c r="D39481" t="s">
        <v>127267</v>
      </c>
      <c r="E39481" t="s">
        <v>252608</v>
      </c>
    </row>
    <row r="39482" spans="1:5" x14ac:dyDescent="0.3">
      <c r="A39482">
        <v>0</v>
      </c>
      <c r="B39482">
        <v>2296249901</v>
      </c>
      <c r="C39482" t="s">
        <v>27124</v>
      </c>
      <c r="D39482" t="s">
        <v>127268</v>
      </c>
      <c r="E39482" t="s">
        <v>252609</v>
      </c>
    </row>
    <row r="39483" spans="1:5" x14ac:dyDescent="0.3">
      <c r="A39483">
        <v>0</v>
      </c>
      <c r="B39483">
        <v>2296250043</v>
      </c>
      <c r="C39483" t="s">
        <v>27124</v>
      </c>
      <c r="D39483" t="s">
        <v>127269</v>
      </c>
      <c r="E39483" t="s">
        <v>252610</v>
      </c>
    </row>
    <row r="39484" spans="1:5" x14ac:dyDescent="0.3">
      <c r="A39484">
        <v>0</v>
      </c>
      <c r="B39484">
        <v>2296250178</v>
      </c>
      <c r="C39484" t="s">
        <v>27125</v>
      </c>
      <c r="D39484" t="s">
        <v>127270</v>
      </c>
      <c r="E39484" t="s">
        <v>252611</v>
      </c>
    </row>
    <row r="39485" spans="1:5" x14ac:dyDescent="0.3">
      <c r="A39485">
        <v>0</v>
      </c>
      <c r="B39485">
        <v>2296250661</v>
      </c>
      <c r="C39485" t="s">
        <v>27126</v>
      </c>
      <c r="D39485" t="s">
        <v>121898</v>
      </c>
      <c r="E39485" t="s">
        <v>252612</v>
      </c>
    </row>
    <row r="39486" spans="1:5" x14ac:dyDescent="0.3">
      <c r="A39486">
        <v>0</v>
      </c>
      <c r="B39486">
        <v>2296250710</v>
      </c>
      <c r="C39486" t="s">
        <v>27126</v>
      </c>
      <c r="D39486" t="s">
        <v>127271</v>
      </c>
      <c r="E39486" t="s">
        <v>252613</v>
      </c>
    </row>
    <row r="39487" spans="1:5" x14ac:dyDescent="0.3">
      <c r="A39487">
        <v>0</v>
      </c>
      <c r="B39487">
        <v>2296250758</v>
      </c>
      <c r="C39487" t="s">
        <v>27126</v>
      </c>
      <c r="D39487" t="s">
        <v>127272</v>
      </c>
      <c r="E39487" t="s">
        <v>252614</v>
      </c>
    </row>
    <row r="39488" spans="1:5" x14ac:dyDescent="0.3">
      <c r="A39488">
        <v>0</v>
      </c>
      <c r="B39488">
        <v>2296251408</v>
      </c>
      <c r="C39488" t="s">
        <v>27127</v>
      </c>
      <c r="D39488" t="s">
        <v>127273</v>
      </c>
      <c r="E39488" t="s">
        <v>252615</v>
      </c>
    </row>
    <row r="39489" spans="1:5" x14ac:dyDescent="0.3">
      <c r="A39489">
        <v>0</v>
      </c>
      <c r="B39489">
        <v>2296251866</v>
      </c>
      <c r="C39489" t="s">
        <v>27128</v>
      </c>
      <c r="D39489" t="s">
        <v>104825</v>
      </c>
      <c r="E39489" t="s">
        <v>252616</v>
      </c>
    </row>
    <row r="39490" spans="1:5" x14ac:dyDescent="0.3">
      <c r="A39490">
        <v>0</v>
      </c>
      <c r="B39490">
        <v>2296252145</v>
      </c>
      <c r="C39490" t="s">
        <v>27129</v>
      </c>
      <c r="D39490" t="s">
        <v>93848</v>
      </c>
      <c r="E39490" t="s">
        <v>252617</v>
      </c>
    </row>
    <row r="39491" spans="1:5" x14ac:dyDescent="0.3">
      <c r="A39491">
        <v>0</v>
      </c>
      <c r="B39491">
        <v>2296252499</v>
      </c>
      <c r="C39491" t="s">
        <v>27130</v>
      </c>
      <c r="D39491" t="s">
        <v>127274</v>
      </c>
      <c r="E39491" t="s">
        <v>252618</v>
      </c>
    </row>
    <row r="39492" spans="1:5" x14ac:dyDescent="0.3">
      <c r="A39492">
        <v>0</v>
      </c>
      <c r="B39492">
        <v>2296252528</v>
      </c>
      <c r="C39492" t="s">
        <v>27130</v>
      </c>
      <c r="D39492" t="s">
        <v>103647</v>
      </c>
      <c r="E39492" t="s">
        <v>252619</v>
      </c>
    </row>
    <row r="39493" spans="1:5" x14ac:dyDescent="0.3">
      <c r="A39493">
        <v>0</v>
      </c>
      <c r="B39493">
        <v>2296252914</v>
      </c>
      <c r="C39493" t="s">
        <v>27131</v>
      </c>
      <c r="D39493" t="s">
        <v>127275</v>
      </c>
      <c r="E39493" t="s">
        <v>252620</v>
      </c>
    </row>
    <row r="39494" spans="1:5" x14ac:dyDescent="0.3">
      <c r="A39494">
        <v>0</v>
      </c>
      <c r="B39494">
        <v>2296253073</v>
      </c>
      <c r="C39494" t="s">
        <v>27132</v>
      </c>
      <c r="D39494" t="s">
        <v>127276</v>
      </c>
      <c r="E39494" t="s">
        <v>252621</v>
      </c>
    </row>
    <row r="39495" spans="1:5" x14ac:dyDescent="0.3">
      <c r="A39495">
        <v>0</v>
      </c>
      <c r="B39495">
        <v>2296253186</v>
      </c>
      <c r="C39495" t="s">
        <v>27132</v>
      </c>
      <c r="D39495" t="s">
        <v>95228</v>
      </c>
      <c r="E39495" t="s">
        <v>252622</v>
      </c>
    </row>
    <row r="39496" spans="1:5" x14ac:dyDescent="0.3">
      <c r="A39496">
        <v>0</v>
      </c>
      <c r="B39496">
        <v>2296253625</v>
      </c>
      <c r="C39496" t="s">
        <v>27133</v>
      </c>
      <c r="D39496" t="s">
        <v>95841</v>
      </c>
      <c r="E39496" t="s">
        <v>252623</v>
      </c>
    </row>
    <row r="39497" spans="1:5" x14ac:dyDescent="0.3">
      <c r="A39497">
        <v>0</v>
      </c>
      <c r="B39497">
        <v>2296253733</v>
      </c>
      <c r="C39497" t="s">
        <v>27134</v>
      </c>
      <c r="D39497" t="s">
        <v>127277</v>
      </c>
      <c r="E39497" t="s">
        <v>252624</v>
      </c>
    </row>
    <row r="39498" spans="1:5" x14ac:dyDescent="0.3">
      <c r="A39498">
        <v>0</v>
      </c>
      <c r="B39498">
        <v>2296253750</v>
      </c>
      <c r="C39498" t="s">
        <v>27134</v>
      </c>
      <c r="D39498" t="s">
        <v>106568</v>
      </c>
      <c r="E39498" t="s">
        <v>252625</v>
      </c>
    </row>
    <row r="39499" spans="1:5" x14ac:dyDescent="0.3">
      <c r="A39499">
        <v>0</v>
      </c>
      <c r="B39499">
        <v>2296253888</v>
      </c>
      <c r="C39499" t="s">
        <v>27134</v>
      </c>
      <c r="D39499" t="s">
        <v>127278</v>
      </c>
      <c r="E39499" t="s">
        <v>252626</v>
      </c>
    </row>
    <row r="39500" spans="1:5" x14ac:dyDescent="0.3">
      <c r="A39500">
        <v>0</v>
      </c>
      <c r="B39500">
        <v>2296254297</v>
      </c>
      <c r="C39500" t="s">
        <v>27135</v>
      </c>
      <c r="D39500" t="s">
        <v>127279</v>
      </c>
      <c r="E39500" t="s">
        <v>252627</v>
      </c>
    </row>
    <row r="39501" spans="1:5" x14ac:dyDescent="0.3">
      <c r="A39501">
        <v>0</v>
      </c>
      <c r="B39501">
        <v>2296254299</v>
      </c>
      <c r="C39501" t="s">
        <v>27135</v>
      </c>
      <c r="D39501" t="s">
        <v>127261</v>
      </c>
      <c r="E39501" t="s">
        <v>252628</v>
      </c>
    </row>
    <row r="39502" spans="1:5" x14ac:dyDescent="0.3">
      <c r="A39502">
        <v>0</v>
      </c>
      <c r="B39502">
        <v>2296254495</v>
      </c>
      <c r="C39502" t="s">
        <v>27136</v>
      </c>
      <c r="D39502" t="s">
        <v>112375</v>
      </c>
      <c r="E39502" t="s">
        <v>252629</v>
      </c>
    </row>
    <row r="39503" spans="1:5" x14ac:dyDescent="0.3">
      <c r="A39503">
        <v>0</v>
      </c>
      <c r="B39503">
        <v>2296254656</v>
      </c>
      <c r="C39503" t="s">
        <v>27137</v>
      </c>
      <c r="D39503" t="s">
        <v>107376</v>
      </c>
      <c r="E39503" t="s">
        <v>252630</v>
      </c>
    </row>
    <row r="39504" spans="1:5" x14ac:dyDescent="0.3">
      <c r="A39504">
        <v>0</v>
      </c>
      <c r="B39504">
        <v>2296255054</v>
      </c>
      <c r="C39504" t="s">
        <v>27138</v>
      </c>
      <c r="D39504" t="s">
        <v>127280</v>
      </c>
      <c r="E39504" t="s">
        <v>252631</v>
      </c>
    </row>
    <row r="39505" spans="1:5" x14ac:dyDescent="0.3">
      <c r="A39505">
        <v>0</v>
      </c>
      <c r="B39505">
        <v>2296255131</v>
      </c>
      <c r="C39505" t="s">
        <v>27138</v>
      </c>
      <c r="D39505" t="s">
        <v>127281</v>
      </c>
      <c r="E39505" t="s">
        <v>252632</v>
      </c>
    </row>
    <row r="39506" spans="1:5" x14ac:dyDescent="0.3">
      <c r="A39506">
        <v>0</v>
      </c>
      <c r="B39506">
        <v>2296255238</v>
      </c>
      <c r="C39506" t="s">
        <v>27138</v>
      </c>
      <c r="D39506" t="s">
        <v>127282</v>
      </c>
      <c r="E39506" t="s">
        <v>252633</v>
      </c>
    </row>
    <row r="39507" spans="1:5" x14ac:dyDescent="0.3">
      <c r="A39507">
        <v>0</v>
      </c>
      <c r="B39507">
        <v>2296256149</v>
      </c>
      <c r="C39507" t="s">
        <v>27139</v>
      </c>
      <c r="D39507" t="s">
        <v>127283</v>
      </c>
      <c r="E39507" t="s">
        <v>252634</v>
      </c>
    </row>
    <row r="39508" spans="1:5" x14ac:dyDescent="0.3">
      <c r="A39508">
        <v>0</v>
      </c>
      <c r="B39508">
        <v>2296256568</v>
      </c>
      <c r="C39508" t="s">
        <v>27140</v>
      </c>
      <c r="D39508" t="s">
        <v>127284</v>
      </c>
      <c r="E39508" t="s">
        <v>252635</v>
      </c>
    </row>
    <row r="39509" spans="1:5" x14ac:dyDescent="0.3">
      <c r="A39509">
        <v>0</v>
      </c>
      <c r="B39509">
        <v>2296257283</v>
      </c>
      <c r="C39509" t="s">
        <v>27141</v>
      </c>
      <c r="D39509" t="s">
        <v>127285</v>
      </c>
      <c r="E39509" t="s">
        <v>252636</v>
      </c>
    </row>
    <row r="39510" spans="1:5" x14ac:dyDescent="0.3">
      <c r="A39510">
        <v>0</v>
      </c>
      <c r="B39510">
        <v>2296257431</v>
      </c>
      <c r="C39510" t="s">
        <v>27141</v>
      </c>
      <c r="D39510" t="s">
        <v>108871</v>
      </c>
      <c r="E39510" t="s">
        <v>252637</v>
      </c>
    </row>
    <row r="39511" spans="1:5" x14ac:dyDescent="0.3">
      <c r="A39511">
        <v>0</v>
      </c>
      <c r="B39511">
        <v>2296257983</v>
      </c>
      <c r="C39511" t="s">
        <v>27142</v>
      </c>
      <c r="D39511" t="s">
        <v>127286</v>
      </c>
      <c r="E39511" t="s">
        <v>252638</v>
      </c>
    </row>
    <row r="39512" spans="1:5" x14ac:dyDescent="0.3">
      <c r="A39512">
        <v>0</v>
      </c>
      <c r="B39512">
        <v>2296258028</v>
      </c>
      <c r="C39512" t="s">
        <v>27143</v>
      </c>
      <c r="D39512" t="s">
        <v>127287</v>
      </c>
      <c r="E39512" t="s">
        <v>252639</v>
      </c>
    </row>
    <row r="39513" spans="1:5" x14ac:dyDescent="0.3">
      <c r="A39513">
        <v>0</v>
      </c>
      <c r="B39513">
        <v>2296258344</v>
      </c>
      <c r="C39513" t="s">
        <v>27144</v>
      </c>
      <c r="D39513" t="s">
        <v>127288</v>
      </c>
      <c r="E39513" t="s">
        <v>252640</v>
      </c>
    </row>
    <row r="39514" spans="1:5" x14ac:dyDescent="0.3">
      <c r="A39514">
        <v>0</v>
      </c>
      <c r="B39514">
        <v>2296258567</v>
      </c>
      <c r="C39514" t="s">
        <v>27145</v>
      </c>
      <c r="D39514" t="s">
        <v>101737</v>
      </c>
      <c r="E39514" t="s">
        <v>252641</v>
      </c>
    </row>
    <row r="39515" spans="1:5" x14ac:dyDescent="0.3">
      <c r="A39515">
        <v>0</v>
      </c>
      <c r="B39515">
        <v>2296258585</v>
      </c>
      <c r="C39515" t="s">
        <v>27145</v>
      </c>
      <c r="D39515" t="s">
        <v>127289</v>
      </c>
      <c r="E39515" t="s">
        <v>252642</v>
      </c>
    </row>
    <row r="39516" spans="1:5" x14ac:dyDescent="0.3">
      <c r="A39516">
        <v>0</v>
      </c>
      <c r="B39516">
        <v>2296258838</v>
      </c>
      <c r="C39516" t="s">
        <v>27146</v>
      </c>
      <c r="D39516" t="s">
        <v>127290</v>
      </c>
      <c r="E39516" t="s">
        <v>252643</v>
      </c>
    </row>
    <row r="39517" spans="1:5" x14ac:dyDescent="0.3">
      <c r="A39517">
        <v>0</v>
      </c>
      <c r="B39517">
        <v>2296258916</v>
      </c>
      <c r="C39517" t="s">
        <v>27147</v>
      </c>
      <c r="D39517" t="s">
        <v>127291</v>
      </c>
      <c r="E39517" t="s">
        <v>252644</v>
      </c>
    </row>
    <row r="39518" spans="1:5" x14ac:dyDescent="0.3">
      <c r="A39518">
        <v>0</v>
      </c>
      <c r="B39518">
        <v>2296259239</v>
      </c>
      <c r="C39518" t="s">
        <v>27148</v>
      </c>
      <c r="D39518" t="s">
        <v>127292</v>
      </c>
      <c r="E39518" t="s">
        <v>252645</v>
      </c>
    </row>
    <row r="39519" spans="1:5" x14ac:dyDescent="0.3">
      <c r="A39519">
        <v>0</v>
      </c>
      <c r="B39519">
        <v>2296259506</v>
      </c>
      <c r="C39519" t="s">
        <v>27149</v>
      </c>
      <c r="D39519" t="s">
        <v>127293</v>
      </c>
      <c r="E39519" t="s">
        <v>252646</v>
      </c>
    </row>
    <row r="39520" spans="1:5" x14ac:dyDescent="0.3">
      <c r="A39520">
        <v>0</v>
      </c>
      <c r="B39520">
        <v>2296259776</v>
      </c>
      <c r="C39520" t="s">
        <v>27150</v>
      </c>
      <c r="D39520" t="s">
        <v>127294</v>
      </c>
      <c r="E39520" t="s">
        <v>252647</v>
      </c>
    </row>
    <row r="39521" spans="1:5" x14ac:dyDescent="0.3">
      <c r="A39521">
        <v>0</v>
      </c>
      <c r="B39521">
        <v>2296260040</v>
      </c>
      <c r="C39521" t="s">
        <v>27151</v>
      </c>
      <c r="D39521" t="s">
        <v>127295</v>
      </c>
      <c r="E39521" t="s">
        <v>252648</v>
      </c>
    </row>
    <row r="39522" spans="1:5" x14ac:dyDescent="0.3">
      <c r="A39522">
        <v>0</v>
      </c>
      <c r="B39522">
        <v>2296264871</v>
      </c>
      <c r="C39522" t="s">
        <v>27152</v>
      </c>
      <c r="D39522" t="s">
        <v>127296</v>
      </c>
      <c r="E39522" t="s">
        <v>252649</v>
      </c>
    </row>
    <row r="39523" spans="1:5" x14ac:dyDescent="0.3">
      <c r="A39523">
        <v>0</v>
      </c>
      <c r="B39523">
        <v>2296265010</v>
      </c>
      <c r="C39523" t="s">
        <v>27153</v>
      </c>
      <c r="D39523" t="s">
        <v>127297</v>
      </c>
      <c r="E39523" t="s">
        <v>252650</v>
      </c>
    </row>
    <row r="39524" spans="1:5" x14ac:dyDescent="0.3">
      <c r="A39524">
        <v>0</v>
      </c>
      <c r="B39524">
        <v>2296265120</v>
      </c>
      <c r="C39524" t="s">
        <v>27154</v>
      </c>
      <c r="D39524" t="s">
        <v>127298</v>
      </c>
      <c r="E39524" t="s">
        <v>252651</v>
      </c>
    </row>
    <row r="39525" spans="1:5" x14ac:dyDescent="0.3">
      <c r="A39525">
        <v>0</v>
      </c>
      <c r="B39525">
        <v>2296265383</v>
      </c>
      <c r="C39525" t="s">
        <v>27155</v>
      </c>
      <c r="D39525" t="s">
        <v>127299</v>
      </c>
      <c r="E39525" t="s">
        <v>252652</v>
      </c>
    </row>
    <row r="39526" spans="1:5" x14ac:dyDescent="0.3">
      <c r="A39526">
        <v>0</v>
      </c>
      <c r="B39526">
        <v>2296266055</v>
      </c>
      <c r="C39526" t="s">
        <v>27156</v>
      </c>
      <c r="D39526" t="s">
        <v>127300</v>
      </c>
      <c r="E39526" t="s">
        <v>252653</v>
      </c>
    </row>
    <row r="39527" spans="1:5" x14ac:dyDescent="0.3">
      <c r="A39527">
        <v>0</v>
      </c>
      <c r="B39527">
        <v>2296266197</v>
      </c>
      <c r="C39527" t="s">
        <v>27156</v>
      </c>
      <c r="D39527" t="s">
        <v>127301</v>
      </c>
      <c r="E39527" t="s">
        <v>252654</v>
      </c>
    </row>
    <row r="39528" spans="1:5" x14ac:dyDescent="0.3">
      <c r="A39528">
        <v>0</v>
      </c>
      <c r="B39528">
        <v>2296266448</v>
      </c>
      <c r="C39528" t="s">
        <v>27157</v>
      </c>
      <c r="D39528" t="s">
        <v>127302</v>
      </c>
      <c r="E39528" t="s">
        <v>252655</v>
      </c>
    </row>
    <row r="39529" spans="1:5" x14ac:dyDescent="0.3">
      <c r="A39529">
        <v>0</v>
      </c>
      <c r="B39529">
        <v>2296266525</v>
      </c>
      <c r="C39529" t="s">
        <v>27158</v>
      </c>
      <c r="D39529" t="s">
        <v>127303</v>
      </c>
      <c r="E39529" t="s">
        <v>252656</v>
      </c>
    </row>
    <row r="39530" spans="1:5" x14ac:dyDescent="0.3">
      <c r="A39530">
        <v>0</v>
      </c>
      <c r="B39530">
        <v>2296266967</v>
      </c>
      <c r="C39530" t="s">
        <v>27159</v>
      </c>
      <c r="D39530" t="s">
        <v>127304</v>
      </c>
      <c r="E39530" t="s">
        <v>252657</v>
      </c>
    </row>
    <row r="39531" spans="1:5" x14ac:dyDescent="0.3">
      <c r="A39531">
        <v>0</v>
      </c>
      <c r="B39531">
        <v>2296267073</v>
      </c>
      <c r="C39531" t="s">
        <v>27159</v>
      </c>
      <c r="D39531" t="s">
        <v>127305</v>
      </c>
      <c r="E39531" t="s">
        <v>252658</v>
      </c>
    </row>
    <row r="39532" spans="1:5" x14ac:dyDescent="0.3">
      <c r="A39532">
        <v>0</v>
      </c>
      <c r="B39532">
        <v>2296267265</v>
      </c>
      <c r="C39532" t="s">
        <v>27160</v>
      </c>
      <c r="D39532" t="s">
        <v>127085</v>
      </c>
      <c r="E39532" t="s">
        <v>252659</v>
      </c>
    </row>
    <row r="39533" spans="1:5" x14ac:dyDescent="0.3">
      <c r="A39533">
        <v>0</v>
      </c>
      <c r="B39533">
        <v>2296267350</v>
      </c>
      <c r="C39533" t="s">
        <v>27161</v>
      </c>
      <c r="D39533" t="s">
        <v>127306</v>
      </c>
      <c r="E39533" t="s">
        <v>252660</v>
      </c>
    </row>
    <row r="39534" spans="1:5" x14ac:dyDescent="0.3">
      <c r="A39534">
        <v>0</v>
      </c>
      <c r="B39534">
        <v>2296267908</v>
      </c>
      <c r="C39534" t="s">
        <v>27162</v>
      </c>
      <c r="D39534" t="s">
        <v>127307</v>
      </c>
      <c r="E39534" t="s">
        <v>252661</v>
      </c>
    </row>
    <row r="39535" spans="1:5" x14ac:dyDescent="0.3">
      <c r="A39535">
        <v>0</v>
      </c>
      <c r="B39535">
        <v>2296267953</v>
      </c>
      <c r="C39535" t="s">
        <v>27162</v>
      </c>
      <c r="D39535" t="s">
        <v>113124</v>
      </c>
      <c r="E39535" t="s">
        <v>252662</v>
      </c>
    </row>
    <row r="39536" spans="1:5" x14ac:dyDescent="0.3">
      <c r="A39536">
        <v>0</v>
      </c>
      <c r="B39536">
        <v>2296268132</v>
      </c>
      <c r="C39536" t="s">
        <v>27163</v>
      </c>
      <c r="D39536" t="s">
        <v>116656</v>
      </c>
      <c r="E39536" t="s">
        <v>252663</v>
      </c>
    </row>
    <row r="39537" spans="1:5" x14ac:dyDescent="0.3">
      <c r="A39537">
        <v>0</v>
      </c>
      <c r="B39537">
        <v>2296268173</v>
      </c>
      <c r="C39537" t="s">
        <v>27163</v>
      </c>
      <c r="D39537" t="s">
        <v>127308</v>
      </c>
      <c r="E39537" t="s">
        <v>252664</v>
      </c>
    </row>
    <row r="39538" spans="1:5" x14ac:dyDescent="0.3">
      <c r="A39538">
        <v>0</v>
      </c>
      <c r="B39538">
        <v>2296269118</v>
      </c>
      <c r="C39538" t="s">
        <v>27164</v>
      </c>
      <c r="D39538" t="s">
        <v>127309</v>
      </c>
      <c r="E39538" t="s">
        <v>252665</v>
      </c>
    </row>
    <row r="39539" spans="1:5" x14ac:dyDescent="0.3">
      <c r="A39539">
        <v>0</v>
      </c>
      <c r="B39539">
        <v>2296269459</v>
      </c>
      <c r="C39539" t="s">
        <v>27165</v>
      </c>
      <c r="D39539" t="s">
        <v>127310</v>
      </c>
      <c r="E39539" t="s">
        <v>252666</v>
      </c>
    </row>
    <row r="39540" spans="1:5" x14ac:dyDescent="0.3">
      <c r="A39540">
        <v>0</v>
      </c>
      <c r="B39540">
        <v>2296269608</v>
      </c>
      <c r="C39540" t="s">
        <v>27166</v>
      </c>
      <c r="D39540" t="s">
        <v>107292</v>
      </c>
      <c r="E39540" t="s">
        <v>252667</v>
      </c>
    </row>
    <row r="39541" spans="1:5" x14ac:dyDescent="0.3">
      <c r="A39541">
        <v>0</v>
      </c>
      <c r="B39541">
        <v>2296270280</v>
      </c>
      <c r="C39541" t="s">
        <v>27167</v>
      </c>
      <c r="D39541" t="s">
        <v>110022</v>
      </c>
      <c r="E39541" t="s">
        <v>252668</v>
      </c>
    </row>
    <row r="39542" spans="1:5" x14ac:dyDescent="0.3">
      <c r="A39542">
        <v>0</v>
      </c>
      <c r="B39542">
        <v>2296270310</v>
      </c>
      <c r="C39542" t="s">
        <v>27167</v>
      </c>
      <c r="D39542" t="s">
        <v>127311</v>
      </c>
      <c r="E39542" t="s">
        <v>252669</v>
      </c>
    </row>
    <row r="39543" spans="1:5" x14ac:dyDescent="0.3">
      <c r="A39543">
        <v>0</v>
      </c>
      <c r="B39543">
        <v>2296270784</v>
      </c>
      <c r="C39543" t="s">
        <v>27168</v>
      </c>
      <c r="D39543" t="s">
        <v>127312</v>
      </c>
      <c r="E39543" t="s">
        <v>252670</v>
      </c>
    </row>
    <row r="39544" spans="1:5" x14ac:dyDescent="0.3">
      <c r="A39544">
        <v>0</v>
      </c>
      <c r="B39544">
        <v>2296270870</v>
      </c>
      <c r="C39544" t="s">
        <v>27168</v>
      </c>
      <c r="D39544" t="s">
        <v>127313</v>
      </c>
      <c r="E39544" t="s">
        <v>252671</v>
      </c>
    </row>
    <row r="39545" spans="1:5" x14ac:dyDescent="0.3">
      <c r="A39545">
        <v>0</v>
      </c>
      <c r="B39545">
        <v>2296270984</v>
      </c>
      <c r="C39545" t="s">
        <v>27168</v>
      </c>
      <c r="D39545" t="s">
        <v>127314</v>
      </c>
      <c r="E39545" t="s">
        <v>252672</v>
      </c>
    </row>
    <row r="39546" spans="1:5" x14ac:dyDescent="0.3">
      <c r="A39546">
        <v>0</v>
      </c>
      <c r="B39546">
        <v>2296271165</v>
      </c>
      <c r="C39546" t="s">
        <v>27169</v>
      </c>
      <c r="D39546" t="s">
        <v>127315</v>
      </c>
      <c r="E39546" t="s">
        <v>252673</v>
      </c>
    </row>
    <row r="39547" spans="1:5" x14ac:dyDescent="0.3">
      <c r="A39547">
        <v>0</v>
      </c>
      <c r="B39547">
        <v>2296271202</v>
      </c>
      <c r="C39547" t="s">
        <v>27170</v>
      </c>
      <c r="D39547" t="s">
        <v>127316</v>
      </c>
      <c r="E39547" t="s">
        <v>252674</v>
      </c>
    </row>
    <row r="39548" spans="1:5" x14ac:dyDescent="0.3">
      <c r="A39548">
        <v>0</v>
      </c>
      <c r="B39548">
        <v>2296271341</v>
      </c>
      <c r="C39548" t="s">
        <v>27170</v>
      </c>
      <c r="D39548" t="s">
        <v>113421</v>
      </c>
      <c r="E39548" t="s">
        <v>252675</v>
      </c>
    </row>
    <row r="39549" spans="1:5" x14ac:dyDescent="0.3">
      <c r="A39549">
        <v>0</v>
      </c>
      <c r="B39549">
        <v>2296271498</v>
      </c>
      <c r="C39549" t="s">
        <v>27171</v>
      </c>
      <c r="D39549" t="s">
        <v>127317</v>
      </c>
      <c r="E39549" t="s">
        <v>252676</v>
      </c>
    </row>
    <row r="39550" spans="1:5" x14ac:dyDescent="0.3">
      <c r="A39550">
        <v>0</v>
      </c>
      <c r="B39550">
        <v>2296271631</v>
      </c>
      <c r="C39550" t="s">
        <v>27172</v>
      </c>
      <c r="D39550" t="s">
        <v>127318</v>
      </c>
      <c r="E39550" t="s">
        <v>252677</v>
      </c>
    </row>
    <row r="39551" spans="1:5" x14ac:dyDescent="0.3">
      <c r="A39551">
        <v>0</v>
      </c>
      <c r="B39551">
        <v>2296271698</v>
      </c>
      <c r="C39551" t="s">
        <v>27172</v>
      </c>
      <c r="D39551" t="s">
        <v>95856</v>
      </c>
      <c r="E39551" t="s">
        <v>252678</v>
      </c>
    </row>
    <row r="39552" spans="1:5" x14ac:dyDescent="0.3">
      <c r="A39552">
        <v>0</v>
      </c>
      <c r="B39552">
        <v>2296271944</v>
      </c>
      <c r="C39552" t="s">
        <v>27173</v>
      </c>
      <c r="D39552" t="s">
        <v>127319</v>
      </c>
      <c r="E39552" t="s">
        <v>252679</v>
      </c>
    </row>
    <row r="39553" spans="1:5" x14ac:dyDescent="0.3">
      <c r="A39553">
        <v>0</v>
      </c>
      <c r="B39553">
        <v>2296272415</v>
      </c>
      <c r="C39553" t="s">
        <v>27174</v>
      </c>
      <c r="D39553" t="s">
        <v>127320</v>
      </c>
      <c r="E39553" t="s">
        <v>252680</v>
      </c>
    </row>
    <row r="39554" spans="1:5" x14ac:dyDescent="0.3">
      <c r="A39554">
        <v>0</v>
      </c>
      <c r="B39554">
        <v>2296272482</v>
      </c>
      <c r="C39554" t="s">
        <v>27175</v>
      </c>
      <c r="D39554" t="s">
        <v>127321</v>
      </c>
      <c r="E39554" t="s">
        <v>252681</v>
      </c>
    </row>
    <row r="39555" spans="1:5" x14ac:dyDescent="0.3">
      <c r="A39555">
        <v>0</v>
      </c>
      <c r="B39555">
        <v>2296272536</v>
      </c>
      <c r="C39555" t="s">
        <v>27175</v>
      </c>
      <c r="D39555" t="s">
        <v>127322</v>
      </c>
      <c r="E39555" t="s">
        <v>252682</v>
      </c>
    </row>
    <row r="39556" spans="1:5" x14ac:dyDescent="0.3">
      <c r="A39556">
        <v>0</v>
      </c>
      <c r="B39556">
        <v>2296272775</v>
      </c>
      <c r="C39556" t="s">
        <v>27176</v>
      </c>
      <c r="D39556" t="s">
        <v>127323</v>
      </c>
      <c r="E39556" t="s">
        <v>252683</v>
      </c>
    </row>
    <row r="39557" spans="1:5" x14ac:dyDescent="0.3">
      <c r="A39557">
        <v>0</v>
      </c>
      <c r="B39557">
        <v>2296272814</v>
      </c>
      <c r="C39557" t="s">
        <v>27176</v>
      </c>
      <c r="D39557" t="s">
        <v>127324</v>
      </c>
      <c r="E39557" t="s">
        <v>252684</v>
      </c>
    </row>
    <row r="39558" spans="1:5" x14ac:dyDescent="0.3">
      <c r="A39558">
        <v>0</v>
      </c>
      <c r="B39558">
        <v>2296272958</v>
      </c>
      <c r="C39558" t="s">
        <v>27177</v>
      </c>
      <c r="D39558" t="s">
        <v>127325</v>
      </c>
      <c r="E39558" t="s">
        <v>252685</v>
      </c>
    </row>
    <row r="39559" spans="1:5" x14ac:dyDescent="0.3">
      <c r="A39559">
        <v>0</v>
      </c>
      <c r="B39559">
        <v>2296273083</v>
      </c>
      <c r="C39559" t="s">
        <v>27177</v>
      </c>
      <c r="D39559" t="s">
        <v>127326</v>
      </c>
      <c r="E39559" t="s">
        <v>252686</v>
      </c>
    </row>
    <row r="39560" spans="1:5" x14ac:dyDescent="0.3">
      <c r="A39560">
        <v>0</v>
      </c>
      <c r="B39560">
        <v>2296273193</v>
      </c>
      <c r="C39560" t="s">
        <v>27178</v>
      </c>
      <c r="D39560" t="s">
        <v>127327</v>
      </c>
      <c r="E39560" t="s">
        <v>252687</v>
      </c>
    </row>
    <row r="39561" spans="1:5" x14ac:dyDescent="0.3">
      <c r="A39561">
        <v>0</v>
      </c>
      <c r="B39561">
        <v>2296273519</v>
      </c>
      <c r="C39561" t="s">
        <v>27179</v>
      </c>
      <c r="D39561" t="s">
        <v>116884</v>
      </c>
      <c r="E39561" t="s">
        <v>252688</v>
      </c>
    </row>
    <row r="39562" spans="1:5" x14ac:dyDescent="0.3">
      <c r="A39562">
        <v>0</v>
      </c>
      <c r="B39562">
        <v>2296273564</v>
      </c>
      <c r="C39562" t="s">
        <v>27180</v>
      </c>
      <c r="D39562" t="s">
        <v>127328</v>
      </c>
      <c r="E39562" t="s">
        <v>252689</v>
      </c>
    </row>
    <row r="39563" spans="1:5" x14ac:dyDescent="0.3">
      <c r="A39563">
        <v>0</v>
      </c>
      <c r="B39563">
        <v>2296273685</v>
      </c>
      <c r="C39563" t="s">
        <v>27180</v>
      </c>
      <c r="D39563" t="s">
        <v>107295</v>
      </c>
      <c r="E39563" t="s">
        <v>252690</v>
      </c>
    </row>
    <row r="39564" spans="1:5" x14ac:dyDescent="0.3">
      <c r="A39564">
        <v>0</v>
      </c>
      <c r="B39564">
        <v>2296273941</v>
      </c>
      <c r="C39564" t="s">
        <v>27181</v>
      </c>
      <c r="D39564" t="s">
        <v>127329</v>
      </c>
      <c r="E39564" t="s">
        <v>252691</v>
      </c>
    </row>
    <row r="39565" spans="1:5" x14ac:dyDescent="0.3">
      <c r="A39565">
        <v>0</v>
      </c>
      <c r="B39565">
        <v>2296274004</v>
      </c>
      <c r="C39565" t="s">
        <v>27182</v>
      </c>
      <c r="D39565" t="s">
        <v>127330</v>
      </c>
      <c r="E39565" t="s">
        <v>252692</v>
      </c>
    </row>
    <row r="39566" spans="1:5" x14ac:dyDescent="0.3">
      <c r="A39566">
        <v>0</v>
      </c>
      <c r="B39566">
        <v>2296274312</v>
      </c>
      <c r="C39566" t="s">
        <v>27183</v>
      </c>
      <c r="D39566" t="s">
        <v>127331</v>
      </c>
      <c r="E39566" t="s">
        <v>252691</v>
      </c>
    </row>
    <row r="39567" spans="1:5" x14ac:dyDescent="0.3">
      <c r="A39567">
        <v>0</v>
      </c>
      <c r="B39567">
        <v>2296274364</v>
      </c>
      <c r="C39567" t="s">
        <v>27183</v>
      </c>
      <c r="D39567" t="s">
        <v>127332</v>
      </c>
      <c r="E39567" t="s">
        <v>252693</v>
      </c>
    </row>
    <row r="39568" spans="1:5" x14ac:dyDescent="0.3">
      <c r="A39568">
        <v>0</v>
      </c>
      <c r="B39568">
        <v>2296274449</v>
      </c>
      <c r="C39568" t="s">
        <v>27183</v>
      </c>
      <c r="D39568" t="s">
        <v>127333</v>
      </c>
      <c r="E39568" t="s">
        <v>252694</v>
      </c>
    </row>
    <row r="39569" spans="1:5" x14ac:dyDescent="0.3">
      <c r="A39569">
        <v>0</v>
      </c>
      <c r="B39569">
        <v>2296274566</v>
      </c>
      <c r="C39569" t="s">
        <v>27184</v>
      </c>
      <c r="D39569" t="s">
        <v>127334</v>
      </c>
      <c r="E39569" t="s">
        <v>252695</v>
      </c>
    </row>
    <row r="39570" spans="1:5" x14ac:dyDescent="0.3">
      <c r="A39570">
        <v>0</v>
      </c>
      <c r="B39570">
        <v>2296275057</v>
      </c>
      <c r="C39570" t="s">
        <v>27185</v>
      </c>
      <c r="D39570" t="s">
        <v>127335</v>
      </c>
      <c r="E39570" t="s">
        <v>252696</v>
      </c>
    </row>
    <row r="39571" spans="1:5" x14ac:dyDescent="0.3">
      <c r="A39571">
        <v>0</v>
      </c>
      <c r="B39571">
        <v>2296275064</v>
      </c>
      <c r="C39571" t="s">
        <v>27185</v>
      </c>
      <c r="D39571" t="s">
        <v>127336</v>
      </c>
      <c r="E39571" t="s">
        <v>252697</v>
      </c>
    </row>
    <row r="39572" spans="1:5" x14ac:dyDescent="0.3">
      <c r="A39572">
        <v>0</v>
      </c>
      <c r="B39572">
        <v>2296275379</v>
      </c>
      <c r="C39572" t="s">
        <v>27186</v>
      </c>
      <c r="D39572" t="s">
        <v>127337</v>
      </c>
      <c r="E39572" t="s">
        <v>252698</v>
      </c>
    </row>
    <row r="39573" spans="1:5" x14ac:dyDescent="0.3">
      <c r="A39573">
        <v>0</v>
      </c>
      <c r="B39573">
        <v>2296275435</v>
      </c>
      <c r="C39573" t="s">
        <v>27186</v>
      </c>
      <c r="D39573" t="s">
        <v>127338</v>
      </c>
      <c r="E39573" t="s">
        <v>252699</v>
      </c>
    </row>
    <row r="39574" spans="1:5" x14ac:dyDescent="0.3">
      <c r="A39574">
        <v>0</v>
      </c>
      <c r="B39574">
        <v>2296275457</v>
      </c>
      <c r="C39574" t="s">
        <v>27186</v>
      </c>
      <c r="D39574" t="s">
        <v>127339</v>
      </c>
      <c r="E39574" t="s">
        <v>252700</v>
      </c>
    </row>
    <row r="39575" spans="1:5" x14ac:dyDescent="0.3">
      <c r="A39575">
        <v>0</v>
      </c>
      <c r="B39575">
        <v>2296275911</v>
      </c>
      <c r="C39575" t="s">
        <v>27187</v>
      </c>
      <c r="D39575" t="s">
        <v>127340</v>
      </c>
      <c r="E39575" t="s">
        <v>252701</v>
      </c>
    </row>
    <row r="39576" spans="1:5" x14ac:dyDescent="0.3">
      <c r="A39576">
        <v>0</v>
      </c>
      <c r="B39576">
        <v>2296276089</v>
      </c>
      <c r="C39576" t="s">
        <v>27188</v>
      </c>
      <c r="D39576" t="s">
        <v>127341</v>
      </c>
      <c r="E39576" t="s">
        <v>252702</v>
      </c>
    </row>
    <row r="39577" spans="1:5" x14ac:dyDescent="0.3">
      <c r="A39577">
        <v>0</v>
      </c>
      <c r="B39577">
        <v>2296276385</v>
      </c>
      <c r="C39577" t="s">
        <v>27189</v>
      </c>
      <c r="D39577" t="s">
        <v>127342</v>
      </c>
      <c r="E39577" t="s">
        <v>252703</v>
      </c>
    </row>
    <row r="39578" spans="1:5" x14ac:dyDescent="0.3">
      <c r="A39578">
        <v>0</v>
      </c>
      <c r="B39578">
        <v>2296276895</v>
      </c>
      <c r="C39578" t="s">
        <v>27190</v>
      </c>
      <c r="D39578" t="s">
        <v>127343</v>
      </c>
      <c r="E39578" t="s">
        <v>252704</v>
      </c>
    </row>
    <row r="39579" spans="1:5" x14ac:dyDescent="0.3">
      <c r="A39579">
        <v>0</v>
      </c>
      <c r="B39579">
        <v>2296277009</v>
      </c>
      <c r="C39579" t="s">
        <v>27190</v>
      </c>
      <c r="D39579" t="s">
        <v>127344</v>
      </c>
      <c r="E39579" t="s">
        <v>252705</v>
      </c>
    </row>
    <row r="39580" spans="1:5" x14ac:dyDescent="0.3">
      <c r="A39580">
        <v>0</v>
      </c>
      <c r="B39580">
        <v>2296277040</v>
      </c>
      <c r="C39580" t="s">
        <v>27190</v>
      </c>
      <c r="D39580" t="s">
        <v>127345</v>
      </c>
      <c r="E39580" t="s">
        <v>252706</v>
      </c>
    </row>
    <row r="39581" spans="1:5" x14ac:dyDescent="0.3">
      <c r="A39581">
        <v>0</v>
      </c>
      <c r="B39581">
        <v>2296277221</v>
      </c>
      <c r="C39581" t="s">
        <v>27191</v>
      </c>
      <c r="D39581" t="s">
        <v>127346</v>
      </c>
      <c r="E39581" t="s">
        <v>252707</v>
      </c>
    </row>
    <row r="39582" spans="1:5" x14ac:dyDescent="0.3">
      <c r="A39582">
        <v>0</v>
      </c>
      <c r="B39582">
        <v>2296277344</v>
      </c>
      <c r="C39582" t="s">
        <v>27191</v>
      </c>
      <c r="D39582" t="s">
        <v>103895</v>
      </c>
      <c r="E39582" t="s">
        <v>252708</v>
      </c>
    </row>
    <row r="39583" spans="1:5" x14ac:dyDescent="0.3">
      <c r="A39583">
        <v>0</v>
      </c>
      <c r="B39583">
        <v>2296277687</v>
      </c>
      <c r="C39583" t="s">
        <v>27192</v>
      </c>
      <c r="D39583" t="s">
        <v>127347</v>
      </c>
      <c r="E39583" t="s">
        <v>252709</v>
      </c>
    </row>
    <row r="39584" spans="1:5" x14ac:dyDescent="0.3">
      <c r="A39584">
        <v>0</v>
      </c>
      <c r="B39584">
        <v>2296277826</v>
      </c>
      <c r="C39584" t="s">
        <v>27193</v>
      </c>
      <c r="D39584" t="s">
        <v>127348</v>
      </c>
      <c r="E39584" t="s">
        <v>252710</v>
      </c>
    </row>
    <row r="39585" spans="1:5" x14ac:dyDescent="0.3">
      <c r="A39585">
        <v>0</v>
      </c>
      <c r="B39585">
        <v>2296278010</v>
      </c>
      <c r="C39585" t="s">
        <v>27193</v>
      </c>
      <c r="D39585" t="s">
        <v>127349</v>
      </c>
      <c r="E39585" t="s">
        <v>252711</v>
      </c>
    </row>
    <row r="39586" spans="1:5" x14ac:dyDescent="0.3">
      <c r="A39586">
        <v>0</v>
      </c>
      <c r="B39586">
        <v>2296278189</v>
      </c>
      <c r="C39586" t="s">
        <v>27194</v>
      </c>
      <c r="D39586" t="s">
        <v>127350</v>
      </c>
      <c r="E39586" t="s">
        <v>252712</v>
      </c>
    </row>
    <row r="39587" spans="1:5" x14ac:dyDescent="0.3">
      <c r="A39587">
        <v>0</v>
      </c>
      <c r="B39587">
        <v>2296278376</v>
      </c>
      <c r="C39587" t="s">
        <v>27195</v>
      </c>
      <c r="D39587" t="s">
        <v>116424</v>
      </c>
      <c r="E39587" t="s">
        <v>252713</v>
      </c>
    </row>
    <row r="39588" spans="1:5" x14ac:dyDescent="0.3">
      <c r="A39588">
        <v>0</v>
      </c>
      <c r="B39588">
        <v>2296278937</v>
      </c>
      <c r="C39588" t="s">
        <v>27196</v>
      </c>
      <c r="D39588" t="s">
        <v>127351</v>
      </c>
      <c r="E39588" t="s">
        <v>252714</v>
      </c>
    </row>
    <row r="39589" spans="1:5" x14ac:dyDescent="0.3">
      <c r="A39589">
        <v>0</v>
      </c>
      <c r="B39589">
        <v>2296278982</v>
      </c>
      <c r="C39589" t="s">
        <v>27196</v>
      </c>
      <c r="D39589" t="s">
        <v>127352</v>
      </c>
      <c r="E39589" t="s">
        <v>252715</v>
      </c>
    </row>
    <row r="39590" spans="1:5" x14ac:dyDescent="0.3">
      <c r="A39590">
        <v>0</v>
      </c>
      <c r="B39590">
        <v>2296279000</v>
      </c>
      <c r="C39590" t="s">
        <v>27196</v>
      </c>
      <c r="D39590" t="s">
        <v>127353</v>
      </c>
      <c r="E39590" t="s">
        <v>252716</v>
      </c>
    </row>
    <row r="39591" spans="1:5" x14ac:dyDescent="0.3">
      <c r="A39591">
        <v>0</v>
      </c>
      <c r="B39591">
        <v>2296279149</v>
      </c>
      <c r="C39591" t="s">
        <v>27197</v>
      </c>
      <c r="D39591" t="s">
        <v>96942</v>
      </c>
      <c r="E39591" t="s">
        <v>252717</v>
      </c>
    </row>
    <row r="39592" spans="1:5" x14ac:dyDescent="0.3">
      <c r="A39592">
        <v>0</v>
      </c>
      <c r="B39592">
        <v>2296279150</v>
      </c>
      <c r="C39592" t="s">
        <v>27197</v>
      </c>
      <c r="D39592" t="s">
        <v>127354</v>
      </c>
      <c r="E39592" t="s">
        <v>252718</v>
      </c>
    </row>
    <row r="39593" spans="1:5" x14ac:dyDescent="0.3">
      <c r="A39593">
        <v>0</v>
      </c>
      <c r="B39593">
        <v>2296279612</v>
      </c>
      <c r="C39593" t="s">
        <v>27198</v>
      </c>
      <c r="D39593" t="s">
        <v>127355</v>
      </c>
      <c r="E39593" t="s">
        <v>252719</v>
      </c>
    </row>
    <row r="39594" spans="1:5" x14ac:dyDescent="0.3">
      <c r="A39594">
        <v>0</v>
      </c>
      <c r="B39594">
        <v>2296280050</v>
      </c>
      <c r="C39594" t="s">
        <v>27199</v>
      </c>
      <c r="D39594" t="s">
        <v>127356</v>
      </c>
      <c r="E39594" t="s">
        <v>252720</v>
      </c>
    </row>
    <row r="39595" spans="1:5" x14ac:dyDescent="0.3">
      <c r="A39595">
        <v>0</v>
      </c>
      <c r="B39595">
        <v>2296280059</v>
      </c>
      <c r="C39595" t="s">
        <v>27199</v>
      </c>
      <c r="D39595" t="s">
        <v>127357</v>
      </c>
      <c r="E39595" t="s">
        <v>252721</v>
      </c>
    </row>
    <row r="39596" spans="1:5" x14ac:dyDescent="0.3">
      <c r="A39596">
        <v>0</v>
      </c>
      <c r="B39596">
        <v>2296296370</v>
      </c>
      <c r="C39596" t="s">
        <v>27200</v>
      </c>
      <c r="D39596" t="s">
        <v>127358</v>
      </c>
      <c r="E39596" t="s">
        <v>252722</v>
      </c>
    </row>
    <row r="39597" spans="1:5" x14ac:dyDescent="0.3">
      <c r="A39597">
        <v>0</v>
      </c>
      <c r="B39597">
        <v>2296297134</v>
      </c>
      <c r="C39597" t="s">
        <v>27201</v>
      </c>
      <c r="D39597" t="s">
        <v>127359</v>
      </c>
      <c r="E39597" t="s">
        <v>252723</v>
      </c>
    </row>
    <row r="39598" spans="1:5" x14ac:dyDescent="0.3">
      <c r="A39598">
        <v>0</v>
      </c>
      <c r="B39598">
        <v>2296297212</v>
      </c>
      <c r="C39598" t="s">
        <v>27201</v>
      </c>
      <c r="D39598" t="s">
        <v>127360</v>
      </c>
      <c r="E39598" t="s">
        <v>252724</v>
      </c>
    </row>
    <row r="39599" spans="1:5" x14ac:dyDescent="0.3">
      <c r="A39599">
        <v>0</v>
      </c>
      <c r="B39599">
        <v>2296297961</v>
      </c>
      <c r="C39599" t="s">
        <v>27202</v>
      </c>
      <c r="D39599" t="s">
        <v>127361</v>
      </c>
      <c r="E39599" t="s">
        <v>252725</v>
      </c>
    </row>
    <row r="39600" spans="1:5" x14ac:dyDescent="0.3">
      <c r="A39600">
        <v>0</v>
      </c>
      <c r="B39600">
        <v>2296298213</v>
      </c>
      <c r="C39600" t="s">
        <v>27203</v>
      </c>
      <c r="D39600" t="s">
        <v>115611</v>
      </c>
      <c r="E39600" t="s">
        <v>252726</v>
      </c>
    </row>
    <row r="39601" spans="1:5" x14ac:dyDescent="0.3">
      <c r="A39601">
        <v>0</v>
      </c>
      <c r="B39601">
        <v>2296298639</v>
      </c>
      <c r="C39601" t="s">
        <v>27204</v>
      </c>
      <c r="D39601" t="s">
        <v>126565</v>
      </c>
      <c r="E39601" t="s">
        <v>252727</v>
      </c>
    </row>
    <row r="39602" spans="1:5" x14ac:dyDescent="0.3">
      <c r="A39602">
        <v>0</v>
      </c>
      <c r="B39602">
        <v>2296298718</v>
      </c>
      <c r="C39602" t="s">
        <v>27204</v>
      </c>
      <c r="D39602" t="s">
        <v>127362</v>
      </c>
      <c r="E39602" t="s">
        <v>252728</v>
      </c>
    </row>
    <row r="39603" spans="1:5" x14ac:dyDescent="0.3">
      <c r="A39603">
        <v>0</v>
      </c>
      <c r="B39603">
        <v>2296298882</v>
      </c>
      <c r="C39603" t="s">
        <v>27205</v>
      </c>
      <c r="D39603" t="s">
        <v>102909</v>
      </c>
      <c r="E39603" t="s">
        <v>252729</v>
      </c>
    </row>
    <row r="39604" spans="1:5" x14ac:dyDescent="0.3">
      <c r="A39604">
        <v>0</v>
      </c>
      <c r="B39604">
        <v>2296299052</v>
      </c>
      <c r="C39604" t="s">
        <v>27205</v>
      </c>
      <c r="D39604" t="s">
        <v>98831</v>
      </c>
      <c r="E39604" t="s">
        <v>252730</v>
      </c>
    </row>
    <row r="39605" spans="1:5" x14ac:dyDescent="0.3">
      <c r="A39605">
        <v>0</v>
      </c>
      <c r="B39605">
        <v>2296299326</v>
      </c>
      <c r="C39605" t="s">
        <v>27206</v>
      </c>
      <c r="D39605" t="s">
        <v>127363</v>
      </c>
      <c r="E39605" t="s">
        <v>252731</v>
      </c>
    </row>
    <row r="39606" spans="1:5" x14ac:dyDescent="0.3">
      <c r="A39606">
        <v>0</v>
      </c>
      <c r="B39606">
        <v>2296299429</v>
      </c>
      <c r="C39606" t="s">
        <v>27207</v>
      </c>
      <c r="D39606" t="s">
        <v>127364</v>
      </c>
      <c r="E39606" t="s">
        <v>252732</v>
      </c>
    </row>
    <row r="39607" spans="1:5" x14ac:dyDescent="0.3">
      <c r="A39607">
        <v>0</v>
      </c>
      <c r="B39607">
        <v>2296299728</v>
      </c>
      <c r="C39607" t="s">
        <v>27208</v>
      </c>
      <c r="D39607" t="s">
        <v>96198</v>
      </c>
      <c r="E39607" t="s">
        <v>252733</v>
      </c>
    </row>
    <row r="39608" spans="1:5" x14ac:dyDescent="0.3">
      <c r="A39608">
        <v>0</v>
      </c>
      <c r="B39608">
        <v>2296299739</v>
      </c>
      <c r="C39608" t="s">
        <v>27208</v>
      </c>
      <c r="D39608" t="s">
        <v>127365</v>
      </c>
      <c r="E39608" t="s">
        <v>252734</v>
      </c>
    </row>
    <row r="39609" spans="1:5" x14ac:dyDescent="0.3">
      <c r="A39609">
        <v>0</v>
      </c>
      <c r="B39609">
        <v>2296299851</v>
      </c>
      <c r="C39609" t="s">
        <v>27208</v>
      </c>
      <c r="D39609" t="s">
        <v>127366</v>
      </c>
      <c r="E39609" t="s">
        <v>252735</v>
      </c>
    </row>
    <row r="39610" spans="1:5" x14ac:dyDescent="0.3">
      <c r="A39610">
        <v>0</v>
      </c>
      <c r="B39610">
        <v>2296300355</v>
      </c>
      <c r="C39610" t="s">
        <v>27209</v>
      </c>
      <c r="D39610" t="s">
        <v>127367</v>
      </c>
      <c r="E39610" t="s">
        <v>252736</v>
      </c>
    </row>
    <row r="39611" spans="1:5" x14ac:dyDescent="0.3">
      <c r="A39611">
        <v>0</v>
      </c>
      <c r="B39611">
        <v>2296300545</v>
      </c>
      <c r="C39611" t="s">
        <v>27210</v>
      </c>
      <c r="D39611" t="s">
        <v>127368</v>
      </c>
      <c r="E39611" t="s">
        <v>252737</v>
      </c>
    </row>
    <row r="39612" spans="1:5" x14ac:dyDescent="0.3">
      <c r="A39612">
        <v>0</v>
      </c>
      <c r="B39612">
        <v>2296300674</v>
      </c>
      <c r="C39612" t="s">
        <v>27210</v>
      </c>
      <c r="D39612" t="s">
        <v>112423</v>
      </c>
      <c r="E39612" t="s">
        <v>252738</v>
      </c>
    </row>
    <row r="39613" spans="1:5" x14ac:dyDescent="0.3">
      <c r="A39613">
        <v>0</v>
      </c>
      <c r="B39613">
        <v>2296300937</v>
      </c>
      <c r="C39613" t="s">
        <v>27211</v>
      </c>
      <c r="D39613" t="s">
        <v>127369</v>
      </c>
      <c r="E39613" t="s">
        <v>252739</v>
      </c>
    </row>
    <row r="39614" spans="1:5" x14ac:dyDescent="0.3">
      <c r="A39614">
        <v>0</v>
      </c>
      <c r="B39614">
        <v>2296301471</v>
      </c>
      <c r="C39614" t="s">
        <v>27212</v>
      </c>
      <c r="D39614" t="s">
        <v>126718</v>
      </c>
      <c r="E39614" t="s">
        <v>252740</v>
      </c>
    </row>
    <row r="39615" spans="1:5" x14ac:dyDescent="0.3">
      <c r="A39615">
        <v>0</v>
      </c>
      <c r="B39615">
        <v>2296301614</v>
      </c>
      <c r="C39615" t="s">
        <v>27213</v>
      </c>
      <c r="D39615" t="s">
        <v>127370</v>
      </c>
      <c r="E39615" t="s">
        <v>252741</v>
      </c>
    </row>
    <row r="39616" spans="1:5" x14ac:dyDescent="0.3">
      <c r="A39616">
        <v>0</v>
      </c>
      <c r="B39616">
        <v>2296301830</v>
      </c>
      <c r="C39616" t="s">
        <v>27214</v>
      </c>
      <c r="D39616" t="s">
        <v>127371</v>
      </c>
      <c r="E39616" t="s">
        <v>252742</v>
      </c>
    </row>
    <row r="39617" spans="1:5" x14ac:dyDescent="0.3">
      <c r="A39617">
        <v>0</v>
      </c>
      <c r="B39617">
        <v>2296301907</v>
      </c>
      <c r="C39617" t="s">
        <v>27214</v>
      </c>
      <c r="D39617" t="s">
        <v>127372</v>
      </c>
      <c r="E39617" t="s">
        <v>252743</v>
      </c>
    </row>
    <row r="39618" spans="1:5" x14ac:dyDescent="0.3">
      <c r="A39618">
        <v>0</v>
      </c>
      <c r="B39618">
        <v>2296302345</v>
      </c>
      <c r="C39618" t="s">
        <v>27215</v>
      </c>
      <c r="D39618" t="s">
        <v>127373</v>
      </c>
      <c r="E39618" t="s">
        <v>252744</v>
      </c>
    </row>
    <row r="39619" spans="1:5" x14ac:dyDescent="0.3">
      <c r="A39619">
        <v>0</v>
      </c>
      <c r="B39619">
        <v>2296302573</v>
      </c>
      <c r="C39619" t="s">
        <v>27216</v>
      </c>
      <c r="D39619" t="s">
        <v>127374</v>
      </c>
      <c r="E39619" t="s">
        <v>252745</v>
      </c>
    </row>
    <row r="39620" spans="1:5" x14ac:dyDescent="0.3">
      <c r="A39620">
        <v>0</v>
      </c>
      <c r="B39620">
        <v>2296303202</v>
      </c>
      <c r="C39620" t="s">
        <v>27217</v>
      </c>
      <c r="D39620" t="s">
        <v>127375</v>
      </c>
      <c r="E39620" t="s">
        <v>252746</v>
      </c>
    </row>
    <row r="39621" spans="1:5" x14ac:dyDescent="0.3">
      <c r="A39621">
        <v>0</v>
      </c>
      <c r="B39621">
        <v>2296303409</v>
      </c>
      <c r="C39621" t="s">
        <v>27218</v>
      </c>
      <c r="D39621" t="s">
        <v>127376</v>
      </c>
      <c r="E39621" t="s">
        <v>252747</v>
      </c>
    </row>
    <row r="39622" spans="1:5" x14ac:dyDescent="0.3">
      <c r="A39622">
        <v>0</v>
      </c>
      <c r="B39622">
        <v>2296303503</v>
      </c>
      <c r="C39622" t="s">
        <v>27218</v>
      </c>
      <c r="D39622" t="s">
        <v>127377</v>
      </c>
      <c r="E39622" t="s">
        <v>252748</v>
      </c>
    </row>
    <row r="39623" spans="1:5" x14ac:dyDescent="0.3">
      <c r="A39623">
        <v>0</v>
      </c>
      <c r="B39623">
        <v>2296303738</v>
      </c>
      <c r="C39623" t="s">
        <v>27219</v>
      </c>
      <c r="D39623" t="s">
        <v>127378</v>
      </c>
      <c r="E39623" t="s">
        <v>252749</v>
      </c>
    </row>
    <row r="39624" spans="1:5" x14ac:dyDescent="0.3">
      <c r="A39624">
        <v>0</v>
      </c>
      <c r="B39624">
        <v>2296304033</v>
      </c>
      <c r="C39624" t="s">
        <v>27220</v>
      </c>
      <c r="D39624" t="s">
        <v>127379</v>
      </c>
      <c r="E39624" t="s">
        <v>252750</v>
      </c>
    </row>
    <row r="39625" spans="1:5" x14ac:dyDescent="0.3">
      <c r="A39625">
        <v>0</v>
      </c>
      <c r="B39625">
        <v>2296304059</v>
      </c>
      <c r="C39625" t="s">
        <v>27220</v>
      </c>
      <c r="D39625" t="s">
        <v>127380</v>
      </c>
      <c r="E39625" t="s">
        <v>252751</v>
      </c>
    </row>
    <row r="39626" spans="1:5" x14ac:dyDescent="0.3">
      <c r="A39626">
        <v>0</v>
      </c>
      <c r="B39626">
        <v>2296304766</v>
      </c>
      <c r="C39626" t="s">
        <v>27221</v>
      </c>
      <c r="D39626" t="s">
        <v>127381</v>
      </c>
      <c r="E39626" t="s">
        <v>252752</v>
      </c>
    </row>
    <row r="39627" spans="1:5" x14ac:dyDescent="0.3">
      <c r="A39627">
        <v>0</v>
      </c>
      <c r="B39627">
        <v>2296304785</v>
      </c>
      <c r="C39627" t="s">
        <v>27221</v>
      </c>
      <c r="D39627" t="s">
        <v>127382</v>
      </c>
      <c r="E39627" t="s">
        <v>252753</v>
      </c>
    </row>
    <row r="39628" spans="1:5" x14ac:dyDescent="0.3">
      <c r="A39628">
        <v>0</v>
      </c>
      <c r="B39628">
        <v>2296304802</v>
      </c>
      <c r="C39628" t="s">
        <v>27221</v>
      </c>
      <c r="D39628" t="s">
        <v>127383</v>
      </c>
      <c r="E39628" t="s">
        <v>252754</v>
      </c>
    </row>
    <row r="39629" spans="1:5" x14ac:dyDescent="0.3">
      <c r="A39629">
        <v>0</v>
      </c>
      <c r="B39629">
        <v>2296304869</v>
      </c>
      <c r="C39629" t="s">
        <v>27221</v>
      </c>
      <c r="D39629" t="s">
        <v>104031</v>
      </c>
      <c r="E39629" t="s">
        <v>252755</v>
      </c>
    </row>
    <row r="39630" spans="1:5" x14ac:dyDescent="0.3">
      <c r="A39630">
        <v>0</v>
      </c>
      <c r="B39630">
        <v>2296305100</v>
      </c>
      <c r="C39630" t="s">
        <v>27222</v>
      </c>
      <c r="D39630" t="s">
        <v>126852</v>
      </c>
      <c r="E39630" t="s">
        <v>252756</v>
      </c>
    </row>
    <row r="39631" spans="1:5" x14ac:dyDescent="0.3">
      <c r="A39631">
        <v>0</v>
      </c>
      <c r="B39631">
        <v>2296305433</v>
      </c>
      <c r="C39631" t="s">
        <v>27223</v>
      </c>
      <c r="D39631" t="s">
        <v>127384</v>
      </c>
      <c r="E39631" t="s">
        <v>242202</v>
      </c>
    </row>
    <row r="39632" spans="1:5" x14ac:dyDescent="0.3">
      <c r="A39632">
        <v>0</v>
      </c>
      <c r="B39632">
        <v>2296306106</v>
      </c>
      <c r="C39632" t="s">
        <v>27224</v>
      </c>
      <c r="D39632" t="s">
        <v>127385</v>
      </c>
      <c r="E39632" t="s">
        <v>252757</v>
      </c>
    </row>
    <row r="39633" spans="1:5" x14ac:dyDescent="0.3">
      <c r="A39633">
        <v>0</v>
      </c>
      <c r="B39633">
        <v>2296306112</v>
      </c>
      <c r="C39633" t="s">
        <v>27224</v>
      </c>
      <c r="D39633" t="s">
        <v>127386</v>
      </c>
      <c r="E39633" t="s">
        <v>252758</v>
      </c>
    </row>
    <row r="39634" spans="1:5" x14ac:dyDescent="0.3">
      <c r="A39634">
        <v>0</v>
      </c>
      <c r="B39634">
        <v>2296306645</v>
      </c>
      <c r="C39634" t="s">
        <v>27225</v>
      </c>
      <c r="D39634" t="s">
        <v>127387</v>
      </c>
      <c r="E39634" t="s">
        <v>252759</v>
      </c>
    </row>
    <row r="39635" spans="1:5" x14ac:dyDescent="0.3">
      <c r="A39635">
        <v>0</v>
      </c>
      <c r="B39635">
        <v>2296306687</v>
      </c>
      <c r="C39635" t="s">
        <v>27225</v>
      </c>
      <c r="D39635" t="s">
        <v>127388</v>
      </c>
      <c r="E39635" t="s">
        <v>252760</v>
      </c>
    </row>
    <row r="39636" spans="1:5" x14ac:dyDescent="0.3">
      <c r="A39636">
        <v>0</v>
      </c>
      <c r="B39636">
        <v>2296306824</v>
      </c>
      <c r="C39636" t="s">
        <v>27226</v>
      </c>
      <c r="D39636" t="s">
        <v>127389</v>
      </c>
      <c r="E39636" t="s">
        <v>252761</v>
      </c>
    </row>
    <row r="39637" spans="1:5" x14ac:dyDescent="0.3">
      <c r="A39637">
        <v>0</v>
      </c>
      <c r="B39637">
        <v>2296306876</v>
      </c>
      <c r="C39637" t="s">
        <v>27226</v>
      </c>
      <c r="D39637" t="s">
        <v>127390</v>
      </c>
      <c r="E39637" t="s">
        <v>252762</v>
      </c>
    </row>
    <row r="39638" spans="1:5" x14ac:dyDescent="0.3">
      <c r="A39638">
        <v>0</v>
      </c>
      <c r="B39638">
        <v>2296306905</v>
      </c>
      <c r="C39638" t="s">
        <v>27226</v>
      </c>
      <c r="D39638" t="s">
        <v>127391</v>
      </c>
      <c r="E39638" t="s">
        <v>252763</v>
      </c>
    </row>
    <row r="39639" spans="1:5" x14ac:dyDescent="0.3">
      <c r="A39639">
        <v>0</v>
      </c>
      <c r="B39639">
        <v>2296307090</v>
      </c>
      <c r="C39639" t="s">
        <v>27227</v>
      </c>
      <c r="D39639" t="s">
        <v>127392</v>
      </c>
      <c r="E39639" t="s">
        <v>252764</v>
      </c>
    </row>
    <row r="39640" spans="1:5" x14ac:dyDescent="0.3">
      <c r="A39640">
        <v>0</v>
      </c>
      <c r="B39640">
        <v>2296307146</v>
      </c>
      <c r="C39640" t="s">
        <v>27227</v>
      </c>
      <c r="D39640" t="s">
        <v>127393</v>
      </c>
      <c r="E39640" t="s">
        <v>252765</v>
      </c>
    </row>
    <row r="39641" spans="1:5" x14ac:dyDescent="0.3">
      <c r="A39641">
        <v>0</v>
      </c>
      <c r="B39641">
        <v>2296307303</v>
      </c>
      <c r="C39641" t="s">
        <v>27228</v>
      </c>
      <c r="D39641" t="s">
        <v>104450</v>
      </c>
      <c r="E39641" t="s">
        <v>252766</v>
      </c>
    </row>
    <row r="39642" spans="1:5" x14ac:dyDescent="0.3">
      <c r="A39642">
        <v>0</v>
      </c>
      <c r="B39642">
        <v>2296307442</v>
      </c>
      <c r="C39642" t="s">
        <v>27228</v>
      </c>
      <c r="D39642" t="s">
        <v>127394</v>
      </c>
      <c r="E39642" t="s">
        <v>252767</v>
      </c>
    </row>
    <row r="39643" spans="1:5" x14ac:dyDescent="0.3">
      <c r="A39643">
        <v>0</v>
      </c>
      <c r="B39643">
        <v>2296307580</v>
      </c>
      <c r="C39643" t="s">
        <v>27229</v>
      </c>
      <c r="D39643" t="s">
        <v>127395</v>
      </c>
      <c r="E39643" t="s">
        <v>252768</v>
      </c>
    </row>
    <row r="39644" spans="1:5" x14ac:dyDescent="0.3">
      <c r="A39644">
        <v>0</v>
      </c>
      <c r="B39644">
        <v>2296308100</v>
      </c>
      <c r="C39644" t="s">
        <v>27230</v>
      </c>
      <c r="D39644" t="s">
        <v>127396</v>
      </c>
      <c r="E39644" t="s">
        <v>252769</v>
      </c>
    </row>
    <row r="39645" spans="1:5" x14ac:dyDescent="0.3">
      <c r="A39645">
        <v>0</v>
      </c>
      <c r="B39645">
        <v>2296308524</v>
      </c>
      <c r="C39645" t="s">
        <v>27231</v>
      </c>
      <c r="D39645" t="s">
        <v>127397</v>
      </c>
      <c r="E39645" t="s">
        <v>252770</v>
      </c>
    </row>
    <row r="39646" spans="1:5" x14ac:dyDescent="0.3">
      <c r="A39646">
        <v>0</v>
      </c>
      <c r="B39646">
        <v>2296308643</v>
      </c>
      <c r="C39646" t="s">
        <v>27231</v>
      </c>
      <c r="D39646" t="s">
        <v>127398</v>
      </c>
      <c r="E39646" t="s">
        <v>252771</v>
      </c>
    </row>
    <row r="39647" spans="1:5" x14ac:dyDescent="0.3">
      <c r="A39647">
        <v>0</v>
      </c>
      <c r="B39647">
        <v>2296309055</v>
      </c>
      <c r="C39647" t="s">
        <v>27232</v>
      </c>
      <c r="D39647" t="s">
        <v>127399</v>
      </c>
      <c r="E39647" t="s">
        <v>252772</v>
      </c>
    </row>
    <row r="39648" spans="1:5" x14ac:dyDescent="0.3">
      <c r="A39648">
        <v>0</v>
      </c>
      <c r="B39648">
        <v>2296309175</v>
      </c>
      <c r="C39648" t="s">
        <v>27232</v>
      </c>
      <c r="D39648" t="s">
        <v>127400</v>
      </c>
      <c r="E39648" t="s">
        <v>252773</v>
      </c>
    </row>
    <row r="39649" spans="1:5" x14ac:dyDescent="0.3">
      <c r="A39649">
        <v>0</v>
      </c>
      <c r="B39649">
        <v>2296309572</v>
      </c>
      <c r="C39649" t="s">
        <v>27233</v>
      </c>
      <c r="D39649" t="s">
        <v>126960</v>
      </c>
      <c r="E39649" t="s">
        <v>252774</v>
      </c>
    </row>
    <row r="39650" spans="1:5" x14ac:dyDescent="0.3">
      <c r="A39650">
        <v>0</v>
      </c>
      <c r="B39650">
        <v>2296309737</v>
      </c>
      <c r="C39650" t="s">
        <v>27233</v>
      </c>
      <c r="D39650" t="s">
        <v>127401</v>
      </c>
      <c r="E39650" t="s">
        <v>252775</v>
      </c>
    </row>
    <row r="39651" spans="1:5" x14ac:dyDescent="0.3">
      <c r="A39651">
        <v>0</v>
      </c>
      <c r="B39651">
        <v>2296310621</v>
      </c>
      <c r="C39651" t="s">
        <v>27234</v>
      </c>
      <c r="D39651" t="s">
        <v>112712</v>
      </c>
      <c r="E39651" t="s">
        <v>252776</v>
      </c>
    </row>
    <row r="39652" spans="1:5" x14ac:dyDescent="0.3">
      <c r="A39652">
        <v>0</v>
      </c>
      <c r="B39652">
        <v>2296310886</v>
      </c>
      <c r="C39652" t="s">
        <v>27235</v>
      </c>
      <c r="D39652" t="s">
        <v>127402</v>
      </c>
      <c r="E39652" t="s">
        <v>252777</v>
      </c>
    </row>
    <row r="39653" spans="1:5" x14ac:dyDescent="0.3">
      <c r="A39653">
        <v>0</v>
      </c>
      <c r="B39653">
        <v>2296310894</v>
      </c>
      <c r="C39653" t="s">
        <v>27235</v>
      </c>
      <c r="D39653" t="s">
        <v>104006</v>
      </c>
      <c r="E39653" t="s">
        <v>252778</v>
      </c>
    </row>
    <row r="39654" spans="1:5" x14ac:dyDescent="0.3">
      <c r="A39654">
        <v>0</v>
      </c>
      <c r="B39654">
        <v>2296311129</v>
      </c>
      <c r="C39654" t="s">
        <v>27236</v>
      </c>
      <c r="D39654" t="s">
        <v>117532</v>
      </c>
      <c r="E39654" t="s">
        <v>252779</v>
      </c>
    </row>
    <row r="39655" spans="1:5" x14ac:dyDescent="0.3">
      <c r="A39655">
        <v>0</v>
      </c>
      <c r="B39655">
        <v>2296311227</v>
      </c>
      <c r="C39655" t="s">
        <v>27236</v>
      </c>
      <c r="D39655" t="s">
        <v>127403</v>
      </c>
      <c r="E39655" t="s">
        <v>252780</v>
      </c>
    </row>
    <row r="39656" spans="1:5" x14ac:dyDescent="0.3">
      <c r="A39656">
        <v>0</v>
      </c>
      <c r="B39656">
        <v>2296311357</v>
      </c>
      <c r="C39656" t="s">
        <v>27237</v>
      </c>
      <c r="D39656" t="s">
        <v>127404</v>
      </c>
      <c r="E39656" t="s">
        <v>252781</v>
      </c>
    </row>
    <row r="39657" spans="1:5" x14ac:dyDescent="0.3">
      <c r="A39657">
        <v>0</v>
      </c>
      <c r="B39657">
        <v>2296311360</v>
      </c>
      <c r="C39657" t="s">
        <v>27237</v>
      </c>
      <c r="D39657" t="s">
        <v>113179</v>
      </c>
      <c r="E39657" t="s">
        <v>252782</v>
      </c>
    </row>
    <row r="39658" spans="1:5" x14ac:dyDescent="0.3">
      <c r="A39658">
        <v>0</v>
      </c>
      <c r="B39658">
        <v>2296311365</v>
      </c>
      <c r="C39658" t="s">
        <v>27237</v>
      </c>
      <c r="D39658" t="s">
        <v>127405</v>
      </c>
      <c r="E39658" t="s">
        <v>252783</v>
      </c>
    </row>
    <row r="39659" spans="1:5" x14ac:dyDescent="0.3">
      <c r="A39659">
        <v>0</v>
      </c>
      <c r="B39659">
        <v>2296311620</v>
      </c>
      <c r="C39659" t="s">
        <v>27238</v>
      </c>
      <c r="D39659" t="s">
        <v>127406</v>
      </c>
      <c r="E39659" t="s">
        <v>252784</v>
      </c>
    </row>
    <row r="39660" spans="1:5" x14ac:dyDescent="0.3">
      <c r="A39660">
        <v>0</v>
      </c>
      <c r="B39660">
        <v>2296311893</v>
      </c>
      <c r="C39660" t="s">
        <v>27239</v>
      </c>
      <c r="D39660" t="s">
        <v>127407</v>
      </c>
      <c r="E39660" t="s">
        <v>252785</v>
      </c>
    </row>
    <row r="39661" spans="1:5" x14ac:dyDescent="0.3">
      <c r="A39661">
        <v>0</v>
      </c>
      <c r="B39661">
        <v>2296312432</v>
      </c>
      <c r="C39661" t="s">
        <v>27240</v>
      </c>
      <c r="D39661" t="s">
        <v>127408</v>
      </c>
      <c r="E39661" t="s">
        <v>252786</v>
      </c>
    </row>
    <row r="39662" spans="1:5" x14ac:dyDescent="0.3">
      <c r="A39662">
        <v>0</v>
      </c>
      <c r="B39662">
        <v>2296312520</v>
      </c>
      <c r="C39662" t="s">
        <v>27240</v>
      </c>
      <c r="D39662" t="s">
        <v>127409</v>
      </c>
      <c r="E39662" t="s">
        <v>252787</v>
      </c>
    </row>
    <row r="39663" spans="1:5" x14ac:dyDescent="0.3">
      <c r="A39663">
        <v>0</v>
      </c>
      <c r="B39663">
        <v>2296328228</v>
      </c>
      <c r="C39663" t="s">
        <v>27241</v>
      </c>
      <c r="D39663" t="s">
        <v>127410</v>
      </c>
      <c r="E39663" t="s">
        <v>252788</v>
      </c>
    </row>
    <row r="39664" spans="1:5" x14ac:dyDescent="0.3">
      <c r="A39664">
        <v>0</v>
      </c>
      <c r="B39664">
        <v>2296328671</v>
      </c>
      <c r="C39664" t="s">
        <v>27242</v>
      </c>
      <c r="D39664" t="s">
        <v>127411</v>
      </c>
      <c r="E39664" t="s">
        <v>252789</v>
      </c>
    </row>
    <row r="39665" spans="1:5" x14ac:dyDescent="0.3">
      <c r="A39665">
        <v>0</v>
      </c>
      <c r="B39665">
        <v>2296328720</v>
      </c>
      <c r="C39665" t="s">
        <v>27242</v>
      </c>
      <c r="D39665" t="s">
        <v>127412</v>
      </c>
      <c r="E39665" t="s">
        <v>252790</v>
      </c>
    </row>
    <row r="39666" spans="1:5" x14ac:dyDescent="0.3">
      <c r="A39666">
        <v>0</v>
      </c>
      <c r="B39666">
        <v>2296328873</v>
      </c>
      <c r="C39666" t="s">
        <v>27243</v>
      </c>
      <c r="D39666" t="s">
        <v>127413</v>
      </c>
      <c r="E39666" t="s">
        <v>252791</v>
      </c>
    </row>
    <row r="39667" spans="1:5" x14ac:dyDescent="0.3">
      <c r="A39667">
        <v>0</v>
      </c>
      <c r="B39667">
        <v>2296329467</v>
      </c>
      <c r="C39667" t="s">
        <v>27244</v>
      </c>
      <c r="D39667" t="s">
        <v>127414</v>
      </c>
      <c r="E39667" t="s">
        <v>252792</v>
      </c>
    </row>
    <row r="39668" spans="1:5" x14ac:dyDescent="0.3">
      <c r="A39668">
        <v>0</v>
      </c>
      <c r="B39668">
        <v>2296329577</v>
      </c>
      <c r="C39668" t="s">
        <v>27244</v>
      </c>
      <c r="D39668" t="s">
        <v>127415</v>
      </c>
      <c r="E39668" t="s">
        <v>252793</v>
      </c>
    </row>
    <row r="39669" spans="1:5" x14ac:dyDescent="0.3">
      <c r="A39669">
        <v>0</v>
      </c>
      <c r="B39669">
        <v>2296329791</v>
      </c>
      <c r="C39669" t="s">
        <v>27245</v>
      </c>
      <c r="D39669" t="s">
        <v>127416</v>
      </c>
      <c r="E39669" t="s">
        <v>252794</v>
      </c>
    </row>
    <row r="39670" spans="1:5" x14ac:dyDescent="0.3">
      <c r="A39670">
        <v>0</v>
      </c>
      <c r="B39670">
        <v>2296330069</v>
      </c>
      <c r="C39670" t="s">
        <v>27246</v>
      </c>
      <c r="D39670" t="s">
        <v>127417</v>
      </c>
      <c r="E39670" t="s">
        <v>252795</v>
      </c>
    </row>
    <row r="39671" spans="1:5" x14ac:dyDescent="0.3">
      <c r="A39671">
        <v>0</v>
      </c>
      <c r="B39671">
        <v>2296330260</v>
      </c>
      <c r="C39671" t="s">
        <v>27246</v>
      </c>
      <c r="D39671" t="s">
        <v>125648</v>
      </c>
      <c r="E39671" t="s">
        <v>252796</v>
      </c>
    </row>
    <row r="39672" spans="1:5" x14ac:dyDescent="0.3">
      <c r="A39672">
        <v>0</v>
      </c>
      <c r="B39672">
        <v>2296330336</v>
      </c>
      <c r="C39672" t="s">
        <v>27247</v>
      </c>
      <c r="D39672" t="s">
        <v>127418</v>
      </c>
      <c r="E39672" t="s">
        <v>252797</v>
      </c>
    </row>
    <row r="39673" spans="1:5" x14ac:dyDescent="0.3">
      <c r="A39673">
        <v>0</v>
      </c>
      <c r="B39673">
        <v>2296330370</v>
      </c>
      <c r="C39673" t="s">
        <v>27247</v>
      </c>
      <c r="D39673" t="s">
        <v>127419</v>
      </c>
      <c r="E39673" t="s">
        <v>252798</v>
      </c>
    </row>
    <row r="39674" spans="1:5" x14ac:dyDescent="0.3">
      <c r="A39674">
        <v>0</v>
      </c>
      <c r="B39674">
        <v>2296331075</v>
      </c>
      <c r="C39674" t="s">
        <v>27248</v>
      </c>
      <c r="D39674" t="s">
        <v>127420</v>
      </c>
      <c r="E39674" t="s">
        <v>252799</v>
      </c>
    </row>
    <row r="39675" spans="1:5" x14ac:dyDescent="0.3">
      <c r="A39675">
        <v>0</v>
      </c>
      <c r="B39675">
        <v>2296331115</v>
      </c>
      <c r="C39675" t="s">
        <v>27248</v>
      </c>
      <c r="D39675" t="s">
        <v>115063</v>
      </c>
      <c r="E39675" t="s">
        <v>252800</v>
      </c>
    </row>
    <row r="39676" spans="1:5" x14ac:dyDescent="0.3">
      <c r="A39676">
        <v>0</v>
      </c>
      <c r="B39676">
        <v>2296331174</v>
      </c>
      <c r="C39676" t="s">
        <v>27248</v>
      </c>
      <c r="D39676" t="s">
        <v>127421</v>
      </c>
      <c r="E39676" t="s">
        <v>252801</v>
      </c>
    </row>
    <row r="39677" spans="1:5" x14ac:dyDescent="0.3">
      <c r="A39677">
        <v>0</v>
      </c>
      <c r="B39677">
        <v>2296331249</v>
      </c>
      <c r="C39677" t="s">
        <v>27249</v>
      </c>
      <c r="D39677" t="s">
        <v>127422</v>
      </c>
      <c r="E39677" t="s">
        <v>252802</v>
      </c>
    </row>
    <row r="39678" spans="1:5" x14ac:dyDescent="0.3">
      <c r="A39678">
        <v>0</v>
      </c>
      <c r="B39678">
        <v>2296331678</v>
      </c>
      <c r="C39678" t="s">
        <v>27250</v>
      </c>
      <c r="D39678" t="s">
        <v>127423</v>
      </c>
      <c r="E39678" t="s">
        <v>252803</v>
      </c>
    </row>
    <row r="39679" spans="1:5" x14ac:dyDescent="0.3">
      <c r="A39679">
        <v>0</v>
      </c>
      <c r="B39679">
        <v>2296331848</v>
      </c>
      <c r="C39679" t="s">
        <v>27251</v>
      </c>
      <c r="D39679" t="s">
        <v>127424</v>
      </c>
      <c r="E39679" t="s">
        <v>252804</v>
      </c>
    </row>
    <row r="39680" spans="1:5" x14ac:dyDescent="0.3">
      <c r="A39680">
        <v>0</v>
      </c>
      <c r="B39680">
        <v>2296331954</v>
      </c>
      <c r="C39680" t="s">
        <v>27251</v>
      </c>
      <c r="D39680" t="s">
        <v>127425</v>
      </c>
      <c r="E39680" t="s">
        <v>252805</v>
      </c>
    </row>
    <row r="39681" spans="1:5" x14ac:dyDescent="0.3">
      <c r="A39681">
        <v>0</v>
      </c>
      <c r="B39681">
        <v>2296332029</v>
      </c>
      <c r="C39681" t="s">
        <v>27252</v>
      </c>
      <c r="D39681" t="s">
        <v>127426</v>
      </c>
      <c r="E39681" t="s">
        <v>252806</v>
      </c>
    </row>
    <row r="39682" spans="1:5" x14ac:dyDescent="0.3">
      <c r="A39682">
        <v>0</v>
      </c>
      <c r="B39682">
        <v>2296332051</v>
      </c>
      <c r="C39682" t="s">
        <v>27252</v>
      </c>
      <c r="D39682" t="s">
        <v>127427</v>
      </c>
      <c r="E39682" t="s">
        <v>252807</v>
      </c>
    </row>
    <row r="39683" spans="1:5" x14ac:dyDescent="0.3">
      <c r="A39683">
        <v>0</v>
      </c>
      <c r="B39683">
        <v>2296332260</v>
      </c>
      <c r="C39683" t="s">
        <v>27253</v>
      </c>
      <c r="D39683" t="s">
        <v>127428</v>
      </c>
      <c r="E39683" t="s">
        <v>252808</v>
      </c>
    </row>
    <row r="39684" spans="1:5" x14ac:dyDescent="0.3">
      <c r="A39684">
        <v>0</v>
      </c>
      <c r="B39684">
        <v>2296332285</v>
      </c>
      <c r="C39684" t="s">
        <v>27253</v>
      </c>
      <c r="D39684" t="s">
        <v>127429</v>
      </c>
      <c r="E39684" t="s">
        <v>252809</v>
      </c>
    </row>
    <row r="39685" spans="1:5" x14ac:dyDescent="0.3">
      <c r="A39685">
        <v>0</v>
      </c>
      <c r="B39685">
        <v>2296332826</v>
      </c>
      <c r="C39685" t="s">
        <v>27254</v>
      </c>
      <c r="D39685" t="s">
        <v>127430</v>
      </c>
      <c r="E39685" t="s">
        <v>252810</v>
      </c>
    </row>
    <row r="39686" spans="1:5" x14ac:dyDescent="0.3">
      <c r="A39686">
        <v>0</v>
      </c>
      <c r="B39686">
        <v>2296332842</v>
      </c>
      <c r="C39686" t="s">
        <v>27254</v>
      </c>
      <c r="D39686" t="s">
        <v>117046</v>
      </c>
      <c r="E39686" t="s">
        <v>252811</v>
      </c>
    </row>
    <row r="39687" spans="1:5" x14ac:dyDescent="0.3">
      <c r="A39687">
        <v>0</v>
      </c>
      <c r="B39687">
        <v>2296333260</v>
      </c>
      <c r="C39687" t="s">
        <v>27255</v>
      </c>
      <c r="D39687" t="s">
        <v>127431</v>
      </c>
      <c r="E39687" t="s">
        <v>252812</v>
      </c>
    </row>
    <row r="39688" spans="1:5" x14ac:dyDescent="0.3">
      <c r="A39688">
        <v>0</v>
      </c>
      <c r="B39688">
        <v>2296333347</v>
      </c>
      <c r="C39688" t="s">
        <v>27255</v>
      </c>
      <c r="D39688" t="s">
        <v>120852</v>
      </c>
      <c r="E39688" t="s">
        <v>252813</v>
      </c>
    </row>
    <row r="39689" spans="1:5" x14ac:dyDescent="0.3">
      <c r="A39689">
        <v>0</v>
      </c>
      <c r="B39689">
        <v>2296333778</v>
      </c>
      <c r="C39689" t="s">
        <v>27256</v>
      </c>
      <c r="D39689" t="s">
        <v>127432</v>
      </c>
      <c r="E39689" t="s">
        <v>252814</v>
      </c>
    </row>
    <row r="39690" spans="1:5" x14ac:dyDescent="0.3">
      <c r="A39690">
        <v>0</v>
      </c>
      <c r="B39690">
        <v>2296333979</v>
      </c>
      <c r="C39690" t="s">
        <v>27257</v>
      </c>
      <c r="D39690" t="s">
        <v>127433</v>
      </c>
      <c r="E39690" t="s">
        <v>252815</v>
      </c>
    </row>
    <row r="39691" spans="1:5" x14ac:dyDescent="0.3">
      <c r="A39691">
        <v>0</v>
      </c>
      <c r="B39691">
        <v>2296334237</v>
      </c>
      <c r="C39691" t="s">
        <v>27258</v>
      </c>
      <c r="D39691" t="s">
        <v>127434</v>
      </c>
      <c r="E39691" t="s">
        <v>252816</v>
      </c>
    </row>
    <row r="39692" spans="1:5" x14ac:dyDescent="0.3">
      <c r="A39692">
        <v>0</v>
      </c>
      <c r="B39692">
        <v>2296334446</v>
      </c>
      <c r="C39692" t="s">
        <v>27259</v>
      </c>
      <c r="D39692" t="s">
        <v>127435</v>
      </c>
      <c r="E39692" t="s">
        <v>252817</v>
      </c>
    </row>
    <row r="39693" spans="1:5" x14ac:dyDescent="0.3">
      <c r="A39693">
        <v>0</v>
      </c>
      <c r="B39693">
        <v>2296334769</v>
      </c>
      <c r="C39693" t="s">
        <v>27260</v>
      </c>
      <c r="D39693" t="s">
        <v>127436</v>
      </c>
      <c r="E39693" t="s">
        <v>252818</v>
      </c>
    </row>
    <row r="39694" spans="1:5" x14ac:dyDescent="0.3">
      <c r="A39694">
        <v>0</v>
      </c>
      <c r="B39694">
        <v>2296335014</v>
      </c>
      <c r="C39694" t="s">
        <v>27261</v>
      </c>
      <c r="D39694" t="s">
        <v>127437</v>
      </c>
      <c r="E39694" t="s">
        <v>252819</v>
      </c>
    </row>
    <row r="39695" spans="1:5" x14ac:dyDescent="0.3">
      <c r="A39695">
        <v>0</v>
      </c>
      <c r="B39695">
        <v>2296335304</v>
      </c>
      <c r="C39695" t="s">
        <v>27262</v>
      </c>
      <c r="D39695" t="s">
        <v>127438</v>
      </c>
      <c r="E39695" t="s">
        <v>252820</v>
      </c>
    </row>
    <row r="39696" spans="1:5" x14ac:dyDescent="0.3">
      <c r="A39696">
        <v>0</v>
      </c>
      <c r="B39696">
        <v>2296335636</v>
      </c>
      <c r="C39696" t="s">
        <v>27263</v>
      </c>
      <c r="D39696" t="s">
        <v>127439</v>
      </c>
      <c r="E39696" t="s">
        <v>252821</v>
      </c>
    </row>
    <row r="39697" spans="1:5" x14ac:dyDescent="0.3">
      <c r="A39697">
        <v>0</v>
      </c>
      <c r="B39697">
        <v>2296336198</v>
      </c>
      <c r="C39697" t="s">
        <v>27264</v>
      </c>
      <c r="D39697" t="s">
        <v>127440</v>
      </c>
      <c r="E39697" t="s">
        <v>252822</v>
      </c>
    </row>
    <row r="39698" spans="1:5" x14ac:dyDescent="0.3">
      <c r="A39698">
        <v>0</v>
      </c>
      <c r="B39698">
        <v>2296336489</v>
      </c>
      <c r="C39698" t="s">
        <v>27265</v>
      </c>
      <c r="D39698" t="s">
        <v>127441</v>
      </c>
      <c r="E39698" t="s">
        <v>252823</v>
      </c>
    </row>
    <row r="39699" spans="1:5" x14ac:dyDescent="0.3">
      <c r="A39699">
        <v>0</v>
      </c>
      <c r="B39699">
        <v>2296336585</v>
      </c>
      <c r="C39699" t="s">
        <v>27266</v>
      </c>
      <c r="D39699" t="s">
        <v>127442</v>
      </c>
      <c r="E39699" t="s">
        <v>252824</v>
      </c>
    </row>
    <row r="39700" spans="1:5" x14ac:dyDescent="0.3">
      <c r="A39700">
        <v>0</v>
      </c>
      <c r="B39700">
        <v>2296336667</v>
      </c>
      <c r="C39700" t="s">
        <v>27266</v>
      </c>
      <c r="D39700" t="s">
        <v>104236</v>
      </c>
      <c r="E39700" t="s">
        <v>252825</v>
      </c>
    </row>
    <row r="39701" spans="1:5" x14ac:dyDescent="0.3">
      <c r="A39701">
        <v>0</v>
      </c>
      <c r="B39701">
        <v>2296336864</v>
      </c>
      <c r="C39701" t="s">
        <v>27267</v>
      </c>
      <c r="D39701" t="s">
        <v>96327</v>
      </c>
      <c r="E39701" t="s">
        <v>252826</v>
      </c>
    </row>
    <row r="39702" spans="1:5" x14ac:dyDescent="0.3">
      <c r="A39702">
        <v>0</v>
      </c>
      <c r="B39702">
        <v>2296336889</v>
      </c>
      <c r="C39702" t="s">
        <v>27267</v>
      </c>
      <c r="D39702" t="s">
        <v>127443</v>
      </c>
      <c r="E39702" t="s">
        <v>252827</v>
      </c>
    </row>
    <row r="39703" spans="1:5" x14ac:dyDescent="0.3">
      <c r="A39703">
        <v>0</v>
      </c>
      <c r="B39703">
        <v>2296336892</v>
      </c>
      <c r="C39703" t="s">
        <v>27267</v>
      </c>
      <c r="D39703" t="s">
        <v>127444</v>
      </c>
      <c r="E39703" t="s">
        <v>243894</v>
      </c>
    </row>
    <row r="39704" spans="1:5" x14ac:dyDescent="0.3">
      <c r="A39704">
        <v>0</v>
      </c>
      <c r="B39704">
        <v>2296337007</v>
      </c>
      <c r="C39704" t="s">
        <v>27268</v>
      </c>
      <c r="D39704" t="s">
        <v>127445</v>
      </c>
      <c r="E39704" t="s">
        <v>252828</v>
      </c>
    </row>
    <row r="39705" spans="1:5" x14ac:dyDescent="0.3">
      <c r="A39705">
        <v>0</v>
      </c>
      <c r="B39705">
        <v>2296337161</v>
      </c>
      <c r="C39705" t="s">
        <v>27268</v>
      </c>
      <c r="D39705" t="s">
        <v>120587</v>
      </c>
      <c r="E39705" t="s">
        <v>252829</v>
      </c>
    </row>
    <row r="39706" spans="1:5" x14ac:dyDescent="0.3">
      <c r="A39706">
        <v>0</v>
      </c>
      <c r="B39706">
        <v>2296337286</v>
      </c>
      <c r="C39706" t="s">
        <v>27269</v>
      </c>
      <c r="D39706" t="s">
        <v>127446</v>
      </c>
      <c r="E39706" t="s">
        <v>252830</v>
      </c>
    </row>
    <row r="39707" spans="1:5" x14ac:dyDescent="0.3">
      <c r="A39707">
        <v>0</v>
      </c>
      <c r="B39707">
        <v>2296337903</v>
      </c>
      <c r="C39707" t="s">
        <v>27270</v>
      </c>
      <c r="D39707" t="s">
        <v>101414</v>
      </c>
      <c r="E39707" t="s">
        <v>252831</v>
      </c>
    </row>
    <row r="39708" spans="1:5" x14ac:dyDescent="0.3">
      <c r="A39708">
        <v>0</v>
      </c>
      <c r="B39708">
        <v>2296338444</v>
      </c>
      <c r="C39708" t="s">
        <v>27271</v>
      </c>
      <c r="D39708" t="s">
        <v>127447</v>
      </c>
      <c r="E39708" t="s">
        <v>252832</v>
      </c>
    </row>
    <row r="39709" spans="1:5" x14ac:dyDescent="0.3">
      <c r="A39709">
        <v>0</v>
      </c>
      <c r="B39709">
        <v>2296338576</v>
      </c>
      <c r="C39709" t="s">
        <v>27272</v>
      </c>
      <c r="D39709" t="s">
        <v>127448</v>
      </c>
      <c r="E39709" t="s">
        <v>252833</v>
      </c>
    </row>
    <row r="39710" spans="1:5" x14ac:dyDescent="0.3">
      <c r="A39710">
        <v>0</v>
      </c>
      <c r="B39710">
        <v>2296338660</v>
      </c>
      <c r="C39710" t="s">
        <v>27272</v>
      </c>
      <c r="D39710" t="s">
        <v>127449</v>
      </c>
      <c r="E39710" t="s">
        <v>252834</v>
      </c>
    </row>
    <row r="39711" spans="1:5" x14ac:dyDescent="0.3">
      <c r="A39711">
        <v>0</v>
      </c>
      <c r="B39711">
        <v>2296338733</v>
      </c>
      <c r="C39711" t="s">
        <v>27272</v>
      </c>
      <c r="D39711" t="s">
        <v>127450</v>
      </c>
      <c r="E39711" t="s">
        <v>252835</v>
      </c>
    </row>
    <row r="39712" spans="1:5" x14ac:dyDescent="0.3">
      <c r="A39712">
        <v>0</v>
      </c>
      <c r="B39712">
        <v>2296338995</v>
      </c>
      <c r="C39712" t="s">
        <v>27273</v>
      </c>
      <c r="D39712" t="s">
        <v>127451</v>
      </c>
      <c r="E39712" t="s">
        <v>252836</v>
      </c>
    </row>
    <row r="39713" spans="1:5" x14ac:dyDescent="0.3">
      <c r="A39713">
        <v>0</v>
      </c>
      <c r="B39713">
        <v>2296339189</v>
      </c>
      <c r="C39713" t="s">
        <v>27273</v>
      </c>
      <c r="D39713" t="s">
        <v>101921</v>
      </c>
      <c r="E39713" t="s">
        <v>252837</v>
      </c>
    </row>
    <row r="39714" spans="1:5" x14ac:dyDescent="0.3">
      <c r="A39714">
        <v>0</v>
      </c>
      <c r="B39714">
        <v>2296339554</v>
      </c>
      <c r="C39714" t="s">
        <v>27274</v>
      </c>
      <c r="D39714" t="s">
        <v>127452</v>
      </c>
      <c r="E39714" t="s">
        <v>252838</v>
      </c>
    </row>
    <row r="39715" spans="1:5" x14ac:dyDescent="0.3">
      <c r="A39715">
        <v>0</v>
      </c>
      <c r="B39715">
        <v>2296339822</v>
      </c>
      <c r="C39715" t="s">
        <v>27275</v>
      </c>
      <c r="D39715" t="s">
        <v>127453</v>
      </c>
      <c r="E39715" t="s">
        <v>252839</v>
      </c>
    </row>
    <row r="39716" spans="1:5" x14ac:dyDescent="0.3">
      <c r="A39716">
        <v>0</v>
      </c>
      <c r="B39716">
        <v>2296339978</v>
      </c>
      <c r="C39716" t="s">
        <v>27276</v>
      </c>
      <c r="D39716" t="s">
        <v>116303</v>
      </c>
      <c r="E39716" t="s">
        <v>252840</v>
      </c>
    </row>
    <row r="39717" spans="1:5" x14ac:dyDescent="0.3">
      <c r="A39717">
        <v>0</v>
      </c>
      <c r="B39717">
        <v>2296340106</v>
      </c>
      <c r="C39717" t="s">
        <v>27276</v>
      </c>
      <c r="D39717" t="s">
        <v>127308</v>
      </c>
      <c r="E39717" t="s">
        <v>252841</v>
      </c>
    </row>
    <row r="39718" spans="1:5" x14ac:dyDescent="0.3">
      <c r="A39718">
        <v>0</v>
      </c>
      <c r="B39718">
        <v>2296340182</v>
      </c>
      <c r="C39718" t="s">
        <v>27277</v>
      </c>
      <c r="D39718" t="s">
        <v>127454</v>
      </c>
      <c r="E39718" t="s">
        <v>252842</v>
      </c>
    </row>
    <row r="39719" spans="1:5" x14ac:dyDescent="0.3">
      <c r="A39719">
        <v>0</v>
      </c>
      <c r="B39719">
        <v>2296340239</v>
      </c>
      <c r="C39719" t="s">
        <v>27277</v>
      </c>
      <c r="D39719" t="s">
        <v>127455</v>
      </c>
      <c r="E39719" t="s">
        <v>252843</v>
      </c>
    </row>
    <row r="39720" spans="1:5" x14ac:dyDescent="0.3">
      <c r="A39720">
        <v>0</v>
      </c>
      <c r="B39720">
        <v>2296340616</v>
      </c>
      <c r="C39720" t="s">
        <v>27278</v>
      </c>
      <c r="D39720" t="s">
        <v>127456</v>
      </c>
      <c r="E39720" t="s">
        <v>252844</v>
      </c>
    </row>
    <row r="39721" spans="1:5" x14ac:dyDescent="0.3">
      <c r="A39721">
        <v>0</v>
      </c>
      <c r="B39721">
        <v>2296340654</v>
      </c>
      <c r="C39721" t="s">
        <v>27279</v>
      </c>
      <c r="D39721" t="s">
        <v>127457</v>
      </c>
      <c r="E39721" t="s">
        <v>252845</v>
      </c>
    </row>
    <row r="39722" spans="1:5" x14ac:dyDescent="0.3">
      <c r="A39722">
        <v>0</v>
      </c>
      <c r="B39722">
        <v>2296340812</v>
      </c>
      <c r="C39722" t="s">
        <v>27279</v>
      </c>
      <c r="D39722" t="s">
        <v>127458</v>
      </c>
      <c r="E39722" t="s">
        <v>252846</v>
      </c>
    </row>
    <row r="39723" spans="1:5" x14ac:dyDescent="0.3">
      <c r="A39723">
        <v>0</v>
      </c>
      <c r="B39723">
        <v>2296341270</v>
      </c>
      <c r="C39723" t="s">
        <v>27280</v>
      </c>
      <c r="D39723" t="s">
        <v>127459</v>
      </c>
      <c r="E39723" t="s">
        <v>252847</v>
      </c>
    </row>
    <row r="39724" spans="1:5" x14ac:dyDescent="0.3">
      <c r="A39724">
        <v>0</v>
      </c>
      <c r="B39724">
        <v>2296341440</v>
      </c>
      <c r="C39724" t="s">
        <v>27281</v>
      </c>
      <c r="D39724" t="s">
        <v>127460</v>
      </c>
      <c r="E39724" t="s">
        <v>252848</v>
      </c>
    </row>
    <row r="39725" spans="1:5" x14ac:dyDescent="0.3">
      <c r="A39725">
        <v>0</v>
      </c>
      <c r="B39725">
        <v>2296341502</v>
      </c>
      <c r="C39725" t="s">
        <v>27281</v>
      </c>
      <c r="D39725" t="s">
        <v>127461</v>
      </c>
      <c r="E39725" t="s">
        <v>252849</v>
      </c>
    </row>
    <row r="39726" spans="1:5" x14ac:dyDescent="0.3">
      <c r="A39726">
        <v>0</v>
      </c>
      <c r="B39726">
        <v>2296341616</v>
      </c>
      <c r="C39726" t="s">
        <v>27282</v>
      </c>
      <c r="D39726" t="s">
        <v>127462</v>
      </c>
      <c r="E39726" t="s">
        <v>252850</v>
      </c>
    </row>
    <row r="39727" spans="1:5" x14ac:dyDescent="0.3">
      <c r="A39727">
        <v>0</v>
      </c>
      <c r="B39727">
        <v>2296341806</v>
      </c>
      <c r="C39727" t="s">
        <v>27283</v>
      </c>
      <c r="D39727" t="s">
        <v>127463</v>
      </c>
      <c r="E39727" t="s">
        <v>252851</v>
      </c>
    </row>
    <row r="39728" spans="1:5" x14ac:dyDescent="0.3">
      <c r="A39728">
        <v>0</v>
      </c>
      <c r="B39728">
        <v>2296342276</v>
      </c>
      <c r="C39728" t="s">
        <v>27284</v>
      </c>
      <c r="D39728" t="s">
        <v>127464</v>
      </c>
      <c r="E39728" t="s">
        <v>252852</v>
      </c>
    </row>
    <row r="39729" spans="1:5" x14ac:dyDescent="0.3">
      <c r="A39729">
        <v>0</v>
      </c>
      <c r="B39729">
        <v>2296342661</v>
      </c>
      <c r="C39729" t="s">
        <v>27285</v>
      </c>
      <c r="D39729" t="s">
        <v>127465</v>
      </c>
      <c r="E39729" t="s">
        <v>252853</v>
      </c>
    </row>
    <row r="39730" spans="1:5" x14ac:dyDescent="0.3">
      <c r="A39730">
        <v>0</v>
      </c>
      <c r="B39730">
        <v>2296342768</v>
      </c>
      <c r="C39730" t="s">
        <v>27285</v>
      </c>
      <c r="D39730" t="s">
        <v>127466</v>
      </c>
      <c r="E39730" t="s">
        <v>252854</v>
      </c>
    </row>
    <row r="39731" spans="1:5" x14ac:dyDescent="0.3">
      <c r="A39731">
        <v>0</v>
      </c>
      <c r="B39731">
        <v>2296342803</v>
      </c>
      <c r="C39731" t="s">
        <v>27285</v>
      </c>
      <c r="D39731" t="s">
        <v>127467</v>
      </c>
      <c r="E39731" t="s">
        <v>252855</v>
      </c>
    </row>
    <row r="39732" spans="1:5" x14ac:dyDescent="0.3">
      <c r="A39732">
        <v>0</v>
      </c>
      <c r="B39732">
        <v>2296342848</v>
      </c>
      <c r="C39732" t="s">
        <v>27285</v>
      </c>
      <c r="D39732" t="s">
        <v>127468</v>
      </c>
      <c r="E39732" t="s">
        <v>252856</v>
      </c>
    </row>
    <row r="39733" spans="1:5" x14ac:dyDescent="0.3">
      <c r="A39733">
        <v>0</v>
      </c>
      <c r="B39733">
        <v>2296343286</v>
      </c>
      <c r="C39733" t="s">
        <v>27286</v>
      </c>
      <c r="D39733" t="s">
        <v>127469</v>
      </c>
      <c r="E39733" t="s">
        <v>252857</v>
      </c>
    </row>
    <row r="39734" spans="1:5" x14ac:dyDescent="0.3">
      <c r="A39734">
        <v>0</v>
      </c>
      <c r="B39734">
        <v>2296344105</v>
      </c>
      <c r="C39734" t="s">
        <v>27287</v>
      </c>
      <c r="D39734" t="s">
        <v>127470</v>
      </c>
      <c r="E39734" t="s">
        <v>252858</v>
      </c>
    </row>
    <row r="39735" spans="1:5" x14ac:dyDescent="0.3">
      <c r="A39735">
        <v>0</v>
      </c>
      <c r="B39735">
        <v>2296344406</v>
      </c>
      <c r="C39735" t="s">
        <v>27288</v>
      </c>
      <c r="D39735" t="s">
        <v>122490</v>
      </c>
      <c r="E39735" t="s">
        <v>252859</v>
      </c>
    </row>
    <row r="39736" spans="1:5" x14ac:dyDescent="0.3">
      <c r="A39736">
        <v>0</v>
      </c>
      <c r="B39736">
        <v>2296345041</v>
      </c>
      <c r="C39736" t="s">
        <v>27289</v>
      </c>
      <c r="D39736" t="s">
        <v>127471</v>
      </c>
      <c r="E39736" t="s">
        <v>252860</v>
      </c>
    </row>
    <row r="39737" spans="1:5" x14ac:dyDescent="0.3">
      <c r="A39737">
        <v>0</v>
      </c>
      <c r="B39737">
        <v>2296362896</v>
      </c>
      <c r="C39737" t="s">
        <v>27290</v>
      </c>
      <c r="D39737" t="s">
        <v>127472</v>
      </c>
      <c r="E39737" t="s">
        <v>252861</v>
      </c>
    </row>
    <row r="39738" spans="1:5" x14ac:dyDescent="0.3">
      <c r="A39738">
        <v>0</v>
      </c>
      <c r="B39738">
        <v>2296363083</v>
      </c>
      <c r="C39738" t="s">
        <v>27290</v>
      </c>
      <c r="D39738" t="s">
        <v>127473</v>
      </c>
      <c r="E39738" t="s">
        <v>252862</v>
      </c>
    </row>
    <row r="39739" spans="1:5" x14ac:dyDescent="0.3">
      <c r="A39739">
        <v>0</v>
      </c>
      <c r="B39739">
        <v>2296363091</v>
      </c>
      <c r="C39739" t="s">
        <v>27290</v>
      </c>
      <c r="D39739" t="s">
        <v>127474</v>
      </c>
      <c r="E39739" t="s">
        <v>252863</v>
      </c>
    </row>
    <row r="39740" spans="1:5" x14ac:dyDescent="0.3">
      <c r="A39740">
        <v>0</v>
      </c>
      <c r="B39740">
        <v>2296363303</v>
      </c>
      <c r="C39740" t="s">
        <v>27291</v>
      </c>
      <c r="D39740" t="s">
        <v>114954</v>
      </c>
      <c r="E39740" t="s">
        <v>252864</v>
      </c>
    </row>
    <row r="39741" spans="1:5" x14ac:dyDescent="0.3">
      <c r="A39741">
        <v>0</v>
      </c>
      <c r="B39741">
        <v>2296363336</v>
      </c>
      <c r="C39741" t="s">
        <v>27291</v>
      </c>
      <c r="D39741" t="s">
        <v>127475</v>
      </c>
      <c r="E39741" t="s">
        <v>252865</v>
      </c>
    </row>
    <row r="39742" spans="1:5" x14ac:dyDescent="0.3">
      <c r="A39742">
        <v>0</v>
      </c>
      <c r="B39742">
        <v>2296363581</v>
      </c>
      <c r="C39742" t="s">
        <v>27292</v>
      </c>
      <c r="D39742" t="s">
        <v>127476</v>
      </c>
      <c r="E39742" t="s">
        <v>252866</v>
      </c>
    </row>
    <row r="39743" spans="1:5" x14ac:dyDescent="0.3">
      <c r="A39743">
        <v>0</v>
      </c>
      <c r="B39743">
        <v>2296363860</v>
      </c>
      <c r="C39743" t="s">
        <v>27293</v>
      </c>
      <c r="D39743" t="s">
        <v>127477</v>
      </c>
      <c r="E39743" t="s">
        <v>252867</v>
      </c>
    </row>
    <row r="39744" spans="1:5" x14ac:dyDescent="0.3">
      <c r="A39744">
        <v>0</v>
      </c>
      <c r="B39744">
        <v>2296363912</v>
      </c>
      <c r="C39744" t="s">
        <v>27293</v>
      </c>
      <c r="D39744" t="s">
        <v>127478</v>
      </c>
      <c r="E39744" t="s">
        <v>252868</v>
      </c>
    </row>
    <row r="39745" spans="1:5" x14ac:dyDescent="0.3">
      <c r="A39745">
        <v>0</v>
      </c>
      <c r="B39745">
        <v>2296363928</v>
      </c>
      <c r="C39745" t="s">
        <v>27293</v>
      </c>
      <c r="D39745" t="s">
        <v>127479</v>
      </c>
      <c r="E39745" t="s">
        <v>252869</v>
      </c>
    </row>
    <row r="39746" spans="1:5" x14ac:dyDescent="0.3">
      <c r="A39746">
        <v>0</v>
      </c>
      <c r="B39746">
        <v>2296364003</v>
      </c>
      <c r="C39746" t="s">
        <v>27293</v>
      </c>
      <c r="D39746" t="s">
        <v>127480</v>
      </c>
      <c r="E39746" t="s">
        <v>252870</v>
      </c>
    </row>
    <row r="39747" spans="1:5" x14ac:dyDescent="0.3">
      <c r="A39747">
        <v>0</v>
      </c>
      <c r="B39747">
        <v>2296364114</v>
      </c>
      <c r="C39747" t="s">
        <v>27294</v>
      </c>
      <c r="D39747" t="s">
        <v>127481</v>
      </c>
      <c r="E39747" t="s">
        <v>252871</v>
      </c>
    </row>
    <row r="39748" spans="1:5" x14ac:dyDescent="0.3">
      <c r="A39748">
        <v>0</v>
      </c>
      <c r="B39748">
        <v>2296364566</v>
      </c>
      <c r="C39748" t="s">
        <v>27295</v>
      </c>
      <c r="D39748" t="s">
        <v>127482</v>
      </c>
      <c r="E39748" t="s">
        <v>252872</v>
      </c>
    </row>
    <row r="39749" spans="1:5" x14ac:dyDescent="0.3">
      <c r="A39749">
        <v>0</v>
      </c>
      <c r="B39749">
        <v>2296364682</v>
      </c>
      <c r="C39749" t="s">
        <v>27295</v>
      </c>
      <c r="D39749" t="s">
        <v>127483</v>
      </c>
      <c r="E39749" t="s">
        <v>252873</v>
      </c>
    </row>
    <row r="39750" spans="1:5" x14ac:dyDescent="0.3">
      <c r="A39750">
        <v>0</v>
      </c>
      <c r="B39750">
        <v>2296364797</v>
      </c>
      <c r="C39750" t="s">
        <v>27296</v>
      </c>
      <c r="D39750" t="s">
        <v>127484</v>
      </c>
      <c r="E39750" t="s">
        <v>252874</v>
      </c>
    </row>
    <row r="39751" spans="1:5" x14ac:dyDescent="0.3">
      <c r="A39751">
        <v>0</v>
      </c>
      <c r="B39751">
        <v>2296364931</v>
      </c>
      <c r="C39751" t="s">
        <v>27296</v>
      </c>
      <c r="D39751" t="s">
        <v>127485</v>
      </c>
      <c r="E39751" t="s">
        <v>252875</v>
      </c>
    </row>
    <row r="39752" spans="1:5" x14ac:dyDescent="0.3">
      <c r="A39752">
        <v>0</v>
      </c>
      <c r="B39752">
        <v>2296365230</v>
      </c>
      <c r="C39752" t="s">
        <v>27297</v>
      </c>
      <c r="D39752" t="s">
        <v>127486</v>
      </c>
      <c r="E39752" t="s">
        <v>252876</v>
      </c>
    </row>
    <row r="39753" spans="1:5" x14ac:dyDescent="0.3">
      <c r="A39753">
        <v>0</v>
      </c>
      <c r="B39753">
        <v>2296365247</v>
      </c>
      <c r="C39753" t="s">
        <v>27297</v>
      </c>
      <c r="D39753" t="s">
        <v>127487</v>
      </c>
      <c r="E39753" t="s">
        <v>252877</v>
      </c>
    </row>
    <row r="39754" spans="1:5" x14ac:dyDescent="0.3">
      <c r="A39754">
        <v>0</v>
      </c>
      <c r="B39754">
        <v>2296365338</v>
      </c>
      <c r="C39754" t="s">
        <v>27297</v>
      </c>
      <c r="D39754" t="s">
        <v>127488</v>
      </c>
      <c r="E39754" t="s">
        <v>252878</v>
      </c>
    </row>
    <row r="39755" spans="1:5" x14ac:dyDescent="0.3">
      <c r="A39755">
        <v>0</v>
      </c>
      <c r="B39755">
        <v>2296365423</v>
      </c>
      <c r="C39755" t="s">
        <v>27297</v>
      </c>
      <c r="D39755" t="s">
        <v>127489</v>
      </c>
      <c r="E39755" t="s">
        <v>252879</v>
      </c>
    </row>
    <row r="39756" spans="1:5" x14ac:dyDescent="0.3">
      <c r="A39756">
        <v>0</v>
      </c>
      <c r="B39756">
        <v>2296365489</v>
      </c>
      <c r="C39756" t="s">
        <v>27298</v>
      </c>
      <c r="D39756" t="s">
        <v>127490</v>
      </c>
      <c r="E39756" t="s">
        <v>252880</v>
      </c>
    </row>
    <row r="39757" spans="1:5" x14ac:dyDescent="0.3">
      <c r="A39757">
        <v>0</v>
      </c>
      <c r="B39757">
        <v>2296366047</v>
      </c>
      <c r="C39757" t="s">
        <v>27299</v>
      </c>
      <c r="D39757" t="s">
        <v>127491</v>
      </c>
      <c r="E39757" t="s">
        <v>252881</v>
      </c>
    </row>
    <row r="39758" spans="1:5" x14ac:dyDescent="0.3">
      <c r="A39758">
        <v>0</v>
      </c>
      <c r="B39758">
        <v>2296366133</v>
      </c>
      <c r="C39758" t="s">
        <v>27299</v>
      </c>
      <c r="D39758" t="s">
        <v>127492</v>
      </c>
      <c r="E39758" t="s">
        <v>252882</v>
      </c>
    </row>
    <row r="39759" spans="1:5" x14ac:dyDescent="0.3">
      <c r="A39759">
        <v>0</v>
      </c>
      <c r="B39759">
        <v>2296366220</v>
      </c>
      <c r="C39759" t="s">
        <v>27300</v>
      </c>
      <c r="D39759" t="s">
        <v>127493</v>
      </c>
      <c r="E39759" t="s">
        <v>252883</v>
      </c>
    </row>
    <row r="39760" spans="1:5" x14ac:dyDescent="0.3">
      <c r="A39760">
        <v>0</v>
      </c>
      <c r="B39760">
        <v>2296366253</v>
      </c>
      <c r="C39760" t="s">
        <v>27300</v>
      </c>
      <c r="D39760" t="s">
        <v>127494</v>
      </c>
      <c r="E39760" t="s">
        <v>252884</v>
      </c>
    </row>
    <row r="39761" spans="1:5" x14ac:dyDescent="0.3">
      <c r="A39761">
        <v>0</v>
      </c>
      <c r="B39761">
        <v>2296366781</v>
      </c>
      <c r="C39761" t="s">
        <v>27301</v>
      </c>
      <c r="D39761" t="s">
        <v>127495</v>
      </c>
      <c r="E39761" t="s">
        <v>252885</v>
      </c>
    </row>
    <row r="39762" spans="1:5" x14ac:dyDescent="0.3">
      <c r="A39762">
        <v>0</v>
      </c>
      <c r="B39762">
        <v>2296366956</v>
      </c>
      <c r="C39762" t="s">
        <v>27302</v>
      </c>
      <c r="D39762" t="s">
        <v>127496</v>
      </c>
      <c r="E39762" t="s">
        <v>252886</v>
      </c>
    </row>
    <row r="39763" spans="1:5" x14ac:dyDescent="0.3">
      <c r="A39763">
        <v>0</v>
      </c>
      <c r="B39763">
        <v>2296367026</v>
      </c>
      <c r="C39763" t="s">
        <v>27302</v>
      </c>
      <c r="D39763" t="s">
        <v>127497</v>
      </c>
      <c r="E39763" t="s">
        <v>252887</v>
      </c>
    </row>
    <row r="39764" spans="1:5" x14ac:dyDescent="0.3">
      <c r="A39764">
        <v>0</v>
      </c>
      <c r="B39764">
        <v>2296367037</v>
      </c>
      <c r="C39764" t="s">
        <v>27302</v>
      </c>
      <c r="D39764" t="s">
        <v>127498</v>
      </c>
      <c r="E39764" t="s">
        <v>252888</v>
      </c>
    </row>
    <row r="39765" spans="1:5" x14ac:dyDescent="0.3">
      <c r="A39765">
        <v>0</v>
      </c>
      <c r="B39765">
        <v>2296367118</v>
      </c>
      <c r="C39765" t="s">
        <v>27302</v>
      </c>
      <c r="D39765" t="s">
        <v>127499</v>
      </c>
      <c r="E39765" t="s">
        <v>252889</v>
      </c>
    </row>
    <row r="39766" spans="1:5" x14ac:dyDescent="0.3">
      <c r="A39766">
        <v>0</v>
      </c>
      <c r="B39766">
        <v>2296367439</v>
      </c>
      <c r="C39766" t="s">
        <v>27303</v>
      </c>
      <c r="D39766" t="s">
        <v>127500</v>
      </c>
      <c r="E39766" t="s">
        <v>252890</v>
      </c>
    </row>
    <row r="39767" spans="1:5" x14ac:dyDescent="0.3">
      <c r="A39767">
        <v>0</v>
      </c>
      <c r="B39767">
        <v>2296367467</v>
      </c>
      <c r="C39767" t="s">
        <v>27303</v>
      </c>
      <c r="D39767" t="s">
        <v>127501</v>
      </c>
      <c r="E39767" t="s">
        <v>252891</v>
      </c>
    </row>
    <row r="39768" spans="1:5" x14ac:dyDescent="0.3">
      <c r="A39768">
        <v>0</v>
      </c>
      <c r="B39768">
        <v>2296367520</v>
      </c>
      <c r="C39768" t="s">
        <v>27303</v>
      </c>
      <c r="D39768" t="s">
        <v>127502</v>
      </c>
      <c r="E39768" t="s">
        <v>252892</v>
      </c>
    </row>
    <row r="39769" spans="1:5" x14ac:dyDescent="0.3">
      <c r="A39769">
        <v>0</v>
      </c>
      <c r="B39769">
        <v>2296367586</v>
      </c>
      <c r="C39769" t="s">
        <v>27303</v>
      </c>
      <c r="D39769" t="s">
        <v>127503</v>
      </c>
      <c r="E39769" t="s">
        <v>252893</v>
      </c>
    </row>
    <row r="39770" spans="1:5" x14ac:dyDescent="0.3">
      <c r="A39770">
        <v>0</v>
      </c>
      <c r="B39770">
        <v>2296367589</v>
      </c>
      <c r="C39770" t="s">
        <v>27303</v>
      </c>
      <c r="D39770" t="s">
        <v>127504</v>
      </c>
      <c r="E39770" t="s">
        <v>252894</v>
      </c>
    </row>
    <row r="39771" spans="1:5" x14ac:dyDescent="0.3">
      <c r="A39771">
        <v>0</v>
      </c>
      <c r="B39771">
        <v>2296369442</v>
      </c>
      <c r="C39771" t="s">
        <v>27304</v>
      </c>
      <c r="D39771" t="s">
        <v>126984</v>
      </c>
      <c r="E39771" t="s">
        <v>252895</v>
      </c>
    </row>
    <row r="39772" spans="1:5" x14ac:dyDescent="0.3">
      <c r="A39772">
        <v>0</v>
      </c>
      <c r="B39772">
        <v>2296369874</v>
      </c>
      <c r="C39772" t="s">
        <v>27305</v>
      </c>
      <c r="D39772" t="s">
        <v>127505</v>
      </c>
      <c r="E39772" t="s">
        <v>252896</v>
      </c>
    </row>
    <row r="39773" spans="1:5" x14ac:dyDescent="0.3">
      <c r="A39773">
        <v>0</v>
      </c>
      <c r="B39773">
        <v>2296370243</v>
      </c>
      <c r="C39773" t="s">
        <v>27306</v>
      </c>
      <c r="D39773" t="s">
        <v>127506</v>
      </c>
      <c r="E39773" t="s">
        <v>252897</v>
      </c>
    </row>
    <row r="39774" spans="1:5" x14ac:dyDescent="0.3">
      <c r="A39774">
        <v>0</v>
      </c>
      <c r="B39774">
        <v>2296370509</v>
      </c>
      <c r="C39774" t="s">
        <v>27307</v>
      </c>
      <c r="D39774" t="s">
        <v>127507</v>
      </c>
      <c r="E39774" t="s">
        <v>252898</v>
      </c>
    </row>
    <row r="39775" spans="1:5" x14ac:dyDescent="0.3">
      <c r="A39775">
        <v>0</v>
      </c>
      <c r="B39775">
        <v>2296370532</v>
      </c>
      <c r="C39775" t="s">
        <v>27307</v>
      </c>
      <c r="D39775" t="s">
        <v>125548</v>
      </c>
      <c r="E39775" t="s">
        <v>252899</v>
      </c>
    </row>
    <row r="39776" spans="1:5" x14ac:dyDescent="0.3">
      <c r="A39776">
        <v>0</v>
      </c>
      <c r="B39776">
        <v>2296370815</v>
      </c>
      <c r="C39776" t="s">
        <v>27308</v>
      </c>
      <c r="D39776" t="s">
        <v>93858</v>
      </c>
      <c r="E39776" t="s">
        <v>252900</v>
      </c>
    </row>
    <row r="39777" spans="1:5" x14ac:dyDescent="0.3">
      <c r="A39777">
        <v>0</v>
      </c>
      <c r="B39777">
        <v>2296370843</v>
      </c>
      <c r="C39777" t="s">
        <v>27308</v>
      </c>
      <c r="D39777" t="s">
        <v>127508</v>
      </c>
      <c r="E39777" t="s">
        <v>252901</v>
      </c>
    </row>
    <row r="39778" spans="1:5" x14ac:dyDescent="0.3">
      <c r="A39778">
        <v>0</v>
      </c>
      <c r="B39778">
        <v>2296371498</v>
      </c>
      <c r="C39778" t="s">
        <v>27309</v>
      </c>
      <c r="D39778" t="s">
        <v>127509</v>
      </c>
      <c r="E39778" t="s">
        <v>252902</v>
      </c>
    </row>
    <row r="39779" spans="1:5" x14ac:dyDescent="0.3">
      <c r="A39779">
        <v>0</v>
      </c>
      <c r="B39779">
        <v>2296372469</v>
      </c>
      <c r="C39779" t="s">
        <v>27310</v>
      </c>
      <c r="D39779" t="s">
        <v>127510</v>
      </c>
      <c r="E39779" t="s">
        <v>252903</v>
      </c>
    </row>
    <row r="39780" spans="1:5" x14ac:dyDescent="0.3">
      <c r="A39780">
        <v>0</v>
      </c>
      <c r="B39780">
        <v>2296372479</v>
      </c>
      <c r="C39780" t="s">
        <v>27310</v>
      </c>
      <c r="D39780" t="s">
        <v>127511</v>
      </c>
      <c r="E39780" t="s">
        <v>252904</v>
      </c>
    </row>
    <row r="39781" spans="1:5" x14ac:dyDescent="0.3">
      <c r="A39781">
        <v>0</v>
      </c>
      <c r="B39781">
        <v>2296372627</v>
      </c>
      <c r="C39781" t="s">
        <v>27311</v>
      </c>
      <c r="D39781" t="s">
        <v>127512</v>
      </c>
      <c r="E39781" t="s">
        <v>252905</v>
      </c>
    </row>
    <row r="39782" spans="1:5" x14ac:dyDescent="0.3">
      <c r="A39782">
        <v>0</v>
      </c>
      <c r="B39782">
        <v>2296372795</v>
      </c>
      <c r="C39782" t="s">
        <v>27312</v>
      </c>
      <c r="D39782" t="s">
        <v>127513</v>
      </c>
      <c r="E39782" t="s">
        <v>252906</v>
      </c>
    </row>
    <row r="39783" spans="1:5" x14ac:dyDescent="0.3">
      <c r="A39783">
        <v>0</v>
      </c>
      <c r="B39783">
        <v>2296372811</v>
      </c>
      <c r="C39783" t="s">
        <v>27312</v>
      </c>
      <c r="D39783" t="s">
        <v>127514</v>
      </c>
      <c r="E39783" t="s">
        <v>252907</v>
      </c>
    </row>
    <row r="39784" spans="1:5" x14ac:dyDescent="0.3">
      <c r="A39784">
        <v>0</v>
      </c>
      <c r="B39784">
        <v>2296373201</v>
      </c>
      <c r="C39784" t="s">
        <v>27313</v>
      </c>
      <c r="D39784" t="s">
        <v>127515</v>
      </c>
      <c r="E39784" t="s">
        <v>252908</v>
      </c>
    </row>
    <row r="39785" spans="1:5" x14ac:dyDescent="0.3">
      <c r="A39785">
        <v>0</v>
      </c>
      <c r="B39785">
        <v>2296373307</v>
      </c>
      <c r="C39785" t="s">
        <v>27313</v>
      </c>
      <c r="D39785" t="s">
        <v>127516</v>
      </c>
      <c r="E39785" t="s">
        <v>252909</v>
      </c>
    </row>
    <row r="39786" spans="1:5" x14ac:dyDescent="0.3">
      <c r="A39786">
        <v>0</v>
      </c>
      <c r="B39786">
        <v>2296373980</v>
      </c>
      <c r="C39786" t="s">
        <v>27314</v>
      </c>
      <c r="D39786" t="s">
        <v>127517</v>
      </c>
      <c r="E39786" t="s">
        <v>252910</v>
      </c>
    </row>
    <row r="39787" spans="1:5" x14ac:dyDescent="0.3">
      <c r="A39787">
        <v>0</v>
      </c>
      <c r="B39787">
        <v>2296373986</v>
      </c>
      <c r="C39787" t="s">
        <v>27314</v>
      </c>
      <c r="D39787" t="s">
        <v>127518</v>
      </c>
      <c r="E39787" t="s">
        <v>252911</v>
      </c>
    </row>
    <row r="39788" spans="1:5" x14ac:dyDescent="0.3">
      <c r="A39788">
        <v>0</v>
      </c>
      <c r="B39788">
        <v>2296374163</v>
      </c>
      <c r="C39788" t="s">
        <v>27315</v>
      </c>
      <c r="D39788" t="s">
        <v>127519</v>
      </c>
      <c r="E39788" t="s">
        <v>252912</v>
      </c>
    </row>
    <row r="39789" spans="1:5" x14ac:dyDescent="0.3">
      <c r="A39789">
        <v>0</v>
      </c>
      <c r="B39789">
        <v>2296374469</v>
      </c>
      <c r="C39789" t="s">
        <v>27316</v>
      </c>
      <c r="D39789" t="s">
        <v>127520</v>
      </c>
      <c r="E39789" t="s">
        <v>252913</v>
      </c>
    </row>
    <row r="39790" spans="1:5" x14ac:dyDescent="0.3">
      <c r="A39790">
        <v>0</v>
      </c>
      <c r="B39790">
        <v>2296374590</v>
      </c>
      <c r="C39790" t="s">
        <v>27317</v>
      </c>
      <c r="D39790" t="s">
        <v>127498</v>
      </c>
      <c r="E39790" t="s">
        <v>252914</v>
      </c>
    </row>
    <row r="39791" spans="1:5" x14ac:dyDescent="0.3">
      <c r="A39791">
        <v>0</v>
      </c>
      <c r="B39791">
        <v>2296374600</v>
      </c>
      <c r="C39791" t="s">
        <v>27317</v>
      </c>
      <c r="D39791" t="s">
        <v>127521</v>
      </c>
      <c r="E39791" t="s">
        <v>252915</v>
      </c>
    </row>
    <row r="39792" spans="1:5" x14ac:dyDescent="0.3">
      <c r="A39792">
        <v>0</v>
      </c>
      <c r="B39792">
        <v>2296375033</v>
      </c>
      <c r="C39792" t="s">
        <v>27318</v>
      </c>
      <c r="D39792" t="s">
        <v>127522</v>
      </c>
      <c r="E39792" t="s">
        <v>252916</v>
      </c>
    </row>
    <row r="39793" spans="1:5" x14ac:dyDescent="0.3">
      <c r="A39793">
        <v>0</v>
      </c>
      <c r="B39793">
        <v>2296375264</v>
      </c>
      <c r="C39793" t="s">
        <v>27319</v>
      </c>
      <c r="D39793" t="s">
        <v>116686</v>
      </c>
      <c r="E39793" t="s">
        <v>252917</v>
      </c>
    </row>
    <row r="39794" spans="1:5" x14ac:dyDescent="0.3">
      <c r="A39794">
        <v>0</v>
      </c>
      <c r="B39794">
        <v>2296375397</v>
      </c>
      <c r="C39794" t="s">
        <v>27319</v>
      </c>
      <c r="D39794" t="s">
        <v>127523</v>
      </c>
      <c r="E39794" t="s">
        <v>252918</v>
      </c>
    </row>
    <row r="39795" spans="1:5" x14ac:dyDescent="0.3">
      <c r="A39795">
        <v>0</v>
      </c>
      <c r="B39795">
        <v>2296375606</v>
      </c>
      <c r="C39795" t="s">
        <v>27320</v>
      </c>
      <c r="D39795" t="s">
        <v>127524</v>
      </c>
      <c r="E39795" t="s">
        <v>252919</v>
      </c>
    </row>
    <row r="39796" spans="1:5" x14ac:dyDescent="0.3">
      <c r="A39796">
        <v>0</v>
      </c>
      <c r="B39796">
        <v>2296375663</v>
      </c>
      <c r="C39796" t="s">
        <v>27320</v>
      </c>
      <c r="D39796" t="s">
        <v>100360</v>
      </c>
      <c r="E39796" t="s">
        <v>252920</v>
      </c>
    </row>
    <row r="39797" spans="1:5" x14ac:dyDescent="0.3">
      <c r="A39797">
        <v>0</v>
      </c>
      <c r="B39797">
        <v>2296375892</v>
      </c>
      <c r="C39797" t="s">
        <v>27321</v>
      </c>
      <c r="D39797" t="s">
        <v>127525</v>
      </c>
      <c r="E39797" t="s">
        <v>252921</v>
      </c>
    </row>
    <row r="39798" spans="1:5" x14ac:dyDescent="0.3">
      <c r="A39798">
        <v>0</v>
      </c>
      <c r="B39798">
        <v>2296375903</v>
      </c>
      <c r="C39798" t="s">
        <v>27321</v>
      </c>
      <c r="D39798" t="s">
        <v>108014</v>
      </c>
      <c r="E39798" t="s">
        <v>252922</v>
      </c>
    </row>
    <row r="39799" spans="1:5" x14ac:dyDescent="0.3">
      <c r="A39799">
        <v>0</v>
      </c>
      <c r="B39799">
        <v>2296386378</v>
      </c>
      <c r="C39799" t="s">
        <v>27322</v>
      </c>
      <c r="D39799" t="s">
        <v>127526</v>
      </c>
      <c r="E39799" t="s">
        <v>252923</v>
      </c>
    </row>
    <row r="39800" spans="1:5" x14ac:dyDescent="0.3">
      <c r="A39800">
        <v>0</v>
      </c>
      <c r="B39800">
        <v>2296386449</v>
      </c>
      <c r="C39800" t="s">
        <v>27322</v>
      </c>
      <c r="D39800" t="s">
        <v>127527</v>
      </c>
      <c r="E39800" t="s">
        <v>252924</v>
      </c>
    </row>
    <row r="39801" spans="1:5" x14ac:dyDescent="0.3">
      <c r="A39801">
        <v>0</v>
      </c>
      <c r="B39801">
        <v>2296387288</v>
      </c>
      <c r="C39801" t="s">
        <v>27323</v>
      </c>
      <c r="D39801" t="s">
        <v>127528</v>
      </c>
      <c r="E39801" t="s">
        <v>252925</v>
      </c>
    </row>
    <row r="39802" spans="1:5" x14ac:dyDescent="0.3">
      <c r="A39802">
        <v>0</v>
      </c>
      <c r="B39802">
        <v>2296387629</v>
      </c>
      <c r="C39802" t="s">
        <v>27324</v>
      </c>
      <c r="D39802" t="s">
        <v>127529</v>
      </c>
      <c r="E39802" t="s">
        <v>252926</v>
      </c>
    </row>
    <row r="39803" spans="1:5" x14ac:dyDescent="0.3">
      <c r="A39803">
        <v>0</v>
      </c>
      <c r="B39803">
        <v>2296387777</v>
      </c>
      <c r="C39803" t="s">
        <v>27324</v>
      </c>
      <c r="D39803" t="s">
        <v>127530</v>
      </c>
      <c r="E39803" t="s">
        <v>252927</v>
      </c>
    </row>
    <row r="39804" spans="1:5" x14ac:dyDescent="0.3">
      <c r="A39804">
        <v>0</v>
      </c>
      <c r="B39804">
        <v>2296387831</v>
      </c>
      <c r="C39804" t="s">
        <v>27324</v>
      </c>
      <c r="D39804" t="s">
        <v>124370</v>
      </c>
      <c r="E39804" t="s">
        <v>252928</v>
      </c>
    </row>
    <row r="39805" spans="1:5" x14ac:dyDescent="0.3">
      <c r="A39805">
        <v>0</v>
      </c>
      <c r="B39805">
        <v>2296387968</v>
      </c>
      <c r="C39805" t="s">
        <v>27325</v>
      </c>
      <c r="D39805" t="s">
        <v>127531</v>
      </c>
      <c r="E39805" t="s">
        <v>252929</v>
      </c>
    </row>
    <row r="39806" spans="1:5" x14ac:dyDescent="0.3">
      <c r="A39806">
        <v>0</v>
      </c>
      <c r="B39806">
        <v>2296388100</v>
      </c>
      <c r="C39806" t="s">
        <v>27325</v>
      </c>
      <c r="D39806" t="s">
        <v>127532</v>
      </c>
      <c r="E39806" t="s">
        <v>252930</v>
      </c>
    </row>
    <row r="39807" spans="1:5" x14ac:dyDescent="0.3">
      <c r="A39807">
        <v>0</v>
      </c>
      <c r="B39807">
        <v>2296388598</v>
      </c>
      <c r="C39807" t="s">
        <v>27326</v>
      </c>
      <c r="D39807" t="s">
        <v>127533</v>
      </c>
      <c r="E39807" t="s">
        <v>252931</v>
      </c>
    </row>
    <row r="39808" spans="1:5" x14ac:dyDescent="0.3">
      <c r="A39808">
        <v>0</v>
      </c>
      <c r="B39808">
        <v>2296388650</v>
      </c>
      <c r="C39808" t="s">
        <v>27326</v>
      </c>
      <c r="D39808" t="s">
        <v>127534</v>
      </c>
      <c r="E39808" t="s">
        <v>252932</v>
      </c>
    </row>
    <row r="39809" spans="1:5" x14ac:dyDescent="0.3">
      <c r="A39809">
        <v>0</v>
      </c>
      <c r="B39809">
        <v>2296388705</v>
      </c>
      <c r="C39809" t="s">
        <v>27326</v>
      </c>
      <c r="D39809" t="s">
        <v>127535</v>
      </c>
      <c r="E39809" t="s">
        <v>252933</v>
      </c>
    </row>
    <row r="39810" spans="1:5" x14ac:dyDescent="0.3">
      <c r="A39810">
        <v>0</v>
      </c>
      <c r="B39810">
        <v>2296388951</v>
      </c>
      <c r="C39810" t="s">
        <v>27327</v>
      </c>
      <c r="D39810" t="s">
        <v>127536</v>
      </c>
      <c r="E39810" t="s">
        <v>252934</v>
      </c>
    </row>
    <row r="39811" spans="1:5" x14ac:dyDescent="0.3">
      <c r="A39811">
        <v>0</v>
      </c>
      <c r="B39811">
        <v>2296388956</v>
      </c>
      <c r="C39811" t="s">
        <v>27327</v>
      </c>
      <c r="D39811" t="s">
        <v>127537</v>
      </c>
      <c r="E39811" t="s">
        <v>252935</v>
      </c>
    </row>
    <row r="39812" spans="1:5" x14ac:dyDescent="0.3">
      <c r="A39812">
        <v>0</v>
      </c>
      <c r="B39812">
        <v>2296389207</v>
      </c>
      <c r="C39812" t="s">
        <v>27328</v>
      </c>
      <c r="D39812" t="s">
        <v>127538</v>
      </c>
      <c r="E39812" t="s">
        <v>252936</v>
      </c>
    </row>
    <row r="39813" spans="1:5" x14ac:dyDescent="0.3">
      <c r="A39813">
        <v>0</v>
      </c>
      <c r="B39813">
        <v>2296389274</v>
      </c>
      <c r="C39813" t="s">
        <v>27329</v>
      </c>
      <c r="D39813" t="s">
        <v>106104</v>
      </c>
      <c r="E39813" t="s">
        <v>252937</v>
      </c>
    </row>
    <row r="39814" spans="1:5" x14ac:dyDescent="0.3">
      <c r="A39814">
        <v>0</v>
      </c>
      <c r="B39814">
        <v>2296389839</v>
      </c>
      <c r="C39814" t="s">
        <v>27330</v>
      </c>
      <c r="D39814" t="s">
        <v>127539</v>
      </c>
      <c r="E39814" t="s">
        <v>252938</v>
      </c>
    </row>
    <row r="39815" spans="1:5" x14ac:dyDescent="0.3">
      <c r="A39815">
        <v>0</v>
      </c>
      <c r="B39815">
        <v>2296389894</v>
      </c>
      <c r="C39815" t="s">
        <v>27330</v>
      </c>
      <c r="D39815" t="s">
        <v>127540</v>
      </c>
      <c r="E39815" t="s">
        <v>252939</v>
      </c>
    </row>
    <row r="39816" spans="1:5" x14ac:dyDescent="0.3">
      <c r="A39816">
        <v>0</v>
      </c>
      <c r="B39816">
        <v>2296390103</v>
      </c>
      <c r="C39816" t="s">
        <v>27331</v>
      </c>
      <c r="D39816" t="s">
        <v>127541</v>
      </c>
      <c r="E39816" t="s">
        <v>252940</v>
      </c>
    </row>
    <row r="39817" spans="1:5" x14ac:dyDescent="0.3">
      <c r="A39817">
        <v>0</v>
      </c>
      <c r="B39817">
        <v>2296390223</v>
      </c>
      <c r="C39817" t="s">
        <v>27331</v>
      </c>
      <c r="D39817" t="s">
        <v>127542</v>
      </c>
      <c r="E39817" t="s">
        <v>252941</v>
      </c>
    </row>
    <row r="39818" spans="1:5" x14ac:dyDescent="0.3">
      <c r="A39818">
        <v>0</v>
      </c>
      <c r="B39818">
        <v>2296390255</v>
      </c>
      <c r="C39818" t="s">
        <v>27331</v>
      </c>
      <c r="D39818" t="s">
        <v>127543</v>
      </c>
      <c r="E39818" t="s">
        <v>252942</v>
      </c>
    </row>
    <row r="39819" spans="1:5" x14ac:dyDescent="0.3">
      <c r="A39819">
        <v>0</v>
      </c>
      <c r="B39819">
        <v>2296390436</v>
      </c>
      <c r="C39819" t="s">
        <v>27332</v>
      </c>
      <c r="D39819" t="s">
        <v>127544</v>
      </c>
      <c r="E39819" t="s">
        <v>252943</v>
      </c>
    </row>
    <row r="39820" spans="1:5" x14ac:dyDescent="0.3">
      <c r="A39820">
        <v>0</v>
      </c>
      <c r="B39820">
        <v>2296391204</v>
      </c>
      <c r="C39820" t="s">
        <v>27333</v>
      </c>
      <c r="D39820" t="s">
        <v>127545</v>
      </c>
      <c r="E39820" t="s">
        <v>252944</v>
      </c>
    </row>
    <row r="39821" spans="1:5" x14ac:dyDescent="0.3">
      <c r="A39821">
        <v>0</v>
      </c>
      <c r="B39821">
        <v>2296391377</v>
      </c>
      <c r="C39821" t="s">
        <v>27334</v>
      </c>
      <c r="D39821" t="s">
        <v>127546</v>
      </c>
      <c r="E39821" t="s">
        <v>252945</v>
      </c>
    </row>
    <row r="39822" spans="1:5" x14ac:dyDescent="0.3">
      <c r="A39822">
        <v>0</v>
      </c>
      <c r="B39822">
        <v>2296391438</v>
      </c>
      <c r="C39822" t="s">
        <v>27334</v>
      </c>
      <c r="D39822" t="s">
        <v>126926</v>
      </c>
      <c r="E39822" t="s">
        <v>252946</v>
      </c>
    </row>
    <row r="39823" spans="1:5" x14ac:dyDescent="0.3">
      <c r="A39823">
        <v>0</v>
      </c>
      <c r="B39823">
        <v>2296391677</v>
      </c>
      <c r="C39823" t="s">
        <v>27335</v>
      </c>
      <c r="D39823" t="s">
        <v>127547</v>
      </c>
      <c r="E39823" t="s">
        <v>252947</v>
      </c>
    </row>
    <row r="39824" spans="1:5" x14ac:dyDescent="0.3">
      <c r="A39824">
        <v>0</v>
      </c>
      <c r="B39824">
        <v>2296392215</v>
      </c>
      <c r="C39824" t="s">
        <v>27336</v>
      </c>
      <c r="D39824" t="s">
        <v>127548</v>
      </c>
      <c r="E39824" t="s">
        <v>252948</v>
      </c>
    </row>
    <row r="39825" spans="1:5" x14ac:dyDescent="0.3">
      <c r="A39825">
        <v>0</v>
      </c>
      <c r="B39825">
        <v>2296392425</v>
      </c>
      <c r="C39825" t="s">
        <v>27337</v>
      </c>
      <c r="D39825" t="s">
        <v>127549</v>
      </c>
      <c r="E39825" t="s">
        <v>252949</v>
      </c>
    </row>
    <row r="39826" spans="1:5" x14ac:dyDescent="0.3">
      <c r="A39826">
        <v>0</v>
      </c>
      <c r="B39826">
        <v>2296392723</v>
      </c>
      <c r="C39826" t="s">
        <v>27338</v>
      </c>
      <c r="D39826" t="s">
        <v>127550</v>
      </c>
      <c r="E39826" t="s">
        <v>252950</v>
      </c>
    </row>
    <row r="39827" spans="1:5" x14ac:dyDescent="0.3">
      <c r="A39827">
        <v>0</v>
      </c>
      <c r="B39827">
        <v>2296392764</v>
      </c>
      <c r="C39827" t="s">
        <v>27338</v>
      </c>
      <c r="D39827" t="s">
        <v>127551</v>
      </c>
      <c r="E39827" t="s">
        <v>252951</v>
      </c>
    </row>
    <row r="39828" spans="1:5" x14ac:dyDescent="0.3">
      <c r="A39828">
        <v>0</v>
      </c>
      <c r="B39828">
        <v>2296392905</v>
      </c>
      <c r="C39828" t="s">
        <v>27339</v>
      </c>
      <c r="D39828" t="s">
        <v>127552</v>
      </c>
      <c r="E39828" t="s">
        <v>252952</v>
      </c>
    </row>
    <row r="39829" spans="1:5" x14ac:dyDescent="0.3">
      <c r="A39829">
        <v>0</v>
      </c>
      <c r="B39829">
        <v>2296392911</v>
      </c>
      <c r="C39829" t="s">
        <v>27339</v>
      </c>
      <c r="D39829" t="s">
        <v>118983</v>
      </c>
      <c r="E39829" t="s">
        <v>252953</v>
      </c>
    </row>
    <row r="39830" spans="1:5" x14ac:dyDescent="0.3">
      <c r="A39830">
        <v>0</v>
      </c>
      <c r="B39830">
        <v>2296393031</v>
      </c>
      <c r="C39830" t="s">
        <v>27340</v>
      </c>
      <c r="D39830" t="s">
        <v>127553</v>
      </c>
      <c r="E39830" t="s">
        <v>252954</v>
      </c>
    </row>
    <row r="39831" spans="1:5" x14ac:dyDescent="0.3">
      <c r="A39831">
        <v>0</v>
      </c>
      <c r="B39831">
        <v>2296393098</v>
      </c>
      <c r="C39831" t="s">
        <v>27340</v>
      </c>
      <c r="D39831" t="s">
        <v>106246</v>
      </c>
      <c r="E39831" t="s">
        <v>252955</v>
      </c>
    </row>
    <row r="39832" spans="1:5" x14ac:dyDescent="0.3">
      <c r="A39832">
        <v>0</v>
      </c>
      <c r="B39832">
        <v>2296393622</v>
      </c>
      <c r="C39832" t="s">
        <v>27341</v>
      </c>
      <c r="D39832" t="s">
        <v>127554</v>
      </c>
      <c r="E39832" t="s">
        <v>252956</v>
      </c>
    </row>
    <row r="39833" spans="1:5" x14ac:dyDescent="0.3">
      <c r="A39833">
        <v>0</v>
      </c>
      <c r="B39833">
        <v>2296393797</v>
      </c>
      <c r="C39833" t="s">
        <v>27342</v>
      </c>
      <c r="D39833" t="s">
        <v>127555</v>
      </c>
      <c r="E39833" t="s">
        <v>252957</v>
      </c>
    </row>
    <row r="39834" spans="1:5" x14ac:dyDescent="0.3">
      <c r="A39834">
        <v>0</v>
      </c>
      <c r="B39834">
        <v>2296393802</v>
      </c>
      <c r="C39834" t="s">
        <v>27342</v>
      </c>
      <c r="D39834" t="s">
        <v>127556</v>
      </c>
      <c r="E39834" t="s">
        <v>252958</v>
      </c>
    </row>
    <row r="39835" spans="1:5" x14ac:dyDescent="0.3">
      <c r="A39835">
        <v>0</v>
      </c>
      <c r="B39835">
        <v>2296394122</v>
      </c>
      <c r="C39835" t="s">
        <v>27343</v>
      </c>
      <c r="D39835" t="s">
        <v>127557</v>
      </c>
      <c r="E39835" t="s">
        <v>252959</v>
      </c>
    </row>
    <row r="39836" spans="1:5" x14ac:dyDescent="0.3">
      <c r="A39836">
        <v>0</v>
      </c>
      <c r="B39836">
        <v>2296394262</v>
      </c>
      <c r="C39836" t="s">
        <v>27344</v>
      </c>
      <c r="D39836" t="s">
        <v>116327</v>
      </c>
      <c r="E39836" t="s">
        <v>252960</v>
      </c>
    </row>
    <row r="39837" spans="1:5" x14ac:dyDescent="0.3">
      <c r="A39837">
        <v>0</v>
      </c>
      <c r="B39837">
        <v>2296394410</v>
      </c>
      <c r="C39837" t="s">
        <v>27345</v>
      </c>
      <c r="D39837" t="s">
        <v>127558</v>
      </c>
      <c r="E39837" t="s">
        <v>252961</v>
      </c>
    </row>
    <row r="39838" spans="1:5" x14ac:dyDescent="0.3">
      <c r="A39838">
        <v>0</v>
      </c>
      <c r="B39838">
        <v>2296395140</v>
      </c>
      <c r="C39838" t="s">
        <v>27346</v>
      </c>
      <c r="D39838" t="s">
        <v>127559</v>
      </c>
      <c r="E39838" t="s">
        <v>252962</v>
      </c>
    </row>
    <row r="39839" spans="1:5" x14ac:dyDescent="0.3">
      <c r="A39839">
        <v>0</v>
      </c>
      <c r="B39839">
        <v>2296395297</v>
      </c>
      <c r="C39839" t="s">
        <v>27346</v>
      </c>
      <c r="D39839" t="s">
        <v>127560</v>
      </c>
      <c r="E39839" t="s">
        <v>252963</v>
      </c>
    </row>
    <row r="39840" spans="1:5" x14ac:dyDescent="0.3">
      <c r="A39840">
        <v>0</v>
      </c>
      <c r="B39840">
        <v>2296395832</v>
      </c>
      <c r="C39840" t="s">
        <v>27347</v>
      </c>
      <c r="D39840" t="s">
        <v>127561</v>
      </c>
      <c r="E39840" t="s">
        <v>252964</v>
      </c>
    </row>
    <row r="39841" spans="1:5" x14ac:dyDescent="0.3">
      <c r="A39841">
        <v>0</v>
      </c>
      <c r="B39841">
        <v>2296396512</v>
      </c>
      <c r="C39841" t="s">
        <v>27348</v>
      </c>
      <c r="D39841" t="s">
        <v>127562</v>
      </c>
      <c r="E39841" t="s">
        <v>252965</v>
      </c>
    </row>
    <row r="39842" spans="1:5" x14ac:dyDescent="0.3">
      <c r="A39842">
        <v>0</v>
      </c>
      <c r="B39842">
        <v>2296396856</v>
      </c>
      <c r="C39842" t="s">
        <v>27349</v>
      </c>
      <c r="D39842" t="s">
        <v>127563</v>
      </c>
      <c r="E39842" t="s">
        <v>252966</v>
      </c>
    </row>
    <row r="39843" spans="1:5" x14ac:dyDescent="0.3">
      <c r="A39843">
        <v>0</v>
      </c>
      <c r="B39843">
        <v>2296397096</v>
      </c>
      <c r="C39843" t="s">
        <v>27350</v>
      </c>
      <c r="D39843" t="s">
        <v>127564</v>
      </c>
      <c r="E39843" t="s">
        <v>252967</v>
      </c>
    </row>
    <row r="39844" spans="1:5" x14ac:dyDescent="0.3">
      <c r="A39844">
        <v>0</v>
      </c>
      <c r="B39844">
        <v>2296397250</v>
      </c>
      <c r="C39844" t="s">
        <v>27350</v>
      </c>
      <c r="D39844" t="s">
        <v>127565</v>
      </c>
      <c r="E39844" t="s">
        <v>252968</v>
      </c>
    </row>
    <row r="39845" spans="1:5" x14ac:dyDescent="0.3">
      <c r="A39845">
        <v>0</v>
      </c>
      <c r="B39845">
        <v>2296397479</v>
      </c>
      <c r="C39845" t="s">
        <v>27351</v>
      </c>
      <c r="D39845" t="s">
        <v>127566</v>
      </c>
      <c r="E39845" t="s">
        <v>252969</v>
      </c>
    </row>
    <row r="39846" spans="1:5" x14ac:dyDescent="0.3">
      <c r="A39846">
        <v>0</v>
      </c>
      <c r="B39846">
        <v>2296398747</v>
      </c>
      <c r="C39846" t="s">
        <v>27352</v>
      </c>
      <c r="D39846" t="s">
        <v>127567</v>
      </c>
      <c r="E39846" t="s">
        <v>252970</v>
      </c>
    </row>
    <row r="39847" spans="1:5" x14ac:dyDescent="0.3">
      <c r="A39847">
        <v>0</v>
      </c>
      <c r="B39847">
        <v>2296398816</v>
      </c>
      <c r="C39847" t="s">
        <v>27353</v>
      </c>
      <c r="D39847" t="s">
        <v>127568</v>
      </c>
      <c r="E39847" t="s">
        <v>252971</v>
      </c>
    </row>
    <row r="39848" spans="1:5" x14ac:dyDescent="0.3">
      <c r="A39848">
        <v>0</v>
      </c>
      <c r="B39848">
        <v>2296398927</v>
      </c>
      <c r="C39848" t="s">
        <v>27353</v>
      </c>
      <c r="D39848" t="s">
        <v>127569</v>
      </c>
      <c r="E39848" t="s">
        <v>252972</v>
      </c>
    </row>
    <row r="39849" spans="1:5" x14ac:dyDescent="0.3">
      <c r="A39849">
        <v>0</v>
      </c>
      <c r="B39849">
        <v>2296399538</v>
      </c>
      <c r="C39849" t="s">
        <v>27354</v>
      </c>
      <c r="D39849" t="s">
        <v>127570</v>
      </c>
      <c r="E39849" t="s">
        <v>252973</v>
      </c>
    </row>
    <row r="39850" spans="1:5" x14ac:dyDescent="0.3">
      <c r="A39850">
        <v>0</v>
      </c>
      <c r="B39850">
        <v>2296399696</v>
      </c>
      <c r="C39850" t="s">
        <v>27355</v>
      </c>
      <c r="D39850" t="s">
        <v>127571</v>
      </c>
      <c r="E39850" t="s">
        <v>252974</v>
      </c>
    </row>
    <row r="39851" spans="1:5" x14ac:dyDescent="0.3">
      <c r="A39851">
        <v>0</v>
      </c>
      <c r="B39851">
        <v>2296399883</v>
      </c>
      <c r="C39851" t="s">
        <v>27355</v>
      </c>
      <c r="D39851" t="s">
        <v>127572</v>
      </c>
      <c r="E39851" t="s">
        <v>252975</v>
      </c>
    </row>
    <row r="39852" spans="1:5" x14ac:dyDescent="0.3">
      <c r="A39852">
        <v>0</v>
      </c>
      <c r="B39852">
        <v>2296400123</v>
      </c>
      <c r="C39852" t="s">
        <v>27356</v>
      </c>
      <c r="D39852" t="s">
        <v>127573</v>
      </c>
      <c r="E39852" t="s">
        <v>252976</v>
      </c>
    </row>
    <row r="39853" spans="1:5" x14ac:dyDescent="0.3">
      <c r="A39853">
        <v>0</v>
      </c>
      <c r="B39853">
        <v>2296401123</v>
      </c>
      <c r="C39853" t="s">
        <v>27357</v>
      </c>
      <c r="D39853" t="s">
        <v>127574</v>
      </c>
      <c r="E39853" t="s">
        <v>252977</v>
      </c>
    </row>
    <row r="39854" spans="1:5" x14ac:dyDescent="0.3">
      <c r="A39854">
        <v>0</v>
      </c>
      <c r="B39854">
        <v>2296401237</v>
      </c>
      <c r="C39854" t="s">
        <v>27357</v>
      </c>
      <c r="D39854" t="s">
        <v>127575</v>
      </c>
      <c r="E39854" t="s">
        <v>252978</v>
      </c>
    </row>
    <row r="39855" spans="1:5" x14ac:dyDescent="0.3">
      <c r="A39855">
        <v>0</v>
      </c>
      <c r="B39855">
        <v>2296401238</v>
      </c>
      <c r="C39855" t="s">
        <v>27357</v>
      </c>
      <c r="D39855" t="s">
        <v>127576</v>
      </c>
      <c r="E39855" t="s">
        <v>252979</v>
      </c>
    </row>
    <row r="39856" spans="1:5" x14ac:dyDescent="0.3">
      <c r="A39856">
        <v>0</v>
      </c>
      <c r="B39856">
        <v>2296401277</v>
      </c>
      <c r="C39856" t="s">
        <v>27357</v>
      </c>
      <c r="D39856" t="s">
        <v>127577</v>
      </c>
      <c r="E39856" t="s">
        <v>252980</v>
      </c>
    </row>
    <row r="39857" spans="1:5" x14ac:dyDescent="0.3">
      <c r="A39857">
        <v>0</v>
      </c>
      <c r="B39857">
        <v>2296401385</v>
      </c>
      <c r="C39857" t="s">
        <v>27358</v>
      </c>
      <c r="D39857" t="s">
        <v>114406</v>
      </c>
      <c r="E39857" t="s">
        <v>252981</v>
      </c>
    </row>
    <row r="39858" spans="1:5" x14ac:dyDescent="0.3">
      <c r="A39858">
        <v>0</v>
      </c>
      <c r="B39858">
        <v>2296401539</v>
      </c>
      <c r="C39858" t="s">
        <v>27359</v>
      </c>
      <c r="D39858" t="s">
        <v>127578</v>
      </c>
      <c r="E39858" t="s">
        <v>252982</v>
      </c>
    </row>
    <row r="39859" spans="1:5" x14ac:dyDescent="0.3">
      <c r="A39859">
        <v>0</v>
      </c>
      <c r="B39859">
        <v>2296401792</v>
      </c>
      <c r="C39859" t="s">
        <v>27360</v>
      </c>
      <c r="D39859" t="s">
        <v>104236</v>
      </c>
      <c r="E39859" t="s">
        <v>252983</v>
      </c>
    </row>
    <row r="39860" spans="1:5" x14ac:dyDescent="0.3">
      <c r="A39860">
        <v>0</v>
      </c>
      <c r="B39860">
        <v>2296401873</v>
      </c>
      <c r="C39860" t="s">
        <v>27360</v>
      </c>
      <c r="D39860" t="s">
        <v>127579</v>
      </c>
      <c r="E39860" t="s">
        <v>252984</v>
      </c>
    </row>
    <row r="39861" spans="1:5" x14ac:dyDescent="0.3">
      <c r="A39861">
        <v>0</v>
      </c>
      <c r="B39861">
        <v>2296402057</v>
      </c>
      <c r="C39861" t="s">
        <v>27361</v>
      </c>
      <c r="D39861" t="s">
        <v>127580</v>
      </c>
      <c r="E39861" t="s">
        <v>252985</v>
      </c>
    </row>
    <row r="39862" spans="1:5" x14ac:dyDescent="0.3">
      <c r="A39862">
        <v>0</v>
      </c>
      <c r="B39862">
        <v>2296402149</v>
      </c>
      <c r="C39862" t="s">
        <v>27361</v>
      </c>
      <c r="D39862" t="s">
        <v>127581</v>
      </c>
      <c r="E39862" t="s">
        <v>252986</v>
      </c>
    </row>
    <row r="39863" spans="1:5" x14ac:dyDescent="0.3">
      <c r="A39863">
        <v>0</v>
      </c>
      <c r="B39863">
        <v>2296402679</v>
      </c>
      <c r="C39863" t="s">
        <v>27362</v>
      </c>
      <c r="D39863" t="s">
        <v>127582</v>
      </c>
      <c r="E39863" t="s">
        <v>252987</v>
      </c>
    </row>
    <row r="39864" spans="1:5" x14ac:dyDescent="0.3">
      <c r="A39864">
        <v>0</v>
      </c>
      <c r="B39864">
        <v>2296402719</v>
      </c>
      <c r="C39864" t="s">
        <v>27362</v>
      </c>
      <c r="D39864" t="s">
        <v>127583</v>
      </c>
      <c r="E39864" t="s">
        <v>252988</v>
      </c>
    </row>
    <row r="39865" spans="1:5" x14ac:dyDescent="0.3">
      <c r="A39865">
        <v>0</v>
      </c>
      <c r="B39865">
        <v>2296402864</v>
      </c>
      <c r="C39865" t="s">
        <v>27362</v>
      </c>
      <c r="D39865" t="s">
        <v>127584</v>
      </c>
      <c r="E39865" t="s">
        <v>252989</v>
      </c>
    </row>
    <row r="39866" spans="1:5" x14ac:dyDescent="0.3">
      <c r="A39866">
        <v>0</v>
      </c>
      <c r="B39866">
        <v>2296402974</v>
      </c>
      <c r="C39866" t="s">
        <v>27363</v>
      </c>
      <c r="D39866" t="s">
        <v>127585</v>
      </c>
      <c r="E39866" t="s">
        <v>252990</v>
      </c>
    </row>
    <row r="39867" spans="1:5" x14ac:dyDescent="0.3">
      <c r="A39867">
        <v>0</v>
      </c>
      <c r="B39867">
        <v>2296403977</v>
      </c>
      <c r="C39867" t="s">
        <v>27364</v>
      </c>
      <c r="D39867" t="s">
        <v>127586</v>
      </c>
      <c r="E39867" t="s">
        <v>252991</v>
      </c>
    </row>
    <row r="39868" spans="1:5" x14ac:dyDescent="0.3">
      <c r="A39868">
        <v>0</v>
      </c>
      <c r="B39868">
        <v>2296417255</v>
      </c>
      <c r="C39868" t="s">
        <v>27365</v>
      </c>
      <c r="D39868" t="s">
        <v>127587</v>
      </c>
      <c r="E39868" t="s">
        <v>252992</v>
      </c>
    </row>
    <row r="39869" spans="1:5" x14ac:dyDescent="0.3">
      <c r="A39869">
        <v>0</v>
      </c>
      <c r="B39869">
        <v>2296417410</v>
      </c>
      <c r="C39869" t="s">
        <v>27366</v>
      </c>
      <c r="D39869" t="s">
        <v>127588</v>
      </c>
      <c r="E39869" t="s">
        <v>252993</v>
      </c>
    </row>
    <row r="39870" spans="1:5" x14ac:dyDescent="0.3">
      <c r="A39870">
        <v>0</v>
      </c>
      <c r="B39870">
        <v>2296417456</v>
      </c>
      <c r="C39870" t="s">
        <v>27366</v>
      </c>
      <c r="D39870" t="s">
        <v>101919</v>
      </c>
      <c r="E39870" t="s">
        <v>252994</v>
      </c>
    </row>
    <row r="39871" spans="1:5" x14ac:dyDescent="0.3">
      <c r="A39871">
        <v>0</v>
      </c>
      <c r="B39871">
        <v>2296417497</v>
      </c>
      <c r="C39871" t="s">
        <v>27366</v>
      </c>
      <c r="D39871" t="s">
        <v>127589</v>
      </c>
      <c r="E39871" t="s">
        <v>252995</v>
      </c>
    </row>
    <row r="39872" spans="1:5" x14ac:dyDescent="0.3">
      <c r="A39872">
        <v>0</v>
      </c>
      <c r="B39872">
        <v>2296417670</v>
      </c>
      <c r="C39872" t="s">
        <v>27367</v>
      </c>
      <c r="D39872" t="s">
        <v>127590</v>
      </c>
      <c r="E39872" t="s">
        <v>252996</v>
      </c>
    </row>
    <row r="39873" spans="1:5" x14ac:dyDescent="0.3">
      <c r="A39873">
        <v>0</v>
      </c>
      <c r="B39873">
        <v>2296418361</v>
      </c>
      <c r="C39873" t="s">
        <v>27368</v>
      </c>
      <c r="D39873" t="s">
        <v>127591</v>
      </c>
      <c r="E39873" t="s">
        <v>252997</v>
      </c>
    </row>
    <row r="39874" spans="1:5" x14ac:dyDescent="0.3">
      <c r="A39874">
        <v>0</v>
      </c>
      <c r="B39874">
        <v>2296418587</v>
      </c>
      <c r="C39874" t="s">
        <v>27369</v>
      </c>
      <c r="D39874" t="s">
        <v>127592</v>
      </c>
      <c r="E39874" t="s">
        <v>252998</v>
      </c>
    </row>
    <row r="39875" spans="1:5" x14ac:dyDescent="0.3">
      <c r="A39875">
        <v>0</v>
      </c>
      <c r="B39875">
        <v>2296418620</v>
      </c>
      <c r="C39875" t="s">
        <v>27369</v>
      </c>
      <c r="D39875" t="s">
        <v>127593</v>
      </c>
      <c r="E39875" t="s">
        <v>252999</v>
      </c>
    </row>
    <row r="39876" spans="1:5" x14ac:dyDescent="0.3">
      <c r="A39876">
        <v>0</v>
      </c>
      <c r="B39876">
        <v>2296418741</v>
      </c>
      <c r="C39876" t="s">
        <v>27370</v>
      </c>
      <c r="D39876" t="s">
        <v>127594</v>
      </c>
      <c r="E39876" t="s">
        <v>253000</v>
      </c>
    </row>
    <row r="39877" spans="1:5" x14ac:dyDescent="0.3">
      <c r="A39877">
        <v>0</v>
      </c>
      <c r="B39877">
        <v>2296418772</v>
      </c>
      <c r="C39877" t="s">
        <v>27370</v>
      </c>
      <c r="D39877" t="s">
        <v>127595</v>
      </c>
      <c r="E39877" t="s">
        <v>253001</v>
      </c>
    </row>
    <row r="39878" spans="1:5" x14ac:dyDescent="0.3">
      <c r="A39878">
        <v>0</v>
      </c>
      <c r="B39878">
        <v>2296418842</v>
      </c>
      <c r="C39878" t="s">
        <v>27370</v>
      </c>
      <c r="D39878" t="s">
        <v>127596</v>
      </c>
      <c r="E39878" t="s">
        <v>253002</v>
      </c>
    </row>
    <row r="39879" spans="1:5" x14ac:dyDescent="0.3">
      <c r="A39879">
        <v>0</v>
      </c>
      <c r="B39879">
        <v>2296418901</v>
      </c>
      <c r="C39879" t="s">
        <v>27371</v>
      </c>
      <c r="D39879" t="s">
        <v>127597</v>
      </c>
      <c r="E39879" t="s">
        <v>253003</v>
      </c>
    </row>
    <row r="39880" spans="1:5" x14ac:dyDescent="0.3">
      <c r="A39880">
        <v>0</v>
      </c>
      <c r="B39880">
        <v>2296419057</v>
      </c>
      <c r="C39880" t="s">
        <v>27371</v>
      </c>
      <c r="D39880" t="s">
        <v>127598</v>
      </c>
      <c r="E39880" t="s">
        <v>253004</v>
      </c>
    </row>
    <row r="39881" spans="1:5" x14ac:dyDescent="0.3">
      <c r="A39881">
        <v>0</v>
      </c>
      <c r="B39881">
        <v>2296419431</v>
      </c>
      <c r="C39881" t="s">
        <v>27372</v>
      </c>
      <c r="D39881" t="s">
        <v>127599</v>
      </c>
      <c r="E39881" t="s">
        <v>253005</v>
      </c>
    </row>
    <row r="39882" spans="1:5" x14ac:dyDescent="0.3">
      <c r="A39882">
        <v>0</v>
      </c>
      <c r="B39882">
        <v>2296419881</v>
      </c>
      <c r="C39882" t="s">
        <v>27373</v>
      </c>
      <c r="D39882" t="s">
        <v>125452</v>
      </c>
      <c r="E39882" t="s">
        <v>253006</v>
      </c>
    </row>
    <row r="39883" spans="1:5" x14ac:dyDescent="0.3">
      <c r="A39883">
        <v>0</v>
      </c>
      <c r="B39883">
        <v>2296420042</v>
      </c>
      <c r="C39883" t="s">
        <v>27374</v>
      </c>
      <c r="D39883" t="s">
        <v>127600</v>
      </c>
      <c r="E39883" t="s">
        <v>253007</v>
      </c>
    </row>
    <row r="39884" spans="1:5" x14ac:dyDescent="0.3">
      <c r="A39884">
        <v>0</v>
      </c>
      <c r="B39884">
        <v>2296420250</v>
      </c>
      <c r="C39884" t="s">
        <v>27375</v>
      </c>
      <c r="D39884" t="s">
        <v>127601</v>
      </c>
      <c r="E39884" t="s">
        <v>253008</v>
      </c>
    </row>
    <row r="39885" spans="1:5" x14ac:dyDescent="0.3">
      <c r="A39885">
        <v>0</v>
      </c>
      <c r="B39885">
        <v>2296420482</v>
      </c>
      <c r="C39885" t="s">
        <v>27376</v>
      </c>
      <c r="D39885" t="s">
        <v>127602</v>
      </c>
      <c r="E39885" t="s">
        <v>253009</v>
      </c>
    </row>
    <row r="39886" spans="1:5" x14ac:dyDescent="0.3">
      <c r="A39886">
        <v>0</v>
      </c>
      <c r="B39886">
        <v>2296420717</v>
      </c>
      <c r="C39886" t="s">
        <v>27377</v>
      </c>
      <c r="D39886" t="s">
        <v>127603</v>
      </c>
      <c r="E39886" t="s">
        <v>253010</v>
      </c>
    </row>
    <row r="39887" spans="1:5" x14ac:dyDescent="0.3">
      <c r="A39887">
        <v>0</v>
      </c>
      <c r="B39887">
        <v>2296420743</v>
      </c>
      <c r="C39887" t="s">
        <v>27377</v>
      </c>
      <c r="D39887" t="s">
        <v>127604</v>
      </c>
      <c r="E39887" t="s">
        <v>253011</v>
      </c>
    </row>
    <row r="39888" spans="1:5" x14ac:dyDescent="0.3">
      <c r="A39888">
        <v>0</v>
      </c>
      <c r="B39888">
        <v>2296420813</v>
      </c>
      <c r="C39888" t="s">
        <v>27377</v>
      </c>
      <c r="D39888" t="s">
        <v>127605</v>
      </c>
      <c r="E39888" t="s">
        <v>253012</v>
      </c>
    </row>
    <row r="39889" spans="1:5" x14ac:dyDescent="0.3">
      <c r="A39889">
        <v>0</v>
      </c>
      <c r="B39889">
        <v>2296421393</v>
      </c>
      <c r="C39889" t="s">
        <v>27378</v>
      </c>
      <c r="D39889" t="s">
        <v>127606</v>
      </c>
      <c r="E39889" t="s">
        <v>253013</v>
      </c>
    </row>
    <row r="39890" spans="1:5" x14ac:dyDescent="0.3">
      <c r="A39890">
        <v>0</v>
      </c>
      <c r="B39890">
        <v>2296421700</v>
      </c>
      <c r="C39890" t="s">
        <v>27379</v>
      </c>
      <c r="D39890" t="s">
        <v>127607</v>
      </c>
      <c r="E39890" t="s">
        <v>253014</v>
      </c>
    </row>
    <row r="39891" spans="1:5" x14ac:dyDescent="0.3">
      <c r="A39891">
        <v>0</v>
      </c>
      <c r="B39891">
        <v>2296422292</v>
      </c>
      <c r="C39891" t="s">
        <v>27380</v>
      </c>
      <c r="D39891" t="s">
        <v>127608</v>
      </c>
      <c r="E39891" t="s">
        <v>253015</v>
      </c>
    </row>
    <row r="39892" spans="1:5" x14ac:dyDescent="0.3">
      <c r="A39892">
        <v>0</v>
      </c>
      <c r="B39892">
        <v>2296422717</v>
      </c>
      <c r="C39892" t="s">
        <v>27381</v>
      </c>
      <c r="D39892" t="s">
        <v>127609</v>
      </c>
      <c r="E39892" t="s">
        <v>253016</v>
      </c>
    </row>
    <row r="39893" spans="1:5" x14ac:dyDescent="0.3">
      <c r="A39893">
        <v>0</v>
      </c>
      <c r="B39893">
        <v>2296423434</v>
      </c>
      <c r="C39893" t="s">
        <v>27382</v>
      </c>
      <c r="D39893" t="s">
        <v>127610</v>
      </c>
      <c r="E39893" t="s">
        <v>253017</v>
      </c>
    </row>
    <row r="39894" spans="1:5" x14ac:dyDescent="0.3">
      <c r="A39894">
        <v>0</v>
      </c>
      <c r="B39894">
        <v>2296423557</v>
      </c>
      <c r="C39894" t="s">
        <v>27383</v>
      </c>
      <c r="D39894" t="s">
        <v>127611</v>
      </c>
      <c r="E39894" t="s">
        <v>253018</v>
      </c>
    </row>
    <row r="39895" spans="1:5" x14ac:dyDescent="0.3">
      <c r="A39895">
        <v>0</v>
      </c>
      <c r="B39895">
        <v>2296423995</v>
      </c>
      <c r="C39895" t="s">
        <v>27384</v>
      </c>
      <c r="D39895" t="s">
        <v>127612</v>
      </c>
      <c r="E39895" t="s">
        <v>253019</v>
      </c>
    </row>
    <row r="39896" spans="1:5" x14ac:dyDescent="0.3">
      <c r="A39896">
        <v>0</v>
      </c>
      <c r="B39896">
        <v>2296424514</v>
      </c>
      <c r="C39896" t="s">
        <v>27385</v>
      </c>
      <c r="D39896" t="s">
        <v>127613</v>
      </c>
      <c r="E39896" t="s">
        <v>253020</v>
      </c>
    </row>
    <row r="39897" spans="1:5" x14ac:dyDescent="0.3">
      <c r="A39897">
        <v>0</v>
      </c>
      <c r="B39897">
        <v>2296424580</v>
      </c>
      <c r="C39897" t="s">
        <v>27386</v>
      </c>
      <c r="D39897" t="s">
        <v>127614</v>
      </c>
      <c r="E39897" t="s">
        <v>253021</v>
      </c>
    </row>
    <row r="39898" spans="1:5" x14ac:dyDescent="0.3">
      <c r="A39898">
        <v>0</v>
      </c>
      <c r="B39898">
        <v>2296424624</v>
      </c>
      <c r="C39898" t="s">
        <v>27386</v>
      </c>
      <c r="D39898" t="s">
        <v>127615</v>
      </c>
      <c r="E39898" t="s">
        <v>253022</v>
      </c>
    </row>
    <row r="39899" spans="1:5" x14ac:dyDescent="0.3">
      <c r="A39899">
        <v>0</v>
      </c>
      <c r="B39899">
        <v>2296424676</v>
      </c>
      <c r="C39899" t="s">
        <v>27386</v>
      </c>
      <c r="D39899" t="s">
        <v>127616</v>
      </c>
      <c r="E39899" t="s">
        <v>253023</v>
      </c>
    </row>
    <row r="39900" spans="1:5" x14ac:dyDescent="0.3">
      <c r="A39900">
        <v>0</v>
      </c>
      <c r="B39900">
        <v>2296425186</v>
      </c>
      <c r="C39900" t="s">
        <v>27387</v>
      </c>
      <c r="D39900" t="s">
        <v>127617</v>
      </c>
      <c r="E39900" t="s">
        <v>253024</v>
      </c>
    </row>
    <row r="39901" spans="1:5" x14ac:dyDescent="0.3">
      <c r="A39901">
        <v>0</v>
      </c>
      <c r="B39901">
        <v>2296425228</v>
      </c>
      <c r="C39901" t="s">
        <v>27387</v>
      </c>
      <c r="D39901" t="s">
        <v>127618</v>
      </c>
      <c r="E39901" t="s">
        <v>253025</v>
      </c>
    </row>
    <row r="39902" spans="1:5" x14ac:dyDescent="0.3">
      <c r="A39902">
        <v>0</v>
      </c>
      <c r="B39902">
        <v>2296425239</v>
      </c>
      <c r="C39902" t="s">
        <v>27387</v>
      </c>
      <c r="D39902" t="s">
        <v>127619</v>
      </c>
      <c r="E39902" t="s">
        <v>253026</v>
      </c>
    </row>
    <row r="39903" spans="1:5" x14ac:dyDescent="0.3">
      <c r="A39903">
        <v>0</v>
      </c>
      <c r="B39903">
        <v>2296425339</v>
      </c>
      <c r="C39903" t="s">
        <v>27388</v>
      </c>
      <c r="D39903" t="s">
        <v>127620</v>
      </c>
      <c r="E39903" t="s">
        <v>253027</v>
      </c>
    </row>
    <row r="39904" spans="1:5" x14ac:dyDescent="0.3">
      <c r="A39904">
        <v>0</v>
      </c>
      <c r="B39904">
        <v>2296425374</v>
      </c>
      <c r="C39904" t="s">
        <v>27388</v>
      </c>
      <c r="D39904" t="s">
        <v>127621</v>
      </c>
      <c r="E39904" t="s">
        <v>253028</v>
      </c>
    </row>
    <row r="39905" spans="1:5" x14ac:dyDescent="0.3">
      <c r="A39905">
        <v>0</v>
      </c>
      <c r="B39905">
        <v>2296425488</v>
      </c>
      <c r="C39905" t="s">
        <v>27389</v>
      </c>
      <c r="D39905" t="s">
        <v>127622</v>
      </c>
      <c r="E39905" t="s">
        <v>253029</v>
      </c>
    </row>
    <row r="39906" spans="1:5" x14ac:dyDescent="0.3">
      <c r="A39906">
        <v>0</v>
      </c>
      <c r="B39906">
        <v>2296425622</v>
      </c>
      <c r="C39906" t="s">
        <v>27389</v>
      </c>
      <c r="D39906" t="s">
        <v>127623</v>
      </c>
      <c r="E39906" t="s">
        <v>253030</v>
      </c>
    </row>
    <row r="39907" spans="1:5" x14ac:dyDescent="0.3">
      <c r="A39907">
        <v>0</v>
      </c>
      <c r="B39907">
        <v>2296425969</v>
      </c>
      <c r="C39907" t="s">
        <v>27390</v>
      </c>
      <c r="D39907" t="s">
        <v>123755</v>
      </c>
      <c r="E39907" t="s">
        <v>253031</v>
      </c>
    </row>
    <row r="39908" spans="1:5" x14ac:dyDescent="0.3">
      <c r="A39908">
        <v>0</v>
      </c>
      <c r="B39908">
        <v>2296426542</v>
      </c>
      <c r="C39908" t="s">
        <v>27391</v>
      </c>
      <c r="D39908" t="s">
        <v>127624</v>
      </c>
      <c r="E39908" t="s">
        <v>253032</v>
      </c>
    </row>
    <row r="39909" spans="1:5" x14ac:dyDescent="0.3">
      <c r="A39909">
        <v>0</v>
      </c>
      <c r="B39909">
        <v>2296426580</v>
      </c>
      <c r="C39909" t="s">
        <v>27391</v>
      </c>
      <c r="D39909" t="s">
        <v>96135</v>
      </c>
      <c r="E39909" t="s">
        <v>253033</v>
      </c>
    </row>
    <row r="39910" spans="1:5" x14ac:dyDescent="0.3">
      <c r="A39910">
        <v>0</v>
      </c>
      <c r="B39910">
        <v>2296426640</v>
      </c>
      <c r="C39910" t="s">
        <v>27391</v>
      </c>
      <c r="D39910" t="s">
        <v>112298</v>
      </c>
      <c r="E39910" t="s">
        <v>253034</v>
      </c>
    </row>
    <row r="39911" spans="1:5" x14ac:dyDescent="0.3">
      <c r="A39911">
        <v>0</v>
      </c>
      <c r="B39911">
        <v>2296426679</v>
      </c>
      <c r="C39911" t="s">
        <v>27392</v>
      </c>
      <c r="D39911" t="s">
        <v>127625</v>
      </c>
      <c r="E39911" t="s">
        <v>253035</v>
      </c>
    </row>
    <row r="39912" spans="1:5" x14ac:dyDescent="0.3">
      <c r="A39912">
        <v>0</v>
      </c>
      <c r="B39912">
        <v>2296426680</v>
      </c>
      <c r="C39912" t="s">
        <v>27392</v>
      </c>
      <c r="D39912" t="s">
        <v>127626</v>
      </c>
      <c r="E39912" t="s">
        <v>253036</v>
      </c>
    </row>
    <row r="39913" spans="1:5" x14ac:dyDescent="0.3">
      <c r="A39913">
        <v>0</v>
      </c>
      <c r="B39913">
        <v>2296427100</v>
      </c>
      <c r="C39913" t="s">
        <v>27393</v>
      </c>
      <c r="D39913" t="s">
        <v>124661</v>
      </c>
      <c r="E39913" t="s">
        <v>253037</v>
      </c>
    </row>
    <row r="39914" spans="1:5" x14ac:dyDescent="0.3">
      <c r="A39914">
        <v>0</v>
      </c>
      <c r="B39914">
        <v>2296427209</v>
      </c>
      <c r="C39914" t="s">
        <v>27394</v>
      </c>
      <c r="D39914" t="s">
        <v>127583</v>
      </c>
      <c r="E39914" t="s">
        <v>253038</v>
      </c>
    </row>
    <row r="39915" spans="1:5" x14ac:dyDescent="0.3">
      <c r="A39915">
        <v>0</v>
      </c>
      <c r="B39915">
        <v>2296428666</v>
      </c>
      <c r="C39915" t="s">
        <v>27395</v>
      </c>
      <c r="D39915" t="s">
        <v>127627</v>
      </c>
      <c r="E39915" t="s">
        <v>253039</v>
      </c>
    </row>
    <row r="39916" spans="1:5" x14ac:dyDescent="0.3">
      <c r="A39916">
        <v>0</v>
      </c>
      <c r="B39916">
        <v>2296429066</v>
      </c>
      <c r="C39916" t="s">
        <v>27396</v>
      </c>
      <c r="D39916" t="s">
        <v>127628</v>
      </c>
      <c r="E39916" t="s">
        <v>253040</v>
      </c>
    </row>
    <row r="39917" spans="1:5" x14ac:dyDescent="0.3">
      <c r="A39917">
        <v>0</v>
      </c>
      <c r="B39917">
        <v>2296429225</v>
      </c>
      <c r="C39917" t="s">
        <v>27397</v>
      </c>
      <c r="D39917" t="s">
        <v>101100</v>
      </c>
      <c r="E39917" t="s">
        <v>253041</v>
      </c>
    </row>
    <row r="39918" spans="1:5" x14ac:dyDescent="0.3">
      <c r="A39918">
        <v>0</v>
      </c>
      <c r="B39918">
        <v>2296429282</v>
      </c>
      <c r="C39918" t="s">
        <v>27397</v>
      </c>
      <c r="D39918" t="s">
        <v>127629</v>
      </c>
      <c r="E39918" t="s">
        <v>253042</v>
      </c>
    </row>
    <row r="39919" spans="1:5" x14ac:dyDescent="0.3">
      <c r="A39919">
        <v>0</v>
      </c>
      <c r="B39919">
        <v>2296429484</v>
      </c>
      <c r="C39919" t="s">
        <v>27398</v>
      </c>
      <c r="D39919" t="s">
        <v>127630</v>
      </c>
      <c r="E39919" t="s">
        <v>253043</v>
      </c>
    </row>
    <row r="39920" spans="1:5" x14ac:dyDescent="0.3">
      <c r="A39920">
        <v>0</v>
      </c>
      <c r="B39920">
        <v>2296429905</v>
      </c>
      <c r="C39920" t="s">
        <v>27399</v>
      </c>
      <c r="D39920" t="s">
        <v>127631</v>
      </c>
      <c r="E39920" t="s">
        <v>253044</v>
      </c>
    </row>
    <row r="39921" spans="1:5" x14ac:dyDescent="0.3">
      <c r="A39921">
        <v>0</v>
      </c>
      <c r="B39921">
        <v>2296430113</v>
      </c>
      <c r="C39921" t="s">
        <v>27400</v>
      </c>
      <c r="D39921" t="s">
        <v>127632</v>
      </c>
      <c r="E39921" t="s">
        <v>253045</v>
      </c>
    </row>
    <row r="39922" spans="1:5" x14ac:dyDescent="0.3">
      <c r="A39922">
        <v>0</v>
      </c>
      <c r="B39922">
        <v>2296430163</v>
      </c>
      <c r="C39922" t="s">
        <v>27400</v>
      </c>
      <c r="D39922" t="s">
        <v>127633</v>
      </c>
      <c r="E39922" t="s">
        <v>253046</v>
      </c>
    </row>
    <row r="39923" spans="1:5" x14ac:dyDescent="0.3">
      <c r="A39923">
        <v>0</v>
      </c>
      <c r="B39923">
        <v>2296430379</v>
      </c>
      <c r="C39923" t="s">
        <v>27401</v>
      </c>
      <c r="D39923" t="s">
        <v>127634</v>
      </c>
      <c r="E39923" t="s">
        <v>253047</v>
      </c>
    </row>
    <row r="39924" spans="1:5" x14ac:dyDescent="0.3">
      <c r="A39924">
        <v>0</v>
      </c>
      <c r="B39924">
        <v>2296430729</v>
      </c>
      <c r="C39924" t="s">
        <v>27402</v>
      </c>
      <c r="D39924" t="s">
        <v>127635</v>
      </c>
      <c r="E39924" t="s">
        <v>253048</v>
      </c>
    </row>
    <row r="39925" spans="1:5" x14ac:dyDescent="0.3">
      <c r="A39925">
        <v>0</v>
      </c>
      <c r="B39925">
        <v>2296430963</v>
      </c>
      <c r="C39925" t="s">
        <v>27403</v>
      </c>
      <c r="D39925" t="s">
        <v>99914</v>
      </c>
      <c r="E39925" t="s">
        <v>253049</v>
      </c>
    </row>
    <row r="39926" spans="1:5" x14ac:dyDescent="0.3">
      <c r="A39926">
        <v>0</v>
      </c>
      <c r="B39926">
        <v>2296431181</v>
      </c>
      <c r="C39926" t="s">
        <v>27403</v>
      </c>
      <c r="D39926" t="s">
        <v>127607</v>
      </c>
      <c r="E39926" t="s">
        <v>253050</v>
      </c>
    </row>
    <row r="39927" spans="1:5" x14ac:dyDescent="0.3">
      <c r="A39927">
        <v>0</v>
      </c>
      <c r="B39927">
        <v>2296431352</v>
      </c>
      <c r="C39927" t="s">
        <v>27404</v>
      </c>
      <c r="D39927" t="s">
        <v>127636</v>
      </c>
      <c r="E39927" t="s">
        <v>253051</v>
      </c>
    </row>
    <row r="39928" spans="1:5" x14ac:dyDescent="0.3">
      <c r="A39928">
        <v>0</v>
      </c>
      <c r="B39928">
        <v>2296431679</v>
      </c>
      <c r="C39928" t="s">
        <v>27405</v>
      </c>
      <c r="D39928" t="s">
        <v>127637</v>
      </c>
      <c r="E39928" t="s">
        <v>253052</v>
      </c>
    </row>
    <row r="39929" spans="1:5" x14ac:dyDescent="0.3">
      <c r="A39929">
        <v>0</v>
      </c>
      <c r="B39929">
        <v>2296431944</v>
      </c>
      <c r="C39929" t="s">
        <v>27406</v>
      </c>
      <c r="D39929" t="s">
        <v>127638</v>
      </c>
      <c r="E39929" t="s">
        <v>253053</v>
      </c>
    </row>
    <row r="39930" spans="1:5" x14ac:dyDescent="0.3">
      <c r="A39930">
        <v>0</v>
      </c>
      <c r="B39930">
        <v>2296432015</v>
      </c>
      <c r="C39930" t="s">
        <v>27406</v>
      </c>
      <c r="D39930" t="s">
        <v>108609</v>
      </c>
      <c r="E39930" t="s">
        <v>253054</v>
      </c>
    </row>
    <row r="39931" spans="1:5" x14ac:dyDescent="0.3">
      <c r="A39931">
        <v>0</v>
      </c>
      <c r="B39931">
        <v>2296432121</v>
      </c>
      <c r="C39931" t="s">
        <v>27407</v>
      </c>
      <c r="D39931" t="s">
        <v>127639</v>
      </c>
      <c r="E39931" t="s">
        <v>253055</v>
      </c>
    </row>
    <row r="39932" spans="1:5" x14ac:dyDescent="0.3">
      <c r="A39932">
        <v>0</v>
      </c>
      <c r="B39932">
        <v>2296432196</v>
      </c>
      <c r="C39932" t="s">
        <v>27407</v>
      </c>
      <c r="D39932" t="s">
        <v>127640</v>
      </c>
      <c r="E39932" t="s">
        <v>253056</v>
      </c>
    </row>
    <row r="39933" spans="1:5" x14ac:dyDescent="0.3">
      <c r="A39933">
        <v>0</v>
      </c>
      <c r="B39933">
        <v>2296432330</v>
      </c>
      <c r="C39933" t="s">
        <v>27408</v>
      </c>
      <c r="D39933" t="s">
        <v>127641</v>
      </c>
      <c r="E39933" t="s">
        <v>253057</v>
      </c>
    </row>
    <row r="39934" spans="1:5" x14ac:dyDescent="0.3">
      <c r="A39934">
        <v>0</v>
      </c>
      <c r="B39934">
        <v>2296432830</v>
      </c>
      <c r="C39934" t="s">
        <v>27409</v>
      </c>
      <c r="D39934" t="s">
        <v>127642</v>
      </c>
      <c r="E39934" t="s">
        <v>253058</v>
      </c>
    </row>
    <row r="39935" spans="1:5" x14ac:dyDescent="0.3">
      <c r="A39935">
        <v>0</v>
      </c>
      <c r="B39935">
        <v>2296433318</v>
      </c>
      <c r="C39935" t="s">
        <v>27410</v>
      </c>
      <c r="D39935" t="s">
        <v>127643</v>
      </c>
      <c r="E39935" t="s">
        <v>253059</v>
      </c>
    </row>
    <row r="39936" spans="1:5" x14ac:dyDescent="0.3">
      <c r="A39936">
        <v>0</v>
      </c>
      <c r="B39936">
        <v>2296433514</v>
      </c>
      <c r="C39936" t="s">
        <v>27411</v>
      </c>
      <c r="D39936" t="s">
        <v>127644</v>
      </c>
      <c r="E39936" t="s">
        <v>253060</v>
      </c>
    </row>
    <row r="39937" spans="1:5" x14ac:dyDescent="0.3">
      <c r="A39937">
        <v>0</v>
      </c>
      <c r="B39937">
        <v>2296443225</v>
      </c>
      <c r="C39937" t="s">
        <v>27412</v>
      </c>
      <c r="D39937" t="s">
        <v>127645</v>
      </c>
      <c r="E39937" t="s">
        <v>253061</v>
      </c>
    </row>
    <row r="39938" spans="1:5" x14ac:dyDescent="0.3">
      <c r="A39938">
        <v>0</v>
      </c>
      <c r="B39938">
        <v>2296443599</v>
      </c>
      <c r="C39938" t="s">
        <v>27413</v>
      </c>
      <c r="D39938" t="s">
        <v>127646</v>
      </c>
      <c r="E39938" t="s">
        <v>253062</v>
      </c>
    </row>
    <row r="39939" spans="1:5" x14ac:dyDescent="0.3">
      <c r="A39939">
        <v>0</v>
      </c>
      <c r="B39939">
        <v>2296444118</v>
      </c>
      <c r="C39939" t="s">
        <v>27414</v>
      </c>
      <c r="D39939" t="s">
        <v>127647</v>
      </c>
      <c r="E39939" t="s">
        <v>253063</v>
      </c>
    </row>
    <row r="39940" spans="1:5" x14ac:dyDescent="0.3">
      <c r="A39940">
        <v>0</v>
      </c>
      <c r="B39940">
        <v>2296444561</v>
      </c>
      <c r="C39940" t="s">
        <v>27415</v>
      </c>
      <c r="D39940" t="s">
        <v>113800</v>
      </c>
      <c r="E39940" t="s">
        <v>253064</v>
      </c>
    </row>
    <row r="39941" spans="1:5" x14ac:dyDescent="0.3">
      <c r="A39941">
        <v>0</v>
      </c>
      <c r="B39941">
        <v>2296444867</v>
      </c>
      <c r="C39941" t="s">
        <v>27416</v>
      </c>
      <c r="D39941" t="s">
        <v>127648</v>
      </c>
      <c r="E39941" t="s">
        <v>253065</v>
      </c>
    </row>
    <row r="39942" spans="1:5" x14ac:dyDescent="0.3">
      <c r="A39942">
        <v>0</v>
      </c>
      <c r="B39942">
        <v>2296444957</v>
      </c>
      <c r="C39942" t="s">
        <v>27416</v>
      </c>
      <c r="D39942" t="s">
        <v>127649</v>
      </c>
      <c r="E39942" t="s">
        <v>253066</v>
      </c>
    </row>
    <row r="39943" spans="1:5" x14ac:dyDescent="0.3">
      <c r="A39943">
        <v>0</v>
      </c>
      <c r="B39943">
        <v>2296445384</v>
      </c>
      <c r="C39943" t="s">
        <v>27417</v>
      </c>
      <c r="D39943" t="s">
        <v>127650</v>
      </c>
      <c r="E39943" t="s">
        <v>253067</v>
      </c>
    </row>
    <row r="39944" spans="1:5" x14ac:dyDescent="0.3">
      <c r="A39944">
        <v>0</v>
      </c>
      <c r="B39944">
        <v>2296445719</v>
      </c>
      <c r="C39944" t="s">
        <v>27418</v>
      </c>
      <c r="D39944" t="s">
        <v>102466</v>
      </c>
      <c r="E39944" t="s">
        <v>253068</v>
      </c>
    </row>
    <row r="39945" spans="1:5" x14ac:dyDescent="0.3">
      <c r="A39945">
        <v>0</v>
      </c>
      <c r="B39945">
        <v>2296445721</v>
      </c>
      <c r="C39945" t="s">
        <v>27418</v>
      </c>
      <c r="D39945" t="s">
        <v>127651</v>
      </c>
      <c r="E39945" t="s">
        <v>253069</v>
      </c>
    </row>
    <row r="39946" spans="1:5" x14ac:dyDescent="0.3">
      <c r="A39946">
        <v>0</v>
      </c>
      <c r="B39946">
        <v>2296445725</v>
      </c>
      <c r="C39946" t="s">
        <v>27418</v>
      </c>
      <c r="D39946" t="s">
        <v>127652</v>
      </c>
      <c r="E39946" t="s">
        <v>253070</v>
      </c>
    </row>
    <row r="39947" spans="1:5" x14ac:dyDescent="0.3">
      <c r="A39947">
        <v>0</v>
      </c>
      <c r="B39947">
        <v>2296445794</v>
      </c>
      <c r="C39947" t="s">
        <v>27418</v>
      </c>
      <c r="D39947" t="s">
        <v>127653</v>
      </c>
      <c r="E39947" t="s">
        <v>253071</v>
      </c>
    </row>
    <row r="39948" spans="1:5" x14ac:dyDescent="0.3">
      <c r="A39948">
        <v>0</v>
      </c>
      <c r="B39948">
        <v>2296445999</v>
      </c>
      <c r="C39948" t="s">
        <v>27419</v>
      </c>
      <c r="D39948" t="s">
        <v>109222</v>
      </c>
      <c r="E39948" t="s">
        <v>253072</v>
      </c>
    </row>
    <row r="39949" spans="1:5" x14ac:dyDescent="0.3">
      <c r="A39949">
        <v>0</v>
      </c>
      <c r="B39949">
        <v>2296447127</v>
      </c>
      <c r="C39949" t="s">
        <v>27420</v>
      </c>
      <c r="D39949" t="s">
        <v>104044</v>
      </c>
      <c r="E39949" t="s">
        <v>253073</v>
      </c>
    </row>
    <row r="39950" spans="1:5" x14ac:dyDescent="0.3">
      <c r="A39950">
        <v>0</v>
      </c>
      <c r="B39950">
        <v>2296447129</v>
      </c>
      <c r="C39950" t="s">
        <v>27420</v>
      </c>
      <c r="D39950" t="s">
        <v>127654</v>
      </c>
      <c r="E39950" t="s">
        <v>253074</v>
      </c>
    </row>
    <row r="39951" spans="1:5" x14ac:dyDescent="0.3">
      <c r="A39951">
        <v>0</v>
      </c>
      <c r="B39951">
        <v>2296447374</v>
      </c>
      <c r="C39951" t="s">
        <v>27421</v>
      </c>
      <c r="D39951" t="s">
        <v>127655</v>
      </c>
      <c r="E39951" t="s">
        <v>253075</v>
      </c>
    </row>
    <row r="39952" spans="1:5" x14ac:dyDescent="0.3">
      <c r="A39952">
        <v>0</v>
      </c>
      <c r="B39952">
        <v>2296447548</v>
      </c>
      <c r="C39952" t="s">
        <v>27422</v>
      </c>
      <c r="D39952" t="s">
        <v>111294</v>
      </c>
      <c r="E39952" t="s">
        <v>253076</v>
      </c>
    </row>
    <row r="39953" spans="1:5" x14ac:dyDescent="0.3">
      <c r="A39953">
        <v>0</v>
      </c>
      <c r="B39953">
        <v>2296448025</v>
      </c>
      <c r="C39953" t="s">
        <v>27423</v>
      </c>
      <c r="D39953" t="s">
        <v>127656</v>
      </c>
      <c r="E39953" t="s">
        <v>253077</v>
      </c>
    </row>
    <row r="39954" spans="1:5" x14ac:dyDescent="0.3">
      <c r="A39954">
        <v>0</v>
      </c>
      <c r="B39954">
        <v>2296448352</v>
      </c>
      <c r="C39954" t="s">
        <v>27424</v>
      </c>
      <c r="D39954" t="s">
        <v>127657</v>
      </c>
      <c r="E39954" t="s">
        <v>253078</v>
      </c>
    </row>
    <row r="39955" spans="1:5" x14ac:dyDescent="0.3">
      <c r="A39955">
        <v>0</v>
      </c>
      <c r="B39955">
        <v>2296448383</v>
      </c>
      <c r="C39955" t="s">
        <v>27424</v>
      </c>
      <c r="D39955" t="s">
        <v>127658</v>
      </c>
      <c r="E39955" t="s">
        <v>253079</v>
      </c>
    </row>
    <row r="39956" spans="1:5" x14ac:dyDescent="0.3">
      <c r="A39956">
        <v>0</v>
      </c>
      <c r="B39956">
        <v>2296448442</v>
      </c>
      <c r="C39956" t="s">
        <v>27424</v>
      </c>
      <c r="D39956" t="s">
        <v>127659</v>
      </c>
      <c r="E39956" t="s">
        <v>253080</v>
      </c>
    </row>
    <row r="39957" spans="1:5" x14ac:dyDescent="0.3">
      <c r="A39957">
        <v>0</v>
      </c>
      <c r="B39957">
        <v>2296448670</v>
      </c>
      <c r="C39957" t="s">
        <v>27425</v>
      </c>
      <c r="D39957" t="s">
        <v>127660</v>
      </c>
      <c r="E39957" t="s">
        <v>253081</v>
      </c>
    </row>
    <row r="39958" spans="1:5" x14ac:dyDescent="0.3">
      <c r="A39958">
        <v>0</v>
      </c>
      <c r="B39958">
        <v>2296448850</v>
      </c>
      <c r="C39958" t="s">
        <v>27425</v>
      </c>
      <c r="D39958" t="s">
        <v>127661</v>
      </c>
      <c r="E39958" t="s">
        <v>253082</v>
      </c>
    </row>
    <row r="39959" spans="1:5" x14ac:dyDescent="0.3">
      <c r="A39959">
        <v>0</v>
      </c>
      <c r="B39959">
        <v>2296449170</v>
      </c>
      <c r="C39959" t="s">
        <v>27426</v>
      </c>
      <c r="D39959" t="s">
        <v>118185</v>
      </c>
      <c r="E39959" t="s">
        <v>253083</v>
      </c>
    </row>
    <row r="39960" spans="1:5" x14ac:dyDescent="0.3">
      <c r="A39960">
        <v>0</v>
      </c>
      <c r="B39960">
        <v>2296449220</v>
      </c>
      <c r="C39960" t="s">
        <v>27426</v>
      </c>
      <c r="D39960" t="s">
        <v>99642</v>
      </c>
      <c r="E39960" t="s">
        <v>253084</v>
      </c>
    </row>
    <row r="39961" spans="1:5" x14ac:dyDescent="0.3">
      <c r="A39961">
        <v>0</v>
      </c>
      <c r="B39961">
        <v>2296450121</v>
      </c>
      <c r="C39961" t="s">
        <v>27427</v>
      </c>
      <c r="D39961" t="s">
        <v>127662</v>
      </c>
      <c r="E39961" t="s">
        <v>253085</v>
      </c>
    </row>
    <row r="39962" spans="1:5" x14ac:dyDescent="0.3">
      <c r="A39962">
        <v>0</v>
      </c>
      <c r="B39962">
        <v>2296450452</v>
      </c>
      <c r="C39962" t="s">
        <v>27428</v>
      </c>
      <c r="D39962" t="s">
        <v>127663</v>
      </c>
      <c r="E39962" t="s">
        <v>253086</v>
      </c>
    </row>
    <row r="39963" spans="1:5" x14ac:dyDescent="0.3">
      <c r="A39963">
        <v>0</v>
      </c>
      <c r="B39963">
        <v>2296450707</v>
      </c>
      <c r="C39963" t="s">
        <v>27429</v>
      </c>
      <c r="D39963" t="s">
        <v>127664</v>
      </c>
      <c r="E39963" t="s">
        <v>253087</v>
      </c>
    </row>
    <row r="39964" spans="1:5" x14ac:dyDescent="0.3">
      <c r="A39964">
        <v>0</v>
      </c>
      <c r="B39964">
        <v>2296450891</v>
      </c>
      <c r="C39964" t="s">
        <v>27430</v>
      </c>
      <c r="D39964" t="s">
        <v>127665</v>
      </c>
      <c r="E39964" t="s">
        <v>253088</v>
      </c>
    </row>
    <row r="39965" spans="1:5" x14ac:dyDescent="0.3">
      <c r="A39965">
        <v>0</v>
      </c>
      <c r="B39965">
        <v>2296451197</v>
      </c>
      <c r="C39965" t="s">
        <v>27431</v>
      </c>
      <c r="D39965" t="s">
        <v>127666</v>
      </c>
      <c r="E39965" t="s">
        <v>253089</v>
      </c>
    </row>
    <row r="39966" spans="1:5" x14ac:dyDescent="0.3">
      <c r="A39966">
        <v>0</v>
      </c>
      <c r="B39966">
        <v>2296451229</v>
      </c>
      <c r="C39966" t="s">
        <v>27431</v>
      </c>
      <c r="D39966" t="s">
        <v>127667</v>
      </c>
      <c r="E39966" t="s">
        <v>253090</v>
      </c>
    </row>
    <row r="39967" spans="1:5" x14ac:dyDescent="0.3">
      <c r="A39967">
        <v>0</v>
      </c>
      <c r="B39967">
        <v>2296451335</v>
      </c>
      <c r="C39967" t="s">
        <v>27432</v>
      </c>
      <c r="D39967" t="s">
        <v>127668</v>
      </c>
      <c r="E39967" t="s">
        <v>253091</v>
      </c>
    </row>
    <row r="39968" spans="1:5" x14ac:dyDescent="0.3">
      <c r="A39968">
        <v>0</v>
      </c>
      <c r="B39968">
        <v>2296451398</v>
      </c>
      <c r="C39968" t="s">
        <v>27432</v>
      </c>
      <c r="D39968" t="s">
        <v>127669</v>
      </c>
      <c r="E39968" t="s">
        <v>253092</v>
      </c>
    </row>
    <row r="39969" spans="1:5" x14ac:dyDescent="0.3">
      <c r="A39969">
        <v>0</v>
      </c>
      <c r="B39969">
        <v>2296451492</v>
      </c>
      <c r="C39969" t="s">
        <v>27433</v>
      </c>
      <c r="D39969" t="s">
        <v>127670</v>
      </c>
      <c r="E39969" t="s">
        <v>253093</v>
      </c>
    </row>
    <row r="39970" spans="1:5" x14ac:dyDescent="0.3">
      <c r="A39970">
        <v>0</v>
      </c>
      <c r="B39970">
        <v>2296451498</v>
      </c>
      <c r="C39970" t="s">
        <v>27432</v>
      </c>
      <c r="D39970" t="s">
        <v>127671</v>
      </c>
      <c r="E39970" t="s">
        <v>253094</v>
      </c>
    </row>
    <row r="39971" spans="1:5" x14ac:dyDescent="0.3">
      <c r="A39971">
        <v>0</v>
      </c>
      <c r="B39971">
        <v>2296451672</v>
      </c>
      <c r="C39971" t="s">
        <v>27433</v>
      </c>
      <c r="D39971" t="s">
        <v>121040</v>
      </c>
      <c r="E39971" t="s">
        <v>253095</v>
      </c>
    </row>
    <row r="39972" spans="1:5" x14ac:dyDescent="0.3">
      <c r="A39972">
        <v>0</v>
      </c>
      <c r="B39972">
        <v>2296451679</v>
      </c>
      <c r="C39972" t="s">
        <v>27433</v>
      </c>
      <c r="D39972" t="s">
        <v>102095</v>
      </c>
      <c r="E39972" t="s">
        <v>253096</v>
      </c>
    </row>
    <row r="39973" spans="1:5" x14ac:dyDescent="0.3">
      <c r="A39973">
        <v>0</v>
      </c>
      <c r="B39973">
        <v>2296452125</v>
      </c>
      <c r="C39973" t="s">
        <v>27434</v>
      </c>
      <c r="D39973" t="s">
        <v>127672</v>
      </c>
      <c r="E39973" t="s">
        <v>253097</v>
      </c>
    </row>
    <row r="39974" spans="1:5" x14ac:dyDescent="0.3">
      <c r="A39974">
        <v>0</v>
      </c>
      <c r="B39974">
        <v>2296452296</v>
      </c>
      <c r="C39974" t="s">
        <v>27435</v>
      </c>
      <c r="D39974" t="s">
        <v>127673</v>
      </c>
      <c r="E39974" t="s">
        <v>253098</v>
      </c>
    </row>
    <row r="39975" spans="1:5" x14ac:dyDescent="0.3">
      <c r="A39975">
        <v>0</v>
      </c>
      <c r="B39975">
        <v>2296453057</v>
      </c>
      <c r="C39975" t="s">
        <v>27436</v>
      </c>
      <c r="D39975" t="s">
        <v>127674</v>
      </c>
      <c r="E39975" t="s">
        <v>253099</v>
      </c>
    </row>
    <row r="39976" spans="1:5" x14ac:dyDescent="0.3">
      <c r="A39976">
        <v>0</v>
      </c>
      <c r="B39976">
        <v>2296453110</v>
      </c>
      <c r="C39976" t="s">
        <v>27437</v>
      </c>
      <c r="D39976" t="s">
        <v>127675</v>
      </c>
      <c r="E39976" t="s">
        <v>253100</v>
      </c>
    </row>
    <row r="39977" spans="1:5" x14ac:dyDescent="0.3">
      <c r="A39977">
        <v>0</v>
      </c>
      <c r="B39977">
        <v>2296453192</v>
      </c>
      <c r="C39977" t="s">
        <v>27437</v>
      </c>
      <c r="D39977" t="s">
        <v>127676</v>
      </c>
      <c r="E39977" t="s">
        <v>253101</v>
      </c>
    </row>
    <row r="39978" spans="1:5" x14ac:dyDescent="0.3">
      <c r="A39978">
        <v>0</v>
      </c>
      <c r="B39978">
        <v>2296453706</v>
      </c>
      <c r="C39978" t="s">
        <v>27438</v>
      </c>
      <c r="D39978" t="s">
        <v>127677</v>
      </c>
      <c r="E39978" t="s">
        <v>253102</v>
      </c>
    </row>
    <row r="39979" spans="1:5" x14ac:dyDescent="0.3">
      <c r="A39979">
        <v>0</v>
      </c>
      <c r="B39979">
        <v>2296453938</v>
      </c>
      <c r="C39979" t="s">
        <v>27439</v>
      </c>
      <c r="D39979" t="s">
        <v>127678</v>
      </c>
      <c r="E39979" t="s">
        <v>253103</v>
      </c>
    </row>
    <row r="39980" spans="1:5" x14ac:dyDescent="0.3">
      <c r="A39980">
        <v>0</v>
      </c>
      <c r="B39980">
        <v>2296454135</v>
      </c>
      <c r="C39980" t="s">
        <v>27440</v>
      </c>
      <c r="D39980" t="s">
        <v>127679</v>
      </c>
      <c r="E39980" t="s">
        <v>253104</v>
      </c>
    </row>
    <row r="39981" spans="1:5" x14ac:dyDescent="0.3">
      <c r="A39981">
        <v>0</v>
      </c>
      <c r="B39981">
        <v>2296454464</v>
      </c>
      <c r="C39981" t="s">
        <v>27441</v>
      </c>
      <c r="D39981" t="s">
        <v>127680</v>
      </c>
      <c r="E39981" t="s">
        <v>253105</v>
      </c>
    </row>
    <row r="39982" spans="1:5" x14ac:dyDescent="0.3">
      <c r="A39982">
        <v>0</v>
      </c>
      <c r="B39982">
        <v>2296454640</v>
      </c>
      <c r="C39982" t="s">
        <v>27442</v>
      </c>
      <c r="D39982" t="s">
        <v>127681</v>
      </c>
      <c r="E39982" t="s">
        <v>253106</v>
      </c>
    </row>
    <row r="39983" spans="1:5" x14ac:dyDescent="0.3">
      <c r="A39983">
        <v>0</v>
      </c>
      <c r="B39983">
        <v>2296454701</v>
      </c>
      <c r="C39983" t="s">
        <v>27442</v>
      </c>
      <c r="D39983" t="s">
        <v>127682</v>
      </c>
      <c r="E39983" t="s">
        <v>253107</v>
      </c>
    </row>
    <row r="39984" spans="1:5" x14ac:dyDescent="0.3">
      <c r="A39984">
        <v>0</v>
      </c>
      <c r="B39984">
        <v>2296454753</v>
      </c>
      <c r="C39984" t="s">
        <v>27442</v>
      </c>
      <c r="D39984" t="s">
        <v>127683</v>
      </c>
      <c r="E39984" t="s">
        <v>253108</v>
      </c>
    </row>
    <row r="39985" spans="1:5" x14ac:dyDescent="0.3">
      <c r="A39985">
        <v>0</v>
      </c>
      <c r="B39985">
        <v>2296455111</v>
      </c>
      <c r="C39985" t="s">
        <v>27443</v>
      </c>
      <c r="D39985" t="s">
        <v>127684</v>
      </c>
      <c r="E39985" t="s">
        <v>253109</v>
      </c>
    </row>
    <row r="39986" spans="1:5" x14ac:dyDescent="0.3">
      <c r="A39986">
        <v>0</v>
      </c>
      <c r="B39986">
        <v>2296455660</v>
      </c>
      <c r="C39986" t="s">
        <v>27444</v>
      </c>
      <c r="D39986" t="s">
        <v>127685</v>
      </c>
      <c r="E39986" t="s">
        <v>253110</v>
      </c>
    </row>
    <row r="39987" spans="1:5" x14ac:dyDescent="0.3">
      <c r="A39987">
        <v>0</v>
      </c>
      <c r="B39987">
        <v>2296455684</v>
      </c>
      <c r="C39987" t="s">
        <v>27444</v>
      </c>
      <c r="D39987" t="s">
        <v>115780</v>
      </c>
      <c r="E39987" t="s">
        <v>253111</v>
      </c>
    </row>
    <row r="39988" spans="1:5" x14ac:dyDescent="0.3">
      <c r="A39988">
        <v>0</v>
      </c>
      <c r="B39988">
        <v>2296455990</v>
      </c>
      <c r="C39988" t="s">
        <v>27445</v>
      </c>
      <c r="D39988" t="s">
        <v>127686</v>
      </c>
      <c r="E39988" t="s">
        <v>253112</v>
      </c>
    </row>
    <row r="39989" spans="1:5" x14ac:dyDescent="0.3">
      <c r="A39989">
        <v>0</v>
      </c>
      <c r="B39989">
        <v>2296456349</v>
      </c>
      <c r="C39989" t="s">
        <v>27446</v>
      </c>
      <c r="D39989" t="s">
        <v>127687</v>
      </c>
      <c r="E39989" t="s">
        <v>253113</v>
      </c>
    </row>
    <row r="39990" spans="1:5" x14ac:dyDescent="0.3">
      <c r="A39990">
        <v>0</v>
      </c>
      <c r="B39990">
        <v>2296456391</v>
      </c>
      <c r="C39990" t="s">
        <v>27446</v>
      </c>
      <c r="D39990" t="s">
        <v>127688</v>
      </c>
      <c r="E39990" t="s">
        <v>253114</v>
      </c>
    </row>
    <row r="39991" spans="1:5" x14ac:dyDescent="0.3">
      <c r="A39991">
        <v>0</v>
      </c>
      <c r="B39991">
        <v>2296456436</v>
      </c>
      <c r="C39991" t="s">
        <v>27446</v>
      </c>
      <c r="D39991" t="s">
        <v>127689</v>
      </c>
      <c r="E39991" t="s">
        <v>253115</v>
      </c>
    </row>
    <row r="39992" spans="1:5" x14ac:dyDescent="0.3">
      <c r="A39992">
        <v>0</v>
      </c>
      <c r="B39992">
        <v>2296457085</v>
      </c>
      <c r="C39992" t="s">
        <v>27447</v>
      </c>
      <c r="D39992" t="s">
        <v>127690</v>
      </c>
      <c r="E39992" t="s">
        <v>253116</v>
      </c>
    </row>
    <row r="39993" spans="1:5" x14ac:dyDescent="0.3">
      <c r="A39993">
        <v>0</v>
      </c>
      <c r="B39993">
        <v>2296457401</v>
      </c>
      <c r="C39993" t="s">
        <v>27448</v>
      </c>
      <c r="D39993" t="s">
        <v>127691</v>
      </c>
      <c r="E39993" t="s">
        <v>253117</v>
      </c>
    </row>
    <row r="39994" spans="1:5" x14ac:dyDescent="0.3">
      <c r="A39994">
        <v>0</v>
      </c>
      <c r="B39994">
        <v>2296457522</v>
      </c>
      <c r="C39994" t="s">
        <v>27448</v>
      </c>
      <c r="D39994" t="s">
        <v>127692</v>
      </c>
      <c r="E39994" t="s">
        <v>253118</v>
      </c>
    </row>
    <row r="39995" spans="1:5" x14ac:dyDescent="0.3">
      <c r="A39995">
        <v>0</v>
      </c>
      <c r="B39995">
        <v>2296457635</v>
      </c>
      <c r="C39995" t="s">
        <v>27449</v>
      </c>
      <c r="D39995" t="s">
        <v>127693</v>
      </c>
      <c r="E39995" t="s">
        <v>253119</v>
      </c>
    </row>
    <row r="39996" spans="1:5" x14ac:dyDescent="0.3">
      <c r="A39996">
        <v>0</v>
      </c>
      <c r="B39996">
        <v>2296458029</v>
      </c>
      <c r="C39996" t="s">
        <v>27450</v>
      </c>
      <c r="D39996" t="s">
        <v>127694</v>
      </c>
      <c r="E39996" t="s">
        <v>253120</v>
      </c>
    </row>
    <row r="39997" spans="1:5" x14ac:dyDescent="0.3">
      <c r="A39997">
        <v>0</v>
      </c>
      <c r="B39997">
        <v>2296458060</v>
      </c>
      <c r="C39997" t="s">
        <v>27451</v>
      </c>
      <c r="D39997" t="s">
        <v>127695</v>
      </c>
      <c r="E39997" t="s">
        <v>253121</v>
      </c>
    </row>
    <row r="39998" spans="1:5" x14ac:dyDescent="0.3">
      <c r="A39998">
        <v>0</v>
      </c>
      <c r="B39998">
        <v>2296458277</v>
      </c>
      <c r="C39998" t="s">
        <v>27452</v>
      </c>
      <c r="D39998" t="s">
        <v>127696</v>
      </c>
      <c r="E39998" t="s">
        <v>253122</v>
      </c>
    </row>
    <row r="39999" spans="1:5" x14ac:dyDescent="0.3">
      <c r="A39999">
        <v>0</v>
      </c>
      <c r="B39999">
        <v>2296458291</v>
      </c>
      <c r="C39999" t="s">
        <v>27452</v>
      </c>
      <c r="D39999" t="s">
        <v>127697</v>
      </c>
      <c r="E39999" t="s">
        <v>253123</v>
      </c>
    </row>
    <row r="40000" spans="1:5" x14ac:dyDescent="0.3">
      <c r="A40000">
        <v>0</v>
      </c>
      <c r="B40000">
        <v>2296459003</v>
      </c>
      <c r="C40000" t="s">
        <v>27453</v>
      </c>
      <c r="D40000" t="s">
        <v>101575</v>
      </c>
      <c r="E40000" t="s">
        <v>253124</v>
      </c>
    </row>
    <row r="40001" spans="1:5" x14ac:dyDescent="0.3">
      <c r="A40001">
        <v>0</v>
      </c>
      <c r="B40001">
        <v>2296459356</v>
      </c>
      <c r="C40001" t="s">
        <v>27454</v>
      </c>
      <c r="D40001" t="s">
        <v>127698</v>
      </c>
      <c r="E40001" t="s">
        <v>253125</v>
      </c>
    </row>
    <row r="40002" spans="1:5" x14ac:dyDescent="0.3">
      <c r="A40002">
        <v>0</v>
      </c>
      <c r="B40002">
        <v>2296459371</v>
      </c>
      <c r="C40002" t="s">
        <v>27454</v>
      </c>
      <c r="D40002" t="s">
        <v>127699</v>
      </c>
      <c r="E40002" t="s">
        <v>253126</v>
      </c>
    </row>
    <row r="40003" spans="1:5" x14ac:dyDescent="0.3">
      <c r="A40003">
        <v>0</v>
      </c>
      <c r="B40003">
        <v>2296459500</v>
      </c>
      <c r="C40003" t="s">
        <v>27455</v>
      </c>
      <c r="D40003" t="s">
        <v>125646</v>
      </c>
      <c r="E40003" t="s">
        <v>253127</v>
      </c>
    </row>
    <row r="40004" spans="1:5" x14ac:dyDescent="0.3">
      <c r="A40004">
        <v>0</v>
      </c>
      <c r="B40004">
        <v>2296459611</v>
      </c>
      <c r="C40004" t="s">
        <v>27456</v>
      </c>
      <c r="D40004" t="s">
        <v>127700</v>
      </c>
      <c r="E40004" t="s">
        <v>253128</v>
      </c>
    </row>
    <row r="40005" spans="1:5" x14ac:dyDescent="0.3">
      <c r="A40005">
        <v>0</v>
      </c>
      <c r="B40005">
        <v>2296459890</v>
      </c>
      <c r="C40005" t="s">
        <v>27457</v>
      </c>
      <c r="D40005" t="s">
        <v>127701</v>
      </c>
      <c r="E40005" t="s">
        <v>253129</v>
      </c>
    </row>
    <row r="40006" spans="1:5" x14ac:dyDescent="0.3">
      <c r="A40006">
        <v>0</v>
      </c>
      <c r="B40006">
        <v>2296460589</v>
      </c>
      <c r="C40006" t="s">
        <v>27458</v>
      </c>
      <c r="D40006" t="s">
        <v>127702</v>
      </c>
      <c r="E40006" t="s">
        <v>253130</v>
      </c>
    </row>
    <row r="40007" spans="1:5" x14ac:dyDescent="0.3">
      <c r="A40007">
        <v>0</v>
      </c>
      <c r="B40007">
        <v>2296461120</v>
      </c>
      <c r="C40007" t="s">
        <v>27459</v>
      </c>
      <c r="D40007" t="s">
        <v>127703</v>
      </c>
      <c r="E40007" t="s">
        <v>253131</v>
      </c>
    </row>
    <row r="40008" spans="1:5" x14ac:dyDescent="0.3">
      <c r="A40008">
        <v>0</v>
      </c>
      <c r="B40008">
        <v>2296461346</v>
      </c>
      <c r="C40008" t="s">
        <v>27459</v>
      </c>
      <c r="D40008" t="s">
        <v>127704</v>
      </c>
      <c r="E40008" t="s">
        <v>253132</v>
      </c>
    </row>
    <row r="40009" spans="1:5" x14ac:dyDescent="0.3">
      <c r="A40009">
        <v>0</v>
      </c>
      <c r="B40009">
        <v>2296461432</v>
      </c>
      <c r="C40009" t="s">
        <v>27460</v>
      </c>
      <c r="D40009" t="s">
        <v>127705</v>
      </c>
      <c r="E40009" t="s">
        <v>253133</v>
      </c>
    </row>
    <row r="40010" spans="1:5" x14ac:dyDescent="0.3">
      <c r="A40010">
        <v>0</v>
      </c>
      <c r="B40010">
        <v>2296461506</v>
      </c>
      <c r="C40010" t="s">
        <v>27460</v>
      </c>
      <c r="D40010" t="s">
        <v>127706</v>
      </c>
      <c r="E40010" t="s">
        <v>253134</v>
      </c>
    </row>
    <row r="40011" spans="1:5" x14ac:dyDescent="0.3">
      <c r="A40011">
        <v>0</v>
      </c>
      <c r="B40011">
        <v>2296470884</v>
      </c>
      <c r="C40011" t="s">
        <v>27461</v>
      </c>
      <c r="D40011" t="s">
        <v>127707</v>
      </c>
      <c r="E40011" t="s">
        <v>253135</v>
      </c>
    </row>
    <row r="40012" spans="1:5" x14ac:dyDescent="0.3">
      <c r="A40012">
        <v>0</v>
      </c>
      <c r="B40012">
        <v>2296471083</v>
      </c>
      <c r="C40012" t="s">
        <v>27462</v>
      </c>
      <c r="D40012" t="s">
        <v>127438</v>
      </c>
      <c r="E40012" t="s">
        <v>253136</v>
      </c>
    </row>
    <row r="40013" spans="1:5" x14ac:dyDescent="0.3">
      <c r="A40013">
        <v>0</v>
      </c>
      <c r="B40013">
        <v>2296471279</v>
      </c>
      <c r="C40013" t="s">
        <v>27463</v>
      </c>
      <c r="D40013" t="s">
        <v>127708</v>
      </c>
      <c r="E40013" t="s">
        <v>253137</v>
      </c>
    </row>
    <row r="40014" spans="1:5" x14ac:dyDescent="0.3">
      <c r="A40014">
        <v>0</v>
      </c>
      <c r="B40014">
        <v>2296471685</v>
      </c>
      <c r="C40014" t="s">
        <v>27464</v>
      </c>
      <c r="D40014" t="s">
        <v>127709</v>
      </c>
      <c r="E40014" t="s">
        <v>253138</v>
      </c>
    </row>
    <row r="40015" spans="1:5" x14ac:dyDescent="0.3">
      <c r="A40015">
        <v>0</v>
      </c>
      <c r="B40015">
        <v>2296471711</v>
      </c>
      <c r="C40015" t="s">
        <v>27464</v>
      </c>
      <c r="D40015" t="s">
        <v>121298</v>
      </c>
      <c r="E40015" t="s">
        <v>253139</v>
      </c>
    </row>
    <row r="40016" spans="1:5" x14ac:dyDescent="0.3">
      <c r="A40016">
        <v>0</v>
      </c>
      <c r="B40016">
        <v>2296471779</v>
      </c>
      <c r="C40016" t="s">
        <v>27464</v>
      </c>
      <c r="D40016" t="s">
        <v>127710</v>
      </c>
      <c r="E40016" t="s">
        <v>253140</v>
      </c>
    </row>
    <row r="40017" spans="1:5" x14ac:dyDescent="0.3">
      <c r="A40017">
        <v>0</v>
      </c>
      <c r="B40017">
        <v>2296471903</v>
      </c>
      <c r="C40017" t="s">
        <v>27465</v>
      </c>
      <c r="D40017" t="s">
        <v>127711</v>
      </c>
      <c r="E40017" t="s">
        <v>253141</v>
      </c>
    </row>
    <row r="40018" spans="1:5" x14ac:dyDescent="0.3">
      <c r="A40018">
        <v>0</v>
      </c>
      <c r="B40018">
        <v>2296472053</v>
      </c>
      <c r="C40018" t="s">
        <v>27465</v>
      </c>
      <c r="D40018" t="s">
        <v>127712</v>
      </c>
      <c r="E40018" t="s">
        <v>253142</v>
      </c>
    </row>
    <row r="40019" spans="1:5" x14ac:dyDescent="0.3">
      <c r="A40019">
        <v>0</v>
      </c>
      <c r="B40019">
        <v>2296472098</v>
      </c>
      <c r="C40019" t="s">
        <v>27465</v>
      </c>
      <c r="D40019" t="s">
        <v>127713</v>
      </c>
      <c r="E40019" t="s">
        <v>253143</v>
      </c>
    </row>
    <row r="40020" spans="1:5" x14ac:dyDescent="0.3">
      <c r="A40020">
        <v>0</v>
      </c>
      <c r="B40020">
        <v>2296472293</v>
      </c>
      <c r="C40020" t="s">
        <v>27466</v>
      </c>
      <c r="D40020" t="s">
        <v>127714</v>
      </c>
      <c r="E40020" t="s">
        <v>253144</v>
      </c>
    </row>
    <row r="40021" spans="1:5" x14ac:dyDescent="0.3">
      <c r="A40021">
        <v>0</v>
      </c>
      <c r="B40021">
        <v>2296472406</v>
      </c>
      <c r="C40021" t="s">
        <v>27467</v>
      </c>
      <c r="D40021" t="s">
        <v>127715</v>
      </c>
      <c r="E40021" t="s">
        <v>253145</v>
      </c>
    </row>
    <row r="40022" spans="1:5" x14ac:dyDescent="0.3">
      <c r="A40022">
        <v>0</v>
      </c>
      <c r="B40022">
        <v>2296472935</v>
      </c>
      <c r="C40022" t="s">
        <v>27468</v>
      </c>
      <c r="D40022" t="s">
        <v>127716</v>
      </c>
      <c r="E40022" t="s">
        <v>253146</v>
      </c>
    </row>
    <row r="40023" spans="1:5" x14ac:dyDescent="0.3">
      <c r="A40023">
        <v>0</v>
      </c>
      <c r="B40023">
        <v>2296473021</v>
      </c>
      <c r="C40023" t="s">
        <v>27469</v>
      </c>
      <c r="D40023" t="s">
        <v>127717</v>
      </c>
      <c r="E40023" t="s">
        <v>253147</v>
      </c>
    </row>
    <row r="40024" spans="1:5" x14ac:dyDescent="0.3">
      <c r="A40024">
        <v>0</v>
      </c>
      <c r="B40024">
        <v>2296473335</v>
      </c>
      <c r="C40024" t="s">
        <v>27470</v>
      </c>
      <c r="D40024" t="s">
        <v>127718</v>
      </c>
      <c r="E40024" t="s">
        <v>253148</v>
      </c>
    </row>
    <row r="40025" spans="1:5" x14ac:dyDescent="0.3">
      <c r="A40025">
        <v>0</v>
      </c>
      <c r="B40025">
        <v>2296473562</v>
      </c>
      <c r="C40025" t="s">
        <v>27471</v>
      </c>
      <c r="D40025" t="s">
        <v>127719</v>
      </c>
      <c r="E40025" t="s">
        <v>253149</v>
      </c>
    </row>
    <row r="40026" spans="1:5" x14ac:dyDescent="0.3">
      <c r="A40026">
        <v>0</v>
      </c>
      <c r="B40026">
        <v>2296473795</v>
      </c>
      <c r="C40026" t="s">
        <v>27472</v>
      </c>
      <c r="D40026" t="s">
        <v>127720</v>
      </c>
      <c r="E40026" t="s">
        <v>253150</v>
      </c>
    </row>
    <row r="40027" spans="1:5" x14ac:dyDescent="0.3">
      <c r="A40027">
        <v>0</v>
      </c>
      <c r="B40027">
        <v>2296473882</v>
      </c>
      <c r="C40027" t="s">
        <v>27473</v>
      </c>
      <c r="D40027" t="s">
        <v>125640</v>
      </c>
      <c r="E40027" t="s">
        <v>253151</v>
      </c>
    </row>
    <row r="40028" spans="1:5" x14ac:dyDescent="0.3">
      <c r="A40028">
        <v>0</v>
      </c>
      <c r="B40028">
        <v>2296474295</v>
      </c>
      <c r="C40028" t="s">
        <v>27474</v>
      </c>
      <c r="D40028" t="s">
        <v>95518</v>
      </c>
      <c r="E40028" t="s">
        <v>253152</v>
      </c>
    </row>
    <row r="40029" spans="1:5" x14ac:dyDescent="0.3">
      <c r="A40029">
        <v>0</v>
      </c>
      <c r="B40029">
        <v>2296474549</v>
      </c>
      <c r="C40029" t="s">
        <v>27475</v>
      </c>
      <c r="D40029" t="s">
        <v>127721</v>
      </c>
      <c r="E40029" t="s">
        <v>253153</v>
      </c>
    </row>
    <row r="40030" spans="1:5" x14ac:dyDescent="0.3">
      <c r="A40030">
        <v>0</v>
      </c>
      <c r="B40030">
        <v>2296474806</v>
      </c>
      <c r="C40030" t="s">
        <v>27476</v>
      </c>
      <c r="D40030" t="s">
        <v>127722</v>
      </c>
      <c r="E40030" t="s">
        <v>253154</v>
      </c>
    </row>
    <row r="40031" spans="1:5" x14ac:dyDescent="0.3">
      <c r="A40031">
        <v>0</v>
      </c>
      <c r="B40031">
        <v>2296474876</v>
      </c>
      <c r="C40031" t="s">
        <v>27476</v>
      </c>
      <c r="D40031" t="s">
        <v>127723</v>
      </c>
      <c r="E40031" t="s">
        <v>253155</v>
      </c>
    </row>
    <row r="40032" spans="1:5" x14ac:dyDescent="0.3">
      <c r="A40032">
        <v>0</v>
      </c>
      <c r="B40032">
        <v>2296475147</v>
      </c>
      <c r="C40032" t="s">
        <v>27477</v>
      </c>
      <c r="D40032" t="s">
        <v>127724</v>
      </c>
      <c r="E40032" t="s">
        <v>253156</v>
      </c>
    </row>
    <row r="40033" spans="1:5" x14ac:dyDescent="0.3">
      <c r="A40033">
        <v>0</v>
      </c>
      <c r="B40033">
        <v>2296475333</v>
      </c>
      <c r="C40033" t="s">
        <v>27478</v>
      </c>
      <c r="D40033" t="s">
        <v>127725</v>
      </c>
      <c r="E40033" t="s">
        <v>253157</v>
      </c>
    </row>
    <row r="40034" spans="1:5" x14ac:dyDescent="0.3">
      <c r="A40034">
        <v>0</v>
      </c>
      <c r="B40034">
        <v>2296475399</v>
      </c>
      <c r="C40034" t="s">
        <v>27478</v>
      </c>
      <c r="D40034" t="s">
        <v>127726</v>
      </c>
      <c r="E40034" t="s">
        <v>253158</v>
      </c>
    </row>
    <row r="40035" spans="1:5" x14ac:dyDescent="0.3">
      <c r="A40035">
        <v>0</v>
      </c>
      <c r="B40035">
        <v>2296475524</v>
      </c>
      <c r="C40035" t="s">
        <v>27479</v>
      </c>
      <c r="D40035" t="s">
        <v>127727</v>
      </c>
      <c r="E40035" t="s">
        <v>253159</v>
      </c>
    </row>
    <row r="40036" spans="1:5" x14ac:dyDescent="0.3">
      <c r="A40036">
        <v>0</v>
      </c>
      <c r="B40036">
        <v>2296475742</v>
      </c>
      <c r="C40036" t="s">
        <v>27480</v>
      </c>
      <c r="D40036" t="s">
        <v>127728</v>
      </c>
      <c r="E40036" t="s">
        <v>253160</v>
      </c>
    </row>
    <row r="40037" spans="1:5" x14ac:dyDescent="0.3">
      <c r="A40037">
        <v>0</v>
      </c>
      <c r="B40037">
        <v>2296475828</v>
      </c>
      <c r="C40037" t="s">
        <v>27480</v>
      </c>
      <c r="D40037" t="s">
        <v>127729</v>
      </c>
      <c r="E40037" t="s">
        <v>253161</v>
      </c>
    </row>
    <row r="40038" spans="1:5" x14ac:dyDescent="0.3">
      <c r="A40038">
        <v>0</v>
      </c>
      <c r="B40038">
        <v>2296475928</v>
      </c>
      <c r="C40038" t="s">
        <v>27481</v>
      </c>
      <c r="D40038" t="s">
        <v>127730</v>
      </c>
      <c r="E40038" t="s">
        <v>253162</v>
      </c>
    </row>
    <row r="40039" spans="1:5" x14ac:dyDescent="0.3">
      <c r="A40039">
        <v>0</v>
      </c>
      <c r="B40039">
        <v>2296475995</v>
      </c>
      <c r="C40039" t="s">
        <v>27481</v>
      </c>
      <c r="D40039" t="s">
        <v>108587</v>
      </c>
      <c r="E40039" t="s">
        <v>253163</v>
      </c>
    </row>
    <row r="40040" spans="1:5" x14ac:dyDescent="0.3">
      <c r="A40040">
        <v>0</v>
      </c>
      <c r="B40040">
        <v>2296476319</v>
      </c>
      <c r="C40040" t="s">
        <v>27482</v>
      </c>
      <c r="D40040" t="s">
        <v>127731</v>
      </c>
      <c r="E40040" t="s">
        <v>253164</v>
      </c>
    </row>
    <row r="40041" spans="1:5" x14ac:dyDescent="0.3">
      <c r="A40041">
        <v>0</v>
      </c>
      <c r="B40041">
        <v>2296476322</v>
      </c>
      <c r="C40041" t="s">
        <v>27482</v>
      </c>
      <c r="D40041" t="s">
        <v>94268</v>
      </c>
      <c r="E40041" t="s">
        <v>253165</v>
      </c>
    </row>
    <row r="40042" spans="1:5" x14ac:dyDescent="0.3">
      <c r="A40042">
        <v>0</v>
      </c>
      <c r="B40042">
        <v>2296476397</v>
      </c>
      <c r="C40042" t="s">
        <v>27483</v>
      </c>
      <c r="D40042" t="s">
        <v>127732</v>
      </c>
      <c r="E40042" t="s">
        <v>253166</v>
      </c>
    </row>
    <row r="40043" spans="1:5" x14ac:dyDescent="0.3">
      <c r="A40043">
        <v>0</v>
      </c>
      <c r="B40043">
        <v>2296476417</v>
      </c>
      <c r="C40043" t="s">
        <v>27483</v>
      </c>
      <c r="D40043" t="s">
        <v>127733</v>
      </c>
      <c r="E40043" t="s">
        <v>253167</v>
      </c>
    </row>
    <row r="40044" spans="1:5" x14ac:dyDescent="0.3">
      <c r="A40044">
        <v>0</v>
      </c>
      <c r="B40044">
        <v>2296476517</v>
      </c>
      <c r="C40044" t="s">
        <v>27483</v>
      </c>
      <c r="D40044" t="s">
        <v>127734</v>
      </c>
      <c r="E40044" t="s">
        <v>253168</v>
      </c>
    </row>
    <row r="40045" spans="1:5" x14ac:dyDescent="0.3">
      <c r="A40045">
        <v>0</v>
      </c>
      <c r="B40045">
        <v>2296477111</v>
      </c>
      <c r="C40045" t="s">
        <v>27484</v>
      </c>
      <c r="D40045" t="s">
        <v>122539</v>
      </c>
      <c r="E40045" t="s">
        <v>253169</v>
      </c>
    </row>
    <row r="40046" spans="1:5" x14ac:dyDescent="0.3">
      <c r="A40046">
        <v>0</v>
      </c>
      <c r="B40046">
        <v>2296477153</v>
      </c>
      <c r="C40046" t="s">
        <v>27484</v>
      </c>
      <c r="D40046" t="s">
        <v>127735</v>
      </c>
      <c r="E40046" t="s">
        <v>253170</v>
      </c>
    </row>
    <row r="40047" spans="1:5" x14ac:dyDescent="0.3">
      <c r="A40047">
        <v>0</v>
      </c>
      <c r="B40047">
        <v>2296477203</v>
      </c>
      <c r="C40047" t="s">
        <v>27485</v>
      </c>
      <c r="D40047" t="s">
        <v>113941</v>
      </c>
      <c r="E40047" t="s">
        <v>253171</v>
      </c>
    </row>
    <row r="40048" spans="1:5" x14ac:dyDescent="0.3">
      <c r="A40048">
        <v>0</v>
      </c>
      <c r="B40048">
        <v>2296477235</v>
      </c>
      <c r="C40048" t="s">
        <v>27485</v>
      </c>
      <c r="D40048" t="s">
        <v>127736</v>
      </c>
      <c r="E40048" t="s">
        <v>253172</v>
      </c>
    </row>
    <row r="40049" spans="1:5" x14ac:dyDescent="0.3">
      <c r="A40049">
        <v>0</v>
      </c>
      <c r="B40049">
        <v>2296477502</v>
      </c>
      <c r="C40049" t="s">
        <v>27486</v>
      </c>
      <c r="D40049" t="s">
        <v>127737</v>
      </c>
      <c r="E40049" t="s">
        <v>253173</v>
      </c>
    </row>
    <row r="40050" spans="1:5" x14ac:dyDescent="0.3">
      <c r="A40050">
        <v>0</v>
      </c>
      <c r="B40050">
        <v>2296477513</v>
      </c>
      <c r="C40050" t="s">
        <v>27486</v>
      </c>
      <c r="D40050" t="s">
        <v>127738</v>
      </c>
      <c r="E40050" t="s">
        <v>253174</v>
      </c>
    </row>
    <row r="40051" spans="1:5" x14ac:dyDescent="0.3">
      <c r="A40051">
        <v>0</v>
      </c>
      <c r="B40051">
        <v>2296477675</v>
      </c>
      <c r="C40051" t="s">
        <v>27487</v>
      </c>
      <c r="D40051" t="s">
        <v>127739</v>
      </c>
      <c r="E40051" t="s">
        <v>253175</v>
      </c>
    </row>
    <row r="40052" spans="1:5" x14ac:dyDescent="0.3">
      <c r="A40052">
        <v>0</v>
      </c>
      <c r="B40052">
        <v>2296477898</v>
      </c>
      <c r="C40052" t="s">
        <v>27488</v>
      </c>
      <c r="D40052" t="s">
        <v>127740</v>
      </c>
      <c r="E40052" t="s">
        <v>253176</v>
      </c>
    </row>
    <row r="40053" spans="1:5" x14ac:dyDescent="0.3">
      <c r="A40053">
        <v>0</v>
      </c>
      <c r="B40053">
        <v>2296478416</v>
      </c>
      <c r="C40053" t="s">
        <v>27489</v>
      </c>
      <c r="D40053" t="s">
        <v>127741</v>
      </c>
      <c r="E40053" t="s">
        <v>253177</v>
      </c>
    </row>
    <row r="40054" spans="1:5" x14ac:dyDescent="0.3">
      <c r="A40054">
        <v>0</v>
      </c>
      <c r="B40054">
        <v>2296478480</v>
      </c>
      <c r="C40054" t="s">
        <v>27490</v>
      </c>
      <c r="D40054" t="s">
        <v>127742</v>
      </c>
      <c r="E40054" t="s">
        <v>253178</v>
      </c>
    </row>
    <row r="40055" spans="1:5" x14ac:dyDescent="0.3">
      <c r="A40055">
        <v>0</v>
      </c>
      <c r="B40055">
        <v>2296478511</v>
      </c>
      <c r="C40055" t="s">
        <v>27490</v>
      </c>
      <c r="D40055" t="s">
        <v>127743</v>
      </c>
      <c r="E40055" t="s">
        <v>253179</v>
      </c>
    </row>
    <row r="40056" spans="1:5" x14ac:dyDescent="0.3">
      <c r="A40056">
        <v>0</v>
      </c>
      <c r="B40056">
        <v>2296478736</v>
      </c>
      <c r="C40056" t="s">
        <v>27491</v>
      </c>
      <c r="D40056" t="s">
        <v>127744</v>
      </c>
      <c r="E40056" t="s">
        <v>253180</v>
      </c>
    </row>
    <row r="40057" spans="1:5" x14ac:dyDescent="0.3">
      <c r="A40057">
        <v>0</v>
      </c>
      <c r="B40057">
        <v>2296478943</v>
      </c>
      <c r="C40057" t="s">
        <v>27492</v>
      </c>
      <c r="D40057" t="s">
        <v>127745</v>
      </c>
      <c r="E40057" t="s">
        <v>253181</v>
      </c>
    </row>
    <row r="40058" spans="1:5" x14ac:dyDescent="0.3">
      <c r="A40058">
        <v>0</v>
      </c>
      <c r="B40058">
        <v>2296478975</v>
      </c>
      <c r="C40058" t="s">
        <v>27492</v>
      </c>
      <c r="D40058" t="s">
        <v>127746</v>
      </c>
      <c r="E40058" t="s">
        <v>253182</v>
      </c>
    </row>
    <row r="40059" spans="1:5" x14ac:dyDescent="0.3">
      <c r="A40059">
        <v>0</v>
      </c>
      <c r="B40059">
        <v>2296479117</v>
      </c>
      <c r="C40059" t="s">
        <v>27492</v>
      </c>
      <c r="D40059" t="s">
        <v>127747</v>
      </c>
      <c r="E40059" t="s">
        <v>253183</v>
      </c>
    </row>
    <row r="40060" spans="1:5" x14ac:dyDescent="0.3">
      <c r="A40060">
        <v>0</v>
      </c>
      <c r="B40060">
        <v>2296479489</v>
      </c>
      <c r="C40060" t="s">
        <v>27493</v>
      </c>
      <c r="D40060" t="s">
        <v>127748</v>
      </c>
      <c r="E40060" t="s">
        <v>253184</v>
      </c>
    </row>
    <row r="40061" spans="1:5" x14ac:dyDescent="0.3">
      <c r="A40061">
        <v>0</v>
      </c>
      <c r="B40061">
        <v>2296480459</v>
      </c>
      <c r="C40061" t="s">
        <v>27494</v>
      </c>
      <c r="D40061" t="s">
        <v>127749</v>
      </c>
      <c r="E40061" t="s">
        <v>253185</v>
      </c>
    </row>
    <row r="40062" spans="1:5" x14ac:dyDescent="0.3">
      <c r="A40062">
        <v>0</v>
      </c>
      <c r="B40062">
        <v>2296480469</v>
      </c>
      <c r="C40062" t="s">
        <v>27494</v>
      </c>
      <c r="D40062" t="s">
        <v>127750</v>
      </c>
      <c r="E40062" t="s">
        <v>253186</v>
      </c>
    </row>
    <row r="40063" spans="1:5" x14ac:dyDescent="0.3">
      <c r="A40063">
        <v>0</v>
      </c>
      <c r="B40063">
        <v>2296480515</v>
      </c>
      <c r="C40063" t="s">
        <v>27494</v>
      </c>
      <c r="D40063" t="s">
        <v>127751</v>
      </c>
      <c r="E40063" t="s">
        <v>253187</v>
      </c>
    </row>
    <row r="40064" spans="1:5" x14ac:dyDescent="0.3">
      <c r="A40064">
        <v>0</v>
      </c>
      <c r="B40064">
        <v>2296480666</v>
      </c>
      <c r="C40064" t="s">
        <v>27495</v>
      </c>
      <c r="D40064" t="s">
        <v>127752</v>
      </c>
      <c r="E40064" t="s">
        <v>253188</v>
      </c>
    </row>
    <row r="40065" spans="1:5" x14ac:dyDescent="0.3">
      <c r="A40065">
        <v>0</v>
      </c>
      <c r="B40065">
        <v>2296481553</v>
      </c>
      <c r="C40065" t="s">
        <v>27496</v>
      </c>
      <c r="D40065" t="s">
        <v>127753</v>
      </c>
      <c r="E40065" t="s">
        <v>253189</v>
      </c>
    </row>
    <row r="40066" spans="1:5" x14ac:dyDescent="0.3">
      <c r="A40066">
        <v>0</v>
      </c>
      <c r="B40066">
        <v>2296481703</v>
      </c>
      <c r="C40066" t="s">
        <v>27497</v>
      </c>
      <c r="D40066" t="s">
        <v>127754</v>
      </c>
      <c r="E40066" t="s">
        <v>253190</v>
      </c>
    </row>
    <row r="40067" spans="1:5" x14ac:dyDescent="0.3">
      <c r="A40067">
        <v>0</v>
      </c>
      <c r="B40067">
        <v>2296482095</v>
      </c>
      <c r="C40067" t="s">
        <v>27498</v>
      </c>
      <c r="D40067" t="s">
        <v>127755</v>
      </c>
      <c r="E40067" t="s">
        <v>253191</v>
      </c>
    </row>
    <row r="40068" spans="1:5" x14ac:dyDescent="0.3">
      <c r="A40068">
        <v>0</v>
      </c>
      <c r="B40068">
        <v>2296482588</v>
      </c>
      <c r="C40068" t="s">
        <v>27499</v>
      </c>
      <c r="D40068" t="s">
        <v>127756</v>
      </c>
      <c r="E40068" t="s">
        <v>253192</v>
      </c>
    </row>
    <row r="40069" spans="1:5" x14ac:dyDescent="0.3">
      <c r="A40069">
        <v>0</v>
      </c>
      <c r="B40069">
        <v>2296484010</v>
      </c>
      <c r="C40069" t="s">
        <v>27500</v>
      </c>
      <c r="D40069" t="s">
        <v>127757</v>
      </c>
      <c r="E40069" t="s">
        <v>253193</v>
      </c>
    </row>
    <row r="40070" spans="1:5" x14ac:dyDescent="0.3">
      <c r="A40070">
        <v>0</v>
      </c>
      <c r="B40070">
        <v>2296484211</v>
      </c>
      <c r="C40070" t="s">
        <v>27501</v>
      </c>
      <c r="D40070" t="s">
        <v>98302</v>
      </c>
      <c r="E40070" t="s">
        <v>253194</v>
      </c>
    </row>
    <row r="40071" spans="1:5" x14ac:dyDescent="0.3">
      <c r="A40071">
        <v>0</v>
      </c>
      <c r="B40071">
        <v>2296484459</v>
      </c>
      <c r="C40071" t="s">
        <v>27502</v>
      </c>
      <c r="D40071" t="s">
        <v>127758</v>
      </c>
      <c r="E40071" t="s">
        <v>253195</v>
      </c>
    </row>
    <row r="40072" spans="1:5" x14ac:dyDescent="0.3">
      <c r="A40072">
        <v>0</v>
      </c>
      <c r="B40072">
        <v>2296484549</v>
      </c>
      <c r="C40072" t="s">
        <v>27502</v>
      </c>
      <c r="D40072" t="s">
        <v>127759</v>
      </c>
      <c r="E40072" t="s">
        <v>253196</v>
      </c>
    </row>
    <row r="40073" spans="1:5" x14ac:dyDescent="0.3">
      <c r="A40073">
        <v>0</v>
      </c>
      <c r="B40073">
        <v>2296484739</v>
      </c>
      <c r="C40073" t="s">
        <v>27503</v>
      </c>
      <c r="D40073" t="s">
        <v>127760</v>
      </c>
      <c r="E40073" t="s">
        <v>253197</v>
      </c>
    </row>
    <row r="40074" spans="1:5" x14ac:dyDescent="0.3">
      <c r="A40074">
        <v>0</v>
      </c>
      <c r="B40074">
        <v>2296484893</v>
      </c>
      <c r="C40074" t="s">
        <v>27504</v>
      </c>
      <c r="D40074" t="s">
        <v>127761</v>
      </c>
      <c r="E40074" t="s">
        <v>253198</v>
      </c>
    </row>
    <row r="40075" spans="1:5" x14ac:dyDescent="0.3">
      <c r="A40075">
        <v>0</v>
      </c>
      <c r="B40075">
        <v>2296484939</v>
      </c>
      <c r="C40075" t="s">
        <v>27504</v>
      </c>
      <c r="D40075" t="s">
        <v>127762</v>
      </c>
      <c r="E40075" t="s">
        <v>253199</v>
      </c>
    </row>
    <row r="40076" spans="1:5" x14ac:dyDescent="0.3">
      <c r="A40076">
        <v>0</v>
      </c>
      <c r="B40076">
        <v>2296484998</v>
      </c>
      <c r="C40076" t="s">
        <v>27505</v>
      </c>
      <c r="D40076" t="s">
        <v>98413</v>
      </c>
      <c r="E40076" t="s">
        <v>253200</v>
      </c>
    </row>
    <row r="40077" spans="1:5" x14ac:dyDescent="0.3">
      <c r="A40077">
        <v>0</v>
      </c>
      <c r="B40077">
        <v>2296485175</v>
      </c>
      <c r="C40077" t="s">
        <v>27505</v>
      </c>
      <c r="D40077" t="s">
        <v>127763</v>
      </c>
      <c r="E40077" t="s">
        <v>253201</v>
      </c>
    </row>
    <row r="40078" spans="1:5" x14ac:dyDescent="0.3">
      <c r="A40078">
        <v>0</v>
      </c>
      <c r="B40078">
        <v>2296485384</v>
      </c>
      <c r="C40078" t="s">
        <v>27506</v>
      </c>
      <c r="D40078" t="s">
        <v>127764</v>
      </c>
      <c r="E40078" t="s">
        <v>253202</v>
      </c>
    </row>
    <row r="40079" spans="1:5" x14ac:dyDescent="0.3">
      <c r="A40079">
        <v>0</v>
      </c>
      <c r="B40079">
        <v>2296485419</v>
      </c>
      <c r="C40079" t="s">
        <v>27507</v>
      </c>
      <c r="D40079" t="s">
        <v>127765</v>
      </c>
      <c r="E40079" t="s">
        <v>253203</v>
      </c>
    </row>
    <row r="40080" spans="1:5" x14ac:dyDescent="0.3">
      <c r="A40080">
        <v>0</v>
      </c>
      <c r="B40080">
        <v>2296485583</v>
      </c>
      <c r="C40080" t="s">
        <v>27507</v>
      </c>
      <c r="D40080" t="s">
        <v>127766</v>
      </c>
      <c r="E40080" t="s">
        <v>253204</v>
      </c>
    </row>
    <row r="40081" spans="1:5" x14ac:dyDescent="0.3">
      <c r="A40081">
        <v>0</v>
      </c>
      <c r="B40081">
        <v>2296485618</v>
      </c>
      <c r="C40081" t="s">
        <v>27508</v>
      </c>
      <c r="D40081" t="s">
        <v>127767</v>
      </c>
      <c r="E40081" t="s">
        <v>253205</v>
      </c>
    </row>
    <row r="40082" spans="1:5" x14ac:dyDescent="0.3">
      <c r="A40082">
        <v>0</v>
      </c>
      <c r="B40082">
        <v>2296485744</v>
      </c>
      <c r="C40082" t="s">
        <v>27508</v>
      </c>
      <c r="D40082" t="s">
        <v>127768</v>
      </c>
      <c r="E40082" t="s">
        <v>253206</v>
      </c>
    </row>
    <row r="40083" spans="1:5" x14ac:dyDescent="0.3">
      <c r="A40083">
        <v>0</v>
      </c>
      <c r="B40083">
        <v>2296485917</v>
      </c>
      <c r="C40083" t="s">
        <v>27509</v>
      </c>
      <c r="D40083" t="s">
        <v>127769</v>
      </c>
      <c r="E40083" t="s">
        <v>253207</v>
      </c>
    </row>
    <row r="40084" spans="1:5" x14ac:dyDescent="0.3">
      <c r="A40084">
        <v>0</v>
      </c>
      <c r="B40084">
        <v>2296486495</v>
      </c>
      <c r="C40084" t="s">
        <v>27510</v>
      </c>
      <c r="D40084" t="s">
        <v>127770</v>
      </c>
      <c r="E40084" t="s">
        <v>253208</v>
      </c>
    </row>
    <row r="40085" spans="1:5" x14ac:dyDescent="0.3">
      <c r="A40085">
        <v>0</v>
      </c>
      <c r="B40085">
        <v>2296487066</v>
      </c>
      <c r="C40085" t="s">
        <v>27511</v>
      </c>
      <c r="D40085" t="s">
        <v>127771</v>
      </c>
      <c r="E40085" t="s">
        <v>253209</v>
      </c>
    </row>
    <row r="40086" spans="1:5" x14ac:dyDescent="0.3">
      <c r="A40086">
        <v>0</v>
      </c>
      <c r="B40086">
        <v>2296487318</v>
      </c>
      <c r="C40086" t="s">
        <v>27512</v>
      </c>
      <c r="D40086" t="s">
        <v>127772</v>
      </c>
      <c r="E40086" t="s">
        <v>253210</v>
      </c>
    </row>
    <row r="40087" spans="1:5" x14ac:dyDescent="0.3">
      <c r="A40087">
        <v>0</v>
      </c>
      <c r="B40087">
        <v>2296487351</v>
      </c>
      <c r="C40087" t="s">
        <v>27512</v>
      </c>
      <c r="D40087" t="s">
        <v>127773</v>
      </c>
      <c r="E40087" t="s">
        <v>253211</v>
      </c>
    </row>
    <row r="40088" spans="1:5" x14ac:dyDescent="0.3">
      <c r="A40088">
        <v>0</v>
      </c>
      <c r="B40088">
        <v>2296487398</v>
      </c>
      <c r="C40088" t="s">
        <v>27513</v>
      </c>
      <c r="D40088" t="s">
        <v>118528</v>
      </c>
      <c r="E40088" t="s">
        <v>253212</v>
      </c>
    </row>
    <row r="40089" spans="1:5" x14ac:dyDescent="0.3">
      <c r="A40089">
        <v>0</v>
      </c>
      <c r="B40089">
        <v>2296487521</v>
      </c>
      <c r="C40089" t="s">
        <v>27513</v>
      </c>
      <c r="D40089" t="s">
        <v>127774</v>
      </c>
      <c r="E40089" t="s">
        <v>253213</v>
      </c>
    </row>
    <row r="40090" spans="1:5" x14ac:dyDescent="0.3">
      <c r="A40090">
        <v>0</v>
      </c>
      <c r="B40090">
        <v>2296487838</v>
      </c>
      <c r="C40090" t="s">
        <v>27514</v>
      </c>
      <c r="D40090" t="s">
        <v>119925</v>
      </c>
      <c r="E40090" t="s">
        <v>253214</v>
      </c>
    </row>
    <row r="40091" spans="1:5" x14ac:dyDescent="0.3">
      <c r="A40091">
        <v>0</v>
      </c>
      <c r="B40091">
        <v>2296488087</v>
      </c>
      <c r="C40091" t="s">
        <v>27515</v>
      </c>
      <c r="D40091" t="s">
        <v>127775</v>
      </c>
      <c r="E40091" t="s">
        <v>253215</v>
      </c>
    </row>
    <row r="40092" spans="1:5" x14ac:dyDescent="0.3">
      <c r="A40092">
        <v>0</v>
      </c>
      <c r="B40092">
        <v>2296488102</v>
      </c>
      <c r="C40092" t="s">
        <v>27515</v>
      </c>
      <c r="D40092" t="s">
        <v>127776</v>
      </c>
      <c r="E40092" t="s">
        <v>253216</v>
      </c>
    </row>
    <row r="40093" spans="1:5" x14ac:dyDescent="0.3">
      <c r="A40093">
        <v>0</v>
      </c>
      <c r="B40093">
        <v>2296488667</v>
      </c>
      <c r="C40093" t="s">
        <v>27516</v>
      </c>
      <c r="D40093" t="s">
        <v>127777</v>
      </c>
      <c r="E40093" t="s">
        <v>253217</v>
      </c>
    </row>
    <row r="40094" spans="1:5" x14ac:dyDescent="0.3">
      <c r="A40094">
        <v>0</v>
      </c>
      <c r="B40094">
        <v>2296489051</v>
      </c>
      <c r="C40094" t="s">
        <v>27517</v>
      </c>
      <c r="D40094" t="s">
        <v>127778</v>
      </c>
      <c r="E40094" t="s">
        <v>253218</v>
      </c>
    </row>
    <row r="40095" spans="1:5" x14ac:dyDescent="0.3">
      <c r="A40095">
        <v>0</v>
      </c>
      <c r="B40095">
        <v>2296489363</v>
      </c>
      <c r="C40095" t="s">
        <v>27518</v>
      </c>
      <c r="D40095" t="s">
        <v>127779</v>
      </c>
      <c r="E40095" t="s">
        <v>253219</v>
      </c>
    </row>
    <row r="40096" spans="1:5" x14ac:dyDescent="0.3">
      <c r="A40096">
        <v>0</v>
      </c>
      <c r="B40096">
        <v>2296489705</v>
      </c>
      <c r="C40096" t="s">
        <v>27519</v>
      </c>
      <c r="D40096" t="s">
        <v>115696</v>
      </c>
      <c r="E40096" t="s">
        <v>253220</v>
      </c>
    </row>
    <row r="40097" spans="1:5" x14ac:dyDescent="0.3">
      <c r="A40097">
        <v>0</v>
      </c>
      <c r="B40097">
        <v>2296489742</v>
      </c>
      <c r="C40097" t="s">
        <v>27519</v>
      </c>
      <c r="D40097" t="s">
        <v>115696</v>
      </c>
      <c r="E40097" t="s">
        <v>253220</v>
      </c>
    </row>
    <row r="40098" spans="1:5" x14ac:dyDescent="0.3">
      <c r="A40098">
        <v>0</v>
      </c>
      <c r="B40098">
        <v>2296490157</v>
      </c>
      <c r="C40098" t="s">
        <v>27520</v>
      </c>
      <c r="D40098" t="s">
        <v>127780</v>
      </c>
      <c r="E40098" t="s">
        <v>253221</v>
      </c>
    </row>
    <row r="40099" spans="1:5" x14ac:dyDescent="0.3">
      <c r="A40099">
        <v>0</v>
      </c>
      <c r="B40099">
        <v>2296490219</v>
      </c>
      <c r="C40099" t="s">
        <v>27520</v>
      </c>
      <c r="D40099" t="s">
        <v>127781</v>
      </c>
      <c r="E40099" t="s">
        <v>253222</v>
      </c>
    </row>
    <row r="40100" spans="1:5" x14ac:dyDescent="0.3">
      <c r="A40100">
        <v>0</v>
      </c>
      <c r="B40100">
        <v>2296490289</v>
      </c>
      <c r="C40100" t="s">
        <v>27520</v>
      </c>
      <c r="D40100" t="s">
        <v>127782</v>
      </c>
      <c r="E40100" t="s">
        <v>253223</v>
      </c>
    </row>
    <row r="40101" spans="1:5" x14ac:dyDescent="0.3">
      <c r="A40101">
        <v>0</v>
      </c>
      <c r="B40101">
        <v>2296490758</v>
      </c>
      <c r="C40101" t="s">
        <v>27521</v>
      </c>
      <c r="D40101" t="s">
        <v>127783</v>
      </c>
      <c r="E40101" t="s">
        <v>253224</v>
      </c>
    </row>
    <row r="40102" spans="1:5" x14ac:dyDescent="0.3">
      <c r="A40102">
        <v>0</v>
      </c>
      <c r="B40102">
        <v>2296490954</v>
      </c>
      <c r="C40102" t="s">
        <v>27522</v>
      </c>
      <c r="D40102" t="s">
        <v>127784</v>
      </c>
      <c r="E40102" t="s">
        <v>253225</v>
      </c>
    </row>
    <row r="40103" spans="1:5" x14ac:dyDescent="0.3">
      <c r="A40103">
        <v>0</v>
      </c>
      <c r="B40103">
        <v>2296491439</v>
      </c>
      <c r="C40103" t="s">
        <v>27523</v>
      </c>
      <c r="D40103" t="s">
        <v>127785</v>
      </c>
      <c r="E40103" t="s">
        <v>253226</v>
      </c>
    </row>
    <row r="40104" spans="1:5" x14ac:dyDescent="0.3">
      <c r="A40104">
        <v>0</v>
      </c>
      <c r="B40104">
        <v>2296491626</v>
      </c>
      <c r="C40104" t="s">
        <v>27524</v>
      </c>
      <c r="D40104" t="s">
        <v>127786</v>
      </c>
      <c r="E40104" t="s">
        <v>253227</v>
      </c>
    </row>
    <row r="40105" spans="1:5" x14ac:dyDescent="0.3">
      <c r="A40105">
        <v>0</v>
      </c>
      <c r="B40105">
        <v>2296492299</v>
      </c>
      <c r="C40105" t="s">
        <v>27525</v>
      </c>
      <c r="D40105" t="s">
        <v>127787</v>
      </c>
      <c r="E40105" t="s">
        <v>253228</v>
      </c>
    </row>
    <row r="40106" spans="1:5" x14ac:dyDescent="0.3">
      <c r="A40106">
        <v>0</v>
      </c>
      <c r="B40106">
        <v>2296492591</v>
      </c>
      <c r="C40106" t="s">
        <v>27526</v>
      </c>
      <c r="D40106" t="s">
        <v>127788</v>
      </c>
      <c r="E40106" t="s">
        <v>253229</v>
      </c>
    </row>
    <row r="40107" spans="1:5" x14ac:dyDescent="0.3">
      <c r="A40107">
        <v>0</v>
      </c>
      <c r="B40107">
        <v>2296492667</v>
      </c>
      <c r="C40107" t="s">
        <v>27526</v>
      </c>
      <c r="D40107" t="s">
        <v>114766</v>
      </c>
      <c r="E40107" t="s">
        <v>253230</v>
      </c>
    </row>
    <row r="40108" spans="1:5" x14ac:dyDescent="0.3">
      <c r="A40108">
        <v>0</v>
      </c>
      <c r="B40108">
        <v>2296492782</v>
      </c>
      <c r="C40108" t="s">
        <v>27527</v>
      </c>
      <c r="D40108" t="s">
        <v>127789</v>
      </c>
      <c r="E40108" t="s">
        <v>253231</v>
      </c>
    </row>
    <row r="40109" spans="1:5" x14ac:dyDescent="0.3">
      <c r="A40109">
        <v>0</v>
      </c>
      <c r="B40109">
        <v>2296493392</v>
      </c>
      <c r="C40109" t="s">
        <v>27528</v>
      </c>
      <c r="D40109" t="s">
        <v>127790</v>
      </c>
      <c r="E40109" t="s">
        <v>253232</v>
      </c>
    </row>
    <row r="40110" spans="1:5" x14ac:dyDescent="0.3">
      <c r="A40110">
        <v>0</v>
      </c>
      <c r="B40110">
        <v>2296493567</v>
      </c>
      <c r="C40110" t="s">
        <v>27529</v>
      </c>
      <c r="D40110" t="s">
        <v>127716</v>
      </c>
      <c r="E40110" t="s">
        <v>253233</v>
      </c>
    </row>
    <row r="40111" spans="1:5" x14ac:dyDescent="0.3">
      <c r="A40111">
        <v>0</v>
      </c>
      <c r="B40111">
        <v>2296493672</v>
      </c>
      <c r="C40111" t="s">
        <v>27529</v>
      </c>
      <c r="D40111" t="s">
        <v>127791</v>
      </c>
      <c r="E40111" t="s">
        <v>253234</v>
      </c>
    </row>
    <row r="40112" spans="1:5" x14ac:dyDescent="0.3">
      <c r="A40112">
        <v>0</v>
      </c>
      <c r="B40112">
        <v>2296493940</v>
      </c>
      <c r="C40112" t="s">
        <v>27530</v>
      </c>
      <c r="D40112" t="s">
        <v>115288</v>
      </c>
      <c r="E40112" t="s">
        <v>253235</v>
      </c>
    </row>
    <row r="40113" spans="1:5" x14ac:dyDescent="0.3">
      <c r="A40113">
        <v>0</v>
      </c>
      <c r="B40113">
        <v>2296494161</v>
      </c>
      <c r="C40113" t="s">
        <v>27531</v>
      </c>
      <c r="D40113" t="s">
        <v>127792</v>
      </c>
      <c r="E40113" t="s">
        <v>253236</v>
      </c>
    </row>
    <row r="40114" spans="1:5" x14ac:dyDescent="0.3">
      <c r="A40114">
        <v>0</v>
      </c>
      <c r="B40114">
        <v>2296494536</v>
      </c>
      <c r="C40114" t="s">
        <v>27532</v>
      </c>
      <c r="D40114" t="s">
        <v>116896</v>
      </c>
      <c r="E40114" t="s">
        <v>253237</v>
      </c>
    </row>
    <row r="40115" spans="1:5" x14ac:dyDescent="0.3">
      <c r="A40115">
        <v>0</v>
      </c>
      <c r="B40115">
        <v>2296494707</v>
      </c>
      <c r="C40115" t="s">
        <v>27533</v>
      </c>
      <c r="D40115" t="s">
        <v>108460</v>
      </c>
      <c r="E40115" t="s">
        <v>253238</v>
      </c>
    </row>
    <row r="40116" spans="1:5" x14ac:dyDescent="0.3">
      <c r="A40116">
        <v>0</v>
      </c>
      <c r="B40116">
        <v>2296494741</v>
      </c>
      <c r="C40116" t="s">
        <v>27534</v>
      </c>
      <c r="D40116" t="s">
        <v>110917</v>
      </c>
      <c r="E40116" t="s">
        <v>253239</v>
      </c>
    </row>
    <row r="40117" spans="1:5" x14ac:dyDescent="0.3">
      <c r="A40117">
        <v>0</v>
      </c>
      <c r="B40117">
        <v>2296494875</v>
      </c>
      <c r="C40117" t="s">
        <v>27534</v>
      </c>
      <c r="D40117" t="s">
        <v>127793</v>
      </c>
      <c r="E40117" t="s">
        <v>253240</v>
      </c>
    </row>
    <row r="40118" spans="1:5" x14ac:dyDescent="0.3">
      <c r="A40118">
        <v>0</v>
      </c>
      <c r="B40118">
        <v>2296494923</v>
      </c>
      <c r="C40118" t="s">
        <v>27534</v>
      </c>
      <c r="D40118" t="s">
        <v>127794</v>
      </c>
      <c r="E40118" t="s">
        <v>253241</v>
      </c>
    </row>
    <row r="40119" spans="1:5" x14ac:dyDescent="0.3">
      <c r="A40119">
        <v>0</v>
      </c>
      <c r="B40119">
        <v>2296494987</v>
      </c>
      <c r="C40119" t="s">
        <v>27535</v>
      </c>
      <c r="D40119" t="s">
        <v>127659</v>
      </c>
      <c r="E40119" t="s">
        <v>253242</v>
      </c>
    </row>
    <row r="40120" spans="1:5" x14ac:dyDescent="0.3">
      <c r="A40120">
        <v>0</v>
      </c>
      <c r="B40120">
        <v>2296494991</v>
      </c>
      <c r="C40120" t="s">
        <v>27535</v>
      </c>
      <c r="D40120" t="s">
        <v>127795</v>
      </c>
      <c r="E40120" t="s">
        <v>253243</v>
      </c>
    </row>
    <row r="40121" spans="1:5" x14ac:dyDescent="0.3">
      <c r="A40121">
        <v>0</v>
      </c>
      <c r="B40121">
        <v>2296495055</v>
      </c>
      <c r="C40121" t="s">
        <v>27535</v>
      </c>
      <c r="D40121" t="s">
        <v>127796</v>
      </c>
      <c r="E40121" t="s">
        <v>253244</v>
      </c>
    </row>
    <row r="40122" spans="1:5" x14ac:dyDescent="0.3">
      <c r="A40122">
        <v>0</v>
      </c>
      <c r="B40122">
        <v>2296495196</v>
      </c>
      <c r="C40122" t="s">
        <v>27536</v>
      </c>
      <c r="D40122" t="s">
        <v>127797</v>
      </c>
      <c r="E40122" t="s">
        <v>253245</v>
      </c>
    </row>
    <row r="40123" spans="1:5" x14ac:dyDescent="0.3">
      <c r="A40123">
        <v>0</v>
      </c>
      <c r="B40123">
        <v>2296495815</v>
      </c>
      <c r="C40123" t="s">
        <v>27537</v>
      </c>
      <c r="D40123" t="s">
        <v>127798</v>
      </c>
      <c r="E40123" t="s">
        <v>253246</v>
      </c>
    </row>
    <row r="40124" spans="1:5" x14ac:dyDescent="0.3">
      <c r="A40124">
        <v>0</v>
      </c>
      <c r="B40124">
        <v>2296495971</v>
      </c>
      <c r="C40124" t="s">
        <v>27538</v>
      </c>
      <c r="D40124" t="s">
        <v>107222</v>
      </c>
      <c r="E40124" t="s">
        <v>253247</v>
      </c>
    </row>
    <row r="40125" spans="1:5" x14ac:dyDescent="0.3">
      <c r="A40125">
        <v>0</v>
      </c>
      <c r="B40125">
        <v>2296495999</v>
      </c>
      <c r="C40125" t="s">
        <v>27538</v>
      </c>
      <c r="D40125" t="s">
        <v>127799</v>
      </c>
      <c r="E40125" t="s">
        <v>253248</v>
      </c>
    </row>
    <row r="40126" spans="1:5" x14ac:dyDescent="0.3">
      <c r="A40126">
        <v>0</v>
      </c>
      <c r="B40126">
        <v>2296496520</v>
      </c>
      <c r="C40126" t="s">
        <v>27539</v>
      </c>
      <c r="D40126" t="s">
        <v>127800</v>
      </c>
      <c r="E40126" t="s">
        <v>253249</v>
      </c>
    </row>
    <row r="40127" spans="1:5" x14ac:dyDescent="0.3">
      <c r="A40127">
        <v>0</v>
      </c>
      <c r="B40127">
        <v>2296496645</v>
      </c>
      <c r="C40127" t="s">
        <v>27539</v>
      </c>
      <c r="D40127" t="s">
        <v>127801</v>
      </c>
      <c r="E40127" t="s">
        <v>253250</v>
      </c>
    </row>
    <row r="40128" spans="1:5" x14ac:dyDescent="0.3">
      <c r="A40128">
        <v>0</v>
      </c>
      <c r="B40128">
        <v>2296496820</v>
      </c>
      <c r="C40128" t="s">
        <v>27540</v>
      </c>
      <c r="D40128" t="s">
        <v>127802</v>
      </c>
      <c r="E40128" t="s">
        <v>253251</v>
      </c>
    </row>
    <row r="40129" spans="1:5" x14ac:dyDescent="0.3">
      <c r="A40129">
        <v>0</v>
      </c>
      <c r="B40129">
        <v>2296496980</v>
      </c>
      <c r="C40129" t="s">
        <v>27541</v>
      </c>
      <c r="D40129" t="s">
        <v>127803</v>
      </c>
      <c r="E40129" t="s">
        <v>253252</v>
      </c>
    </row>
    <row r="40130" spans="1:5" x14ac:dyDescent="0.3">
      <c r="A40130">
        <v>0</v>
      </c>
      <c r="B40130">
        <v>2296497147</v>
      </c>
      <c r="C40130" t="s">
        <v>27542</v>
      </c>
      <c r="D40130" t="s">
        <v>127804</v>
      </c>
      <c r="E40130" t="s">
        <v>253253</v>
      </c>
    </row>
    <row r="40131" spans="1:5" x14ac:dyDescent="0.3">
      <c r="A40131">
        <v>0</v>
      </c>
      <c r="B40131">
        <v>2296552486</v>
      </c>
      <c r="C40131" t="s">
        <v>27543</v>
      </c>
      <c r="D40131" t="s">
        <v>127805</v>
      </c>
      <c r="E40131" t="s">
        <v>253254</v>
      </c>
    </row>
    <row r="40132" spans="1:5" x14ac:dyDescent="0.3">
      <c r="A40132">
        <v>0</v>
      </c>
      <c r="B40132">
        <v>2296552563</v>
      </c>
      <c r="C40132" t="s">
        <v>27543</v>
      </c>
      <c r="D40132" t="s">
        <v>127806</v>
      </c>
      <c r="E40132" t="s">
        <v>253255</v>
      </c>
    </row>
    <row r="40133" spans="1:5" x14ac:dyDescent="0.3">
      <c r="A40133">
        <v>0</v>
      </c>
      <c r="B40133">
        <v>2296553042</v>
      </c>
      <c r="C40133" t="s">
        <v>27544</v>
      </c>
      <c r="D40133" t="s">
        <v>103994</v>
      </c>
      <c r="E40133" t="s">
        <v>253256</v>
      </c>
    </row>
    <row r="40134" spans="1:5" x14ac:dyDescent="0.3">
      <c r="A40134">
        <v>0</v>
      </c>
      <c r="B40134">
        <v>2296554018</v>
      </c>
      <c r="C40134" t="s">
        <v>27545</v>
      </c>
      <c r="D40134" t="s">
        <v>127807</v>
      </c>
      <c r="E40134" t="s">
        <v>253257</v>
      </c>
    </row>
    <row r="40135" spans="1:5" x14ac:dyDescent="0.3">
      <c r="A40135">
        <v>0</v>
      </c>
      <c r="B40135">
        <v>2296554244</v>
      </c>
      <c r="C40135" t="s">
        <v>27546</v>
      </c>
      <c r="D40135" t="s">
        <v>118235</v>
      </c>
      <c r="E40135" t="s">
        <v>253258</v>
      </c>
    </row>
    <row r="40136" spans="1:5" x14ac:dyDescent="0.3">
      <c r="A40136">
        <v>0</v>
      </c>
      <c r="B40136">
        <v>2296554736</v>
      </c>
      <c r="C40136" t="s">
        <v>27547</v>
      </c>
      <c r="D40136" t="s">
        <v>127808</v>
      </c>
      <c r="E40136" t="s">
        <v>253259</v>
      </c>
    </row>
    <row r="40137" spans="1:5" x14ac:dyDescent="0.3">
      <c r="A40137">
        <v>0</v>
      </c>
      <c r="B40137">
        <v>2296554875</v>
      </c>
      <c r="C40137" t="s">
        <v>27548</v>
      </c>
      <c r="D40137" t="s">
        <v>127194</v>
      </c>
      <c r="E40137" t="s">
        <v>253260</v>
      </c>
    </row>
    <row r="40138" spans="1:5" x14ac:dyDescent="0.3">
      <c r="A40138">
        <v>0</v>
      </c>
      <c r="B40138">
        <v>2296555335</v>
      </c>
      <c r="C40138" t="s">
        <v>27549</v>
      </c>
      <c r="D40138" t="s">
        <v>122285</v>
      </c>
      <c r="E40138" t="s">
        <v>253261</v>
      </c>
    </row>
    <row r="40139" spans="1:5" x14ac:dyDescent="0.3">
      <c r="A40139">
        <v>0</v>
      </c>
      <c r="B40139">
        <v>2296555659</v>
      </c>
      <c r="C40139" t="s">
        <v>27550</v>
      </c>
      <c r="D40139" t="s">
        <v>127809</v>
      </c>
      <c r="E40139" t="s">
        <v>253262</v>
      </c>
    </row>
    <row r="40140" spans="1:5" x14ac:dyDescent="0.3">
      <c r="A40140">
        <v>0</v>
      </c>
      <c r="B40140">
        <v>2296555685</v>
      </c>
      <c r="C40140" t="s">
        <v>27550</v>
      </c>
      <c r="D40140" t="s">
        <v>102639</v>
      </c>
      <c r="E40140" t="s">
        <v>253263</v>
      </c>
    </row>
    <row r="40141" spans="1:5" x14ac:dyDescent="0.3">
      <c r="A40141">
        <v>0</v>
      </c>
      <c r="B40141">
        <v>2296555759</v>
      </c>
      <c r="C40141" t="s">
        <v>27551</v>
      </c>
      <c r="D40141" t="s">
        <v>127810</v>
      </c>
      <c r="E40141" t="s">
        <v>253264</v>
      </c>
    </row>
    <row r="40142" spans="1:5" x14ac:dyDescent="0.3">
      <c r="A40142">
        <v>0</v>
      </c>
      <c r="B40142">
        <v>2296556271</v>
      </c>
      <c r="C40142" t="s">
        <v>27552</v>
      </c>
      <c r="D40142" t="s">
        <v>127811</v>
      </c>
      <c r="E40142" t="s">
        <v>253265</v>
      </c>
    </row>
    <row r="40143" spans="1:5" x14ac:dyDescent="0.3">
      <c r="A40143">
        <v>0</v>
      </c>
      <c r="B40143">
        <v>2296556528</v>
      </c>
      <c r="C40143" t="s">
        <v>27553</v>
      </c>
      <c r="D40143" t="s">
        <v>127812</v>
      </c>
      <c r="E40143" t="s">
        <v>253266</v>
      </c>
    </row>
    <row r="40144" spans="1:5" x14ac:dyDescent="0.3">
      <c r="A40144">
        <v>0</v>
      </c>
      <c r="B40144">
        <v>2296556795</v>
      </c>
      <c r="C40144" t="s">
        <v>27554</v>
      </c>
      <c r="D40144" t="s">
        <v>127813</v>
      </c>
      <c r="E40144" t="s">
        <v>253267</v>
      </c>
    </row>
    <row r="40145" spans="1:5" x14ac:dyDescent="0.3">
      <c r="A40145">
        <v>0</v>
      </c>
      <c r="B40145">
        <v>2296557059</v>
      </c>
      <c r="C40145" t="s">
        <v>27555</v>
      </c>
      <c r="D40145" t="s">
        <v>127814</v>
      </c>
      <c r="E40145" t="s">
        <v>253268</v>
      </c>
    </row>
    <row r="40146" spans="1:5" x14ac:dyDescent="0.3">
      <c r="A40146">
        <v>0</v>
      </c>
      <c r="B40146">
        <v>2296557451</v>
      </c>
      <c r="C40146" t="s">
        <v>27556</v>
      </c>
      <c r="D40146" t="s">
        <v>127815</v>
      </c>
      <c r="E40146" t="s">
        <v>253269</v>
      </c>
    </row>
    <row r="40147" spans="1:5" x14ac:dyDescent="0.3">
      <c r="A40147">
        <v>0</v>
      </c>
      <c r="B40147">
        <v>2296557586</v>
      </c>
      <c r="C40147" t="s">
        <v>27556</v>
      </c>
      <c r="D40147" t="s">
        <v>127816</v>
      </c>
      <c r="E40147" t="s">
        <v>253270</v>
      </c>
    </row>
    <row r="40148" spans="1:5" x14ac:dyDescent="0.3">
      <c r="A40148">
        <v>0</v>
      </c>
      <c r="B40148">
        <v>2296557684</v>
      </c>
      <c r="C40148" t="s">
        <v>27557</v>
      </c>
      <c r="D40148" t="s">
        <v>127817</v>
      </c>
      <c r="E40148" t="s">
        <v>253271</v>
      </c>
    </row>
    <row r="40149" spans="1:5" x14ac:dyDescent="0.3">
      <c r="A40149">
        <v>0</v>
      </c>
      <c r="B40149">
        <v>2296558211</v>
      </c>
      <c r="C40149" t="s">
        <v>27558</v>
      </c>
      <c r="D40149" t="s">
        <v>127818</v>
      </c>
      <c r="E40149" t="s">
        <v>253272</v>
      </c>
    </row>
    <row r="40150" spans="1:5" x14ac:dyDescent="0.3">
      <c r="A40150">
        <v>0</v>
      </c>
      <c r="B40150">
        <v>2296558728</v>
      </c>
      <c r="C40150" t="s">
        <v>27559</v>
      </c>
      <c r="D40150" t="s">
        <v>127819</v>
      </c>
      <c r="E40150" t="s">
        <v>253273</v>
      </c>
    </row>
    <row r="40151" spans="1:5" x14ac:dyDescent="0.3">
      <c r="A40151">
        <v>0</v>
      </c>
      <c r="B40151">
        <v>2296558824</v>
      </c>
      <c r="C40151" t="s">
        <v>27560</v>
      </c>
      <c r="D40151" t="s">
        <v>127820</v>
      </c>
      <c r="E40151" t="s">
        <v>253274</v>
      </c>
    </row>
    <row r="40152" spans="1:5" x14ac:dyDescent="0.3">
      <c r="A40152">
        <v>0</v>
      </c>
      <c r="B40152">
        <v>2296559142</v>
      </c>
      <c r="C40152" t="s">
        <v>27561</v>
      </c>
      <c r="D40152" t="s">
        <v>127821</v>
      </c>
      <c r="E40152" t="s">
        <v>253275</v>
      </c>
    </row>
    <row r="40153" spans="1:5" x14ac:dyDescent="0.3">
      <c r="A40153">
        <v>0</v>
      </c>
      <c r="B40153">
        <v>2296559626</v>
      </c>
      <c r="C40153" t="s">
        <v>27562</v>
      </c>
      <c r="D40153" t="s">
        <v>127822</v>
      </c>
      <c r="E40153" t="s">
        <v>253276</v>
      </c>
    </row>
    <row r="40154" spans="1:5" x14ac:dyDescent="0.3">
      <c r="A40154">
        <v>0</v>
      </c>
      <c r="B40154">
        <v>2296559653</v>
      </c>
      <c r="C40154" t="s">
        <v>27562</v>
      </c>
      <c r="D40154" t="s">
        <v>127823</v>
      </c>
      <c r="E40154" t="s">
        <v>253277</v>
      </c>
    </row>
    <row r="40155" spans="1:5" x14ac:dyDescent="0.3">
      <c r="A40155">
        <v>0</v>
      </c>
      <c r="B40155">
        <v>2296559991</v>
      </c>
      <c r="C40155" t="s">
        <v>27563</v>
      </c>
      <c r="D40155" t="s">
        <v>114766</v>
      </c>
      <c r="E40155" t="s">
        <v>253278</v>
      </c>
    </row>
    <row r="40156" spans="1:5" x14ac:dyDescent="0.3">
      <c r="A40156">
        <v>0</v>
      </c>
      <c r="B40156">
        <v>2296560302</v>
      </c>
      <c r="C40156" t="s">
        <v>27564</v>
      </c>
      <c r="D40156" t="s">
        <v>122570</v>
      </c>
      <c r="E40156" t="s">
        <v>253279</v>
      </c>
    </row>
    <row r="40157" spans="1:5" x14ac:dyDescent="0.3">
      <c r="A40157">
        <v>0</v>
      </c>
      <c r="B40157">
        <v>2296560489</v>
      </c>
      <c r="C40157" t="s">
        <v>27565</v>
      </c>
      <c r="D40157" t="s">
        <v>127824</v>
      </c>
      <c r="E40157" t="s">
        <v>253280</v>
      </c>
    </row>
    <row r="40158" spans="1:5" x14ac:dyDescent="0.3">
      <c r="A40158">
        <v>0</v>
      </c>
      <c r="B40158">
        <v>2296560628</v>
      </c>
      <c r="C40158" t="s">
        <v>27566</v>
      </c>
      <c r="D40158" t="s">
        <v>127825</v>
      </c>
      <c r="E40158" t="s">
        <v>253281</v>
      </c>
    </row>
    <row r="40159" spans="1:5" x14ac:dyDescent="0.3">
      <c r="A40159">
        <v>0</v>
      </c>
      <c r="B40159">
        <v>2296560739</v>
      </c>
      <c r="C40159" t="s">
        <v>27566</v>
      </c>
      <c r="D40159" t="s">
        <v>127826</v>
      </c>
      <c r="E40159" t="s">
        <v>253282</v>
      </c>
    </row>
    <row r="40160" spans="1:5" x14ac:dyDescent="0.3">
      <c r="A40160">
        <v>0</v>
      </c>
      <c r="B40160">
        <v>2296560850</v>
      </c>
      <c r="C40160" t="s">
        <v>27566</v>
      </c>
      <c r="D40160" t="s">
        <v>127827</v>
      </c>
      <c r="E40160" t="s">
        <v>253283</v>
      </c>
    </row>
    <row r="40161" spans="1:5" x14ac:dyDescent="0.3">
      <c r="A40161">
        <v>0</v>
      </c>
      <c r="B40161">
        <v>2296560932</v>
      </c>
      <c r="C40161" t="s">
        <v>27567</v>
      </c>
      <c r="D40161" t="s">
        <v>127828</v>
      </c>
      <c r="E40161" t="s">
        <v>253284</v>
      </c>
    </row>
    <row r="40162" spans="1:5" x14ac:dyDescent="0.3">
      <c r="A40162">
        <v>0</v>
      </c>
      <c r="B40162">
        <v>2296561115</v>
      </c>
      <c r="C40162" t="s">
        <v>27567</v>
      </c>
      <c r="D40162" t="s">
        <v>100413</v>
      </c>
      <c r="E40162" t="s">
        <v>253285</v>
      </c>
    </row>
    <row r="40163" spans="1:5" x14ac:dyDescent="0.3">
      <c r="A40163">
        <v>0</v>
      </c>
      <c r="B40163">
        <v>2296561655</v>
      </c>
      <c r="C40163" t="s">
        <v>27568</v>
      </c>
      <c r="D40163" t="s">
        <v>127829</v>
      </c>
      <c r="E40163" t="s">
        <v>253286</v>
      </c>
    </row>
    <row r="40164" spans="1:5" x14ac:dyDescent="0.3">
      <c r="A40164">
        <v>0</v>
      </c>
      <c r="B40164">
        <v>2296562007</v>
      </c>
      <c r="C40164" t="s">
        <v>27569</v>
      </c>
      <c r="D40164" t="s">
        <v>127830</v>
      </c>
      <c r="E40164" t="s">
        <v>253287</v>
      </c>
    </row>
    <row r="40165" spans="1:5" x14ac:dyDescent="0.3">
      <c r="A40165">
        <v>0</v>
      </c>
      <c r="B40165">
        <v>2296562467</v>
      </c>
      <c r="C40165" t="s">
        <v>27570</v>
      </c>
      <c r="D40165" t="s">
        <v>127831</v>
      </c>
      <c r="E40165" t="s">
        <v>253288</v>
      </c>
    </row>
    <row r="40166" spans="1:5" x14ac:dyDescent="0.3">
      <c r="A40166">
        <v>0</v>
      </c>
      <c r="B40166">
        <v>2296562491</v>
      </c>
      <c r="C40166" t="s">
        <v>27571</v>
      </c>
      <c r="D40166" t="s">
        <v>127832</v>
      </c>
      <c r="E40166" t="s">
        <v>253289</v>
      </c>
    </row>
    <row r="40167" spans="1:5" x14ac:dyDescent="0.3">
      <c r="A40167">
        <v>0</v>
      </c>
      <c r="B40167">
        <v>2296562498</v>
      </c>
      <c r="C40167" t="s">
        <v>27571</v>
      </c>
      <c r="D40167" t="s">
        <v>127833</v>
      </c>
      <c r="E40167" t="s">
        <v>253290</v>
      </c>
    </row>
    <row r="40168" spans="1:5" x14ac:dyDescent="0.3">
      <c r="A40168">
        <v>0</v>
      </c>
      <c r="B40168">
        <v>2296562709</v>
      </c>
      <c r="C40168" t="s">
        <v>27572</v>
      </c>
      <c r="D40168" t="s">
        <v>110415</v>
      </c>
      <c r="E40168" t="s">
        <v>253291</v>
      </c>
    </row>
    <row r="40169" spans="1:5" x14ac:dyDescent="0.3">
      <c r="A40169">
        <v>0</v>
      </c>
      <c r="B40169">
        <v>2296563016</v>
      </c>
      <c r="C40169" t="s">
        <v>27573</v>
      </c>
      <c r="D40169" t="s">
        <v>123753</v>
      </c>
      <c r="E40169" t="s">
        <v>253292</v>
      </c>
    </row>
    <row r="40170" spans="1:5" x14ac:dyDescent="0.3">
      <c r="A40170">
        <v>0</v>
      </c>
      <c r="B40170">
        <v>2296563303</v>
      </c>
      <c r="C40170" t="s">
        <v>27574</v>
      </c>
      <c r="D40170" t="s">
        <v>127834</v>
      </c>
      <c r="E40170" t="s">
        <v>253293</v>
      </c>
    </row>
    <row r="40171" spans="1:5" x14ac:dyDescent="0.3">
      <c r="A40171">
        <v>0</v>
      </c>
      <c r="B40171">
        <v>2296563380</v>
      </c>
      <c r="C40171" t="s">
        <v>27574</v>
      </c>
      <c r="D40171" t="s">
        <v>127835</v>
      </c>
      <c r="E40171" t="s">
        <v>253294</v>
      </c>
    </row>
    <row r="40172" spans="1:5" x14ac:dyDescent="0.3">
      <c r="A40172">
        <v>0</v>
      </c>
      <c r="B40172">
        <v>2296564125</v>
      </c>
      <c r="C40172" t="s">
        <v>27575</v>
      </c>
      <c r="D40172" t="s">
        <v>127836</v>
      </c>
      <c r="E40172" t="s">
        <v>253295</v>
      </c>
    </row>
    <row r="40173" spans="1:5" x14ac:dyDescent="0.3">
      <c r="A40173">
        <v>0</v>
      </c>
      <c r="B40173">
        <v>2296564797</v>
      </c>
      <c r="C40173" t="s">
        <v>27576</v>
      </c>
      <c r="D40173" t="s">
        <v>118114</v>
      </c>
      <c r="E40173" t="s">
        <v>253296</v>
      </c>
    </row>
    <row r="40174" spans="1:5" x14ac:dyDescent="0.3">
      <c r="A40174">
        <v>0</v>
      </c>
      <c r="B40174">
        <v>2296565002</v>
      </c>
      <c r="C40174" t="s">
        <v>27577</v>
      </c>
      <c r="D40174" t="s">
        <v>125293</v>
      </c>
      <c r="E40174" t="s">
        <v>253297</v>
      </c>
    </row>
    <row r="40175" spans="1:5" x14ac:dyDescent="0.3">
      <c r="A40175">
        <v>0</v>
      </c>
      <c r="B40175">
        <v>2296565205</v>
      </c>
      <c r="C40175" t="s">
        <v>27578</v>
      </c>
      <c r="D40175" t="s">
        <v>127837</v>
      </c>
      <c r="E40175" t="s">
        <v>253298</v>
      </c>
    </row>
    <row r="40176" spans="1:5" x14ac:dyDescent="0.3">
      <c r="A40176">
        <v>0</v>
      </c>
      <c r="B40176">
        <v>2296565806</v>
      </c>
      <c r="C40176" t="s">
        <v>27579</v>
      </c>
      <c r="D40176" t="s">
        <v>127838</v>
      </c>
      <c r="E40176" t="s">
        <v>253299</v>
      </c>
    </row>
    <row r="40177" spans="1:5" x14ac:dyDescent="0.3">
      <c r="A40177">
        <v>0</v>
      </c>
      <c r="B40177">
        <v>2296566385</v>
      </c>
      <c r="C40177" t="s">
        <v>27580</v>
      </c>
      <c r="D40177" t="s">
        <v>127839</v>
      </c>
      <c r="E40177" t="s">
        <v>253300</v>
      </c>
    </row>
    <row r="40178" spans="1:5" x14ac:dyDescent="0.3">
      <c r="A40178">
        <v>0</v>
      </c>
      <c r="B40178">
        <v>2296566422</v>
      </c>
      <c r="C40178" t="s">
        <v>27580</v>
      </c>
      <c r="D40178" t="s">
        <v>127840</v>
      </c>
      <c r="E40178" t="s">
        <v>253301</v>
      </c>
    </row>
    <row r="40179" spans="1:5" x14ac:dyDescent="0.3">
      <c r="A40179">
        <v>0</v>
      </c>
      <c r="B40179">
        <v>2296566543</v>
      </c>
      <c r="C40179" t="s">
        <v>27580</v>
      </c>
      <c r="D40179" t="s">
        <v>127841</v>
      </c>
      <c r="E40179" t="s">
        <v>253302</v>
      </c>
    </row>
    <row r="40180" spans="1:5" x14ac:dyDescent="0.3">
      <c r="A40180">
        <v>0</v>
      </c>
      <c r="B40180">
        <v>2296566758</v>
      </c>
      <c r="C40180" t="s">
        <v>27581</v>
      </c>
      <c r="D40180" t="s">
        <v>127842</v>
      </c>
      <c r="E40180" t="s">
        <v>253303</v>
      </c>
    </row>
    <row r="40181" spans="1:5" x14ac:dyDescent="0.3">
      <c r="A40181">
        <v>0</v>
      </c>
      <c r="B40181">
        <v>2296566864</v>
      </c>
      <c r="C40181" t="s">
        <v>27582</v>
      </c>
      <c r="D40181" t="s">
        <v>127843</v>
      </c>
      <c r="E40181" t="s">
        <v>253304</v>
      </c>
    </row>
    <row r="40182" spans="1:5" x14ac:dyDescent="0.3">
      <c r="A40182">
        <v>0</v>
      </c>
      <c r="B40182">
        <v>2296567415</v>
      </c>
      <c r="C40182" t="s">
        <v>27583</v>
      </c>
      <c r="D40182" t="s">
        <v>127844</v>
      </c>
      <c r="E40182" t="s">
        <v>253305</v>
      </c>
    </row>
    <row r="40183" spans="1:5" x14ac:dyDescent="0.3">
      <c r="A40183">
        <v>0</v>
      </c>
      <c r="B40183">
        <v>2296567695</v>
      </c>
      <c r="C40183" t="s">
        <v>27584</v>
      </c>
      <c r="D40183" t="s">
        <v>127845</v>
      </c>
      <c r="E40183" t="s">
        <v>253306</v>
      </c>
    </row>
    <row r="40184" spans="1:5" x14ac:dyDescent="0.3">
      <c r="A40184">
        <v>0</v>
      </c>
      <c r="B40184">
        <v>2296567751</v>
      </c>
      <c r="C40184" t="s">
        <v>27585</v>
      </c>
      <c r="D40184" t="s">
        <v>127846</v>
      </c>
      <c r="E40184" t="s">
        <v>253307</v>
      </c>
    </row>
    <row r="40185" spans="1:5" x14ac:dyDescent="0.3">
      <c r="A40185">
        <v>0</v>
      </c>
      <c r="B40185">
        <v>2296567778</v>
      </c>
      <c r="C40185" t="s">
        <v>27585</v>
      </c>
      <c r="D40185" t="s">
        <v>127847</v>
      </c>
      <c r="E40185" t="s">
        <v>253308</v>
      </c>
    </row>
    <row r="40186" spans="1:5" x14ac:dyDescent="0.3">
      <c r="A40186">
        <v>0</v>
      </c>
      <c r="B40186">
        <v>2296568162</v>
      </c>
      <c r="C40186" t="s">
        <v>27586</v>
      </c>
      <c r="D40186" t="s">
        <v>107203</v>
      </c>
      <c r="E40186" t="s">
        <v>253309</v>
      </c>
    </row>
    <row r="40187" spans="1:5" x14ac:dyDescent="0.3">
      <c r="A40187">
        <v>0</v>
      </c>
      <c r="B40187">
        <v>2296568233</v>
      </c>
      <c r="C40187" t="s">
        <v>27587</v>
      </c>
      <c r="D40187" t="s">
        <v>98329</v>
      </c>
      <c r="E40187" t="s">
        <v>253310</v>
      </c>
    </row>
    <row r="40188" spans="1:5" x14ac:dyDescent="0.3">
      <c r="A40188">
        <v>0</v>
      </c>
      <c r="B40188">
        <v>2296568402</v>
      </c>
      <c r="C40188" t="s">
        <v>27587</v>
      </c>
      <c r="D40188" t="s">
        <v>127848</v>
      </c>
      <c r="E40188" t="s">
        <v>253311</v>
      </c>
    </row>
    <row r="40189" spans="1:5" x14ac:dyDescent="0.3">
      <c r="A40189">
        <v>0</v>
      </c>
      <c r="B40189">
        <v>2296568613</v>
      </c>
      <c r="C40189" t="s">
        <v>27588</v>
      </c>
      <c r="D40189" t="s">
        <v>127849</v>
      </c>
      <c r="E40189" t="s">
        <v>253312</v>
      </c>
    </row>
    <row r="40190" spans="1:5" x14ac:dyDescent="0.3">
      <c r="A40190">
        <v>0</v>
      </c>
      <c r="B40190">
        <v>2296568898</v>
      </c>
      <c r="C40190" t="s">
        <v>27589</v>
      </c>
      <c r="D40190" t="s">
        <v>127850</v>
      </c>
      <c r="E40190" t="s">
        <v>253313</v>
      </c>
    </row>
    <row r="40191" spans="1:5" x14ac:dyDescent="0.3">
      <c r="A40191">
        <v>0</v>
      </c>
      <c r="B40191">
        <v>2296568920</v>
      </c>
      <c r="C40191" t="s">
        <v>27589</v>
      </c>
      <c r="D40191" t="s">
        <v>127851</v>
      </c>
      <c r="E40191" t="s">
        <v>253314</v>
      </c>
    </row>
    <row r="40192" spans="1:5" x14ac:dyDescent="0.3">
      <c r="A40192">
        <v>0</v>
      </c>
      <c r="B40192">
        <v>2296570407</v>
      </c>
      <c r="C40192" t="s">
        <v>27590</v>
      </c>
      <c r="D40192" t="s">
        <v>127852</v>
      </c>
      <c r="E40192" t="s">
        <v>253315</v>
      </c>
    </row>
    <row r="40193" spans="1:5" x14ac:dyDescent="0.3">
      <c r="A40193">
        <v>0</v>
      </c>
      <c r="B40193">
        <v>2296570457</v>
      </c>
      <c r="C40193" t="s">
        <v>27591</v>
      </c>
      <c r="D40193" t="s">
        <v>127853</v>
      </c>
      <c r="E40193" t="s">
        <v>253316</v>
      </c>
    </row>
    <row r="40194" spans="1:5" x14ac:dyDescent="0.3">
      <c r="A40194">
        <v>0</v>
      </c>
      <c r="B40194">
        <v>2296570473</v>
      </c>
      <c r="C40194" t="s">
        <v>27591</v>
      </c>
      <c r="D40194" t="s">
        <v>99477</v>
      </c>
      <c r="E40194" t="s">
        <v>253317</v>
      </c>
    </row>
    <row r="40195" spans="1:5" x14ac:dyDescent="0.3">
      <c r="A40195">
        <v>0</v>
      </c>
      <c r="B40195">
        <v>2296570760</v>
      </c>
      <c r="C40195" t="s">
        <v>27592</v>
      </c>
      <c r="D40195" t="s">
        <v>118094</v>
      </c>
      <c r="E40195" t="s">
        <v>253318</v>
      </c>
    </row>
    <row r="40196" spans="1:5" x14ac:dyDescent="0.3">
      <c r="A40196">
        <v>0</v>
      </c>
      <c r="B40196">
        <v>2296570779</v>
      </c>
      <c r="C40196" t="s">
        <v>27592</v>
      </c>
      <c r="D40196" t="s">
        <v>127854</v>
      </c>
      <c r="E40196" t="s">
        <v>253319</v>
      </c>
    </row>
    <row r="40197" spans="1:5" x14ac:dyDescent="0.3">
      <c r="A40197">
        <v>0</v>
      </c>
      <c r="B40197">
        <v>2296571071</v>
      </c>
      <c r="C40197" t="s">
        <v>27593</v>
      </c>
      <c r="D40197" t="s">
        <v>110150</v>
      </c>
      <c r="E40197" t="s">
        <v>253320</v>
      </c>
    </row>
    <row r="40198" spans="1:5" x14ac:dyDescent="0.3">
      <c r="A40198">
        <v>0</v>
      </c>
      <c r="B40198">
        <v>2296571191</v>
      </c>
      <c r="C40198" t="s">
        <v>27593</v>
      </c>
      <c r="D40198" t="s">
        <v>127855</v>
      </c>
      <c r="E40198" t="s">
        <v>253321</v>
      </c>
    </row>
    <row r="40199" spans="1:5" x14ac:dyDescent="0.3">
      <c r="A40199">
        <v>0</v>
      </c>
      <c r="B40199">
        <v>2296576528</v>
      </c>
      <c r="C40199" t="s">
        <v>27594</v>
      </c>
      <c r="D40199" t="s">
        <v>127856</v>
      </c>
      <c r="E40199" t="s">
        <v>253322</v>
      </c>
    </row>
    <row r="40200" spans="1:5" x14ac:dyDescent="0.3">
      <c r="A40200">
        <v>0</v>
      </c>
      <c r="B40200">
        <v>2296576529</v>
      </c>
      <c r="C40200" t="s">
        <v>27594</v>
      </c>
      <c r="D40200" t="s">
        <v>127857</v>
      </c>
      <c r="E40200" t="s">
        <v>253323</v>
      </c>
    </row>
    <row r="40201" spans="1:5" x14ac:dyDescent="0.3">
      <c r="A40201">
        <v>0</v>
      </c>
      <c r="B40201">
        <v>2296576782</v>
      </c>
      <c r="C40201" t="s">
        <v>27595</v>
      </c>
      <c r="D40201" t="s">
        <v>127858</v>
      </c>
      <c r="E40201" t="s">
        <v>253324</v>
      </c>
    </row>
    <row r="40202" spans="1:5" x14ac:dyDescent="0.3">
      <c r="A40202">
        <v>0</v>
      </c>
      <c r="B40202">
        <v>2296577067</v>
      </c>
      <c r="C40202" t="s">
        <v>27596</v>
      </c>
      <c r="D40202" t="s">
        <v>127859</v>
      </c>
      <c r="E40202" t="s">
        <v>253325</v>
      </c>
    </row>
    <row r="40203" spans="1:5" x14ac:dyDescent="0.3">
      <c r="A40203">
        <v>0</v>
      </c>
      <c r="B40203">
        <v>2296577165</v>
      </c>
      <c r="C40203" t="s">
        <v>27596</v>
      </c>
      <c r="D40203" t="s">
        <v>127860</v>
      </c>
      <c r="E40203" t="s">
        <v>253326</v>
      </c>
    </row>
    <row r="40204" spans="1:5" x14ac:dyDescent="0.3">
      <c r="A40204">
        <v>0</v>
      </c>
      <c r="B40204">
        <v>2296577524</v>
      </c>
      <c r="C40204" t="s">
        <v>27597</v>
      </c>
      <c r="D40204" t="s">
        <v>127861</v>
      </c>
      <c r="E40204" t="s">
        <v>253327</v>
      </c>
    </row>
    <row r="40205" spans="1:5" x14ac:dyDescent="0.3">
      <c r="A40205">
        <v>0</v>
      </c>
      <c r="B40205">
        <v>2296577573</v>
      </c>
      <c r="C40205" t="s">
        <v>27597</v>
      </c>
      <c r="D40205" t="s">
        <v>101543</v>
      </c>
      <c r="E40205" t="s">
        <v>253328</v>
      </c>
    </row>
    <row r="40206" spans="1:5" x14ac:dyDescent="0.3">
      <c r="A40206">
        <v>0</v>
      </c>
      <c r="B40206">
        <v>2296577730</v>
      </c>
      <c r="C40206" t="s">
        <v>27598</v>
      </c>
      <c r="D40206" t="s">
        <v>127862</v>
      </c>
      <c r="E40206" t="s">
        <v>253329</v>
      </c>
    </row>
    <row r="40207" spans="1:5" x14ac:dyDescent="0.3">
      <c r="A40207">
        <v>0</v>
      </c>
      <c r="B40207">
        <v>2296578365</v>
      </c>
      <c r="C40207" t="s">
        <v>27599</v>
      </c>
      <c r="D40207" t="s">
        <v>107706</v>
      </c>
      <c r="E40207" t="s">
        <v>253330</v>
      </c>
    </row>
    <row r="40208" spans="1:5" x14ac:dyDescent="0.3">
      <c r="A40208">
        <v>0</v>
      </c>
      <c r="B40208">
        <v>2296578415</v>
      </c>
      <c r="C40208" t="s">
        <v>27599</v>
      </c>
      <c r="D40208" t="s">
        <v>127863</v>
      </c>
      <c r="E40208" t="s">
        <v>253331</v>
      </c>
    </row>
    <row r="40209" spans="1:5" x14ac:dyDescent="0.3">
      <c r="A40209">
        <v>0</v>
      </c>
      <c r="B40209">
        <v>2296578784</v>
      </c>
      <c r="C40209" t="s">
        <v>27600</v>
      </c>
      <c r="D40209" t="s">
        <v>127864</v>
      </c>
      <c r="E40209" t="s">
        <v>253332</v>
      </c>
    </row>
    <row r="40210" spans="1:5" x14ac:dyDescent="0.3">
      <c r="A40210">
        <v>0</v>
      </c>
      <c r="B40210">
        <v>2296578979</v>
      </c>
      <c r="C40210" t="s">
        <v>27601</v>
      </c>
      <c r="D40210" t="s">
        <v>127865</v>
      </c>
      <c r="E40210" t="s">
        <v>253333</v>
      </c>
    </row>
    <row r="40211" spans="1:5" x14ac:dyDescent="0.3">
      <c r="A40211">
        <v>0</v>
      </c>
      <c r="B40211">
        <v>2296579024</v>
      </c>
      <c r="C40211" t="s">
        <v>27602</v>
      </c>
      <c r="D40211" t="s">
        <v>127866</v>
      </c>
      <c r="E40211" t="s">
        <v>253334</v>
      </c>
    </row>
    <row r="40212" spans="1:5" x14ac:dyDescent="0.3">
      <c r="A40212">
        <v>0</v>
      </c>
      <c r="B40212">
        <v>2296579399</v>
      </c>
      <c r="C40212" t="s">
        <v>27603</v>
      </c>
      <c r="D40212" t="s">
        <v>127867</v>
      </c>
      <c r="E40212" t="s">
        <v>253335</v>
      </c>
    </row>
    <row r="40213" spans="1:5" x14ac:dyDescent="0.3">
      <c r="A40213">
        <v>0</v>
      </c>
      <c r="B40213">
        <v>2296579655</v>
      </c>
      <c r="C40213" t="s">
        <v>27604</v>
      </c>
      <c r="D40213" t="s">
        <v>127868</v>
      </c>
      <c r="E40213" t="s">
        <v>253336</v>
      </c>
    </row>
    <row r="40214" spans="1:5" x14ac:dyDescent="0.3">
      <c r="A40214">
        <v>0</v>
      </c>
      <c r="B40214">
        <v>2296579683</v>
      </c>
      <c r="C40214" t="s">
        <v>27605</v>
      </c>
      <c r="D40214" t="s">
        <v>127869</v>
      </c>
      <c r="E40214" t="s">
        <v>253337</v>
      </c>
    </row>
    <row r="40215" spans="1:5" x14ac:dyDescent="0.3">
      <c r="A40215">
        <v>0</v>
      </c>
      <c r="B40215">
        <v>2296579847</v>
      </c>
      <c r="C40215" t="s">
        <v>27605</v>
      </c>
      <c r="D40215" t="s">
        <v>127870</v>
      </c>
      <c r="E40215" t="s">
        <v>253338</v>
      </c>
    </row>
    <row r="40216" spans="1:5" x14ac:dyDescent="0.3">
      <c r="A40216">
        <v>0</v>
      </c>
      <c r="B40216">
        <v>2296580645</v>
      </c>
      <c r="C40216" t="s">
        <v>27606</v>
      </c>
      <c r="D40216" t="s">
        <v>127871</v>
      </c>
      <c r="E40216" t="s">
        <v>253339</v>
      </c>
    </row>
    <row r="40217" spans="1:5" x14ac:dyDescent="0.3">
      <c r="A40217">
        <v>0</v>
      </c>
      <c r="B40217">
        <v>2296580896</v>
      </c>
      <c r="C40217" t="s">
        <v>27607</v>
      </c>
      <c r="D40217" t="s">
        <v>127872</v>
      </c>
      <c r="E40217" t="s">
        <v>253340</v>
      </c>
    </row>
    <row r="40218" spans="1:5" x14ac:dyDescent="0.3">
      <c r="A40218">
        <v>0</v>
      </c>
      <c r="B40218">
        <v>2296581306</v>
      </c>
      <c r="C40218" t="s">
        <v>27608</v>
      </c>
      <c r="D40218" t="s">
        <v>127873</v>
      </c>
      <c r="E40218" t="s">
        <v>253341</v>
      </c>
    </row>
    <row r="40219" spans="1:5" x14ac:dyDescent="0.3">
      <c r="A40219">
        <v>0</v>
      </c>
      <c r="B40219">
        <v>2296581585</v>
      </c>
      <c r="C40219" t="s">
        <v>27609</v>
      </c>
      <c r="D40219" t="s">
        <v>127874</v>
      </c>
      <c r="E40219" t="s">
        <v>253342</v>
      </c>
    </row>
    <row r="40220" spans="1:5" x14ac:dyDescent="0.3">
      <c r="A40220">
        <v>0</v>
      </c>
      <c r="B40220">
        <v>2296581634</v>
      </c>
      <c r="C40220" t="s">
        <v>27610</v>
      </c>
      <c r="D40220" t="s">
        <v>127875</v>
      </c>
      <c r="E40220" t="s">
        <v>253343</v>
      </c>
    </row>
    <row r="40221" spans="1:5" x14ac:dyDescent="0.3">
      <c r="A40221">
        <v>0</v>
      </c>
      <c r="B40221">
        <v>2296581714</v>
      </c>
      <c r="C40221" t="s">
        <v>27610</v>
      </c>
      <c r="D40221" t="s">
        <v>127876</v>
      </c>
      <c r="E40221" t="s">
        <v>253344</v>
      </c>
    </row>
    <row r="40222" spans="1:5" x14ac:dyDescent="0.3">
      <c r="A40222">
        <v>0</v>
      </c>
      <c r="B40222">
        <v>2296581806</v>
      </c>
      <c r="C40222" t="s">
        <v>27610</v>
      </c>
      <c r="D40222" t="s">
        <v>127877</v>
      </c>
      <c r="E40222" t="s">
        <v>253345</v>
      </c>
    </row>
    <row r="40223" spans="1:5" x14ac:dyDescent="0.3">
      <c r="A40223">
        <v>0</v>
      </c>
      <c r="B40223">
        <v>2296581993</v>
      </c>
      <c r="C40223" t="s">
        <v>27611</v>
      </c>
      <c r="D40223" t="s">
        <v>127878</v>
      </c>
      <c r="E40223" t="s">
        <v>253346</v>
      </c>
    </row>
    <row r="40224" spans="1:5" x14ac:dyDescent="0.3">
      <c r="A40224">
        <v>0</v>
      </c>
      <c r="B40224">
        <v>2296582152</v>
      </c>
      <c r="C40224" t="s">
        <v>27612</v>
      </c>
      <c r="D40224" t="s">
        <v>127879</v>
      </c>
      <c r="E40224" t="s">
        <v>253347</v>
      </c>
    </row>
    <row r="40225" spans="1:5" x14ac:dyDescent="0.3">
      <c r="A40225">
        <v>0</v>
      </c>
      <c r="B40225">
        <v>2296582209</v>
      </c>
      <c r="C40225" t="s">
        <v>27612</v>
      </c>
      <c r="D40225" t="s">
        <v>127880</v>
      </c>
      <c r="E40225" t="s">
        <v>253348</v>
      </c>
    </row>
    <row r="40226" spans="1:5" x14ac:dyDescent="0.3">
      <c r="A40226">
        <v>0</v>
      </c>
      <c r="B40226">
        <v>2296582276</v>
      </c>
      <c r="C40226" t="s">
        <v>27613</v>
      </c>
      <c r="D40226" t="s">
        <v>114571</v>
      </c>
      <c r="E40226" t="s">
        <v>253349</v>
      </c>
    </row>
    <row r="40227" spans="1:5" x14ac:dyDescent="0.3">
      <c r="A40227">
        <v>0</v>
      </c>
      <c r="B40227">
        <v>2296582321</v>
      </c>
      <c r="C40227" t="s">
        <v>27613</v>
      </c>
      <c r="D40227" t="s">
        <v>127881</v>
      </c>
      <c r="E40227" t="s">
        <v>253350</v>
      </c>
    </row>
    <row r="40228" spans="1:5" x14ac:dyDescent="0.3">
      <c r="A40228">
        <v>0</v>
      </c>
      <c r="B40228">
        <v>2296582550</v>
      </c>
      <c r="C40228" t="s">
        <v>27614</v>
      </c>
      <c r="D40228" t="s">
        <v>127882</v>
      </c>
      <c r="E40228" t="s">
        <v>253351</v>
      </c>
    </row>
    <row r="40229" spans="1:5" x14ac:dyDescent="0.3">
      <c r="A40229">
        <v>0</v>
      </c>
      <c r="B40229">
        <v>2296582661</v>
      </c>
      <c r="C40229" t="s">
        <v>27614</v>
      </c>
      <c r="D40229" t="s">
        <v>127883</v>
      </c>
      <c r="E40229" t="s">
        <v>253352</v>
      </c>
    </row>
    <row r="40230" spans="1:5" x14ac:dyDescent="0.3">
      <c r="A40230">
        <v>0</v>
      </c>
      <c r="B40230">
        <v>2296582663</v>
      </c>
      <c r="C40230" t="s">
        <v>27614</v>
      </c>
      <c r="D40230" t="s">
        <v>127884</v>
      </c>
      <c r="E40230" t="s">
        <v>253353</v>
      </c>
    </row>
    <row r="40231" spans="1:5" x14ac:dyDescent="0.3">
      <c r="A40231">
        <v>0</v>
      </c>
      <c r="B40231">
        <v>2296582836</v>
      </c>
      <c r="C40231" t="s">
        <v>27615</v>
      </c>
      <c r="D40231" t="s">
        <v>127885</v>
      </c>
      <c r="E40231" t="s">
        <v>253354</v>
      </c>
    </row>
    <row r="40232" spans="1:5" x14ac:dyDescent="0.3">
      <c r="A40232">
        <v>0</v>
      </c>
      <c r="B40232">
        <v>2296582939</v>
      </c>
      <c r="C40232" t="s">
        <v>27615</v>
      </c>
      <c r="D40232" t="s">
        <v>127886</v>
      </c>
      <c r="E40232" t="s">
        <v>253355</v>
      </c>
    </row>
    <row r="40233" spans="1:5" x14ac:dyDescent="0.3">
      <c r="A40233">
        <v>0</v>
      </c>
      <c r="B40233">
        <v>2296583116</v>
      </c>
      <c r="C40233" t="s">
        <v>27616</v>
      </c>
      <c r="D40233" t="s">
        <v>127887</v>
      </c>
      <c r="E40233" t="s">
        <v>253356</v>
      </c>
    </row>
    <row r="40234" spans="1:5" x14ac:dyDescent="0.3">
      <c r="A40234">
        <v>0</v>
      </c>
      <c r="B40234">
        <v>2296583303</v>
      </c>
      <c r="C40234" t="s">
        <v>27617</v>
      </c>
      <c r="D40234" t="s">
        <v>127888</v>
      </c>
      <c r="E40234" t="s">
        <v>253357</v>
      </c>
    </row>
    <row r="40235" spans="1:5" x14ac:dyDescent="0.3">
      <c r="A40235">
        <v>0</v>
      </c>
      <c r="B40235">
        <v>2296583399</v>
      </c>
      <c r="C40235" t="s">
        <v>27617</v>
      </c>
      <c r="D40235" t="s">
        <v>101169</v>
      </c>
      <c r="E40235" t="s">
        <v>253358</v>
      </c>
    </row>
    <row r="40236" spans="1:5" x14ac:dyDescent="0.3">
      <c r="A40236">
        <v>0</v>
      </c>
      <c r="B40236">
        <v>2296583484</v>
      </c>
      <c r="C40236" t="s">
        <v>27618</v>
      </c>
      <c r="D40236" t="s">
        <v>127889</v>
      </c>
      <c r="E40236" t="s">
        <v>253359</v>
      </c>
    </row>
    <row r="40237" spans="1:5" x14ac:dyDescent="0.3">
      <c r="A40237">
        <v>0</v>
      </c>
      <c r="B40237">
        <v>2296584182</v>
      </c>
      <c r="C40237" t="s">
        <v>27619</v>
      </c>
      <c r="D40237" t="s">
        <v>127438</v>
      </c>
      <c r="E40237" t="s">
        <v>253360</v>
      </c>
    </row>
    <row r="40238" spans="1:5" x14ac:dyDescent="0.3">
      <c r="A40238">
        <v>0</v>
      </c>
      <c r="B40238">
        <v>2296584301</v>
      </c>
      <c r="C40238" t="s">
        <v>27619</v>
      </c>
      <c r="D40238" t="s">
        <v>127890</v>
      </c>
      <c r="E40238" t="s">
        <v>253361</v>
      </c>
    </row>
    <row r="40239" spans="1:5" x14ac:dyDescent="0.3">
      <c r="A40239">
        <v>0</v>
      </c>
      <c r="B40239">
        <v>2296584634</v>
      </c>
      <c r="C40239" t="s">
        <v>27620</v>
      </c>
      <c r="D40239" t="s">
        <v>102390</v>
      </c>
      <c r="E40239" t="s">
        <v>253362</v>
      </c>
    </row>
    <row r="40240" spans="1:5" x14ac:dyDescent="0.3">
      <c r="A40240">
        <v>0</v>
      </c>
      <c r="B40240">
        <v>2296584749</v>
      </c>
      <c r="C40240" t="s">
        <v>27621</v>
      </c>
      <c r="D40240" t="s">
        <v>127891</v>
      </c>
      <c r="E40240" t="s">
        <v>253363</v>
      </c>
    </row>
    <row r="40241" spans="1:5" x14ac:dyDescent="0.3">
      <c r="A40241">
        <v>0</v>
      </c>
      <c r="B40241">
        <v>2296584754</v>
      </c>
      <c r="C40241" t="s">
        <v>27621</v>
      </c>
      <c r="D40241" t="s">
        <v>127892</v>
      </c>
      <c r="E40241" t="s">
        <v>253364</v>
      </c>
    </row>
    <row r="40242" spans="1:5" x14ac:dyDescent="0.3">
      <c r="A40242">
        <v>0</v>
      </c>
      <c r="B40242">
        <v>2296584862</v>
      </c>
      <c r="C40242" t="s">
        <v>27621</v>
      </c>
      <c r="D40242" t="s">
        <v>127893</v>
      </c>
      <c r="E40242" t="s">
        <v>253365</v>
      </c>
    </row>
    <row r="40243" spans="1:5" x14ac:dyDescent="0.3">
      <c r="A40243">
        <v>0</v>
      </c>
      <c r="B40243">
        <v>2296585116</v>
      </c>
      <c r="C40243" t="s">
        <v>27622</v>
      </c>
      <c r="D40243" t="s">
        <v>127894</v>
      </c>
      <c r="E40243" t="s">
        <v>253366</v>
      </c>
    </row>
    <row r="40244" spans="1:5" x14ac:dyDescent="0.3">
      <c r="A40244">
        <v>0</v>
      </c>
      <c r="B40244">
        <v>2296585239</v>
      </c>
      <c r="C40244" t="s">
        <v>27622</v>
      </c>
      <c r="D40244" t="s">
        <v>127895</v>
      </c>
      <c r="E40244" t="s">
        <v>253367</v>
      </c>
    </row>
    <row r="40245" spans="1:5" x14ac:dyDescent="0.3">
      <c r="A40245">
        <v>0</v>
      </c>
      <c r="B40245">
        <v>2296585815</v>
      </c>
      <c r="C40245" t="s">
        <v>27623</v>
      </c>
      <c r="D40245" t="s">
        <v>127796</v>
      </c>
      <c r="E40245" t="s">
        <v>253368</v>
      </c>
    </row>
    <row r="40246" spans="1:5" x14ac:dyDescent="0.3">
      <c r="A40246">
        <v>0</v>
      </c>
      <c r="B40246">
        <v>2296586000</v>
      </c>
      <c r="C40246" t="s">
        <v>27623</v>
      </c>
      <c r="D40246" t="s">
        <v>120247</v>
      </c>
      <c r="E40246" t="s">
        <v>253369</v>
      </c>
    </row>
    <row r="40247" spans="1:5" x14ac:dyDescent="0.3">
      <c r="A40247">
        <v>0</v>
      </c>
      <c r="B40247">
        <v>2296586040</v>
      </c>
      <c r="C40247" t="s">
        <v>27624</v>
      </c>
      <c r="D40247" t="s">
        <v>127896</v>
      </c>
      <c r="E40247" t="s">
        <v>253370</v>
      </c>
    </row>
    <row r="40248" spans="1:5" x14ac:dyDescent="0.3">
      <c r="A40248">
        <v>0</v>
      </c>
      <c r="B40248">
        <v>2296586854</v>
      </c>
      <c r="C40248" t="s">
        <v>27625</v>
      </c>
      <c r="D40248" t="s">
        <v>127897</v>
      </c>
      <c r="E40248" t="s">
        <v>253371</v>
      </c>
    </row>
    <row r="40249" spans="1:5" x14ac:dyDescent="0.3">
      <c r="A40249">
        <v>0</v>
      </c>
      <c r="B40249">
        <v>2296586932</v>
      </c>
      <c r="C40249" t="s">
        <v>27625</v>
      </c>
      <c r="D40249" t="s">
        <v>127898</v>
      </c>
      <c r="E40249" t="s">
        <v>253372</v>
      </c>
    </row>
    <row r="40250" spans="1:5" x14ac:dyDescent="0.3">
      <c r="A40250">
        <v>0</v>
      </c>
      <c r="B40250">
        <v>2296587005</v>
      </c>
      <c r="C40250" t="s">
        <v>27625</v>
      </c>
      <c r="D40250" t="s">
        <v>127899</v>
      </c>
      <c r="E40250" t="s">
        <v>253373</v>
      </c>
    </row>
    <row r="40251" spans="1:5" x14ac:dyDescent="0.3">
      <c r="A40251">
        <v>0</v>
      </c>
      <c r="B40251">
        <v>2296587334</v>
      </c>
      <c r="C40251" t="s">
        <v>27626</v>
      </c>
      <c r="D40251" t="s">
        <v>127900</v>
      </c>
      <c r="E40251" t="s">
        <v>253374</v>
      </c>
    </row>
    <row r="40252" spans="1:5" x14ac:dyDescent="0.3">
      <c r="A40252">
        <v>0</v>
      </c>
      <c r="B40252">
        <v>2296587928</v>
      </c>
      <c r="C40252" t="s">
        <v>27627</v>
      </c>
      <c r="D40252" t="s">
        <v>127901</v>
      </c>
      <c r="E40252" t="s">
        <v>253375</v>
      </c>
    </row>
    <row r="40253" spans="1:5" x14ac:dyDescent="0.3">
      <c r="A40253">
        <v>0</v>
      </c>
      <c r="B40253">
        <v>2296588601</v>
      </c>
      <c r="C40253" t="s">
        <v>27628</v>
      </c>
      <c r="D40253" t="s">
        <v>127902</v>
      </c>
      <c r="E40253" t="s">
        <v>253376</v>
      </c>
    </row>
    <row r="40254" spans="1:5" x14ac:dyDescent="0.3">
      <c r="A40254">
        <v>0</v>
      </c>
      <c r="B40254">
        <v>2296588653</v>
      </c>
      <c r="C40254" t="s">
        <v>27629</v>
      </c>
      <c r="D40254" t="s">
        <v>127903</v>
      </c>
      <c r="E40254" t="s">
        <v>253377</v>
      </c>
    </row>
    <row r="40255" spans="1:5" x14ac:dyDescent="0.3">
      <c r="A40255">
        <v>0</v>
      </c>
      <c r="B40255">
        <v>2296588719</v>
      </c>
      <c r="C40255" t="s">
        <v>27629</v>
      </c>
      <c r="D40255" t="s">
        <v>127904</v>
      </c>
      <c r="E40255" t="s">
        <v>253378</v>
      </c>
    </row>
    <row r="40256" spans="1:5" x14ac:dyDescent="0.3">
      <c r="A40256">
        <v>0</v>
      </c>
      <c r="B40256">
        <v>2296588727</v>
      </c>
      <c r="C40256" t="s">
        <v>27629</v>
      </c>
      <c r="D40256" t="s">
        <v>93597</v>
      </c>
      <c r="E40256" t="s">
        <v>253379</v>
      </c>
    </row>
    <row r="40257" spans="1:5" x14ac:dyDescent="0.3">
      <c r="A40257">
        <v>0</v>
      </c>
      <c r="B40257">
        <v>2296588942</v>
      </c>
      <c r="C40257" t="s">
        <v>27630</v>
      </c>
      <c r="D40257" t="s">
        <v>127905</v>
      </c>
      <c r="E40257" t="s">
        <v>253380</v>
      </c>
    </row>
    <row r="40258" spans="1:5" x14ac:dyDescent="0.3">
      <c r="A40258">
        <v>0</v>
      </c>
      <c r="B40258">
        <v>2296589193</v>
      </c>
      <c r="C40258" t="s">
        <v>27631</v>
      </c>
      <c r="D40258" t="s">
        <v>127906</v>
      </c>
      <c r="E40258" t="s">
        <v>253381</v>
      </c>
    </row>
    <row r="40259" spans="1:5" x14ac:dyDescent="0.3">
      <c r="A40259">
        <v>0</v>
      </c>
      <c r="B40259">
        <v>2296589998</v>
      </c>
      <c r="C40259" t="s">
        <v>27632</v>
      </c>
      <c r="D40259" t="s">
        <v>108951</v>
      </c>
      <c r="E40259" t="s">
        <v>253382</v>
      </c>
    </row>
    <row r="40260" spans="1:5" x14ac:dyDescent="0.3">
      <c r="A40260">
        <v>0</v>
      </c>
      <c r="B40260">
        <v>2296590422</v>
      </c>
      <c r="C40260" t="s">
        <v>27633</v>
      </c>
      <c r="D40260" t="s">
        <v>127907</v>
      </c>
      <c r="E40260" t="s">
        <v>253383</v>
      </c>
    </row>
    <row r="40261" spans="1:5" x14ac:dyDescent="0.3">
      <c r="A40261">
        <v>0</v>
      </c>
      <c r="B40261">
        <v>2296590798</v>
      </c>
      <c r="C40261" t="s">
        <v>27634</v>
      </c>
      <c r="D40261" t="s">
        <v>127908</v>
      </c>
      <c r="E40261" t="s">
        <v>253384</v>
      </c>
    </row>
    <row r="40262" spans="1:5" x14ac:dyDescent="0.3">
      <c r="A40262">
        <v>0</v>
      </c>
      <c r="B40262">
        <v>2296591295</v>
      </c>
      <c r="C40262" t="s">
        <v>27635</v>
      </c>
      <c r="D40262" t="s">
        <v>127909</v>
      </c>
      <c r="E40262" t="s">
        <v>253385</v>
      </c>
    </row>
    <row r="40263" spans="1:5" x14ac:dyDescent="0.3">
      <c r="A40263">
        <v>0</v>
      </c>
      <c r="B40263">
        <v>2296591465</v>
      </c>
      <c r="C40263" t="s">
        <v>27636</v>
      </c>
      <c r="D40263" t="s">
        <v>100692</v>
      </c>
      <c r="E40263" t="s">
        <v>253386</v>
      </c>
    </row>
    <row r="40264" spans="1:5" x14ac:dyDescent="0.3">
      <c r="A40264">
        <v>0</v>
      </c>
      <c r="B40264">
        <v>2296591621</v>
      </c>
      <c r="C40264" t="s">
        <v>27636</v>
      </c>
      <c r="D40264" t="s">
        <v>127910</v>
      </c>
      <c r="E40264" t="s">
        <v>253387</v>
      </c>
    </row>
    <row r="40265" spans="1:5" x14ac:dyDescent="0.3">
      <c r="A40265">
        <v>0</v>
      </c>
      <c r="B40265">
        <v>2296592859</v>
      </c>
      <c r="C40265" t="s">
        <v>27637</v>
      </c>
      <c r="D40265" t="s">
        <v>127911</v>
      </c>
      <c r="E40265" t="s">
        <v>253388</v>
      </c>
    </row>
    <row r="40266" spans="1:5" x14ac:dyDescent="0.3">
      <c r="A40266">
        <v>0</v>
      </c>
      <c r="B40266">
        <v>2296593018</v>
      </c>
      <c r="C40266" t="s">
        <v>27637</v>
      </c>
      <c r="D40266" t="s">
        <v>127912</v>
      </c>
      <c r="E40266" t="s">
        <v>253389</v>
      </c>
    </row>
    <row r="40267" spans="1:5" x14ac:dyDescent="0.3">
      <c r="A40267">
        <v>0</v>
      </c>
      <c r="B40267">
        <v>2296593408</v>
      </c>
      <c r="C40267" t="s">
        <v>27638</v>
      </c>
      <c r="D40267" t="s">
        <v>127913</v>
      </c>
      <c r="E40267" t="s">
        <v>253390</v>
      </c>
    </row>
    <row r="40268" spans="1:5" x14ac:dyDescent="0.3">
      <c r="A40268">
        <v>0</v>
      </c>
      <c r="B40268">
        <v>2296593497</v>
      </c>
      <c r="C40268" t="s">
        <v>27639</v>
      </c>
      <c r="D40268" t="s">
        <v>127914</v>
      </c>
      <c r="E40268" t="s">
        <v>253391</v>
      </c>
    </row>
    <row r="40269" spans="1:5" x14ac:dyDescent="0.3">
      <c r="A40269">
        <v>0</v>
      </c>
      <c r="B40269">
        <v>2296593508</v>
      </c>
      <c r="C40269" t="s">
        <v>27638</v>
      </c>
      <c r="D40269" t="s">
        <v>127752</v>
      </c>
      <c r="E40269" t="s">
        <v>253392</v>
      </c>
    </row>
    <row r="40270" spans="1:5" x14ac:dyDescent="0.3">
      <c r="A40270">
        <v>0</v>
      </c>
      <c r="B40270">
        <v>2296593591</v>
      </c>
      <c r="C40270" t="s">
        <v>27640</v>
      </c>
      <c r="D40270" t="s">
        <v>127915</v>
      </c>
      <c r="E40270" t="s">
        <v>253393</v>
      </c>
    </row>
    <row r="40271" spans="1:5" x14ac:dyDescent="0.3">
      <c r="A40271">
        <v>0</v>
      </c>
      <c r="B40271">
        <v>2296593985</v>
      </c>
      <c r="C40271" t="s">
        <v>27639</v>
      </c>
      <c r="D40271" t="s">
        <v>127916</v>
      </c>
      <c r="E40271" t="s">
        <v>253394</v>
      </c>
    </row>
    <row r="40272" spans="1:5" x14ac:dyDescent="0.3">
      <c r="A40272">
        <v>0</v>
      </c>
      <c r="B40272">
        <v>2296594029</v>
      </c>
      <c r="C40272" t="s">
        <v>27641</v>
      </c>
      <c r="D40272" t="s">
        <v>127917</v>
      </c>
      <c r="E40272" t="s">
        <v>253395</v>
      </c>
    </row>
    <row r="40273" spans="1:5" x14ac:dyDescent="0.3">
      <c r="A40273">
        <v>0</v>
      </c>
      <c r="B40273">
        <v>2296594104</v>
      </c>
      <c r="C40273" t="s">
        <v>27641</v>
      </c>
      <c r="D40273" t="s">
        <v>127918</v>
      </c>
      <c r="E40273" t="s">
        <v>253396</v>
      </c>
    </row>
    <row r="40274" spans="1:5" x14ac:dyDescent="0.3">
      <c r="A40274">
        <v>0</v>
      </c>
      <c r="B40274">
        <v>2296594560</v>
      </c>
      <c r="C40274" t="s">
        <v>27642</v>
      </c>
      <c r="D40274" t="s">
        <v>127919</v>
      </c>
      <c r="E40274" t="s">
        <v>253397</v>
      </c>
    </row>
    <row r="40275" spans="1:5" x14ac:dyDescent="0.3">
      <c r="A40275">
        <v>0</v>
      </c>
      <c r="B40275">
        <v>2296594744</v>
      </c>
      <c r="C40275" t="s">
        <v>27643</v>
      </c>
      <c r="D40275" t="s">
        <v>127920</v>
      </c>
      <c r="E40275" t="s">
        <v>253398</v>
      </c>
    </row>
    <row r="40276" spans="1:5" x14ac:dyDescent="0.3">
      <c r="A40276">
        <v>0</v>
      </c>
      <c r="B40276">
        <v>2296665948</v>
      </c>
      <c r="C40276" t="s">
        <v>27644</v>
      </c>
      <c r="D40276" t="s">
        <v>127921</v>
      </c>
      <c r="E40276" t="s">
        <v>253399</v>
      </c>
    </row>
    <row r="40277" spans="1:5" x14ac:dyDescent="0.3">
      <c r="A40277">
        <v>0</v>
      </c>
      <c r="B40277">
        <v>2296666497</v>
      </c>
      <c r="C40277" t="s">
        <v>27645</v>
      </c>
      <c r="D40277" t="s">
        <v>114111</v>
      </c>
      <c r="E40277" t="s">
        <v>253400</v>
      </c>
    </row>
    <row r="40278" spans="1:5" x14ac:dyDescent="0.3">
      <c r="A40278">
        <v>0</v>
      </c>
      <c r="B40278">
        <v>2296666665</v>
      </c>
      <c r="C40278" t="s">
        <v>27646</v>
      </c>
      <c r="D40278" t="s">
        <v>96917</v>
      </c>
      <c r="E40278" t="s">
        <v>253401</v>
      </c>
    </row>
    <row r="40279" spans="1:5" x14ac:dyDescent="0.3">
      <c r="A40279">
        <v>0</v>
      </c>
      <c r="B40279">
        <v>2296667599</v>
      </c>
      <c r="C40279" t="s">
        <v>27647</v>
      </c>
      <c r="D40279" t="s">
        <v>127922</v>
      </c>
      <c r="E40279" t="s">
        <v>253402</v>
      </c>
    </row>
    <row r="40280" spans="1:5" x14ac:dyDescent="0.3">
      <c r="A40280">
        <v>0</v>
      </c>
      <c r="B40280">
        <v>2296667666</v>
      </c>
      <c r="C40280" t="s">
        <v>27647</v>
      </c>
      <c r="D40280" t="s">
        <v>127923</v>
      </c>
      <c r="E40280" t="s">
        <v>253403</v>
      </c>
    </row>
    <row r="40281" spans="1:5" x14ac:dyDescent="0.3">
      <c r="A40281">
        <v>0</v>
      </c>
      <c r="B40281">
        <v>2296668014</v>
      </c>
      <c r="C40281" t="s">
        <v>27648</v>
      </c>
      <c r="D40281" t="s">
        <v>127922</v>
      </c>
      <c r="E40281" t="s">
        <v>253402</v>
      </c>
    </row>
    <row r="40282" spans="1:5" x14ac:dyDescent="0.3">
      <c r="A40282">
        <v>0</v>
      </c>
      <c r="B40282">
        <v>2296668194</v>
      </c>
      <c r="C40282" t="s">
        <v>27649</v>
      </c>
      <c r="D40282" t="s">
        <v>127924</v>
      </c>
      <c r="E40282" t="s">
        <v>253404</v>
      </c>
    </row>
    <row r="40283" spans="1:5" x14ac:dyDescent="0.3">
      <c r="A40283">
        <v>0</v>
      </c>
      <c r="B40283">
        <v>2296668262</v>
      </c>
      <c r="C40283" t="s">
        <v>27649</v>
      </c>
      <c r="D40283" t="s">
        <v>127925</v>
      </c>
      <c r="E40283" t="s">
        <v>253405</v>
      </c>
    </row>
    <row r="40284" spans="1:5" x14ac:dyDescent="0.3">
      <c r="A40284">
        <v>0</v>
      </c>
      <c r="B40284">
        <v>2296668405</v>
      </c>
      <c r="C40284" t="s">
        <v>27650</v>
      </c>
      <c r="D40284" t="s">
        <v>127926</v>
      </c>
      <c r="E40284" t="s">
        <v>253406</v>
      </c>
    </row>
    <row r="40285" spans="1:5" x14ac:dyDescent="0.3">
      <c r="A40285">
        <v>0</v>
      </c>
      <c r="B40285">
        <v>2296668694</v>
      </c>
      <c r="C40285" t="s">
        <v>27651</v>
      </c>
      <c r="D40285" t="s">
        <v>127927</v>
      </c>
      <c r="E40285" t="s">
        <v>253407</v>
      </c>
    </row>
    <row r="40286" spans="1:5" x14ac:dyDescent="0.3">
      <c r="A40286">
        <v>0</v>
      </c>
      <c r="B40286">
        <v>2296668983</v>
      </c>
      <c r="C40286" t="s">
        <v>27652</v>
      </c>
      <c r="D40286" t="s">
        <v>127928</v>
      </c>
      <c r="E40286" t="s">
        <v>253408</v>
      </c>
    </row>
    <row r="40287" spans="1:5" x14ac:dyDescent="0.3">
      <c r="A40287">
        <v>0</v>
      </c>
      <c r="B40287">
        <v>2296669090</v>
      </c>
      <c r="C40287" t="s">
        <v>27653</v>
      </c>
      <c r="D40287" t="s">
        <v>127929</v>
      </c>
      <c r="E40287" t="s">
        <v>253409</v>
      </c>
    </row>
    <row r="40288" spans="1:5" x14ac:dyDescent="0.3">
      <c r="A40288">
        <v>0</v>
      </c>
      <c r="B40288">
        <v>2296669267</v>
      </c>
      <c r="C40288" t="s">
        <v>27653</v>
      </c>
      <c r="D40288" t="s">
        <v>127930</v>
      </c>
      <c r="E40288" t="s">
        <v>253410</v>
      </c>
    </row>
    <row r="40289" spans="1:5" x14ac:dyDescent="0.3">
      <c r="A40289">
        <v>0</v>
      </c>
      <c r="B40289">
        <v>2296669516</v>
      </c>
      <c r="C40289" t="s">
        <v>27654</v>
      </c>
      <c r="D40289" t="s">
        <v>127931</v>
      </c>
      <c r="E40289" t="s">
        <v>253411</v>
      </c>
    </row>
    <row r="40290" spans="1:5" x14ac:dyDescent="0.3">
      <c r="A40290">
        <v>0</v>
      </c>
      <c r="B40290">
        <v>2296669933</v>
      </c>
      <c r="C40290" t="s">
        <v>27655</v>
      </c>
      <c r="D40290" t="s">
        <v>127932</v>
      </c>
      <c r="E40290" t="s">
        <v>253412</v>
      </c>
    </row>
    <row r="40291" spans="1:5" x14ac:dyDescent="0.3">
      <c r="A40291">
        <v>0</v>
      </c>
      <c r="B40291">
        <v>2296670187</v>
      </c>
      <c r="C40291" t="s">
        <v>27656</v>
      </c>
      <c r="D40291" t="s">
        <v>127933</v>
      </c>
      <c r="E40291" t="s">
        <v>253413</v>
      </c>
    </row>
    <row r="40292" spans="1:5" x14ac:dyDescent="0.3">
      <c r="A40292">
        <v>0</v>
      </c>
      <c r="B40292">
        <v>2296670421</v>
      </c>
      <c r="C40292" t="s">
        <v>27657</v>
      </c>
      <c r="D40292" t="s">
        <v>127934</v>
      </c>
      <c r="E40292" t="s">
        <v>253414</v>
      </c>
    </row>
    <row r="40293" spans="1:5" x14ac:dyDescent="0.3">
      <c r="A40293">
        <v>0</v>
      </c>
      <c r="B40293">
        <v>2296670655</v>
      </c>
      <c r="C40293" t="s">
        <v>27658</v>
      </c>
      <c r="D40293" t="s">
        <v>117308</v>
      </c>
      <c r="E40293" t="s">
        <v>253415</v>
      </c>
    </row>
    <row r="40294" spans="1:5" x14ac:dyDescent="0.3">
      <c r="A40294">
        <v>0</v>
      </c>
      <c r="B40294">
        <v>2296671268</v>
      </c>
      <c r="C40294" t="s">
        <v>27659</v>
      </c>
      <c r="D40294" t="s">
        <v>127935</v>
      </c>
      <c r="E40294" t="s">
        <v>253416</v>
      </c>
    </row>
    <row r="40295" spans="1:5" x14ac:dyDescent="0.3">
      <c r="A40295">
        <v>0</v>
      </c>
      <c r="B40295">
        <v>2296671283</v>
      </c>
      <c r="C40295" t="s">
        <v>27659</v>
      </c>
      <c r="D40295" t="s">
        <v>127936</v>
      </c>
      <c r="E40295" t="s">
        <v>253417</v>
      </c>
    </row>
    <row r="40296" spans="1:5" x14ac:dyDescent="0.3">
      <c r="A40296">
        <v>0</v>
      </c>
      <c r="B40296">
        <v>2296671696</v>
      </c>
      <c r="C40296" t="s">
        <v>27660</v>
      </c>
      <c r="D40296" t="s">
        <v>111794</v>
      </c>
      <c r="E40296" t="s">
        <v>253418</v>
      </c>
    </row>
    <row r="40297" spans="1:5" x14ac:dyDescent="0.3">
      <c r="A40297">
        <v>0</v>
      </c>
      <c r="B40297">
        <v>2296671961</v>
      </c>
      <c r="C40297" t="s">
        <v>27661</v>
      </c>
      <c r="D40297" t="s">
        <v>127818</v>
      </c>
      <c r="E40297" t="s">
        <v>253419</v>
      </c>
    </row>
    <row r="40298" spans="1:5" x14ac:dyDescent="0.3">
      <c r="A40298">
        <v>0</v>
      </c>
      <c r="B40298">
        <v>2296672062</v>
      </c>
      <c r="C40298" t="s">
        <v>27662</v>
      </c>
      <c r="D40298" t="s">
        <v>127937</v>
      </c>
      <c r="E40298" t="s">
        <v>253420</v>
      </c>
    </row>
    <row r="40299" spans="1:5" x14ac:dyDescent="0.3">
      <c r="A40299">
        <v>0</v>
      </c>
      <c r="B40299">
        <v>2296672075</v>
      </c>
      <c r="C40299" t="s">
        <v>27662</v>
      </c>
      <c r="D40299" t="s">
        <v>96446</v>
      </c>
      <c r="E40299" t="s">
        <v>253421</v>
      </c>
    </row>
    <row r="40300" spans="1:5" x14ac:dyDescent="0.3">
      <c r="A40300">
        <v>0</v>
      </c>
      <c r="B40300">
        <v>2296672128</v>
      </c>
      <c r="C40300" t="s">
        <v>27662</v>
      </c>
      <c r="D40300" t="s">
        <v>127938</v>
      </c>
      <c r="E40300" t="s">
        <v>253422</v>
      </c>
    </row>
    <row r="40301" spans="1:5" x14ac:dyDescent="0.3">
      <c r="A40301">
        <v>0</v>
      </c>
      <c r="B40301">
        <v>2296672270</v>
      </c>
      <c r="C40301" t="s">
        <v>27662</v>
      </c>
      <c r="D40301" t="s">
        <v>114116</v>
      </c>
      <c r="E40301" t="s">
        <v>253423</v>
      </c>
    </row>
    <row r="40302" spans="1:5" x14ac:dyDescent="0.3">
      <c r="A40302">
        <v>0</v>
      </c>
      <c r="B40302">
        <v>2296672437</v>
      </c>
      <c r="C40302" t="s">
        <v>27663</v>
      </c>
      <c r="D40302" t="s">
        <v>127939</v>
      </c>
      <c r="E40302" t="s">
        <v>253424</v>
      </c>
    </row>
    <row r="40303" spans="1:5" x14ac:dyDescent="0.3">
      <c r="A40303">
        <v>0</v>
      </c>
      <c r="B40303">
        <v>2296672461</v>
      </c>
      <c r="C40303" t="s">
        <v>27663</v>
      </c>
      <c r="D40303" t="s">
        <v>121196</v>
      </c>
      <c r="E40303" t="s">
        <v>253425</v>
      </c>
    </row>
    <row r="40304" spans="1:5" x14ac:dyDescent="0.3">
      <c r="A40304">
        <v>0</v>
      </c>
      <c r="B40304">
        <v>2296672574</v>
      </c>
      <c r="C40304" t="s">
        <v>27664</v>
      </c>
      <c r="D40304" t="s">
        <v>127940</v>
      </c>
      <c r="E40304" t="s">
        <v>253426</v>
      </c>
    </row>
    <row r="40305" spans="1:5" x14ac:dyDescent="0.3">
      <c r="A40305">
        <v>0</v>
      </c>
      <c r="B40305">
        <v>2296672675</v>
      </c>
      <c r="C40305" t="s">
        <v>27664</v>
      </c>
      <c r="D40305" t="s">
        <v>127941</v>
      </c>
      <c r="E40305" t="s">
        <v>253427</v>
      </c>
    </row>
    <row r="40306" spans="1:5" x14ac:dyDescent="0.3">
      <c r="A40306">
        <v>0</v>
      </c>
      <c r="B40306">
        <v>2296672844</v>
      </c>
      <c r="C40306" t="s">
        <v>27665</v>
      </c>
      <c r="D40306" t="s">
        <v>127942</v>
      </c>
      <c r="E40306" t="s">
        <v>253428</v>
      </c>
    </row>
    <row r="40307" spans="1:5" x14ac:dyDescent="0.3">
      <c r="A40307">
        <v>0</v>
      </c>
      <c r="B40307">
        <v>2296672918</v>
      </c>
      <c r="C40307" t="s">
        <v>27666</v>
      </c>
      <c r="D40307" t="s">
        <v>127943</v>
      </c>
      <c r="E40307" t="s">
        <v>253429</v>
      </c>
    </row>
    <row r="40308" spans="1:5" x14ac:dyDescent="0.3">
      <c r="A40308">
        <v>0</v>
      </c>
      <c r="B40308">
        <v>2296673308</v>
      </c>
      <c r="C40308" t="s">
        <v>27667</v>
      </c>
      <c r="D40308" t="s">
        <v>127944</v>
      </c>
      <c r="E40308" t="s">
        <v>253430</v>
      </c>
    </row>
    <row r="40309" spans="1:5" x14ac:dyDescent="0.3">
      <c r="A40309">
        <v>0</v>
      </c>
      <c r="B40309">
        <v>2296673397</v>
      </c>
      <c r="C40309" t="s">
        <v>27668</v>
      </c>
      <c r="D40309" t="s">
        <v>127945</v>
      </c>
      <c r="E40309" t="s">
        <v>253431</v>
      </c>
    </row>
    <row r="40310" spans="1:5" x14ac:dyDescent="0.3">
      <c r="A40310">
        <v>0</v>
      </c>
      <c r="B40310">
        <v>2296673661</v>
      </c>
      <c r="C40310" t="s">
        <v>27669</v>
      </c>
      <c r="D40310" t="s">
        <v>127946</v>
      </c>
      <c r="E40310" t="s">
        <v>253432</v>
      </c>
    </row>
    <row r="40311" spans="1:5" x14ac:dyDescent="0.3">
      <c r="A40311">
        <v>0</v>
      </c>
      <c r="B40311">
        <v>2296673741</v>
      </c>
      <c r="C40311" t="s">
        <v>27669</v>
      </c>
      <c r="D40311" t="s">
        <v>127947</v>
      </c>
      <c r="E40311" t="s">
        <v>253433</v>
      </c>
    </row>
    <row r="40312" spans="1:5" x14ac:dyDescent="0.3">
      <c r="A40312">
        <v>0</v>
      </c>
      <c r="B40312">
        <v>2296674003</v>
      </c>
      <c r="C40312" t="s">
        <v>27670</v>
      </c>
      <c r="D40312" t="s">
        <v>127948</v>
      </c>
      <c r="E40312" t="s">
        <v>253434</v>
      </c>
    </row>
    <row r="40313" spans="1:5" x14ac:dyDescent="0.3">
      <c r="A40313">
        <v>0</v>
      </c>
      <c r="B40313">
        <v>2296674048</v>
      </c>
      <c r="C40313" t="s">
        <v>27670</v>
      </c>
      <c r="D40313" t="s">
        <v>115036</v>
      </c>
      <c r="E40313" t="s">
        <v>253435</v>
      </c>
    </row>
    <row r="40314" spans="1:5" x14ac:dyDescent="0.3">
      <c r="A40314">
        <v>0</v>
      </c>
      <c r="B40314">
        <v>2296674192</v>
      </c>
      <c r="C40314" t="s">
        <v>27671</v>
      </c>
      <c r="D40314" t="s">
        <v>127949</v>
      </c>
      <c r="E40314" t="s">
        <v>253436</v>
      </c>
    </row>
    <row r="40315" spans="1:5" x14ac:dyDescent="0.3">
      <c r="A40315">
        <v>0</v>
      </c>
      <c r="B40315">
        <v>2296674286</v>
      </c>
      <c r="C40315" t="s">
        <v>27671</v>
      </c>
      <c r="D40315" t="s">
        <v>127950</v>
      </c>
      <c r="E40315" t="s">
        <v>253437</v>
      </c>
    </row>
    <row r="40316" spans="1:5" x14ac:dyDescent="0.3">
      <c r="A40316">
        <v>0</v>
      </c>
      <c r="B40316">
        <v>2296674536</v>
      </c>
      <c r="C40316" t="s">
        <v>27672</v>
      </c>
      <c r="D40316" t="s">
        <v>127951</v>
      </c>
      <c r="E40316" t="s">
        <v>253438</v>
      </c>
    </row>
    <row r="40317" spans="1:5" x14ac:dyDescent="0.3">
      <c r="A40317">
        <v>0</v>
      </c>
      <c r="B40317">
        <v>2296674592</v>
      </c>
      <c r="C40317" t="s">
        <v>27672</v>
      </c>
      <c r="D40317" t="s">
        <v>127952</v>
      </c>
      <c r="E40317" t="s">
        <v>253439</v>
      </c>
    </row>
    <row r="40318" spans="1:5" x14ac:dyDescent="0.3">
      <c r="A40318">
        <v>0</v>
      </c>
      <c r="B40318">
        <v>2296674758</v>
      </c>
      <c r="C40318" t="s">
        <v>27673</v>
      </c>
      <c r="D40318" t="s">
        <v>127953</v>
      </c>
      <c r="E40318" t="s">
        <v>253440</v>
      </c>
    </row>
    <row r="40319" spans="1:5" x14ac:dyDescent="0.3">
      <c r="A40319">
        <v>0</v>
      </c>
      <c r="B40319">
        <v>2296674787</v>
      </c>
      <c r="C40319" t="s">
        <v>27673</v>
      </c>
      <c r="D40319" t="s">
        <v>123926</v>
      </c>
      <c r="E40319" t="s">
        <v>253441</v>
      </c>
    </row>
    <row r="40320" spans="1:5" x14ac:dyDescent="0.3">
      <c r="A40320">
        <v>0</v>
      </c>
      <c r="B40320">
        <v>2296674792</v>
      </c>
      <c r="C40320" t="s">
        <v>27673</v>
      </c>
      <c r="D40320" t="s">
        <v>127954</v>
      </c>
      <c r="E40320" t="s">
        <v>253442</v>
      </c>
    </row>
    <row r="40321" spans="1:5" x14ac:dyDescent="0.3">
      <c r="A40321">
        <v>0</v>
      </c>
      <c r="B40321">
        <v>2296674940</v>
      </c>
      <c r="C40321" t="s">
        <v>27674</v>
      </c>
      <c r="D40321" t="s">
        <v>127955</v>
      </c>
      <c r="E40321" t="s">
        <v>253443</v>
      </c>
    </row>
    <row r="40322" spans="1:5" x14ac:dyDescent="0.3">
      <c r="A40322">
        <v>0</v>
      </c>
      <c r="B40322">
        <v>2296675049</v>
      </c>
      <c r="C40322" t="s">
        <v>27675</v>
      </c>
      <c r="D40322" t="s">
        <v>127956</v>
      </c>
      <c r="E40322" t="s">
        <v>253444</v>
      </c>
    </row>
    <row r="40323" spans="1:5" x14ac:dyDescent="0.3">
      <c r="A40323">
        <v>0</v>
      </c>
      <c r="B40323">
        <v>2296675161</v>
      </c>
      <c r="C40323" t="s">
        <v>27675</v>
      </c>
      <c r="D40323" t="s">
        <v>127957</v>
      </c>
      <c r="E40323" t="s">
        <v>253445</v>
      </c>
    </row>
    <row r="40324" spans="1:5" x14ac:dyDescent="0.3">
      <c r="A40324">
        <v>0</v>
      </c>
      <c r="B40324">
        <v>2296675176</v>
      </c>
      <c r="C40324" t="s">
        <v>27675</v>
      </c>
      <c r="D40324" t="s">
        <v>120766</v>
      </c>
      <c r="E40324" t="s">
        <v>253446</v>
      </c>
    </row>
    <row r="40325" spans="1:5" x14ac:dyDescent="0.3">
      <c r="A40325">
        <v>0</v>
      </c>
      <c r="B40325">
        <v>2296675258</v>
      </c>
      <c r="C40325" t="s">
        <v>27675</v>
      </c>
      <c r="D40325" t="s">
        <v>127958</v>
      </c>
      <c r="E40325" t="s">
        <v>253447</v>
      </c>
    </row>
    <row r="40326" spans="1:5" x14ac:dyDescent="0.3">
      <c r="A40326">
        <v>0</v>
      </c>
      <c r="B40326">
        <v>2296675266</v>
      </c>
      <c r="C40326" t="s">
        <v>27676</v>
      </c>
      <c r="D40326" t="s">
        <v>127959</v>
      </c>
      <c r="E40326" t="s">
        <v>253448</v>
      </c>
    </row>
    <row r="40327" spans="1:5" x14ac:dyDescent="0.3">
      <c r="A40327">
        <v>0</v>
      </c>
      <c r="B40327">
        <v>2296675624</v>
      </c>
      <c r="C40327" t="s">
        <v>27677</v>
      </c>
      <c r="D40327" t="s">
        <v>127960</v>
      </c>
      <c r="E40327" t="s">
        <v>253449</v>
      </c>
    </row>
    <row r="40328" spans="1:5" x14ac:dyDescent="0.3">
      <c r="A40328">
        <v>0</v>
      </c>
      <c r="B40328">
        <v>2296676640</v>
      </c>
      <c r="C40328" t="s">
        <v>27678</v>
      </c>
      <c r="D40328" t="s">
        <v>127961</v>
      </c>
      <c r="E40328" t="s">
        <v>253450</v>
      </c>
    </row>
    <row r="40329" spans="1:5" x14ac:dyDescent="0.3">
      <c r="A40329">
        <v>0</v>
      </c>
      <c r="B40329">
        <v>2296677175</v>
      </c>
      <c r="C40329" t="s">
        <v>27679</v>
      </c>
      <c r="D40329" t="s">
        <v>118294</v>
      </c>
      <c r="E40329" t="s">
        <v>253451</v>
      </c>
    </row>
    <row r="40330" spans="1:5" x14ac:dyDescent="0.3">
      <c r="A40330">
        <v>0</v>
      </c>
      <c r="B40330">
        <v>2296677389</v>
      </c>
      <c r="C40330" t="s">
        <v>27680</v>
      </c>
      <c r="D40330" t="s">
        <v>127962</v>
      </c>
      <c r="E40330" t="s">
        <v>253452</v>
      </c>
    </row>
    <row r="40331" spans="1:5" x14ac:dyDescent="0.3">
      <c r="A40331">
        <v>0</v>
      </c>
      <c r="B40331">
        <v>2296677429</v>
      </c>
      <c r="C40331" t="s">
        <v>27680</v>
      </c>
      <c r="D40331" t="s">
        <v>127963</v>
      </c>
      <c r="E40331" t="s">
        <v>253453</v>
      </c>
    </row>
    <row r="40332" spans="1:5" x14ac:dyDescent="0.3">
      <c r="A40332">
        <v>0</v>
      </c>
      <c r="B40332">
        <v>2296678230</v>
      </c>
      <c r="C40332" t="s">
        <v>27681</v>
      </c>
      <c r="D40332" t="s">
        <v>127964</v>
      </c>
      <c r="E40332" t="s">
        <v>253454</v>
      </c>
    </row>
    <row r="40333" spans="1:5" x14ac:dyDescent="0.3">
      <c r="A40333">
        <v>0</v>
      </c>
      <c r="B40333">
        <v>2296678248</v>
      </c>
      <c r="C40333" t="s">
        <v>27682</v>
      </c>
      <c r="D40333" t="s">
        <v>127965</v>
      </c>
      <c r="E40333" t="s">
        <v>253455</v>
      </c>
    </row>
    <row r="40334" spans="1:5" x14ac:dyDescent="0.3">
      <c r="A40334">
        <v>0</v>
      </c>
      <c r="B40334">
        <v>2296678777</v>
      </c>
      <c r="C40334" t="s">
        <v>27683</v>
      </c>
      <c r="D40334" t="s">
        <v>127966</v>
      </c>
      <c r="E40334" t="s">
        <v>253456</v>
      </c>
    </row>
    <row r="40335" spans="1:5" x14ac:dyDescent="0.3">
      <c r="A40335">
        <v>0</v>
      </c>
      <c r="B40335">
        <v>2296678879</v>
      </c>
      <c r="C40335" t="s">
        <v>27684</v>
      </c>
      <c r="D40335" t="s">
        <v>127967</v>
      </c>
      <c r="E40335" t="s">
        <v>253457</v>
      </c>
    </row>
    <row r="40336" spans="1:5" x14ac:dyDescent="0.3">
      <c r="A40336">
        <v>0</v>
      </c>
      <c r="B40336">
        <v>2296679605</v>
      </c>
      <c r="C40336" t="s">
        <v>27685</v>
      </c>
      <c r="D40336" t="s">
        <v>117039</v>
      </c>
      <c r="E40336" t="s">
        <v>253458</v>
      </c>
    </row>
    <row r="40337" spans="1:5" x14ac:dyDescent="0.3">
      <c r="A40337">
        <v>0</v>
      </c>
      <c r="B40337">
        <v>2296679655</v>
      </c>
      <c r="C40337" t="s">
        <v>27686</v>
      </c>
      <c r="D40337" t="s">
        <v>127968</v>
      </c>
      <c r="E40337" t="s">
        <v>253459</v>
      </c>
    </row>
    <row r="40338" spans="1:5" x14ac:dyDescent="0.3">
      <c r="A40338">
        <v>0</v>
      </c>
      <c r="B40338">
        <v>2296679700</v>
      </c>
      <c r="C40338" t="s">
        <v>27686</v>
      </c>
      <c r="D40338" t="s">
        <v>127969</v>
      </c>
      <c r="E40338" t="s">
        <v>253460</v>
      </c>
    </row>
    <row r="40339" spans="1:5" x14ac:dyDescent="0.3">
      <c r="A40339">
        <v>0</v>
      </c>
      <c r="B40339">
        <v>2296680400</v>
      </c>
      <c r="C40339" t="s">
        <v>27687</v>
      </c>
      <c r="D40339" t="s">
        <v>127970</v>
      </c>
      <c r="E40339" t="s">
        <v>253454</v>
      </c>
    </row>
    <row r="40340" spans="1:5" x14ac:dyDescent="0.3">
      <c r="A40340">
        <v>0</v>
      </c>
      <c r="B40340">
        <v>2296680500</v>
      </c>
      <c r="C40340" t="s">
        <v>27687</v>
      </c>
      <c r="D40340" t="s">
        <v>127971</v>
      </c>
      <c r="E40340" t="s">
        <v>253461</v>
      </c>
    </row>
    <row r="40341" spans="1:5" x14ac:dyDescent="0.3">
      <c r="A40341">
        <v>0</v>
      </c>
      <c r="B40341">
        <v>2296716932</v>
      </c>
      <c r="C40341" t="s">
        <v>27688</v>
      </c>
      <c r="D40341" t="s">
        <v>127972</v>
      </c>
      <c r="E40341" t="s">
        <v>253462</v>
      </c>
    </row>
    <row r="40342" spans="1:5" x14ac:dyDescent="0.3">
      <c r="A40342">
        <v>0</v>
      </c>
      <c r="B40342">
        <v>2296717237</v>
      </c>
      <c r="C40342" t="s">
        <v>27689</v>
      </c>
      <c r="D40342" t="s">
        <v>127973</v>
      </c>
      <c r="E40342" t="s">
        <v>253463</v>
      </c>
    </row>
    <row r="40343" spans="1:5" x14ac:dyDescent="0.3">
      <c r="A40343">
        <v>0</v>
      </c>
      <c r="B40343">
        <v>2296717258</v>
      </c>
      <c r="C40343" t="s">
        <v>27689</v>
      </c>
      <c r="D40343" t="s">
        <v>127974</v>
      </c>
      <c r="E40343" t="s">
        <v>253464</v>
      </c>
    </row>
    <row r="40344" spans="1:5" x14ac:dyDescent="0.3">
      <c r="A40344">
        <v>0</v>
      </c>
      <c r="B40344">
        <v>2296717604</v>
      </c>
      <c r="C40344" t="s">
        <v>27690</v>
      </c>
      <c r="D40344" t="s">
        <v>127975</v>
      </c>
      <c r="E40344" t="s">
        <v>253465</v>
      </c>
    </row>
    <row r="40345" spans="1:5" x14ac:dyDescent="0.3">
      <c r="A40345">
        <v>0</v>
      </c>
      <c r="B40345">
        <v>2296718244</v>
      </c>
      <c r="C40345" t="s">
        <v>27691</v>
      </c>
      <c r="D40345" t="s">
        <v>117654</v>
      </c>
      <c r="E40345" t="s">
        <v>253466</v>
      </c>
    </row>
    <row r="40346" spans="1:5" x14ac:dyDescent="0.3">
      <c r="A40346">
        <v>0</v>
      </c>
      <c r="B40346">
        <v>2296718422</v>
      </c>
      <c r="C40346" t="s">
        <v>27691</v>
      </c>
      <c r="D40346" t="s">
        <v>127976</v>
      </c>
      <c r="E40346" t="s">
        <v>253467</v>
      </c>
    </row>
    <row r="40347" spans="1:5" x14ac:dyDescent="0.3">
      <c r="A40347">
        <v>0</v>
      </c>
      <c r="B40347">
        <v>2296718502</v>
      </c>
      <c r="C40347" t="s">
        <v>27692</v>
      </c>
      <c r="D40347" t="s">
        <v>127977</v>
      </c>
      <c r="E40347" t="s">
        <v>253468</v>
      </c>
    </row>
    <row r="40348" spans="1:5" x14ac:dyDescent="0.3">
      <c r="A40348">
        <v>0</v>
      </c>
      <c r="B40348">
        <v>2296718581</v>
      </c>
      <c r="C40348" t="s">
        <v>27692</v>
      </c>
      <c r="D40348" t="s">
        <v>127978</v>
      </c>
      <c r="E40348" t="s">
        <v>253469</v>
      </c>
    </row>
    <row r="40349" spans="1:5" x14ac:dyDescent="0.3">
      <c r="A40349">
        <v>0</v>
      </c>
      <c r="B40349">
        <v>2296718588</v>
      </c>
      <c r="C40349" t="s">
        <v>27692</v>
      </c>
      <c r="D40349" t="s">
        <v>127979</v>
      </c>
      <c r="E40349" t="s">
        <v>253470</v>
      </c>
    </row>
    <row r="40350" spans="1:5" x14ac:dyDescent="0.3">
      <c r="A40350">
        <v>0</v>
      </c>
      <c r="B40350">
        <v>2296718600</v>
      </c>
      <c r="C40350" t="s">
        <v>27692</v>
      </c>
      <c r="D40350" t="s">
        <v>119904</v>
      </c>
      <c r="E40350" t="s">
        <v>253471</v>
      </c>
    </row>
    <row r="40351" spans="1:5" x14ac:dyDescent="0.3">
      <c r="A40351">
        <v>0</v>
      </c>
      <c r="B40351">
        <v>2296719022</v>
      </c>
      <c r="C40351" t="s">
        <v>27693</v>
      </c>
      <c r="D40351" t="s">
        <v>127980</v>
      </c>
      <c r="E40351" t="s">
        <v>253472</v>
      </c>
    </row>
    <row r="40352" spans="1:5" x14ac:dyDescent="0.3">
      <c r="A40352">
        <v>0</v>
      </c>
      <c r="B40352">
        <v>2296719771</v>
      </c>
      <c r="C40352" t="s">
        <v>27694</v>
      </c>
      <c r="D40352" t="s">
        <v>127981</v>
      </c>
      <c r="E40352" t="s">
        <v>253473</v>
      </c>
    </row>
    <row r="40353" spans="1:5" x14ac:dyDescent="0.3">
      <c r="A40353">
        <v>0</v>
      </c>
      <c r="B40353">
        <v>2296719925</v>
      </c>
      <c r="C40353" t="s">
        <v>27695</v>
      </c>
      <c r="D40353" t="s">
        <v>127982</v>
      </c>
      <c r="E40353" t="s">
        <v>253474</v>
      </c>
    </row>
    <row r="40354" spans="1:5" x14ac:dyDescent="0.3">
      <c r="A40354">
        <v>0</v>
      </c>
      <c r="B40354">
        <v>2296720313</v>
      </c>
      <c r="C40354" t="s">
        <v>27696</v>
      </c>
      <c r="D40354" t="s">
        <v>127983</v>
      </c>
      <c r="E40354" t="s">
        <v>253475</v>
      </c>
    </row>
    <row r="40355" spans="1:5" x14ac:dyDescent="0.3">
      <c r="A40355">
        <v>0</v>
      </c>
      <c r="B40355">
        <v>2296720668</v>
      </c>
      <c r="C40355" t="s">
        <v>27697</v>
      </c>
      <c r="D40355" t="s">
        <v>116457</v>
      </c>
      <c r="E40355" t="s">
        <v>253476</v>
      </c>
    </row>
    <row r="40356" spans="1:5" x14ac:dyDescent="0.3">
      <c r="A40356">
        <v>0</v>
      </c>
      <c r="B40356">
        <v>2296721202</v>
      </c>
      <c r="C40356" t="s">
        <v>27698</v>
      </c>
      <c r="D40356" t="s">
        <v>127984</v>
      </c>
      <c r="E40356" t="s">
        <v>253477</v>
      </c>
    </row>
    <row r="40357" spans="1:5" x14ac:dyDescent="0.3">
      <c r="A40357">
        <v>0</v>
      </c>
      <c r="B40357">
        <v>2296721269</v>
      </c>
      <c r="C40357" t="s">
        <v>27698</v>
      </c>
      <c r="D40357" t="s">
        <v>117759</v>
      </c>
      <c r="E40357" t="s">
        <v>240884</v>
      </c>
    </row>
    <row r="40358" spans="1:5" x14ac:dyDescent="0.3">
      <c r="A40358">
        <v>0</v>
      </c>
      <c r="B40358">
        <v>2296721333</v>
      </c>
      <c r="C40358" t="s">
        <v>27698</v>
      </c>
      <c r="D40358" t="s">
        <v>115650</v>
      </c>
      <c r="E40358" t="s">
        <v>253478</v>
      </c>
    </row>
    <row r="40359" spans="1:5" x14ac:dyDescent="0.3">
      <c r="A40359">
        <v>0</v>
      </c>
      <c r="B40359">
        <v>2296721452</v>
      </c>
      <c r="C40359" t="s">
        <v>27699</v>
      </c>
      <c r="D40359" t="s">
        <v>127985</v>
      </c>
      <c r="E40359" t="s">
        <v>253479</v>
      </c>
    </row>
    <row r="40360" spans="1:5" x14ac:dyDescent="0.3">
      <c r="A40360">
        <v>0</v>
      </c>
      <c r="B40360">
        <v>2296721463</v>
      </c>
      <c r="C40360" t="s">
        <v>27699</v>
      </c>
      <c r="D40360" t="s">
        <v>127986</v>
      </c>
      <c r="E40360" t="s">
        <v>253480</v>
      </c>
    </row>
    <row r="40361" spans="1:5" x14ac:dyDescent="0.3">
      <c r="A40361">
        <v>0</v>
      </c>
      <c r="B40361">
        <v>2296721837</v>
      </c>
      <c r="C40361" t="s">
        <v>27700</v>
      </c>
      <c r="D40361" t="s">
        <v>127987</v>
      </c>
      <c r="E40361" t="s">
        <v>253481</v>
      </c>
    </row>
    <row r="40362" spans="1:5" x14ac:dyDescent="0.3">
      <c r="A40362">
        <v>0</v>
      </c>
      <c r="B40362">
        <v>2296722153</v>
      </c>
      <c r="C40362" t="s">
        <v>27701</v>
      </c>
      <c r="D40362" t="s">
        <v>127988</v>
      </c>
      <c r="E40362" t="s">
        <v>253482</v>
      </c>
    </row>
    <row r="40363" spans="1:5" x14ac:dyDescent="0.3">
      <c r="A40363">
        <v>0</v>
      </c>
      <c r="B40363">
        <v>2296722292</v>
      </c>
      <c r="C40363" t="s">
        <v>27701</v>
      </c>
      <c r="D40363" t="s">
        <v>127989</v>
      </c>
      <c r="E40363" t="s">
        <v>253483</v>
      </c>
    </row>
    <row r="40364" spans="1:5" x14ac:dyDescent="0.3">
      <c r="A40364">
        <v>0</v>
      </c>
      <c r="B40364">
        <v>2296722343</v>
      </c>
      <c r="C40364" t="s">
        <v>27702</v>
      </c>
      <c r="D40364" t="s">
        <v>127990</v>
      </c>
      <c r="E40364" t="s">
        <v>253484</v>
      </c>
    </row>
    <row r="40365" spans="1:5" x14ac:dyDescent="0.3">
      <c r="A40365">
        <v>0</v>
      </c>
      <c r="B40365">
        <v>2296722525</v>
      </c>
      <c r="C40365" t="s">
        <v>27702</v>
      </c>
      <c r="D40365" t="s">
        <v>127991</v>
      </c>
      <c r="E40365" t="s">
        <v>253485</v>
      </c>
    </row>
    <row r="40366" spans="1:5" x14ac:dyDescent="0.3">
      <c r="A40366">
        <v>0</v>
      </c>
      <c r="B40366">
        <v>2296722564</v>
      </c>
      <c r="C40366" t="s">
        <v>27703</v>
      </c>
      <c r="D40366" t="s">
        <v>127992</v>
      </c>
      <c r="E40366" t="s">
        <v>253486</v>
      </c>
    </row>
    <row r="40367" spans="1:5" x14ac:dyDescent="0.3">
      <c r="A40367">
        <v>0</v>
      </c>
      <c r="B40367">
        <v>2296722610</v>
      </c>
      <c r="C40367" t="s">
        <v>27703</v>
      </c>
      <c r="D40367" t="s">
        <v>127993</v>
      </c>
      <c r="E40367" t="s">
        <v>253487</v>
      </c>
    </row>
    <row r="40368" spans="1:5" x14ac:dyDescent="0.3">
      <c r="A40368">
        <v>0</v>
      </c>
      <c r="B40368">
        <v>2296722792</v>
      </c>
      <c r="C40368" t="s">
        <v>27704</v>
      </c>
      <c r="D40368" t="s">
        <v>127994</v>
      </c>
      <c r="E40368" t="s">
        <v>253488</v>
      </c>
    </row>
    <row r="40369" spans="1:5" x14ac:dyDescent="0.3">
      <c r="A40369">
        <v>0</v>
      </c>
      <c r="B40369">
        <v>2296722866</v>
      </c>
      <c r="C40369" t="s">
        <v>27704</v>
      </c>
      <c r="D40369" t="s">
        <v>127995</v>
      </c>
      <c r="E40369" t="s">
        <v>253489</v>
      </c>
    </row>
    <row r="40370" spans="1:5" x14ac:dyDescent="0.3">
      <c r="A40370">
        <v>0</v>
      </c>
      <c r="B40370">
        <v>2296723115</v>
      </c>
      <c r="C40370" t="s">
        <v>27705</v>
      </c>
      <c r="D40370" t="s">
        <v>117209</v>
      </c>
      <c r="E40370" t="s">
        <v>253490</v>
      </c>
    </row>
    <row r="40371" spans="1:5" x14ac:dyDescent="0.3">
      <c r="A40371">
        <v>0</v>
      </c>
      <c r="B40371">
        <v>2296723215</v>
      </c>
      <c r="C40371" t="s">
        <v>27706</v>
      </c>
      <c r="D40371" t="s">
        <v>127996</v>
      </c>
      <c r="E40371" t="s">
        <v>253491</v>
      </c>
    </row>
    <row r="40372" spans="1:5" x14ac:dyDescent="0.3">
      <c r="A40372">
        <v>0</v>
      </c>
      <c r="B40372">
        <v>2296723248</v>
      </c>
      <c r="C40372" t="s">
        <v>27706</v>
      </c>
      <c r="D40372" t="s">
        <v>127997</v>
      </c>
      <c r="E40372" t="s">
        <v>253492</v>
      </c>
    </row>
    <row r="40373" spans="1:5" x14ac:dyDescent="0.3">
      <c r="A40373">
        <v>0</v>
      </c>
      <c r="B40373">
        <v>2296723317</v>
      </c>
      <c r="C40373" t="s">
        <v>27706</v>
      </c>
      <c r="D40373" t="s">
        <v>127998</v>
      </c>
      <c r="E40373" t="s">
        <v>253493</v>
      </c>
    </row>
    <row r="40374" spans="1:5" x14ac:dyDescent="0.3">
      <c r="A40374">
        <v>0</v>
      </c>
      <c r="B40374">
        <v>2296723506</v>
      </c>
      <c r="C40374" t="s">
        <v>27707</v>
      </c>
      <c r="D40374" t="s">
        <v>114513</v>
      </c>
      <c r="E40374" t="s">
        <v>253494</v>
      </c>
    </row>
    <row r="40375" spans="1:5" x14ac:dyDescent="0.3">
      <c r="A40375">
        <v>0</v>
      </c>
      <c r="B40375">
        <v>2296723602</v>
      </c>
      <c r="C40375" t="s">
        <v>27707</v>
      </c>
      <c r="D40375" t="s">
        <v>127999</v>
      </c>
      <c r="E40375" t="s">
        <v>253495</v>
      </c>
    </row>
    <row r="40376" spans="1:5" x14ac:dyDescent="0.3">
      <c r="A40376">
        <v>0</v>
      </c>
      <c r="B40376">
        <v>2296723788</v>
      </c>
      <c r="C40376" t="s">
        <v>27708</v>
      </c>
      <c r="D40376" t="s">
        <v>126807</v>
      </c>
      <c r="E40376" t="s">
        <v>253496</v>
      </c>
    </row>
    <row r="40377" spans="1:5" x14ac:dyDescent="0.3">
      <c r="A40377">
        <v>0</v>
      </c>
      <c r="B40377">
        <v>2296724004</v>
      </c>
      <c r="C40377" t="s">
        <v>27708</v>
      </c>
      <c r="D40377" t="s">
        <v>128000</v>
      </c>
      <c r="E40377" t="s">
        <v>253497</v>
      </c>
    </row>
    <row r="40378" spans="1:5" x14ac:dyDescent="0.3">
      <c r="A40378">
        <v>0</v>
      </c>
      <c r="B40378">
        <v>2296724260</v>
      </c>
      <c r="C40378" t="s">
        <v>27709</v>
      </c>
      <c r="D40378" t="s">
        <v>111090</v>
      </c>
      <c r="E40378" t="s">
        <v>253498</v>
      </c>
    </row>
    <row r="40379" spans="1:5" x14ac:dyDescent="0.3">
      <c r="A40379">
        <v>0</v>
      </c>
      <c r="B40379">
        <v>2296724908</v>
      </c>
      <c r="C40379" t="s">
        <v>27710</v>
      </c>
      <c r="D40379" t="s">
        <v>93399</v>
      </c>
      <c r="E40379" t="s">
        <v>253499</v>
      </c>
    </row>
    <row r="40380" spans="1:5" x14ac:dyDescent="0.3">
      <c r="A40380">
        <v>0</v>
      </c>
      <c r="B40380">
        <v>2296725479</v>
      </c>
      <c r="C40380" t="s">
        <v>27711</v>
      </c>
      <c r="D40380" t="s">
        <v>128001</v>
      </c>
      <c r="E40380" t="s">
        <v>253500</v>
      </c>
    </row>
    <row r="40381" spans="1:5" x14ac:dyDescent="0.3">
      <c r="A40381">
        <v>0</v>
      </c>
      <c r="B40381">
        <v>2296726021</v>
      </c>
      <c r="C40381" t="s">
        <v>27712</v>
      </c>
      <c r="D40381" t="s">
        <v>106356</v>
      </c>
      <c r="E40381" t="s">
        <v>253501</v>
      </c>
    </row>
    <row r="40382" spans="1:5" x14ac:dyDescent="0.3">
      <c r="A40382">
        <v>0</v>
      </c>
      <c r="B40382">
        <v>2296726155</v>
      </c>
      <c r="C40382" t="s">
        <v>27713</v>
      </c>
      <c r="D40382" t="s">
        <v>127483</v>
      </c>
      <c r="E40382" t="s">
        <v>253502</v>
      </c>
    </row>
    <row r="40383" spans="1:5" x14ac:dyDescent="0.3">
      <c r="A40383">
        <v>0</v>
      </c>
      <c r="B40383">
        <v>2296726272</v>
      </c>
      <c r="C40383" t="s">
        <v>27714</v>
      </c>
      <c r="D40383" t="s">
        <v>128002</v>
      </c>
      <c r="E40383" t="s">
        <v>253503</v>
      </c>
    </row>
    <row r="40384" spans="1:5" x14ac:dyDescent="0.3">
      <c r="A40384">
        <v>0</v>
      </c>
      <c r="B40384">
        <v>2296726465</v>
      </c>
      <c r="C40384" t="s">
        <v>27714</v>
      </c>
      <c r="D40384" t="s">
        <v>128003</v>
      </c>
      <c r="E40384" t="s">
        <v>253504</v>
      </c>
    </row>
    <row r="40385" spans="1:5" x14ac:dyDescent="0.3">
      <c r="A40385">
        <v>0</v>
      </c>
      <c r="B40385">
        <v>2296726571</v>
      </c>
      <c r="C40385" t="s">
        <v>27715</v>
      </c>
      <c r="D40385" t="s">
        <v>101806</v>
      </c>
      <c r="E40385" t="s">
        <v>253505</v>
      </c>
    </row>
    <row r="40386" spans="1:5" x14ac:dyDescent="0.3">
      <c r="A40386">
        <v>0</v>
      </c>
      <c r="B40386">
        <v>2296726652</v>
      </c>
      <c r="C40386" t="s">
        <v>27715</v>
      </c>
      <c r="D40386" t="s">
        <v>128004</v>
      </c>
      <c r="E40386" t="s">
        <v>253506</v>
      </c>
    </row>
    <row r="40387" spans="1:5" x14ac:dyDescent="0.3">
      <c r="A40387">
        <v>0</v>
      </c>
      <c r="B40387">
        <v>2296726785</v>
      </c>
      <c r="C40387" t="s">
        <v>27716</v>
      </c>
      <c r="D40387" t="s">
        <v>128005</v>
      </c>
      <c r="E40387" t="s">
        <v>253507</v>
      </c>
    </row>
    <row r="40388" spans="1:5" x14ac:dyDescent="0.3">
      <c r="A40388">
        <v>0</v>
      </c>
      <c r="B40388">
        <v>2296726855</v>
      </c>
      <c r="C40388" t="s">
        <v>27716</v>
      </c>
      <c r="D40388" t="s">
        <v>128006</v>
      </c>
      <c r="E40388" t="s">
        <v>253508</v>
      </c>
    </row>
    <row r="40389" spans="1:5" x14ac:dyDescent="0.3">
      <c r="A40389">
        <v>0</v>
      </c>
      <c r="B40389">
        <v>2296726866</v>
      </c>
      <c r="C40389" t="s">
        <v>27716</v>
      </c>
      <c r="D40389" t="s">
        <v>128007</v>
      </c>
      <c r="E40389" t="s">
        <v>253509</v>
      </c>
    </row>
    <row r="40390" spans="1:5" x14ac:dyDescent="0.3">
      <c r="A40390">
        <v>0</v>
      </c>
      <c r="B40390">
        <v>2296727218</v>
      </c>
      <c r="C40390" t="s">
        <v>27717</v>
      </c>
      <c r="D40390" t="s">
        <v>128008</v>
      </c>
      <c r="E40390" t="s">
        <v>253510</v>
      </c>
    </row>
    <row r="40391" spans="1:5" x14ac:dyDescent="0.3">
      <c r="A40391">
        <v>0</v>
      </c>
      <c r="B40391">
        <v>2296727957</v>
      </c>
      <c r="C40391" t="s">
        <v>27718</v>
      </c>
      <c r="D40391" t="s">
        <v>128009</v>
      </c>
      <c r="E40391" t="s">
        <v>253511</v>
      </c>
    </row>
    <row r="40392" spans="1:5" x14ac:dyDescent="0.3">
      <c r="A40392">
        <v>0</v>
      </c>
      <c r="B40392">
        <v>2296728081</v>
      </c>
      <c r="C40392" t="s">
        <v>27718</v>
      </c>
      <c r="D40392" t="s">
        <v>128010</v>
      </c>
      <c r="E40392" t="s">
        <v>253512</v>
      </c>
    </row>
    <row r="40393" spans="1:5" x14ac:dyDescent="0.3">
      <c r="A40393">
        <v>0</v>
      </c>
      <c r="B40393">
        <v>2296728740</v>
      </c>
      <c r="C40393" t="s">
        <v>27719</v>
      </c>
      <c r="D40393" t="s">
        <v>128011</v>
      </c>
      <c r="E40393" t="s">
        <v>253513</v>
      </c>
    </row>
    <row r="40394" spans="1:5" x14ac:dyDescent="0.3">
      <c r="A40394">
        <v>0</v>
      </c>
      <c r="B40394">
        <v>2296728771</v>
      </c>
      <c r="C40394" t="s">
        <v>27719</v>
      </c>
      <c r="D40394" t="s">
        <v>128012</v>
      </c>
      <c r="E40394" t="s">
        <v>253514</v>
      </c>
    </row>
    <row r="40395" spans="1:5" x14ac:dyDescent="0.3">
      <c r="A40395">
        <v>0</v>
      </c>
      <c r="B40395">
        <v>2296729312</v>
      </c>
      <c r="C40395" t="s">
        <v>27720</v>
      </c>
      <c r="D40395" t="s">
        <v>128013</v>
      </c>
      <c r="E40395" t="s">
        <v>253515</v>
      </c>
    </row>
    <row r="40396" spans="1:5" x14ac:dyDescent="0.3">
      <c r="A40396">
        <v>0</v>
      </c>
      <c r="B40396">
        <v>2296729450</v>
      </c>
      <c r="C40396" t="s">
        <v>27720</v>
      </c>
      <c r="D40396" t="s">
        <v>128014</v>
      </c>
      <c r="E40396" t="s">
        <v>253516</v>
      </c>
    </row>
    <row r="40397" spans="1:5" x14ac:dyDescent="0.3">
      <c r="A40397">
        <v>0</v>
      </c>
      <c r="B40397">
        <v>2296729665</v>
      </c>
      <c r="C40397" t="s">
        <v>27721</v>
      </c>
      <c r="D40397" t="s">
        <v>128015</v>
      </c>
      <c r="E40397" t="s">
        <v>253517</v>
      </c>
    </row>
    <row r="40398" spans="1:5" x14ac:dyDescent="0.3">
      <c r="A40398">
        <v>0</v>
      </c>
      <c r="B40398">
        <v>2296730075</v>
      </c>
      <c r="C40398" t="s">
        <v>27722</v>
      </c>
      <c r="D40398" t="s">
        <v>125540</v>
      </c>
      <c r="E40398" t="s">
        <v>253518</v>
      </c>
    </row>
    <row r="40399" spans="1:5" x14ac:dyDescent="0.3">
      <c r="A40399">
        <v>0</v>
      </c>
      <c r="B40399">
        <v>2296730379</v>
      </c>
      <c r="C40399" t="s">
        <v>27723</v>
      </c>
      <c r="D40399" t="s">
        <v>128016</v>
      </c>
      <c r="E40399" t="s">
        <v>253454</v>
      </c>
    </row>
    <row r="40400" spans="1:5" x14ac:dyDescent="0.3">
      <c r="A40400">
        <v>0</v>
      </c>
      <c r="B40400">
        <v>2296730407</v>
      </c>
      <c r="C40400" t="s">
        <v>27724</v>
      </c>
      <c r="D40400" t="s">
        <v>128017</v>
      </c>
      <c r="E40400" t="s">
        <v>253519</v>
      </c>
    </row>
    <row r="40401" spans="1:5" x14ac:dyDescent="0.3">
      <c r="A40401">
        <v>0</v>
      </c>
      <c r="B40401">
        <v>2296730477</v>
      </c>
      <c r="C40401" t="s">
        <v>27724</v>
      </c>
      <c r="D40401" t="s">
        <v>127190</v>
      </c>
      <c r="E40401" t="s">
        <v>253520</v>
      </c>
    </row>
    <row r="40402" spans="1:5" x14ac:dyDescent="0.3">
      <c r="A40402">
        <v>0</v>
      </c>
      <c r="B40402">
        <v>2296730663</v>
      </c>
      <c r="C40402" t="s">
        <v>27725</v>
      </c>
      <c r="D40402" t="s">
        <v>111624</v>
      </c>
      <c r="E40402" t="s">
        <v>253521</v>
      </c>
    </row>
    <row r="40403" spans="1:5" x14ac:dyDescent="0.3">
      <c r="A40403">
        <v>0</v>
      </c>
      <c r="B40403">
        <v>2296730854</v>
      </c>
      <c r="C40403" t="s">
        <v>27725</v>
      </c>
      <c r="D40403" t="s">
        <v>128018</v>
      </c>
      <c r="E40403" t="s">
        <v>253522</v>
      </c>
    </row>
    <row r="40404" spans="1:5" x14ac:dyDescent="0.3">
      <c r="A40404">
        <v>0</v>
      </c>
      <c r="B40404">
        <v>2296731039</v>
      </c>
      <c r="C40404" t="s">
        <v>27726</v>
      </c>
      <c r="D40404" t="s">
        <v>128019</v>
      </c>
      <c r="E40404" t="s">
        <v>253523</v>
      </c>
    </row>
    <row r="40405" spans="1:5" x14ac:dyDescent="0.3">
      <c r="A40405">
        <v>0</v>
      </c>
      <c r="B40405">
        <v>2296731168</v>
      </c>
      <c r="C40405" t="s">
        <v>27727</v>
      </c>
      <c r="D40405" t="s">
        <v>128020</v>
      </c>
      <c r="E40405" t="s">
        <v>253524</v>
      </c>
    </row>
    <row r="40406" spans="1:5" x14ac:dyDescent="0.3">
      <c r="A40406">
        <v>0</v>
      </c>
      <c r="B40406">
        <v>2296731445</v>
      </c>
      <c r="C40406" t="s">
        <v>27728</v>
      </c>
      <c r="D40406" t="s">
        <v>128021</v>
      </c>
      <c r="E40406" t="s">
        <v>253525</v>
      </c>
    </row>
    <row r="40407" spans="1:5" x14ac:dyDescent="0.3">
      <c r="A40407">
        <v>0</v>
      </c>
      <c r="B40407">
        <v>2296731614</v>
      </c>
      <c r="C40407" t="s">
        <v>27729</v>
      </c>
      <c r="D40407" t="s">
        <v>128022</v>
      </c>
      <c r="E40407" t="s">
        <v>253526</v>
      </c>
    </row>
    <row r="40408" spans="1:5" x14ac:dyDescent="0.3">
      <c r="A40408">
        <v>0</v>
      </c>
      <c r="B40408">
        <v>2296731723</v>
      </c>
      <c r="C40408" t="s">
        <v>27729</v>
      </c>
      <c r="D40408" t="s">
        <v>128023</v>
      </c>
      <c r="E40408" t="s">
        <v>253527</v>
      </c>
    </row>
    <row r="40409" spans="1:5" x14ac:dyDescent="0.3">
      <c r="A40409">
        <v>0</v>
      </c>
      <c r="B40409">
        <v>2296731792</v>
      </c>
      <c r="C40409" t="s">
        <v>27730</v>
      </c>
      <c r="D40409" t="s">
        <v>128024</v>
      </c>
      <c r="E40409" t="s">
        <v>253528</v>
      </c>
    </row>
    <row r="40410" spans="1:5" x14ac:dyDescent="0.3">
      <c r="A40410">
        <v>0</v>
      </c>
      <c r="B40410">
        <v>2296732271</v>
      </c>
      <c r="C40410" t="s">
        <v>27731</v>
      </c>
      <c r="D40410" t="s">
        <v>128025</v>
      </c>
      <c r="E40410" t="s">
        <v>253529</v>
      </c>
    </row>
    <row r="40411" spans="1:5" x14ac:dyDescent="0.3">
      <c r="A40411">
        <v>0</v>
      </c>
      <c r="B40411">
        <v>2296732618</v>
      </c>
      <c r="C40411" t="s">
        <v>27732</v>
      </c>
      <c r="D40411" t="s">
        <v>128026</v>
      </c>
      <c r="E40411" t="s">
        <v>253530</v>
      </c>
    </row>
    <row r="40412" spans="1:5" x14ac:dyDescent="0.3">
      <c r="A40412">
        <v>0</v>
      </c>
      <c r="B40412">
        <v>2296733027</v>
      </c>
      <c r="C40412" t="s">
        <v>27733</v>
      </c>
      <c r="D40412" t="s">
        <v>128027</v>
      </c>
      <c r="E40412" t="s">
        <v>253531</v>
      </c>
    </row>
    <row r="40413" spans="1:5" x14ac:dyDescent="0.3">
      <c r="A40413">
        <v>0</v>
      </c>
      <c r="B40413">
        <v>2296758589</v>
      </c>
      <c r="C40413" t="s">
        <v>27734</v>
      </c>
      <c r="D40413" t="s">
        <v>128028</v>
      </c>
      <c r="E40413" t="s">
        <v>253532</v>
      </c>
    </row>
    <row r="40414" spans="1:5" x14ac:dyDescent="0.3">
      <c r="A40414">
        <v>0</v>
      </c>
      <c r="B40414">
        <v>2296760360</v>
      </c>
      <c r="C40414" t="s">
        <v>27735</v>
      </c>
      <c r="D40414" t="s">
        <v>128029</v>
      </c>
      <c r="E40414" t="s">
        <v>253533</v>
      </c>
    </row>
    <row r="40415" spans="1:5" x14ac:dyDescent="0.3">
      <c r="A40415">
        <v>0</v>
      </c>
      <c r="B40415">
        <v>2296760457</v>
      </c>
      <c r="C40415" t="s">
        <v>27735</v>
      </c>
      <c r="D40415" t="s">
        <v>128030</v>
      </c>
      <c r="E40415" t="s">
        <v>253534</v>
      </c>
    </row>
    <row r="40416" spans="1:5" x14ac:dyDescent="0.3">
      <c r="A40416">
        <v>0</v>
      </c>
      <c r="B40416">
        <v>2296761018</v>
      </c>
      <c r="C40416" t="s">
        <v>27736</v>
      </c>
      <c r="D40416" t="s">
        <v>128031</v>
      </c>
      <c r="E40416" t="s">
        <v>253535</v>
      </c>
    </row>
    <row r="40417" spans="1:5" x14ac:dyDescent="0.3">
      <c r="A40417">
        <v>0</v>
      </c>
      <c r="B40417">
        <v>2296761294</v>
      </c>
      <c r="C40417" t="s">
        <v>27737</v>
      </c>
      <c r="D40417" t="s">
        <v>128032</v>
      </c>
      <c r="E40417" t="s">
        <v>253536</v>
      </c>
    </row>
    <row r="40418" spans="1:5" x14ac:dyDescent="0.3">
      <c r="A40418">
        <v>0</v>
      </c>
      <c r="B40418">
        <v>2296761654</v>
      </c>
      <c r="C40418" t="s">
        <v>27738</v>
      </c>
      <c r="D40418" t="s">
        <v>128033</v>
      </c>
      <c r="E40418" t="s">
        <v>253537</v>
      </c>
    </row>
    <row r="40419" spans="1:5" x14ac:dyDescent="0.3">
      <c r="A40419">
        <v>0</v>
      </c>
      <c r="B40419">
        <v>2296761907</v>
      </c>
      <c r="C40419" t="s">
        <v>27739</v>
      </c>
      <c r="D40419" t="s">
        <v>128034</v>
      </c>
      <c r="E40419" t="s">
        <v>253538</v>
      </c>
    </row>
    <row r="40420" spans="1:5" x14ac:dyDescent="0.3">
      <c r="A40420">
        <v>0</v>
      </c>
      <c r="B40420">
        <v>2296762616</v>
      </c>
      <c r="C40420" t="s">
        <v>27740</v>
      </c>
      <c r="D40420" t="s">
        <v>128035</v>
      </c>
      <c r="E40420" t="s">
        <v>253454</v>
      </c>
    </row>
    <row r="40421" spans="1:5" x14ac:dyDescent="0.3">
      <c r="A40421">
        <v>0</v>
      </c>
      <c r="B40421">
        <v>2296762718</v>
      </c>
      <c r="C40421" t="s">
        <v>27740</v>
      </c>
      <c r="D40421" t="s">
        <v>128036</v>
      </c>
      <c r="E40421" t="s">
        <v>253539</v>
      </c>
    </row>
    <row r="40422" spans="1:5" x14ac:dyDescent="0.3">
      <c r="A40422">
        <v>0</v>
      </c>
      <c r="B40422">
        <v>2296763008</v>
      </c>
      <c r="C40422" t="s">
        <v>27741</v>
      </c>
      <c r="D40422" t="s">
        <v>128037</v>
      </c>
      <c r="E40422" t="s">
        <v>253540</v>
      </c>
    </row>
    <row r="40423" spans="1:5" x14ac:dyDescent="0.3">
      <c r="A40423">
        <v>0</v>
      </c>
      <c r="B40423">
        <v>2296763725</v>
      </c>
      <c r="C40423" t="s">
        <v>27742</v>
      </c>
      <c r="D40423" t="s">
        <v>128038</v>
      </c>
      <c r="E40423" t="s">
        <v>253541</v>
      </c>
    </row>
    <row r="40424" spans="1:5" x14ac:dyDescent="0.3">
      <c r="A40424">
        <v>0</v>
      </c>
      <c r="B40424">
        <v>2296763822</v>
      </c>
      <c r="C40424" t="s">
        <v>27742</v>
      </c>
      <c r="D40424" t="s">
        <v>128039</v>
      </c>
      <c r="E40424" t="s">
        <v>253542</v>
      </c>
    </row>
    <row r="40425" spans="1:5" x14ac:dyDescent="0.3">
      <c r="A40425">
        <v>0</v>
      </c>
      <c r="B40425">
        <v>2296764106</v>
      </c>
      <c r="C40425" t="s">
        <v>27743</v>
      </c>
      <c r="D40425" t="s">
        <v>128040</v>
      </c>
      <c r="E40425" t="s">
        <v>253543</v>
      </c>
    </row>
    <row r="40426" spans="1:5" x14ac:dyDescent="0.3">
      <c r="A40426">
        <v>0</v>
      </c>
      <c r="B40426">
        <v>2296764812</v>
      </c>
      <c r="C40426" t="s">
        <v>27744</v>
      </c>
      <c r="D40426" t="s">
        <v>117128</v>
      </c>
      <c r="E40426" t="s">
        <v>253544</v>
      </c>
    </row>
    <row r="40427" spans="1:5" x14ac:dyDescent="0.3">
      <c r="A40427">
        <v>0</v>
      </c>
      <c r="B40427">
        <v>2296765356</v>
      </c>
      <c r="C40427" t="s">
        <v>27745</v>
      </c>
      <c r="D40427" t="s">
        <v>126982</v>
      </c>
      <c r="E40427" t="s">
        <v>253545</v>
      </c>
    </row>
    <row r="40428" spans="1:5" x14ac:dyDescent="0.3">
      <c r="A40428">
        <v>0</v>
      </c>
      <c r="B40428">
        <v>2296765633</v>
      </c>
      <c r="C40428" t="s">
        <v>27746</v>
      </c>
      <c r="D40428" t="s">
        <v>128041</v>
      </c>
      <c r="E40428" t="s">
        <v>253546</v>
      </c>
    </row>
    <row r="40429" spans="1:5" x14ac:dyDescent="0.3">
      <c r="A40429">
        <v>0</v>
      </c>
      <c r="B40429">
        <v>2296765715</v>
      </c>
      <c r="C40429" t="s">
        <v>27746</v>
      </c>
      <c r="D40429" t="s">
        <v>128042</v>
      </c>
      <c r="E40429" t="s">
        <v>253547</v>
      </c>
    </row>
    <row r="40430" spans="1:5" x14ac:dyDescent="0.3">
      <c r="A40430">
        <v>0</v>
      </c>
      <c r="B40430">
        <v>2296765980</v>
      </c>
      <c r="C40430" t="s">
        <v>27747</v>
      </c>
      <c r="D40430" t="s">
        <v>128043</v>
      </c>
      <c r="E40430" t="s">
        <v>253548</v>
      </c>
    </row>
    <row r="40431" spans="1:5" x14ac:dyDescent="0.3">
      <c r="A40431">
        <v>0</v>
      </c>
      <c r="B40431">
        <v>2296766417</v>
      </c>
      <c r="C40431" t="s">
        <v>27748</v>
      </c>
      <c r="D40431" t="s">
        <v>128044</v>
      </c>
      <c r="E40431" t="s">
        <v>253549</v>
      </c>
    </row>
    <row r="40432" spans="1:5" x14ac:dyDescent="0.3">
      <c r="A40432">
        <v>0</v>
      </c>
      <c r="B40432">
        <v>2296766561</v>
      </c>
      <c r="C40432" t="s">
        <v>27749</v>
      </c>
      <c r="D40432" t="s">
        <v>128045</v>
      </c>
      <c r="E40432" t="s">
        <v>253550</v>
      </c>
    </row>
    <row r="40433" spans="1:5" x14ac:dyDescent="0.3">
      <c r="A40433">
        <v>0</v>
      </c>
      <c r="B40433">
        <v>2296767979</v>
      </c>
      <c r="C40433" t="s">
        <v>27750</v>
      </c>
      <c r="D40433" t="s">
        <v>128046</v>
      </c>
      <c r="E40433" t="s">
        <v>253551</v>
      </c>
    </row>
    <row r="40434" spans="1:5" x14ac:dyDescent="0.3">
      <c r="A40434">
        <v>0</v>
      </c>
      <c r="B40434">
        <v>2296768038</v>
      </c>
      <c r="C40434" t="s">
        <v>27751</v>
      </c>
      <c r="D40434" t="s">
        <v>128047</v>
      </c>
      <c r="E40434" t="s">
        <v>253552</v>
      </c>
    </row>
    <row r="40435" spans="1:5" x14ac:dyDescent="0.3">
      <c r="A40435">
        <v>0</v>
      </c>
      <c r="B40435">
        <v>2296768756</v>
      </c>
      <c r="C40435" t="s">
        <v>27752</v>
      </c>
      <c r="D40435" t="s">
        <v>128048</v>
      </c>
      <c r="E40435" t="s">
        <v>253553</v>
      </c>
    </row>
    <row r="40436" spans="1:5" x14ac:dyDescent="0.3">
      <c r="A40436">
        <v>0</v>
      </c>
      <c r="B40436">
        <v>2296769697</v>
      </c>
      <c r="C40436" t="s">
        <v>27753</v>
      </c>
      <c r="D40436" t="s">
        <v>128049</v>
      </c>
      <c r="E40436" t="s">
        <v>253554</v>
      </c>
    </row>
    <row r="40437" spans="1:5" x14ac:dyDescent="0.3">
      <c r="A40437">
        <v>0</v>
      </c>
      <c r="B40437">
        <v>2296769807</v>
      </c>
      <c r="C40437" t="s">
        <v>27753</v>
      </c>
      <c r="D40437" t="s">
        <v>128050</v>
      </c>
      <c r="E40437" t="s">
        <v>253555</v>
      </c>
    </row>
    <row r="40438" spans="1:5" x14ac:dyDescent="0.3">
      <c r="A40438">
        <v>0</v>
      </c>
      <c r="B40438">
        <v>2296769872</v>
      </c>
      <c r="C40438" t="s">
        <v>27754</v>
      </c>
      <c r="D40438" t="s">
        <v>128051</v>
      </c>
      <c r="E40438" t="s">
        <v>253556</v>
      </c>
    </row>
    <row r="40439" spans="1:5" x14ac:dyDescent="0.3">
      <c r="A40439">
        <v>0</v>
      </c>
      <c r="B40439">
        <v>2296769992</v>
      </c>
      <c r="C40439" t="s">
        <v>27754</v>
      </c>
      <c r="D40439" t="s">
        <v>122334</v>
      </c>
      <c r="E40439" t="s">
        <v>253557</v>
      </c>
    </row>
    <row r="40440" spans="1:5" x14ac:dyDescent="0.3">
      <c r="A40440">
        <v>0</v>
      </c>
      <c r="B40440">
        <v>2296770167</v>
      </c>
      <c r="C40440" t="s">
        <v>27755</v>
      </c>
      <c r="D40440" t="s">
        <v>128052</v>
      </c>
      <c r="E40440" t="s">
        <v>253558</v>
      </c>
    </row>
    <row r="40441" spans="1:5" x14ac:dyDescent="0.3">
      <c r="A40441">
        <v>0</v>
      </c>
      <c r="B40441">
        <v>2296770847</v>
      </c>
      <c r="C40441" t="s">
        <v>27756</v>
      </c>
      <c r="D40441" t="s">
        <v>128053</v>
      </c>
      <c r="E40441" t="s">
        <v>253559</v>
      </c>
    </row>
    <row r="40442" spans="1:5" x14ac:dyDescent="0.3">
      <c r="A40442">
        <v>0</v>
      </c>
      <c r="B40442">
        <v>2296771162</v>
      </c>
      <c r="C40442" t="s">
        <v>27757</v>
      </c>
      <c r="D40442" t="s">
        <v>128054</v>
      </c>
      <c r="E40442" t="s">
        <v>253560</v>
      </c>
    </row>
    <row r="40443" spans="1:5" x14ac:dyDescent="0.3">
      <c r="A40443">
        <v>0</v>
      </c>
      <c r="B40443">
        <v>2296771287</v>
      </c>
      <c r="C40443" t="s">
        <v>27758</v>
      </c>
      <c r="D40443" t="s">
        <v>128055</v>
      </c>
      <c r="E40443" t="s">
        <v>253561</v>
      </c>
    </row>
    <row r="40444" spans="1:5" x14ac:dyDescent="0.3">
      <c r="A40444">
        <v>0</v>
      </c>
      <c r="B40444">
        <v>2296771654</v>
      </c>
      <c r="C40444" t="s">
        <v>27759</v>
      </c>
      <c r="D40444" t="s">
        <v>128056</v>
      </c>
      <c r="E40444" t="s">
        <v>253562</v>
      </c>
    </row>
    <row r="40445" spans="1:5" x14ac:dyDescent="0.3">
      <c r="A40445">
        <v>0</v>
      </c>
      <c r="B40445">
        <v>2296771801</v>
      </c>
      <c r="C40445" t="s">
        <v>27759</v>
      </c>
      <c r="D40445" t="s">
        <v>128057</v>
      </c>
      <c r="E40445" t="s">
        <v>253563</v>
      </c>
    </row>
    <row r="40446" spans="1:5" x14ac:dyDescent="0.3">
      <c r="A40446">
        <v>0</v>
      </c>
      <c r="B40446">
        <v>2296772072</v>
      </c>
      <c r="C40446" t="s">
        <v>27760</v>
      </c>
      <c r="D40446" t="s">
        <v>128058</v>
      </c>
      <c r="E40446" t="s">
        <v>253564</v>
      </c>
    </row>
    <row r="40447" spans="1:5" x14ac:dyDescent="0.3">
      <c r="A40447">
        <v>0</v>
      </c>
      <c r="B40447">
        <v>2296772073</v>
      </c>
      <c r="C40447" t="s">
        <v>27760</v>
      </c>
      <c r="D40447" t="s">
        <v>128059</v>
      </c>
      <c r="E40447" t="s">
        <v>253565</v>
      </c>
    </row>
    <row r="40448" spans="1:5" x14ac:dyDescent="0.3">
      <c r="A40448">
        <v>0</v>
      </c>
      <c r="B40448">
        <v>2296772076</v>
      </c>
      <c r="C40448" t="s">
        <v>27760</v>
      </c>
      <c r="D40448" t="s">
        <v>128060</v>
      </c>
      <c r="E40448" t="s">
        <v>253566</v>
      </c>
    </row>
    <row r="40449" spans="1:5" x14ac:dyDescent="0.3">
      <c r="A40449">
        <v>0</v>
      </c>
      <c r="B40449">
        <v>2296772353</v>
      </c>
      <c r="C40449" t="s">
        <v>27761</v>
      </c>
      <c r="D40449" t="s">
        <v>128061</v>
      </c>
      <c r="E40449" t="s">
        <v>253567</v>
      </c>
    </row>
    <row r="40450" spans="1:5" x14ac:dyDescent="0.3">
      <c r="A40450">
        <v>0</v>
      </c>
      <c r="B40450">
        <v>2296772454</v>
      </c>
      <c r="C40450" t="s">
        <v>27762</v>
      </c>
      <c r="D40450" t="s">
        <v>128062</v>
      </c>
      <c r="E40450" t="s">
        <v>253568</v>
      </c>
    </row>
    <row r="40451" spans="1:5" x14ac:dyDescent="0.3">
      <c r="A40451">
        <v>0</v>
      </c>
      <c r="B40451">
        <v>2296772562</v>
      </c>
      <c r="C40451" t="s">
        <v>27762</v>
      </c>
      <c r="D40451" t="s">
        <v>128063</v>
      </c>
      <c r="E40451" t="s">
        <v>253569</v>
      </c>
    </row>
    <row r="40452" spans="1:5" x14ac:dyDescent="0.3">
      <c r="A40452">
        <v>0</v>
      </c>
      <c r="B40452">
        <v>2296772571</v>
      </c>
      <c r="C40452" t="s">
        <v>27762</v>
      </c>
      <c r="D40452" t="s">
        <v>128064</v>
      </c>
      <c r="E40452" t="s">
        <v>253570</v>
      </c>
    </row>
    <row r="40453" spans="1:5" x14ac:dyDescent="0.3">
      <c r="A40453">
        <v>0</v>
      </c>
      <c r="B40453">
        <v>2296772645</v>
      </c>
      <c r="C40453" t="s">
        <v>27763</v>
      </c>
      <c r="D40453" t="s">
        <v>128065</v>
      </c>
      <c r="E40453" t="s">
        <v>253571</v>
      </c>
    </row>
    <row r="40454" spans="1:5" x14ac:dyDescent="0.3">
      <c r="A40454">
        <v>0</v>
      </c>
      <c r="B40454">
        <v>2296772760</v>
      </c>
      <c r="C40454" t="s">
        <v>27763</v>
      </c>
      <c r="D40454" t="s">
        <v>128066</v>
      </c>
      <c r="E40454" t="s">
        <v>253572</v>
      </c>
    </row>
    <row r="40455" spans="1:5" x14ac:dyDescent="0.3">
      <c r="A40455">
        <v>0</v>
      </c>
      <c r="B40455">
        <v>2296772893</v>
      </c>
      <c r="C40455" t="s">
        <v>27764</v>
      </c>
      <c r="D40455" t="s">
        <v>128067</v>
      </c>
      <c r="E40455" t="s">
        <v>253573</v>
      </c>
    </row>
    <row r="40456" spans="1:5" x14ac:dyDescent="0.3">
      <c r="A40456">
        <v>0</v>
      </c>
      <c r="B40456">
        <v>2296773285</v>
      </c>
      <c r="C40456" t="s">
        <v>27765</v>
      </c>
      <c r="D40456" t="s">
        <v>111040</v>
      </c>
      <c r="E40456" t="s">
        <v>253574</v>
      </c>
    </row>
    <row r="40457" spans="1:5" x14ac:dyDescent="0.3">
      <c r="A40457">
        <v>0</v>
      </c>
      <c r="B40457">
        <v>2296773429</v>
      </c>
      <c r="C40457" t="s">
        <v>27765</v>
      </c>
      <c r="D40457" t="s">
        <v>128068</v>
      </c>
      <c r="E40457" t="s">
        <v>253575</v>
      </c>
    </row>
    <row r="40458" spans="1:5" x14ac:dyDescent="0.3">
      <c r="A40458">
        <v>0</v>
      </c>
      <c r="B40458">
        <v>2296773615</v>
      </c>
      <c r="C40458" t="s">
        <v>27766</v>
      </c>
      <c r="D40458" t="s">
        <v>128069</v>
      </c>
      <c r="E40458" t="s">
        <v>253576</v>
      </c>
    </row>
    <row r="40459" spans="1:5" x14ac:dyDescent="0.3">
      <c r="A40459">
        <v>0</v>
      </c>
      <c r="B40459">
        <v>2296774016</v>
      </c>
      <c r="C40459" t="s">
        <v>27767</v>
      </c>
      <c r="D40459" t="s">
        <v>128070</v>
      </c>
      <c r="E40459" t="s">
        <v>253577</v>
      </c>
    </row>
    <row r="40460" spans="1:5" x14ac:dyDescent="0.3">
      <c r="A40460">
        <v>0</v>
      </c>
      <c r="B40460">
        <v>2296774344</v>
      </c>
      <c r="C40460" t="s">
        <v>27768</v>
      </c>
      <c r="D40460" t="s">
        <v>128071</v>
      </c>
      <c r="E40460" t="s">
        <v>253578</v>
      </c>
    </row>
    <row r="40461" spans="1:5" x14ac:dyDescent="0.3">
      <c r="A40461">
        <v>0</v>
      </c>
      <c r="B40461">
        <v>2296774694</v>
      </c>
      <c r="C40461" t="s">
        <v>27769</v>
      </c>
      <c r="D40461" t="s">
        <v>128072</v>
      </c>
      <c r="E40461" t="s">
        <v>253579</v>
      </c>
    </row>
    <row r="40462" spans="1:5" x14ac:dyDescent="0.3">
      <c r="A40462">
        <v>0</v>
      </c>
      <c r="B40462">
        <v>2296774994</v>
      </c>
      <c r="C40462" t="s">
        <v>27770</v>
      </c>
      <c r="D40462" t="s">
        <v>128073</v>
      </c>
      <c r="E40462" t="s">
        <v>253580</v>
      </c>
    </row>
    <row r="40463" spans="1:5" x14ac:dyDescent="0.3">
      <c r="A40463">
        <v>0</v>
      </c>
      <c r="B40463">
        <v>2296775224</v>
      </c>
      <c r="C40463" t="s">
        <v>27771</v>
      </c>
      <c r="D40463" t="s">
        <v>128074</v>
      </c>
      <c r="E40463" t="s">
        <v>253581</v>
      </c>
    </row>
    <row r="40464" spans="1:5" x14ac:dyDescent="0.3">
      <c r="A40464">
        <v>0</v>
      </c>
      <c r="B40464">
        <v>2296776339</v>
      </c>
      <c r="C40464" t="s">
        <v>27772</v>
      </c>
      <c r="D40464" t="s">
        <v>95612</v>
      </c>
      <c r="E40464" t="s">
        <v>253582</v>
      </c>
    </row>
    <row r="40465" spans="1:5" x14ac:dyDescent="0.3">
      <c r="A40465">
        <v>0</v>
      </c>
      <c r="B40465">
        <v>2296776451</v>
      </c>
      <c r="C40465" t="s">
        <v>27773</v>
      </c>
      <c r="D40465" t="s">
        <v>109378</v>
      </c>
      <c r="E40465" t="s">
        <v>253583</v>
      </c>
    </row>
    <row r="40466" spans="1:5" x14ac:dyDescent="0.3">
      <c r="A40466">
        <v>0</v>
      </c>
      <c r="B40466">
        <v>2296776601</v>
      </c>
      <c r="C40466" t="s">
        <v>27773</v>
      </c>
      <c r="D40466" t="s">
        <v>101961</v>
      </c>
      <c r="E40466" t="s">
        <v>253584</v>
      </c>
    </row>
    <row r="40467" spans="1:5" x14ac:dyDescent="0.3">
      <c r="A40467">
        <v>0</v>
      </c>
      <c r="B40467">
        <v>2296777069</v>
      </c>
      <c r="C40467" t="s">
        <v>27774</v>
      </c>
      <c r="D40467" t="s">
        <v>128075</v>
      </c>
      <c r="E40467" t="s">
        <v>253585</v>
      </c>
    </row>
    <row r="40468" spans="1:5" x14ac:dyDescent="0.3">
      <c r="A40468">
        <v>0</v>
      </c>
      <c r="B40468">
        <v>2296777165</v>
      </c>
      <c r="C40468" t="s">
        <v>27774</v>
      </c>
      <c r="D40468" t="s">
        <v>128076</v>
      </c>
      <c r="E40468" t="s">
        <v>253586</v>
      </c>
    </row>
    <row r="40469" spans="1:5" x14ac:dyDescent="0.3">
      <c r="A40469">
        <v>0</v>
      </c>
      <c r="B40469">
        <v>2296777889</v>
      </c>
      <c r="C40469" t="s">
        <v>27775</v>
      </c>
      <c r="D40469" t="s">
        <v>128077</v>
      </c>
      <c r="E40469" t="s">
        <v>253587</v>
      </c>
    </row>
    <row r="40470" spans="1:5" x14ac:dyDescent="0.3">
      <c r="A40470">
        <v>0</v>
      </c>
      <c r="B40470">
        <v>2296778110</v>
      </c>
      <c r="C40470" t="s">
        <v>27776</v>
      </c>
      <c r="D40470" t="s">
        <v>128078</v>
      </c>
      <c r="E40470" t="s">
        <v>253588</v>
      </c>
    </row>
    <row r="40471" spans="1:5" x14ac:dyDescent="0.3">
      <c r="A40471">
        <v>0</v>
      </c>
      <c r="B40471">
        <v>2296778159</v>
      </c>
      <c r="C40471" t="s">
        <v>27776</v>
      </c>
      <c r="D40471" t="s">
        <v>128079</v>
      </c>
      <c r="E40471" t="s">
        <v>253589</v>
      </c>
    </row>
    <row r="40472" spans="1:5" x14ac:dyDescent="0.3">
      <c r="A40472">
        <v>0</v>
      </c>
      <c r="B40472">
        <v>2296778164</v>
      </c>
      <c r="C40472" t="s">
        <v>27776</v>
      </c>
      <c r="D40472" t="s">
        <v>128080</v>
      </c>
      <c r="E40472" t="s">
        <v>253590</v>
      </c>
    </row>
    <row r="40473" spans="1:5" x14ac:dyDescent="0.3">
      <c r="A40473">
        <v>0</v>
      </c>
      <c r="B40473">
        <v>2296778317</v>
      </c>
      <c r="C40473" t="s">
        <v>27777</v>
      </c>
      <c r="D40473" t="s">
        <v>128081</v>
      </c>
      <c r="E40473" t="s">
        <v>253454</v>
      </c>
    </row>
    <row r="40474" spans="1:5" x14ac:dyDescent="0.3">
      <c r="A40474">
        <v>0</v>
      </c>
      <c r="B40474">
        <v>2296778520</v>
      </c>
      <c r="C40474" t="s">
        <v>27778</v>
      </c>
      <c r="D40474" t="s">
        <v>128082</v>
      </c>
      <c r="E40474" t="s">
        <v>253591</v>
      </c>
    </row>
    <row r="40475" spans="1:5" x14ac:dyDescent="0.3">
      <c r="A40475">
        <v>0</v>
      </c>
      <c r="B40475">
        <v>2296778710</v>
      </c>
      <c r="C40475" t="s">
        <v>27779</v>
      </c>
      <c r="D40475" t="s">
        <v>128083</v>
      </c>
      <c r="E40475" t="s">
        <v>253592</v>
      </c>
    </row>
    <row r="40476" spans="1:5" x14ac:dyDescent="0.3">
      <c r="A40476">
        <v>0</v>
      </c>
      <c r="B40476">
        <v>2296800621</v>
      </c>
      <c r="C40476" t="s">
        <v>27780</v>
      </c>
      <c r="D40476" t="s">
        <v>106790</v>
      </c>
      <c r="E40476" t="s">
        <v>253593</v>
      </c>
    </row>
    <row r="40477" spans="1:5" x14ac:dyDescent="0.3">
      <c r="A40477">
        <v>0</v>
      </c>
      <c r="B40477">
        <v>2296800924</v>
      </c>
      <c r="C40477" t="s">
        <v>27781</v>
      </c>
      <c r="D40477" t="s">
        <v>128084</v>
      </c>
      <c r="E40477" t="s">
        <v>253594</v>
      </c>
    </row>
    <row r="40478" spans="1:5" x14ac:dyDescent="0.3">
      <c r="A40478">
        <v>0</v>
      </c>
      <c r="B40478">
        <v>2296801801</v>
      </c>
      <c r="C40478" t="s">
        <v>27782</v>
      </c>
      <c r="D40478" t="s">
        <v>128085</v>
      </c>
      <c r="E40478" t="s">
        <v>253595</v>
      </c>
    </row>
    <row r="40479" spans="1:5" x14ac:dyDescent="0.3">
      <c r="A40479">
        <v>0</v>
      </c>
      <c r="B40479">
        <v>2296802487</v>
      </c>
      <c r="C40479" t="s">
        <v>27783</v>
      </c>
      <c r="D40479" t="s">
        <v>128086</v>
      </c>
      <c r="E40479" t="s">
        <v>253596</v>
      </c>
    </row>
    <row r="40480" spans="1:5" x14ac:dyDescent="0.3">
      <c r="A40480">
        <v>0</v>
      </c>
      <c r="B40480">
        <v>2296802576</v>
      </c>
      <c r="C40480" t="s">
        <v>27783</v>
      </c>
      <c r="D40480" t="s">
        <v>128087</v>
      </c>
      <c r="E40480" t="s">
        <v>253597</v>
      </c>
    </row>
    <row r="40481" spans="1:5" x14ac:dyDescent="0.3">
      <c r="A40481">
        <v>0</v>
      </c>
      <c r="B40481">
        <v>2296803017</v>
      </c>
      <c r="C40481" t="s">
        <v>27784</v>
      </c>
      <c r="D40481" t="s">
        <v>128088</v>
      </c>
      <c r="E40481" t="s">
        <v>253598</v>
      </c>
    </row>
    <row r="40482" spans="1:5" x14ac:dyDescent="0.3">
      <c r="A40482">
        <v>0</v>
      </c>
      <c r="B40482">
        <v>2296803199</v>
      </c>
      <c r="C40482" t="s">
        <v>27785</v>
      </c>
      <c r="D40482" t="s">
        <v>128089</v>
      </c>
      <c r="E40482" t="s">
        <v>253599</v>
      </c>
    </row>
    <row r="40483" spans="1:5" x14ac:dyDescent="0.3">
      <c r="A40483">
        <v>0</v>
      </c>
      <c r="B40483">
        <v>2296803342</v>
      </c>
      <c r="C40483" t="s">
        <v>27786</v>
      </c>
      <c r="D40483" t="s">
        <v>128090</v>
      </c>
      <c r="E40483" t="s">
        <v>253600</v>
      </c>
    </row>
    <row r="40484" spans="1:5" x14ac:dyDescent="0.3">
      <c r="A40484">
        <v>0</v>
      </c>
      <c r="B40484">
        <v>2296803683</v>
      </c>
      <c r="C40484" t="s">
        <v>27787</v>
      </c>
      <c r="D40484" t="s">
        <v>128091</v>
      </c>
      <c r="E40484" t="s">
        <v>253601</v>
      </c>
    </row>
    <row r="40485" spans="1:5" x14ac:dyDescent="0.3">
      <c r="A40485">
        <v>0</v>
      </c>
      <c r="B40485">
        <v>2296803862</v>
      </c>
      <c r="C40485" t="s">
        <v>27788</v>
      </c>
      <c r="D40485" t="s">
        <v>128092</v>
      </c>
      <c r="E40485" t="s">
        <v>253602</v>
      </c>
    </row>
    <row r="40486" spans="1:5" x14ac:dyDescent="0.3">
      <c r="A40486">
        <v>0</v>
      </c>
      <c r="B40486">
        <v>2296804047</v>
      </c>
      <c r="C40486" t="s">
        <v>27789</v>
      </c>
      <c r="D40486" t="s">
        <v>128093</v>
      </c>
      <c r="E40486" t="s">
        <v>253603</v>
      </c>
    </row>
    <row r="40487" spans="1:5" x14ac:dyDescent="0.3">
      <c r="A40487">
        <v>0</v>
      </c>
      <c r="B40487">
        <v>2296804443</v>
      </c>
      <c r="C40487" t="s">
        <v>27790</v>
      </c>
      <c r="D40487" t="s">
        <v>128094</v>
      </c>
      <c r="E40487" t="s">
        <v>253604</v>
      </c>
    </row>
    <row r="40488" spans="1:5" x14ac:dyDescent="0.3">
      <c r="A40488">
        <v>0</v>
      </c>
      <c r="B40488">
        <v>2296804495</v>
      </c>
      <c r="C40488" t="s">
        <v>27790</v>
      </c>
      <c r="D40488" t="s">
        <v>128095</v>
      </c>
      <c r="E40488" t="s">
        <v>253605</v>
      </c>
    </row>
    <row r="40489" spans="1:5" x14ac:dyDescent="0.3">
      <c r="A40489">
        <v>0</v>
      </c>
      <c r="B40489">
        <v>2296805124</v>
      </c>
      <c r="C40489" t="s">
        <v>27791</v>
      </c>
      <c r="D40489" t="s">
        <v>115849</v>
      </c>
      <c r="E40489" t="s">
        <v>253606</v>
      </c>
    </row>
    <row r="40490" spans="1:5" x14ac:dyDescent="0.3">
      <c r="A40490">
        <v>0</v>
      </c>
      <c r="B40490">
        <v>2296805352</v>
      </c>
      <c r="C40490" t="s">
        <v>27792</v>
      </c>
      <c r="D40490" t="s">
        <v>128096</v>
      </c>
      <c r="E40490" t="s">
        <v>253607</v>
      </c>
    </row>
    <row r="40491" spans="1:5" x14ac:dyDescent="0.3">
      <c r="A40491">
        <v>0</v>
      </c>
      <c r="B40491">
        <v>2296805700</v>
      </c>
      <c r="C40491" t="s">
        <v>27793</v>
      </c>
      <c r="D40491" t="s">
        <v>128097</v>
      </c>
      <c r="E40491" t="s">
        <v>253608</v>
      </c>
    </row>
    <row r="40492" spans="1:5" x14ac:dyDescent="0.3">
      <c r="A40492">
        <v>0</v>
      </c>
      <c r="B40492">
        <v>2296805786</v>
      </c>
      <c r="C40492" t="s">
        <v>27794</v>
      </c>
      <c r="D40492" t="s">
        <v>118778</v>
      </c>
      <c r="E40492" t="s">
        <v>253609</v>
      </c>
    </row>
    <row r="40493" spans="1:5" x14ac:dyDescent="0.3">
      <c r="A40493">
        <v>0</v>
      </c>
      <c r="B40493">
        <v>2296805889</v>
      </c>
      <c r="C40493" t="s">
        <v>27794</v>
      </c>
      <c r="D40493" t="s">
        <v>128098</v>
      </c>
      <c r="E40493" t="s">
        <v>253610</v>
      </c>
    </row>
    <row r="40494" spans="1:5" x14ac:dyDescent="0.3">
      <c r="A40494">
        <v>0</v>
      </c>
      <c r="B40494">
        <v>2296805976</v>
      </c>
      <c r="C40494" t="s">
        <v>27794</v>
      </c>
      <c r="D40494" t="s">
        <v>128099</v>
      </c>
      <c r="E40494" t="s">
        <v>253611</v>
      </c>
    </row>
    <row r="40495" spans="1:5" x14ac:dyDescent="0.3">
      <c r="A40495">
        <v>0</v>
      </c>
      <c r="B40495">
        <v>2296806655</v>
      </c>
      <c r="C40495" t="s">
        <v>27795</v>
      </c>
      <c r="D40495" t="s">
        <v>128100</v>
      </c>
      <c r="E40495" t="s">
        <v>253454</v>
      </c>
    </row>
    <row r="40496" spans="1:5" x14ac:dyDescent="0.3">
      <c r="A40496">
        <v>0</v>
      </c>
      <c r="B40496">
        <v>2296806701</v>
      </c>
      <c r="C40496" t="s">
        <v>27796</v>
      </c>
      <c r="D40496" t="s">
        <v>128101</v>
      </c>
      <c r="E40496" t="s">
        <v>253612</v>
      </c>
    </row>
    <row r="40497" spans="1:5" x14ac:dyDescent="0.3">
      <c r="A40497">
        <v>0</v>
      </c>
      <c r="B40497">
        <v>2296806851</v>
      </c>
      <c r="C40497" t="s">
        <v>27796</v>
      </c>
      <c r="D40497" t="s">
        <v>128102</v>
      </c>
      <c r="E40497" t="s">
        <v>253613</v>
      </c>
    </row>
    <row r="40498" spans="1:5" x14ac:dyDescent="0.3">
      <c r="A40498">
        <v>0</v>
      </c>
      <c r="B40498">
        <v>2296806917</v>
      </c>
      <c r="C40498" t="s">
        <v>27796</v>
      </c>
      <c r="D40498" t="s">
        <v>128103</v>
      </c>
      <c r="E40498" t="s">
        <v>253614</v>
      </c>
    </row>
    <row r="40499" spans="1:5" x14ac:dyDescent="0.3">
      <c r="A40499">
        <v>0</v>
      </c>
      <c r="B40499">
        <v>2296807232</v>
      </c>
      <c r="C40499" t="s">
        <v>27797</v>
      </c>
      <c r="D40499" t="s">
        <v>128104</v>
      </c>
      <c r="E40499" t="s">
        <v>253615</v>
      </c>
    </row>
    <row r="40500" spans="1:5" x14ac:dyDescent="0.3">
      <c r="A40500">
        <v>0</v>
      </c>
      <c r="B40500">
        <v>2296807243</v>
      </c>
      <c r="C40500" t="s">
        <v>27797</v>
      </c>
      <c r="D40500" t="s">
        <v>105196</v>
      </c>
      <c r="E40500" t="s">
        <v>253616</v>
      </c>
    </row>
    <row r="40501" spans="1:5" x14ac:dyDescent="0.3">
      <c r="A40501">
        <v>0</v>
      </c>
      <c r="B40501">
        <v>2296807779</v>
      </c>
      <c r="C40501" t="s">
        <v>27798</v>
      </c>
      <c r="D40501" t="s">
        <v>128105</v>
      </c>
      <c r="E40501" t="s">
        <v>253617</v>
      </c>
    </row>
    <row r="40502" spans="1:5" x14ac:dyDescent="0.3">
      <c r="A40502">
        <v>0</v>
      </c>
      <c r="B40502">
        <v>2296808107</v>
      </c>
      <c r="C40502" t="s">
        <v>27799</v>
      </c>
      <c r="D40502" t="s">
        <v>128106</v>
      </c>
      <c r="E40502" t="s">
        <v>253618</v>
      </c>
    </row>
    <row r="40503" spans="1:5" x14ac:dyDescent="0.3">
      <c r="A40503">
        <v>0</v>
      </c>
      <c r="B40503">
        <v>2296808123</v>
      </c>
      <c r="C40503" t="s">
        <v>27799</v>
      </c>
      <c r="D40503" t="s">
        <v>128107</v>
      </c>
      <c r="E40503" t="s">
        <v>253619</v>
      </c>
    </row>
    <row r="40504" spans="1:5" x14ac:dyDescent="0.3">
      <c r="A40504">
        <v>0</v>
      </c>
      <c r="B40504">
        <v>2296808262</v>
      </c>
      <c r="C40504" t="s">
        <v>27799</v>
      </c>
      <c r="D40504" t="s">
        <v>128108</v>
      </c>
      <c r="E40504" t="s">
        <v>253620</v>
      </c>
    </row>
    <row r="40505" spans="1:5" x14ac:dyDescent="0.3">
      <c r="A40505">
        <v>0</v>
      </c>
      <c r="B40505">
        <v>2296808284</v>
      </c>
      <c r="C40505" t="s">
        <v>27800</v>
      </c>
      <c r="D40505" t="s">
        <v>128109</v>
      </c>
      <c r="E40505" t="s">
        <v>253621</v>
      </c>
    </row>
    <row r="40506" spans="1:5" x14ac:dyDescent="0.3">
      <c r="A40506">
        <v>0</v>
      </c>
      <c r="B40506">
        <v>2296809395</v>
      </c>
      <c r="C40506" t="s">
        <v>27801</v>
      </c>
      <c r="D40506" t="s">
        <v>128110</v>
      </c>
      <c r="E40506" t="s">
        <v>253622</v>
      </c>
    </row>
    <row r="40507" spans="1:5" x14ac:dyDescent="0.3">
      <c r="A40507">
        <v>0</v>
      </c>
      <c r="B40507">
        <v>2296809798</v>
      </c>
      <c r="C40507" t="s">
        <v>27802</v>
      </c>
      <c r="D40507" t="s">
        <v>128111</v>
      </c>
      <c r="E40507" t="s">
        <v>253623</v>
      </c>
    </row>
    <row r="40508" spans="1:5" x14ac:dyDescent="0.3">
      <c r="A40508">
        <v>0</v>
      </c>
      <c r="B40508">
        <v>2296809840</v>
      </c>
      <c r="C40508" t="s">
        <v>27803</v>
      </c>
      <c r="D40508" t="s">
        <v>115570</v>
      </c>
      <c r="E40508" t="s">
        <v>253624</v>
      </c>
    </row>
    <row r="40509" spans="1:5" x14ac:dyDescent="0.3">
      <c r="A40509">
        <v>0</v>
      </c>
      <c r="B40509">
        <v>2296809848</v>
      </c>
      <c r="C40509" t="s">
        <v>27803</v>
      </c>
      <c r="D40509" t="s">
        <v>116148</v>
      </c>
      <c r="E40509" t="s">
        <v>253625</v>
      </c>
    </row>
    <row r="40510" spans="1:5" x14ac:dyDescent="0.3">
      <c r="A40510">
        <v>0</v>
      </c>
      <c r="B40510">
        <v>2296809930</v>
      </c>
      <c r="C40510" t="s">
        <v>27803</v>
      </c>
      <c r="D40510" t="s">
        <v>128112</v>
      </c>
      <c r="E40510" t="s">
        <v>253626</v>
      </c>
    </row>
    <row r="40511" spans="1:5" x14ac:dyDescent="0.3">
      <c r="A40511">
        <v>0</v>
      </c>
      <c r="B40511">
        <v>2296810012</v>
      </c>
      <c r="C40511" t="s">
        <v>27803</v>
      </c>
      <c r="D40511" t="s">
        <v>128113</v>
      </c>
      <c r="E40511" t="s">
        <v>253627</v>
      </c>
    </row>
    <row r="40512" spans="1:5" x14ac:dyDescent="0.3">
      <c r="A40512">
        <v>0</v>
      </c>
      <c r="B40512">
        <v>2296810016</v>
      </c>
      <c r="C40512" t="s">
        <v>27803</v>
      </c>
      <c r="D40512" t="s">
        <v>128114</v>
      </c>
      <c r="E40512" t="s">
        <v>253628</v>
      </c>
    </row>
    <row r="40513" spans="1:5" x14ac:dyDescent="0.3">
      <c r="A40513">
        <v>0</v>
      </c>
      <c r="B40513">
        <v>2296810034</v>
      </c>
      <c r="C40513" t="s">
        <v>27803</v>
      </c>
      <c r="D40513" t="s">
        <v>128115</v>
      </c>
      <c r="E40513" t="s">
        <v>253629</v>
      </c>
    </row>
    <row r="40514" spans="1:5" x14ac:dyDescent="0.3">
      <c r="A40514">
        <v>0</v>
      </c>
      <c r="B40514">
        <v>2296810049</v>
      </c>
      <c r="C40514" t="s">
        <v>27804</v>
      </c>
      <c r="D40514" t="s">
        <v>108991</v>
      </c>
      <c r="E40514" t="s">
        <v>253630</v>
      </c>
    </row>
    <row r="40515" spans="1:5" x14ac:dyDescent="0.3">
      <c r="A40515">
        <v>0</v>
      </c>
      <c r="B40515">
        <v>2296810097</v>
      </c>
      <c r="C40515" t="s">
        <v>27804</v>
      </c>
      <c r="D40515" t="s">
        <v>128116</v>
      </c>
      <c r="E40515" t="s">
        <v>253631</v>
      </c>
    </row>
    <row r="40516" spans="1:5" x14ac:dyDescent="0.3">
      <c r="A40516">
        <v>0</v>
      </c>
      <c r="B40516">
        <v>2296811029</v>
      </c>
      <c r="C40516" t="s">
        <v>27805</v>
      </c>
      <c r="D40516" t="s">
        <v>93848</v>
      </c>
      <c r="E40516" t="s">
        <v>253632</v>
      </c>
    </row>
    <row r="40517" spans="1:5" x14ac:dyDescent="0.3">
      <c r="A40517">
        <v>0</v>
      </c>
      <c r="B40517">
        <v>2296811569</v>
      </c>
      <c r="C40517" t="s">
        <v>27806</v>
      </c>
      <c r="D40517" t="s">
        <v>112355</v>
      </c>
      <c r="E40517" t="s">
        <v>253633</v>
      </c>
    </row>
    <row r="40518" spans="1:5" x14ac:dyDescent="0.3">
      <c r="A40518">
        <v>0</v>
      </c>
      <c r="B40518">
        <v>2296811909</v>
      </c>
      <c r="C40518" t="s">
        <v>27807</v>
      </c>
      <c r="D40518" t="s">
        <v>128117</v>
      </c>
      <c r="E40518" t="s">
        <v>253634</v>
      </c>
    </row>
    <row r="40519" spans="1:5" x14ac:dyDescent="0.3">
      <c r="A40519">
        <v>0</v>
      </c>
      <c r="B40519">
        <v>2296812090</v>
      </c>
      <c r="C40519" t="s">
        <v>27807</v>
      </c>
      <c r="D40519" t="s">
        <v>105340</v>
      </c>
      <c r="E40519" t="s">
        <v>253635</v>
      </c>
    </row>
    <row r="40520" spans="1:5" x14ac:dyDescent="0.3">
      <c r="A40520">
        <v>0</v>
      </c>
      <c r="B40520">
        <v>2296812363</v>
      </c>
      <c r="C40520" t="s">
        <v>27808</v>
      </c>
      <c r="D40520" t="s">
        <v>128006</v>
      </c>
      <c r="E40520" t="s">
        <v>253636</v>
      </c>
    </row>
    <row r="40521" spans="1:5" x14ac:dyDescent="0.3">
      <c r="A40521">
        <v>0</v>
      </c>
      <c r="B40521">
        <v>2296812639</v>
      </c>
      <c r="C40521" t="s">
        <v>27809</v>
      </c>
      <c r="D40521" t="s">
        <v>128118</v>
      </c>
      <c r="E40521" t="s">
        <v>253637</v>
      </c>
    </row>
    <row r="40522" spans="1:5" x14ac:dyDescent="0.3">
      <c r="A40522">
        <v>0</v>
      </c>
      <c r="B40522">
        <v>2296812885</v>
      </c>
      <c r="C40522" t="s">
        <v>27810</v>
      </c>
      <c r="D40522" t="s">
        <v>128119</v>
      </c>
      <c r="E40522" t="s">
        <v>253638</v>
      </c>
    </row>
    <row r="40523" spans="1:5" x14ac:dyDescent="0.3">
      <c r="A40523">
        <v>0</v>
      </c>
      <c r="B40523">
        <v>2296813116</v>
      </c>
      <c r="C40523" t="s">
        <v>27811</v>
      </c>
      <c r="D40523" t="s">
        <v>128120</v>
      </c>
      <c r="E40523" t="s">
        <v>253639</v>
      </c>
    </row>
    <row r="40524" spans="1:5" x14ac:dyDescent="0.3">
      <c r="A40524">
        <v>0</v>
      </c>
      <c r="B40524">
        <v>2296813249</v>
      </c>
      <c r="C40524" t="s">
        <v>27812</v>
      </c>
      <c r="D40524" t="s">
        <v>128121</v>
      </c>
      <c r="E40524" t="s">
        <v>253640</v>
      </c>
    </row>
    <row r="40525" spans="1:5" x14ac:dyDescent="0.3">
      <c r="A40525">
        <v>0</v>
      </c>
      <c r="B40525">
        <v>2296813696</v>
      </c>
      <c r="C40525" t="s">
        <v>27813</v>
      </c>
      <c r="D40525" t="s">
        <v>121044</v>
      </c>
      <c r="E40525" t="s">
        <v>253641</v>
      </c>
    </row>
    <row r="40526" spans="1:5" x14ac:dyDescent="0.3">
      <c r="A40526">
        <v>0</v>
      </c>
      <c r="B40526">
        <v>2296813751</v>
      </c>
      <c r="C40526" t="s">
        <v>27813</v>
      </c>
      <c r="D40526" t="s">
        <v>128122</v>
      </c>
      <c r="E40526" t="s">
        <v>253642</v>
      </c>
    </row>
    <row r="40527" spans="1:5" x14ac:dyDescent="0.3">
      <c r="A40527">
        <v>0</v>
      </c>
      <c r="B40527">
        <v>2296814089</v>
      </c>
      <c r="C40527" t="s">
        <v>27814</v>
      </c>
      <c r="D40527" t="s">
        <v>128123</v>
      </c>
      <c r="E40527" t="s">
        <v>253643</v>
      </c>
    </row>
    <row r="40528" spans="1:5" x14ac:dyDescent="0.3">
      <c r="A40528">
        <v>0</v>
      </c>
      <c r="B40528">
        <v>2296814240</v>
      </c>
      <c r="C40528" t="s">
        <v>27815</v>
      </c>
      <c r="D40528" t="s">
        <v>128124</v>
      </c>
      <c r="E40528" t="s">
        <v>253644</v>
      </c>
    </row>
    <row r="40529" spans="1:5" x14ac:dyDescent="0.3">
      <c r="A40529">
        <v>0</v>
      </c>
      <c r="B40529">
        <v>2296814321</v>
      </c>
      <c r="C40529" t="s">
        <v>27815</v>
      </c>
      <c r="D40529" t="s">
        <v>128125</v>
      </c>
      <c r="E40529" t="s">
        <v>253645</v>
      </c>
    </row>
    <row r="40530" spans="1:5" x14ac:dyDescent="0.3">
      <c r="A40530">
        <v>0</v>
      </c>
      <c r="B40530">
        <v>2296814801</v>
      </c>
      <c r="C40530" t="s">
        <v>27816</v>
      </c>
      <c r="D40530" t="s">
        <v>128126</v>
      </c>
      <c r="E40530" t="s">
        <v>253646</v>
      </c>
    </row>
    <row r="40531" spans="1:5" x14ac:dyDescent="0.3">
      <c r="A40531">
        <v>0</v>
      </c>
      <c r="B40531">
        <v>2296815088</v>
      </c>
      <c r="C40531" t="s">
        <v>27817</v>
      </c>
      <c r="D40531" t="s">
        <v>128127</v>
      </c>
      <c r="E40531" t="s">
        <v>253454</v>
      </c>
    </row>
    <row r="40532" spans="1:5" x14ac:dyDescent="0.3">
      <c r="A40532">
        <v>0</v>
      </c>
      <c r="B40532">
        <v>2296815175</v>
      </c>
      <c r="C40532" t="s">
        <v>27817</v>
      </c>
      <c r="D40532" t="s">
        <v>128128</v>
      </c>
      <c r="E40532" t="s">
        <v>253647</v>
      </c>
    </row>
    <row r="40533" spans="1:5" x14ac:dyDescent="0.3">
      <c r="A40533">
        <v>0</v>
      </c>
      <c r="B40533">
        <v>2296815422</v>
      </c>
      <c r="C40533" t="s">
        <v>27818</v>
      </c>
      <c r="D40533" t="s">
        <v>128129</v>
      </c>
      <c r="E40533" t="s">
        <v>253454</v>
      </c>
    </row>
    <row r="40534" spans="1:5" x14ac:dyDescent="0.3">
      <c r="A40534">
        <v>0</v>
      </c>
      <c r="B40534">
        <v>2296815459</v>
      </c>
      <c r="C40534" t="s">
        <v>27819</v>
      </c>
      <c r="D40534" t="s">
        <v>128130</v>
      </c>
      <c r="E40534" t="s">
        <v>253648</v>
      </c>
    </row>
    <row r="40535" spans="1:5" x14ac:dyDescent="0.3">
      <c r="A40535">
        <v>0</v>
      </c>
      <c r="B40535">
        <v>2296816759</v>
      </c>
      <c r="C40535" t="s">
        <v>27820</v>
      </c>
      <c r="D40535" t="s">
        <v>109906</v>
      </c>
      <c r="E40535" t="s">
        <v>253649</v>
      </c>
    </row>
    <row r="40536" spans="1:5" x14ac:dyDescent="0.3">
      <c r="A40536">
        <v>0</v>
      </c>
      <c r="B40536">
        <v>2296816801</v>
      </c>
      <c r="C40536" t="s">
        <v>27820</v>
      </c>
      <c r="D40536" t="s">
        <v>128131</v>
      </c>
      <c r="E40536" t="s">
        <v>253650</v>
      </c>
    </row>
    <row r="40537" spans="1:5" x14ac:dyDescent="0.3">
      <c r="A40537">
        <v>0</v>
      </c>
      <c r="B40537">
        <v>2296817127</v>
      </c>
      <c r="C40537" t="s">
        <v>27821</v>
      </c>
      <c r="D40537" t="s">
        <v>128132</v>
      </c>
      <c r="E40537" t="s">
        <v>253651</v>
      </c>
    </row>
    <row r="40538" spans="1:5" x14ac:dyDescent="0.3">
      <c r="A40538">
        <v>0</v>
      </c>
      <c r="B40538">
        <v>2296817856</v>
      </c>
      <c r="C40538" t="s">
        <v>27822</v>
      </c>
      <c r="D40538" t="s">
        <v>128133</v>
      </c>
      <c r="E40538" t="s">
        <v>253652</v>
      </c>
    </row>
    <row r="40539" spans="1:5" x14ac:dyDescent="0.3">
      <c r="A40539">
        <v>0</v>
      </c>
      <c r="B40539">
        <v>2296817962</v>
      </c>
      <c r="C40539" t="s">
        <v>27822</v>
      </c>
      <c r="D40539" t="s">
        <v>128134</v>
      </c>
      <c r="E40539" t="s">
        <v>253653</v>
      </c>
    </row>
    <row r="40540" spans="1:5" x14ac:dyDescent="0.3">
      <c r="A40540">
        <v>0</v>
      </c>
      <c r="B40540">
        <v>2296824130</v>
      </c>
      <c r="C40540" t="s">
        <v>27823</v>
      </c>
      <c r="D40540" t="s">
        <v>122539</v>
      </c>
      <c r="E40540" t="s">
        <v>253654</v>
      </c>
    </row>
    <row r="40541" spans="1:5" x14ac:dyDescent="0.3">
      <c r="A40541">
        <v>0</v>
      </c>
      <c r="B40541">
        <v>2296824838</v>
      </c>
      <c r="C40541" t="s">
        <v>27824</v>
      </c>
      <c r="D40541" t="s">
        <v>128135</v>
      </c>
      <c r="E40541" t="s">
        <v>253655</v>
      </c>
    </row>
    <row r="40542" spans="1:5" x14ac:dyDescent="0.3">
      <c r="A40542">
        <v>0</v>
      </c>
      <c r="B40542">
        <v>2296824930</v>
      </c>
      <c r="C40542" t="s">
        <v>27824</v>
      </c>
      <c r="D40542" t="s">
        <v>128136</v>
      </c>
      <c r="E40542" t="s">
        <v>253656</v>
      </c>
    </row>
    <row r="40543" spans="1:5" x14ac:dyDescent="0.3">
      <c r="A40543">
        <v>0</v>
      </c>
      <c r="B40543">
        <v>2296824967</v>
      </c>
      <c r="C40543" t="s">
        <v>27825</v>
      </c>
      <c r="D40543" t="s">
        <v>128137</v>
      </c>
      <c r="E40543" t="s">
        <v>253657</v>
      </c>
    </row>
    <row r="40544" spans="1:5" x14ac:dyDescent="0.3">
      <c r="A40544">
        <v>0</v>
      </c>
      <c r="B40544">
        <v>2296824994</v>
      </c>
      <c r="C40544" t="s">
        <v>27825</v>
      </c>
      <c r="D40544" t="s">
        <v>128138</v>
      </c>
      <c r="E40544" t="s">
        <v>253658</v>
      </c>
    </row>
    <row r="40545" spans="1:5" x14ac:dyDescent="0.3">
      <c r="A40545">
        <v>0</v>
      </c>
      <c r="B40545">
        <v>2296825116</v>
      </c>
      <c r="C40545" t="s">
        <v>27825</v>
      </c>
      <c r="D40545" t="s">
        <v>128139</v>
      </c>
      <c r="E40545" t="s">
        <v>253659</v>
      </c>
    </row>
    <row r="40546" spans="1:5" x14ac:dyDescent="0.3">
      <c r="A40546">
        <v>0</v>
      </c>
      <c r="B40546">
        <v>2296825360</v>
      </c>
      <c r="C40546" t="s">
        <v>27826</v>
      </c>
      <c r="D40546" t="s">
        <v>128140</v>
      </c>
      <c r="E40546" t="s">
        <v>253660</v>
      </c>
    </row>
    <row r="40547" spans="1:5" x14ac:dyDescent="0.3">
      <c r="A40547">
        <v>0</v>
      </c>
      <c r="B40547">
        <v>2296825895</v>
      </c>
      <c r="C40547" t="s">
        <v>27827</v>
      </c>
      <c r="D40547" t="s">
        <v>128141</v>
      </c>
      <c r="E40547" t="s">
        <v>253661</v>
      </c>
    </row>
    <row r="40548" spans="1:5" x14ac:dyDescent="0.3">
      <c r="A40548">
        <v>0</v>
      </c>
      <c r="B40548">
        <v>2296826495</v>
      </c>
      <c r="C40548" t="s">
        <v>27828</v>
      </c>
      <c r="D40548" t="s">
        <v>128142</v>
      </c>
      <c r="E40548" t="s">
        <v>253662</v>
      </c>
    </row>
    <row r="40549" spans="1:5" x14ac:dyDescent="0.3">
      <c r="A40549">
        <v>0</v>
      </c>
      <c r="B40549">
        <v>2296827004</v>
      </c>
      <c r="C40549" t="s">
        <v>27829</v>
      </c>
      <c r="D40549" t="s">
        <v>128143</v>
      </c>
      <c r="E40549" t="s">
        <v>253663</v>
      </c>
    </row>
    <row r="40550" spans="1:5" x14ac:dyDescent="0.3">
      <c r="A40550">
        <v>0</v>
      </c>
      <c r="B40550">
        <v>2296827223</v>
      </c>
      <c r="C40550" t="s">
        <v>27830</v>
      </c>
      <c r="D40550" t="s">
        <v>128144</v>
      </c>
      <c r="E40550" t="s">
        <v>253664</v>
      </c>
    </row>
    <row r="40551" spans="1:5" x14ac:dyDescent="0.3">
      <c r="A40551">
        <v>0</v>
      </c>
      <c r="B40551">
        <v>2296827359</v>
      </c>
      <c r="C40551" t="s">
        <v>27831</v>
      </c>
      <c r="D40551" t="s">
        <v>128145</v>
      </c>
      <c r="E40551" t="s">
        <v>253665</v>
      </c>
    </row>
    <row r="40552" spans="1:5" x14ac:dyDescent="0.3">
      <c r="A40552">
        <v>0</v>
      </c>
      <c r="B40552">
        <v>2296827440</v>
      </c>
      <c r="C40552" t="s">
        <v>27831</v>
      </c>
      <c r="D40552" t="s">
        <v>109620</v>
      </c>
      <c r="E40552" t="s">
        <v>253666</v>
      </c>
    </row>
    <row r="40553" spans="1:5" x14ac:dyDescent="0.3">
      <c r="A40553">
        <v>0</v>
      </c>
      <c r="B40553">
        <v>2296827508</v>
      </c>
      <c r="C40553" t="s">
        <v>27832</v>
      </c>
      <c r="D40553" t="s">
        <v>128146</v>
      </c>
      <c r="E40553" t="s">
        <v>253667</v>
      </c>
    </row>
    <row r="40554" spans="1:5" x14ac:dyDescent="0.3">
      <c r="A40554">
        <v>0</v>
      </c>
      <c r="B40554">
        <v>2296827713</v>
      </c>
      <c r="C40554" t="s">
        <v>27832</v>
      </c>
      <c r="D40554" t="s">
        <v>128147</v>
      </c>
      <c r="E40554" t="s">
        <v>253668</v>
      </c>
    </row>
    <row r="40555" spans="1:5" x14ac:dyDescent="0.3">
      <c r="A40555">
        <v>0</v>
      </c>
      <c r="B40555">
        <v>2296828233</v>
      </c>
      <c r="C40555" t="s">
        <v>27833</v>
      </c>
      <c r="D40555" t="s">
        <v>128148</v>
      </c>
      <c r="E40555" t="s">
        <v>253669</v>
      </c>
    </row>
    <row r="40556" spans="1:5" x14ac:dyDescent="0.3">
      <c r="A40556">
        <v>0</v>
      </c>
      <c r="B40556">
        <v>2296828807</v>
      </c>
      <c r="C40556" t="s">
        <v>27834</v>
      </c>
      <c r="D40556" t="s">
        <v>128149</v>
      </c>
      <c r="E40556" t="s">
        <v>253670</v>
      </c>
    </row>
    <row r="40557" spans="1:5" x14ac:dyDescent="0.3">
      <c r="A40557">
        <v>0</v>
      </c>
      <c r="B40557">
        <v>2296828811</v>
      </c>
      <c r="C40557" t="s">
        <v>27834</v>
      </c>
      <c r="D40557" t="s">
        <v>128150</v>
      </c>
      <c r="E40557" t="s">
        <v>227266</v>
      </c>
    </row>
    <row r="40558" spans="1:5" x14ac:dyDescent="0.3">
      <c r="A40558">
        <v>0</v>
      </c>
      <c r="B40558">
        <v>2296828864</v>
      </c>
      <c r="C40558" t="s">
        <v>27834</v>
      </c>
      <c r="D40558" t="s">
        <v>128151</v>
      </c>
      <c r="E40558" t="s">
        <v>253671</v>
      </c>
    </row>
    <row r="40559" spans="1:5" x14ac:dyDescent="0.3">
      <c r="A40559">
        <v>0</v>
      </c>
      <c r="B40559">
        <v>2296829225</v>
      </c>
      <c r="C40559" t="s">
        <v>27835</v>
      </c>
      <c r="D40559" t="s">
        <v>128042</v>
      </c>
      <c r="E40559" t="s">
        <v>253672</v>
      </c>
    </row>
    <row r="40560" spans="1:5" x14ac:dyDescent="0.3">
      <c r="A40560">
        <v>0</v>
      </c>
      <c r="B40560">
        <v>2296829339</v>
      </c>
      <c r="C40560" t="s">
        <v>27836</v>
      </c>
      <c r="D40560" t="s">
        <v>128152</v>
      </c>
      <c r="E40560" t="s">
        <v>253673</v>
      </c>
    </row>
    <row r="40561" spans="1:5" x14ac:dyDescent="0.3">
      <c r="A40561">
        <v>0</v>
      </c>
      <c r="B40561">
        <v>2296829777</v>
      </c>
      <c r="C40561" t="s">
        <v>27837</v>
      </c>
      <c r="D40561" t="s">
        <v>128153</v>
      </c>
      <c r="E40561" t="s">
        <v>253674</v>
      </c>
    </row>
    <row r="40562" spans="1:5" x14ac:dyDescent="0.3">
      <c r="A40562">
        <v>0</v>
      </c>
      <c r="B40562">
        <v>2296829870</v>
      </c>
      <c r="C40562" t="s">
        <v>27838</v>
      </c>
      <c r="D40562" t="s">
        <v>128154</v>
      </c>
      <c r="E40562" t="s">
        <v>253675</v>
      </c>
    </row>
    <row r="40563" spans="1:5" x14ac:dyDescent="0.3">
      <c r="A40563">
        <v>0</v>
      </c>
      <c r="B40563">
        <v>2296830495</v>
      </c>
      <c r="C40563" t="s">
        <v>27839</v>
      </c>
      <c r="D40563" t="s">
        <v>128155</v>
      </c>
      <c r="E40563" t="s">
        <v>253676</v>
      </c>
    </row>
    <row r="40564" spans="1:5" x14ac:dyDescent="0.3">
      <c r="A40564">
        <v>0</v>
      </c>
      <c r="B40564">
        <v>2296830652</v>
      </c>
      <c r="C40564" t="s">
        <v>27839</v>
      </c>
      <c r="D40564" t="s">
        <v>124259</v>
      </c>
      <c r="E40564" t="s">
        <v>253677</v>
      </c>
    </row>
    <row r="40565" spans="1:5" x14ac:dyDescent="0.3">
      <c r="A40565">
        <v>0</v>
      </c>
      <c r="B40565">
        <v>2296830778</v>
      </c>
      <c r="C40565" t="s">
        <v>27840</v>
      </c>
      <c r="D40565" t="s">
        <v>121430</v>
      </c>
      <c r="E40565" t="s">
        <v>253678</v>
      </c>
    </row>
    <row r="40566" spans="1:5" x14ac:dyDescent="0.3">
      <c r="A40566">
        <v>0</v>
      </c>
      <c r="B40566">
        <v>2296831038</v>
      </c>
      <c r="C40566" t="s">
        <v>27841</v>
      </c>
      <c r="D40566" t="s">
        <v>110140</v>
      </c>
      <c r="E40566" t="s">
        <v>253679</v>
      </c>
    </row>
    <row r="40567" spans="1:5" x14ac:dyDescent="0.3">
      <c r="A40567">
        <v>0</v>
      </c>
      <c r="B40567">
        <v>2296831412</v>
      </c>
      <c r="C40567" t="s">
        <v>27842</v>
      </c>
      <c r="D40567" t="s">
        <v>128156</v>
      </c>
      <c r="E40567" t="s">
        <v>253680</v>
      </c>
    </row>
    <row r="40568" spans="1:5" x14ac:dyDescent="0.3">
      <c r="A40568">
        <v>0</v>
      </c>
      <c r="B40568">
        <v>2296831710</v>
      </c>
      <c r="C40568" t="s">
        <v>27843</v>
      </c>
      <c r="D40568" t="s">
        <v>128157</v>
      </c>
      <c r="E40568" t="s">
        <v>253681</v>
      </c>
    </row>
    <row r="40569" spans="1:5" x14ac:dyDescent="0.3">
      <c r="A40569">
        <v>0</v>
      </c>
      <c r="B40569">
        <v>2296832682</v>
      </c>
      <c r="C40569" t="s">
        <v>27844</v>
      </c>
      <c r="D40569" t="s">
        <v>128158</v>
      </c>
      <c r="E40569" t="s">
        <v>253682</v>
      </c>
    </row>
    <row r="40570" spans="1:5" x14ac:dyDescent="0.3">
      <c r="A40570">
        <v>0</v>
      </c>
      <c r="B40570">
        <v>2296833315</v>
      </c>
      <c r="C40570" t="s">
        <v>27845</v>
      </c>
      <c r="D40570" t="s">
        <v>103455</v>
      </c>
      <c r="E40570" t="s">
        <v>253683</v>
      </c>
    </row>
    <row r="40571" spans="1:5" x14ac:dyDescent="0.3">
      <c r="A40571">
        <v>0</v>
      </c>
      <c r="B40571">
        <v>2296833339</v>
      </c>
      <c r="C40571" t="s">
        <v>27845</v>
      </c>
      <c r="D40571" t="s">
        <v>128159</v>
      </c>
      <c r="E40571" t="s">
        <v>253684</v>
      </c>
    </row>
    <row r="40572" spans="1:5" x14ac:dyDescent="0.3">
      <c r="A40572">
        <v>0</v>
      </c>
      <c r="B40572">
        <v>2296833662</v>
      </c>
      <c r="C40572" t="s">
        <v>27846</v>
      </c>
      <c r="D40572" t="s">
        <v>128160</v>
      </c>
      <c r="E40572" t="s">
        <v>253685</v>
      </c>
    </row>
    <row r="40573" spans="1:5" x14ac:dyDescent="0.3">
      <c r="A40573">
        <v>0</v>
      </c>
      <c r="B40573">
        <v>2296833746</v>
      </c>
      <c r="C40573" t="s">
        <v>27846</v>
      </c>
      <c r="D40573" t="s">
        <v>128161</v>
      </c>
      <c r="E40573" t="s">
        <v>253686</v>
      </c>
    </row>
    <row r="40574" spans="1:5" x14ac:dyDescent="0.3">
      <c r="A40574">
        <v>0</v>
      </c>
      <c r="B40574">
        <v>2296834467</v>
      </c>
      <c r="C40574" t="s">
        <v>27847</v>
      </c>
      <c r="D40574" t="s">
        <v>102253</v>
      </c>
      <c r="E40574" t="s">
        <v>253687</v>
      </c>
    </row>
    <row r="40575" spans="1:5" x14ac:dyDescent="0.3">
      <c r="A40575">
        <v>0</v>
      </c>
      <c r="B40575">
        <v>2296834571</v>
      </c>
      <c r="C40575" t="s">
        <v>27847</v>
      </c>
      <c r="D40575" t="s">
        <v>110026</v>
      </c>
      <c r="E40575" t="s">
        <v>253688</v>
      </c>
    </row>
    <row r="40576" spans="1:5" x14ac:dyDescent="0.3">
      <c r="A40576">
        <v>0</v>
      </c>
      <c r="B40576">
        <v>2296834789</v>
      </c>
      <c r="C40576" t="s">
        <v>27848</v>
      </c>
      <c r="D40576" t="s">
        <v>128162</v>
      </c>
      <c r="E40576" t="s">
        <v>253689</v>
      </c>
    </row>
    <row r="40577" spans="1:5" x14ac:dyDescent="0.3">
      <c r="A40577">
        <v>0</v>
      </c>
      <c r="B40577">
        <v>2296835283</v>
      </c>
      <c r="C40577" t="s">
        <v>27849</v>
      </c>
      <c r="D40577" t="s">
        <v>128163</v>
      </c>
      <c r="E40577" t="s">
        <v>253690</v>
      </c>
    </row>
    <row r="40578" spans="1:5" x14ac:dyDescent="0.3">
      <c r="A40578">
        <v>0</v>
      </c>
      <c r="B40578">
        <v>2296835330</v>
      </c>
      <c r="C40578" t="s">
        <v>27849</v>
      </c>
      <c r="D40578" t="s">
        <v>128164</v>
      </c>
      <c r="E40578" t="s">
        <v>253454</v>
      </c>
    </row>
    <row r="40579" spans="1:5" x14ac:dyDescent="0.3">
      <c r="A40579">
        <v>0</v>
      </c>
      <c r="B40579">
        <v>2296835928</v>
      </c>
      <c r="C40579" t="s">
        <v>27850</v>
      </c>
      <c r="D40579" t="s">
        <v>128165</v>
      </c>
      <c r="E40579" t="s">
        <v>253691</v>
      </c>
    </row>
    <row r="40580" spans="1:5" x14ac:dyDescent="0.3">
      <c r="A40580">
        <v>0</v>
      </c>
      <c r="B40580">
        <v>2296835938</v>
      </c>
      <c r="C40580" t="s">
        <v>27851</v>
      </c>
      <c r="D40580" t="s">
        <v>128166</v>
      </c>
      <c r="E40580" t="s">
        <v>253692</v>
      </c>
    </row>
    <row r="40581" spans="1:5" x14ac:dyDescent="0.3">
      <c r="A40581">
        <v>0</v>
      </c>
      <c r="B40581">
        <v>2296836094</v>
      </c>
      <c r="C40581" t="s">
        <v>27852</v>
      </c>
      <c r="D40581" t="s">
        <v>128167</v>
      </c>
      <c r="E40581" t="s">
        <v>253693</v>
      </c>
    </row>
    <row r="40582" spans="1:5" x14ac:dyDescent="0.3">
      <c r="A40582">
        <v>0</v>
      </c>
      <c r="B40582">
        <v>2296836709</v>
      </c>
      <c r="C40582" t="s">
        <v>27853</v>
      </c>
      <c r="D40582" t="s">
        <v>96225</v>
      </c>
      <c r="E40582" t="s">
        <v>253694</v>
      </c>
    </row>
    <row r="40583" spans="1:5" x14ac:dyDescent="0.3">
      <c r="A40583">
        <v>0</v>
      </c>
      <c r="B40583">
        <v>2296836848</v>
      </c>
      <c r="C40583" t="s">
        <v>27853</v>
      </c>
      <c r="D40583" t="s">
        <v>128168</v>
      </c>
      <c r="E40583" t="s">
        <v>240051</v>
      </c>
    </row>
    <row r="40584" spans="1:5" x14ac:dyDescent="0.3">
      <c r="A40584">
        <v>0</v>
      </c>
      <c r="B40584">
        <v>2296837123</v>
      </c>
      <c r="C40584" t="s">
        <v>27854</v>
      </c>
      <c r="D40584" t="s">
        <v>128169</v>
      </c>
      <c r="E40584" t="s">
        <v>253695</v>
      </c>
    </row>
    <row r="40585" spans="1:5" x14ac:dyDescent="0.3">
      <c r="A40585">
        <v>0</v>
      </c>
      <c r="B40585">
        <v>2296837666</v>
      </c>
      <c r="C40585" t="s">
        <v>27855</v>
      </c>
      <c r="D40585" t="s">
        <v>128170</v>
      </c>
      <c r="E40585" t="s">
        <v>253696</v>
      </c>
    </row>
    <row r="40586" spans="1:5" x14ac:dyDescent="0.3">
      <c r="A40586">
        <v>0</v>
      </c>
      <c r="B40586">
        <v>2296837743</v>
      </c>
      <c r="C40586" t="s">
        <v>27855</v>
      </c>
      <c r="D40586" t="s">
        <v>128171</v>
      </c>
      <c r="E40586" t="s">
        <v>253697</v>
      </c>
    </row>
    <row r="40587" spans="1:5" x14ac:dyDescent="0.3">
      <c r="A40587">
        <v>0</v>
      </c>
      <c r="B40587">
        <v>2296837745</v>
      </c>
      <c r="C40587" t="s">
        <v>27855</v>
      </c>
      <c r="D40587" t="s">
        <v>128172</v>
      </c>
      <c r="E40587" t="s">
        <v>253698</v>
      </c>
    </row>
    <row r="40588" spans="1:5" x14ac:dyDescent="0.3">
      <c r="A40588">
        <v>0</v>
      </c>
      <c r="B40588">
        <v>2296837953</v>
      </c>
      <c r="C40588" t="s">
        <v>27856</v>
      </c>
      <c r="D40588" t="s">
        <v>128173</v>
      </c>
      <c r="E40588" t="s">
        <v>253699</v>
      </c>
    </row>
    <row r="40589" spans="1:5" x14ac:dyDescent="0.3">
      <c r="A40589">
        <v>0</v>
      </c>
      <c r="B40589">
        <v>2296837966</v>
      </c>
      <c r="C40589" t="s">
        <v>27856</v>
      </c>
      <c r="D40589" t="s">
        <v>114734</v>
      </c>
      <c r="E40589" t="s">
        <v>253700</v>
      </c>
    </row>
    <row r="40590" spans="1:5" x14ac:dyDescent="0.3">
      <c r="A40590">
        <v>0</v>
      </c>
      <c r="B40590">
        <v>2296838036</v>
      </c>
      <c r="C40590" t="s">
        <v>27856</v>
      </c>
      <c r="D40590" t="s">
        <v>128174</v>
      </c>
      <c r="E40590" t="s">
        <v>253701</v>
      </c>
    </row>
    <row r="40591" spans="1:5" x14ac:dyDescent="0.3">
      <c r="A40591">
        <v>0</v>
      </c>
      <c r="B40591">
        <v>2296838087</v>
      </c>
      <c r="C40591" t="s">
        <v>27856</v>
      </c>
      <c r="D40591" t="s">
        <v>128175</v>
      </c>
      <c r="E40591" t="s">
        <v>253702</v>
      </c>
    </row>
    <row r="40592" spans="1:5" x14ac:dyDescent="0.3">
      <c r="A40592">
        <v>0</v>
      </c>
      <c r="B40592">
        <v>2296838365</v>
      </c>
      <c r="C40592" t="s">
        <v>27857</v>
      </c>
      <c r="D40592" t="s">
        <v>128176</v>
      </c>
      <c r="E40592" t="s">
        <v>253703</v>
      </c>
    </row>
    <row r="40593" spans="1:5" x14ac:dyDescent="0.3">
      <c r="A40593">
        <v>0</v>
      </c>
      <c r="B40593">
        <v>2296838502</v>
      </c>
      <c r="C40593" t="s">
        <v>27857</v>
      </c>
      <c r="D40593" t="s">
        <v>128177</v>
      </c>
      <c r="E40593" t="s">
        <v>253704</v>
      </c>
    </row>
    <row r="40594" spans="1:5" x14ac:dyDescent="0.3">
      <c r="A40594">
        <v>0</v>
      </c>
      <c r="B40594">
        <v>2296838642</v>
      </c>
      <c r="C40594" t="s">
        <v>27858</v>
      </c>
      <c r="D40594" t="s">
        <v>128178</v>
      </c>
      <c r="E40594" t="s">
        <v>253705</v>
      </c>
    </row>
    <row r="40595" spans="1:5" x14ac:dyDescent="0.3">
      <c r="A40595">
        <v>0</v>
      </c>
      <c r="B40595">
        <v>2296838713</v>
      </c>
      <c r="C40595" t="s">
        <v>27858</v>
      </c>
      <c r="D40595" t="s">
        <v>128179</v>
      </c>
      <c r="E40595" t="s">
        <v>253706</v>
      </c>
    </row>
    <row r="40596" spans="1:5" x14ac:dyDescent="0.3">
      <c r="A40596">
        <v>0</v>
      </c>
      <c r="B40596">
        <v>2296839273</v>
      </c>
      <c r="C40596" t="s">
        <v>27859</v>
      </c>
      <c r="D40596" t="s">
        <v>128180</v>
      </c>
      <c r="E40596" t="s">
        <v>253707</v>
      </c>
    </row>
    <row r="40597" spans="1:5" x14ac:dyDescent="0.3">
      <c r="A40597">
        <v>0</v>
      </c>
      <c r="B40597">
        <v>2296839519</v>
      </c>
      <c r="C40597" t="s">
        <v>27860</v>
      </c>
      <c r="D40597" t="s">
        <v>128181</v>
      </c>
      <c r="E40597" t="s">
        <v>253708</v>
      </c>
    </row>
    <row r="40598" spans="1:5" x14ac:dyDescent="0.3">
      <c r="A40598">
        <v>0</v>
      </c>
      <c r="B40598">
        <v>2296839795</v>
      </c>
      <c r="C40598" t="s">
        <v>27861</v>
      </c>
      <c r="D40598" t="s">
        <v>128182</v>
      </c>
      <c r="E40598" t="s">
        <v>253709</v>
      </c>
    </row>
    <row r="40599" spans="1:5" x14ac:dyDescent="0.3">
      <c r="A40599">
        <v>0</v>
      </c>
      <c r="B40599">
        <v>2296839968</v>
      </c>
      <c r="C40599" t="s">
        <v>27862</v>
      </c>
      <c r="D40599" t="s">
        <v>128183</v>
      </c>
      <c r="E40599" t="s">
        <v>253454</v>
      </c>
    </row>
    <row r="40600" spans="1:5" x14ac:dyDescent="0.3">
      <c r="A40600">
        <v>0</v>
      </c>
      <c r="B40600">
        <v>2296840352</v>
      </c>
      <c r="C40600" t="s">
        <v>27863</v>
      </c>
      <c r="D40600" t="s">
        <v>128184</v>
      </c>
      <c r="E40600" t="s">
        <v>253710</v>
      </c>
    </row>
    <row r="40601" spans="1:5" x14ac:dyDescent="0.3">
      <c r="A40601">
        <v>0</v>
      </c>
      <c r="B40601">
        <v>2296840357</v>
      </c>
      <c r="C40601" t="s">
        <v>27863</v>
      </c>
      <c r="D40601" t="s">
        <v>128185</v>
      </c>
      <c r="E40601" t="s">
        <v>253711</v>
      </c>
    </row>
    <row r="40602" spans="1:5" x14ac:dyDescent="0.3">
      <c r="A40602">
        <v>0</v>
      </c>
      <c r="B40602">
        <v>2296856426</v>
      </c>
      <c r="C40602" t="s">
        <v>27864</v>
      </c>
      <c r="D40602" t="s">
        <v>128186</v>
      </c>
      <c r="E40602" t="s">
        <v>253712</v>
      </c>
    </row>
    <row r="40603" spans="1:5" x14ac:dyDescent="0.3">
      <c r="A40603">
        <v>0</v>
      </c>
      <c r="B40603">
        <v>2296856789</v>
      </c>
      <c r="C40603" t="s">
        <v>27865</v>
      </c>
      <c r="D40603" t="s">
        <v>128187</v>
      </c>
      <c r="E40603" t="s">
        <v>253713</v>
      </c>
    </row>
    <row r="40604" spans="1:5" x14ac:dyDescent="0.3">
      <c r="A40604">
        <v>0</v>
      </c>
      <c r="B40604">
        <v>2296857228</v>
      </c>
      <c r="C40604" t="s">
        <v>27866</v>
      </c>
      <c r="D40604" t="s">
        <v>128188</v>
      </c>
      <c r="E40604" t="s">
        <v>253714</v>
      </c>
    </row>
    <row r="40605" spans="1:5" x14ac:dyDescent="0.3">
      <c r="A40605">
        <v>0</v>
      </c>
      <c r="B40605">
        <v>2296857279</v>
      </c>
      <c r="C40605" t="s">
        <v>27867</v>
      </c>
      <c r="D40605" t="s">
        <v>128189</v>
      </c>
      <c r="E40605" t="s">
        <v>253715</v>
      </c>
    </row>
    <row r="40606" spans="1:5" x14ac:dyDescent="0.3">
      <c r="A40606">
        <v>0</v>
      </c>
      <c r="B40606">
        <v>2296857422</v>
      </c>
      <c r="C40606" t="s">
        <v>27867</v>
      </c>
      <c r="D40606" t="s">
        <v>128190</v>
      </c>
      <c r="E40606" t="s">
        <v>253716</v>
      </c>
    </row>
    <row r="40607" spans="1:5" x14ac:dyDescent="0.3">
      <c r="A40607">
        <v>0</v>
      </c>
      <c r="B40607">
        <v>2296857684</v>
      </c>
      <c r="C40607" t="s">
        <v>27868</v>
      </c>
      <c r="D40607" t="s">
        <v>103455</v>
      </c>
      <c r="E40607" t="s">
        <v>253717</v>
      </c>
    </row>
    <row r="40608" spans="1:5" x14ac:dyDescent="0.3">
      <c r="A40608">
        <v>0</v>
      </c>
      <c r="B40608">
        <v>2296857937</v>
      </c>
      <c r="C40608" t="s">
        <v>27869</v>
      </c>
      <c r="D40608" t="s">
        <v>108150</v>
      </c>
      <c r="E40608" t="s">
        <v>253718</v>
      </c>
    </row>
    <row r="40609" spans="1:5" x14ac:dyDescent="0.3">
      <c r="A40609">
        <v>0</v>
      </c>
      <c r="B40609">
        <v>2296858370</v>
      </c>
      <c r="C40609" t="s">
        <v>27870</v>
      </c>
      <c r="D40609" t="s">
        <v>128191</v>
      </c>
      <c r="E40609" t="s">
        <v>253719</v>
      </c>
    </row>
    <row r="40610" spans="1:5" x14ac:dyDescent="0.3">
      <c r="A40610">
        <v>0</v>
      </c>
      <c r="B40610">
        <v>2296858488</v>
      </c>
      <c r="C40610" t="s">
        <v>27871</v>
      </c>
      <c r="D40610" t="s">
        <v>128192</v>
      </c>
      <c r="E40610" t="s">
        <v>253720</v>
      </c>
    </row>
    <row r="40611" spans="1:5" x14ac:dyDescent="0.3">
      <c r="A40611">
        <v>0</v>
      </c>
      <c r="B40611">
        <v>2296858517</v>
      </c>
      <c r="C40611" t="s">
        <v>27871</v>
      </c>
      <c r="D40611" t="s">
        <v>128193</v>
      </c>
      <c r="E40611" t="s">
        <v>253721</v>
      </c>
    </row>
    <row r="40612" spans="1:5" x14ac:dyDescent="0.3">
      <c r="A40612">
        <v>0</v>
      </c>
      <c r="B40612">
        <v>2296859086</v>
      </c>
      <c r="C40612" t="s">
        <v>27872</v>
      </c>
      <c r="D40612" t="s">
        <v>128194</v>
      </c>
      <c r="E40612" t="s">
        <v>253454</v>
      </c>
    </row>
    <row r="40613" spans="1:5" x14ac:dyDescent="0.3">
      <c r="A40613">
        <v>0</v>
      </c>
      <c r="B40613">
        <v>2296859779</v>
      </c>
      <c r="C40613" t="s">
        <v>27873</v>
      </c>
      <c r="D40613" t="s">
        <v>128195</v>
      </c>
      <c r="E40613" t="s">
        <v>253722</v>
      </c>
    </row>
    <row r="40614" spans="1:5" x14ac:dyDescent="0.3">
      <c r="A40614">
        <v>0</v>
      </c>
      <c r="B40614">
        <v>2296859847</v>
      </c>
      <c r="C40614" t="s">
        <v>27873</v>
      </c>
      <c r="D40614" t="s">
        <v>105297</v>
      </c>
      <c r="E40614" t="s">
        <v>253723</v>
      </c>
    </row>
    <row r="40615" spans="1:5" x14ac:dyDescent="0.3">
      <c r="A40615">
        <v>0</v>
      </c>
      <c r="B40615">
        <v>2296859949</v>
      </c>
      <c r="C40615" t="s">
        <v>27874</v>
      </c>
      <c r="D40615" t="s">
        <v>128196</v>
      </c>
      <c r="E40615" t="s">
        <v>253724</v>
      </c>
    </row>
    <row r="40616" spans="1:5" x14ac:dyDescent="0.3">
      <c r="A40616">
        <v>0</v>
      </c>
      <c r="B40616">
        <v>2296859997</v>
      </c>
      <c r="C40616" t="s">
        <v>27874</v>
      </c>
      <c r="D40616" t="s">
        <v>128197</v>
      </c>
      <c r="E40616" t="s">
        <v>253725</v>
      </c>
    </row>
    <row r="40617" spans="1:5" x14ac:dyDescent="0.3">
      <c r="A40617">
        <v>0</v>
      </c>
      <c r="B40617">
        <v>2296860053</v>
      </c>
      <c r="C40617" t="s">
        <v>27874</v>
      </c>
      <c r="D40617" t="s">
        <v>115717</v>
      </c>
      <c r="E40617" t="s">
        <v>253726</v>
      </c>
    </row>
    <row r="40618" spans="1:5" x14ac:dyDescent="0.3">
      <c r="A40618">
        <v>0</v>
      </c>
      <c r="B40618">
        <v>2296860213</v>
      </c>
      <c r="C40618" t="s">
        <v>27875</v>
      </c>
      <c r="D40618" t="s">
        <v>128198</v>
      </c>
      <c r="E40618" t="s">
        <v>253454</v>
      </c>
    </row>
    <row r="40619" spans="1:5" x14ac:dyDescent="0.3">
      <c r="A40619">
        <v>0</v>
      </c>
      <c r="B40619">
        <v>2296860342</v>
      </c>
      <c r="C40619" t="s">
        <v>27875</v>
      </c>
      <c r="D40619" t="s">
        <v>101976</v>
      </c>
      <c r="E40619" t="s">
        <v>253727</v>
      </c>
    </row>
    <row r="40620" spans="1:5" x14ac:dyDescent="0.3">
      <c r="A40620">
        <v>0</v>
      </c>
      <c r="B40620">
        <v>2296860406</v>
      </c>
      <c r="C40620" t="s">
        <v>27876</v>
      </c>
      <c r="D40620" t="s">
        <v>128199</v>
      </c>
      <c r="E40620" t="s">
        <v>253728</v>
      </c>
    </row>
    <row r="40621" spans="1:5" x14ac:dyDescent="0.3">
      <c r="A40621">
        <v>0</v>
      </c>
      <c r="B40621">
        <v>2296860532</v>
      </c>
      <c r="C40621" t="s">
        <v>27876</v>
      </c>
      <c r="D40621" t="s">
        <v>128200</v>
      </c>
      <c r="E40621" t="s">
        <v>253729</v>
      </c>
    </row>
    <row r="40622" spans="1:5" x14ac:dyDescent="0.3">
      <c r="A40622">
        <v>0</v>
      </c>
      <c r="B40622">
        <v>2296861368</v>
      </c>
      <c r="C40622" t="s">
        <v>27877</v>
      </c>
      <c r="D40622" t="s">
        <v>128201</v>
      </c>
      <c r="E40622" t="s">
        <v>253730</v>
      </c>
    </row>
    <row r="40623" spans="1:5" x14ac:dyDescent="0.3">
      <c r="A40623">
        <v>0</v>
      </c>
      <c r="B40623">
        <v>2296861437</v>
      </c>
      <c r="C40623" t="s">
        <v>27877</v>
      </c>
      <c r="D40623" t="s">
        <v>128202</v>
      </c>
      <c r="E40623" t="s">
        <v>253731</v>
      </c>
    </row>
    <row r="40624" spans="1:5" x14ac:dyDescent="0.3">
      <c r="A40624">
        <v>0</v>
      </c>
      <c r="B40624">
        <v>2296861528</v>
      </c>
      <c r="C40624" t="s">
        <v>27878</v>
      </c>
      <c r="D40624" t="s">
        <v>118262</v>
      </c>
      <c r="E40624" t="s">
        <v>253732</v>
      </c>
    </row>
    <row r="40625" spans="1:5" x14ac:dyDescent="0.3">
      <c r="A40625">
        <v>0</v>
      </c>
      <c r="B40625">
        <v>2296861581</v>
      </c>
      <c r="C40625" t="s">
        <v>27878</v>
      </c>
      <c r="D40625" t="s">
        <v>128203</v>
      </c>
      <c r="E40625" t="s">
        <v>253733</v>
      </c>
    </row>
    <row r="40626" spans="1:5" x14ac:dyDescent="0.3">
      <c r="A40626">
        <v>0</v>
      </c>
      <c r="B40626">
        <v>2296861627</v>
      </c>
      <c r="C40626" t="s">
        <v>27878</v>
      </c>
      <c r="D40626" t="s">
        <v>128204</v>
      </c>
      <c r="E40626" t="s">
        <v>253734</v>
      </c>
    </row>
    <row r="40627" spans="1:5" x14ac:dyDescent="0.3">
      <c r="A40627">
        <v>0</v>
      </c>
      <c r="B40627">
        <v>2296861933</v>
      </c>
      <c r="C40627" t="s">
        <v>27879</v>
      </c>
      <c r="D40627" t="s">
        <v>128205</v>
      </c>
      <c r="E40627" t="s">
        <v>253735</v>
      </c>
    </row>
    <row r="40628" spans="1:5" x14ac:dyDescent="0.3">
      <c r="A40628">
        <v>0</v>
      </c>
      <c r="B40628">
        <v>2296862406</v>
      </c>
      <c r="C40628" t="s">
        <v>27880</v>
      </c>
      <c r="D40628" t="s">
        <v>128206</v>
      </c>
      <c r="E40628" t="s">
        <v>253736</v>
      </c>
    </row>
    <row r="40629" spans="1:5" x14ac:dyDescent="0.3">
      <c r="A40629">
        <v>0</v>
      </c>
      <c r="B40629">
        <v>2296862494</v>
      </c>
      <c r="C40629" t="s">
        <v>27880</v>
      </c>
      <c r="D40629" t="s">
        <v>111997</v>
      </c>
      <c r="E40629" t="s">
        <v>253737</v>
      </c>
    </row>
    <row r="40630" spans="1:5" x14ac:dyDescent="0.3">
      <c r="A40630">
        <v>0</v>
      </c>
      <c r="B40630">
        <v>2296863394</v>
      </c>
      <c r="C40630" t="s">
        <v>27881</v>
      </c>
      <c r="D40630" t="s">
        <v>128207</v>
      </c>
      <c r="E40630" t="s">
        <v>253738</v>
      </c>
    </row>
    <row r="40631" spans="1:5" x14ac:dyDescent="0.3">
      <c r="A40631">
        <v>0</v>
      </c>
      <c r="B40631">
        <v>2296863493</v>
      </c>
      <c r="C40631" t="s">
        <v>27881</v>
      </c>
      <c r="D40631" t="s">
        <v>128208</v>
      </c>
      <c r="E40631" t="s">
        <v>253739</v>
      </c>
    </row>
    <row r="40632" spans="1:5" x14ac:dyDescent="0.3">
      <c r="A40632">
        <v>0</v>
      </c>
      <c r="B40632">
        <v>2296863539</v>
      </c>
      <c r="C40632" t="s">
        <v>27882</v>
      </c>
      <c r="D40632" t="s">
        <v>128209</v>
      </c>
      <c r="E40632" t="s">
        <v>253454</v>
      </c>
    </row>
    <row r="40633" spans="1:5" x14ac:dyDescent="0.3">
      <c r="A40633">
        <v>0</v>
      </c>
      <c r="B40633">
        <v>2296863557</v>
      </c>
      <c r="C40633" t="s">
        <v>27882</v>
      </c>
      <c r="D40633" t="s">
        <v>128210</v>
      </c>
      <c r="E40633" t="s">
        <v>253740</v>
      </c>
    </row>
    <row r="40634" spans="1:5" x14ac:dyDescent="0.3">
      <c r="A40634">
        <v>0</v>
      </c>
      <c r="B40634">
        <v>2296863566</v>
      </c>
      <c r="C40634" t="s">
        <v>27882</v>
      </c>
      <c r="D40634" t="s">
        <v>104182</v>
      </c>
      <c r="E40634" t="s">
        <v>253741</v>
      </c>
    </row>
    <row r="40635" spans="1:5" x14ac:dyDescent="0.3">
      <c r="A40635">
        <v>0</v>
      </c>
      <c r="B40635">
        <v>2296864016</v>
      </c>
      <c r="C40635" t="s">
        <v>27883</v>
      </c>
      <c r="D40635" t="s">
        <v>128211</v>
      </c>
      <c r="E40635" t="s">
        <v>253454</v>
      </c>
    </row>
    <row r="40636" spans="1:5" x14ac:dyDescent="0.3">
      <c r="A40636">
        <v>0</v>
      </c>
      <c r="B40636">
        <v>2296864034</v>
      </c>
      <c r="C40636" t="s">
        <v>27883</v>
      </c>
      <c r="D40636" t="s">
        <v>128212</v>
      </c>
      <c r="E40636" t="s">
        <v>253742</v>
      </c>
    </row>
    <row r="40637" spans="1:5" x14ac:dyDescent="0.3">
      <c r="A40637">
        <v>0</v>
      </c>
      <c r="B40637">
        <v>2296864159</v>
      </c>
      <c r="C40637" t="s">
        <v>27883</v>
      </c>
      <c r="D40637" t="s">
        <v>128213</v>
      </c>
      <c r="E40637" t="s">
        <v>253743</v>
      </c>
    </row>
    <row r="40638" spans="1:5" x14ac:dyDescent="0.3">
      <c r="A40638">
        <v>0</v>
      </c>
      <c r="B40638">
        <v>2296864234</v>
      </c>
      <c r="C40638" t="s">
        <v>27884</v>
      </c>
      <c r="D40638" t="s">
        <v>128214</v>
      </c>
      <c r="E40638" t="s">
        <v>253744</v>
      </c>
    </row>
    <row r="40639" spans="1:5" x14ac:dyDescent="0.3">
      <c r="A40639">
        <v>0</v>
      </c>
      <c r="B40639">
        <v>2296864934</v>
      </c>
      <c r="C40639" t="s">
        <v>27885</v>
      </c>
      <c r="D40639" t="s">
        <v>128215</v>
      </c>
      <c r="E40639" t="s">
        <v>253745</v>
      </c>
    </row>
    <row r="40640" spans="1:5" x14ac:dyDescent="0.3">
      <c r="A40640">
        <v>0</v>
      </c>
      <c r="B40640">
        <v>2296864956</v>
      </c>
      <c r="C40640" t="s">
        <v>27885</v>
      </c>
      <c r="D40640" t="s">
        <v>128216</v>
      </c>
      <c r="E40640" t="s">
        <v>253746</v>
      </c>
    </row>
    <row r="40641" spans="1:5" x14ac:dyDescent="0.3">
      <c r="A40641">
        <v>0</v>
      </c>
      <c r="B40641">
        <v>2296865379</v>
      </c>
      <c r="C40641" t="s">
        <v>27886</v>
      </c>
      <c r="D40641" t="s">
        <v>123492</v>
      </c>
      <c r="E40641" t="s">
        <v>253747</v>
      </c>
    </row>
    <row r="40642" spans="1:5" x14ac:dyDescent="0.3">
      <c r="A40642">
        <v>0</v>
      </c>
      <c r="B40642">
        <v>2296865537</v>
      </c>
      <c r="C40642" t="s">
        <v>27887</v>
      </c>
      <c r="D40642" t="s">
        <v>128217</v>
      </c>
      <c r="E40642" t="s">
        <v>253748</v>
      </c>
    </row>
    <row r="40643" spans="1:5" x14ac:dyDescent="0.3">
      <c r="A40643">
        <v>0</v>
      </c>
      <c r="B40643">
        <v>2296865583</v>
      </c>
      <c r="C40643" t="s">
        <v>27887</v>
      </c>
      <c r="D40643" t="s">
        <v>128218</v>
      </c>
      <c r="E40643" t="s">
        <v>253749</v>
      </c>
    </row>
    <row r="40644" spans="1:5" x14ac:dyDescent="0.3">
      <c r="A40644">
        <v>0</v>
      </c>
      <c r="B40644">
        <v>2296865910</v>
      </c>
      <c r="C40644" t="s">
        <v>27888</v>
      </c>
      <c r="D40644" t="s">
        <v>127616</v>
      </c>
      <c r="E40644" t="s">
        <v>253750</v>
      </c>
    </row>
    <row r="40645" spans="1:5" x14ac:dyDescent="0.3">
      <c r="A40645">
        <v>0</v>
      </c>
      <c r="B40645">
        <v>2296866296</v>
      </c>
      <c r="C40645" t="s">
        <v>27889</v>
      </c>
      <c r="D40645" t="s">
        <v>128219</v>
      </c>
      <c r="E40645" t="s">
        <v>253751</v>
      </c>
    </row>
    <row r="40646" spans="1:5" x14ac:dyDescent="0.3">
      <c r="A40646">
        <v>0</v>
      </c>
      <c r="B40646">
        <v>2296866397</v>
      </c>
      <c r="C40646" t="s">
        <v>27890</v>
      </c>
      <c r="D40646" t="s">
        <v>128220</v>
      </c>
      <c r="E40646" t="s">
        <v>253752</v>
      </c>
    </row>
    <row r="40647" spans="1:5" x14ac:dyDescent="0.3">
      <c r="A40647">
        <v>0</v>
      </c>
      <c r="B40647">
        <v>2296867003</v>
      </c>
      <c r="C40647" t="s">
        <v>27891</v>
      </c>
      <c r="D40647" t="s">
        <v>128221</v>
      </c>
      <c r="E40647" t="s">
        <v>253753</v>
      </c>
    </row>
    <row r="40648" spans="1:5" x14ac:dyDescent="0.3">
      <c r="A40648">
        <v>0</v>
      </c>
      <c r="B40648">
        <v>2296867096</v>
      </c>
      <c r="C40648" t="s">
        <v>27891</v>
      </c>
      <c r="D40648" t="s">
        <v>128222</v>
      </c>
      <c r="E40648" t="s">
        <v>253754</v>
      </c>
    </row>
    <row r="40649" spans="1:5" x14ac:dyDescent="0.3">
      <c r="A40649">
        <v>0</v>
      </c>
      <c r="B40649">
        <v>2296867131</v>
      </c>
      <c r="C40649" t="s">
        <v>27891</v>
      </c>
      <c r="D40649" t="s">
        <v>121349</v>
      </c>
      <c r="E40649" t="s">
        <v>253755</v>
      </c>
    </row>
    <row r="40650" spans="1:5" x14ac:dyDescent="0.3">
      <c r="A40650">
        <v>0</v>
      </c>
      <c r="B40650">
        <v>2296867433</v>
      </c>
      <c r="C40650" t="s">
        <v>27892</v>
      </c>
      <c r="D40650" t="s">
        <v>118220</v>
      </c>
      <c r="E40650" t="s">
        <v>253756</v>
      </c>
    </row>
    <row r="40651" spans="1:5" x14ac:dyDescent="0.3">
      <c r="A40651">
        <v>0</v>
      </c>
      <c r="B40651">
        <v>2296869189</v>
      </c>
      <c r="C40651" t="s">
        <v>27893</v>
      </c>
      <c r="D40651" t="s">
        <v>128223</v>
      </c>
      <c r="E40651" t="s">
        <v>253757</v>
      </c>
    </row>
    <row r="40652" spans="1:5" x14ac:dyDescent="0.3">
      <c r="A40652">
        <v>0</v>
      </c>
      <c r="B40652">
        <v>2296869408</v>
      </c>
      <c r="C40652" t="s">
        <v>27894</v>
      </c>
      <c r="D40652" t="s">
        <v>128224</v>
      </c>
      <c r="E40652" t="s">
        <v>253758</v>
      </c>
    </row>
    <row r="40653" spans="1:5" x14ac:dyDescent="0.3">
      <c r="A40653">
        <v>0</v>
      </c>
      <c r="B40653">
        <v>2296869930</v>
      </c>
      <c r="C40653" t="s">
        <v>27895</v>
      </c>
      <c r="D40653" t="s">
        <v>128225</v>
      </c>
      <c r="E40653" t="s">
        <v>253759</v>
      </c>
    </row>
    <row r="40654" spans="1:5" x14ac:dyDescent="0.3">
      <c r="A40654">
        <v>0</v>
      </c>
      <c r="B40654">
        <v>2296870345</v>
      </c>
      <c r="C40654" t="s">
        <v>27896</v>
      </c>
      <c r="D40654" t="s">
        <v>110045</v>
      </c>
      <c r="E40654" t="s">
        <v>253760</v>
      </c>
    </row>
    <row r="40655" spans="1:5" x14ac:dyDescent="0.3">
      <c r="A40655">
        <v>0</v>
      </c>
      <c r="B40655">
        <v>2296870586</v>
      </c>
      <c r="C40655" t="s">
        <v>27897</v>
      </c>
      <c r="D40655" t="s">
        <v>128226</v>
      </c>
      <c r="E40655" t="s">
        <v>253761</v>
      </c>
    </row>
    <row r="40656" spans="1:5" x14ac:dyDescent="0.3">
      <c r="A40656">
        <v>0</v>
      </c>
      <c r="B40656">
        <v>2296870694</v>
      </c>
      <c r="C40656" t="s">
        <v>27898</v>
      </c>
      <c r="D40656" t="s">
        <v>117572</v>
      </c>
      <c r="E40656" t="s">
        <v>253762</v>
      </c>
    </row>
    <row r="40657" spans="1:5" x14ac:dyDescent="0.3">
      <c r="A40657">
        <v>0</v>
      </c>
      <c r="B40657">
        <v>2296870737</v>
      </c>
      <c r="C40657" t="s">
        <v>27898</v>
      </c>
      <c r="D40657" t="s">
        <v>128227</v>
      </c>
      <c r="E40657" t="s">
        <v>253763</v>
      </c>
    </row>
    <row r="40658" spans="1:5" x14ac:dyDescent="0.3">
      <c r="A40658">
        <v>0</v>
      </c>
      <c r="B40658">
        <v>2296871255</v>
      </c>
      <c r="C40658" t="s">
        <v>27899</v>
      </c>
      <c r="D40658" t="s">
        <v>128228</v>
      </c>
      <c r="E40658" t="s">
        <v>253764</v>
      </c>
    </row>
    <row r="40659" spans="1:5" x14ac:dyDescent="0.3">
      <c r="A40659">
        <v>0</v>
      </c>
      <c r="B40659">
        <v>2296871264</v>
      </c>
      <c r="C40659" t="s">
        <v>27899</v>
      </c>
      <c r="D40659" t="s">
        <v>128229</v>
      </c>
      <c r="E40659" t="s">
        <v>253765</v>
      </c>
    </row>
    <row r="40660" spans="1:5" x14ac:dyDescent="0.3">
      <c r="A40660">
        <v>0</v>
      </c>
      <c r="B40660">
        <v>2296871397</v>
      </c>
      <c r="C40660" t="s">
        <v>27900</v>
      </c>
      <c r="D40660" t="s">
        <v>128230</v>
      </c>
      <c r="E40660" t="s">
        <v>253766</v>
      </c>
    </row>
    <row r="40661" spans="1:5" x14ac:dyDescent="0.3">
      <c r="A40661">
        <v>0</v>
      </c>
      <c r="B40661">
        <v>2296871471</v>
      </c>
      <c r="C40661" t="s">
        <v>27900</v>
      </c>
      <c r="D40661" t="s">
        <v>128231</v>
      </c>
      <c r="E40661" t="s">
        <v>253767</v>
      </c>
    </row>
    <row r="40662" spans="1:5" x14ac:dyDescent="0.3">
      <c r="A40662">
        <v>0</v>
      </c>
      <c r="B40662">
        <v>2296871584</v>
      </c>
      <c r="C40662" t="s">
        <v>27901</v>
      </c>
      <c r="D40662" t="s">
        <v>128232</v>
      </c>
      <c r="E40662" t="s">
        <v>253768</v>
      </c>
    </row>
    <row r="40663" spans="1:5" x14ac:dyDescent="0.3">
      <c r="A40663">
        <v>0</v>
      </c>
      <c r="B40663">
        <v>2296871787</v>
      </c>
      <c r="C40663" t="s">
        <v>27902</v>
      </c>
      <c r="D40663" t="s">
        <v>128233</v>
      </c>
      <c r="E40663" t="s">
        <v>253454</v>
      </c>
    </row>
    <row r="40664" spans="1:5" x14ac:dyDescent="0.3">
      <c r="A40664">
        <v>0</v>
      </c>
      <c r="B40664">
        <v>2296871931</v>
      </c>
      <c r="C40664" t="s">
        <v>27902</v>
      </c>
      <c r="D40664" t="s">
        <v>128234</v>
      </c>
      <c r="E40664" t="s">
        <v>253769</v>
      </c>
    </row>
    <row r="40665" spans="1:5" x14ac:dyDescent="0.3">
      <c r="A40665">
        <v>0</v>
      </c>
      <c r="B40665">
        <v>2296872421</v>
      </c>
      <c r="C40665" t="s">
        <v>27903</v>
      </c>
      <c r="D40665" t="s">
        <v>128235</v>
      </c>
      <c r="E40665" t="s">
        <v>253770</v>
      </c>
    </row>
    <row r="40666" spans="1:5" x14ac:dyDescent="0.3">
      <c r="A40666">
        <v>0</v>
      </c>
      <c r="B40666">
        <v>2296903338</v>
      </c>
      <c r="C40666" t="s">
        <v>27904</v>
      </c>
      <c r="D40666" t="s">
        <v>102649</v>
      </c>
      <c r="E40666" t="s">
        <v>239853</v>
      </c>
    </row>
    <row r="40667" spans="1:5" x14ac:dyDescent="0.3">
      <c r="A40667">
        <v>0</v>
      </c>
      <c r="B40667">
        <v>2296903346</v>
      </c>
      <c r="C40667" t="s">
        <v>27904</v>
      </c>
      <c r="D40667" t="s">
        <v>128236</v>
      </c>
      <c r="E40667" t="s">
        <v>253771</v>
      </c>
    </row>
    <row r="40668" spans="1:5" x14ac:dyDescent="0.3">
      <c r="A40668">
        <v>0</v>
      </c>
      <c r="B40668">
        <v>2296903612</v>
      </c>
      <c r="C40668" t="s">
        <v>27905</v>
      </c>
      <c r="D40668" t="s">
        <v>128237</v>
      </c>
      <c r="E40668" t="s">
        <v>234744</v>
      </c>
    </row>
    <row r="40669" spans="1:5" x14ac:dyDescent="0.3">
      <c r="A40669">
        <v>0</v>
      </c>
      <c r="B40669">
        <v>2296903631</v>
      </c>
      <c r="C40669" t="s">
        <v>27905</v>
      </c>
      <c r="D40669" t="s">
        <v>128238</v>
      </c>
      <c r="E40669" t="s">
        <v>253772</v>
      </c>
    </row>
    <row r="40670" spans="1:5" x14ac:dyDescent="0.3">
      <c r="A40670">
        <v>0</v>
      </c>
      <c r="B40670">
        <v>2296903673</v>
      </c>
      <c r="C40670" t="s">
        <v>27905</v>
      </c>
      <c r="D40670" t="s">
        <v>128239</v>
      </c>
      <c r="E40670" t="s">
        <v>253773</v>
      </c>
    </row>
    <row r="40671" spans="1:5" x14ac:dyDescent="0.3">
      <c r="A40671">
        <v>0</v>
      </c>
      <c r="B40671">
        <v>2296903849</v>
      </c>
      <c r="C40671" t="s">
        <v>27906</v>
      </c>
      <c r="D40671" t="s">
        <v>128240</v>
      </c>
      <c r="E40671" t="s">
        <v>253774</v>
      </c>
    </row>
    <row r="40672" spans="1:5" x14ac:dyDescent="0.3">
      <c r="A40672">
        <v>0</v>
      </c>
      <c r="B40672">
        <v>2296904320</v>
      </c>
      <c r="C40672" t="s">
        <v>27907</v>
      </c>
      <c r="D40672" t="s">
        <v>107206</v>
      </c>
      <c r="E40672" t="s">
        <v>253775</v>
      </c>
    </row>
    <row r="40673" spans="1:5" x14ac:dyDescent="0.3">
      <c r="A40673">
        <v>0</v>
      </c>
      <c r="B40673">
        <v>2296904707</v>
      </c>
      <c r="C40673" t="s">
        <v>27908</v>
      </c>
      <c r="D40673" t="s">
        <v>128241</v>
      </c>
      <c r="E40673" t="s">
        <v>253776</v>
      </c>
    </row>
    <row r="40674" spans="1:5" x14ac:dyDescent="0.3">
      <c r="A40674">
        <v>0</v>
      </c>
      <c r="B40674">
        <v>2296904761</v>
      </c>
      <c r="C40674" t="s">
        <v>27908</v>
      </c>
      <c r="D40674" t="s">
        <v>128242</v>
      </c>
      <c r="E40674" t="s">
        <v>253777</v>
      </c>
    </row>
    <row r="40675" spans="1:5" x14ac:dyDescent="0.3">
      <c r="A40675">
        <v>0</v>
      </c>
      <c r="B40675">
        <v>2296904809</v>
      </c>
      <c r="C40675" t="s">
        <v>27909</v>
      </c>
      <c r="D40675" t="s">
        <v>128011</v>
      </c>
      <c r="E40675" t="s">
        <v>253778</v>
      </c>
    </row>
    <row r="40676" spans="1:5" x14ac:dyDescent="0.3">
      <c r="A40676">
        <v>0</v>
      </c>
      <c r="B40676">
        <v>2296904816</v>
      </c>
      <c r="C40676" t="s">
        <v>27910</v>
      </c>
      <c r="D40676" t="s">
        <v>128243</v>
      </c>
      <c r="E40676" t="s">
        <v>253779</v>
      </c>
    </row>
    <row r="40677" spans="1:5" x14ac:dyDescent="0.3">
      <c r="A40677">
        <v>0</v>
      </c>
      <c r="B40677">
        <v>2296905281</v>
      </c>
      <c r="C40677" t="s">
        <v>27911</v>
      </c>
      <c r="D40677" t="s">
        <v>128244</v>
      </c>
      <c r="E40677" t="s">
        <v>253780</v>
      </c>
    </row>
    <row r="40678" spans="1:5" x14ac:dyDescent="0.3">
      <c r="A40678">
        <v>0</v>
      </c>
      <c r="B40678">
        <v>2296905416</v>
      </c>
      <c r="C40678" t="s">
        <v>27912</v>
      </c>
      <c r="D40678" t="s">
        <v>128245</v>
      </c>
      <c r="E40678" t="s">
        <v>253781</v>
      </c>
    </row>
    <row r="40679" spans="1:5" x14ac:dyDescent="0.3">
      <c r="A40679">
        <v>0</v>
      </c>
      <c r="B40679">
        <v>2296905488</v>
      </c>
      <c r="C40679" t="s">
        <v>27913</v>
      </c>
      <c r="D40679" t="s">
        <v>128246</v>
      </c>
      <c r="E40679" t="s">
        <v>253782</v>
      </c>
    </row>
    <row r="40680" spans="1:5" x14ac:dyDescent="0.3">
      <c r="A40680">
        <v>0</v>
      </c>
      <c r="B40680">
        <v>2296905652</v>
      </c>
      <c r="C40680" t="s">
        <v>27914</v>
      </c>
      <c r="D40680" t="s">
        <v>128247</v>
      </c>
      <c r="E40680" t="s">
        <v>253783</v>
      </c>
    </row>
    <row r="40681" spans="1:5" x14ac:dyDescent="0.3">
      <c r="A40681">
        <v>0</v>
      </c>
      <c r="B40681">
        <v>2296905771</v>
      </c>
      <c r="C40681" t="s">
        <v>27915</v>
      </c>
      <c r="D40681" t="s">
        <v>128248</v>
      </c>
      <c r="E40681" t="s">
        <v>253784</v>
      </c>
    </row>
    <row r="40682" spans="1:5" x14ac:dyDescent="0.3">
      <c r="A40682">
        <v>0</v>
      </c>
      <c r="B40682">
        <v>2296905906</v>
      </c>
      <c r="C40682" t="s">
        <v>27916</v>
      </c>
      <c r="D40682" t="s">
        <v>128249</v>
      </c>
      <c r="E40682" t="s">
        <v>253785</v>
      </c>
    </row>
    <row r="40683" spans="1:5" x14ac:dyDescent="0.3">
      <c r="A40683">
        <v>0</v>
      </c>
      <c r="B40683">
        <v>2296906376</v>
      </c>
      <c r="C40683" t="s">
        <v>27917</v>
      </c>
      <c r="D40683" t="s">
        <v>128250</v>
      </c>
      <c r="E40683" t="s">
        <v>253786</v>
      </c>
    </row>
    <row r="40684" spans="1:5" x14ac:dyDescent="0.3">
      <c r="A40684">
        <v>0</v>
      </c>
      <c r="B40684">
        <v>2296906477</v>
      </c>
      <c r="C40684" t="s">
        <v>27917</v>
      </c>
      <c r="D40684" t="s">
        <v>128251</v>
      </c>
      <c r="E40684" t="s">
        <v>253787</v>
      </c>
    </row>
    <row r="40685" spans="1:5" x14ac:dyDescent="0.3">
      <c r="A40685">
        <v>0</v>
      </c>
      <c r="B40685">
        <v>2296906676</v>
      </c>
      <c r="C40685" t="s">
        <v>27918</v>
      </c>
      <c r="D40685" t="s">
        <v>128252</v>
      </c>
      <c r="E40685" t="s">
        <v>253788</v>
      </c>
    </row>
    <row r="40686" spans="1:5" x14ac:dyDescent="0.3">
      <c r="A40686">
        <v>0</v>
      </c>
      <c r="B40686">
        <v>2296906997</v>
      </c>
      <c r="C40686" t="s">
        <v>27919</v>
      </c>
      <c r="D40686" t="s">
        <v>128253</v>
      </c>
      <c r="E40686" t="s">
        <v>253789</v>
      </c>
    </row>
    <row r="40687" spans="1:5" x14ac:dyDescent="0.3">
      <c r="A40687">
        <v>0</v>
      </c>
      <c r="B40687">
        <v>2296907061</v>
      </c>
      <c r="C40687" t="s">
        <v>27919</v>
      </c>
      <c r="D40687" t="s">
        <v>95736</v>
      </c>
      <c r="E40687" t="s">
        <v>253790</v>
      </c>
    </row>
    <row r="40688" spans="1:5" x14ac:dyDescent="0.3">
      <c r="A40688">
        <v>0</v>
      </c>
      <c r="B40688">
        <v>2296907195</v>
      </c>
      <c r="C40688" t="s">
        <v>27920</v>
      </c>
      <c r="D40688" t="s">
        <v>128254</v>
      </c>
      <c r="E40688" t="s">
        <v>253791</v>
      </c>
    </row>
    <row r="40689" spans="1:5" x14ac:dyDescent="0.3">
      <c r="A40689">
        <v>0</v>
      </c>
      <c r="B40689">
        <v>2296907268</v>
      </c>
      <c r="C40689" t="s">
        <v>27921</v>
      </c>
      <c r="D40689" t="s">
        <v>128255</v>
      </c>
      <c r="E40689" t="s">
        <v>253792</v>
      </c>
    </row>
    <row r="40690" spans="1:5" x14ac:dyDescent="0.3">
      <c r="A40690">
        <v>0</v>
      </c>
      <c r="B40690">
        <v>2296907350</v>
      </c>
      <c r="C40690" t="s">
        <v>27921</v>
      </c>
      <c r="D40690" t="s">
        <v>128256</v>
      </c>
      <c r="E40690" t="s">
        <v>253793</v>
      </c>
    </row>
    <row r="40691" spans="1:5" x14ac:dyDescent="0.3">
      <c r="A40691">
        <v>0</v>
      </c>
      <c r="B40691">
        <v>2296907398</v>
      </c>
      <c r="C40691" t="s">
        <v>27922</v>
      </c>
      <c r="D40691" t="s">
        <v>109989</v>
      </c>
      <c r="E40691" t="s">
        <v>253794</v>
      </c>
    </row>
    <row r="40692" spans="1:5" x14ac:dyDescent="0.3">
      <c r="A40692">
        <v>0</v>
      </c>
      <c r="B40692">
        <v>2296908264</v>
      </c>
      <c r="C40692" t="s">
        <v>27923</v>
      </c>
      <c r="D40692" t="s">
        <v>128257</v>
      </c>
      <c r="E40692" t="s">
        <v>253795</v>
      </c>
    </row>
    <row r="40693" spans="1:5" x14ac:dyDescent="0.3">
      <c r="A40693">
        <v>0</v>
      </c>
      <c r="B40693">
        <v>2296908310</v>
      </c>
      <c r="C40693" t="s">
        <v>27924</v>
      </c>
      <c r="D40693" t="s">
        <v>128258</v>
      </c>
      <c r="E40693" t="s">
        <v>253796</v>
      </c>
    </row>
    <row r="40694" spans="1:5" x14ac:dyDescent="0.3">
      <c r="A40694">
        <v>0</v>
      </c>
      <c r="B40694">
        <v>2296908347</v>
      </c>
      <c r="C40694" t="s">
        <v>27924</v>
      </c>
      <c r="D40694" t="s">
        <v>128259</v>
      </c>
      <c r="E40694" t="s">
        <v>253797</v>
      </c>
    </row>
    <row r="40695" spans="1:5" x14ac:dyDescent="0.3">
      <c r="A40695">
        <v>0</v>
      </c>
      <c r="B40695">
        <v>2296908468</v>
      </c>
      <c r="C40695" t="s">
        <v>27925</v>
      </c>
      <c r="D40695" t="s">
        <v>128260</v>
      </c>
      <c r="E40695" t="s">
        <v>253798</v>
      </c>
    </row>
    <row r="40696" spans="1:5" x14ac:dyDescent="0.3">
      <c r="A40696">
        <v>0</v>
      </c>
      <c r="B40696">
        <v>2296908586</v>
      </c>
      <c r="C40696" t="s">
        <v>27926</v>
      </c>
      <c r="D40696" t="s">
        <v>128261</v>
      </c>
      <c r="E40696" t="s">
        <v>253799</v>
      </c>
    </row>
    <row r="40697" spans="1:5" x14ac:dyDescent="0.3">
      <c r="A40697">
        <v>0</v>
      </c>
      <c r="B40697">
        <v>2296908842</v>
      </c>
      <c r="C40697" t="s">
        <v>27927</v>
      </c>
      <c r="D40697" t="s">
        <v>128262</v>
      </c>
      <c r="E40697" t="s">
        <v>253800</v>
      </c>
    </row>
    <row r="40698" spans="1:5" x14ac:dyDescent="0.3">
      <c r="A40698">
        <v>0</v>
      </c>
      <c r="B40698">
        <v>2296909094</v>
      </c>
      <c r="C40698" t="s">
        <v>27928</v>
      </c>
      <c r="D40698" t="s">
        <v>128263</v>
      </c>
      <c r="E40698" t="s">
        <v>253801</v>
      </c>
    </row>
    <row r="40699" spans="1:5" x14ac:dyDescent="0.3">
      <c r="A40699">
        <v>0</v>
      </c>
      <c r="B40699">
        <v>2296909145</v>
      </c>
      <c r="C40699" t="s">
        <v>27928</v>
      </c>
      <c r="D40699" t="s">
        <v>128264</v>
      </c>
      <c r="E40699" t="s">
        <v>253802</v>
      </c>
    </row>
    <row r="40700" spans="1:5" x14ac:dyDescent="0.3">
      <c r="A40700">
        <v>0</v>
      </c>
      <c r="B40700">
        <v>2296909300</v>
      </c>
      <c r="C40700" t="s">
        <v>27929</v>
      </c>
      <c r="D40700" t="s">
        <v>117758</v>
      </c>
      <c r="E40700" t="s">
        <v>253803</v>
      </c>
    </row>
    <row r="40701" spans="1:5" x14ac:dyDescent="0.3">
      <c r="A40701">
        <v>0</v>
      </c>
      <c r="B40701">
        <v>2296909415</v>
      </c>
      <c r="C40701" t="s">
        <v>27930</v>
      </c>
      <c r="D40701" t="s">
        <v>128265</v>
      </c>
      <c r="E40701" t="s">
        <v>253804</v>
      </c>
    </row>
    <row r="40702" spans="1:5" x14ac:dyDescent="0.3">
      <c r="A40702">
        <v>0</v>
      </c>
      <c r="B40702">
        <v>2296909584</v>
      </c>
      <c r="C40702" t="s">
        <v>27931</v>
      </c>
      <c r="D40702" t="s">
        <v>128266</v>
      </c>
      <c r="E40702" t="s">
        <v>253805</v>
      </c>
    </row>
    <row r="40703" spans="1:5" x14ac:dyDescent="0.3">
      <c r="A40703">
        <v>0</v>
      </c>
      <c r="B40703">
        <v>2296909635</v>
      </c>
      <c r="C40703" t="s">
        <v>27932</v>
      </c>
      <c r="D40703" t="s">
        <v>128267</v>
      </c>
      <c r="E40703" t="s">
        <v>253806</v>
      </c>
    </row>
    <row r="40704" spans="1:5" x14ac:dyDescent="0.3">
      <c r="A40704">
        <v>0</v>
      </c>
      <c r="B40704">
        <v>2296909763</v>
      </c>
      <c r="C40704" t="s">
        <v>27932</v>
      </c>
      <c r="D40704" t="s">
        <v>128268</v>
      </c>
      <c r="E40704" t="s">
        <v>253807</v>
      </c>
    </row>
    <row r="40705" spans="1:5" x14ac:dyDescent="0.3">
      <c r="A40705">
        <v>0</v>
      </c>
      <c r="B40705">
        <v>2296909942</v>
      </c>
      <c r="C40705" t="s">
        <v>27933</v>
      </c>
      <c r="D40705" t="s">
        <v>128269</v>
      </c>
      <c r="E40705" t="s">
        <v>253808</v>
      </c>
    </row>
    <row r="40706" spans="1:5" x14ac:dyDescent="0.3">
      <c r="A40706">
        <v>0</v>
      </c>
      <c r="B40706">
        <v>2296910005</v>
      </c>
      <c r="C40706" t="s">
        <v>27933</v>
      </c>
      <c r="D40706" t="s">
        <v>128270</v>
      </c>
      <c r="E40706" t="s">
        <v>253809</v>
      </c>
    </row>
    <row r="40707" spans="1:5" x14ac:dyDescent="0.3">
      <c r="A40707">
        <v>0</v>
      </c>
      <c r="B40707">
        <v>2296910298</v>
      </c>
      <c r="C40707" t="s">
        <v>27934</v>
      </c>
      <c r="D40707" t="s">
        <v>128271</v>
      </c>
      <c r="E40707" t="s">
        <v>253810</v>
      </c>
    </row>
    <row r="40708" spans="1:5" x14ac:dyDescent="0.3">
      <c r="A40708">
        <v>0</v>
      </c>
      <c r="B40708">
        <v>2296910484</v>
      </c>
      <c r="C40708" t="s">
        <v>27935</v>
      </c>
      <c r="D40708" t="s">
        <v>128272</v>
      </c>
      <c r="E40708" t="s">
        <v>253811</v>
      </c>
    </row>
    <row r="40709" spans="1:5" x14ac:dyDescent="0.3">
      <c r="A40709">
        <v>0</v>
      </c>
      <c r="B40709">
        <v>2296910603</v>
      </c>
      <c r="C40709" t="s">
        <v>27935</v>
      </c>
      <c r="D40709" t="s">
        <v>128273</v>
      </c>
      <c r="E40709" t="s">
        <v>253812</v>
      </c>
    </row>
    <row r="40710" spans="1:5" x14ac:dyDescent="0.3">
      <c r="A40710">
        <v>0</v>
      </c>
      <c r="B40710">
        <v>2296910833</v>
      </c>
      <c r="C40710" t="s">
        <v>27936</v>
      </c>
      <c r="D40710" t="s">
        <v>128274</v>
      </c>
      <c r="E40710" t="s">
        <v>253813</v>
      </c>
    </row>
    <row r="40711" spans="1:5" x14ac:dyDescent="0.3">
      <c r="A40711">
        <v>0</v>
      </c>
      <c r="B40711">
        <v>2296910859</v>
      </c>
      <c r="C40711" t="s">
        <v>27936</v>
      </c>
      <c r="D40711" t="s">
        <v>128275</v>
      </c>
      <c r="E40711" t="s">
        <v>253814</v>
      </c>
    </row>
    <row r="40712" spans="1:5" x14ac:dyDescent="0.3">
      <c r="A40712">
        <v>0</v>
      </c>
      <c r="B40712">
        <v>2296910945</v>
      </c>
      <c r="C40712" t="s">
        <v>27936</v>
      </c>
      <c r="D40712" t="s">
        <v>128276</v>
      </c>
      <c r="E40712" t="s">
        <v>253815</v>
      </c>
    </row>
    <row r="40713" spans="1:5" x14ac:dyDescent="0.3">
      <c r="A40713">
        <v>0</v>
      </c>
      <c r="B40713">
        <v>2296911056</v>
      </c>
      <c r="C40713" t="s">
        <v>27937</v>
      </c>
      <c r="D40713" t="s">
        <v>128277</v>
      </c>
      <c r="E40713" t="s">
        <v>253816</v>
      </c>
    </row>
    <row r="40714" spans="1:5" x14ac:dyDescent="0.3">
      <c r="A40714">
        <v>0</v>
      </c>
      <c r="B40714">
        <v>2296911665</v>
      </c>
      <c r="C40714" t="s">
        <v>27938</v>
      </c>
      <c r="D40714" t="s">
        <v>128278</v>
      </c>
      <c r="E40714" t="s">
        <v>253817</v>
      </c>
    </row>
    <row r="40715" spans="1:5" x14ac:dyDescent="0.3">
      <c r="A40715">
        <v>0</v>
      </c>
      <c r="B40715">
        <v>2296911708</v>
      </c>
      <c r="C40715" t="s">
        <v>27938</v>
      </c>
      <c r="D40715" t="s">
        <v>128279</v>
      </c>
      <c r="E40715" t="s">
        <v>253818</v>
      </c>
    </row>
    <row r="40716" spans="1:5" x14ac:dyDescent="0.3">
      <c r="A40716">
        <v>0</v>
      </c>
      <c r="B40716">
        <v>2296911753</v>
      </c>
      <c r="C40716" t="s">
        <v>27939</v>
      </c>
      <c r="D40716" t="s">
        <v>128280</v>
      </c>
      <c r="E40716" t="s">
        <v>253819</v>
      </c>
    </row>
    <row r="40717" spans="1:5" x14ac:dyDescent="0.3">
      <c r="A40717">
        <v>0</v>
      </c>
      <c r="B40717">
        <v>2296911864</v>
      </c>
      <c r="C40717" t="s">
        <v>27939</v>
      </c>
      <c r="D40717" t="s">
        <v>128281</v>
      </c>
      <c r="E40717" t="s">
        <v>253820</v>
      </c>
    </row>
    <row r="40718" spans="1:5" x14ac:dyDescent="0.3">
      <c r="A40718">
        <v>0</v>
      </c>
      <c r="B40718">
        <v>2296911865</v>
      </c>
      <c r="C40718" t="s">
        <v>27939</v>
      </c>
      <c r="D40718" t="s">
        <v>128282</v>
      </c>
      <c r="E40718" t="s">
        <v>253821</v>
      </c>
    </row>
    <row r="40719" spans="1:5" x14ac:dyDescent="0.3">
      <c r="A40719">
        <v>0</v>
      </c>
      <c r="B40719">
        <v>2296911902</v>
      </c>
      <c r="C40719" t="s">
        <v>27940</v>
      </c>
      <c r="D40719" t="s">
        <v>128283</v>
      </c>
      <c r="E40719" t="s">
        <v>253822</v>
      </c>
    </row>
    <row r="40720" spans="1:5" x14ac:dyDescent="0.3">
      <c r="A40720">
        <v>0</v>
      </c>
      <c r="B40720">
        <v>2296913058</v>
      </c>
      <c r="C40720" t="s">
        <v>27941</v>
      </c>
      <c r="D40720" t="s">
        <v>128284</v>
      </c>
      <c r="E40720" t="s">
        <v>253823</v>
      </c>
    </row>
    <row r="40721" spans="1:5" x14ac:dyDescent="0.3">
      <c r="A40721">
        <v>0</v>
      </c>
      <c r="B40721">
        <v>2296913186</v>
      </c>
      <c r="C40721" t="s">
        <v>27942</v>
      </c>
      <c r="D40721" t="s">
        <v>128285</v>
      </c>
      <c r="E40721" t="s">
        <v>253824</v>
      </c>
    </row>
    <row r="40722" spans="1:5" x14ac:dyDescent="0.3">
      <c r="A40722">
        <v>0</v>
      </c>
      <c r="B40722">
        <v>2296913461</v>
      </c>
      <c r="C40722" t="s">
        <v>27943</v>
      </c>
      <c r="D40722" t="s">
        <v>110389</v>
      </c>
      <c r="E40722" t="s">
        <v>253825</v>
      </c>
    </row>
    <row r="40723" spans="1:5" x14ac:dyDescent="0.3">
      <c r="A40723">
        <v>0</v>
      </c>
      <c r="B40723">
        <v>2296913466</v>
      </c>
      <c r="C40723" t="s">
        <v>27943</v>
      </c>
      <c r="D40723" t="s">
        <v>128286</v>
      </c>
      <c r="E40723" t="s">
        <v>253826</v>
      </c>
    </row>
    <row r="40724" spans="1:5" x14ac:dyDescent="0.3">
      <c r="A40724">
        <v>0</v>
      </c>
      <c r="B40724">
        <v>2296914093</v>
      </c>
      <c r="C40724" t="s">
        <v>27944</v>
      </c>
      <c r="D40724" t="s">
        <v>128287</v>
      </c>
      <c r="E40724" t="s">
        <v>253827</v>
      </c>
    </row>
    <row r="40725" spans="1:5" x14ac:dyDescent="0.3">
      <c r="A40725">
        <v>0</v>
      </c>
      <c r="B40725">
        <v>2296914460</v>
      </c>
      <c r="C40725" t="s">
        <v>27945</v>
      </c>
      <c r="D40725" t="s">
        <v>128288</v>
      </c>
      <c r="E40725" t="s">
        <v>253828</v>
      </c>
    </row>
    <row r="40726" spans="1:5" x14ac:dyDescent="0.3">
      <c r="A40726">
        <v>0</v>
      </c>
      <c r="B40726">
        <v>2296914519</v>
      </c>
      <c r="C40726" t="s">
        <v>27945</v>
      </c>
      <c r="D40726" t="s">
        <v>128289</v>
      </c>
      <c r="E40726" t="s">
        <v>253829</v>
      </c>
    </row>
    <row r="40727" spans="1:5" x14ac:dyDescent="0.3">
      <c r="A40727">
        <v>0</v>
      </c>
      <c r="B40727">
        <v>2296914554</v>
      </c>
      <c r="C40727" t="s">
        <v>27945</v>
      </c>
      <c r="D40727" t="s">
        <v>128290</v>
      </c>
      <c r="E40727" t="s">
        <v>253830</v>
      </c>
    </row>
    <row r="40728" spans="1:5" x14ac:dyDescent="0.3">
      <c r="A40728">
        <v>0</v>
      </c>
      <c r="B40728">
        <v>2296914593</v>
      </c>
      <c r="C40728" t="s">
        <v>27946</v>
      </c>
      <c r="D40728" t="s">
        <v>128291</v>
      </c>
      <c r="E40728" t="s">
        <v>253831</v>
      </c>
    </row>
    <row r="40729" spans="1:5" x14ac:dyDescent="0.3">
      <c r="A40729">
        <v>0</v>
      </c>
      <c r="B40729">
        <v>2296914797</v>
      </c>
      <c r="C40729" t="s">
        <v>27947</v>
      </c>
      <c r="D40729" t="s">
        <v>118028</v>
      </c>
      <c r="E40729" t="s">
        <v>253832</v>
      </c>
    </row>
    <row r="40730" spans="1:5" x14ac:dyDescent="0.3">
      <c r="A40730">
        <v>0</v>
      </c>
      <c r="B40730">
        <v>2296915394</v>
      </c>
      <c r="C40730" t="s">
        <v>27948</v>
      </c>
      <c r="D40730" t="s">
        <v>128292</v>
      </c>
      <c r="E40730" t="s">
        <v>253833</v>
      </c>
    </row>
    <row r="40731" spans="1:5" x14ac:dyDescent="0.3">
      <c r="A40731">
        <v>0</v>
      </c>
      <c r="B40731">
        <v>2296915540</v>
      </c>
      <c r="C40731" t="s">
        <v>27949</v>
      </c>
      <c r="D40731" t="s">
        <v>128293</v>
      </c>
      <c r="E40731" t="s">
        <v>253834</v>
      </c>
    </row>
    <row r="40732" spans="1:5" x14ac:dyDescent="0.3">
      <c r="A40732">
        <v>0</v>
      </c>
      <c r="B40732">
        <v>2296915653</v>
      </c>
      <c r="C40732" t="s">
        <v>27950</v>
      </c>
      <c r="D40732" t="s">
        <v>118529</v>
      </c>
      <c r="E40732" t="s">
        <v>253835</v>
      </c>
    </row>
    <row r="40733" spans="1:5" x14ac:dyDescent="0.3">
      <c r="A40733">
        <v>0</v>
      </c>
      <c r="B40733">
        <v>2296915854</v>
      </c>
      <c r="C40733" t="s">
        <v>27951</v>
      </c>
      <c r="D40733" t="s">
        <v>128294</v>
      </c>
      <c r="E40733" t="s">
        <v>253836</v>
      </c>
    </row>
    <row r="40734" spans="1:5" x14ac:dyDescent="0.3">
      <c r="A40734">
        <v>0</v>
      </c>
      <c r="B40734">
        <v>2296916155</v>
      </c>
      <c r="C40734" t="s">
        <v>27952</v>
      </c>
      <c r="D40734" t="s">
        <v>128295</v>
      </c>
      <c r="E40734" t="s">
        <v>253837</v>
      </c>
    </row>
    <row r="40735" spans="1:5" x14ac:dyDescent="0.3">
      <c r="A40735">
        <v>0</v>
      </c>
      <c r="B40735">
        <v>2296917098</v>
      </c>
      <c r="C40735" t="s">
        <v>27953</v>
      </c>
      <c r="D40735" t="s">
        <v>122424</v>
      </c>
      <c r="E40735" t="s">
        <v>253838</v>
      </c>
    </row>
    <row r="40736" spans="1:5" x14ac:dyDescent="0.3">
      <c r="A40736">
        <v>0</v>
      </c>
      <c r="B40736">
        <v>2296917115</v>
      </c>
      <c r="C40736" t="s">
        <v>27953</v>
      </c>
      <c r="D40736" t="s">
        <v>128296</v>
      </c>
      <c r="E40736" t="s">
        <v>253839</v>
      </c>
    </row>
    <row r="40737" spans="1:5" x14ac:dyDescent="0.3">
      <c r="A40737">
        <v>0</v>
      </c>
      <c r="B40737">
        <v>2296917242</v>
      </c>
      <c r="C40737" t="s">
        <v>27954</v>
      </c>
      <c r="D40737" t="s">
        <v>128297</v>
      </c>
      <c r="E40737" t="s">
        <v>253840</v>
      </c>
    </row>
    <row r="40738" spans="1:5" x14ac:dyDescent="0.3">
      <c r="A40738">
        <v>0</v>
      </c>
      <c r="B40738">
        <v>2296917288</v>
      </c>
      <c r="C40738" t="s">
        <v>27954</v>
      </c>
      <c r="D40738" t="s">
        <v>128281</v>
      </c>
      <c r="E40738" t="s">
        <v>253841</v>
      </c>
    </row>
    <row r="40739" spans="1:5" x14ac:dyDescent="0.3">
      <c r="A40739">
        <v>0</v>
      </c>
      <c r="B40739">
        <v>2296917475</v>
      </c>
      <c r="C40739" t="s">
        <v>27955</v>
      </c>
      <c r="D40739" t="s">
        <v>128298</v>
      </c>
      <c r="E40739" t="s">
        <v>253842</v>
      </c>
    </row>
    <row r="40740" spans="1:5" x14ac:dyDescent="0.3">
      <c r="A40740">
        <v>0</v>
      </c>
      <c r="B40740">
        <v>2296917658</v>
      </c>
      <c r="C40740" t="s">
        <v>27956</v>
      </c>
      <c r="D40740" t="s">
        <v>127616</v>
      </c>
      <c r="E40740" t="s">
        <v>253843</v>
      </c>
    </row>
    <row r="40741" spans="1:5" x14ac:dyDescent="0.3">
      <c r="A40741">
        <v>0</v>
      </c>
      <c r="B40741">
        <v>2296919064</v>
      </c>
      <c r="C40741" t="s">
        <v>27957</v>
      </c>
      <c r="D40741" t="s">
        <v>128299</v>
      </c>
      <c r="E40741" t="s">
        <v>253844</v>
      </c>
    </row>
    <row r="40742" spans="1:5" x14ac:dyDescent="0.3">
      <c r="A40742">
        <v>0</v>
      </c>
      <c r="B40742">
        <v>2296919119</v>
      </c>
      <c r="C40742" t="s">
        <v>27957</v>
      </c>
      <c r="D40742" t="s">
        <v>128300</v>
      </c>
      <c r="E40742" t="s">
        <v>253845</v>
      </c>
    </row>
    <row r="40743" spans="1:5" x14ac:dyDescent="0.3">
      <c r="A40743">
        <v>0</v>
      </c>
      <c r="B40743">
        <v>2296919161</v>
      </c>
      <c r="C40743" t="s">
        <v>27958</v>
      </c>
      <c r="D40743" t="s">
        <v>128301</v>
      </c>
      <c r="E40743" t="s">
        <v>253846</v>
      </c>
    </row>
    <row r="40744" spans="1:5" x14ac:dyDescent="0.3">
      <c r="A40744">
        <v>0</v>
      </c>
      <c r="B40744">
        <v>2296919294</v>
      </c>
      <c r="C40744" t="s">
        <v>27959</v>
      </c>
      <c r="D40744" t="s">
        <v>128302</v>
      </c>
      <c r="E40744" t="s">
        <v>253847</v>
      </c>
    </row>
    <row r="40745" spans="1:5" x14ac:dyDescent="0.3">
      <c r="A40745">
        <v>0</v>
      </c>
      <c r="B40745">
        <v>2296919611</v>
      </c>
      <c r="C40745" t="s">
        <v>27960</v>
      </c>
      <c r="D40745" t="s">
        <v>128303</v>
      </c>
      <c r="E40745" t="s">
        <v>253848</v>
      </c>
    </row>
    <row r="40746" spans="1:5" x14ac:dyDescent="0.3">
      <c r="A40746">
        <v>0</v>
      </c>
      <c r="B40746">
        <v>2296919797</v>
      </c>
      <c r="C40746" t="s">
        <v>27961</v>
      </c>
      <c r="D40746" t="s">
        <v>103610</v>
      </c>
      <c r="E40746" t="s">
        <v>253849</v>
      </c>
    </row>
    <row r="40747" spans="1:5" x14ac:dyDescent="0.3">
      <c r="A40747">
        <v>0</v>
      </c>
      <c r="B40747">
        <v>2296919960</v>
      </c>
      <c r="C40747" t="s">
        <v>27962</v>
      </c>
      <c r="D40747" t="s">
        <v>128010</v>
      </c>
      <c r="E40747" t="s">
        <v>253850</v>
      </c>
    </row>
    <row r="40748" spans="1:5" x14ac:dyDescent="0.3">
      <c r="A40748">
        <v>0</v>
      </c>
      <c r="B40748">
        <v>2296920391</v>
      </c>
      <c r="C40748" t="s">
        <v>27963</v>
      </c>
      <c r="D40748" t="s">
        <v>128304</v>
      </c>
      <c r="E40748" t="s">
        <v>253851</v>
      </c>
    </row>
    <row r="40749" spans="1:5" x14ac:dyDescent="0.3">
      <c r="A40749">
        <v>0</v>
      </c>
      <c r="B40749">
        <v>2296920393</v>
      </c>
      <c r="C40749" t="s">
        <v>27963</v>
      </c>
      <c r="D40749" t="s">
        <v>128305</v>
      </c>
      <c r="E40749" t="s">
        <v>253852</v>
      </c>
    </row>
    <row r="40750" spans="1:5" x14ac:dyDescent="0.3">
      <c r="A40750">
        <v>0</v>
      </c>
      <c r="B40750">
        <v>2296920851</v>
      </c>
      <c r="C40750" t="s">
        <v>27964</v>
      </c>
      <c r="D40750" t="s">
        <v>128306</v>
      </c>
      <c r="E40750" t="s">
        <v>253853</v>
      </c>
    </row>
    <row r="40751" spans="1:5" x14ac:dyDescent="0.3">
      <c r="A40751">
        <v>0</v>
      </c>
      <c r="B40751">
        <v>2296920930</v>
      </c>
      <c r="C40751" t="s">
        <v>27965</v>
      </c>
      <c r="D40751" t="s">
        <v>128307</v>
      </c>
      <c r="E40751" t="s">
        <v>253854</v>
      </c>
    </row>
    <row r="40752" spans="1:5" x14ac:dyDescent="0.3">
      <c r="A40752">
        <v>0</v>
      </c>
      <c r="B40752">
        <v>2296922315</v>
      </c>
      <c r="C40752" t="s">
        <v>27966</v>
      </c>
      <c r="D40752" t="s">
        <v>128308</v>
      </c>
      <c r="E40752" t="s">
        <v>253855</v>
      </c>
    </row>
    <row r="40753" spans="1:5" x14ac:dyDescent="0.3">
      <c r="A40753">
        <v>0</v>
      </c>
      <c r="B40753">
        <v>2296922679</v>
      </c>
      <c r="C40753" t="s">
        <v>27967</v>
      </c>
      <c r="D40753" t="s">
        <v>128309</v>
      </c>
      <c r="E40753" t="s">
        <v>253856</v>
      </c>
    </row>
    <row r="40754" spans="1:5" x14ac:dyDescent="0.3">
      <c r="A40754">
        <v>0</v>
      </c>
      <c r="B40754">
        <v>2296922718</v>
      </c>
      <c r="C40754" t="s">
        <v>27967</v>
      </c>
      <c r="D40754" t="s">
        <v>128310</v>
      </c>
      <c r="E40754" t="s">
        <v>253857</v>
      </c>
    </row>
    <row r="40755" spans="1:5" x14ac:dyDescent="0.3">
      <c r="A40755">
        <v>0</v>
      </c>
      <c r="B40755">
        <v>2296923299</v>
      </c>
      <c r="C40755" t="s">
        <v>27968</v>
      </c>
      <c r="D40755" t="s">
        <v>128311</v>
      </c>
      <c r="E40755" t="s">
        <v>253858</v>
      </c>
    </row>
    <row r="40756" spans="1:5" x14ac:dyDescent="0.3">
      <c r="A40756">
        <v>0</v>
      </c>
      <c r="B40756">
        <v>2296923306</v>
      </c>
      <c r="C40756" t="s">
        <v>27968</v>
      </c>
      <c r="D40756" t="s">
        <v>128312</v>
      </c>
      <c r="E40756" t="s">
        <v>253859</v>
      </c>
    </row>
    <row r="40757" spans="1:5" x14ac:dyDescent="0.3">
      <c r="A40757">
        <v>0</v>
      </c>
      <c r="B40757">
        <v>2296923650</v>
      </c>
      <c r="C40757" t="s">
        <v>27969</v>
      </c>
      <c r="D40757" t="s">
        <v>128313</v>
      </c>
      <c r="E40757" t="s">
        <v>253860</v>
      </c>
    </row>
    <row r="40758" spans="1:5" x14ac:dyDescent="0.3">
      <c r="A40758">
        <v>0</v>
      </c>
      <c r="B40758">
        <v>2296923745</v>
      </c>
      <c r="C40758" t="s">
        <v>27969</v>
      </c>
      <c r="D40758" t="s">
        <v>128314</v>
      </c>
      <c r="E40758" t="s">
        <v>253861</v>
      </c>
    </row>
    <row r="40759" spans="1:5" x14ac:dyDescent="0.3">
      <c r="A40759">
        <v>0</v>
      </c>
      <c r="B40759">
        <v>2296923798</v>
      </c>
      <c r="C40759" t="s">
        <v>27970</v>
      </c>
      <c r="D40759" t="s">
        <v>128315</v>
      </c>
      <c r="E40759" t="s">
        <v>253862</v>
      </c>
    </row>
    <row r="40760" spans="1:5" x14ac:dyDescent="0.3">
      <c r="A40760">
        <v>0</v>
      </c>
      <c r="B40760">
        <v>2296923829</v>
      </c>
      <c r="C40760" t="s">
        <v>27970</v>
      </c>
      <c r="D40760" t="s">
        <v>128316</v>
      </c>
      <c r="E40760" t="s">
        <v>253863</v>
      </c>
    </row>
    <row r="40761" spans="1:5" x14ac:dyDescent="0.3">
      <c r="A40761">
        <v>0</v>
      </c>
      <c r="B40761">
        <v>2296924417</v>
      </c>
      <c r="C40761" t="s">
        <v>27971</v>
      </c>
      <c r="D40761" t="s">
        <v>128317</v>
      </c>
      <c r="E40761" t="s">
        <v>253864</v>
      </c>
    </row>
    <row r="40762" spans="1:5" x14ac:dyDescent="0.3">
      <c r="A40762">
        <v>0</v>
      </c>
      <c r="B40762">
        <v>2296924703</v>
      </c>
      <c r="C40762" t="s">
        <v>27972</v>
      </c>
      <c r="D40762" t="s">
        <v>128318</v>
      </c>
      <c r="E40762" t="s">
        <v>253865</v>
      </c>
    </row>
    <row r="40763" spans="1:5" x14ac:dyDescent="0.3">
      <c r="A40763">
        <v>0</v>
      </c>
      <c r="B40763">
        <v>2296925379</v>
      </c>
      <c r="C40763" t="s">
        <v>27973</v>
      </c>
      <c r="D40763" t="s">
        <v>128319</v>
      </c>
      <c r="E40763" t="s">
        <v>253866</v>
      </c>
    </row>
    <row r="40764" spans="1:5" x14ac:dyDescent="0.3">
      <c r="A40764">
        <v>0</v>
      </c>
      <c r="B40764">
        <v>2296925674</v>
      </c>
      <c r="C40764" t="s">
        <v>27974</v>
      </c>
      <c r="D40764" t="s">
        <v>128320</v>
      </c>
      <c r="E40764" t="s">
        <v>253867</v>
      </c>
    </row>
    <row r="40765" spans="1:5" x14ac:dyDescent="0.3">
      <c r="A40765">
        <v>0</v>
      </c>
      <c r="B40765">
        <v>2296925808</v>
      </c>
      <c r="C40765" t="s">
        <v>27975</v>
      </c>
      <c r="D40765" t="s">
        <v>128321</v>
      </c>
      <c r="E40765" t="s">
        <v>253868</v>
      </c>
    </row>
    <row r="40766" spans="1:5" x14ac:dyDescent="0.3">
      <c r="A40766">
        <v>0</v>
      </c>
      <c r="B40766">
        <v>2296926010</v>
      </c>
      <c r="C40766" t="s">
        <v>27976</v>
      </c>
      <c r="D40766" t="s">
        <v>111385</v>
      </c>
      <c r="E40766" t="s">
        <v>253869</v>
      </c>
    </row>
    <row r="40767" spans="1:5" x14ac:dyDescent="0.3">
      <c r="A40767">
        <v>0</v>
      </c>
      <c r="B40767">
        <v>2296926553</v>
      </c>
      <c r="C40767" t="s">
        <v>27977</v>
      </c>
      <c r="D40767" t="s">
        <v>128322</v>
      </c>
      <c r="E40767" t="s">
        <v>253870</v>
      </c>
    </row>
    <row r="40768" spans="1:5" x14ac:dyDescent="0.3">
      <c r="A40768">
        <v>0</v>
      </c>
      <c r="B40768">
        <v>2296926787</v>
      </c>
      <c r="C40768" t="s">
        <v>27978</v>
      </c>
      <c r="D40768" t="s">
        <v>128323</v>
      </c>
      <c r="E40768" t="s">
        <v>253871</v>
      </c>
    </row>
    <row r="40769" spans="1:5" x14ac:dyDescent="0.3">
      <c r="A40769">
        <v>0</v>
      </c>
      <c r="B40769">
        <v>2296926788</v>
      </c>
      <c r="C40769" t="s">
        <v>27978</v>
      </c>
      <c r="D40769" t="s">
        <v>128324</v>
      </c>
      <c r="E40769" t="s">
        <v>253872</v>
      </c>
    </row>
    <row r="40770" spans="1:5" x14ac:dyDescent="0.3">
      <c r="A40770">
        <v>0</v>
      </c>
      <c r="B40770">
        <v>2296926816</v>
      </c>
      <c r="C40770" t="s">
        <v>27978</v>
      </c>
      <c r="D40770" t="s">
        <v>117580</v>
      </c>
      <c r="E40770" t="s">
        <v>253873</v>
      </c>
    </row>
    <row r="40771" spans="1:5" x14ac:dyDescent="0.3">
      <c r="A40771">
        <v>0</v>
      </c>
      <c r="B40771">
        <v>2296927138</v>
      </c>
      <c r="C40771" t="s">
        <v>27979</v>
      </c>
      <c r="D40771" t="s">
        <v>102581</v>
      </c>
      <c r="E40771" t="s">
        <v>253874</v>
      </c>
    </row>
    <row r="40772" spans="1:5" x14ac:dyDescent="0.3">
      <c r="A40772">
        <v>0</v>
      </c>
      <c r="B40772">
        <v>2296927521</v>
      </c>
      <c r="C40772" t="s">
        <v>27980</v>
      </c>
      <c r="D40772" t="s">
        <v>119675</v>
      </c>
      <c r="E40772" t="s">
        <v>253875</v>
      </c>
    </row>
    <row r="40773" spans="1:5" x14ac:dyDescent="0.3">
      <c r="A40773">
        <v>0</v>
      </c>
      <c r="B40773">
        <v>2296927727</v>
      </c>
      <c r="C40773" t="s">
        <v>27981</v>
      </c>
      <c r="D40773" t="s">
        <v>128242</v>
      </c>
      <c r="E40773" t="s">
        <v>253876</v>
      </c>
    </row>
    <row r="40774" spans="1:5" x14ac:dyDescent="0.3">
      <c r="A40774">
        <v>0</v>
      </c>
      <c r="B40774">
        <v>2296927809</v>
      </c>
      <c r="C40774" t="s">
        <v>27982</v>
      </c>
      <c r="D40774" t="s">
        <v>128325</v>
      </c>
      <c r="E40774" t="s">
        <v>253877</v>
      </c>
    </row>
    <row r="40775" spans="1:5" x14ac:dyDescent="0.3">
      <c r="A40775">
        <v>0</v>
      </c>
      <c r="B40775">
        <v>2296927988</v>
      </c>
      <c r="C40775" t="s">
        <v>27983</v>
      </c>
      <c r="D40775" t="s">
        <v>128326</v>
      </c>
      <c r="E40775" t="s">
        <v>253878</v>
      </c>
    </row>
    <row r="40776" spans="1:5" x14ac:dyDescent="0.3">
      <c r="A40776">
        <v>0</v>
      </c>
      <c r="B40776">
        <v>2296928296</v>
      </c>
      <c r="C40776" t="s">
        <v>27984</v>
      </c>
      <c r="D40776" t="s">
        <v>128327</v>
      </c>
      <c r="E40776" t="s">
        <v>253879</v>
      </c>
    </row>
    <row r="40777" spans="1:5" x14ac:dyDescent="0.3">
      <c r="A40777">
        <v>0</v>
      </c>
      <c r="B40777">
        <v>2296928967</v>
      </c>
      <c r="C40777" t="s">
        <v>27985</v>
      </c>
      <c r="D40777" t="s">
        <v>128328</v>
      </c>
      <c r="E40777" t="s">
        <v>253880</v>
      </c>
    </row>
    <row r="40778" spans="1:5" x14ac:dyDescent="0.3">
      <c r="A40778">
        <v>0</v>
      </c>
      <c r="B40778">
        <v>2296929130</v>
      </c>
      <c r="C40778" t="s">
        <v>27986</v>
      </c>
      <c r="D40778" t="s">
        <v>121864</v>
      </c>
      <c r="E40778" t="s">
        <v>253881</v>
      </c>
    </row>
    <row r="40779" spans="1:5" x14ac:dyDescent="0.3">
      <c r="A40779">
        <v>0</v>
      </c>
      <c r="B40779">
        <v>2296929344</v>
      </c>
      <c r="C40779" t="s">
        <v>27987</v>
      </c>
      <c r="D40779" t="s">
        <v>128329</v>
      </c>
      <c r="E40779" t="s">
        <v>253882</v>
      </c>
    </row>
    <row r="40780" spans="1:5" x14ac:dyDescent="0.3">
      <c r="A40780">
        <v>0</v>
      </c>
      <c r="B40780">
        <v>2296929439</v>
      </c>
      <c r="C40780" t="s">
        <v>27988</v>
      </c>
      <c r="D40780" t="s">
        <v>128330</v>
      </c>
      <c r="E40780" t="s">
        <v>253883</v>
      </c>
    </row>
    <row r="40781" spans="1:5" x14ac:dyDescent="0.3">
      <c r="A40781">
        <v>0</v>
      </c>
      <c r="B40781">
        <v>2296929457</v>
      </c>
      <c r="C40781" t="s">
        <v>27988</v>
      </c>
      <c r="D40781" t="s">
        <v>128331</v>
      </c>
      <c r="E40781" t="s">
        <v>253884</v>
      </c>
    </row>
    <row r="40782" spans="1:5" x14ac:dyDescent="0.3">
      <c r="A40782">
        <v>0</v>
      </c>
      <c r="B40782">
        <v>2296929826</v>
      </c>
      <c r="C40782" t="s">
        <v>27989</v>
      </c>
      <c r="D40782" t="s">
        <v>128332</v>
      </c>
      <c r="E40782" t="s">
        <v>253885</v>
      </c>
    </row>
    <row r="40783" spans="1:5" x14ac:dyDescent="0.3">
      <c r="A40783">
        <v>0</v>
      </c>
      <c r="B40783">
        <v>2296930008</v>
      </c>
      <c r="C40783" t="s">
        <v>27990</v>
      </c>
      <c r="D40783" t="s">
        <v>119530</v>
      </c>
      <c r="E40783" t="s">
        <v>253886</v>
      </c>
    </row>
    <row r="40784" spans="1:5" x14ac:dyDescent="0.3">
      <c r="A40784">
        <v>0</v>
      </c>
      <c r="B40784">
        <v>2296930496</v>
      </c>
      <c r="C40784" t="s">
        <v>27991</v>
      </c>
      <c r="D40784" t="s">
        <v>128333</v>
      </c>
      <c r="E40784" t="s">
        <v>253887</v>
      </c>
    </row>
    <row r="40785" spans="1:5" x14ac:dyDescent="0.3">
      <c r="A40785">
        <v>0</v>
      </c>
      <c r="B40785">
        <v>2296931534</v>
      </c>
      <c r="C40785" t="s">
        <v>27992</v>
      </c>
      <c r="D40785" t="s">
        <v>128334</v>
      </c>
      <c r="E40785" t="s">
        <v>253888</v>
      </c>
    </row>
    <row r="40786" spans="1:5" x14ac:dyDescent="0.3">
      <c r="A40786">
        <v>0</v>
      </c>
      <c r="B40786">
        <v>2296931790</v>
      </c>
      <c r="C40786" t="s">
        <v>27993</v>
      </c>
      <c r="D40786" t="s">
        <v>128335</v>
      </c>
      <c r="E40786" t="s">
        <v>253889</v>
      </c>
    </row>
    <row r="40787" spans="1:5" x14ac:dyDescent="0.3">
      <c r="A40787">
        <v>0</v>
      </c>
      <c r="B40787">
        <v>2296932090</v>
      </c>
      <c r="C40787" t="s">
        <v>27994</v>
      </c>
      <c r="D40787" t="s">
        <v>128336</v>
      </c>
      <c r="E40787" t="s">
        <v>253890</v>
      </c>
    </row>
    <row r="40788" spans="1:5" x14ac:dyDescent="0.3">
      <c r="A40788">
        <v>0</v>
      </c>
      <c r="B40788">
        <v>2296932421</v>
      </c>
      <c r="C40788" t="s">
        <v>27995</v>
      </c>
      <c r="D40788" t="s">
        <v>128337</v>
      </c>
      <c r="E40788" t="s">
        <v>253891</v>
      </c>
    </row>
    <row r="40789" spans="1:5" x14ac:dyDescent="0.3">
      <c r="A40789">
        <v>0</v>
      </c>
      <c r="B40789">
        <v>2296932648</v>
      </c>
      <c r="C40789" t="s">
        <v>27996</v>
      </c>
      <c r="D40789" t="s">
        <v>128338</v>
      </c>
      <c r="E40789" t="s">
        <v>253892</v>
      </c>
    </row>
    <row r="40790" spans="1:5" x14ac:dyDescent="0.3">
      <c r="A40790">
        <v>0</v>
      </c>
      <c r="B40790">
        <v>2296933491</v>
      </c>
      <c r="C40790" t="s">
        <v>27997</v>
      </c>
      <c r="D40790" t="s">
        <v>128339</v>
      </c>
      <c r="E40790" t="s">
        <v>253893</v>
      </c>
    </row>
    <row r="40791" spans="1:5" x14ac:dyDescent="0.3">
      <c r="A40791">
        <v>0</v>
      </c>
      <c r="B40791">
        <v>2296933721</v>
      </c>
      <c r="C40791" t="s">
        <v>27998</v>
      </c>
      <c r="D40791" t="s">
        <v>128340</v>
      </c>
      <c r="E40791" t="s">
        <v>253894</v>
      </c>
    </row>
    <row r="40792" spans="1:5" x14ac:dyDescent="0.3">
      <c r="A40792">
        <v>0</v>
      </c>
      <c r="B40792">
        <v>2296933731</v>
      </c>
      <c r="C40792" t="s">
        <v>27999</v>
      </c>
      <c r="D40792" t="s">
        <v>128341</v>
      </c>
      <c r="E40792" t="s">
        <v>253895</v>
      </c>
    </row>
    <row r="40793" spans="1:5" x14ac:dyDescent="0.3">
      <c r="A40793">
        <v>0</v>
      </c>
      <c r="B40793">
        <v>2296933811</v>
      </c>
      <c r="C40793" t="s">
        <v>27999</v>
      </c>
      <c r="D40793" t="s">
        <v>128342</v>
      </c>
      <c r="E40793" t="s">
        <v>253896</v>
      </c>
    </row>
    <row r="40794" spans="1:5" x14ac:dyDescent="0.3">
      <c r="A40794">
        <v>0</v>
      </c>
      <c r="B40794">
        <v>2296933832</v>
      </c>
      <c r="C40794" t="s">
        <v>27999</v>
      </c>
      <c r="D40794" t="s">
        <v>94678</v>
      </c>
      <c r="E40794" t="s">
        <v>253897</v>
      </c>
    </row>
    <row r="40795" spans="1:5" x14ac:dyDescent="0.3">
      <c r="A40795">
        <v>0</v>
      </c>
      <c r="B40795">
        <v>2296934005</v>
      </c>
      <c r="C40795" t="s">
        <v>28000</v>
      </c>
      <c r="D40795" t="s">
        <v>125985</v>
      </c>
      <c r="E40795" t="s">
        <v>253898</v>
      </c>
    </row>
    <row r="40796" spans="1:5" x14ac:dyDescent="0.3">
      <c r="A40796">
        <v>0</v>
      </c>
      <c r="B40796">
        <v>2296934376</v>
      </c>
      <c r="C40796" t="s">
        <v>28001</v>
      </c>
      <c r="D40796" t="s">
        <v>128343</v>
      </c>
      <c r="E40796" t="s">
        <v>253899</v>
      </c>
    </row>
    <row r="40797" spans="1:5" x14ac:dyDescent="0.3">
      <c r="A40797">
        <v>0</v>
      </c>
      <c r="B40797">
        <v>2296934701</v>
      </c>
      <c r="C40797" t="s">
        <v>28002</v>
      </c>
      <c r="D40797" t="s">
        <v>128344</v>
      </c>
      <c r="E40797" t="s">
        <v>253900</v>
      </c>
    </row>
    <row r="40798" spans="1:5" x14ac:dyDescent="0.3">
      <c r="A40798">
        <v>0</v>
      </c>
      <c r="B40798">
        <v>2296934826</v>
      </c>
      <c r="C40798" t="s">
        <v>28003</v>
      </c>
      <c r="D40798" t="s">
        <v>128345</v>
      </c>
      <c r="E40798" t="s">
        <v>253901</v>
      </c>
    </row>
    <row r="40799" spans="1:5" x14ac:dyDescent="0.3">
      <c r="A40799">
        <v>0</v>
      </c>
      <c r="B40799">
        <v>2296935241</v>
      </c>
      <c r="C40799" t="s">
        <v>28004</v>
      </c>
      <c r="D40799" t="s">
        <v>128346</v>
      </c>
      <c r="E40799" t="s">
        <v>253902</v>
      </c>
    </row>
    <row r="40800" spans="1:5" x14ac:dyDescent="0.3">
      <c r="A40800">
        <v>0</v>
      </c>
      <c r="B40800">
        <v>2296935261</v>
      </c>
      <c r="C40800" t="s">
        <v>28004</v>
      </c>
      <c r="D40800" t="s">
        <v>128347</v>
      </c>
      <c r="E40800" t="s">
        <v>253903</v>
      </c>
    </row>
    <row r="40801" spans="1:5" x14ac:dyDescent="0.3">
      <c r="A40801">
        <v>0</v>
      </c>
      <c r="B40801">
        <v>2296935326</v>
      </c>
      <c r="C40801" t="s">
        <v>28005</v>
      </c>
      <c r="D40801" t="s">
        <v>128348</v>
      </c>
      <c r="E40801" t="s">
        <v>253904</v>
      </c>
    </row>
    <row r="40802" spans="1:5" x14ac:dyDescent="0.3">
      <c r="A40802">
        <v>0</v>
      </c>
      <c r="B40802">
        <v>2296935773</v>
      </c>
      <c r="C40802" t="s">
        <v>28006</v>
      </c>
      <c r="D40802" t="s">
        <v>128349</v>
      </c>
      <c r="E40802" t="s">
        <v>253905</v>
      </c>
    </row>
    <row r="40803" spans="1:5" x14ac:dyDescent="0.3">
      <c r="A40803">
        <v>0</v>
      </c>
      <c r="B40803">
        <v>2296935937</v>
      </c>
      <c r="C40803" t="s">
        <v>28007</v>
      </c>
      <c r="D40803" t="s">
        <v>128350</v>
      </c>
      <c r="E40803" t="s">
        <v>253906</v>
      </c>
    </row>
    <row r="40804" spans="1:5" x14ac:dyDescent="0.3">
      <c r="A40804">
        <v>0</v>
      </c>
      <c r="B40804">
        <v>2296936245</v>
      </c>
      <c r="C40804" t="s">
        <v>28008</v>
      </c>
      <c r="D40804" t="s">
        <v>128351</v>
      </c>
      <c r="E40804" t="s">
        <v>253907</v>
      </c>
    </row>
    <row r="40805" spans="1:5" x14ac:dyDescent="0.3">
      <c r="A40805">
        <v>0</v>
      </c>
      <c r="B40805">
        <v>2296936412</v>
      </c>
      <c r="C40805" t="s">
        <v>28009</v>
      </c>
      <c r="D40805" t="s">
        <v>128352</v>
      </c>
      <c r="E40805" t="s">
        <v>253908</v>
      </c>
    </row>
    <row r="40806" spans="1:5" x14ac:dyDescent="0.3">
      <c r="A40806">
        <v>0</v>
      </c>
      <c r="B40806">
        <v>2296936634</v>
      </c>
      <c r="C40806" t="s">
        <v>28010</v>
      </c>
      <c r="D40806" t="s">
        <v>128353</v>
      </c>
      <c r="E40806" t="s">
        <v>253909</v>
      </c>
    </row>
    <row r="40807" spans="1:5" x14ac:dyDescent="0.3">
      <c r="A40807">
        <v>0</v>
      </c>
      <c r="B40807">
        <v>2296937014</v>
      </c>
      <c r="C40807" t="s">
        <v>28011</v>
      </c>
      <c r="D40807" t="s">
        <v>98175</v>
      </c>
      <c r="E40807" t="s">
        <v>253910</v>
      </c>
    </row>
    <row r="40808" spans="1:5" x14ac:dyDescent="0.3">
      <c r="A40808">
        <v>0</v>
      </c>
      <c r="B40808">
        <v>2296937135</v>
      </c>
      <c r="C40808" t="s">
        <v>28012</v>
      </c>
      <c r="D40808" t="s">
        <v>128354</v>
      </c>
      <c r="E40808" t="s">
        <v>253911</v>
      </c>
    </row>
    <row r="40809" spans="1:5" x14ac:dyDescent="0.3">
      <c r="A40809">
        <v>0</v>
      </c>
      <c r="B40809">
        <v>2296937275</v>
      </c>
      <c r="C40809" t="s">
        <v>28012</v>
      </c>
      <c r="D40809" t="s">
        <v>128355</v>
      </c>
      <c r="E40809" t="s">
        <v>253912</v>
      </c>
    </row>
    <row r="40810" spans="1:5" x14ac:dyDescent="0.3">
      <c r="A40810">
        <v>0</v>
      </c>
      <c r="B40810">
        <v>2296937448</v>
      </c>
      <c r="C40810" t="s">
        <v>28013</v>
      </c>
      <c r="D40810" t="s">
        <v>128356</v>
      </c>
      <c r="E40810" t="s">
        <v>253913</v>
      </c>
    </row>
    <row r="40811" spans="1:5" x14ac:dyDescent="0.3">
      <c r="A40811">
        <v>0</v>
      </c>
      <c r="B40811">
        <v>2296937693</v>
      </c>
      <c r="C40811" t="s">
        <v>28014</v>
      </c>
      <c r="D40811" t="s">
        <v>128357</v>
      </c>
      <c r="E40811" t="s">
        <v>253914</v>
      </c>
    </row>
    <row r="40812" spans="1:5" x14ac:dyDescent="0.3">
      <c r="A40812">
        <v>0</v>
      </c>
      <c r="B40812">
        <v>2296938235</v>
      </c>
      <c r="C40812" t="s">
        <v>28015</v>
      </c>
      <c r="D40812" t="s">
        <v>128358</v>
      </c>
      <c r="E40812" t="s">
        <v>253915</v>
      </c>
    </row>
    <row r="40813" spans="1:5" x14ac:dyDescent="0.3">
      <c r="A40813">
        <v>0</v>
      </c>
      <c r="B40813">
        <v>2296940416</v>
      </c>
      <c r="C40813" t="s">
        <v>28016</v>
      </c>
      <c r="D40813" t="s">
        <v>128359</v>
      </c>
      <c r="E40813" t="s">
        <v>253916</v>
      </c>
    </row>
    <row r="40814" spans="1:5" x14ac:dyDescent="0.3">
      <c r="A40814">
        <v>0</v>
      </c>
      <c r="B40814">
        <v>2296940445</v>
      </c>
      <c r="C40814" t="s">
        <v>28016</v>
      </c>
      <c r="D40814" t="s">
        <v>128360</v>
      </c>
      <c r="E40814" t="s">
        <v>253917</v>
      </c>
    </row>
    <row r="40815" spans="1:5" x14ac:dyDescent="0.3">
      <c r="A40815">
        <v>0</v>
      </c>
      <c r="B40815">
        <v>2296941067</v>
      </c>
      <c r="C40815" t="s">
        <v>28017</v>
      </c>
      <c r="D40815" t="s">
        <v>128361</v>
      </c>
      <c r="E40815" t="s">
        <v>253918</v>
      </c>
    </row>
    <row r="40816" spans="1:5" x14ac:dyDescent="0.3">
      <c r="A40816">
        <v>0</v>
      </c>
      <c r="B40816">
        <v>2296941273</v>
      </c>
      <c r="C40816" t="s">
        <v>28018</v>
      </c>
      <c r="D40816" t="s">
        <v>121262</v>
      </c>
      <c r="E40816" t="s">
        <v>253919</v>
      </c>
    </row>
    <row r="40817" spans="1:5" x14ac:dyDescent="0.3">
      <c r="A40817">
        <v>0</v>
      </c>
      <c r="B40817">
        <v>2296941373</v>
      </c>
      <c r="C40817" t="s">
        <v>28018</v>
      </c>
      <c r="D40817" t="s">
        <v>128362</v>
      </c>
      <c r="E40817" t="s">
        <v>253920</v>
      </c>
    </row>
    <row r="40818" spans="1:5" x14ac:dyDescent="0.3">
      <c r="A40818">
        <v>0</v>
      </c>
      <c r="B40818">
        <v>2296941728</v>
      </c>
      <c r="C40818" t="s">
        <v>28019</v>
      </c>
      <c r="D40818" t="s">
        <v>128363</v>
      </c>
      <c r="E40818" t="s">
        <v>253921</v>
      </c>
    </row>
    <row r="40819" spans="1:5" x14ac:dyDescent="0.3">
      <c r="A40819">
        <v>0</v>
      </c>
      <c r="B40819">
        <v>2296942561</v>
      </c>
      <c r="C40819" t="s">
        <v>28020</v>
      </c>
      <c r="D40819" t="s">
        <v>128364</v>
      </c>
      <c r="E40819" t="s">
        <v>253922</v>
      </c>
    </row>
    <row r="40820" spans="1:5" x14ac:dyDescent="0.3">
      <c r="A40820">
        <v>0</v>
      </c>
      <c r="B40820">
        <v>2296942766</v>
      </c>
      <c r="C40820" t="s">
        <v>28021</v>
      </c>
      <c r="D40820" t="s">
        <v>128365</v>
      </c>
      <c r="E40820" t="s">
        <v>253923</v>
      </c>
    </row>
    <row r="40821" spans="1:5" x14ac:dyDescent="0.3">
      <c r="A40821">
        <v>0</v>
      </c>
      <c r="B40821">
        <v>2296942889</v>
      </c>
      <c r="C40821" t="s">
        <v>28022</v>
      </c>
      <c r="D40821" t="s">
        <v>128366</v>
      </c>
      <c r="E40821" t="s">
        <v>253924</v>
      </c>
    </row>
    <row r="40822" spans="1:5" x14ac:dyDescent="0.3">
      <c r="A40822">
        <v>0</v>
      </c>
      <c r="B40822">
        <v>2296943447</v>
      </c>
      <c r="C40822" t="s">
        <v>28023</v>
      </c>
      <c r="D40822" t="s">
        <v>128367</v>
      </c>
      <c r="E40822" t="s">
        <v>253925</v>
      </c>
    </row>
    <row r="40823" spans="1:5" x14ac:dyDescent="0.3">
      <c r="A40823">
        <v>0</v>
      </c>
      <c r="B40823">
        <v>2296943978</v>
      </c>
      <c r="C40823" t="s">
        <v>28024</v>
      </c>
      <c r="D40823" t="s">
        <v>93948</v>
      </c>
      <c r="E40823" t="s">
        <v>253926</v>
      </c>
    </row>
    <row r="40824" spans="1:5" x14ac:dyDescent="0.3">
      <c r="A40824">
        <v>0</v>
      </c>
      <c r="B40824">
        <v>2296945218</v>
      </c>
      <c r="C40824" t="s">
        <v>28025</v>
      </c>
      <c r="D40824" t="s">
        <v>94871</v>
      </c>
      <c r="E40824" t="s">
        <v>253927</v>
      </c>
    </row>
    <row r="40825" spans="1:5" x14ac:dyDescent="0.3">
      <c r="A40825">
        <v>0</v>
      </c>
      <c r="B40825">
        <v>2296945315</v>
      </c>
      <c r="C40825" t="s">
        <v>28025</v>
      </c>
      <c r="D40825" t="s">
        <v>128368</v>
      </c>
      <c r="E40825" t="s">
        <v>253928</v>
      </c>
    </row>
    <row r="40826" spans="1:5" x14ac:dyDescent="0.3">
      <c r="A40826">
        <v>0</v>
      </c>
      <c r="B40826">
        <v>2296945452</v>
      </c>
      <c r="C40826" t="s">
        <v>28025</v>
      </c>
      <c r="D40826" t="s">
        <v>128369</v>
      </c>
      <c r="E40826" t="s">
        <v>253929</v>
      </c>
    </row>
    <row r="40827" spans="1:5" x14ac:dyDescent="0.3">
      <c r="A40827">
        <v>0</v>
      </c>
      <c r="B40827">
        <v>2296945653</v>
      </c>
      <c r="C40827" t="s">
        <v>28026</v>
      </c>
      <c r="D40827" t="s">
        <v>128370</v>
      </c>
      <c r="E40827" t="s">
        <v>253930</v>
      </c>
    </row>
    <row r="40828" spans="1:5" x14ac:dyDescent="0.3">
      <c r="A40828">
        <v>0</v>
      </c>
      <c r="B40828">
        <v>2296946132</v>
      </c>
      <c r="C40828" t="s">
        <v>28027</v>
      </c>
      <c r="D40828" t="s">
        <v>128371</v>
      </c>
      <c r="E40828" t="s">
        <v>253931</v>
      </c>
    </row>
    <row r="40829" spans="1:5" x14ac:dyDescent="0.3">
      <c r="A40829">
        <v>0</v>
      </c>
      <c r="B40829">
        <v>2296946294</v>
      </c>
      <c r="C40829" t="s">
        <v>28028</v>
      </c>
      <c r="D40829" t="s">
        <v>128372</v>
      </c>
      <c r="E40829" t="s">
        <v>253932</v>
      </c>
    </row>
    <row r="40830" spans="1:5" x14ac:dyDescent="0.3">
      <c r="A40830">
        <v>0</v>
      </c>
      <c r="B40830">
        <v>2296946543</v>
      </c>
      <c r="C40830" t="s">
        <v>28029</v>
      </c>
      <c r="D40830" t="s">
        <v>128373</v>
      </c>
      <c r="E40830" t="s">
        <v>253933</v>
      </c>
    </row>
    <row r="40831" spans="1:5" x14ac:dyDescent="0.3">
      <c r="A40831">
        <v>0</v>
      </c>
      <c r="B40831">
        <v>2296947272</v>
      </c>
      <c r="C40831" t="s">
        <v>28030</v>
      </c>
      <c r="D40831" t="s">
        <v>128374</v>
      </c>
      <c r="E40831" t="s">
        <v>253934</v>
      </c>
    </row>
    <row r="40832" spans="1:5" x14ac:dyDescent="0.3">
      <c r="A40832">
        <v>0</v>
      </c>
      <c r="B40832">
        <v>2296947283</v>
      </c>
      <c r="C40832" t="s">
        <v>28030</v>
      </c>
      <c r="D40832" t="s">
        <v>128375</v>
      </c>
      <c r="E40832" t="s">
        <v>253935</v>
      </c>
    </row>
    <row r="40833" spans="1:5" x14ac:dyDescent="0.3">
      <c r="A40833">
        <v>0</v>
      </c>
      <c r="B40833">
        <v>2296947484</v>
      </c>
      <c r="C40833" t="s">
        <v>28030</v>
      </c>
      <c r="D40833" t="s">
        <v>126778</v>
      </c>
      <c r="E40833" t="s">
        <v>253936</v>
      </c>
    </row>
    <row r="40834" spans="1:5" x14ac:dyDescent="0.3">
      <c r="A40834">
        <v>0</v>
      </c>
      <c r="B40834">
        <v>2296947547</v>
      </c>
      <c r="C40834" t="s">
        <v>28031</v>
      </c>
      <c r="D40834" t="s">
        <v>128376</v>
      </c>
      <c r="E40834" t="s">
        <v>253937</v>
      </c>
    </row>
    <row r="40835" spans="1:5" x14ac:dyDescent="0.3">
      <c r="A40835">
        <v>0</v>
      </c>
      <c r="B40835">
        <v>2296947648</v>
      </c>
      <c r="C40835" t="s">
        <v>28031</v>
      </c>
      <c r="D40835" t="s">
        <v>128377</v>
      </c>
      <c r="E40835" t="s">
        <v>253938</v>
      </c>
    </row>
    <row r="40836" spans="1:5" x14ac:dyDescent="0.3">
      <c r="A40836">
        <v>0</v>
      </c>
      <c r="B40836">
        <v>2296947836</v>
      </c>
      <c r="C40836" t="s">
        <v>28032</v>
      </c>
      <c r="D40836" t="s">
        <v>128378</v>
      </c>
      <c r="E40836" t="s">
        <v>253939</v>
      </c>
    </row>
    <row r="40837" spans="1:5" x14ac:dyDescent="0.3">
      <c r="A40837">
        <v>0</v>
      </c>
      <c r="B40837">
        <v>2296948391</v>
      </c>
      <c r="C40837" t="s">
        <v>28033</v>
      </c>
      <c r="D40837" t="s">
        <v>128379</v>
      </c>
      <c r="E40837" t="s">
        <v>253940</v>
      </c>
    </row>
    <row r="40838" spans="1:5" x14ac:dyDescent="0.3">
      <c r="A40838">
        <v>0</v>
      </c>
      <c r="B40838">
        <v>2296948511</v>
      </c>
      <c r="C40838" t="s">
        <v>28033</v>
      </c>
      <c r="D40838" t="s">
        <v>118960</v>
      </c>
      <c r="E40838" t="s">
        <v>253941</v>
      </c>
    </row>
    <row r="40839" spans="1:5" x14ac:dyDescent="0.3">
      <c r="A40839">
        <v>0</v>
      </c>
      <c r="B40839">
        <v>2296948561</v>
      </c>
      <c r="C40839" t="s">
        <v>28033</v>
      </c>
      <c r="D40839" t="s">
        <v>128380</v>
      </c>
      <c r="E40839" t="s">
        <v>253942</v>
      </c>
    </row>
    <row r="40840" spans="1:5" x14ac:dyDescent="0.3">
      <c r="A40840">
        <v>0</v>
      </c>
      <c r="B40840">
        <v>2296948873</v>
      </c>
      <c r="C40840" t="s">
        <v>28034</v>
      </c>
      <c r="D40840" t="s">
        <v>128381</v>
      </c>
      <c r="E40840" t="s">
        <v>253943</v>
      </c>
    </row>
    <row r="40841" spans="1:5" x14ac:dyDescent="0.3">
      <c r="A40841">
        <v>0</v>
      </c>
      <c r="B40841">
        <v>2296949104</v>
      </c>
      <c r="C40841" t="s">
        <v>28035</v>
      </c>
      <c r="D40841" t="s">
        <v>128382</v>
      </c>
      <c r="E40841" t="s">
        <v>253944</v>
      </c>
    </row>
    <row r="40842" spans="1:5" x14ac:dyDescent="0.3">
      <c r="A40842">
        <v>0</v>
      </c>
      <c r="B40842">
        <v>2296949288</v>
      </c>
      <c r="C40842" t="s">
        <v>28036</v>
      </c>
      <c r="D40842" t="s">
        <v>128383</v>
      </c>
      <c r="E40842" t="s">
        <v>253945</v>
      </c>
    </row>
    <row r="40843" spans="1:5" x14ac:dyDescent="0.3">
      <c r="A40843">
        <v>0</v>
      </c>
      <c r="B40843">
        <v>2296949656</v>
      </c>
      <c r="C40843" t="s">
        <v>28037</v>
      </c>
      <c r="D40843" t="s">
        <v>128384</v>
      </c>
      <c r="E40843" t="s">
        <v>253946</v>
      </c>
    </row>
    <row r="40844" spans="1:5" x14ac:dyDescent="0.3">
      <c r="A40844">
        <v>0</v>
      </c>
      <c r="B40844">
        <v>2296949666</v>
      </c>
      <c r="C40844" t="s">
        <v>28038</v>
      </c>
      <c r="D40844" t="s">
        <v>128385</v>
      </c>
      <c r="E40844" t="s">
        <v>253947</v>
      </c>
    </row>
    <row r="40845" spans="1:5" x14ac:dyDescent="0.3">
      <c r="A40845">
        <v>0</v>
      </c>
      <c r="B40845">
        <v>2296949764</v>
      </c>
      <c r="C40845" t="s">
        <v>28038</v>
      </c>
      <c r="D40845" t="s">
        <v>128386</v>
      </c>
      <c r="E40845" t="s">
        <v>253948</v>
      </c>
    </row>
    <row r="40846" spans="1:5" x14ac:dyDescent="0.3">
      <c r="A40846">
        <v>0</v>
      </c>
      <c r="B40846">
        <v>2296950618</v>
      </c>
      <c r="C40846" t="s">
        <v>28039</v>
      </c>
      <c r="D40846" t="s">
        <v>128387</v>
      </c>
      <c r="E40846" t="s">
        <v>253949</v>
      </c>
    </row>
    <row r="40847" spans="1:5" x14ac:dyDescent="0.3">
      <c r="A40847">
        <v>0</v>
      </c>
      <c r="B40847">
        <v>2296950817</v>
      </c>
      <c r="C40847" t="s">
        <v>28040</v>
      </c>
      <c r="D40847" t="s">
        <v>128388</v>
      </c>
      <c r="E40847" t="s">
        <v>253950</v>
      </c>
    </row>
    <row r="40848" spans="1:5" x14ac:dyDescent="0.3">
      <c r="A40848">
        <v>0</v>
      </c>
      <c r="B40848">
        <v>2296950843</v>
      </c>
      <c r="C40848" t="s">
        <v>28040</v>
      </c>
      <c r="D40848" t="s">
        <v>100486</v>
      </c>
      <c r="E40848" t="s">
        <v>253951</v>
      </c>
    </row>
    <row r="40849" spans="1:5" x14ac:dyDescent="0.3">
      <c r="A40849">
        <v>0</v>
      </c>
      <c r="B40849">
        <v>2296950966</v>
      </c>
      <c r="C40849" t="s">
        <v>28040</v>
      </c>
      <c r="D40849" t="s">
        <v>128389</v>
      </c>
      <c r="E40849" t="s">
        <v>253952</v>
      </c>
    </row>
    <row r="40850" spans="1:5" x14ac:dyDescent="0.3">
      <c r="A40850">
        <v>0</v>
      </c>
      <c r="B40850">
        <v>2296951819</v>
      </c>
      <c r="C40850" t="s">
        <v>28041</v>
      </c>
      <c r="D40850" t="s">
        <v>128390</v>
      </c>
      <c r="E40850" t="s">
        <v>253953</v>
      </c>
    </row>
    <row r="40851" spans="1:5" x14ac:dyDescent="0.3">
      <c r="A40851">
        <v>0</v>
      </c>
      <c r="B40851">
        <v>2296951897</v>
      </c>
      <c r="C40851" t="s">
        <v>28042</v>
      </c>
      <c r="D40851" t="s">
        <v>128391</v>
      </c>
      <c r="E40851" t="s">
        <v>253954</v>
      </c>
    </row>
    <row r="40852" spans="1:5" x14ac:dyDescent="0.3">
      <c r="A40852">
        <v>0</v>
      </c>
      <c r="B40852">
        <v>2296951912</v>
      </c>
      <c r="C40852" t="s">
        <v>28042</v>
      </c>
      <c r="D40852" t="s">
        <v>128392</v>
      </c>
      <c r="E40852" t="s">
        <v>253955</v>
      </c>
    </row>
    <row r="40853" spans="1:5" x14ac:dyDescent="0.3">
      <c r="A40853">
        <v>0</v>
      </c>
      <c r="B40853">
        <v>2296952364</v>
      </c>
      <c r="C40853" t="s">
        <v>28043</v>
      </c>
      <c r="D40853" t="s">
        <v>95960</v>
      </c>
      <c r="E40853" t="s">
        <v>253956</v>
      </c>
    </row>
    <row r="40854" spans="1:5" x14ac:dyDescent="0.3">
      <c r="A40854">
        <v>0</v>
      </c>
      <c r="B40854">
        <v>2296952463</v>
      </c>
      <c r="C40854" t="s">
        <v>28043</v>
      </c>
      <c r="D40854" t="s">
        <v>128393</v>
      </c>
      <c r="E40854" t="s">
        <v>253957</v>
      </c>
    </row>
    <row r="40855" spans="1:5" x14ac:dyDescent="0.3">
      <c r="A40855">
        <v>0</v>
      </c>
      <c r="B40855">
        <v>2296953052</v>
      </c>
      <c r="C40855" t="s">
        <v>28044</v>
      </c>
      <c r="D40855" t="s">
        <v>126503</v>
      </c>
      <c r="E40855" t="s">
        <v>253958</v>
      </c>
    </row>
    <row r="40856" spans="1:5" x14ac:dyDescent="0.3">
      <c r="A40856">
        <v>0</v>
      </c>
      <c r="B40856">
        <v>2296953157</v>
      </c>
      <c r="C40856" t="s">
        <v>28045</v>
      </c>
      <c r="D40856" t="s">
        <v>105340</v>
      </c>
      <c r="E40856" t="s">
        <v>253959</v>
      </c>
    </row>
    <row r="40857" spans="1:5" x14ac:dyDescent="0.3">
      <c r="A40857">
        <v>0</v>
      </c>
      <c r="B40857">
        <v>2296953310</v>
      </c>
      <c r="C40857" t="s">
        <v>28045</v>
      </c>
      <c r="D40857" t="s">
        <v>128394</v>
      </c>
      <c r="E40857" t="s">
        <v>253960</v>
      </c>
    </row>
    <row r="40858" spans="1:5" x14ac:dyDescent="0.3">
      <c r="A40858">
        <v>0</v>
      </c>
      <c r="B40858">
        <v>2296953517</v>
      </c>
      <c r="C40858" t="s">
        <v>28046</v>
      </c>
      <c r="D40858" t="s">
        <v>101998</v>
      </c>
      <c r="E40858" t="s">
        <v>253961</v>
      </c>
    </row>
    <row r="40859" spans="1:5" x14ac:dyDescent="0.3">
      <c r="A40859">
        <v>0</v>
      </c>
      <c r="B40859">
        <v>2296953669</v>
      </c>
      <c r="C40859" t="s">
        <v>28047</v>
      </c>
      <c r="D40859" t="s">
        <v>128395</v>
      </c>
      <c r="E40859" t="s">
        <v>253962</v>
      </c>
    </row>
    <row r="40860" spans="1:5" x14ac:dyDescent="0.3">
      <c r="A40860">
        <v>0</v>
      </c>
      <c r="B40860">
        <v>2296953746</v>
      </c>
      <c r="C40860" t="s">
        <v>28047</v>
      </c>
      <c r="D40860" t="s">
        <v>128396</v>
      </c>
      <c r="E40860" t="s">
        <v>253963</v>
      </c>
    </row>
    <row r="40861" spans="1:5" x14ac:dyDescent="0.3">
      <c r="A40861">
        <v>0</v>
      </c>
      <c r="B40861">
        <v>2296953819</v>
      </c>
      <c r="C40861" t="s">
        <v>28048</v>
      </c>
      <c r="D40861" t="s">
        <v>128397</v>
      </c>
      <c r="E40861" t="s">
        <v>253964</v>
      </c>
    </row>
    <row r="40862" spans="1:5" x14ac:dyDescent="0.3">
      <c r="A40862">
        <v>0</v>
      </c>
      <c r="B40862">
        <v>2296954123</v>
      </c>
      <c r="C40862" t="s">
        <v>28049</v>
      </c>
      <c r="D40862" t="s">
        <v>128398</v>
      </c>
      <c r="E40862" t="s">
        <v>253965</v>
      </c>
    </row>
    <row r="40863" spans="1:5" x14ac:dyDescent="0.3">
      <c r="A40863">
        <v>0</v>
      </c>
      <c r="B40863">
        <v>2296954219</v>
      </c>
      <c r="C40863" t="s">
        <v>28049</v>
      </c>
      <c r="D40863" t="s">
        <v>128399</v>
      </c>
      <c r="E40863" t="s">
        <v>253966</v>
      </c>
    </row>
    <row r="40864" spans="1:5" x14ac:dyDescent="0.3">
      <c r="A40864">
        <v>0</v>
      </c>
      <c r="B40864">
        <v>2296954415</v>
      </c>
      <c r="C40864" t="s">
        <v>28050</v>
      </c>
      <c r="D40864" t="s">
        <v>128400</v>
      </c>
      <c r="E40864" t="s">
        <v>253967</v>
      </c>
    </row>
    <row r="40865" spans="1:5" x14ac:dyDescent="0.3">
      <c r="A40865">
        <v>0</v>
      </c>
      <c r="B40865">
        <v>2296954442</v>
      </c>
      <c r="C40865" t="s">
        <v>28050</v>
      </c>
      <c r="D40865" t="s">
        <v>128401</v>
      </c>
      <c r="E40865" t="s">
        <v>253968</v>
      </c>
    </row>
    <row r="40866" spans="1:5" x14ac:dyDescent="0.3">
      <c r="A40866">
        <v>0</v>
      </c>
      <c r="B40866">
        <v>2296954842</v>
      </c>
      <c r="C40866" t="s">
        <v>28051</v>
      </c>
      <c r="D40866" t="s">
        <v>128402</v>
      </c>
      <c r="E40866" t="s">
        <v>253969</v>
      </c>
    </row>
    <row r="40867" spans="1:5" x14ac:dyDescent="0.3">
      <c r="A40867">
        <v>0</v>
      </c>
      <c r="B40867">
        <v>2296954935</v>
      </c>
      <c r="C40867" t="s">
        <v>28051</v>
      </c>
      <c r="D40867" t="s">
        <v>128403</v>
      </c>
      <c r="E40867" t="s">
        <v>253970</v>
      </c>
    </row>
    <row r="40868" spans="1:5" x14ac:dyDescent="0.3">
      <c r="A40868">
        <v>0</v>
      </c>
      <c r="B40868">
        <v>2296955054</v>
      </c>
      <c r="C40868" t="s">
        <v>28052</v>
      </c>
      <c r="D40868" t="s">
        <v>128404</v>
      </c>
      <c r="E40868" t="s">
        <v>253971</v>
      </c>
    </row>
    <row r="40869" spans="1:5" x14ac:dyDescent="0.3">
      <c r="A40869">
        <v>0</v>
      </c>
      <c r="B40869">
        <v>2296955648</v>
      </c>
      <c r="C40869" t="s">
        <v>28053</v>
      </c>
      <c r="D40869" t="s">
        <v>128405</v>
      </c>
      <c r="E40869" t="s">
        <v>253972</v>
      </c>
    </row>
    <row r="40870" spans="1:5" x14ac:dyDescent="0.3">
      <c r="A40870">
        <v>0</v>
      </c>
      <c r="B40870">
        <v>2296955707</v>
      </c>
      <c r="C40870" t="s">
        <v>28053</v>
      </c>
      <c r="D40870" t="s">
        <v>128406</v>
      </c>
      <c r="E40870" t="s">
        <v>253973</v>
      </c>
    </row>
    <row r="40871" spans="1:5" x14ac:dyDescent="0.3">
      <c r="A40871">
        <v>0</v>
      </c>
      <c r="B40871">
        <v>2296956120</v>
      </c>
      <c r="C40871" t="s">
        <v>28054</v>
      </c>
      <c r="D40871" t="s">
        <v>122022</v>
      </c>
      <c r="E40871" t="s">
        <v>253974</v>
      </c>
    </row>
    <row r="40872" spans="1:5" x14ac:dyDescent="0.3">
      <c r="A40872">
        <v>0</v>
      </c>
      <c r="B40872">
        <v>2296956123</v>
      </c>
      <c r="C40872" t="s">
        <v>28054</v>
      </c>
      <c r="D40872" t="s">
        <v>128407</v>
      </c>
      <c r="E40872" t="s">
        <v>253975</v>
      </c>
    </row>
    <row r="40873" spans="1:5" x14ac:dyDescent="0.3">
      <c r="A40873">
        <v>0</v>
      </c>
      <c r="B40873">
        <v>2296956136</v>
      </c>
      <c r="C40873" t="s">
        <v>28054</v>
      </c>
      <c r="D40873" t="s">
        <v>128408</v>
      </c>
      <c r="E40873" t="s">
        <v>253976</v>
      </c>
    </row>
    <row r="40874" spans="1:5" x14ac:dyDescent="0.3">
      <c r="A40874">
        <v>0</v>
      </c>
      <c r="B40874">
        <v>2296956149</v>
      </c>
      <c r="C40874" t="s">
        <v>28054</v>
      </c>
      <c r="D40874" t="s">
        <v>128409</v>
      </c>
      <c r="E40874" t="s">
        <v>253454</v>
      </c>
    </row>
    <row r="40875" spans="1:5" x14ac:dyDescent="0.3">
      <c r="A40875">
        <v>0</v>
      </c>
      <c r="B40875">
        <v>2296956590</v>
      </c>
      <c r="C40875" t="s">
        <v>28055</v>
      </c>
      <c r="D40875" t="s">
        <v>128410</v>
      </c>
      <c r="E40875" t="s">
        <v>253454</v>
      </c>
    </row>
    <row r="40876" spans="1:5" x14ac:dyDescent="0.3">
      <c r="A40876">
        <v>0</v>
      </c>
      <c r="B40876">
        <v>2296956682</v>
      </c>
      <c r="C40876" t="s">
        <v>28055</v>
      </c>
      <c r="D40876" t="s">
        <v>128411</v>
      </c>
      <c r="E40876" t="s">
        <v>253977</v>
      </c>
    </row>
    <row r="40877" spans="1:5" x14ac:dyDescent="0.3">
      <c r="A40877">
        <v>0</v>
      </c>
      <c r="B40877">
        <v>2296956983</v>
      </c>
      <c r="C40877" t="s">
        <v>28056</v>
      </c>
      <c r="D40877" t="s">
        <v>128412</v>
      </c>
      <c r="E40877" t="s">
        <v>253978</v>
      </c>
    </row>
    <row r="40878" spans="1:5" x14ac:dyDescent="0.3">
      <c r="A40878">
        <v>0</v>
      </c>
      <c r="B40878">
        <v>2296957180</v>
      </c>
      <c r="C40878" t="s">
        <v>28056</v>
      </c>
      <c r="D40878" t="s">
        <v>128413</v>
      </c>
      <c r="E40878" t="s">
        <v>253979</v>
      </c>
    </row>
    <row r="40879" spans="1:5" x14ac:dyDescent="0.3">
      <c r="A40879">
        <v>0</v>
      </c>
      <c r="B40879">
        <v>2296957455</v>
      </c>
      <c r="C40879" t="s">
        <v>28057</v>
      </c>
      <c r="D40879" t="s">
        <v>128414</v>
      </c>
      <c r="E40879" t="s">
        <v>253980</v>
      </c>
    </row>
    <row r="40880" spans="1:5" x14ac:dyDescent="0.3">
      <c r="A40880">
        <v>0</v>
      </c>
      <c r="B40880">
        <v>2296957573</v>
      </c>
      <c r="C40880" t="s">
        <v>28057</v>
      </c>
      <c r="D40880" t="s">
        <v>128415</v>
      </c>
      <c r="E40880" t="s">
        <v>253981</v>
      </c>
    </row>
    <row r="40881" spans="1:5" x14ac:dyDescent="0.3">
      <c r="A40881">
        <v>0</v>
      </c>
      <c r="B40881">
        <v>2296957876</v>
      </c>
      <c r="C40881" t="s">
        <v>28058</v>
      </c>
      <c r="D40881" t="s">
        <v>128416</v>
      </c>
      <c r="E40881" t="s">
        <v>253982</v>
      </c>
    </row>
    <row r="40882" spans="1:5" x14ac:dyDescent="0.3">
      <c r="A40882">
        <v>0</v>
      </c>
      <c r="B40882">
        <v>2296995662</v>
      </c>
      <c r="C40882" t="s">
        <v>28059</v>
      </c>
      <c r="D40882" t="s">
        <v>128417</v>
      </c>
      <c r="E40882" t="s">
        <v>253983</v>
      </c>
    </row>
    <row r="40883" spans="1:5" x14ac:dyDescent="0.3">
      <c r="A40883">
        <v>0</v>
      </c>
      <c r="B40883">
        <v>2296996792</v>
      </c>
      <c r="C40883" t="s">
        <v>28060</v>
      </c>
      <c r="D40883" t="s">
        <v>128418</v>
      </c>
      <c r="E40883" t="s">
        <v>253984</v>
      </c>
    </row>
    <row r="40884" spans="1:5" x14ac:dyDescent="0.3">
      <c r="A40884">
        <v>0</v>
      </c>
      <c r="B40884">
        <v>2296996958</v>
      </c>
      <c r="C40884" t="s">
        <v>28061</v>
      </c>
      <c r="D40884" t="s">
        <v>128419</v>
      </c>
      <c r="E40884" t="s">
        <v>253985</v>
      </c>
    </row>
    <row r="40885" spans="1:5" x14ac:dyDescent="0.3">
      <c r="A40885">
        <v>0</v>
      </c>
      <c r="B40885">
        <v>2296997049</v>
      </c>
      <c r="C40885" t="s">
        <v>28061</v>
      </c>
      <c r="D40885" t="s">
        <v>128420</v>
      </c>
      <c r="E40885" t="s">
        <v>253986</v>
      </c>
    </row>
    <row r="40886" spans="1:5" x14ac:dyDescent="0.3">
      <c r="A40886">
        <v>0</v>
      </c>
      <c r="B40886">
        <v>2296997119</v>
      </c>
      <c r="C40886" t="s">
        <v>28062</v>
      </c>
      <c r="D40886" t="s">
        <v>128421</v>
      </c>
      <c r="E40886" t="s">
        <v>253987</v>
      </c>
    </row>
    <row r="40887" spans="1:5" x14ac:dyDescent="0.3">
      <c r="A40887">
        <v>0</v>
      </c>
      <c r="B40887">
        <v>2296997319</v>
      </c>
      <c r="C40887" t="s">
        <v>28063</v>
      </c>
      <c r="D40887" t="s">
        <v>121939</v>
      </c>
      <c r="E40887" t="s">
        <v>253988</v>
      </c>
    </row>
    <row r="40888" spans="1:5" x14ac:dyDescent="0.3">
      <c r="A40888">
        <v>0</v>
      </c>
      <c r="B40888">
        <v>2296997363</v>
      </c>
      <c r="C40888" t="s">
        <v>28063</v>
      </c>
      <c r="D40888" t="s">
        <v>128422</v>
      </c>
      <c r="E40888" t="s">
        <v>253989</v>
      </c>
    </row>
    <row r="40889" spans="1:5" x14ac:dyDescent="0.3">
      <c r="A40889">
        <v>0</v>
      </c>
      <c r="B40889">
        <v>2296997615</v>
      </c>
      <c r="C40889" t="s">
        <v>28064</v>
      </c>
      <c r="D40889" t="s">
        <v>128423</v>
      </c>
      <c r="E40889" t="s">
        <v>253990</v>
      </c>
    </row>
    <row r="40890" spans="1:5" x14ac:dyDescent="0.3">
      <c r="A40890">
        <v>0</v>
      </c>
      <c r="B40890">
        <v>2296997844</v>
      </c>
      <c r="C40890" t="s">
        <v>28065</v>
      </c>
      <c r="D40890" t="s">
        <v>128424</v>
      </c>
      <c r="E40890" t="s">
        <v>253991</v>
      </c>
    </row>
    <row r="40891" spans="1:5" x14ac:dyDescent="0.3">
      <c r="A40891">
        <v>0</v>
      </c>
      <c r="B40891">
        <v>2296998123</v>
      </c>
      <c r="C40891" t="s">
        <v>28066</v>
      </c>
      <c r="D40891" t="s">
        <v>128425</v>
      </c>
      <c r="E40891" t="s">
        <v>253992</v>
      </c>
    </row>
    <row r="40892" spans="1:5" x14ac:dyDescent="0.3">
      <c r="A40892">
        <v>0</v>
      </c>
      <c r="B40892">
        <v>2296998505</v>
      </c>
      <c r="C40892" t="s">
        <v>28067</v>
      </c>
      <c r="D40892" t="s">
        <v>128426</v>
      </c>
      <c r="E40892" t="s">
        <v>253993</v>
      </c>
    </row>
    <row r="40893" spans="1:5" x14ac:dyDescent="0.3">
      <c r="A40893">
        <v>0</v>
      </c>
      <c r="B40893">
        <v>2296998609</v>
      </c>
      <c r="C40893" t="s">
        <v>28067</v>
      </c>
      <c r="D40893" t="s">
        <v>128427</v>
      </c>
      <c r="E40893" t="s">
        <v>253994</v>
      </c>
    </row>
    <row r="40894" spans="1:5" x14ac:dyDescent="0.3">
      <c r="A40894">
        <v>0</v>
      </c>
      <c r="B40894">
        <v>2296998660</v>
      </c>
      <c r="C40894" t="s">
        <v>28068</v>
      </c>
      <c r="D40894" t="s">
        <v>128428</v>
      </c>
      <c r="E40894" t="s">
        <v>253995</v>
      </c>
    </row>
    <row r="40895" spans="1:5" x14ac:dyDescent="0.3">
      <c r="A40895">
        <v>0</v>
      </c>
      <c r="B40895">
        <v>2296998808</v>
      </c>
      <c r="C40895" t="s">
        <v>28068</v>
      </c>
      <c r="D40895" t="s">
        <v>104388</v>
      </c>
      <c r="E40895" t="s">
        <v>253996</v>
      </c>
    </row>
    <row r="40896" spans="1:5" x14ac:dyDescent="0.3">
      <c r="A40896">
        <v>0</v>
      </c>
      <c r="B40896">
        <v>2296998817</v>
      </c>
      <c r="C40896" t="s">
        <v>28068</v>
      </c>
      <c r="D40896" t="s">
        <v>128429</v>
      </c>
      <c r="E40896" t="s">
        <v>253997</v>
      </c>
    </row>
    <row r="40897" spans="1:5" x14ac:dyDescent="0.3">
      <c r="A40897">
        <v>0</v>
      </c>
      <c r="B40897">
        <v>2296998831</v>
      </c>
      <c r="C40897" t="s">
        <v>28068</v>
      </c>
      <c r="D40897" t="s">
        <v>128430</v>
      </c>
      <c r="E40897" t="s">
        <v>253998</v>
      </c>
    </row>
    <row r="40898" spans="1:5" x14ac:dyDescent="0.3">
      <c r="A40898">
        <v>0</v>
      </c>
      <c r="B40898">
        <v>2296999147</v>
      </c>
      <c r="C40898" t="s">
        <v>28069</v>
      </c>
      <c r="D40898" t="s">
        <v>128431</v>
      </c>
      <c r="E40898" t="s">
        <v>253999</v>
      </c>
    </row>
    <row r="40899" spans="1:5" x14ac:dyDescent="0.3">
      <c r="A40899">
        <v>0</v>
      </c>
      <c r="B40899">
        <v>2296999384</v>
      </c>
      <c r="C40899" t="s">
        <v>28070</v>
      </c>
      <c r="D40899" t="s">
        <v>127274</v>
      </c>
      <c r="E40899" t="s">
        <v>254000</v>
      </c>
    </row>
    <row r="40900" spans="1:5" x14ac:dyDescent="0.3">
      <c r="A40900">
        <v>0</v>
      </c>
      <c r="B40900">
        <v>2296999478</v>
      </c>
      <c r="C40900" t="s">
        <v>28070</v>
      </c>
      <c r="D40900" t="s">
        <v>104937</v>
      </c>
      <c r="E40900" t="s">
        <v>254001</v>
      </c>
    </row>
    <row r="40901" spans="1:5" x14ac:dyDescent="0.3">
      <c r="A40901">
        <v>0</v>
      </c>
      <c r="B40901">
        <v>2296999503</v>
      </c>
      <c r="C40901" t="s">
        <v>28070</v>
      </c>
      <c r="D40901" t="s">
        <v>128432</v>
      </c>
      <c r="E40901" t="s">
        <v>254002</v>
      </c>
    </row>
    <row r="40902" spans="1:5" x14ac:dyDescent="0.3">
      <c r="A40902">
        <v>0</v>
      </c>
      <c r="B40902">
        <v>2296999873</v>
      </c>
      <c r="C40902" t="s">
        <v>28071</v>
      </c>
      <c r="D40902" t="s">
        <v>128433</v>
      </c>
      <c r="E40902" t="s">
        <v>254003</v>
      </c>
    </row>
    <row r="40903" spans="1:5" x14ac:dyDescent="0.3">
      <c r="A40903">
        <v>0</v>
      </c>
      <c r="B40903">
        <v>2297000245</v>
      </c>
      <c r="C40903" t="s">
        <v>28072</v>
      </c>
      <c r="D40903" t="s">
        <v>128434</v>
      </c>
      <c r="E40903" t="s">
        <v>254004</v>
      </c>
    </row>
    <row r="40904" spans="1:5" x14ac:dyDescent="0.3">
      <c r="A40904">
        <v>0</v>
      </c>
      <c r="B40904">
        <v>2297000456</v>
      </c>
      <c r="C40904" t="s">
        <v>28073</v>
      </c>
      <c r="D40904" t="s">
        <v>128435</v>
      </c>
      <c r="E40904" t="s">
        <v>254005</v>
      </c>
    </row>
    <row r="40905" spans="1:5" x14ac:dyDescent="0.3">
      <c r="A40905">
        <v>0</v>
      </c>
      <c r="B40905">
        <v>2297000663</v>
      </c>
      <c r="C40905" t="s">
        <v>28073</v>
      </c>
      <c r="D40905" t="s">
        <v>128436</v>
      </c>
      <c r="E40905" t="s">
        <v>254006</v>
      </c>
    </row>
    <row r="40906" spans="1:5" x14ac:dyDescent="0.3">
      <c r="A40906">
        <v>0</v>
      </c>
      <c r="B40906">
        <v>2297001212</v>
      </c>
      <c r="C40906" t="s">
        <v>28074</v>
      </c>
      <c r="D40906" t="s">
        <v>128437</v>
      </c>
      <c r="E40906" t="s">
        <v>254007</v>
      </c>
    </row>
    <row r="40907" spans="1:5" x14ac:dyDescent="0.3">
      <c r="A40907">
        <v>0</v>
      </c>
      <c r="B40907">
        <v>2297001736</v>
      </c>
      <c r="C40907" t="s">
        <v>28075</v>
      </c>
      <c r="D40907" t="s">
        <v>128438</v>
      </c>
      <c r="E40907" t="s">
        <v>254008</v>
      </c>
    </row>
    <row r="40908" spans="1:5" x14ac:dyDescent="0.3">
      <c r="A40908">
        <v>0</v>
      </c>
      <c r="B40908">
        <v>2297001804</v>
      </c>
      <c r="C40908" t="s">
        <v>28075</v>
      </c>
      <c r="D40908" t="s">
        <v>128439</v>
      </c>
      <c r="E40908" t="s">
        <v>254009</v>
      </c>
    </row>
    <row r="40909" spans="1:5" x14ac:dyDescent="0.3">
      <c r="A40909">
        <v>0</v>
      </c>
      <c r="B40909">
        <v>2297001898</v>
      </c>
      <c r="C40909" t="s">
        <v>28076</v>
      </c>
      <c r="D40909" t="s">
        <v>128440</v>
      </c>
      <c r="E40909" t="s">
        <v>254010</v>
      </c>
    </row>
    <row r="40910" spans="1:5" x14ac:dyDescent="0.3">
      <c r="A40910">
        <v>0</v>
      </c>
      <c r="B40910">
        <v>2297001928</v>
      </c>
      <c r="C40910" t="s">
        <v>28077</v>
      </c>
      <c r="D40910" t="s">
        <v>128441</v>
      </c>
      <c r="E40910" t="s">
        <v>253454</v>
      </c>
    </row>
    <row r="40911" spans="1:5" x14ac:dyDescent="0.3">
      <c r="A40911">
        <v>0</v>
      </c>
      <c r="B40911">
        <v>2297001966</v>
      </c>
      <c r="C40911" t="s">
        <v>28077</v>
      </c>
      <c r="D40911" t="s">
        <v>128442</v>
      </c>
      <c r="E40911" t="s">
        <v>254011</v>
      </c>
    </row>
    <row r="40912" spans="1:5" x14ac:dyDescent="0.3">
      <c r="A40912">
        <v>0</v>
      </c>
      <c r="B40912">
        <v>2297002093</v>
      </c>
      <c r="C40912" t="s">
        <v>28076</v>
      </c>
      <c r="D40912" t="s">
        <v>128443</v>
      </c>
      <c r="E40912" t="s">
        <v>254012</v>
      </c>
    </row>
    <row r="40913" spans="1:5" x14ac:dyDescent="0.3">
      <c r="A40913">
        <v>0</v>
      </c>
      <c r="B40913">
        <v>2297002148</v>
      </c>
      <c r="C40913" t="s">
        <v>28076</v>
      </c>
      <c r="D40913" t="s">
        <v>128444</v>
      </c>
      <c r="E40913" t="s">
        <v>254013</v>
      </c>
    </row>
    <row r="40914" spans="1:5" x14ac:dyDescent="0.3">
      <c r="A40914">
        <v>0</v>
      </c>
      <c r="B40914">
        <v>2297002152</v>
      </c>
      <c r="C40914" t="s">
        <v>28076</v>
      </c>
      <c r="D40914" t="s">
        <v>128445</v>
      </c>
      <c r="E40914" t="s">
        <v>254014</v>
      </c>
    </row>
    <row r="40915" spans="1:5" x14ac:dyDescent="0.3">
      <c r="A40915">
        <v>0</v>
      </c>
      <c r="B40915">
        <v>2297002424</v>
      </c>
      <c r="C40915" t="s">
        <v>28078</v>
      </c>
      <c r="D40915" t="s">
        <v>128446</v>
      </c>
      <c r="E40915" t="s">
        <v>254015</v>
      </c>
    </row>
    <row r="40916" spans="1:5" x14ac:dyDescent="0.3">
      <c r="A40916">
        <v>0</v>
      </c>
      <c r="B40916">
        <v>2297002981</v>
      </c>
      <c r="C40916" t="s">
        <v>28079</v>
      </c>
      <c r="D40916" t="s">
        <v>105292</v>
      </c>
      <c r="E40916" t="s">
        <v>254016</v>
      </c>
    </row>
    <row r="40917" spans="1:5" x14ac:dyDescent="0.3">
      <c r="A40917">
        <v>0</v>
      </c>
      <c r="B40917">
        <v>2297003666</v>
      </c>
      <c r="C40917" t="s">
        <v>28080</v>
      </c>
      <c r="D40917" t="s">
        <v>128447</v>
      </c>
      <c r="E40917" t="s">
        <v>254017</v>
      </c>
    </row>
    <row r="40918" spans="1:5" x14ac:dyDescent="0.3">
      <c r="A40918">
        <v>0</v>
      </c>
      <c r="B40918">
        <v>2297003769</v>
      </c>
      <c r="C40918" t="s">
        <v>28080</v>
      </c>
      <c r="D40918" t="s">
        <v>96834</v>
      </c>
      <c r="E40918" t="s">
        <v>254018</v>
      </c>
    </row>
    <row r="40919" spans="1:5" x14ac:dyDescent="0.3">
      <c r="A40919">
        <v>0</v>
      </c>
      <c r="B40919">
        <v>2297003872</v>
      </c>
      <c r="C40919" t="s">
        <v>28081</v>
      </c>
      <c r="D40919" t="s">
        <v>128448</v>
      </c>
      <c r="E40919" t="s">
        <v>254019</v>
      </c>
    </row>
    <row r="40920" spans="1:5" x14ac:dyDescent="0.3">
      <c r="A40920">
        <v>0</v>
      </c>
      <c r="B40920">
        <v>2297003993</v>
      </c>
      <c r="C40920" t="s">
        <v>28081</v>
      </c>
      <c r="D40920" t="s">
        <v>128449</v>
      </c>
      <c r="E40920" t="s">
        <v>254020</v>
      </c>
    </row>
    <row r="40921" spans="1:5" x14ac:dyDescent="0.3">
      <c r="A40921">
        <v>0</v>
      </c>
      <c r="B40921">
        <v>2297004018</v>
      </c>
      <c r="C40921" t="s">
        <v>28081</v>
      </c>
      <c r="D40921" t="s">
        <v>128450</v>
      </c>
      <c r="E40921" t="s">
        <v>254021</v>
      </c>
    </row>
    <row r="40922" spans="1:5" x14ac:dyDescent="0.3">
      <c r="A40922">
        <v>0</v>
      </c>
      <c r="B40922">
        <v>2297004048</v>
      </c>
      <c r="C40922" t="s">
        <v>28082</v>
      </c>
      <c r="D40922" t="s">
        <v>128451</v>
      </c>
      <c r="E40922" t="s">
        <v>254022</v>
      </c>
    </row>
    <row r="40923" spans="1:5" x14ac:dyDescent="0.3">
      <c r="A40923">
        <v>0</v>
      </c>
      <c r="B40923">
        <v>2297004422</v>
      </c>
      <c r="C40923" t="s">
        <v>28083</v>
      </c>
      <c r="D40923" t="s">
        <v>128452</v>
      </c>
      <c r="E40923" t="s">
        <v>254023</v>
      </c>
    </row>
    <row r="40924" spans="1:5" x14ac:dyDescent="0.3">
      <c r="A40924">
        <v>0</v>
      </c>
      <c r="B40924">
        <v>2297004559</v>
      </c>
      <c r="C40924" t="s">
        <v>28084</v>
      </c>
      <c r="D40924" t="s">
        <v>128453</v>
      </c>
      <c r="E40924" t="s">
        <v>254024</v>
      </c>
    </row>
    <row r="40925" spans="1:5" x14ac:dyDescent="0.3">
      <c r="A40925">
        <v>0</v>
      </c>
      <c r="B40925">
        <v>2297004682</v>
      </c>
      <c r="C40925" t="s">
        <v>28085</v>
      </c>
      <c r="D40925" t="s">
        <v>128454</v>
      </c>
      <c r="E40925" t="s">
        <v>254025</v>
      </c>
    </row>
    <row r="40926" spans="1:5" x14ac:dyDescent="0.3">
      <c r="A40926">
        <v>0</v>
      </c>
      <c r="B40926">
        <v>2297004762</v>
      </c>
      <c r="C40926" t="s">
        <v>28085</v>
      </c>
      <c r="D40926" t="s">
        <v>128455</v>
      </c>
      <c r="E40926" t="s">
        <v>254026</v>
      </c>
    </row>
    <row r="40927" spans="1:5" x14ac:dyDescent="0.3">
      <c r="A40927">
        <v>0</v>
      </c>
      <c r="B40927">
        <v>2297004771</v>
      </c>
      <c r="C40927" t="s">
        <v>28085</v>
      </c>
      <c r="D40927" t="s">
        <v>124878</v>
      </c>
      <c r="E40927" t="s">
        <v>254027</v>
      </c>
    </row>
    <row r="40928" spans="1:5" x14ac:dyDescent="0.3">
      <c r="A40928">
        <v>0</v>
      </c>
      <c r="B40928">
        <v>2297005369</v>
      </c>
      <c r="C40928" t="s">
        <v>28086</v>
      </c>
      <c r="D40928" t="s">
        <v>128456</v>
      </c>
      <c r="E40928" t="s">
        <v>254028</v>
      </c>
    </row>
    <row r="40929" spans="1:5" x14ac:dyDescent="0.3">
      <c r="A40929">
        <v>0</v>
      </c>
      <c r="B40929">
        <v>2297005446</v>
      </c>
      <c r="C40929" t="s">
        <v>28086</v>
      </c>
      <c r="D40929" t="s">
        <v>128457</v>
      </c>
      <c r="E40929" t="s">
        <v>254029</v>
      </c>
    </row>
    <row r="40930" spans="1:5" x14ac:dyDescent="0.3">
      <c r="A40930">
        <v>0</v>
      </c>
      <c r="B40930">
        <v>2297006033</v>
      </c>
      <c r="C40930" t="s">
        <v>28087</v>
      </c>
      <c r="D40930" t="s">
        <v>128458</v>
      </c>
      <c r="E40930" t="s">
        <v>254030</v>
      </c>
    </row>
    <row r="40931" spans="1:5" x14ac:dyDescent="0.3">
      <c r="A40931">
        <v>0</v>
      </c>
      <c r="B40931">
        <v>2297006042</v>
      </c>
      <c r="C40931" t="s">
        <v>28087</v>
      </c>
      <c r="D40931" t="s">
        <v>128459</v>
      </c>
      <c r="E40931" t="s">
        <v>254031</v>
      </c>
    </row>
    <row r="40932" spans="1:5" x14ac:dyDescent="0.3">
      <c r="A40932">
        <v>0</v>
      </c>
      <c r="B40932">
        <v>2297006202</v>
      </c>
      <c r="C40932" t="s">
        <v>28087</v>
      </c>
      <c r="D40932" t="s">
        <v>128460</v>
      </c>
      <c r="E40932" t="s">
        <v>254032</v>
      </c>
    </row>
    <row r="40933" spans="1:5" x14ac:dyDescent="0.3">
      <c r="A40933">
        <v>0</v>
      </c>
      <c r="B40933">
        <v>2297006401</v>
      </c>
      <c r="C40933" t="s">
        <v>28088</v>
      </c>
      <c r="D40933" t="s">
        <v>125963</v>
      </c>
      <c r="E40933" t="s">
        <v>254033</v>
      </c>
    </row>
    <row r="40934" spans="1:5" x14ac:dyDescent="0.3">
      <c r="A40934">
        <v>0</v>
      </c>
      <c r="B40934">
        <v>2297006668</v>
      </c>
      <c r="C40934" t="s">
        <v>28089</v>
      </c>
      <c r="D40934" t="s">
        <v>128461</v>
      </c>
      <c r="E40934" t="s">
        <v>254034</v>
      </c>
    </row>
    <row r="40935" spans="1:5" x14ac:dyDescent="0.3">
      <c r="A40935">
        <v>0</v>
      </c>
      <c r="B40935">
        <v>2297006866</v>
      </c>
      <c r="C40935" t="s">
        <v>28090</v>
      </c>
      <c r="D40935" t="s">
        <v>128462</v>
      </c>
      <c r="E40935" t="s">
        <v>254035</v>
      </c>
    </row>
    <row r="40936" spans="1:5" x14ac:dyDescent="0.3">
      <c r="A40936">
        <v>0</v>
      </c>
      <c r="B40936">
        <v>2297007191</v>
      </c>
      <c r="C40936" t="s">
        <v>28091</v>
      </c>
      <c r="D40936" t="s">
        <v>128463</v>
      </c>
      <c r="E40936" t="s">
        <v>254036</v>
      </c>
    </row>
    <row r="40937" spans="1:5" x14ac:dyDescent="0.3">
      <c r="A40937">
        <v>0</v>
      </c>
      <c r="B40937">
        <v>2297007433</v>
      </c>
      <c r="C40937" t="s">
        <v>28092</v>
      </c>
      <c r="D40937" t="s">
        <v>128464</v>
      </c>
      <c r="E40937" t="s">
        <v>254037</v>
      </c>
    </row>
    <row r="40938" spans="1:5" x14ac:dyDescent="0.3">
      <c r="A40938">
        <v>0</v>
      </c>
      <c r="B40938">
        <v>2297007464</v>
      </c>
      <c r="C40938" t="s">
        <v>28092</v>
      </c>
      <c r="D40938" t="s">
        <v>128465</v>
      </c>
      <c r="E40938" t="s">
        <v>254038</v>
      </c>
    </row>
    <row r="40939" spans="1:5" x14ac:dyDescent="0.3">
      <c r="A40939">
        <v>0</v>
      </c>
      <c r="B40939">
        <v>2297007551</v>
      </c>
      <c r="C40939" t="s">
        <v>28093</v>
      </c>
      <c r="D40939" t="s">
        <v>128466</v>
      </c>
      <c r="E40939" t="s">
        <v>254039</v>
      </c>
    </row>
    <row r="40940" spans="1:5" x14ac:dyDescent="0.3">
      <c r="A40940">
        <v>0</v>
      </c>
      <c r="B40940">
        <v>2297008377</v>
      </c>
      <c r="C40940" t="s">
        <v>28094</v>
      </c>
      <c r="D40940" t="s">
        <v>128467</v>
      </c>
      <c r="E40940" t="s">
        <v>254040</v>
      </c>
    </row>
    <row r="40941" spans="1:5" x14ac:dyDescent="0.3">
      <c r="A40941">
        <v>0</v>
      </c>
      <c r="B40941">
        <v>2297008983</v>
      </c>
      <c r="C40941" t="s">
        <v>28095</v>
      </c>
      <c r="D40941" t="s">
        <v>128468</v>
      </c>
      <c r="E40941" t="s">
        <v>254041</v>
      </c>
    </row>
    <row r="40942" spans="1:5" x14ac:dyDescent="0.3">
      <c r="A40942">
        <v>0</v>
      </c>
      <c r="B40942">
        <v>2297009180</v>
      </c>
      <c r="C40942" t="s">
        <v>28096</v>
      </c>
      <c r="D40942" t="s">
        <v>128469</v>
      </c>
      <c r="E40942" t="s">
        <v>254042</v>
      </c>
    </row>
    <row r="40943" spans="1:5" x14ac:dyDescent="0.3">
      <c r="A40943">
        <v>0</v>
      </c>
      <c r="B40943">
        <v>2297009185</v>
      </c>
      <c r="C40943" t="s">
        <v>28096</v>
      </c>
      <c r="D40943" t="s">
        <v>128470</v>
      </c>
      <c r="E40943" t="s">
        <v>254043</v>
      </c>
    </row>
    <row r="40944" spans="1:5" x14ac:dyDescent="0.3">
      <c r="A40944">
        <v>0</v>
      </c>
      <c r="B40944">
        <v>2297009326</v>
      </c>
      <c r="C40944" t="s">
        <v>28097</v>
      </c>
      <c r="D40944" t="s">
        <v>128471</v>
      </c>
      <c r="E40944" t="s">
        <v>254044</v>
      </c>
    </row>
    <row r="40945" spans="1:5" x14ac:dyDescent="0.3">
      <c r="A40945">
        <v>0</v>
      </c>
      <c r="B40945">
        <v>2297009407</v>
      </c>
      <c r="C40945" t="s">
        <v>28097</v>
      </c>
      <c r="D40945" t="s">
        <v>128472</v>
      </c>
      <c r="E40945" t="s">
        <v>254045</v>
      </c>
    </row>
    <row r="40946" spans="1:5" x14ac:dyDescent="0.3">
      <c r="A40946">
        <v>0</v>
      </c>
      <c r="B40946">
        <v>2297009512</v>
      </c>
      <c r="C40946" t="s">
        <v>28098</v>
      </c>
      <c r="D40946" t="s">
        <v>128473</v>
      </c>
      <c r="E40946" t="s">
        <v>254046</v>
      </c>
    </row>
    <row r="40947" spans="1:5" x14ac:dyDescent="0.3">
      <c r="A40947">
        <v>0</v>
      </c>
      <c r="B40947">
        <v>2297009559</v>
      </c>
      <c r="C40947" t="s">
        <v>28098</v>
      </c>
      <c r="D40947" t="s">
        <v>128474</v>
      </c>
      <c r="E40947" t="s">
        <v>254047</v>
      </c>
    </row>
    <row r="40948" spans="1:5" x14ac:dyDescent="0.3">
      <c r="A40948">
        <v>0</v>
      </c>
      <c r="B40948">
        <v>2297009637</v>
      </c>
      <c r="C40948" t="s">
        <v>28098</v>
      </c>
      <c r="D40948" t="s">
        <v>128475</v>
      </c>
      <c r="E40948" t="s">
        <v>254048</v>
      </c>
    </row>
    <row r="40949" spans="1:5" x14ac:dyDescent="0.3">
      <c r="A40949">
        <v>0</v>
      </c>
      <c r="B40949">
        <v>2297009849</v>
      </c>
      <c r="C40949" t="s">
        <v>28099</v>
      </c>
      <c r="D40949" t="s">
        <v>128476</v>
      </c>
      <c r="E40949" t="s">
        <v>254049</v>
      </c>
    </row>
    <row r="40950" spans="1:5" x14ac:dyDescent="0.3">
      <c r="A40950">
        <v>0</v>
      </c>
      <c r="B40950">
        <v>2297009988</v>
      </c>
      <c r="C40950" t="s">
        <v>28100</v>
      </c>
      <c r="D40950" t="s">
        <v>128477</v>
      </c>
      <c r="E40950" t="s">
        <v>254050</v>
      </c>
    </row>
    <row r="40951" spans="1:5" x14ac:dyDescent="0.3">
      <c r="A40951">
        <v>0</v>
      </c>
      <c r="B40951">
        <v>2297010052</v>
      </c>
      <c r="C40951" t="s">
        <v>28100</v>
      </c>
      <c r="D40951" t="s">
        <v>128478</v>
      </c>
      <c r="E40951" t="s">
        <v>254051</v>
      </c>
    </row>
    <row r="40952" spans="1:5" x14ac:dyDescent="0.3">
      <c r="A40952">
        <v>0</v>
      </c>
      <c r="B40952">
        <v>2297010280</v>
      </c>
      <c r="C40952" t="s">
        <v>28101</v>
      </c>
      <c r="D40952" t="s">
        <v>128479</v>
      </c>
      <c r="E40952" t="s">
        <v>254052</v>
      </c>
    </row>
    <row r="40953" spans="1:5" x14ac:dyDescent="0.3">
      <c r="A40953">
        <v>0</v>
      </c>
      <c r="B40953">
        <v>2297010868</v>
      </c>
      <c r="C40953" t="s">
        <v>28102</v>
      </c>
      <c r="D40953" t="s">
        <v>128480</v>
      </c>
      <c r="E40953" t="s">
        <v>254053</v>
      </c>
    </row>
    <row r="40954" spans="1:5" x14ac:dyDescent="0.3">
      <c r="A40954">
        <v>0</v>
      </c>
      <c r="B40954">
        <v>2297011070</v>
      </c>
      <c r="C40954" t="s">
        <v>28103</v>
      </c>
      <c r="D40954" t="s">
        <v>128481</v>
      </c>
      <c r="E40954" t="s">
        <v>254054</v>
      </c>
    </row>
    <row r="40955" spans="1:5" x14ac:dyDescent="0.3">
      <c r="A40955">
        <v>0</v>
      </c>
      <c r="B40955">
        <v>2297011413</v>
      </c>
      <c r="C40955" t="s">
        <v>28104</v>
      </c>
      <c r="D40955" t="s">
        <v>128482</v>
      </c>
      <c r="E40955" t="s">
        <v>254055</v>
      </c>
    </row>
    <row r="40956" spans="1:5" x14ac:dyDescent="0.3">
      <c r="A40956">
        <v>0</v>
      </c>
      <c r="B40956">
        <v>2297011946</v>
      </c>
      <c r="C40956" t="s">
        <v>28105</v>
      </c>
      <c r="D40956" t="s">
        <v>128483</v>
      </c>
      <c r="E40956" t="s">
        <v>254056</v>
      </c>
    </row>
    <row r="40957" spans="1:5" x14ac:dyDescent="0.3">
      <c r="A40957">
        <v>0</v>
      </c>
      <c r="B40957">
        <v>2297023093</v>
      </c>
      <c r="C40957" t="s">
        <v>28106</v>
      </c>
      <c r="D40957" t="s">
        <v>128484</v>
      </c>
      <c r="E40957" t="s">
        <v>254057</v>
      </c>
    </row>
    <row r="40958" spans="1:5" x14ac:dyDescent="0.3">
      <c r="A40958">
        <v>0</v>
      </c>
      <c r="B40958">
        <v>2297023778</v>
      </c>
      <c r="C40958" t="s">
        <v>28107</v>
      </c>
      <c r="D40958" t="s">
        <v>128485</v>
      </c>
      <c r="E40958" t="s">
        <v>254058</v>
      </c>
    </row>
    <row r="40959" spans="1:5" x14ac:dyDescent="0.3">
      <c r="A40959">
        <v>0</v>
      </c>
      <c r="B40959">
        <v>2297024487</v>
      </c>
      <c r="C40959" t="s">
        <v>28108</v>
      </c>
      <c r="D40959" t="s">
        <v>128486</v>
      </c>
      <c r="E40959" t="s">
        <v>254059</v>
      </c>
    </row>
    <row r="40960" spans="1:5" x14ac:dyDescent="0.3">
      <c r="A40960">
        <v>0</v>
      </c>
      <c r="B40960">
        <v>2297024816</v>
      </c>
      <c r="C40960" t="s">
        <v>28109</v>
      </c>
      <c r="D40960" t="s">
        <v>128294</v>
      </c>
      <c r="E40960" t="s">
        <v>254060</v>
      </c>
    </row>
    <row r="40961" spans="1:5" x14ac:dyDescent="0.3">
      <c r="A40961">
        <v>0</v>
      </c>
      <c r="B40961">
        <v>2297025040</v>
      </c>
      <c r="C40961" t="s">
        <v>28110</v>
      </c>
      <c r="D40961" t="s">
        <v>128487</v>
      </c>
      <c r="E40961" t="s">
        <v>254061</v>
      </c>
    </row>
    <row r="40962" spans="1:5" x14ac:dyDescent="0.3">
      <c r="A40962">
        <v>0</v>
      </c>
      <c r="B40962">
        <v>2297025105</v>
      </c>
      <c r="C40962" t="s">
        <v>28110</v>
      </c>
      <c r="D40962" t="s">
        <v>128488</v>
      </c>
      <c r="E40962" t="s">
        <v>254062</v>
      </c>
    </row>
    <row r="40963" spans="1:5" x14ac:dyDescent="0.3">
      <c r="A40963">
        <v>0</v>
      </c>
      <c r="B40963">
        <v>2297025192</v>
      </c>
      <c r="C40963" t="s">
        <v>28111</v>
      </c>
      <c r="D40963" t="s">
        <v>128489</v>
      </c>
      <c r="E40963" t="s">
        <v>254063</v>
      </c>
    </row>
    <row r="40964" spans="1:5" x14ac:dyDescent="0.3">
      <c r="A40964">
        <v>0</v>
      </c>
      <c r="B40964">
        <v>2297025425</v>
      </c>
      <c r="C40964" t="s">
        <v>28112</v>
      </c>
      <c r="D40964" t="s">
        <v>128490</v>
      </c>
      <c r="E40964" t="s">
        <v>254064</v>
      </c>
    </row>
    <row r="40965" spans="1:5" x14ac:dyDescent="0.3">
      <c r="A40965">
        <v>0</v>
      </c>
      <c r="B40965">
        <v>2297025668</v>
      </c>
      <c r="C40965" t="s">
        <v>28113</v>
      </c>
      <c r="D40965" t="s">
        <v>128491</v>
      </c>
      <c r="E40965" t="s">
        <v>254065</v>
      </c>
    </row>
    <row r="40966" spans="1:5" x14ac:dyDescent="0.3">
      <c r="A40966">
        <v>0</v>
      </c>
      <c r="B40966">
        <v>2297025673</v>
      </c>
      <c r="C40966" t="s">
        <v>28113</v>
      </c>
      <c r="D40966" t="s">
        <v>128492</v>
      </c>
      <c r="E40966" t="s">
        <v>254066</v>
      </c>
    </row>
    <row r="40967" spans="1:5" x14ac:dyDescent="0.3">
      <c r="A40967">
        <v>0</v>
      </c>
      <c r="B40967">
        <v>2297025682</v>
      </c>
      <c r="C40967" t="s">
        <v>28113</v>
      </c>
      <c r="D40967" t="s">
        <v>128493</v>
      </c>
      <c r="E40967" t="s">
        <v>254067</v>
      </c>
    </row>
    <row r="40968" spans="1:5" x14ac:dyDescent="0.3">
      <c r="A40968">
        <v>0</v>
      </c>
      <c r="B40968">
        <v>2297025688</v>
      </c>
      <c r="C40968" t="s">
        <v>28113</v>
      </c>
      <c r="D40968" t="s">
        <v>128494</v>
      </c>
      <c r="E40968" t="s">
        <v>254068</v>
      </c>
    </row>
    <row r="40969" spans="1:5" x14ac:dyDescent="0.3">
      <c r="A40969">
        <v>0</v>
      </c>
      <c r="B40969">
        <v>2297025739</v>
      </c>
      <c r="C40969" t="s">
        <v>28113</v>
      </c>
      <c r="D40969" t="s">
        <v>128495</v>
      </c>
      <c r="E40969" t="s">
        <v>254069</v>
      </c>
    </row>
    <row r="40970" spans="1:5" x14ac:dyDescent="0.3">
      <c r="A40970">
        <v>0</v>
      </c>
      <c r="B40970">
        <v>2297025904</v>
      </c>
      <c r="C40970" t="s">
        <v>28114</v>
      </c>
      <c r="D40970" t="s">
        <v>128496</v>
      </c>
      <c r="E40970" t="s">
        <v>254070</v>
      </c>
    </row>
    <row r="40971" spans="1:5" x14ac:dyDescent="0.3">
      <c r="A40971">
        <v>0</v>
      </c>
      <c r="B40971">
        <v>2297026032</v>
      </c>
      <c r="C40971" t="s">
        <v>28115</v>
      </c>
      <c r="D40971" t="s">
        <v>128497</v>
      </c>
      <c r="E40971" t="s">
        <v>254071</v>
      </c>
    </row>
    <row r="40972" spans="1:5" x14ac:dyDescent="0.3">
      <c r="A40972">
        <v>0</v>
      </c>
      <c r="B40972">
        <v>2297026938</v>
      </c>
      <c r="C40972" t="s">
        <v>28116</v>
      </c>
      <c r="D40972" t="s">
        <v>128498</v>
      </c>
      <c r="E40972" t="s">
        <v>254072</v>
      </c>
    </row>
    <row r="40973" spans="1:5" x14ac:dyDescent="0.3">
      <c r="A40973">
        <v>0</v>
      </c>
      <c r="B40973">
        <v>2297026961</v>
      </c>
      <c r="C40973" t="s">
        <v>28116</v>
      </c>
      <c r="D40973" t="s">
        <v>103850</v>
      </c>
      <c r="E40973" t="s">
        <v>254073</v>
      </c>
    </row>
    <row r="40974" spans="1:5" x14ac:dyDescent="0.3">
      <c r="A40974">
        <v>0</v>
      </c>
      <c r="B40974">
        <v>2297027025</v>
      </c>
      <c r="C40974" t="s">
        <v>28116</v>
      </c>
      <c r="D40974" t="s">
        <v>128499</v>
      </c>
      <c r="E40974" t="s">
        <v>254074</v>
      </c>
    </row>
    <row r="40975" spans="1:5" x14ac:dyDescent="0.3">
      <c r="A40975">
        <v>0</v>
      </c>
      <c r="B40975">
        <v>2297027434</v>
      </c>
      <c r="C40975" t="s">
        <v>28117</v>
      </c>
      <c r="D40975" t="s">
        <v>128500</v>
      </c>
      <c r="E40975" t="s">
        <v>254075</v>
      </c>
    </row>
    <row r="40976" spans="1:5" x14ac:dyDescent="0.3">
      <c r="A40976">
        <v>0</v>
      </c>
      <c r="B40976">
        <v>2297027655</v>
      </c>
      <c r="C40976" t="s">
        <v>28118</v>
      </c>
      <c r="D40976" t="s">
        <v>128501</v>
      </c>
      <c r="E40976" t="s">
        <v>254076</v>
      </c>
    </row>
    <row r="40977" spans="1:5" x14ac:dyDescent="0.3">
      <c r="A40977">
        <v>0</v>
      </c>
      <c r="B40977">
        <v>2297027864</v>
      </c>
      <c r="C40977" t="s">
        <v>28119</v>
      </c>
      <c r="D40977" t="s">
        <v>128502</v>
      </c>
      <c r="E40977" t="s">
        <v>254077</v>
      </c>
    </row>
    <row r="40978" spans="1:5" x14ac:dyDescent="0.3">
      <c r="A40978">
        <v>0</v>
      </c>
      <c r="B40978">
        <v>2297028749</v>
      </c>
      <c r="C40978" t="s">
        <v>28120</v>
      </c>
      <c r="D40978" t="s">
        <v>126033</v>
      </c>
      <c r="E40978" t="s">
        <v>254078</v>
      </c>
    </row>
    <row r="40979" spans="1:5" x14ac:dyDescent="0.3">
      <c r="A40979">
        <v>0</v>
      </c>
      <c r="B40979">
        <v>2297028815</v>
      </c>
      <c r="C40979" t="s">
        <v>28121</v>
      </c>
      <c r="D40979" t="s">
        <v>104769</v>
      </c>
      <c r="E40979" t="s">
        <v>254079</v>
      </c>
    </row>
    <row r="40980" spans="1:5" x14ac:dyDescent="0.3">
      <c r="A40980">
        <v>0</v>
      </c>
      <c r="B40980">
        <v>2297029287</v>
      </c>
      <c r="C40980" t="s">
        <v>28122</v>
      </c>
      <c r="D40980" t="s">
        <v>128503</v>
      </c>
      <c r="E40980" t="s">
        <v>254080</v>
      </c>
    </row>
    <row r="40981" spans="1:5" x14ac:dyDescent="0.3">
      <c r="A40981">
        <v>0</v>
      </c>
      <c r="B40981">
        <v>2297029534</v>
      </c>
      <c r="C40981" t="s">
        <v>28123</v>
      </c>
      <c r="D40981" t="s">
        <v>128504</v>
      </c>
      <c r="E40981" t="s">
        <v>254081</v>
      </c>
    </row>
    <row r="40982" spans="1:5" x14ac:dyDescent="0.3">
      <c r="A40982">
        <v>0</v>
      </c>
      <c r="B40982">
        <v>2297029940</v>
      </c>
      <c r="C40982" t="s">
        <v>28124</v>
      </c>
      <c r="D40982" t="s">
        <v>128505</v>
      </c>
      <c r="E40982" t="s">
        <v>254082</v>
      </c>
    </row>
    <row r="40983" spans="1:5" x14ac:dyDescent="0.3">
      <c r="A40983">
        <v>0</v>
      </c>
      <c r="B40983">
        <v>2297030744</v>
      </c>
      <c r="C40983" t="s">
        <v>28125</v>
      </c>
      <c r="D40983" t="s">
        <v>128506</v>
      </c>
      <c r="E40983" t="s">
        <v>254083</v>
      </c>
    </row>
    <row r="40984" spans="1:5" x14ac:dyDescent="0.3">
      <c r="A40984">
        <v>0</v>
      </c>
      <c r="B40984">
        <v>2297030926</v>
      </c>
      <c r="C40984" t="s">
        <v>28125</v>
      </c>
      <c r="D40984" t="s">
        <v>128507</v>
      </c>
      <c r="E40984" t="s">
        <v>254084</v>
      </c>
    </row>
    <row r="40985" spans="1:5" x14ac:dyDescent="0.3">
      <c r="A40985">
        <v>0</v>
      </c>
      <c r="B40985">
        <v>2297031072</v>
      </c>
      <c r="C40985" t="s">
        <v>28126</v>
      </c>
      <c r="D40985" t="s">
        <v>128508</v>
      </c>
      <c r="E40985" t="s">
        <v>254085</v>
      </c>
    </row>
    <row r="40986" spans="1:5" x14ac:dyDescent="0.3">
      <c r="A40986">
        <v>0</v>
      </c>
      <c r="B40986">
        <v>2297031350</v>
      </c>
      <c r="C40986" t="s">
        <v>28127</v>
      </c>
      <c r="D40986" t="s">
        <v>128509</v>
      </c>
      <c r="E40986" t="s">
        <v>254086</v>
      </c>
    </row>
    <row r="40987" spans="1:5" x14ac:dyDescent="0.3">
      <c r="A40987">
        <v>0</v>
      </c>
      <c r="B40987">
        <v>2297032108</v>
      </c>
      <c r="C40987" t="s">
        <v>28128</v>
      </c>
      <c r="D40987" t="s">
        <v>112438</v>
      </c>
      <c r="E40987" t="s">
        <v>254087</v>
      </c>
    </row>
    <row r="40988" spans="1:5" x14ac:dyDescent="0.3">
      <c r="A40988">
        <v>0</v>
      </c>
      <c r="B40988">
        <v>2297032123</v>
      </c>
      <c r="C40988" t="s">
        <v>28128</v>
      </c>
      <c r="D40988" t="s">
        <v>119412</v>
      </c>
      <c r="E40988" t="s">
        <v>254088</v>
      </c>
    </row>
    <row r="40989" spans="1:5" x14ac:dyDescent="0.3">
      <c r="A40989">
        <v>0</v>
      </c>
      <c r="B40989">
        <v>2297032201</v>
      </c>
      <c r="C40989" t="s">
        <v>28128</v>
      </c>
      <c r="D40989" t="s">
        <v>128510</v>
      </c>
      <c r="E40989" t="s">
        <v>254089</v>
      </c>
    </row>
    <row r="40990" spans="1:5" x14ac:dyDescent="0.3">
      <c r="A40990">
        <v>0</v>
      </c>
      <c r="B40990">
        <v>2297032323</v>
      </c>
      <c r="C40990" t="s">
        <v>28129</v>
      </c>
      <c r="D40990" t="s">
        <v>128511</v>
      </c>
      <c r="E40990" t="s">
        <v>254090</v>
      </c>
    </row>
    <row r="40991" spans="1:5" x14ac:dyDescent="0.3">
      <c r="A40991">
        <v>0</v>
      </c>
      <c r="B40991">
        <v>2297032749</v>
      </c>
      <c r="C40991" t="s">
        <v>28130</v>
      </c>
      <c r="D40991" t="s">
        <v>115783</v>
      </c>
      <c r="E40991" t="s">
        <v>254091</v>
      </c>
    </row>
    <row r="40992" spans="1:5" x14ac:dyDescent="0.3">
      <c r="A40992">
        <v>0</v>
      </c>
      <c r="B40992">
        <v>2297033305</v>
      </c>
      <c r="C40992" t="s">
        <v>28131</v>
      </c>
      <c r="D40992" t="s">
        <v>128512</v>
      </c>
      <c r="E40992" t="s">
        <v>254092</v>
      </c>
    </row>
    <row r="40993" spans="1:5" x14ac:dyDescent="0.3">
      <c r="A40993">
        <v>0</v>
      </c>
      <c r="B40993">
        <v>2297033375</v>
      </c>
      <c r="C40993" t="s">
        <v>28131</v>
      </c>
      <c r="D40993" t="s">
        <v>119535</v>
      </c>
      <c r="E40993" t="s">
        <v>254093</v>
      </c>
    </row>
    <row r="40994" spans="1:5" x14ac:dyDescent="0.3">
      <c r="A40994">
        <v>0</v>
      </c>
      <c r="B40994">
        <v>2297034216</v>
      </c>
      <c r="C40994" t="s">
        <v>28132</v>
      </c>
      <c r="D40994" t="s">
        <v>128513</v>
      </c>
      <c r="E40994" t="s">
        <v>254094</v>
      </c>
    </row>
    <row r="40995" spans="1:5" x14ac:dyDescent="0.3">
      <c r="A40995">
        <v>0</v>
      </c>
      <c r="B40995">
        <v>2297034246</v>
      </c>
      <c r="C40995" t="s">
        <v>28132</v>
      </c>
      <c r="D40995" t="s">
        <v>128514</v>
      </c>
      <c r="E40995" t="s">
        <v>254095</v>
      </c>
    </row>
    <row r="40996" spans="1:5" x14ac:dyDescent="0.3">
      <c r="A40996">
        <v>0</v>
      </c>
      <c r="B40996">
        <v>2297034895</v>
      </c>
      <c r="C40996" t="s">
        <v>28133</v>
      </c>
      <c r="D40996" t="s">
        <v>128515</v>
      </c>
      <c r="E40996" t="s">
        <v>254096</v>
      </c>
    </row>
    <row r="40997" spans="1:5" x14ac:dyDescent="0.3">
      <c r="A40997">
        <v>0</v>
      </c>
      <c r="B40997">
        <v>2297035583</v>
      </c>
      <c r="C40997" t="s">
        <v>28134</v>
      </c>
      <c r="D40997" t="s">
        <v>128516</v>
      </c>
      <c r="E40997" t="s">
        <v>254097</v>
      </c>
    </row>
    <row r="40998" spans="1:5" x14ac:dyDescent="0.3">
      <c r="A40998">
        <v>0</v>
      </c>
      <c r="B40998">
        <v>2297035820</v>
      </c>
      <c r="C40998" t="s">
        <v>28135</v>
      </c>
      <c r="D40998" t="s">
        <v>128517</v>
      </c>
      <c r="E40998" t="s">
        <v>254098</v>
      </c>
    </row>
    <row r="40999" spans="1:5" x14ac:dyDescent="0.3">
      <c r="A40999">
        <v>0</v>
      </c>
      <c r="B40999">
        <v>2297036073</v>
      </c>
      <c r="C40999" t="s">
        <v>28136</v>
      </c>
      <c r="D40999" t="s">
        <v>128518</v>
      </c>
      <c r="E40999" t="s">
        <v>254099</v>
      </c>
    </row>
    <row r="41000" spans="1:5" x14ac:dyDescent="0.3">
      <c r="A41000">
        <v>0</v>
      </c>
      <c r="B41000">
        <v>2297036392</v>
      </c>
      <c r="C41000" t="s">
        <v>28137</v>
      </c>
      <c r="D41000" t="s">
        <v>116496</v>
      </c>
      <c r="E41000" t="s">
        <v>254100</v>
      </c>
    </row>
    <row r="41001" spans="1:5" x14ac:dyDescent="0.3">
      <c r="A41001">
        <v>0</v>
      </c>
      <c r="B41001">
        <v>2297036574</v>
      </c>
      <c r="C41001" t="s">
        <v>28138</v>
      </c>
      <c r="D41001" t="s">
        <v>128519</v>
      </c>
      <c r="E41001" t="s">
        <v>254101</v>
      </c>
    </row>
    <row r="41002" spans="1:5" x14ac:dyDescent="0.3">
      <c r="A41002">
        <v>0</v>
      </c>
      <c r="B41002">
        <v>2297036748</v>
      </c>
      <c r="C41002" t="s">
        <v>28139</v>
      </c>
      <c r="D41002" t="s">
        <v>128520</v>
      </c>
      <c r="E41002" t="s">
        <v>254102</v>
      </c>
    </row>
    <row r="41003" spans="1:5" x14ac:dyDescent="0.3">
      <c r="A41003">
        <v>0</v>
      </c>
      <c r="B41003">
        <v>2297036904</v>
      </c>
      <c r="C41003" t="s">
        <v>28139</v>
      </c>
      <c r="D41003" t="s">
        <v>128521</v>
      </c>
      <c r="E41003" t="s">
        <v>254103</v>
      </c>
    </row>
    <row r="41004" spans="1:5" x14ac:dyDescent="0.3">
      <c r="A41004">
        <v>0</v>
      </c>
      <c r="B41004">
        <v>2297036975</v>
      </c>
      <c r="C41004" t="s">
        <v>28140</v>
      </c>
      <c r="D41004" t="s">
        <v>128522</v>
      </c>
      <c r="E41004" t="s">
        <v>254104</v>
      </c>
    </row>
    <row r="41005" spans="1:5" x14ac:dyDescent="0.3">
      <c r="A41005">
        <v>0</v>
      </c>
      <c r="B41005">
        <v>2297037196</v>
      </c>
      <c r="C41005" t="s">
        <v>28141</v>
      </c>
      <c r="D41005" t="s">
        <v>128523</v>
      </c>
      <c r="E41005" t="s">
        <v>254105</v>
      </c>
    </row>
    <row r="41006" spans="1:5" x14ac:dyDescent="0.3">
      <c r="A41006">
        <v>0</v>
      </c>
      <c r="B41006">
        <v>2297037271</v>
      </c>
      <c r="C41006" t="s">
        <v>28141</v>
      </c>
      <c r="D41006" t="s">
        <v>128524</v>
      </c>
      <c r="E41006" t="s">
        <v>254106</v>
      </c>
    </row>
    <row r="41007" spans="1:5" x14ac:dyDescent="0.3">
      <c r="A41007">
        <v>0</v>
      </c>
      <c r="B41007">
        <v>2297037558</v>
      </c>
      <c r="C41007" t="s">
        <v>28142</v>
      </c>
      <c r="D41007" t="s">
        <v>128525</v>
      </c>
      <c r="E41007" t="s">
        <v>254107</v>
      </c>
    </row>
    <row r="41008" spans="1:5" x14ac:dyDescent="0.3">
      <c r="A41008">
        <v>0</v>
      </c>
      <c r="B41008">
        <v>2297038045</v>
      </c>
      <c r="C41008" t="s">
        <v>28143</v>
      </c>
      <c r="D41008" t="s">
        <v>128526</v>
      </c>
      <c r="E41008" t="s">
        <v>254108</v>
      </c>
    </row>
    <row r="41009" spans="1:5" x14ac:dyDescent="0.3">
      <c r="A41009">
        <v>0</v>
      </c>
      <c r="B41009">
        <v>2297038139</v>
      </c>
      <c r="C41009" t="s">
        <v>28143</v>
      </c>
      <c r="D41009" t="s">
        <v>93848</v>
      </c>
      <c r="E41009" t="s">
        <v>254109</v>
      </c>
    </row>
    <row r="41010" spans="1:5" x14ac:dyDescent="0.3">
      <c r="A41010">
        <v>0</v>
      </c>
      <c r="B41010">
        <v>2297038712</v>
      </c>
      <c r="C41010" t="s">
        <v>28144</v>
      </c>
      <c r="D41010" t="s">
        <v>128527</v>
      </c>
      <c r="E41010" t="s">
        <v>254110</v>
      </c>
    </row>
    <row r="41011" spans="1:5" x14ac:dyDescent="0.3">
      <c r="A41011">
        <v>0</v>
      </c>
      <c r="B41011">
        <v>2297039161</v>
      </c>
      <c r="C41011" t="s">
        <v>28145</v>
      </c>
      <c r="D41011" t="s">
        <v>128528</v>
      </c>
      <c r="E41011" t="s">
        <v>254111</v>
      </c>
    </row>
    <row r="41012" spans="1:5" x14ac:dyDescent="0.3">
      <c r="A41012">
        <v>0</v>
      </c>
      <c r="B41012">
        <v>2297039421</v>
      </c>
      <c r="C41012" t="s">
        <v>28146</v>
      </c>
      <c r="D41012" t="s">
        <v>128529</v>
      </c>
      <c r="E41012" t="s">
        <v>254112</v>
      </c>
    </row>
    <row r="41013" spans="1:5" x14ac:dyDescent="0.3">
      <c r="A41013">
        <v>0</v>
      </c>
      <c r="B41013">
        <v>2297039670</v>
      </c>
      <c r="C41013" t="s">
        <v>28147</v>
      </c>
      <c r="D41013" t="s">
        <v>128530</v>
      </c>
      <c r="E41013" t="s">
        <v>254113</v>
      </c>
    </row>
    <row r="41014" spans="1:5" x14ac:dyDescent="0.3">
      <c r="A41014">
        <v>0</v>
      </c>
      <c r="B41014">
        <v>2297040002</v>
      </c>
      <c r="C41014" t="s">
        <v>28148</v>
      </c>
      <c r="D41014" t="s">
        <v>128531</v>
      </c>
      <c r="E41014" t="s">
        <v>254114</v>
      </c>
    </row>
    <row r="41015" spans="1:5" x14ac:dyDescent="0.3">
      <c r="A41015">
        <v>0</v>
      </c>
      <c r="B41015">
        <v>2297040255</v>
      </c>
      <c r="C41015" t="s">
        <v>28149</v>
      </c>
      <c r="D41015" t="s">
        <v>128532</v>
      </c>
      <c r="E41015" t="s">
        <v>254115</v>
      </c>
    </row>
    <row r="41016" spans="1:5" x14ac:dyDescent="0.3">
      <c r="A41016">
        <v>0</v>
      </c>
      <c r="B41016">
        <v>2297040496</v>
      </c>
      <c r="C41016" t="s">
        <v>28150</v>
      </c>
      <c r="D41016" t="s">
        <v>128533</v>
      </c>
      <c r="E41016" t="s">
        <v>254116</v>
      </c>
    </row>
    <row r="41017" spans="1:5" x14ac:dyDescent="0.3">
      <c r="A41017">
        <v>0</v>
      </c>
      <c r="B41017">
        <v>2297040580</v>
      </c>
      <c r="C41017" t="s">
        <v>28151</v>
      </c>
      <c r="D41017" t="s">
        <v>128534</v>
      </c>
      <c r="E41017" t="s">
        <v>254117</v>
      </c>
    </row>
    <row r="41018" spans="1:5" x14ac:dyDescent="0.3">
      <c r="A41018">
        <v>0</v>
      </c>
      <c r="B41018">
        <v>2297040818</v>
      </c>
      <c r="C41018" t="s">
        <v>28152</v>
      </c>
      <c r="D41018" t="s">
        <v>128535</v>
      </c>
      <c r="E41018" t="s">
        <v>254118</v>
      </c>
    </row>
    <row r="41019" spans="1:5" x14ac:dyDescent="0.3">
      <c r="A41019">
        <v>0</v>
      </c>
      <c r="B41019">
        <v>2297040990</v>
      </c>
      <c r="C41019" t="s">
        <v>28153</v>
      </c>
      <c r="D41019" t="s">
        <v>128536</v>
      </c>
      <c r="E41019" t="s">
        <v>254119</v>
      </c>
    </row>
    <row r="41020" spans="1:5" x14ac:dyDescent="0.3">
      <c r="A41020">
        <v>0</v>
      </c>
      <c r="B41020">
        <v>2297041092</v>
      </c>
      <c r="C41020" t="s">
        <v>28153</v>
      </c>
      <c r="D41020" t="s">
        <v>128537</v>
      </c>
      <c r="E41020" t="s">
        <v>254120</v>
      </c>
    </row>
    <row r="41021" spans="1:5" x14ac:dyDescent="0.3">
      <c r="A41021">
        <v>0</v>
      </c>
      <c r="B41021">
        <v>2297041166</v>
      </c>
      <c r="C41021" t="s">
        <v>28153</v>
      </c>
      <c r="D41021" t="s">
        <v>128538</v>
      </c>
      <c r="E41021" t="s">
        <v>254121</v>
      </c>
    </row>
    <row r="41022" spans="1:5" x14ac:dyDescent="0.3">
      <c r="A41022">
        <v>0</v>
      </c>
      <c r="B41022">
        <v>2297041481</v>
      </c>
      <c r="C41022" t="s">
        <v>28154</v>
      </c>
      <c r="D41022" t="s">
        <v>128539</v>
      </c>
      <c r="E41022" t="s">
        <v>254122</v>
      </c>
    </row>
    <row r="41023" spans="1:5" x14ac:dyDescent="0.3">
      <c r="A41023">
        <v>0</v>
      </c>
      <c r="B41023">
        <v>2297041525</v>
      </c>
      <c r="C41023" t="s">
        <v>28154</v>
      </c>
      <c r="D41023" t="s">
        <v>128540</v>
      </c>
      <c r="E41023" t="s">
        <v>254123</v>
      </c>
    </row>
    <row r="41024" spans="1:5" x14ac:dyDescent="0.3">
      <c r="A41024">
        <v>0</v>
      </c>
      <c r="B41024">
        <v>2297042136</v>
      </c>
      <c r="C41024" t="s">
        <v>28155</v>
      </c>
      <c r="D41024" t="s">
        <v>128541</v>
      </c>
      <c r="E41024" t="s">
        <v>254124</v>
      </c>
    </row>
    <row r="41025" spans="1:5" x14ac:dyDescent="0.3">
      <c r="A41025">
        <v>0</v>
      </c>
      <c r="B41025">
        <v>2297042159</v>
      </c>
      <c r="C41025" t="s">
        <v>28155</v>
      </c>
      <c r="D41025" t="s">
        <v>128542</v>
      </c>
      <c r="E41025" t="s">
        <v>254125</v>
      </c>
    </row>
    <row r="41026" spans="1:5" x14ac:dyDescent="0.3">
      <c r="A41026">
        <v>0</v>
      </c>
      <c r="B41026">
        <v>2297042503</v>
      </c>
      <c r="C41026" t="s">
        <v>28156</v>
      </c>
      <c r="D41026" t="s">
        <v>128543</v>
      </c>
      <c r="E41026" t="s">
        <v>254126</v>
      </c>
    </row>
    <row r="41027" spans="1:5" x14ac:dyDescent="0.3">
      <c r="A41027">
        <v>0</v>
      </c>
      <c r="B41027">
        <v>2297042517</v>
      </c>
      <c r="C41027" t="s">
        <v>28156</v>
      </c>
      <c r="D41027" t="s">
        <v>128544</v>
      </c>
      <c r="E41027" t="s">
        <v>254127</v>
      </c>
    </row>
    <row r="41028" spans="1:5" x14ac:dyDescent="0.3">
      <c r="A41028">
        <v>0</v>
      </c>
      <c r="B41028">
        <v>2297042685</v>
      </c>
      <c r="C41028" t="s">
        <v>28157</v>
      </c>
      <c r="D41028" t="s">
        <v>128545</v>
      </c>
      <c r="E41028" t="s">
        <v>254128</v>
      </c>
    </row>
    <row r="41029" spans="1:5" x14ac:dyDescent="0.3">
      <c r="A41029">
        <v>0</v>
      </c>
      <c r="B41029">
        <v>2297079166</v>
      </c>
      <c r="C41029" t="s">
        <v>28158</v>
      </c>
      <c r="D41029" t="s">
        <v>128546</v>
      </c>
      <c r="E41029" t="s">
        <v>254129</v>
      </c>
    </row>
    <row r="41030" spans="1:5" x14ac:dyDescent="0.3">
      <c r="A41030">
        <v>0</v>
      </c>
      <c r="B41030">
        <v>2297079284</v>
      </c>
      <c r="C41030" t="s">
        <v>28158</v>
      </c>
      <c r="D41030" t="s">
        <v>128547</v>
      </c>
      <c r="E41030" t="s">
        <v>254130</v>
      </c>
    </row>
    <row r="41031" spans="1:5" x14ac:dyDescent="0.3">
      <c r="A41031">
        <v>0</v>
      </c>
      <c r="B41031">
        <v>2297079423</v>
      </c>
      <c r="C41031" t="s">
        <v>28159</v>
      </c>
      <c r="D41031" t="s">
        <v>128548</v>
      </c>
      <c r="E41031" t="s">
        <v>254131</v>
      </c>
    </row>
    <row r="41032" spans="1:5" x14ac:dyDescent="0.3">
      <c r="A41032">
        <v>0</v>
      </c>
      <c r="B41032">
        <v>2297079562</v>
      </c>
      <c r="C41032" t="s">
        <v>28159</v>
      </c>
      <c r="D41032" t="s">
        <v>128549</v>
      </c>
      <c r="E41032" t="s">
        <v>254132</v>
      </c>
    </row>
    <row r="41033" spans="1:5" x14ac:dyDescent="0.3">
      <c r="A41033">
        <v>0</v>
      </c>
      <c r="B41033">
        <v>2297079563</v>
      </c>
      <c r="C41033" t="s">
        <v>28159</v>
      </c>
      <c r="D41033" t="s">
        <v>109227</v>
      </c>
      <c r="E41033" t="s">
        <v>235071</v>
      </c>
    </row>
    <row r="41034" spans="1:5" x14ac:dyDescent="0.3">
      <c r="A41034">
        <v>0</v>
      </c>
      <c r="B41034">
        <v>2297079951</v>
      </c>
      <c r="C41034" t="s">
        <v>28160</v>
      </c>
      <c r="D41034" t="s">
        <v>128550</v>
      </c>
      <c r="E41034" t="s">
        <v>254133</v>
      </c>
    </row>
    <row r="41035" spans="1:5" x14ac:dyDescent="0.3">
      <c r="A41035">
        <v>0</v>
      </c>
      <c r="B41035">
        <v>2297079963</v>
      </c>
      <c r="C41035" t="s">
        <v>28160</v>
      </c>
      <c r="D41035" t="s">
        <v>128551</v>
      </c>
      <c r="E41035" t="s">
        <v>254134</v>
      </c>
    </row>
    <row r="41036" spans="1:5" x14ac:dyDescent="0.3">
      <c r="A41036">
        <v>0</v>
      </c>
      <c r="B41036">
        <v>2297080484</v>
      </c>
      <c r="C41036" t="s">
        <v>28161</v>
      </c>
      <c r="D41036" t="s">
        <v>104487</v>
      </c>
      <c r="E41036" t="s">
        <v>254135</v>
      </c>
    </row>
    <row r="41037" spans="1:5" x14ac:dyDescent="0.3">
      <c r="A41037">
        <v>0</v>
      </c>
      <c r="B41037">
        <v>2297081051</v>
      </c>
      <c r="C41037" t="s">
        <v>28162</v>
      </c>
      <c r="D41037" t="s">
        <v>128552</v>
      </c>
      <c r="E41037" t="s">
        <v>254136</v>
      </c>
    </row>
    <row r="41038" spans="1:5" x14ac:dyDescent="0.3">
      <c r="A41038">
        <v>0</v>
      </c>
      <c r="B41038">
        <v>2297081413</v>
      </c>
      <c r="C41038" t="s">
        <v>28163</v>
      </c>
      <c r="D41038" t="s">
        <v>109378</v>
      </c>
      <c r="E41038" t="s">
        <v>254137</v>
      </c>
    </row>
    <row r="41039" spans="1:5" x14ac:dyDescent="0.3">
      <c r="A41039">
        <v>0</v>
      </c>
      <c r="B41039">
        <v>2297081496</v>
      </c>
      <c r="C41039" t="s">
        <v>28164</v>
      </c>
      <c r="D41039" t="s">
        <v>128553</v>
      </c>
      <c r="E41039" t="s">
        <v>254138</v>
      </c>
    </row>
    <row r="41040" spans="1:5" x14ac:dyDescent="0.3">
      <c r="A41040">
        <v>0</v>
      </c>
      <c r="B41040">
        <v>2297081511</v>
      </c>
      <c r="C41040" t="s">
        <v>28164</v>
      </c>
      <c r="D41040" t="s">
        <v>128554</v>
      </c>
      <c r="E41040" t="s">
        <v>254139</v>
      </c>
    </row>
    <row r="41041" spans="1:5" x14ac:dyDescent="0.3">
      <c r="A41041">
        <v>0</v>
      </c>
      <c r="B41041">
        <v>2297081722</v>
      </c>
      <c r="C41041" t="s">
        <v>28164</v>
      </c>
      <c r="D41041" t="s">
        <v>128555</v>
      </c>
      <c r="E41041" t="s">
        <v>254140</v>
      </c>
    </row>
    <row r="41042" spans="1:5" x14ac:dyDescent="0.3">
      <c r="A41042">
        <v>0</v>
      </c>
      <c r="B41042">
        <v>2297081966</v>
      </c>
      <c r="C41042" t="s">
        <v>28165</v>
      </c>
      <c r="D41042" t="s">
        <v>128556</v>
      </c>
      <c r="E41042" t="s">
        <v>254141</v>
      </c>
    </row>
    <row r="41043" spans="1:5" x14ac:dyDescent="0.3">
      <c r="A41043">
        <v>0</v>
      </c>
      <c r="B41043">
        <v>2297082073</v>
      </c>
      <c r="C41043" t="s">
        <v>28165</v>
      </c>
      <c r="D41043" t="s">
        <v>128557</v>
      </c>
      <c r="E41043" t="s">
        <v>254142</v>
      </c>
    </row>
    <row r="41044" spans="1:5" x14ac:dyDescent="0.3">
      <c r="A41044">
        <v>0</v>
      </c>
      <c r="B41044">
        <v>2297082583</v>
      </c>
      <c r="C41044" t="s">
        <v>28166</v>
      </c>
      <c r="D41044" t="s">
        <v>128558</v>
      </c>
      <c r="E41044" t="s">
        <v>254143</v>
      </c>
    </row>
    <row r="41045" spans="1:5" x14ac:dyDescent="0.3">
      <c r="A41045">
        <v>0</v>
      </c>
      <c r="B41045">
        <v>2297083077</v>
      </c>
      <c r="C41045" t="s">
        <v>28167</v>
      </c>
      <c r="D41045" t="s">
        <v>110389</v>
      </c>
      <c r="E41045" t="s">
        <v>254144</v>
      </c>
    </row>
    <row r="41046" spans="1:5" x14ac:dyDescent="0.3">
      <c r="A41046">
        <v>0</v>
      </c>
      <c r="B41046">
        <v>2297083126</v>
      </c>
      <c r="C41046" t="s">
        <v>28167</v>
      </c>
      <c r="D41046" t="s">
        <v>128559</v>
      </c>
      <c r="E41046" t="s">
        <v>254145</v>
      </c>
    </row>
    <row r="41047" spans="1:5" x14ac:dyDescent="0.3">
      <c r="A41047">
        <v>0</v>
      </c>
      <c r="B41047">
        <v>2297083188</v>
      </c>
      <c r="C41047" t="s">
        <v>28167</v>
      </c>
      <c r="D41047" t="s">
        <v>128560</v>
      </c>
      <c r="E41047" t="s">
        <v>254146</v>
      </c>
    </row>
    <row r="41048" spans="1:5" x14ac:dyDescent="0.3">
      <c r="A41048">
        <v>0</v>
      </c>
      <c r="B41048">
        <v>2297083815</v>
      </c>
      <c r="C41048" t="s">
        <v>28168</v>
      </c>
      <c r="D41048" t="s">
        <v>123045</v>
      </c>
      <c r="E41048" t="s">
        <v>254147</v>
      </c>
    </row>
    <row r="41049" spans="1:5" x14ac:dyDescent="0.3">
      <c r="A41049">
        <v>0</v>
      </c>
      <c r="B41049">
        <v>2297083829</v>
      </c>
      <c r="C41049" t="s">
        <v>28168</v>
      </c>
      <c r="D41049" t="s">
        <v>128561</v>
      </c>
      <c r="E41049" t="s">
        <v>254148</v>
      </c>
    </row>
    <row r="41050" spans="1:5" x14ac:dyDescent="0.3">
      <c r="A41050">
        <v>0</v>
      </c>
      <c r="B41050">
        <v>2297083857</v>
      </c>
      <c r="C41050" t="s">
        <v>28168</v>
      </c>
      <c r="D41050" t="s">
        <v>128562</v>
      </c>
      <c r="E41050" t="s">
        <v>254149</v>
      </c>
    </row>
    <row r="41051" spans="1:5" x14ac:dyDescent="0.3">
      <c r="A41051">
        <v>0</v>
      </c>
      <c r="B41051">
        <v>2297084216</v>
      </c>
      <c r="C41051" t="s">
        <v>28169</v>
      </c>
      <c r="D41051" t="s">
        <v>121328</v>
      </c>
      <c r="E41051" t="s">
        <v>254150</v>
      </c>
    </row>
    <row r="41052" spans="1:5" x14ac:dyDescent="0.3">
      <c r="A41052">
        <v>0</v>
      </c>
      <c r="B41052">
        <v>2297084306</v>
      </c>
      <c r="C41052" t="s">
        <v>28170</v>
      </c>
      <c r="D41052" t="s">
        <v>128563</v>
      </c>
      <c r="E41052" t="s">
        <v>254151</v>
      </c>
    </row>
    <row r="41053" spans="1:5" x14ac:dyDescent="0.3">
      <c r="A41053">
        <v>0</v>
      </c>
      <c r="B41053">
        <v>2297084669</v>
      </c>
      <c r="C41053" t="s">
        <v>28171</v>
      </c>
      <c r="D41053" t="s">
        <v>128564</v>
      </c>
      <c r="E41053" t="s">
        <v>254152</v>
      </c>
    </row>
    <row r="41054" spans="1:5" x14ac:dyDescent="0.3">
      <c r="A41054">
        <v>0</v>
      </c>
      <c r="B41054">
        <v>2297084767</v>
      </c>
      <c r="C41054" t="s">
        <v>28172</v>
      </c>
      <c r="D41054" t="s">
        <v>128565</v>
      </c>
      <c r="E41054" t="s">
        <v>254153</v>
      </c>
    </row>
    <row r="41055" spans="1:5" x14ac:dyDescent="0.3">
      <c r="A41055">
        <v>0</v>
      </c>
      <c r="B41055">
        <v>2297085671</v>
      </c>
      <c r="C41055" t="s">
        <v>28173</v>
      </c>
      <c r="D41055" t="s">
        <v>128566</v>
      </c>
      <c r="E41055" t="s">
        <v>254154</v>
      </c>
    </row>
    <row r="41056" spans="1:5" x14ac:dyDescent="0.3">
      <c r="A41056">
        <v>0</v>
      </c>
      <c r="B41056">
        <v>2297085949</v>
      </c>
      <c r="C41056" t="s">
        <v>28174</v>
      </c>
      <c r="D41056" t="s">
        <v>128567</v>
      </c>
      <c r="E41056" t="s">
        <v>254155</v>
      </c>
    </row>
    <row r="41057" spans="1:5" x14ac:dyDescent="0.3">
      <c r="A41057">
        <v>0</v>
      </c>
      <c r="B41057">
        <v>2297086509</v>
      </c>
      <c r="C41057" t="s">
        <v>28175</v>
      </c>
      <c r="D41057" t="s">
        <v>128568</v>
      </c>
      <c r="E41057" t="s">
        <v>254156</v>
      </c>
    </row>
    <row r="41058" spans="1:5" x14ac:dyDescent="0.3">
      <c r="A41058">
        <v>0</v>
      </c>
      <c r="B41058">
        <v>2297086580</v>
      </c>
      <c r="C41058" t="s">
        <v>28175</v>
      </c>
      <c r="D41058" t="s">
        <v>128569</v>
      </c>
      <c r="E41058" t="s">
        <v>254157</v>
      </c>
    </row>
    <row r="41059" spans="1:5" x14ac:dyDescent="0.3">
      <c r="A41059">
        <v>0</v>
      </c>
      <c r="B41059">
        <v>2297086675</v>
      </c>
      <c r="C41059" t="s">
        <v>28175</v>
      </c>
      <c r="D41059" t="s">
        <v>128570</v>
      </c>
      <c r="E41059" t="s">
        <v>254158</v>
      </c>
    </row>
    <row r="41060" spans="1:5" x14ac:dyDescent="0.3">
      <c r="A41060">
        <v>0</v>
      </c>
      <c r="B41060">
        <v>2297086735</v>
      </c>
      <c r="C41060" t="s">
        <v>28176</v>
      </c>
      <c r="D41060" t="s">
        <v>128571</v>
      </c>
      <c r="E41060" t="s">
        <v>254159</v>
      </c>
    </row>
    <row r="41061" spans="1:5" x14ac:dyDescent="0.3">
      <c r="A41061">
        <v>0</v>
      </c>
      <c r="B41061">
        <v>2297087013</v>
      </c>
      <c r="C41061" t="s">
        <v>28177</v>
      </c>
      <c r="D41061" t="s">
        <v>128572</v>
      </c>
      <c r="E41061" t="s">
        <v>254160</v>
      </c>
    </row>
    <row r="41062" spans="1:5" x14ac:dyDescent="0.3">
      <c r="A41062">
        <v>0</v>
      </c>
      <c r="B41062">
        <v>2297087298</v>
      </c>
      <c r="C41062" t="s">
        <v>28178</v>
      </c>
      <c r="D41062" t="s">
        <v>128573</v>
      </c>
      <c r="E41062" t="s">
        <v>254161</v>
      </c>
    </row>
    <row r="41063" spans="1:5" x14ac:dyDescent="0.3">
      <c r="A41063">
        <v>0</v>
      </c>
      <c r="B41063">
        <v>2297087325</v>
      </c>
      <c r="C41063" t="s">
        <v>28178</v>
      </c>
      <c r="D41063" t="s">
        <v>128574</v>
      </c>
      <c r="E41063" t="s">
        <v>254162</v>
      </c>
    </row>
    <row r="41064" spans="1:5" x14ac:dyDescent="0.3">
      <c r="A41064">
        <v>0</v>
      </c>
      <c r="B41064">
        <v>2297087727</v>
      </c>
      <c r="C41064" t="s">
        <v>28179</v>
      </c>
      <c r="D41064" t="s">
        <v>128575</v>
      </c>
      <c r="E41064" t="s">
        <v>254163</v>
      </c>
    </row>
    <row r="41065" spans="1:5" x14ac:dyDescent="0.3">
      <c r="A41065">
        <v>0</v>
      </c>
      <c r="B41065">
        <v>2297087747</v>
      </c>
      <c r="C41065" t="s">
        <v>28179</v>
      </c>
      <c r="D41065" t="s">
        <v>115280</v>
      </c>
      <c r="E41065" t="s">
        <v>254164</v>
      </c>
    </row>
    <row r="41066" spans="1:5" x14ac:dyDescent="0.3">
      <c r="A41066">
        <v>0</v>
      </c>
      <c r="B41066">
        <v>2297087772</v>
      </c>
      <c r="C41066" t="s">
        <v>28179</v>
      </c>
      <c r="D41066" t="s">
        <v>128576</v>
      </c>
      <c r="E41066" t="s">
        <v>254165</v>
      </c>
    </row>
    <row r="41067" spans="1:5" x14ac:dyDescent="0.3">
      <c r="A41067">
        <v>0</v>
      </c>
      <c r="B41067">
        <v>2297088637</v>
      </c>
      <c r="C41067" t="s">
        <v>28180</v>
      </c>
      <c r="D41067" t="s">
        <v>128577</v>
      </c>
      <c r="E41067" t="s">
        <v>254166</v>
      </c>
    </row>
    <row r="41068" spans="1:5" x14ac:dyDescent="0.3">
      <c r="A41068">
        <v>0</v>
      </c>
      <c r="B41068">
        <v>2297089250</v>
      </c>
      <c r="C41068" t="s">
        <v>28181</v>
      </c>
      <c r="D41068" t="s">
        <v>128578</v>
      </c>
      <c r="E41068" t="s">
        <v>254167</v>
      </c>
    </row>
    <row r="41069" spans="1:5" x14ac:dyDescent="0.3">
      <c r="A41069">
        <v>0</v>
      </c>
      <c r="B41069">
        <v>2297089332</v>
      </c>
      <c r="C41069" t="s">
        <v>28181</v>
      </c>
      <c r="D41069" t="s">
        <v>128579</v>
      </c>
      <c r="E41069" t="s">
        <v>254168</v>
      </c>
    </row>
    <row r="41070" spans="1:5" x14ac:dyDescent="0.3">
      <c r="A41070">
        <v>0</v>
      </c>
      <c r="B41070">
        <v>2297089940</v>
      </c>
      <c r="C41070" t="s">
        <v>28182</v>
      </c>
      <c r="D41070" t="s">
        <v>128580</v>
      </c>
      <c r="E41070" t="s">
        <v>254169</v>
      </c>
    </row>
    <row r="41071" spans="1:5" x14ac:dyDescent="0.3">
      <c r="A41071">
        <v>0</v>
      </c>
      <c r="B41071">
        <v>2297090116</v>
      </c>
      <c r="C41071" t="s">
        <v>28182</v>
      </c>
      <c r="D41071" t="s">
        <v>128581</v>
      </c>
      <c r="E41071" t="s">
        <v>254170</v>
      </c>
    </row>
    <row r="41072" spans="1:5" x14ac:dyDescent="0.3">
      <c r="A41072">
        <v>0</v>
      </c>
      <c r="B41072">
        <v>2297090454</v>
      </c>
      <c r="C41072" t="s">
        <v>28183</v>
      </c>
      <c r="D41072" t="s">
        <v>128582</v>
      </c>
      <c r="E41072" t="s">
        <v>254171</v>
      </c>
    </row>
    <row r="41073" spans="1:5" x14ac:dyDescent="0.3">
      <c r="A41073">
        <v>0</v>
      </c>
      <c r="B41073">
        <v>2297090664</v>
      </c>
      <c r="C41073" t="s">
        <v>28184</v>
      </c>
      <c r="D41073" t="s">
        <v>114954</v>
      </c>
      <c r="E41073" t="s">
        <v>254172</v>
      </c>
    </row>
    <row r="41074" spans="1:5" x14ac:dyDescent="0.3">
      <c r="A41074">
        <v>0</v>
      </c>
      <c r="B41074">
        <v>2297090971</v>
      </c>
      <c r="C41074" t="s">
        <v>28185</v>
      </c>
      <c r="D41074" t="s">
        <v>116446</v>
      </c>
      <c r="E41074" t="s">
        <v>254173</v>
      </c>
    </row>
    <row r="41075" spans="1:5" x14ac:dyDescent="0.3">
      <c r="A41075">
        <v>0</v>
      </c>
      <c r="B41075">
        <v>2297091131</v>
      </c>
      <c r="C41075" t="s">
        <v>28186</v>
      </c>
      <c r="D41075" t="s">
        <v>128583</v>
      </c>
      <c r="E41075" t="s">
        <v>254174</v>
      </c>
    </row>
    <row r="41076" spans="1:5" x14ac:dyDescent="0.3">
      <c r="A41076">
        <v>0</v>
      </c>
      <c r="B41076">
        <v>2297091297</v>
      </c>
      <c r="C41076" t="s">
        <v>28187</v>
      </c>
      <c r="D41076" t="s">
        <v>128584</v>
      </c>
      <c r="E41076" t="s">
        <v>254175</v>
      </c>
    </row>
    <row r="41077" spans="1:5" x14ac:dyDescent="0.3">
      <c r="A41077">
        <v>0</v>
      </c>
      <c r="B41077">
        <v>2297091360</v>
      </c>
      <c r="C41077" t="s">
        <v>28187</v>
      </c>
      <c r="D41077" t="s">
        <v>128585</v>
      </c>
      <c r="E41077" t="s">
        <v>254176</v>
      </c>
    </row>
    <row r="41078" spans="1:5" x14ac:dyDescent="0.3">
      <c r="A41078">
        <v>0</v>
      </c>
      <c r="B41078">
        <v>2297091706</v>
      </c>
      <c r="C41078" t="s">
        <v>28188</v>
      </c>
      <c r="D41078" t="s">
        <v>128586</v>
      </c>
      <c r="E41078" t="s">
        <v>254177</v>
      </c>
    </row>
    <row r="41079" spans="1:5" x14ac:dyDescent="0.3">
      <c r="A41079">
        <v>0</v>
      </c>
      <c r="B41079">
        <v>2297091799</v>
      </c>
      <c r="C41079" t="s">
        <v>28189</v>
      </c>
      <c r="D41079" t="s">
        <v>128587</v>
      </c>
      <c r="E41079" t="s">
        <v>254178</v>
      </c>
    </row>
    <row r="41080" spans="1:5" x14ac:dyDescent="0.3">
      <c r="A41080">
        <v>0</v>
      </c>
      <c r="B41080">
        <v>2297092405</v>
      </c>
      <c r="C41080" t="s">
        <v>28190</v>
      </c>
      <c r="D41080" t="s">
        <v>128588</v>
      </c>
      <c r="E41080" t="s">
        <v>254179</v>
      </c>
    </row>
    <row r="41081" spans="1:5" x14ac:dyDescent="0.3">
      <c r="A41081">
        <v>0</v>
      </c>
      <c r="B41081">
        <v>2297092653</v>
      </c>
      <c r="C41081" t="s">
        <v>28191</v>
      </c>
      <c r="D41081" t="s">
        <v>128589</v>
      </c>
      <c r="E41081" t="s">
        <v>254180</v>
      </c>
    </row>
    <row r="41082" spans="1:5" x14ac:dyDescent="0.3">
      <c r="A41082">
        <v>0</v>
      </c>
      <c r="B41082">
        <v>2297092788</v>
      </c>
      <c r="C41082" t="s">
        <v>28192</v>
      </c>
      <c r="D41082" t="s">
        <v>100517</v>
      </c>
      <c r="E41082" t="s">
        <v>254181</v>
      </c>
    </row>
    <row r="41083" spans="1:5" x14ac:dyDescent="0.3">
      <c r="A41083">
        <v>0</v>
      </c>
      <c r="B41083">
        <v>2297092827</v>
      </c>
      <c r="C41083" t="s">
        <v>28192</v>
      </c>
      <c r="D41083" t="s">
        <v>128590</v>
      </c>
      <c r="E41083" t="s">
        <v>254182</v>
      </c>
    </row>
    <row r="41084" spans="1:5" x14ac:dyDescent="0.3">
      <c r="A41084">
        <v>0</v>
      </c>
      <c r="B41084">
        <v>2297093038</v>
      </c>
      <c r="C41084" t="s">
        <v>28193</v>
      </c>
      <c r="D41084" t="s">
        <v>128591</v>
      </c>
      <c r="E41084" t="s">
        <v>254183</v>
      </c>
    </row>
    <row r="41085" spans="1:5" x14ac:dyDescent="0.3">
      <c r="A41085">
        <v>0</v>
      </c>
      <c r="B41085">
        <v>2297093647</v>
      </c>
      <c r="C41085" t="s">
        <v>28194</v>
      </c>
      <c r="D41085" t="s">
        <v>128592</v>
      </c>
      <c r="E41085" t="s">
        <v>254184</v>
      </c>
    </row>
    <row r="41086" spans="1:5" x14ac:dyDescent="0.3">
      <c r="A41086">
        <v>0</v>
      </c>
      <c r="B41086">
        <v>2297094128</v>
      </c>
      <c r="C41086" t="s">
        <v>28195</v>
      </c>
      <c r="D41086" t="s">
        <v>128593</v>
      </c>
      <c r="E41086" t="s">
        <v>254185</v>
      </c>
    </row>
    <row r="41087" spans="1:5" x14ac:dyDescent="0.3">
      <c r="A41087">
        <v>0</v>
      </c>
      <c r="B41087">
        <v>2297094620</v>
      </c>
      <c r="C41087" t="s">
        <v>28196</v>
      </c>
      <c r="D41087" t="s">
        <v>128594</v>
      </c>
      <c r="E41087" t="s">
        <v>254186</v>
      </c>
    </row>
    <row r="41088" spans="1:5" x14ac:dyDescent="0.3">
      <c r="A41088">
        <v>0</v>
      </c>
      <c r="B41088">
        <v>2297094668</v>
      </c>
      <c r="C41088" t="s">
        <v>28197</v>
      </c>
      <c r="D41088" t="s">
        <v>118364</v>
      </c>
      <c r="E41088" t="s">
        <v>254187</v>
      </c>
    </row>
    <row r="41089" spans="1:5" x14ac:dyDescent="0.3">
      <c r="A41089">
        <v>0</v>
      </c>
      <c r="B41089">
        <v>2297094781</v>
      </c>
      <c r="C41089" t="s">
        <v>28197</v>
      </c>
      <c r="D41089" t="s">
        <v>128595</v>
      </c>
      <c r="E41089" t="s">
        <v>254188</v>
      </c>
    </row>
    <row r="41090" spans="1:5" x14ac:dyDescent="0.3">
      <c r="A41090">
        <v>0</v>
      </c>
      <c r="B41090">
        <v>2297094818</v>
      </c>
      <c r="C41090" t="s">
        <v>28198</v>
      </c>
      <c r="D41090" t="s">
        <v>128596</v>
      </c>
      <c r="E41090" t="s">
        <v>254189</v>
      </c>
    </row>
    <row r="41091" spans="1:5" x14ac:dyDescent="0.3">
      <c r="A41091">
        <v>0</v>
      </c>
      <c r="B41091">
        <v>2297095344</v>
      </c>
      <c r="C41091" t="s">
        <v>28199</v>
      </c>
      <c r="D41091" t="s">
        <v>128597</v>
      </c>
      <c r="E41091" t="s">
        <v>254190</v>
      </c>
    </row>
    <row r="41092" spans="1:5" x14ac:dyDescent="0.3">
      <c r="A41092">
        <v>0</v>
      </c>
      <c r="B41092">
        <v>2297095513</v>
      </c>
      <c r="C41092" t="s">
        <v>28200</v>
      </c>
      <c r="D41092" t="s">
        <v>108930</v>
      </c>
      <c r="E41092" t="s">
        <v>254191</v>
      </c>
    </row>
    <row r="41093" spans="1:5" x14ac:dyDescent="0.3">
      <c r="A41093">
        <v>0</v>
      </c>
      <c r="B41093">
        <v>2297095905</v>
      </c>
      <c r="C41093" t="s">
        <v>28201</v>
      </c>
      <c r="D41093" t="s">
        <v>128598</v>
      </c>
      <c r="E41093" t="s">
        <v>254192</v>
      </c>
    </row>
    <row r="41094" spans="1:5" x14ac:dyDescent="0.3">
      <c r="A41094">
        <v>0</v>
      </c>
      <c r="B41094">
        <v>2297095906</v>
      </c>
      <c r="C41094" t="s">
        <v>28201</v>
      </c>
      <c r="D41094" t="s">
        <v>128599</v>
      </c>
      <c r="E41094" t="s">
        <v>254193</v>
      </c>
    </row>
    <row r="41095" spans="1:5" x14ac:dyDescent="0.3">
      <c r="A41095">
        <v>0</v>
      </c>
      <c r="B41095">
        <v>2297095972</v>
      </c>
      <c r="C41095" t="s">
        <v>28201</v>
      </c>
      <c r="D41095" t="s">
        <v>128600</v>
      </c>
      <c r="E41095" t="s">
        <v>254194</v>
      </c>
    </row>
    <row r="41096" spans="1:5" x14ac:dyDescent="0.3">
      <c r="A41096">
        <v>0</v>
      </c>
      <c r="B41096">
        <v>2297096158</v>
      </c>
      <c r="C41096" t="s">
        <v>28202</v>
      </c>
      <c r="D41096" t="s">
        <v>128601</v>
      </c>
      <c r="E41096" t="s">
        <v>254195</v>
      </c>
    </row>
    <row r="41097" spans="1:5" x14ac:dyDescent="0.3">
      <c r="A41097">
        <v>0</v>
      </c>
      <c r="B41097">
        <v>2297096166</v>
      </c>
      <c r="C41097" t="s">
        <v>28202</v>
      </c>
      <c r="D41097" t="s">
        <v>128602</v>
      </c>
      <c r="E41097" t="s">
        <v>254196</v>
      </c>
    </row>
    <row r="41098" spans="1:5" x14ac:dyDescent="0.3">
      <c r="A41098">
        <v>0</v>
      </c>
      <c r="B41098">
        <v>2297096672</v>
      </c>
      <c r="C41098" t="s">
        <v>28203</v>
      </c>
      <c r="D41098" t="s">
        <v>128603</v>
      </c>
      <c r="E41098" t="s">
        <v>254197</v>
      </c>
    </row>
    <row r="41099" spans="1:5" x14ac:dyDescent="0.3">
      <c r="A41099">
        <v>0</v>
      </c>
      <c r="B41099">
        <v>2297096714</v>
      </c>
      <c r="C41099" t="s">
        <v>28203</v>
      </c>
      <c r="D41099" t="s">
        <v>128604</v>
      </c>
      <c r="E41099" t="s">
        <v>254198</v>
      </c>
    </row>
    <row r="41100" spans="1:5" x14ac:dyDescent="0.3">
      <c r="A41100">
        <v>0</v>
      </c>
      <c r="B41100">
        <v>2297097260</v>
      </c>
      <c r="C41100" t="s">
        <v>28204</v>
      </c>
      <c r="D41100" t="s">
        <v>99446</v>
      </c>
      <c r="E41100" t="s">
        <v>254199</v>
      </c>
    </row>
    <row r="41101" spans="1:5" x14ac:dyDescent="0.3">
      <c r="A41101">
        <v>0</v>
      </c>
      <c r="B41101">
        <v>2297110516</v>
      </c>
      <c r="C41101" t="s">
        <v>28205</v>
      </c>
      <c r="D41101" t="s">
        <v>128605</v>
      </c>
      <c r="E41101" t="s">
        <v>254200</v>
      </c>
    </row>
    <row r="41102" spans="1:5" x14ac:dyDescent="0.3">
      <c r="A41102">
        <v>0</v>
      </c>
      <c r="B41102">
        <v>2297111112</v>
      </c>
      <c r="C41102" t="s">
        <v>28206</v>
      </c>
      <c r="D41102" t="s">
        <v>128606</v>
      </c>
      <c r="E41102" t="s">
        <v>254201</v>
      </c>
    </row>
    <row r="41103" spans="1:5" x14ac:dyDescent="0.3">
      <c r="A41103">
        <v>0</v>
      </c>
      <c r="B41103">
        <v>2297111151</v>
      </c>
      <c r="C41103" t="s">
        <v>28206</v>
      </c>
      <c r="D41103" t="s">
        <v>128607</v>
      </c>
      <c r="E41103" t="s">
        <v>254202</v>
      </c>
    </row>
    <row r="41104" spans="1:5" x14ac:dyDescent="0.3">
      <c r="A41104">
        <v>0</v>
      </c>
      <c r="B41104">
        <v>2297111263</v>
      </c>
      <c r="C41104" t="s">
        <v>28207</v>
      </c>
      <c r="D41104" t="s">
        <v>105120</v>
      </c>
      <c r="E41104" t="s">
        <v>254203</v>
      </c>
    </row>
    <row r="41105" spans="1:5" x14ac:dyDescent="0.3">
      <c r="A41105">
        <v>0</v>
      </c>
      <c r="B41105">
        <v>2297111637</v>
      </c>
      <c r="C41105" t="s">
        <v>28208</v>
      </c>
      <c r="D41105" t="s">
        <v>128608</v>
      </c>
      <c r="E41105" t="s">
        <v>254204</v>
      </c>
    </row>
    <row r="41106" spans="1:5" x14ac:dyDescent="0.3">
      <c r="A41106">
        <v>0</v>
      </c>
      <c r="B41106">
        <v>2297111723</v>
      </c>
      <c r="C41106" t="s">
        <v>28208</v>
      </c>
      <c r="D41106" t="s">
        <v>128609</v>
      </c>
      <c r="E41106" t="s">
        <v>254205</v>
      </c>
    </row>
    <row r="41107" spans="1:5" x14ac:dyDescent="0.3">
      <c r="A41107">
        <v>0</v>
      </c>
      <c r="B41107">
        <v>2297111761</v>
      </c>
      <c r="C41107" t="s">
        <v>28208</v>
      </c>
      <c r="D41107" t="s">
        <v>128610</v>
      </c>
      <c r="E41107" t="s">
        <v>254206</v>
      </c>
    </row>
    <row r="41108" spans="1:5" x14ac:dyDescent="0.3">
      <c r="A41108">
        <v>0</v>
      </c>
      <c r="B41108">
        <v>2297112434</v>
      </c>
      <c r="C41108" t="s">
        <v>28209</v>
      </c>
      <c r="D41108" t="s">
        <v>106908</v>
      </c>
      <c r="E41108" t="s">
        <v>254207</v>
      </c>
    </row>
    <row r="41109" spans="1:5" x14ac:dyDescent="0.3">
      <c r="A41109">
        <v>0</v>
      </c>
      <c r="B41109">
        <v>2297112682</v>
      </c>
      <c r="C41109" t="s">
        <v>28210</v>
      </c>
      <c r="D41109" t="s">
        <v>128611</v>
      </c>
      <c r="E41109" t="s">
        <v>225522</v>
      </c>
    </row>
    <row r="41110" spans="1:5" x14ac:dyDescent="0.3">
      <c r="A41110">
        <v>0</v>
      </c>
      <c r="B41110">
        <v>2297112789</v>
      </c>
      <c r="C41110" t="s">
        <v>28210</v>
      </c>
      <c r="D41110" t="s">
        <v>128612</v>
      </c>
      <c r="E41110" t="s">
        <v>254208</v>
      </c>
    </row>
    <row r="41111" spans="1:5" x14ac:dyDescent="0.3">
      <c r="A41111">
        <v>0</v>
      </c>
      <c r="B41111">
        <v>2297112961</v>
      </c>
      <c r="C41111" t="s">
        <v>28211</v>
      </c>
      <c r="D41111" t="s">
        <v>128613</v>
      </c>
      <c r="E41111" t="s">
        <v>254209</v>
      </c>
    </row>
    <row r="41112" spans="1:5" x14ac:dyDescent="0.3">
      <c r="A41112">
        <v>0</v>
      </c>
      <c r="B41112">
        <v>2297113203</v>
      </c>
      <c r="C41112" t="s">
        <v>28212</v>
      </c>
      <c r="D41112" t="s">
        <v>128614</v>
      </c>
      <c r="E41112" t="s">
        <v>254210</v>
      </c>
    </row>
    <row r="41113" spans="1:5" x14ac:dyDescent="0.3">
      <c r="A41113">
        <v>0</v>
      </c>
      <c r="B41113">
        <v>2297113262</v>
      </c>
      <c r="C41113" t="s">
        <v>28213</v>
      </c>
      <c r="D41113" t="s">
        <v>128615</v>
      </c>
      <c r="E41113" t="s">
        <v>254211</v>
      </c>
    </row>
    <row r="41114" spans="1:5" x14ac:dyDescent="0.3">
      <c r="A41114">
        <v>0</v>
      </c>
      <c r="B41114">
        <v>2297113578</v>
      </c>
      <c r="C41114" t="s">
        <v>28214</v>
      </c>
      <c r="D41114" t="s">
        <v>97863</v>
      </c>
      <c r="E41114" t="s">
        <v>254212</v>
      </c>
    </row>
    <row r="41115" spans="1:5" x14ac:dyDescent="0.3">
      <c r="A41115">
        <v>0</v>
      </c>
      <c r="B41115">
        <v>2297114118</v>
      </c>
      <c r="C41115" t="s">
        <v>28215</v>
      </c>
      <c r="D41115" t="s">
        <v>114209</v>
      </c>
      <c r="E41115" t="s">
        <v>254213</v>
      </c>
    </row>
    <row r="41116" spans="1:5" x14ac:dyDescent="0.3">
      <c r="A41116">
        <v>0</v>
      </c>
      <c r="B41116">
        <v>2297114163</v>
      </c>
      <c r="C41116" t="s">
        <v>28215</v>
      </c>
      <c r="D41116" t="s">
        <v>128616</v>
      </c>
      <c r="E41116" t="s">
        <v>254214</v>
      </c>
    </row>
    <row r="41117" spans="1:5" x14ac:dyDescent="0.3">
      <c r="A41117">
        <v>0</v>
      </c>
      <c r="B41117">
        <v>2297114569</v>
      </c>
      <c r="C41117" t="s">
        <v>28216</v>
      </c>
      <c r="D41117" t="s">
        <v>128617</v>
      </c>
      <c r="E41117" t="s">
        <v>254215</v>
      </c>
    </row>
    <row r="41118" spans="1:5" x14ac:dyDescent="0.3">
      <c r="A41118">
        <v>0</v>
      </c>
      <c r="B41118">
        <v>2297114865</v>
      </c>
      <c r="C41118" t="s">
        <v>28217</v>
      </c>
      <c r="D41118" t="s">
        <v>128618</v>
      </c>
      <c r="E41118" t="s">
        <v>254216</v>
      </c>
    </row>
    <row r="41119" spans="1:5" x14ac:dyDescent="0.3">
      <c r="A41119">
        <v>0</v>
      </c>
      <c r="B41119">
        <v>2297114935</v>
      </c>
      <c r="C41119" t="s">
        <v>28218</v>
      </c>
      <c r="D41119" t="s">
        <v>128619</v>
      </c>
      <c r="E41119" t="s">
        <v>254217</v>
      </c>
    </row>
    <row r="41120" spans="1:5" x14ac:dyDescent="0.3">
      <c r="A41120">
        <v>0</v>
      </c>
      <c r="B41120">
        <v>2297114979</v>
      </c>
      <c r="C41120" t="s">
        <v>28218</v>
      </c>
      <c r="D41120" t="s">
        <v>128620</v>
      </c>
      <c r="E41120" t="s">
        <v>254218</v>
      </c>
    </row>
    <row r="41121" spans="1:5" x14ac:dyDescent="0.3">
      <c r="A41121">
        <v>0</v>
      </c>
      <c r="B41121">
        <v>2297115118</v>
      </c>
      <c r="C41121" t="s">
        <v>28218</v>
      </c>
      <c r="D41121" t="s">
        <v>128621</v>
      </c>
      <c r="E41121" t="s">
        <v>254219</v>
      </c>
    </row>
    <row r="41122" spans="1:5" x14ac:dyDescent="0.3">
      <c r="A41122">
        <v>0</v>
      </c>
      <c r="B41122">
        <v>2297115203</v>
      </c>
      <c r="C41122" t="s">
        <v>28219</v>
      </c>
      <c r="D41122" t="s">
        <v>128622</v>
      </c>
      <c r="E41122" t="s">
        <v>254220</v>
      </c>
    </row>
    <row r="41123" spans="1:5" x14ac:dyDescent="0.3">
      <c r="A41123">
        <v>0</v>
      </c>
      <c r="B41123">
        <v>2297115236</v>
      </c>
      <c r="C41123" t="s">
        <v>28219</v>
      </c>
      <c r="D41123" t="s">
        <v>128623</v>
      </c>
      <c r="E41123" t="s">
        <v>254221</v>
      </c>
    </row>
    <row r="41124" spans="1:5" x14ac:dyDescent="0.3">
      <c r="A41124">
        <v>0</v>
      </c>
      <c r="B41124">
        <v>2297115329</v>
      </c>
      <c r="C41124" t="s">
        <v>28219</v>
      </c>
      <c r="D41124" t="s">
        <v>128624</v>
      </c>
      <c r="E41124" t="s">
        <v>254222</v>
      </c>
    </row>
    <row r="41125" spans="1:5" x14ac:dyDescent="0.3">
      <c r="A41125">
        <v>0</v>
      </c>
      <c r="B41125">
        <v>2297115760</v>
      </c>
      <c r="C41125" t="s">
        <v>28220</v>
      </c>
      <c r="D41125" t="s">
        <v>127217</v>
      </c>
      <c r="E41125" t="s">
        <v>254223</v>
      </c>
    </row>
    <row r="41126" spans="1:5" x14ac:dyDescent="0.3">
      <c r="A41126">
        <v>0</v>
      </c>
      <c r="B41126">
        <v>2297115993</v>
      </c>
      <c r="C41126" t="s">
        <v>28221</v>
      </c>
      <c r="D41126" t="s">
        <v>128625</v>
      </c>
      <c r="E41126" t="s">
        <v>254224</v>
      </c>
    </row>
    <row r="41127" spans="1:5" x14ac:dyDescent="0.3">
      <c r="A41127">
        <v>0</v>
      </c>
      <c r="B41127">
        <v>2297116389</v>
      </c>
      <c r="C41127" t="s">
        <v>28222</v>
      </c>
      <c r="D41127" t="s">
        <v>128626</v>
      </c>
      <c r="E41127" t="s">
        <v>254225</v>
      </c>
    </row>
    <row r="41128" spans="1:5" x14ac:dyDescent="0.3">
      <c r="A41128">
        <v>0</v>
      </c>
      <c r="B41128">
        <v>2297116413</v>
      </c>
      <c r="C41128" t="s">
        <v>28222</v>
      </c>
      <c r="D41128" t="s">
        <v>128627</v>
      </c>
      <c r="E41128" t="s">
        <v>254226</v>
      </c>
    </row>
    <row r="41129" spans="1:5" x14ac:dyDescent="0.3">
      <c r="A41129">
        <v>0</v>
      </c>
      <c r="B41129">
        <v>2297116759</v>
      </c>
      <c r="C41129" t="s">
        <v>28223</v>
      </c>
      <c r="D41129" t="s">
        <v>94362</v>
      </c>
      <c r="E41129" t="s">
        <v>254227</v>
      </c>
    </row>
    <row r="41130" spans="1:5" x14ac:dyDescent="0.3">
      <c r="A41130">
        <v>0</v>
      </c>
      <c r="B41130">
        <v>2297117667</v>
      </c>
      <c r="C41130" t="s">
        <v>28224</v>
      </c>
      <c r="D41130" t="s">
        <v>128628</v>
      </c>
      <c r="E41130" t="s">
        <v>254228</v>
      </c>
    </row>
    <row r="41131" spans="1:5" x14ac:dyDescent="0.3">
      <c r="A41131">
        <v>0</v>
      </c>
      <c r="B41131">
        <v>2297117889</v>
      </c>
      <c r="C41131" t="s">
        <v>28225</v>
      </c>
      <c r="D41131" t="s">
        <v>128629</v>
      </c>
      <c r="E41131" t="s">
        <v>254229</v>
      </c>
    </row>
    <row r="41132" spans="1:5" x14ac:dyDescent="0.3">
      <c r="A41132">
        <v>0</v>
      </c>
      <c r="B41132">
        <v>2297118059</v>
      </c>
      <c r="C41132" t="s">
        <v>28226</v>
      </c>
      <c r="D41132" t="s">
        <v>128630</v>
      </c>
      <c r="E41132" t="s">
        <v>254230</v>
      </c>
    </row>
    <row r="41133" spans="1:5" x14ac:dyDescent="0.3">
      <c r="A41133">
        <v>0</v>
      </c>
      <c r="B41133">
        <v>2297118061</v>
      </c>
      <c r="C41133" t="s">
        <v>28226</v>
      </c>
      <c r="D41133" t="s">
        <v>128631</v>
      </c>
      <c r="E41133" t="s">
        <v>254231</v>
      </c>
    </row>
    <row r="41134" spans="1:5" x14ac:dyDescent="0.3">
      <c r="A41134">
        <v>0</v>
      </c>
      <c r="B41134">
        <v>2297118098</v>
      </c>
      <c r="C41134" t="s">
        <v>28226</v>
      </c>
      <c r="D41134" t="s">
        <v>128632</v>
      </c>
      <c r="E41134" t="s">
        <v>254232</v>
      </c>
    </row>
    <row r="41135" spans="1:5" x14ac:dyDescent="0.3">
      <c r="A41135">
        <v>0</v>
      </c>
      <c r="B41135">
        <v>2297118322</v>
      </c>
      <c r="C41135" t="s">
        <v>28227</v>
      </c>
      <c r="D41135" t="s">
        <v>128633</v>
      </c>
      <c r="E41135" t="s">
        <v>254233</v>
      </c>
    </row>
    <row r="41136" spans="1:5" x14ac:dyDescent="0.3">
      <c r="A41136">
        <v>0</v>
      </c>
      <c r="B41136">
        <v>2297118416</v>
      </c>
      <c r="C41136" t="s">
        <v>28227</v>
      </c>
      <c r="D41136" t="s">
        <v>128634</v>
      </c>
      <c r="E41136" t="s">
        <v>254234</v>
      </c>
    </row>
    <row r="41137" spans="1:5" x14ac:dyDescent="0.3">
      <c r="A41137">
        <v>0</v>
      </c>
      <c r="B41137">
        <v>2297118444</v>
      </c>
      <c r="C41137" t="s">
        <v>28228</v>
      </c>
      <c r="D41137" t="s">
        <v>128635</v>
      </c>
      <c r="E41137" t="s">
        <v>254235</v>
      </c>
    </row>
    <row r="41138" spans="1:5" x14ac:dyDescent="0.3">
      <c r="A41138">
        <v>0</v>
      </c>
      <c r="B41138">
        <v>2297118475</v>
      </c>
      <c r="C41138" t="s">
        <v>28228</v>
      </c>
      <c r="D41138" t="s">
        <v>128636</v>
      </c>
      <c r="E41138" t="s">
        <v>254236</v>
      </c>
    </row>
    <row r="41139" spans="1:5" x14ac:dyDescent="0.3">
      <c r="A41139">
        <v>0</v>
      </c>
      <c r="B41139">
        <v>2297118757</v>
      </c>
      <c r="C41139" t="s">
        <v>28229</v>
      </c>
      <c r="D41139" t="s">
        <v>128637</v>
      </c>
      <c r="E41139" t="s">
        <v>254237</v>
      </c>
    </row>
    <row r="41140" spans="1:5" x14ac:dyDescent="0.3">
      <c r="A41140">
        <v>0</v>
      </c>
      <c r="B41140">
        <v>2297119018</v>
      </c>
      <c r="C41140" t="s">
        <v>28230</v>
      </c>
      <c r="D41140" t="s">
        <v>128638</v>
      </c>
      <c r="E41140" t="s">
        <v>254238</v>
      </c>
    </row>
    <row r="41141" spans="1:5" x14ac:dyDescent="0.3">
      <c r="A41141">
        <v>0</v>
      </c>
      <c r="B41141">
        <v>2297119197</v>
      </c>
      <c r="C41141" t="s">
        <v>28231</v>
      </c>
      <c r="D41141" t="s">
        <v>128639</v>
      </c>
      <c r="E41141" t="s">
        <v>254239</v>
      </c>
    </row>
    <row r="41142" spans="1:5" x14ac:dyDescent="0.3">
      <c r="A41142">
        <v>0</v>
      </c>
      <c r="B41142">
        <v>2297119419</v>
      </c>
      <c r="C41142" t="s">
        <v>28232</v>
      </c>
      <c r="D41142" t="s">
        <v>106426</v>
      </c>
      <c r="E41142" t="s">
        <v>254240</v>
      </c>
    </row>
    <row r="41143" spans="1:5" x14ac:dyDescent="0.3">
      <c r="A41143">
        <v>0</v>
      </c>
      <c r="B41143">
        <v>2297119555</v>
      </c>
      <c r="C41143" t="s">
        <v>28232</v>
      </c>
      <c r="D41143" t="s">
        <v>128640</v>
      </c>
      <c r="E41143" t="s">
        <v>254241</v>
      </c>
    </row>
    <row r="41144" spans="1:5" x14ac:dyDescent="0.3">
      <c r="A41144">
        <v>0</v>
      </c>
      <c r="B41144">
        <v>2297120219</v>
      </c>
      <c r="C41144" t="s">
        <v>28233</v>
      </c>
      <c r="D41144" t="s">
        <v>128641</v>
      </c>
      <c r="E41144" t="s">
        <v>254242</v>
      </c>
    </row>
    <row r="41145" spans="1:5" x14ac:dyDescent="0.3">
      <c r="A41145">
        <v>0</v>
      </c>
      <c r="B41145">
        <v>2297120640</v>
      </c>
      <c r="C41145" t="s">
        <v>28234</v>
      </c>
      <c r="D41145" t="s">
        <v>128642</v>
      </c>
      <c r="E41145" t="s">
        <v>254243</v>
      </c>
    </row>
    <row r="41146" spans="1:5" x14ac:dyDescent="0.3">
      <c r="A41146">
        <v>0</v>
      </c>
      <c r="B41146">
        <v>2297120758</v>
      </c>
      <c r="C41146" t="s">
        <v>28234</v>
      </c>
      <c r="D41146" t="s">
        <v>128643</v>
      </c>
      <c r="E41146" t="s">
        <v>254244</v>
      </c>
    </row>
    <row r="41147" spans="1:5" x14ac:dyDescent="0.3">
      <c r="A41147">
        <v>0</v>
      </c>
      <c r="B41147">
        <v>2297121272</v>
      </c>
      <c r="C41147" t="s">
        <v>28235</v>
      </c>
      <c r="D41147" t="s">
        <v>128644</v>
      </c>
      <c r="E41147" t="s">
        <v>254245</v>
      </c>
    </row>
    <row r="41148" spans="1:5" x14ac:dyDescent="0.3">
      <c r="A41148">
        <v>0</v>
      </c>
      <c r="B41148">
        <v>2297121289</v>
      </c>
      <c r="C41148" t="s">
        <v>28235</v>
      </c>
      <c r="D41148" t="s">
        <v>128645</v>
      </c>
      <c r="E41148" t="s">
        <v>254246</v>
      </c>
    </row>
    <row r="41149" spans="1:5" x14ac:dyDescent="0.3">
      <c r="A41149">
        <v>0</v>
      </c>
      <c r="B41149">
        <v>2297122050</v>
      </c>
      <c r="C41149" t="s">
        <v>28236</v>
      </c>
      <c r="D41149" t="s">
        <v>123241</v>
      </c>
      <c r="E41149" t="s">
        <v>254247</v>
      </c>
    </row>
    <row r="41150" spans="1:5" x14ac:dyDescent="0.3">
      <c r="A41150">
        <v>0</v>
      </c>
      <c r="B41150">
        <v>2297123028</v>
      </c>
      <c r="C41150" t="s">
        <v>28237</v>
      </c>
      <c r="D41150" t="s">
        <v>128646</v>
      </c>
      <c r="E41150" t="s">
        <v>254248</v>
      </c>
    </row>
    <row r="41151" spans="1:5" x14ac:dyDescent="0.3">
      <c r="A41151">
        <v>0</v>
      </c>
      <c r="B41151">
        <v>2297123034</v>
      </c>
      <c r="C41151" t="s">
        <v>28237</v>
      </c>
      <c r="D41151" t="s">
        <v>128647</v>
      </c>
      <c r="E41151" t="s">
        <v>254249</v>
      </c>
    </row>
    <row r="41152" spans="1:5" x14ac:dyDescent="0.3">
      <c r="A41152">
        <v>0</v>
      </c>
      <c r="B41152">
        <v>2297123120</v>
      </c>
      <c r="C41152" t="s">
        <v>28237</v>
      </c>
      <c r="D41152" t="s">
        <v>128648</v>
      </c>
      <c r="E41152" t="s">
        <v>254250</v>
      </c>
    </row>
    <row r="41153" spans="1:5" x14ac:dyDescent="0.3">
      <c r="A41153">
        <v>0</v>
      </c>
      <c r="B41153">
        <v>2297123900</v>
      </c>
      <c r="C41153" t="s">
        <v>28238</v>
      </c>
      <c r="D41153" t="s">
        <v>119482</v>
      </c>
      <c r="E41153" t="s">
        <v>254251</v>
      </c>
    </row>
    <row r="41154" spans="1:5" x14ac:dyDescent="0.3">
      <c r="A41154">
        <v>0</v>
      </c>
      <c r="B41154">
        <v>2297124132</v>
      </c>
      <c r="C41154" t="s">
        <v>28239</v>
      </c>
      <c r="D41154" t="s">
        <v>112550</v>
      </c>
      <c r="E41154" t="s">
        <v>254252</v>
      </c>
    </row>
    <row r="41155" spans="1:5" x14ac:dyDescent="0.3">
      <c r="A41155">
        <v>0</v>
      </c>
      <c r="B41155">
        <v>2297124197</v>
      </c>
      <c r="C41155" t="s">
        <v>28239</v>
      </c>
      <c r="D41155" t="s">
        <v>112055</v>
      </c>
      <c r="E41155" t="s">
        <v>254253</v>
      </c>
    </row>
    <row r="41156" spans="1:5" x14ac:dyDescent="0.3">
      <c r="A41156">
        <v>0</v>
      </c>
      <c r="B41156">
        <v>2297124894</v>
      </c>
      <c r="C41156" t="s">
        <v>28240</v>
      </c>
      <c r="D41156" t="s">
        <v>128649</v>
      </c>
      <c r="E41156" t="s">
        <v>254254</v>
      </c>
    </row>
    <row r="41157" spans="1:5" x14ac:dyDescent="0.3">
      <c r="A41157">
        <v>0</v>
      </c>
      <c r="B41157">
        <v>2297125249</v>
      </c>
      <c r="C41157" t="s">
        <v>28241</v>
      </c>
      <c r="D41157" t="s">
        <v>127846</v>
      </c>
      <c r="E41157" t="s">
        <v>254255</v>
      </c>
    </row>
    <row r="41158" spans="1:5" x14ac:dyDescent="0.3">
      <c r="A41158">
        <v>0</v>
      </c>
      <c r="B41158">
        <v>2297125708</v>
      </c>
      <c r="C41158" t="s">
        <v>28242</v>
      </c>
      <c r="D41158" t="s">
        <v>128650</v>
      </c>
      <c r="E41158" t="s">
        <v>254256</v>
      </c>
    </row>
    <row r="41159" spans="1:5" x14ac:dyDescent="0.3">
      <c r="A41159">
        <v>0</v>
      </c>
      <c r="B41159">
        <v>2297125772</v>
      </c>
      <c r="C41159" t="s">
        <v>28242</v>
      </c>
      <c r="D41159" t="s">
        <v>128651</v>
      </c>
      <c r="E41159" t="s">
        <v>254257</v>
      </c>
    </row>
    <row r="41160" spans="1:5" x14ac:dyDescent="0.3">
      <c r="A41160">
        <v>0</v>
      </c>
      <c r="B41160">
        <v>2297126226</v>
      </c>
      <c r="C41160" t="s">
        <v>28243</v>
      </c>
      <c r="D41160" t="s">
        <v>126640</v>
      </c>
      <c r="E41160" t="s">
        <v>254258</v>
      </c>
    </row>
    <row r="41161" spans="1:5" x14ac:dyDescent="0.3">
      <c r="A41161">
        <v>0</v>
      </c>
      <c r="B41161">
        <v>2297126654</v>
      </c>
      <c r="C41161" t="s">
        <v>28244</v>
      </c>
      <c r="D41161" t="s">
        <v>128652</v>
      </c>
      <c r="E41161" t="s">
        <v>254259</v>
      </c>
    </row>
    <row r="41162" spans="1:5" x14ac:dyDescent="0.3">
      <c r="A41162">
        <v>0</v>
      </c>
      <c r="B41162">
        <v>2297126673</v>
      </c>
      <c r="C41162" t="s">
        <v>28245</v>
      </c>
      <c r="D41162" t="s">
        <v>128653</v>
      </c>
      <c r="E41162" t="s">
        <v>254260</v>
      </c>
    </row>
    <row r="41163" spans="1:5" x14ac:dyDescent="0.3">
      <c r="A41163">
        <v>0</v>
      </c>
      <c r="B41163">
        <v>2297126767</v>
      </c>
      <c r="C41163" t="s">
        <v>28245</v>
      </c>
      <c r="D41163" t="s">
        <v>128654</v>
      </c>
      <c r="E41163" t="s">
        <v>254261</v>
      </c>
    </row>
    <row r="41164" spans="1:5" x14ac:dyDescent="0.3">
      <c r="A41164">
        <v>0</v>
      </c>
      <c r="B41164">
        <v>2297127065</v>
      </c>
      <c r="C41164" t="s">
        <v>28246</v>
      </c>
      <c r="D41164" t="s">
        <v>128655</v>
      </c>
      <c r="E41164" t="s">
        <v>254262</v>
      </c>
    </row>
    <row r="41165" spans="1:5" x14ac:dyDescent="0.3">
      <c r="A41165">
        <v>0</v>
      </c>
      <c r="B41165">
        <v>2297127199</v>
      </c>
      <c r="C41165" t="s">
        <v>28247</v>
      </c>
      <c r="D41165" t="s">
        <v>128656</v>
      </c>
      <c r="E41165" t="s">
        <v>254263</v>
      </c>
    </row>
    <row r="41166" spans="1:5" x14ac:dyDescent="0.3">
      <c r="A41166">
        <v>0</v>
      </c>
      <c r="B41166">
        <v>2297127256</v>
      </c>
      <c r="C41166" t="s">
        <v>28247</v>
      </c>
      <c r="D41166" t="s">
        <v>128657</v>
      </c>
      <c r="E41166" t="s">
        <v>254264</v>
      </c>
    </row>
    <row r="41167" spans="1:5" x14ac:dyDescent="0.3">
      <c r="A41167">
        <v>0</v>
      </c>
      <c r="B41167">
        <v>2297127265</v>
      </c>
      <c r="C41167" t="s">
        <v>28247</v>
      </c>
      <c r="D41167" t="s">
        <v>115949</v>
      </c>
      <c r="E41167" t="s">
        <v>254265</v>
      </c>
    </row>
    <row r="41168" spans="1:5" x14ac:dyDescent="0.3">
      <c r="A41168">
        <v>0</v>
      </c>
      <c r="B41168">
        <v>2297127454</v>
      </c>
      <c r="C41168" t="s">
        <v>28248</v>
      </c>
      <c r="D41168" t="s">
        <v>128658</v>
      </c>
      <c r="E41168" t="s">
        <v>254266</v>
      </c>
    </row>
    <row r="41169" spans="1:5" x14ac:dyDescent="0.3">
      <c r="A41169">
        <v>0</v>
      </c>
      <c r="B41169">
        <v>2297127776</v>
      </c>
      <c r="C41169" t="s">
        <v>28249</v>
      </c>
      <c r="D41169" t="s">
        <v>99986</v>
      </c>
      <c r="E41169" t="s">
        <v>254267</v>
      </c>
    </row>
    <row r="41170" spans="1:5" x14ac:dyDescent="0.3">
      <c r="A41170">
        <v>0</v>
      </c>
      <c r="B41170">
        <v>2297127946</v>
      </c>
      <c r="C41170" t="s">
        <v>28250</v>
      </c>
      <c r="D41170" t="s">
        <v>128659</v>
      </c>
      <c r="E41170" t="s">
        <v>254268</v>
      </c>
    </row>
    <row r="41171" spans="1:5" x14ac:dyDescent="0.3">
      <c r="A41171">
        <v>0</v>
      </c>
      <c r="B41171">
        <v>2297140157</v>
      </c>
      <c r="C41171" t="s">
        <v>28251</v>
      </c>
      <c r="D41171" t="s">
        <v>128660</v>
      </c>
      <c r="E41171" t="s">
        <v>254269</v>
      </c>
    </row>
    <row r="41172" spans="1:5" x14ac:dyDescent="0.3">
      <c r="A41172">
        <v>0</v>
      </c>
      <c r="B41172">
        <v>2297140398</v>
      </c>
      <c r="C41172" t="s">
        <v>28252</v>
      </c>
      <c r="D41172" t="s">
        <v>125840</v>
      </c>
      <c r="E41172" t="s">
        <v>254270</v>
      </c>
    </row>
    <row r="41173" spans="1:5" x14ac:dyDescent="0.3">
      <c r="A41173">
        <v>0</v>
      </c>
      <c r="B41173">
        <v>2297141212</v>
      </c>
      <c r="C41173" t="s">
        <v>28253</v>
      </c>
      <c r="D41173" t="s">
        <v>107361</v>
      </c>
      <c r="E41173" t="s">
        <v>254271</v>
      </c>
    </row>
    <row r="41174" spans="1:5" x14ac:dyDescent="0.3">
      <c r="A41174">
        <v>0</v>
      </c>
      <c r="B41174">
        <v>2297141232</v>
      </c>
      <c r="C41174" t="s">
        <v>28253</v>
      </c>
      <c r="D41174" t="s">
        <v>128661</v>
      </c>
      <c r="E41174" t="s">
        <v>254272</v>
      </c>
    </row>
    <row r="41175" spans="1:5" x14ac:dyDescent="0.3">
      <c r="A41175">
        <v>0</v>
      </c>
      <c r="B41175">
        <v>2297141405</v>
      </c>
      <c r="C41175" t="s">
        <v>28254</v>
      </c>
      <c r="D41175" t="s">
        <v>128662</v>
      </c>
      <c r="E41175" t="s">
        <v>254273</v>
      </c>
    </row>
    <row r="41176" spans="1:5" x14ac:dyDescent="0.3">
      <c r="A41176">
        <v>0</v>
      </c>
      <c r="B41176">
        <v>2297141582</v>
      </c>
      <c r="C41176" t="s">
        <v>28254</v>
      </c>
      <c r="D41176" t="s">
        <v>128663</v>
      </c>
      <c r="E41176" t="s">
        <v>254274</v>
      </c>
    </row>
    <row r="41177" spans="1:5" x14ac:dyDescent="0.3">
      <c r="A41177">
        <v>0</v>
      </c>
      <c r="B41177">
        <v>2297141796</v>
      </c>
      <c r="C41177" t="s">
        <v>28255</v>
      </c>
      <c r="D41177" t="s">
        <v>128664</v>
      </c>
      <c r="E41177" t="s">
        <v>254275</v>
      </c>
    </row>
    <row r="41178" spans="1:5" x14ac:dyDescent="0.3">
      <c r="A41178">
        <v>0</v>
      </c>
      <c r="B41178">
        <v>2297142377</v>
      </c>
      <c r="C41178" t="s">
        <v>28256</v>
      </c>
      <c r="D41178" t="s">
        <v>128665</v>
      </c>
      <c r="E41178" t="s">
        <v>254276</v>
      </c>
    </row>
    <row r="41179" spans="1:5" x14ac:dyDescent="0.3">
      <c r="A41179">
        <v>0</v>
      </c>
      <c r="B41179">
        <v>2297142448</v>
      </c>
      <c r="C41179" t="s">
        <v>28256</v>
      </c>
      <c r="D41179" t="s">
        <v>128666</v>
      </c>
      <c r="E41179" t="s">
        <v>254277</v>
      </c>
    </row>
    <row r="41180" spans="1:5" x14ac:dyDescent="0.3">
      <c r="A41180">
        <v>0</v>
      </c>
      <c r="B41180">
        <v>2297142490</v>
      </c>
      <c r="C41180" t="s">
        <v>28257</v>
      </c>
      <c r="D41180" t="s">
        <v>128667</v>
      </c>
      <c r="E41180" t="s">
        <v>254278</v>
      </c>
    </row>
    <row r="41181" spans="1:5" x14ac:dyDescent="0.3">
      <c r="A41181">
        <v>0</v>
      </c>
      <c r="B41181">
        <v>2297142580</v>
      </c>
      <c r="C41181" t="s">
        <v>28257</v>
      </c>
      <c r="D41181" t="s">
        <v>128668</v>
      </c>
      <c r="E41181" t="s">
        <v>254279</v>
      </c>
    </row>
    <row r="41182" spans="1:5" x14ac:dyDescent="0.3">
      <c r="A41182">
        <v>0</v>
      </c>
      <c r="B41182">
        <v>2297142890</v>
      </c>
      <c r="C41182" t="s">
        <v>28258</v>
      </c>
      <c r="D41182" t="s">
        <v>98391</v>
      </c>
      <c r="E41182" t="s">
        <v>254280</v>
      </c>
    </row>
    <row r="41183" spans="1:5" x14ac:dyDescent="0.3">
      <c r="A41183">
        <v>0</v>
      </c>
      <c r="B41183">
        <v>2297143127</v>
      </c>
      <c r="C41183" t="s">
        <v>28259</v>
      </c>
      <c r="D41183" t="s">
        <v>128669</v>
      </c>
      <c r="E41183" t="s">
        <v>254281</v>
      </c>
    </row>
    <row r="41184" spans="1:5" x14ac:dyDescent="0.3">
      <c r="A41184">
        <v>0</v>
      </c>
      <c r="B41184">
        <v>2297143360</v>
      </c>
      <c r="C41184" t="s">
        <v>28260</v>
      </c>
      <c r="D41184" t="s">
        <v>128670</v>
      </c>
      <c r="E41184" t="s">
        <v>254282</v>
      </c>
    </row>
    <row r="41185" spans="1:5" x14ac:dyDescent="0.3">
      <c r="A41185">
        <v>0</v>
      </c>
      <c r="B41185">
        <v>2297143926</v>
      </c>
      <c r="C41185" t="s">
        <v>28261</v>
      </c>
      <c r="D41185" t="s">
        <v>128671</v>
      </c>
      <c r="E41185" t="s">
        <v>254283</v>
      </c>
    </row>
    <row r="41186" spans="1:5" x14ac:dyDescent="0.3">
      <c r="A41186">
        <v>0</v>
      </c>
      <c r="B41186">
        <v>2297144868</v>
      </c>
      <c r="C41186" t="s">
        <v>28262</v>
      </c>
      <c r="D41186" t="s">
        <v>128672</v>
      </c>
      <c r="E41186" t="s">
        <v>254284</v>
      </c>
    </row>
    <row r="41187" spans="1:5" x14ac:dyDescent="0.3">
      <c r="A41187">
        <v>0</v>
      </c>
      <c r="B41187">
        <v>2297144984</v>
      </c>
      <c r="C41187" t="s">
        <v>28263</v>
      </c>
      <c r="D41187" t="s">
        <v>105594</v>
      </c>
      <c r="E41187" t="s">
        <v>254285</v>
      </c>
    </row>
    <row r="41188" spans="1:5" x14ac:dyDescent="0.3">
      <c r="A41188">
        <v>0</v>
      </c>
      <c r="B41188">
        <v>2297145511</v>
      </c>
      <c r="C41188" t="s">
        <v>28264</v>
      </c>
      <c r="D41188" t="s">
        <v>128673</v>
      </c>
      <c r="E41188" t="s">
        <v>254286</v>
      </c>
    </row>
    <row r="41189" spans="1:5" x14ac:dyDescent="0.3">
      <c r="A41189">
        <v>0</v>
      </c>
      <c r="B41189">
        <v>2297145606</v>
      </c>
      <c r="C41189" t="s">
        <v>28264</v>
      </c>
      <c r="D41189" t="s">
        <v>100311</v>
      </c>
      <c r="E41189" t="s">
        <v>254287</v>
      </c>
    </row>
    <row r="41190" spans="1:5" x14ac:dyDescent="0.3">
      <c r="A41190">
        <v>0</v>
      </c>
      <c r="B41190">
        <v>2297146156</v>
      </c>
      <c r="C41190" t="s">
        <v>28265</v>
      </c>
      <c r="D41190" t="s">
        <v>128674</v>
      </c>
      <c r="E41190" t="s">
        <v>254288</v>
      </c>
    </row>
    <row r="41191" spans="1:5" x14ac:dyDescent="0.3">
      <c r="A41191">
        <v>0</v>
      </c>
      <c r="B41191">
        <v>2297146492</v>
      </c>
      <c r="C41191" t="s">
        <v>28266</v>
      </c>
      <c r="D41191" t="s">
        <v>128675</v>
      </c>
      <c r="E41191" t="s">
        <v>254289</v>
      </c>
    </row>
    <row r="41192" spans="1:5" x14ac:dyDescent="0.3">
      <c r="A41192">
        <v>0</v>
      </c>
      <c r="B41192">
        <v>2297146555</v>
      </c>
      <c r="C41192" t="s">
        <v>28266</v>
      </c>
      <c r="D41192" t="s">
        <v>128676</v>
      </c>
      <c r="E41192" t="s">
        <v>254290</v>
      </c>
    </row>
    <row r="41193" spans="1:5" x14ac:dyDescent="0.3">
      <c r="A41193">
        <v>0</v>
      </c>
      <c r="B41193">
        <v>2297146645</v>
      </c>
      <c r="C41193" t="s">
        <v>28267</v>
      </c>
      <c r="D41193" t="s">
        <v>128677</v>
      </c>
      <c r="E41193" t="s">
        <v>254291</v>
      </c>
    </row>
    <row r="41194" spans="1:5" x14ac:dyDescent="0.3">
      <c r="A41194">
        <v>0</v>
      </c>
      <c r="B41194">
        <v>2297146957</v>
      </c>
      <c r="C41194" t="s">
        <v>28268</v>
      </c>
      <c r="D41194" t="s">
        <v>128678</v>
      </c>
      <c r="E41194" t="s">
        <v>254292</v>
      </c>
    </row>
    <row r="41195" spans="1:5" x14ac:dyDescent="0.3">
      <c r="A41195">
        <v>0</v>
      </c>
      <c r="B41195">
        <v>2297147437</v>
      </c>
      <c r="C41195" t="s">
        <v>28269</v>
      </c>
      <c r="D41195" t="s">
        <v>128679</v>
      </c>
      <c r="E41195" t="s">
        <v>254293</v>
      </c>
    </row>
    <row r="41196" spans="1:5" x14ac:dyDescent="0.3">
      <c r="A41196">
        <v>0</v>
      </c>
      <c r="B41196">
        <v>2297148466</v>
      </c>
      <c r="C41196" t="s">
        <v>28270</v>
      </c>
      <c r="D41196" t="s">
        <v>128680</v>
      </c>
      <c r="E41196" t="s">
        <v>254294</v>
      </c>
    </row>
    <row r="41197" spans="1:5" x14ac:dyDescent="0.3">
      <c r="A41197">
        <v>0</v>
      </c>
      <c r="B41197">
        <v>2297148926</v>
      </c>
      <c r="C41197" t="s">
        <v>28271</v>
      </c>
      <c r="D41197" t="s">
        <v>128681</v>
      </c>
      <c r="E41197" t="s">
        <v>254295</v>
      </c>
    </row>
    <row r="41198" spans="1:5" x14ac:dyDescent="0.3">
      <c r="A41198">
        <v>0</v>
      </c>
      <c r="B41198">
        <v>2297149217</v>
      </c>
      <c r="C41198" t="s">
        <v>28272</v>
      </c>
      <c r="D41198" t="s">
        <v>128682</v>
      </c>
      <c r="E41198" t="s">
        <v>254296</v>
      </c>
    </row>
    <row r="41199" spans="1:5" x14ac:dyDescent="0.3">
      <c r="A41199">
        <v>0</v>
      </c>
      <c r="B41199">
        <v>2297149220</v>
      </c>
      <c r="C41199" t="s">
        <v>28272</v>
      </c>
      <c r="D41199" t="s">
        <v>128683</v>
      </c>
      <c r="E41199" t="s">
        <v>254297</v>
      </c>
    </row>
    <row r="41200" spans="1:5" x14ac:dyDescent="0.3">
      <c r="A41200">
        <v>0</v>
      </c>
      <c r="B41200">
        <v>2297149303</v>
      </c>
      <c r="C41200" t="s">
        <v>28272</v>
      </c>
      <c r="D41200" t="s">
        <v>128684</v>
      </c>
      <c r="E41200" t="s">
        <v>254298</v>
      </c>
    </row>
    <row r="41201" spans="1:5" x14ac:dyDescent="0.3">
      <c r="A41201">
        <v>0</v>
      </c>
      <c r="B41201">
        <v>2297149452</v>
      </c>
      <c r="C41201" t="s">
        <v>28273</v>
      </c>
      <c r="D41201" t="s">
        <v>128685</v>
      </c>
      <c r="E41201" t="s">
        <v>254299</v>
      </c>
    </row>
    <row r="41202" spans="1:5" x14ac:dyDescent="0.3">
      <c r="A41202">
        <v>0</v>
      </c>
      <c r="B41202">
        <v>2297149796</v>
      </c>
      <c r="C41202" t="s">
        <v>28274</v>
      </c>
      <c r="D41202" t="s">
        <v>128686</v>
      </c>
      <c r="E41202" t="s">
        <v>254300</v>
      </c>
    </row>
    <row r="41203" spans="1:5" x14ac:dyDescent="0.3">
      <c r="A41203">
        <v>0</v>
      </c>
      <c r="B41203">
        <v>2297150242</v>
      </c>
      <c r="C41203" t="s">
        <v>28275</v>
      </c>
      <c r="D41203" t="s">
        <v>128687</v>
      </c>
      <c r="E41203" t="s">
        <v>254301</v>
      </c>
    </row>
    <row r="41204" spans="1:5" x14ac:dyDescent="0.3">
      <c r="A41204">
        <v>0</v>
      </c>
      <c r="B41204">
        <v>2297150504</v>
      </c>
      <c r="C41204" t="s">
        <v>28276</v>
      </c>
      <c r="D41204" t="s">
        <v>128688</v>
      </c>
      <c r="E41204" t="s">
        <v>254302</v>
      </c>
    </row>
    <row r="41205" spans="1:5" x14ac:dyDescent="0.3">
      <c r="A41205">
        <v>0</v>
      </c>
      <c r="B41205">
        <v>2297150573</v>
      </c>
      <c r="C41205" t="s">
        <v>28277</v>
      </c>
      <c r="D41205" t="s">
        <v>128678</v>
      </c>
      <c r="E41205" t="s">
        <v>254303</v>
      </c>
    </row>
    <row r="41206" spans="1:5" x14ac:dyDescent="0.3">
      <c r="A41206">
        <v>0</v>
      </c>
      <c r="B41206">
        <v>2297150603</v>
      </c>
      <c r="C41206" t="s">
        <v>28276</v>
      </c>
      <c r="D41206" t="s">
        <v>128689</v>
      </c>
      <c r="E41206" t="s">
        <v>254304</v>
      </c>
    </row>
    <row r="41207" spans="1:5" x14ac:dyDescent="0.3">
      <c r="A41207">
        <v>0</v>
      </c>
      <c r="B41207">
        <v>2297150636</v>
      </c>
      <c r="C41207" t="s">
        <v>28276</v>
      </c>
      <c r="D41207" t="s">
        <v>128690</v>
      </c>
      <c r="E41207" t="s">
        <v>254305</v>
      </c>
    </row>
    <row r="41208" spans="1:5" x14ac:dyDescent="0.3">
      <c r="A41208">
        <v>0</v>
      </c>
      <c r="B41208">
        <v>2297150664</v>
      </c>
      <c r="C41208" t="s">
        <v>28276</v>
      </c>
      <c r="D41208" t="s">
        <v>128691</v>
      </c>
      <c r="E41208" t="s">
        <v>254306</v>
      </c>
    </row>
    <row r="41209" spans="1:5" x14ac:dyDescent="0.3">
      <c r="A41209">
        <v>0</v>
      </c>
      <c r="B41209">
        <v>2297151578</v>
      </c>
      <c r="C41209" t="s">
        <v>28278</v>
      </c>
      <c r="D41209" t="s">
        <v>128692</v>
      </c>
      <c r="E41209" t="s">
        <v>254307</v>
      </c>
    </row>
    <row r="41210" spans="1:5" x14ac:dyDescent="0.3">
      <c r="A41210">
        <v>0</v>
      </c>
      <c r="B41210">
        <v>2297152037</v>
      </c>
      <c r="C41210" t="s">
        <v>28279</v>
      </c>
      <c r="D41210" t="s">
        <v>128693</v>
      </c>
      <c r="E41210" t="s">
        <v>254308</v>
      </c>
    </row>
    <row r="41211" spans="1:5" x14ac:dyDescent="0.3">
      <c r="A41211">
        <v>0</v>
      </c>
      <c r="B41211">
        <v>2297152288</v>
      </c>
      <c r="C41211" t="s">
        <v>28280</v>
      </c>
      <c r="D41211" t="s">
        <v>118535</v>
      </c>
      <c r="E41211" t="s">
        <v>254309</v>
      </c>
    </row>
    <row r="41212" spans="1:5" x14ac:dyDescent="0.3">
      <c r="A41212">
        <v>0</v>
      </c>
      <c r="B41212">
        <v>2297152481</v>
      </c>
      <c r="C41212" t="s">
        <v>28281</v>
      </c>
      <c r="D41212" t="s">
        <v>128694</v>
      </c>
      <c r="E41212" t="s">
        <v>254310</v>
      </c>
    </row>
    <row r="41213" spans="1:5" x14ac:dyDescent="0.3">
      <c r="A41213">
        <v>0</v>
      </c>
      <c r="B41213">
        <v>2297152747</v>
      </c>
      <c r="C41213" t="s">
        <v>28282</v>
      </c>
      <c r="D41213" t="s">
        <v>128695</v>
      </c>
      <c r="E41213" t="s">
        <v>254311</v>
      </c>
    </row>
    <row r="41214" spans="1:5" x14ac:dyDescent="0.3">
      <c r="A41214">
        <v>0</v>
      </c>
      <c r="B41214">
        <v>2297152977</v>
      </c>
      <c r="C41214" t="s">
        <v>28282</v>
      </c>
      <c r="D41214" t="s">
        <v>128696</v>
      </c>
      <c r="E41214" t="s">
        <v>254312</v>
      </c>
    </row>
    <row r="41215" spans="1:5" x14ac:dyDescent="0.3">
      <c r="A41215">
        <v>0</v>
      </c>
      <c r="B41215">
        <v>2297153225</v>
      </c>
      <c r="C41215" t="s">
        <v>28283</v>
      </c>
      <c r="D41215" t="s">
        <v>128697</v>
      </c>
      <c r="E41215" t="s">
        <v>254313</v>
      </c>
    </row>
    <row r="41216" spans="1:5" x14ac:dyDescent="0.3">
      <c r="A41216">
        <v>0</v>
      </c>
      <c r="B41216">
        <v>2297153268</v>
      </c>
      <c r="C41216" t="s">
        <v>28283</v>
      </c>
      <c r="D41216" t="s">
        <v>128698</v>
      </c>
      <c r="E41216" t="s">
        <v>254314</v>
      </c>
    </row>
    <row r="41217" spans="1:5" x14ac:dyDescent="0.3">
      <c r="A41217">
        <v>0</v>
      </c>
      <c r="B41217">
        <v>2297153386</v>
      </c>
      <c r="C41217" t="s">
        <v>28283</v>
      </c>
      <c r="D41217" t="s">
        <v>128699</v>
      </c>
      <c r="E41217" t="s">
        <v>254315</v>
      </c>
    </row>
    <row r="41218" spans="1:5" x14ac:dyDescent="0.3">
      <c r="A41218">
        <v>0</v>
      </c>
      <c r="B41218">
        <v>2297153458</v>
      </c>
      <c r="C41218" t="s">
        <v>28284</v>
      </c>
      <c r="D41218" t="s">
        <v>128700</v>
      </c>
      <c r="E41218" t="s">
        <v>254316</v>
      </c>
    </row>
    <row r="41219" spans="1:5" x14ac:dyDescent="0.3">
      <c r="A41219">
        <v>0</v>
      </c>
      <c r="B41219">
        <v>2297153522</v>
      </c>
      <c r="C41219" t="s">
        <v>28284</v>
      </c>
      <c r="D41219" t="s">
        <v>128701</v>
      </c>
      <c r="E41219" t="s">
        <v>254317</v>
      </c>
    </row>
    <row r="41220" spans="1:5" x14ac:dyDescent="0.3">
      <c r="A41220">
        <v>0</v>
      </c>
      <c r="B41220">
        <v>2297153966</v>
      </c>
      <c r="C41220" t="s">
        <v>28285</v>
      </c>
      <c r="D41220" t="s">
        <v>128702</v>
      </c>
      <c r="E41220" t="s">
        <v>254318</v>
      </c>
    </row>
    <row r="41221" spans="1:5" x14ac:dyDescent="0.3">
      <c r="A41221">
        <v>0</v>
      </c>
      <c r="B41221">
        <v>2297155049</v>
      </c>
      <c r="C41221" t="s">
        <v>28286</v>
      </c>
      <c r="D41221" t="s">
        <v>128703</v>
      </c>
      <c r="E41221" t="s">
        <v>254319</v>
      </c>
    </row>
    <row r="41222" spans="1:5" x14ac:dyDescent="0.3">
      <c r="A41222">
        <v>0</v>
      </c>
      <c r="B41222">
        <v>2297155495</v>
      </c>
      <c r="C41222" t="s">
        <v>28287</v>
      </c>
      <c r="D41222" t="s">
        <v>128704</v>
      </c>
      <c r="E41222" t="s">
        <v>254320</v>
      </c>
    </row>
    <row r="41223" spans="1:5" x14ac:dyDescent="0.3">
      <c r="A41223">
        <v>0</v>
      </c>
      <c r="B41223">
        <v>2297155992</v>
      </c>
      <c r="C41223" t="s">
        <v>28288</v>
      </c>
      <c r="D41223" t="s">
        <v>128705</v>
      </c>
      <c r="E41223" t="s">
        <v>254321</v>
      </c>
    </row>
    <row r="41224" spans="1:5" x14ac:dyDescent="0.3">
      <c r="A41224">
        <v>0</v>
      </c>
      <c r="B41224">
        <v>2297156291</v>
      </c>
      <c r="C41224" t="s">
        <v>28289</v>
      </c>
      <c r="D41224" t="s">
        <v>128706</v>
      </c>
      <c r="E41224" t="s">
        <v>254322</v>
      </c>
    </row>
    <row r="41225" spans="1:5" x14ac:dyDescent="0.3">
      <c r="A41225">
        <v>0</v>
      </c>
      <c r="B41225">
        <v>2297156306</v>
      </c>
      <c r="C41225" t="s">
        <v>28289</v>
      </c>
      <c r="D41225" t="s">
        <v>128707</v>
      </c>
      <c r="E41225" t="s">
        <v>254323</v>
      </c>
    </row>
    <row r="41226" spans="1:5" x14ac:dyDescent="0.3">
      <c r="A41226">
        <v>0</v>
      </c>
      <c r="B41226">
        <v>2297156453</v>
      </c>
      <c r="C41226" t="s">
        <v>28290</v>
      </c>
      <c r="D41226" t="s">
        <v>128708</v>
      </c>
      <c r="E41226" t="s">
        <v>254324</v>
      </c>
    </row>
    <row r="41227" spans="1:5" x14ac:dyDescent="0.3">
      <c r="A41227">
        <v>0</v>
      </c>
      <c r="B41227">
        <v>2297156610</v>
      </c>
      <c r="C41227" t="s">
        <v>28291</v>
      </c>
      <c r="D41227" t="s">
        <v>128709</v>
      </c>
      <c r="E41227" t="s">
        <v>254325</v>
      </c>
    </row>
    <row r="41228" spans="1:5" x14ac:dyDescent="0.3">
      <c r="A41228">
        <v>0</v>
      </c>
      <c r="B41228">
        <v>2297156886</v>
      </c>
      <c r="C41228" t="s">
        <v>28292</v>
      </c>
      <c r="D41228" t="s">
        <v>128710</v>
      </c>
      <c r="E41228" t="s">
        <v>254326</v>
      </c>
    </row>
    <row r="41229" spans="1:5" x14ac:dyDescent="0.3">
      <c r="A41229">
        <v>0</v>
      </c>
      <c r="B41229">
        <v>2297156965</v>
      </c>
      <c r="C41229" t="s">
        <v>28292</v>
      </c>
      <c r="D41229" t="s">
        <v>128711</v>
      </c>
      <c r="E41229" t="s">
        <v>254327</v>
      </c>
    </row>
    <row r="41230" spans="1:5" x14ac:dyDescent="0.3">
      <c r="A41230">
        <v>0</v>
      </c>
      <c r="B41230">
        <v>2297157264</v>
      </c>
      <c r="C41230" t="s">
        <v>28293</v>
      </c>
      <c r="D41230" t="s">
        <v>115312</v>
      </c>
      <c r="E41230" t="s">
        <v>254328</v>
      </c>
    </row>
    <row r="41231" spans="1:5" x14ac:dyDescent="0.3">
      <c r="A41231">
        <v>0</v>
      </c>
      <c r="B41231">
        <v>2297157404</v>
      </c>
      <c r="C41231" t="s">
        <v>28293</v>
      </c>
      <c r="D41231" t="s">
        <v>128712</v>
      </c>
      <c r="E41231" t="s">
        <v>254329</v>
      </c>
    </row>
    <row r="41232" spans="1:5" x14ac:dyDescent="0.3">
      <c r="A41232">
        <v>0</v>
      </c>
      <c r="B41232">
        <v>2297157552</v>
      </c>
      <c r="C41232" t="s">
        <v>28294</v>
      </c>
      <c r="D41232" t="s">
        <v>128713</v>
      </c>
      <c r="E41232" t="s">
        <v>254330</v>
      </c>
    </row>
    <row r="41233" spans="1:5" x14ac:dyDescent="0.3">
      <c r="A41233">
        <v>0</v>
      </c>
      <c r="B41233">
        <v>2297157692</v>
      </c>
      <c r="C41233" t="s">
        <v>28294</v>
      </c>
      <c r="D41233" t="s">
        <v>128714</v>
      </c>
      <c r="E41233" t="s">
        <v>254331</v>
      </c>
    </row>
    <row r="41234" spans="1:5" x14ac:dyDescent="0.3">
      <c r="A41234">
        <v>0</v>
      </c>
      <c r="B41234">
        <v>2297158035</v>
      </c>
      <c r="C41234" t="s">
        <v>28295</v>
      </c>
      <c r="D41234" t="s">
        <v>128715</v>
      </c>
      <c r="E41234" t="s">
        <v>254332</v>
      </c>
    </row>
    <row r="41235" spans="1:5" x14ac:dyDescent="0.3">
      <c r="A41235">
        <v>0</v>
      </c>
      <c r="B41235">
        <v>2297158063</v>
      </c>
      <c r="C41235" t="s">
        <v>28295</v>
      </c>
      <c r="D41235" t="s">
        <v>128676</v>
      </c>
      <c r="E41235" t="s">
        <v>254333</v>
      </c>
    </row>
    <row r="41236" spans="1:5" x14ac:dyDescent="0.3">
      <c r="A41236">
        <v>0</v>
      </c>
      <c r="B41236">
        <v>2297158224</v>
      </c>
      <c r="C41236" t="s">
        <v>28296</v>
      </c>
      <c r="D41236" t="s">
        <v>128716</v>
      </c>
      <c r="E41236" t="s">
        <v>254334</v>
      </c>
    </row>
    <row r="41237" spans="1:5" x14ac:dyDescent="0.3">
      <c r="A41237">
        <v>0</v>
      </c>
      <c r="B41237">
        <v>2297167428</v>
      </c>
      <c r="C41237" t="s">
        <v>28297</v>
      </c>
      <c r="D41237" t="s">
        <v>128717</v>
      </c>
      <c r="E41237" t="s">
        <v>254335</v>
      </c>
    </row>
    <row r="41238" spans="1:5" x14ac:dyDescent="0.3">
      <c r="A41238">
        <v>0</v>
      </c>
      <c r="B41238">
        <v>2297167980</v>
      </c>
      <c r="C41238" t="s">
        <v>28298</v>
      </c>
      <c r="D41238" t="s">
        <v>128718</v>
      </c>
      <c r="E41238" t="s">
        <v>254336</v>
      </c>
    </row>
    <row r="41239" spans="1:5" x14ac:dyDescent="0.3">
      <c r="A41239">
        <v>0</v>
      </c>
      <c r="B41239">
        <v>2297168379</v>
      </c>
      <c r="C41239" t="s">
        <v>28299</v>
      </c>
      <c r="D41239" t="s">
        <v>128719</v>
      </c>
      <c r="E41239" t="s">
        <v>254337</v>
      </c>
    </row>
    <row r="41240" spans="1:5" x14ac:dyDescent="0.3">
      <c r="A41240">
        <v>0</v>
      </c>
      <c r="B41240">
        <v>2297168539</v>
      </c>
      <c r="C41240" t="s">
        <v>28300</v>
      </c>
      <c r="D41240" t="s">
        <v>96023</v>
      </c>
      <c r="E41240" t="s">
        <v>254338</v>
      </c>
    </row>
    <row r="41241" spans="1:5" x14ac:dyDescent="0.3">
      <c r="A41241">
        <v>0</v>
      </c>
      <c r="B41241">
        <v>2297169914</v>
      </c>
      <c r="C41241" t="s">
        <v>28301</v>
      </c>
      <c r="D41241" t="s">
        <v>128720</v>
      </c>
      <c r="E41241" t="s">
        <v>254339</v>
      </c>
    </row>
    <row r="41242" spans="1:5" x14ac:dyDescent="0.3">
      <c r="A41242">
        <v>0</v>
      </c>
      <c r="B41242">
        <v>2297171161</v>
      </c>
      <c r="C41242" t="s">
        <v>28302</v>
      </c>
      <c r="D41242" t="s">
        <v>128721</v>
      </c>
      <c r="E41242" t="s">
        <v>254340</v>
      </c>
    </row>
    <row r="41243" spans="1:5" x14ac:dyDescent="0.3">
      <c r="A41243">
        <v>0</v>
      </c>
      <c r="B41243">
        <v>2297171261</v>
      </c>
      <c r="C41243" t="s">
        <v>28302</v>
      </c>
      <c r="D41243" t="s">
        <v>128722</v>
      </c>
      <c r="E41243" t="s">
        <v>254341</v>
      </c>
    </row>
    <row r="41244" spans="1:5" x14ac:dyDescent="0.3">
      <c r="A41244">
        <v>0</v>
      </c>
      <c r="B41244">
        <v>2297171355</v>
      </c>
      <c r="C41244" t="s">
        <v>28303</v>
      </c>
      <c r="D41244" t="s">
        <v>128723</v>
      </c>
      <c r="E41244" t="s">
        <v>254342</v>
      </c>
    </row>
    <row r="41245" spans="1:5" x14ac:dyDescent="0.3">
      <c r="A41245">
        <v>0</v>
      </c>
      <c r="B41245">
        <v>2297171408</v>
      </c>
      <c r="C41245" t="s">
        <v>28303</v>
      </c>
      <c r="D41245" t="s">
        <v>128724</v>
      </c>
      <c r="E41245" t="s">
        <v>254343</v>
      </c>
    </row>
    <row r="41246" spans="1:5" x14ac:dyDescent="0.3">
      <c r="A41246">
        <v>0</v>
      </c>
      <c r="B41246">
        <v>2297171692</v>
      </c>
      <c r="C41246" t="s">
        <v>28304</v>
      </c>
      <c r="D41246" t="s">
        <v>128725</v>
      </c>
      <c r="E41246" t="s">
        <v>254344</v>
      </c>
    </row>
    <row r="41247" spans="1:5" x14ac:dyDescent="0.3">
      <c r="A41247">
        <v>0</v>
      </c>
      <c r="B41247">
        <v>2297172135</v>
      </c>
      <c r="C41247" t="s">
        <v>28305</v>
      </c>
      <c r="D41247" t="s">
        <v>128726</v>
      </c>
      <c r="E41247" t="s">
        <v>254345</v>
      </c>
    </row>
    <row r="41248" spans="1:5" x14ac:dyDescent="0.3">
      <c r="A41248">
        <v>0</v>
      </c>
      <c r="B41248">
        <v>2297172242</v>
      </c>
      <c r="C41248" t="s">
        <v>28306</v>
      </c>
      <c r="D41248" t="s">
        <v>121616</v>
      </c>
      <c r="E41248" t="s">
        <v>254346</v>
      </c>
    </row>
    <row r="41249" spans="1:5" x14ac:dyDescent="0.3">
      <c r="A41249">
        <v>0</v>
      </c>
      <c r="B41249">
        <v>2297172340</v>
      </c>
      <c r="C41249" t="s">
        <v>28306</v>
      </c>
      <c r="D41249" t="s">
        <v>128727</v>
      </c>
      <c r="E41249" t="s">
        <v>254347</v>
      </c>
    </row>
    <row r="41250" spans="1:5" x14ac:dyDescent="0.3">
      <c r="A41250">
        <v>0</v>
      </c>
      <c r="B41250">
        <v>2297172452</v>
      </c>
      <c r="C41250" t="s">
        <v>28306</v>
      </c>
      <c r="D41250" t="s">
        <v>128728</v>
      </c>
      <c r="E41250" t="s">
        <v>254348</v>
      </c>
    </row>
    <row r="41251" spans="1:5" x14ac:dyDescent="0.3">
      <c r="A41251">
        <v>0</v>
      </c>
      <c r="B41251">
        <v>2297172902</v>
      </c>
      <c r="C41251" t="s">
        <v>28307</v>
      </c>
      <c r="D41251" t="s">
        <v>128729</v>
      </c>
      <c r="E41251" t="s">
        <v>254349</v>
      </c>
    </row>
    <row r="41252" spans="1:5" x14ac:dyDescent="0.3">
      <c r="A41252">
        <v>0</v>
      </c>
      <c r="B41252">
        <v>2297172920</v>
      </c>
      <c r="C41252" t="s">
        <v>28308</v>
      </c>
      <c r="D41252" t="s">
        <v>128730</v>
      </c>
      <c r="E41252" t="s">
        <v>254350</v>
      </c>
    </row>
    <row r="41253" spans="1:5" x14ac:dyDescent="0.3">
      <c r="A41253">
        <v>0</v>
      </c>
      <c r="B41253">
        <v>2297172985</v>
      </c>
      <c r="C41253" t="s">
        <v>28308</v>
      </c>
      <c r="D41253" t="s">
        <v>128731</v>
      </c>
      <c r="E41253" t="s">
        <v>254351</v>
      </c>
    </row>
    <row r="41254" spans="1:5" x14ac:dyDescent="0.3">
      <c r="A41254">
        <v>0</v>
      </c>
      <c r="B41254">
        <v>2297173086</v>
      </c>
      <c r="C41254" t="s">
        <v>28308</v>
      </c>
      <c r="D41254" t="s">
        <v>128732</v>
      </c>
      <c r="E41254" t="s">
        <v>254352</v>
      </c>
    </row>
    <row r="41255" spans="1:5" x14ac:dyDescent="0.3">
      <c r="A41255">
        <v>0</v>
      </c>
      <c r="B41255">
        <v>2297173181</v>
      </c>
      <c r="C41255" t="s">
        <v>28309</v>
      </c>
      <c r="D41255" t="s">
        <v>128733</v>
      </c>
      <c r="E41255" t="s">
        <v>254353</v>
      </c>
    </row>
    <row r="41256" spans="1:5" x14ac:dyDescent="0.3">
      <c r="A41256">
        <v>0</v>
      </c>
      <c r="B41256">
        <v>2297173779</v>
      </c>
      <c r="C41256" t="s">
        <v>28310</v>
      </c>
      <c r="D41256" t="s">
        <v>99261</v>
      </c>
      <c r="E41256" t="s">
        <v>254354</v>
      </c>
    </row>
    <row r="41257" spans="1:5" x14ac:dyDescent="0.3">
      <c r="A41257">
        <v>0</v>
      </c>
      <c r="B41257">
        <v>2297173986</v>
      </c>
      <c r="C41257" t="s">
        <v>28311</v>
      </c>
      <c r="D41257" t="s">
        <v>128734</v>
      </c>
      <c r="E41257" t="s">
        <v>254355</v>
      </c>
    </row>
    <row r="41258" spans="1:5" x14ac:dyDescent="0.3">
      <c r="A41258">
        <v>0</v>
      </c>
      <c r="B41258">
        <v>2297174408</v>
      </c>
      <c r="C41258" t="s">
        <v>28312</v>
      </c>
      <c r="D41258" t="s">
        <v>110443</v>
      </c>
      <c r="E41258" t="s">
        <v>254356</v>
      </c>
    </row>
    <row r="41259" spans="1:5" x14ac:dyDescent="0.3">
      <c r="A41259">
        <v>0</v>
      </c>
      <c r="B41259">
        <v>2297174534</v>
      </c>
      <c r="C41259" t="s">
        <v>28313</v>
      </c>
      <c r="D41259" t="s">
        <v>128735</v>
      </c>
      <c r="E41259" t="s">
        <v>254357</v>
      </c>
    </row>
    <row r="41260" spans="1:5" x14ac:dyDescent="0.3">
      <c r="A41260">
        <v>0</v>
      </c>
      <c r="B41260">
        <v>2297174544</v>
      </c>
      <c r="C41260" t="s">
        <v>28313</v>
      </c>
      <c r="D41260" t="s">
        <v>128736</v>
      </c>
      <c r="E41260" t="s">
        <v>254358</v>
      </c>
    </row>
    <row r="41261" spans="1:5" x14ac:dyDescent="0.3">
      <c r="A41261">
        <v>0</v>
      </c>
      <c r="B41261">
        <v>2297174580</v>
      </c>
      <c r="C41261" t="s">
        <v>28313</v>
      </c>
      <c r="D41261" t="s">
        <v>128737</v>
      </c>
      <c r="E41261" t="s">
        <v>254359</v>
      </c>
    </row>
    <row r="41262" spans="1:5" x14ac:dyDescent="0.3">
      <c r="A41262">
        <v>0</v>
      </c>
      <c r="B41262">
        <v>2297174854</v>
      </c>
      <c r="C41262" t="s">
        <v>28314</v>
      </c>
      <c r="D41262" t="s">
        <v>128738</v>
      </c>
      <c r="E41262" t="s">
        <v>254360</v>
      </c>
    </row>
    <row r="41263" spans="1:5" x14ac:dyDescent="0.3">
      <c r="A41263">
        <v>0</v>
      </c>
      <c r="B41263">
        <v>2297175042</v>
      </c>
      <c r="C41263" t="s">
        <v>28314</v>
      </c>
      <c r="D41263" t="s">
        <v>128739</v>
      </c>
      <c r="E41263" t="s">
        <v>254361</v>
      </c>
    </row>
    <row r="41264" spans="1:5" x14ac:dyDescent="0.3">
      <c r="A41264">
        <v>0</v>
      </c>
      <c r="B41264">
        <v>2297175514</v>
      </c>
      <c r="C41264" t="s">
        <v>28315</v>
      </c>
      <c r="D41264" t="s">
        <v>128740</v>
      </c>
      <c r="E41264" t="s">
        <v>254362</v>
      </c>
    </row>
    <row r="41265" spans="1:5" x14ac:dyDescent="0.3">
      <c r="A41265">
        <v>0</v>
      </c>
      <c r="B41265">
        <v>2297176081</v>
      </c>
      <c r="C41265" t="s">
        <v>28316</v>
      </c>
      <c r="D41265" t="s">
        <v>128741</v>
      </c>
      <c r="E41265" t="s">
        <v>254363</v>
      </c>
    </row>
    <row r="41266" spans="1:5" x14ac:dyDescent="0.3">
      <c r="A41266">
        <v>0</v>
      </c>
      <c r="B41266">
        <v>2297176380</v>
      </c>
      <c r="C41266" t="s">
        <v>28317</v>
      </c>
      <c r="D41266" t="s">
        <v>95911</v>
      </c>
      <c r="E41266" t="s">
        <v>254364</v>
      </c>
    </row>
    <row r="41267" spans="1:5" x14ac:dyDescent="0.3">
      <c r="A41267">
        <v>0</v>
      </c>
      <c r="B41267">
        <v>2297176613</v>
      </c>
      <c r="C41267" t="s">
        <v>28318</v>
      </c>
      <c r="D41267" t="s">
        <v>107187</v>
      </c>
      <c r="E41267" t="s">
        <v>254365</v>
      </c>
    </row>
    <row r="41268" spans="1:5" x14ac:dyDescent="0.3">
      <c r="A41268">
        <v>0</v>
      </c>
      <c r="B41268">
        <v>2297176905</v>
      </c>
      <c r="C41268" t="s">
        <v>28319</v>
      </c>
      <c r="D41268" t="s">
        <v>128742</v>
      </c>
      <c r="E41268" t="s">
        <v>254366</v>
      </c>
    </row>
    <row r="41269" spans="1:5" x14ac:dyDescent="0.3">
      <c r="A41269">
        <v>0</v>
      </c>
      <c r="B41269">
        <v>2297177116</v>
      </c>
      <c r="C41269" t="s">
        <v>28320</v>
      </c>
      <c r="D41269" t="s">
        <v>128743</v>
      </c>
      <c r="E41269" t="s">
        <v>254367</v>
      </c>
    </row>
    <row r="41270" spans="1:5" x14ac:dyDescent="0.3">
      <c r="A41270">
        <v>0</v>
      </c>
      <c r="B41270">
        <v>2297177185</v>
      </c>
      <c r="C41270" t="s">
        <v>28321</v>
      </c>
      <c r="D41270" t="s">
        <v>128744</v>
      </c>
      <c r="E41270" t="s">
        <v>254368</v>
      </c>
    </row>
    <row r="41271" spans="1:5" x14ac:dyDescent="0.3">
      <c r="A41271">
        <v>0</v>
      </c>
      <c r="B41271">
        <v>2297177506</v>
      </c>
      <c r="C41271" t="s">
        <v>28322</v>
      </c>
      <c r="D41271" t="s">
        <v>128745</v>
      </c>
      <c r="E41271" t="s">
        <v>254369</v>
      </c>
    </row>
    <row r="41272" spans="1:5" x14ac:dyDescent="0.3">
      <c r="A41272">
        <v>0</v>
      </c>
      <c r="B41272">
        <v>2297177685</v>
      </c>
      <c r="C41272" t="s">
        <v>28323</v>
      </c>
      <c r="D41272" t="s">
        <v>128746</v>
      </c>
      <c r="E41272" t="s">
        <v>254370</v>
      </c>
    </row>
    <row r="41273" spans="1:5" x14ac:dyDescent="0.3">
      <c r="A41273">
        <v>0</v>
      </c>
      <c r="B41273">
        <v>2297177760</v>
      </c>
      <c r="C41273" t="s">
        <v>28323</v>
      </c>
      <c r="D41273" t="s">
        <v>128747</v>
      </c>
      <c r="E41273" t="s">
        <v>254371</v>
      </c>
    </row>
    <row r="41274" spans="1:5" x14ac:dyDescent="0.3">
      <c r="A41274">
        <v>0</v>
      </c>
      <c r="B41274">
        <v>2297178961</v>
      </c>
      <c r="C41274" t="s">
        <v>28324</v>
      </c>
      <c r="D41274" t="s">
        <v>128748</v>
      </c>
      <c r="E41274" t="s">
        <v>254372</v>
      </c>
    </row>
    <row r="41275" spans="1:5" x14ac:dyDescent="0.3">
      <c r="A41275">
        <v>0</v>
      </c>
      <c r="B41275">
        <v>2297179479</v>
      </c>
      <c r="C41275" t="s">
        <v>28325</v>
      </c>
      <c r="D41275" t="s">
        <v>128749</v>
      </c>
      <c r="E41275" t="s">
        <v>254373</v>
      </c>
    </row>
    <row r="41276" spans="1:5" x14ac:dyDescent="0.3">
      <c r="A41276">
        <v>0</v>
      </c>
      <c r="B41276">
        <v>2297179563</v>
      </c>
      <c r="C41276" t="s">
        <v>28325</v>
      </c>
      <c r="D41276" t="s">
        <v>128694</v>
      </c>
      <c r="E41276" t="s">
        <v>254374</v>
      </c>
    </row>
    <row r="41277" spans="1:5" x14ac:dyDescent="0.3">
      <c r="A41277">
        <v>0</v>
      </c>
      <c r="B41277">
        <v>2297179611</v>
      </c>
      <c r="C41277" t="s">
        <v>28325</v>
      </c>
      <c r="D41277" t="s">
        <v>118202</v>
      </c>
      <c r="E41277" t="s">
        <v>254375</v>
      </c>
    </row>
    <row r="41278" spans="1:5" x14ac:dyDescent="0.3">
      <c r="A41278">
        <v>0</v>
      </c>
      <c r="B41278">
        <v>2297180012</v>
      </c>
      <c r="C41278" t="s">
        <v>28326</v>
      </c>
      <c r="D41278" t="s">
        <v>128750</v>
      </c>
      <c r="E41278" t="s">
        <v>254376</v>
      </c>
    </row>
    <row r="41279" spans="1:5" x14ac:dyDescent="0.3">
      <c r="A41279">
        <v>0</v>
      </c>
      <c r="B41279">
        <v>2297180067</v>
      </c>
      <c r="C41279" t="s">
        <v>28326</v>
      </c>
      <c r="D41279" t="s">
        <v>128751</v>
      </c>
      <c r="E41279" t="s">
        <v>254377</v>
      </c>
    </row>
    <row r="41280" spans="1:5" x14ac:dyDescent="0.3">
      <c r="A41280">
        <v>0</v>
      </c>
      <c r="B41280">
        <v>2297180263</v>
      </c>
      <c r="C41280" t="s">
        <v>28327</v>
      </c>
      <c r="D41280" t="s">
        <v>128752</v>
      </c>
      <c r="E41280" t="s">
        <v>254378</v>
      </c>
    </row>
    <row r="41281" spans="1:5" x14ac:dyDescent="0.3">
      <c r="A41281">
        <v>0</v>
      </c>
      <c r="B41281">
        <v>2297180315</v>
      </c>
      <c r="C41281" t="s">
        <v>28328</v>
      </c>
      <c r="D41281" t="s">
        <v>128753</v>
      </c>
      <c r="E41281" t="s">
        <v>254379</v>
      </c>
    </row>
    <row r="41282" spans="1:5" x14ac:dyDescent="0.3">
      <c r="A41282">
        <v>0</v>
      </c>
      <c r="B41282">
        <v>2297180637</v>
      </c>
      <c r="C41282" t="s">
        <v>28329</v>
      </c>
      <c r="D41282" t="s">
        <v>128754</v>
      </c>
      <c r="E41282" t="s">
        <v>254380</v>
      </c>
    </row>
    <row r="41283" spans="1:5" x14ac:dyDescent="0.3">
      <c r="A41283">
        <v>0</v>
      </c>
      <c r="B41283">
        <v>2297181134</v>
      </c>
      <c r="C41283" t="s">
        <v>28330</v>
      </c>
      <c r="D41283" t="s">
        <v>128755</v>
      </c>
      <c r="E41283" t="s">
        <v>254381</v>
      </c>
    </row>
    <row r="41284" spans="1:5" x14ac:dyDescent="0.3">
      <c r="A41284">
        <v>0</v>
      </c>
      <c r="B41284">
        <v>2297181150</v>
      </c>
      <c r="C41284" t="s">
        <v>28330</v>
      </c>
      <c r="D41284" t="s">
        <v>127091</v>
      </c>
      <c r="E41284" t="s">
        <v>254382</v>
      </c>
    </row>
    <row r="41285" spans="1:5" x14ac:dyDescent="0.3">
      <c r="A41285">
        <v>0</v>
      </c>
      <c r="B41285">
        <v>2297181156</v>
      </c>
      <c r="C41285" t="s">
        <v>28330</v>
      </c>
      <c r="D41285" t="s">
        <v>128756</v>
      </c>
      <c r="E41285" t="s">
        <v>254383</v>
      </c>
    </row>
    <row r="41286" spans="1:5" x14ac:dyDescent="0.3">
      <c r="A41286">
        <v>0</v>
      </c>
      <c r="B41286">
        <v>2297181328</v>
      </c>
      <c r="C41286" t="s">
        <v>28331</v>
      </c>
      <c r="D41286" t="s">
        <v>128757</v>
      </c>
      <c r="E41286" t="s">
        <v>254384</v>
      </c>
    </row>
    <row r="41287" spans="1:5" x14ac:dyDescent="0.3">
      <c r="A41287">
        <v>0</v>
      </c>
      <c r="B41287">
        <v>2297181981</v>
      </c>
      <c r="C41287" t="s">
        <v>28332</v>
      </c>
      <c r="D41287" t="s">
        <v>128758</v>
      </c>
      <c r="E41287" t="s">
        <v>254385</v>
      </c>
    </row>
    <row r="41288" spans="1:5" x14ac:dyDescent="0.3">
      <c r="A41288">
        <v>0</v>
      </c>
      <c r="B41288">
        <v>2297182385</v>
      </c>
      <c r="C41288" t="s">
        <v>28333</v>
      </c>
      <c r="D41288" t="s">
        <v>128759</v>
      </c>
      <c r="E41288" t="s">
        <v>254386</v>
      </c>
    </row>
    <row r="41289" spans="1:5" x14ac:dyDescent="0.3">
      <c r="A41289">
        <v>0</v>
      </c>
      <c r="B41289">
        <v>2297182533</v>
      </c>
      <c r="C41289" t="s">
        <v>28334</v>
      </c>
      <c r="D41289" t="s">
        <v>128760</v>
      </c>
      <c r="E41289" t="s">
        <v>254387</v>
      </c>
    </row>
    <row r="41290" spans="1:5" x14ac:dyDescent="0.3">
      <c r="A41290">
        <v>0</v>
      </c>
      <c r="B41290">
        <v>2297182565</v>
      </c>
      <c r="C41290" t="s">
        <v>28334</v>
      </c>
      <c r="D41290" t="s">
        <v>99620</v>
      </c>
      <c r="E41290" t="s">
        <v>254388</v>
      </c>
    </row>
    <row r="41291" spans="1:5" x14ac:dyDescent="0.3">
      <c r="A41291">
        <v>0</v>
      </c>
      <c r="B41291">
        <v>2297182719</v>
      </c>
      <c r="C41291" t="s">
        <v>28334</v>
      </c>
      <c r="D41291" t="s">
        <v>128761</v>
      </c>
      <c r="E41291" t="s">
        <v>254389</v>
      </c>
    </row>
    <row r="41292" spans="1:5" x14ac:dyDescent="0.3">
      <c r="A41292">
        <v>0</v>
      </c>
      <c r="B41292">
        <v>2297182781</v>
      </c>
      <c r="C41292" t="s">
        <v>28335</v>
      </c>
      <c r="D41292" t="s">
        <v>128762</v>
      </c>
      <c r="E41292" t="s">
        <v>254390</v>
      </c>
    </row>
    <row r="41293" spans="1:5" x14ac:dyDescent="0.3">
      <c r="A41293">
        <v>0</v>
      </c>
      <c r="B41293">
        <v>2297182806</v>
      </c>
      <c r="C41293" t="s">
        <v>28335</v>
      </c>
      <c r="D41293" t="s">
        <v>104290</v>
      </c>
      <c r="E41293" t="s">
        <v>254391</v>
      </c>
    </row>
    <row r="41294" spans="1:5" x14ac:dyDescent="0.3">
      <c r="A41294">
        <v>0</v>
      </c>
      <c r="B41294">
        <v>2297182822</v>
      </c>
      <c r="C41294" t="s">
        <v>28335</v>
      </c>
      <c r="D41294" t="s">
        <v>128763</v>
      </c>
      <c r="E41294" t="s">
        <v>254392</v>
      </c>
    </row>
    <row r="41295" spans="1:5" x14ac:dyDescent="0.3">
      <c r="A41295">
        <v>0</v>
      </c>
      <c r="B41295">
        <v>2297183183</v>
      </c>
      <c r="C41295" t="s">
        <v>28336</v>
      </c>
      <c r="D41295" t="s">
        <v>107177</v>
      </c>
      <c r="E41295" t="s">
        <v>254393</v>
      </c>
    </row>
    <row r="41296" spans="1:5" x14ac:dyDescent="0.3">
      <c r="A41296">
        <v>0</v>
      </c>
      <c r="B41296">
        <v>2297183538</v>
      </c>
      <c r="C41296" t="s">
        <v>28337</v>
      </c>
      <c r="D41296" t="s">
        <v>128764</v>
      </c>
      <c r="E41296" t="s">
        <v>254394</v>
      </c>
    </row>
    <row r="41297" spans="1:5" x14ac:dyDescent="0.3">
      <c r="A41297">
        <v>0</v>
      </c>
      <c r="B41297">
        <v>2297183551</v>
      </c>
      <c r="C41297" t="s">
        <v>28337</v>
      </c>
      <c r="D41297" t="s">
        <v>128765</v>
      </c>
      <c r="E41297" t="s">
        <v>254395</v>
      </c>
    </row>
    <row r="41298" spans="1:5" x14ac:dyDescent="0.3">
      <c r="A41298">
        <v>0</v>
      </c>
      <c r="B41298">
        <v>2297183652</v>
      </c>
      <c r="C41298" t="s">
        <v>28338</v>
      </c>
      <c r="D41298" t="s">
        <v>128766</v>
      </c>
      <c r="E41298" t="s">
        <v>254396</v>
      </c>
    </row>
    <row r="41299" spans="1:5" x14ac:dyDescent="0.3">
      <c r="A41299">
        <v>0</v>
      </c>
      <c r="B41299">
        <v>2297183670</v>
      </c>
      <c r="C41299" t="s">
        <v>28338</v>
      </c>
      <c r="D41299" t="s">
        <v>128767</v>
      </c>
      <c r="E41299" t="s">
        <v>254397</v>
      </c>
    </row>
    <row r="41300" spans="1:5" x14ac:dyDescent="0.3">
      <c r="A41300">
        <v>0</v>
      </c>
      <c r="B41300">
        <v>2297183675</v>
      </c>
      <c r="C41300" t="s">
        <v>28338</v>
      </c>
      <c r="D41300" t="s">
        <v>128768</v>
      </c>
      <c r="E41300" t="s">
        <v>254398</v>
      </c>
    </row>
    <row r="41301" spans="1:5" x14ac:dyDescent="0.3">
      <c r="A41301">
        <v>0</v>
      </c>
      <c r="B41301">
        <v>2297183868</v>
      </c>
      <c r="C41301" t="s">
        <v>28339</v>
      </c>
      <c r="D41301" t="s">
        <v>114059</v>
      </c>
      <c r="E41301" t="s">
        <v>254399</v>
      </c>
    </row>
    <row r="41302" spans="1:5" x14ac:dyDescent="0.3">
      <c r="A41302">
        <v>0</v>
      </c>
      <c r="B41302">
        <v>2297184039</v>
      </c>
      <c r="C41302" t="s">
        <v>28339</v>
      </c>
      <c r="D41302" t="s">
        <v>128769</v>
      </c>
      <c r="E41302" t="s">
        <v>254400</v>
      </c>
    </row>
    <row r="41303" spans="1:5" x14ac:dyDescent="0.3">
      <c r="A41303">
        <v>0</v>
      </c>
      <c r="B41303">
        <v>2297184266</v>
      </c>
      <c r="C41303" t="s">
        <v>28340</v>
      </c>
      <c r="D41303" t="s">
        <v>128770</v>
      </c>
      <c r="E41303" t="s">
        <v>254401</v>
      </c>
    </row>
    <row r="41304" spans="1:5" x14ac:dyDescent="0.3">
      <c r="A41304">
        <v>0</v>
      </c>
      <c r="B41304">
        <v>2297184908</v>
      </c>
      <c r="C41304" t="s">
        <v>28341</v>
      </c>
      <c r="D41304" t="s">
        <v>128771</v>
      </c>
      <c r="E41304" t="s">
        <v>254402</v>
      </c>
    </row>
    <row r="41305" spans="1:5" x14ac:dyDescent="0.3">
      <c r="A41305">
        <v>0</v>
      </c>
      <c r="B41305">
        <v>2297185001</v>
      </c>
      <c r="C41305" t="s">
        <v>28342</v>
      </c>
      <c r="D41305" t="s">
        <v>128772</v>
      </c>
      <c r="E41305" t="s">
        <v>254403</v>
      </c>
    </row>
    <row r="41306" spans="1:5" x14ac:dyDescent="0.3">
      <c r="A41306">
        <v>0</v>
      </c>
      <c r="B41306">
        <v>2297186713</v>
      </c>
      <c r="C41306" t="s">
        <v>28343</v>
      </c>
      <c r="D41306" t="s">
        <v>128773</v>
      </c>
      <c r="E41306" t="s">
        <v>254404</v>
      </c>
    </row>
    <row r="41307" spans="1:5" x14ac:dyDescent="0.3">
      <c r="A41307">
        <v>0</v>
      </c>
      <c r="B41307">
        <v>2297186721</v>
      </c>
      <c r="C41307" t="s">
        <v>28343</v>
      </c>
      <c r="D41307" t="s">
        <v>128774</v>
      </c>
      <c r="E41307" t="s">
        <v>254405</v>
      </c>
    </row>
    <row r="41308" spans="1:5" x14ac:dyDescent="0.3">
      <c r="A41308">
        <v>0</v>
      </c>
      <c r="B41308">
        <v>2297186924</v>
      </c>
      <c r="C41308" t="s">
        <v>28344</v>
      </c>
      <c r="D41308" t="s">
        <v>128775</v>
      </c>
      <c r="E41308" t="s">
        <v>254406</v>
      </c>
    </row>
    <row r="41309" spans="1:5" x14ac:dyDescent="0.3">
      <c r="A41309">
        <v>0</v>
      </c>
      <c r="B41309">
        <v>2297187435</v>
      </c>
      <c r="C41309" t="s">
        <v>28345</v>
      </c>
      <c r="D41309" t="s">
        <v>128776</v>
      </c>
      <c r="E41309" t="s">
        <v>254407</v>
      </c>
    </row>
    <row r="41310" spans="1:5" x14ac:dyDescent="0.3">
      <c r="A41310">
        <v>0</v>
      </c>
      <c r="B41310">
        <v>2297187472</v>
      </c>
      <c r="C41310" t="s">
        <v>28345</v>
      </c>
      <c r="D41310" t="s">
        <v>128777</v>
      </c>
      <c r="E41310" t="s">
        <v>254408</v>
      </c>
    </row>
    <row r="41311" spans="1:5" x14ac:dyDescent="0.3">
      <c r="A41311">
        <v>0</v>
      </c>
      <c r="B41311">
        <v>2297187663</v>
      </c>
      <c r="C41311" t="s">
        <v>28346</v>
      </c>
      <c r="D41311" t="s">
        <v>126247</v>
      </c>
      <c r="E41311" t="s">
        <v>254409</v>
      </c>
    </row>
    <row r="41312" spans="1:5" x14ac:dyDescent="0.3">
      <c r="A41312">
        <v>0</v>
      </c>
      <c r="B41312">
        <v>2297188278</v>
      </c>
      <c r="C41312" t="s">
        <v>28347</v>
      </c>
      <c r="D41312" t="s">
        <v>128778</v>
      </c>
      <c r="E41312" t="s">
        <v>254410</v>
      </c>
    </row>
    <row r="41313" spans="1:5" x14ac:dyDescent="0.3">
      <c r="A41313">
        <v>0</v>
      </c>
      <c r="B41313">
        <v>2297188342</v>
      </c>
      <c r="C41313" t="s">
        <v>28347</v>
      </c>
      <c r="D41313" t="s">
        <v>128779</v>
      </c>
      <c r="E41313" t="s">
        <v>254411</v>
      </c>
    </row>
    <row r="41314" spans="1:5" x14ac:dyDescent="0.3">
      <c r="A41314">
        <v>0</v>
      </c>
      <c r="B41314">
        <v>2297188857</v>
      </c>
      <c r="C41314" t="s">
        <v>28348</v>
      </c>
      <c r="D41314" t="s">
        <v>128780</v>
      </c>
      <c r="E41314" t="s">
        <v>254412</v>
      </c>
    </row>
    <row r="41315" spans="1:5" x14ac:dyDescent="0.3">
      <c r="A41315">
        <v>0</v>
      </c>
      <c r="B41315">
        <v>2297189238</v>
      </c>
      <c r="C41315" t="s">
        <v>28349</v>
      </c>
      <c r="D41315" t="s">
        <v>128781</v>
      </c>
      <c r="E41315" t="s">
        <v>254413</v>
      </c>
    </row>
    <row r="41316" spans="1:5" x14ac:dyDescent="0.3">
      <c r="A41316">
        <v>0</v>
      </c>
      <c r="B41316">
        <v>2297189734</v>
      </c>
      <c r="C41316" t="s">
        <v>28350</v>
      </c>
      <c r="D41316" t="s">
        <v>128782</v>
      </c>
      <c r="E41316" t="s">
        <v>254414</v>
      </c>
    </row>
    <row r="41317" spans="1:5" x14ac:dyDescent="0.3">
      <c r="A41317">
        <v>0</v>
      </c>
      <c r="B41317">
        <v>2297190026</v>
      </c>
      <c r="C41317" t="s">
        <v>28351</v>
      </c>
      <c r="D41317" t="s">
        <v>128783</v>
      </c>
      <c r="E41317" t="s">
        <v>254415</v>
      </c>
    </row>
    <row r="41318" spans="1:5" x14ac:dyDescent="0.3">
      <c r="A41318">
        <v>0</v>
      </c>
      <c r="B41318">
        <v>2297190926</v>
      </c>
      <c r="C41318" t="s">
        <v>28352</v>
      </c>
      <c r="D41318" t="s">
        <v>128784</v>
      </c>
      <c r="E41318" t="s">
        <v>254416</v>
      </c>
    </row>
    <row r="41319" spans="1:5" x14ac:dyDescent="0.3">
      <c r="A41319">
        <v>0</v>
      </c>
      <c r="B41319">
        <v>2297191471</v>
      </c>
      <c r="C41319" t="s">
        <v>28353</v>
      </c>
      <c r="D41319" t="s">
        <v>104457</v>
      </c>
      <c r="E41319" t="s">
        <v>254417</v>
      </c>
    </row>
    <row r="41320" spans="1:5" x14ac:dyDescent="0.3">
      <c r="A41320">
        <v>0</v>
      </c>
      <c r="B41320">
        <v>2297191612</v>
      </c>
      <c r="C41320" t="s">
        <v>28353</v>
      </c>
      <c r="D41320" t="s">
        <v>128785</v>
      </c>
      <c r="E41320" t="s">
        <v>254418</v>
      </c>
    </row>
    <row r="41321" spans="1:5" x14ac:dyDescent="0.3">
      <c r="A41321">
        <v>0</v>
      </c>
      <c r="B41321">
        <v>2297191759</v>
      </c>
      <c r="C41321" t="s">
        <v>28354</v>
      </c>
      <c r="D41321" t="s">
        <v>128786</v>
      </c>
      <c r="E41321" t="s">
        <v>254419</v>
      </c>
    </row>
    <row r="41322" spans="1:5" x14ac:dyDescent="0.3">
      <c r="A41322">
        <v>0</v>
      </c>
      <c r="B41322">
        <v>2297191960</v>
      </c>
      <c r="C41322" t="s">
        <v>28355</v>
      </c>
      <c r="D41322" t="s">
        <v>128787</v>
      </c>
      <c r="E41322" t="s">
        <v>254420</v>
      </c>
    </row>
    <row r="41323" spans="1:5" x14ac:dyDescent="0.3">
      <c r="A41323">
        <v>0</v>
      </c>
      <c r="B41323">
        <v>2297191990</v>
      </c>
      <c r="C41323" t="s">
        <v>28355</v>
      </c>
      <c r="D41323" t="s">
        <v>128788</v>
      </c>
      <c r="E41323" t="s">
        <v>254421</v>
      </c>
    </row>
    <row r="41324" spans="1:5" x14ac:dyDescent="0.3">
      <c r="A41324">
        <v>0</v>
      </c>
      <c r="B41324">
        <v>2297192133</v>
      </c>
      <c r="C41324" t="s">
        <v>28355</v>
      </c>
      <c r="D41324" t="s">
        <v>128789</v>
      </c>
      <c r="E41324" t="s">
        <v>254422</v>
      </c>
    </row>
    <row r="41325" spans="1:5" x14ac:dyDescent="0.3">
      <c r="A41325">
        <v>0</v>
      </c>
      <c r="B41325">
        <v>2297192323</v>
      </c>
      <c r="C41325" t="s">
        <v>28356</v>
      </c>
      <c r="D41325" t="s">
        <v>125602</v>
      </c>
      <c r="E41325" t="s">
        <v>254423</v>
      </c>
    </row>
    <row r="41326" spans="1:5" x14ac:dyDescent="0.3">
      <c r="A41326">
        <v>0</v>
      </c>
      <c r="B41326">
        <v>2297192748</v>
      </c>
      <c r="C41326" t="s">
        <v>28357</v>
      </c>
      <c r="D41326" t="s">
        <v>128790</v>
      </c>
      <c r="E41326" t="s">
        <v>254424</v>
      </c>
    </row>
    <row r="41327" spans="1:5" x14ac:dyDescent="0.3">
      <c r="A41327">
        <v>0</v>
      </c>
      <c r="B41327">
        <v>2297192972</v>
      </c>
      <c r="C41327" t="s">
        <v>28358</v>
      </c>
      <c r="D41327" t="s">
        <v>128791</v>
      </c>
      <c r="E41327" t="s">
        <v>254425</v>
      </c>
    </row>
    <row r="41328" spans="1:5" x14ac:dyDescent="0.3">
      <c r="A41328">
        <v>0</v>
      </c>
      <c r="B41328">
        <v>2297193180</v>
      </c>
      <c r="C41328" t="s">
        <v>28359</v>
      </c>
      <c r="D41328" t="s">
        <v>128792</v>
      </c>
      <c r="E41328" t="s">
        <v>254426</v>
      </c>
    </row>
    <row r="41329" spans="1:5" x14ac:dyDescent="0.3">
      <c r="A41329">
        <v>0</v>
      </c>
      <c r="B41329">
        <v>2297193516</v>
      </c>
      <c r="C41329" t="s">
        <v>28360</v>
      </c>
      <c r="D41329" t="s">
        <v>128793</v>
      </c>
      <c r="E41329" t="s">
        <v>254427</v>
      </c>
    </row>
    <row r="41330" spans="1:5" x14ac:dyDescent="0.3">
      <c r="A41330">
        <v>0</v>
      </c>
      <c r="B41330">
        <v>2297193777</v>
      </c>
      <c r="C41330" t="s">
        <v>28361</v>
      </c>
      <c r="D41330" t="s">
        <v>128794</v>
      </c>
      <c r="E41330" t="s">
        <v>254428</v>
      </c>
    </row>
    <row r="41331" spans="1:5" x14ac:dyDescent="0.3">
      <c r="A41331">
        <v>0</v>
      </c>
      <c r="B41331">
        <v>2297194290</v>
      </c>
      <c r="C41331" t="s">
        <v>28362</v>
      </c>
      <c r="D41331" t="s">
        <v>128795</v>
      </c>
      <c r="E41331" t="s">
        <v>254429</v>
      </c>
    </row>
    <row r="41332" spans="1:5" x14ac:dyDescent="0.3">
      <c r="A41332">
        <v>0</v>
      </c>
      <c r="B41332">
        <v>2297194453</v>
      </c>
      <c r="C41332" t="s">
        <v>28362</v>
      </c>
      <c r="D41332" t="s">
        <v>128796</v>
      </c>
      <c r="E41332" t="s">
        <v>254430</v>
      </c>
    </row>
    <row r="41333" spans="1:5" x14ac:dyDescent="0.3">
      <c r="A41333">
        <v>0</v>
      </c>
      <c r="B41333">
        <v>2297194468</v>
      </c>
      <c r="C41333" t="s">
        <v>28362</v>
      </c>
      <c r="D41333" t="s">
        <v>128797</v>
      </c>
      <c r="E41333" t="s">
        <v>254431</v>
      </c>
    </row>
    <row r="41334" spans="1:5" x14ac:dyDescent="0.3">
      <c r="A41334">
        <v>0</v>
      </c>
      <c r="B41334">
        <v>2297194661</v>
      </c>
      <c r="C41334" t="s">
        <v>28363</v>
      </c>
      <c r="D41334" t="s">
        <v>128798</v>
      </c>
      <c r="E41334" t="s">
        <v>254432</v>
      </c>
    </row>
    <row r="41335" spans="1:5" x14ac:dyDescent="0.3">
      <c r="A41335">
        <v>0</v>
      </c>
      <c r="B41335">
        <v>2297194888</v>
      </c>
      <c r="C41335" t="s">
        <v>28364</v>
      </c>
      <c r="D41335" t="s">
        <v>128799</v>
      </c>
      <c r="E41335" t="s">
        <v>254433</v>
      </c>
    </row>
    <row r="41336" spans="1:5" x14ac:dyDescent="0.3">
      <c r="A41336">
        <v>0</v>
      </c>
      <c r="B41336">
        <v>2297195547</v>
      </c>
      <c r="C41336" t="s">
        <v>28365</v>
      </c>
      <c r="D41336" t="s">
        <v>114020</v>
      </c>
      <c r="E41336" t="s">
        <v>254434</v>
      </c>
    </row>
    <row r="41337" spans="1:5" x14ac:dyDescent="0.3">
      <c r="A41337">
        <v>0</v>
      </c>
      <c r="B41337">
        <v>2297195791</v>
      </c>
      <c r="C41337" t="s">
        <v>28366</v>
      </c>
      <c r="D41337" t="s">
        <v>128800</v>
      </c>
      <c r="E41337" t="s">
        <v>254435</v>
      </c>
    </row>
    <row r="41338" spans="1:5" x14ac:dyDescent="0.3">
      <c r="A41338">
        <v>0</v>
      </c>
      <c r="B41338">
        <v>2297195957</v>
      </c>
      <c r="C41338" t="s">
        <v>28366</v>
      </c>
      <c r="D41338" t="s">
        <v>128801</v>
      </c>
      <c r="E41338" t="s">
        <v>254436</v>
      </c>
    </row>
    <row r="41339" spans="1:5" x14ac:dyDescent="0.3">
      <c r="A41339">
        <v>0</v>
      </c>
      <c r="B41339">
        <v>2297196056</v>
      </c>
      <c r="C41339" t="s">
        <v>28367</v>
      </c>
      <c r="D41339" t="s">
        <v>96443</v>
      </c>
      <c r="E41339" t="s">
        <v>254437</v>
      </c>
    </row>
    <row r="41340" spans="1:5" x14ac:dyDescent="0.3">
      <c r="A41340">
        <v>0</v>
      </c>
      <c r="B41340">
        <v>2297196478</v>
      </c>
      <c r="C41340" t="s">
        <v>28368</v>
      </c>
      <c r="D41340" t="s">
        <v>122141</v>
      </c>
      <c r="E41340" t="s">
        <v>254438</v>
      </c>
    </row>
    <row r="41341" spans="1:5" x14ac:dyDescent="0.3">
      <c r="A41341">
        <v>0</v>
      </c>
      <c r="B41341">
        <v>2297197080</v>
      </c>
      <c r="C41341" t="s">
        <v>28369</v>
      </c>
      <c r="D41341" t="s">
        <v>125269</v>
      </c>
      <c r="E41341" t="s">
        <v>254439</v>
      </c>
    </row>
    <row r="41342" spans="1:5" x14ac:dyDescent="0.3">
      <c r="A41342">
        <v>0</v>
      </c>
      <c r="B41342">
        <v>2297197191</v>
      </c>
      <c r="C41342" t="s">
        <v>28369</v>
      </c>
      <c r="D41342" t="s">
        <v>128802</v>
      </c>
      <c r="E41342" t="s">
        <v>254440</v>
      </c>
    </row>
    <row r="41343" spans="1:5" x14ac:dyDescent="0.3">
      <c r="A41343">
        <v>0</v>
      </c>
      <c r="B41343">
        <v>2297197972</v>
      </c>
      <c r="C41343" t="s">
        <v>28370</v>
      </c>
      <c r="D41343" t="s">
        <v>128803</v>
      </c>
      <c r="E41343" t="s">
        <v>254441</v>
      </c>
    </row>
    <row r="41344" spans="1:5" x14ac:dyDescent="0.3">
      <c r="A41344">
        <v>0</v>
      </c>
      <c r="B41344">
        <v>2297198365</v>
      </c>
      <c r="C41344" t="s">
        <v>28371</v>
      </c>
      <c r="D41344" t="s">
        <v>128804</v>
      </c>
      <c r="E41344" t="s">
        <v>254442</v>
      </c>
    </row>
    <row r="41345" spans="1:5" x14ac:dyDescent="0.3">
      <c r="A41345">
        <v>0</v>
      </c>
      <c r="B41345">
        <v>2297198438</v>
      </c>
      <c r="C41345" t="s">
        <v>28372</v>
      </c>
      <c r="D41345" t="s">
        <v>128805</v>
      </c>
      <c r="E41345" t="s">
        <v>254443</v>
      </c>
    </row>
    <row r="41346" spans="1:5" x14ac:dyDescent="0.3">
      <c r="A41346">
        <v>0</v>
      </c>
      <c r="B41346">
        <v>2297198743</v>
      </c>
      <c r="C41346" t="s">
        <v>28373</v>
      </c>
      <c r="D41346" t="s">
        <v>128806</v>
      </c>
      <c r="E41346" t="s">
        <v>254444</v>
      </c>
    </row>
    <row r="41347" spans="1:5" x14ac:dyDescent="0.3">
      <c r="A41347">
        <v>0</v>
      </c>
      <c r="B41347">
        <v>2297199918</v>
      </c>
      <c r="C41347" t="s">
        <v>28374</v>
      </c>
      <c r="D41347" t="s">
        <v>128807</v>
      </c>
      <c r="E41347" t="s">
        <v>254445</v>
      </c>
    </row>
    <row r="41348" spans="1:5" x14ac:dyDescent="0.3">
      <c r="A41348">
        <v>0</v>
      </c>
      <c r="B41348">
        <v>2297200024</v>
      </c>
      <c r="C41348" t="s">
        <v>28374</v>
      </c>
      <c r="D41348" t="s">
        <v>128808</v>
      </c>
      <c r="E41348" t="s">
        <v>254446</v>
      </c>
    </row>
    <row r="41349" spans="1:5" x14ac:dyDescent="0.3">
      <c r="A41349">
        <v>0</v>
      </c>
      <c r="B41349">
        <v>2297200092</v>
      </c>
      <c r="C41349" t="s">
        <v>28374</v>
      </c>
      <c r="D41349" t="s">
        <v>128809</v>
      </c>
      <c r="E41349" t="s">
        <v>254447</v>
      </c>
    </row>
    <row r="41350" spans="1:5" x14ac:dyDescent="0.3">
      <c r="A41350">
        <v>0</v>
      </c>
      <c r="B41350">
        <v>2297200140</v>
      </c>
      <c r="C41350" t="s">
        <v>28374</v>
      </c>
      <c r="D41350" t="s">
        <v>128810</v>
      </c>
      <c r="E41350" t="s">
        <v>254448</v>
      </c>
    </row>
    <row r="41351" spans="1:5" x14ac:dyDescent="0.3">
      <c r="A41351">
        <v>0</v>
      </c>
      <c r="B41351">
        <v>2297200394</v>
      </c>
      <c r="C41351" t="s">
        <v>28375</v>
      </c>
      <c r="D41351" t="s">
        <v>128811</v>
      </c>
      <c r="E41351" t="s">
        <v>254449</v>
      </c>
    </row>
    <row r="41352" spans="1:5" x14ac:dyDescent="0.3">
      <c r="A41352">
        <v>0</v>
      </c>
      <c r="B41352">
        <v>2297200966</v>
      </c>
      <c r="C41352" t="s">
        <v>28376</v>
      </c>
      <c r="D41352" t="s">
        <v>128812</v>
      </c>
      <c r="E41352" t="s">
        <v>254450</v>
      </c>
    </row>
    <row r="41353" spans="1:5" x14ac:dyDescent="0.3">
      <c r="A41353">
        <v>0</v>
      </c>
      <c r="B41353">
        <v>2297201155</v>
      </c>
      <c r="C41353" t="s">
        <v>28377</v>
      </c>
      <c r="D41353" t="s">
        <v>127936</v>
      </c>
      <c r="E41353" t="s">
        <v>254451</v>
      </c>
    </row>
    <row r="41354" spans="1:5" x14ac:dyDescent="0.3">
      <c r="A41354">
        <v>0</v>
      </c>
      <c r="B41354">
        <v>2297201238</v>
      </c>
      <c r="C41354" t="s">
        <v>28377</v>
      </c>
      <c r="D41354" t="s">
        <v>128813</v>
      </c>
      <c r="E41354" t="s">
        <v>254452</v>
      </c>
    </row>
    <row r="41355" spans="1:5" x14ac:dyDescent="0.3">
      <c r="A41355">
        <v>0</v>
      </c>
      <c r="B41355">
        <v>2297201322</v>
      </c>
      <c r="C41355" t="s">
        <v>28377</v>
      </c>
      <c r="D41355" t="s">
        <v>128814</v>
      </c>
      <c r="E41355" t="s">
        <v>254453</v>
      </c>
    </row>
    <row r="41356" spans="1:5" x14ac:dyDescent="0.3">
      <c r="A41356">
        <v>0</v>
      </c>
      <c r="B41356">
        <v>2297201603</v>
      </c>
      <c r="C41356" t="s">
        <v>28378</v>
      </c>
      <c r="D41356" t="s">
        <v>128815</v>
      </c>
      <c r="E41356" t="s">
        <v>254454</v>
      </c>
    </row>
    <row r="41357" spans="1:5" x14ac:dyDescent="0.3">
      <c r="A41357">
        <v>0</v>
      </c>
      <c r="B41357">
        <v>2297202343</v>
      </c>
      <c r="C41357" t="s">
        <v>28379</v>
      </c>
      <c r="D41357" t="s">
        <v>128816</v>
      </c>
      <c r="E41357" t="s">
        <v>254455</v>
      </c>
    </row>
    <row r="41358" spans="1:5" x14ac:dyDescent="0.3">
      <c r="A41358">
        <v>0</v>
      </c>
      <c r="B41358">
        <v>2297202461</v>
      </c>
      <c r="C41358" t="s">
        <v>28379</v>
      </c>
      <c r="D41358" t="s">
        <v>128817</v>
      </c>
      <c r="E41358" t="s">
        <v>254456</v>
      </c>
    </row>
    <row r="41359" spans="1:5" x14ac:dyDescent="0.3">
      <c r="A41359">
        <v>0</v>
      </c>
      <c r="B41359">
        <v>2297202964</v>
      </c>
      <c r="C41359" t="s">
        <v>28380</v>
      </c>
      <c r="D41359" t="s">
        <v>128818</v>
      </c>
      <c r="E41359" t="s">
        <v>254457</v>
      </c>
    </row>
    <row r="41360" spans="1:5" x14ac:dyDescent="0.3">
      <c r="A41360">
        <v>0</v>
      </c>
      <c r="B41360">
        <v>2297202985</v>
      </c>
      <c r="C41360" t="s">
        <v>28380</v>
      </c>
      <c r="D41360" t="s">
        <v>126010</v>
      </c>
      <c r="E41360" t="s">
        <v>254458</v>
      </c>
    </row>
    <row r="41361" spans="1:5" x14ac:dyDescent="0.3">
      <c r="A41361">
        <v>0</v>
      </c>
      <c r="B41361">
        <v>2297203139</v>
      </c>
      <c r="C41361" t="s">
        <v>28380</v>
      </c>
      <c r="D41361" t="s">
        <v>128819</v>
      </c>
      <c r="E41361" t="s">
        <v>254459</v>
      </c>
    </row>
    <row r="41362" spans="1:5" x14ac:dyDescent="0.3">
      <c r="A41362">
        <v>0</v>
      </c>
      <c r="B41362">
        <v>2297203195</v>
      </c>
      <c r="C41362" t="s">
        <v>28381</v>
      </c>
      <c r="D41362" t="s">
        <v>128820</v>
      </c>
      <c r="E41362" t="s">
        <v>254460</v>
      </c>
    </row>
    <row r="41363" spans="1:5" x14ac:dyDescent="0.3">
      <c r="A41363">
        <v>0</v>
      </c>
      <c r="B41363">
        <v>2297203249</v>
      </c>
      <c r="C41363" t="s">
        <v>28381</v>
      </c>
      <c r="D41363" t="s">
        <v>127632</v>
      </c>
      <c r="E41363" t="s">
        <v>254461</v>
      </c>
    </row>
    <row r="41364" spans="1:5" x14ac:dyDescent="0.3">
      <c r="A41364">
        <v>0</v>
      </c>
      <c r="B41364">
        <v>2297203299</v>
      </c>
      <c r="C41364" t="s">
        <v>28381</v>
      </c>
      <c r="D41364" t="s">
        <v>111431</v>
      </c>
      <c r="E41364" t="s">
        <v>254462</v>
      </c>
    </row>
    <row r="41365" spans="1:5" x14ac:dyDescent="0.3">
      <c r="A41365">
        <v>0</v>
      </c>
      <c r="B41365">
        <v>2297203599</v>
      </c>
      <c r="C41365" t="s">
        <v>28382</v>
      </c>
      <c r="D41365" t="s">
        <v>128821</v>
      </c>
      <c r="E41365" t="s">
        <v>254463</v>
      </c>
    </row>
    <row r="41366" spans="1:5" x14ac:dyDescent="0.3">
      <c r="A41366">
        <v>0</v>
      </c>
      <c r="B41366">
        <v>2297203781</v>
      </c>
      <c r="C41366" t="s">
        <v>28382</v>
      </c>
      <c r="D41366" t="s">
        <v>128822</v>
      </c>
      <c r="E41366" t="s">
        <v>254464</v>
      </c>
    </row>
    <row r="41367" spans="1:5" x14ac:dyDescent="0.3">
      <c r="A41367">
        <v>0</v>
      </c>
      <c r="B41367">
        <v>2297203935</v>
      </c>
      <c r="C41367" t="s">
        <v>28383</v>
      </c>
      <c r="D41367" t="s">
        <v>128823</v>
      </c>
      <c r="E41367" t="s">
        <v>254465</v>
      </c>
    </row>
    <row r="41368" spans="1:5" x14ac:dyDescent="0.3">
      <c r="A41368">
        <v>0</v>
      </c>
      <c r="B41368">
        <v>2297203941</v>
      </c>
      <c r="C41368" t="s">
        <v>28383</v>
      </c>
      <c r="D41368" t="s">
        <v>128824</v>
      </c>
      <c r="E41368" t="s">
        <v>254466</v>
      </c>
    </row>
    <row r="41369" spans="1:5" x14ac:dyDescent="0.3">
      <c r="A41369">
        <v>0</v>
      </c>
      <c r="B41369">
        <v>2297203947</v>
      </c>
      <c r="C41369" t="s">
        <v>28383</v>
      </c>
      <c r="D41369" t="s">
        <v>94816</v>
      </c>
      <c r="E41369" t="s">
        <v>254467</v>
      </c>
    </row>
    <row r="41370" spans="1:5" x14ac:dyDescent="0.3">
      <c r="A41370">
        <v>0</v>
      </c>
      <c r="B41370">
        <v>2297204207</v>
      </c>
      <c r="C41370" t="s">
        <v>28384</v>
      </c>
      <c r="D41370" t="s">
        <v>128825</v>
      </c>
      <c r="E41370" t="s">
        <v>254468</v>
      </c>
    </row>
    <row r="41371" spans="1:5" x14ac:dyDescent="0.3">
      <c r="A41371">
        <v>0</v>
      </c>
      <c r="B41371">
        <v>2297204669</v>
      </c>
      <c r="C41371" t="s">
        <v>28385</v>
      </c>
      <c r="D41371" t="s">
        <v>128826</v>
      </c>
      <c r="E41371" t="s">
        <v>254469</v>
      </c>
    </row>
    <row r="41372" spans="1:5" x14ac:dyDescent="0.3">
      <c r="A41372">
        <v>0</v>
      </c>
      <c r="B41372">
        <v>2297207695</v>
      </c>
      <c r="C41372" t="s">
        <v>28386</v>
      </c>
      <c r="D41372" t="s">
        <v>128827</v>
      </c>
      <c r="E41372" t="s">
        <v>254470</v>
      </c>
    </row>
    <row r="41373" spans="1:5" x14ac:dyDescent="0.3">
      <c r="A41373">
        <v>0</v>
      </c>
      <c r="B41373">
        <v>2297208131</v>
      </c>
      <c r="C41373" t="s">
        <v>28387</v>
      </c>
      <c r="D41373" t="s">
        <v>128828</v>
      </c>
      <c r="E41373" t="s">
        <v>254471</v>
      </c>
    </row>
    <row r="41374" spans="1:5" x14ac:dyDescent="0.3">
      <c r="A41374">
        <v>0</v>
      </c>
      <c r="B41374">
        <v>2297208165</v>
      </c>
      <c r="C41374" t="s">
        <v>28387</v>
      </c>
      <c r="D41374" t="s">
        <v>128829</v>
      </c>
      <c r="E41374" t="s">
        <v>254472</v>
      </c>
    </row>
    <row r="41375" spans="1:5" x14ac:dyDescent="0.3">
      <c r="A41375">
        <v>0</v>
      </c>
      <c r="B41375">
        <v>2297208401</v>
      </c>
      <c r="C41375" t="s">
        <v>28388</v>
      </c>
      <c r="D41375" t="s">
        <v>128830</v>
      </c>
      <c r="E41375" t="s">
        <v>254473</v>
      </c>
    </row>
    <row r="41376" spans="1:5" x14ac:dyDescent="0.3">
      <c r="A41376">
        <v>0</v>
      </c>
      <c r="B41376">
        <v>2297208576</v>
      </c>
      <c r="C41376" t="s">
        <v>28389</v>
      </c>
      <c r="D41376" t="s">
        <v>128831</v>
      </c>
      <c r="E41376" t="s">
        <v>254474</v>
      </c>
    </row>
    <row r="41377" spans="1:5" x14ac:dyDescent="0.3">
      <c r="A41377">
        <v>0</v>
      </c>
      <c r="B41377">
        <v>2297208659</v>
      </c>
      <c r="C41377" t="s">
        <v>28389</v>
      </c>
      <c r="D41377" t="s">
        <v>128832</v>
      </c>
      <c r="E41377" t="s">
        <v>254475</v>
      </c>
    </row>
    <row r="41378" spans="1:5" x14ac:dyDescent="0.3">
      <c r="A41378">
        <v>0</v>
      </c>
      <c r="B41378">
        <v>2297208773</v>
      </c>
      <c r="C41378" t="s">
        <v>28390</v>
      </c>
      <c r="D41378" t="s">
        <v>128833</v>
      </c>
      <c r="E41378" t="s">
        <v>254476</v>
      </c>
    </row>
    <row r="41379" spans="1:5" x14ac:dyDescent="0.3">
      <c r="A41379">
        <v>0</v>
      </c>
      <c r="B41379">
        <v>2297209675</v>
      </c>
      <c r="C41379" t="s">
        <v>28391</v>
      </c>
      <c r="D41379" t="s">
        <v>128490</v>
      </c>
      <c r="E41379" t="s">
        <v>254477</v>
      </c>
    </row>
    <row r="41380" spans="1:5" x14ac:dyDescent="0.3">
      <c r="A41380">
        <v>0</v>
      </c>
      <c r="B41380">
        <v>2297209693</v>
      </c>
      <c r="C41380" t="s">
        <v>28391</v>
      </c>
      <c r="D41380" t="s">
        <v>128834</v>
      </c>
      <c r="E41380" t="s">
        <v>254478</v>
      </c>
    </row>
    <row r="41381" spans="1:5" x14ac:dyDescent="0.3">
      <c r="A41381">
        <v>0</v>
      </c>
      <c r="B41381">
        <v>2297210072</v>
      </c>
      <c r="C41381" t="s">
        <v>28392</v>
      </c>
      <c r="D41381" t="s">
        <v>128835</v>
      </c>
      <c r="E41381" t="s">
        <v>254479</v>
      </c>
    </row>
    <row r="41382" spans="1:5" x14ac:dyDescent="0.3">
      <c r="A41382">
        <v>0</v>
      </c>
      <c r="B41382">
        <v>2297210637</v>
      </c>
      <c r="C41382" t="s">
        <v>28393</v>
      </c>
      <c r="D41382" t="s">
        <v>128836</v>
      </c>
      <c r="E41382" t="s">
        <v>254480</v>
      </c>
    </row>
    <row r="41383" spans="1:5" x14ac:dyDescent="0.3">
      <c r="A41383">
        <v>0</v>
      </c>
      <c r="B41383">
        <v>2297210789</v>
      </c>
      <c r="C41383" t="s">
        <v>28394</v>
      </c>
      <c r="D41383" t="s">
        <v>128837</v>
      </c>
      <c r="E41383" t="s">
        <v>254481</v>
      </c>
    </row>
    <row r="41384" spans="1:5" x14ac:dyDescent="0.3">
      <c r="A41384">
        <v>0</v>
      </c>
      <c r="B41384">
        <v>2297210822</v>
      </c>
      <c r="C41384" t="s">
        <v>28394</v>
      </c>
      <c r="D41384" t="s">
        <v>128838</v>
      </c>
      <c r="E41384" t="s">
        <v>254482</v>
      </c>
    </row>
    <row r="41385" spans="1:5" x14ac:dyDescent="0.3">
      <c r="A41385">
        <v>0</v>
      </c>
      <c r="B41385">
        <v>2297211107</v>
      </c>
      <c r="C41385" t="s">
        <v>28395</v>
      </c>
      <c r="D41385" t="s">
        <v>128839</v>
      </c>
      <c r="E41385" t="s">
        <v>254483</v>
      </c>
    </row>
    <row r="41386" spans="1:5" x14ac:dyDescent="0.3">
      <c r="A41386">
        <v>0</v>
      </c>
      <c r="B41386">
        <v>2297211677</v>
      </c>
      <c r="C41386" t="s">
        <v>28396</v>
      </c>
      <c r="D41386" t="s">
        <v>128840</v>
      </c>
      <c r="E41386" t="s">
        <v>254484</v>
      </c>
    </row>
    <row r="41387" spans="1:5" x14ac:dyDescent="0.3">
      <c r="A41387">
        <v>0</v>
      </c>
      <c r="B41387">
        <v>2297212075</v>
      </c>
      <c r="C41387" t="s">
        <v>28397</v>
      </c>
      <c r="D41387" t="s">
        <v>94456</v>
      </c>
      <c r="E41387" t="s">
        <v>254485</v>
      </c>
    </row>
    <row r="41388" spans="1:5" x14ac:dyDescent="0.3">
      <c r="A41388">
        <v>0</v>
      </c>
      <c r="B41388">
        <v>2297212667</v>
      </c>
      <c r="C41388" t="s">
        <v>28398</v>
      </c>
      <c r="D41388" t="s">
        <v>128841</v>
      </c>
      <c r="E41388" t="s">
        <v>254486</v>
      </c>
    </row>
    <row r="41389" spans="1:5" x14ac:dyDescent="0.3">
      <c r="A41389">
        <v>0</v>
      </c>
      <c r="B41389">
        <v>2297212793</v>
      </c>
      <c r="C41389" t="s">
        <v>28399</v>
      </c>
      <c r="D41389" t="s">
        <v>128842</v>
      </c>
      <c r="E41389" t="s">
        <v>254487</v>
      </c>
    </row>
    <row r="41390" spans="1:5" x14ac:dyDescent="0.3">
      <c r="A41390">
        <v>0</v>
      </c>
      <c r="B41390">
        <v>2297212938</v>
      </c>
      <c r="C41390" t="s">
        <v>28399</v>
      </c>
      <c r="D41390" t="s">
        <v>128843</v>
      </c>
      <c r="E41390" t="s">
        <v>254488</v>
      </c>
    </row>
    <row r="41391" spans="1:5" x14ac:dyDescent="0.3">
      <c r="A41391">
        <v>0</v>
      </c>
      <c r="B41391">
        <v>2297213155</v>
      </c>
      <c r="C41391" t="s">
        <v>28400</v>
      </c>
      <c r="D41391" t="s">
        <v>128844</v>
      </c>
      <c r="E41391" t="s">
        <v>254489</v>
      </c>
    </row>
    <row r="41392" spans="1:5" x14ac:dyDescent="0.3">
      <c r="A41392">
        <v>0</v>
      </c>
      <c r="B41392">
        <v>2297213473</v>
      </c>
      <c r="C41392" t="s">
        <v>28401</v>
      </c>
      <c r="D41392" t="s">
        <v>123743</v>
      </c>
      <c r="E41392" t="s">
        <v>254490</v>
      </c>
    </row>
    <row r="41393" spans="1:5" x14ac:dyDescent="0.3">
      <c r="A41393">
        <v>0</v>
      </c>
      <c r="B41393">
        <v>2297213594</v>
      </c>
      <c r="C41393" t="s">
        <v>28401</v>
      </c>
      <c r="D41393" t="s">
        <v>128845</v>
      </c>
      <c r="E41393" t="s">
        <v>254491</v>
      </c>
    </row>
    <row r="41394" spans="1:5" x14ac:dyDescent="0.3">
      <c r="A41394">
        <v>0</v>
      </c>
      <c r="B41394">
        <v>2297213866</v>
      </c>
      <c r="C41394" t="s">
        <v>28402</v>
      </c>
      <c r="D41394" t="s">
        <v>127726</v>
      </c>
      <c r="E41394" t="s">
        <v>254492</v>
      </c>
    </row>
    <row r="41395" spans="1:5" x14ac:dyDescent="0.3">
      <c r="A41395">
        <v>0</v>
      </c>
      <c r="B41395">
        <v>2297214057</v>
      </c>
      <c r="C41395" t="s">
        <v>28402</v>
      </c>
      <c r="D41395" t="s">
        <v>128846</v>
      </c>
      <c r="E41395" t="s">
        <v>254493</v>
      </c>
    </row>
    <row r="41396" spans="1:5" x14ac:dyDescent="0.3">
      <c r="A41396">
        <v>0</v>
      </c>
      <c r="B41396">
        <v>2297214235</v>
      </c>
      <c r="C41396" t="s">
        <v>28403</v>
      </c>
      <c r="D41396" t="s">
        <v>128847</v>
      </c>
      <c r="E41396" t="s">
        <v>254494</v>
      </c>
    </row>
    <row r="41397" spans="1:5" x14ac:dyDescent="0.3">
      <c r="A41397">
        <v>0</v>
      </c>
      <c r="B41397">
        <v>2297214774</v>
      </c>
      <c r="C41397" t="s">
        <v>28404</v>
      </c>
      <c r="D41397" t="s">
        <v>96150</v>
      </c>
      <c r="E41397" t="s">
        <v>254495</v>
      </c>
    </row>
    <row r="41398" spans="1:5" x14ac:dyDescent="0.3">
      <c r="A41398">
        <v>0</v>
      </c>
      <c r="B41398">
        <v>2297214884</v>
      </c>
      <c r="C41398" t="s">
        <v>28404</v>
      </c>
      <c r="D41398" t="s">
        <v>128848</v>
      </c>
      <c r="E41398" t="s">
        <v>254496</v>
      </c>
    </row>
    <row r="41399" spans="1:5" x14ac:dyDescent="0.3">
      <c r="A41399">
        <v>0</v>
      </c>
      <c r="B41399">
        <v>2297214948</v>
      </c>
      <c r="C41399" t="s">
        <v>28404</v>
      </c>
      <c r="D41399" t="s">
        <v>128849</v>
      </c>
      <c r="E41399" t="s">
        <v>254497</v>
      </c>
    </row>
    <row r="41400" spans="1:5" x14ac:dyDescent="0.3">
      <c r="A41400">
        <v>0</v>
      </c>
      <c r="B41400">
        <v>2297215208</v>
      </c>
      <c r="C41400" t="s">
        <v>28405</v>
      </c>
      <c r="D41400" t="s">
        <v>128828</v>
      </c>
      <c r="E41400" t="s">
        <v>254498</v>
      </c>
    </row>
    <row r="41401" spans="1:5" x14ac:dyDescent="0.3">
      <c r="A41401">
        <v>0</v>
      </c>
      <c r="B41401">
        <v>2297215505</v>
      </c>
      <c r="C41401" t="s">
        <v>28406</v>
      </c>
      <c r="D41401" t="s">
        <v>128850</v>
      </c>
      <c r="E41401" t="s">
        <v>254499</v>
      </c>
    </row>
    <row r="41402" spans="1:5" x14ac:dyDescent="0.3">
      <c r="A41402">
        <v>0</v>
      </c>
      <c r="B41402">
        <v>2297215542</v>
      </c>
      <c r="C41402" t="s">
        <v>28406</v>
      </c>
      <c r="D41402" t="s">
        <v>128851</v>
      </c>
      <c r="E41402" t="s">
        <v>254500</v>
      </c>
    </row>
    <row r="41403" spans="1:5" x14ac:dyDescent="0.3">
      <c r="A41403">
        <v>0</v>
      </c>
      <c r="B41403">
        <v>2297215956</v>
      </c>
      <c r="C41403" t="s">
        <v>28407</v>
      </c>
      <c r="D41403" t="s">
        <v>108099</v>
      </c>
      <c r="E41403" t="s">
        <v>254501</v>
      </c>
    </row>
    <row r="41404" spans="1:5" x14ac:dyDescent="0.3">
      <c r="A41404">
        <v>0</v>
      </c>
      <c r="B41404">
        <v>2297215957</v>
      </c>
      <c r="C41404" t="s">
        <v>28407</v>
      </c>
      <c r="D41404" t="s">
        <v>128852</v>
      </c>
      <c r="E41404" t="s">
        <v>254502</v>
      </c>
    </row>
    <row r="41405" spans="1:5" x14ac:dyDescent="0.3">
      <c r="A41405">
        <v>0</v>
      </c>
      <c r="B41405">
        <v>2297216413</v>
      </c>
      <c r="C41405" t="s">
        <v>28408</v>
      </c>
      <c r="D41405" t="s">
        <v>128853</v>
      </c>
      <c r="E41405" t="s">
        <v>254503</v>
      </c>
    </row>
    <row r="41406" spans="1:5" x14ac:dyDescent="0.3">
      <c r="A41406">
        <v>0</v>
      </c>
      <c r="B41406">
        <v>2297216523</v>
      </c>
      <c r="C41406" t="s">
        <v>28409</v>
      </c>
      <c r="D41406" t="s">
        <v>128854</v>
      </c>
      <c r="E41406" t="s">
        <v>254504</v>
      </c>
    </row>
    <row r="41407" spans="1:5" x14ac:dyDescent="0.3">
      <c r="A41407">
        <v>0</v>
      </c>
      <c r="B41407">
        <v>2297216916</v>
      </c>
      <c r="C41407" t="s">
        <v>28410</v>
      </c>
      <c r="D41407" t="s">
        <v>128855</v>
      </c>
      <c r="E41407" t="s">
        <v>254505</v>
      </c>
    </row>
    <row r="41408" spans="1:5" x14ac:dyDescent="0.3">
      <c r="A41408">
        <v>0</v>
      </c>
      <c r="B41408">
        <v>2297216930</v>
      </c>
      <c r="C41408" t="s">
        <v>28410</v>
      </c>
      <c r="D41408" t="s">
        <v>128856</v>
      </c>
      <c r="E41408" t="s">
        <v>254506</v>
      </c>
    </row>
    <row r="41409" spans="1:5" x14ac:dyDescent="0.3">
      <c r="A41409">
        <v>0</v>
      </c>
      <c r="B41409">
        <v>2297217096</v>
      </c>
      <c r="C41409" t="s">
        <v>28411</v>
      </c>
      <c r="D41409" t="s">
        <v>124075</v>
      </c>
      <c r="E41409" t="s">
        <v>254507</v>
      </c>
    </row>
    <row r="41410" spans="1:5" x14ac:dyDescent="0.3">
      <c r="A41410">
        <v>0</v>
      </c>
      <c r="B41410">
        <v>2297217240</v>
      </c>
      <c r="C41410" t="s">
        <v>28412</v>
      </c>
      <c r="D41410" t="s">
        <v>128857</v>
      </c>
      <c r="E41410" t="s">
        <v>254508</v>
      </c>
    </row>
    <row r="41411" spans="1:5" x14ac:dyDescent="0.3">
      <c r="A41411">
        <v>0</v>
      </c>
      <c r="B41411">
        <v>2297217246</v>
      </c>
      <c r="C41411" t="s">
        <v>28412</v>
      </c>
      <c r="D41411" t="s">
        <v>128858</v>
      </c>
      <c r="E41411" t="s">
        <v>254509</v>
      </c>
    </row>
    <row r="41412" spans="1:5" x14ac:dyDescent="0.3">
      <c r="A41412">
        <v>0</v>
      </c>
      <c r="B41412">
        <v>2297217371</v>
      </c>
      <c r="C41412" t="s">
        <v>28412</v>
      </c>
      <c r="D41412" t="s">
        <v>128859</v>
      </c>
      <c r="E41412" t="s">
        <v>254510</v>
      </c>
    </row>
    <row r="41413" spans="1:5" x14ac:dyDescent="0.3">
      <c r="A41413">
        <v>0</v>
      </c>
      <c r="B41413">
        <v>2297217645</v>
      </c>
      <c r="C41413" t="s">
        <v>28413</v>
      </c>
      <c r="D41413" t="s">
        <v>128860</v>
      </c>
      <c r="E41413" t="s">
        <v>254511</v>
      </c>
    </row>
    <row r="41414" spans="1:5" x14ac:dyDescent="0.3">
      <c r="A41414">
        <v>0</v>
      </c>
      <c r="B41414">
        <v>2297218441</v>
      </c>
      <c r="C41414" t="s">
        <v>28414</v>
      </c>
      <c r="D41414" t="s">
        <v>128861</v>
      </c>
      <c r="E41414" t="s">
        <v>254512</v>
      </c>
    </row>
    <row r="41415" spans="1:5" x14ac:dyDescent="0.3">
      <c r="A41415">
        <v>0</v>
      </c>
      <c r="B41415">
        <v>2297218445</v>
      </c>
      <c r="C41415" t="s">
        <v>28414</v>
      </c>
      <c r="D41415" t="s">
        <v>128862</v>
      </c>
      <c r="E41415" t="s">
        <v>254513</v>
      </c>
    </row>
    <row r="41416" spans="1:5" x14ac:dyDescent="0.3">
      <c r="A41416">
        <v>0</v>
      </c>
      <c r="B41416">
        <v>2297219207</v>
      </c>
      <c r="C41416" t="s">
        <v>28415</v>
      </c>
      <c r="D41416" t="s">
        <v>128863</v>
      </c>
      <c r="E41416" t="s">
        <v>254514</v>
      </c>
    </row>
    <row r="41417" spans="1:5" x14ac:dyDescent="0.3">
      <c r="A41417">
        <v>0</v>
      </c>
      <c r="B41417">
        <v>2297219250</v>
      </c>
      <c r="C41417" t="s">
        <v>28415</v>
      </c>
      <c r="D41417" t="s">
        <v>128864</v>
      </c>
      <c r="E41417" t="s">
        <v>254515</v>
      </c>
    </row>
    <row r="41418" spans="1:5" x14ac:dyDescent="0.3">
      <c r="A41418">
        <v>0</v>
      </c>
      <c r="B41418">
        <v>2297219480</v>
      </c>
      <c r="C41418" t="s">
        <v>28416</v>
      </c>
      <c r="D41418" t="s">
        <v>128865</v>
      </c>
      <c r="E41418" t="s">
        <v>254516</v>
      </c>
    </row>
    <row r="41419" spans="1:5" x14ac:dyDescent="0.3">
      <c r="A41419">
        <v>0</v>
      </c>
      <c r="B41419">
        <v>2297219596</v>
      </c>
      <c r="C41419" t="s">
        <v>28416</v>
      </c>
      <c r="D41419" t="s">
        <v>128866</v>
      </c>
      <c r="E41419" t="s">
        <v>254517</v>
      </c>
    </row>
    <row r="41420" spans="1:5" x14ac:dyDescent="0.3">
      <c r="A41420">
        <v>0</v>
      </c>
      <c r="B41420">
        <v>2297219605</v>
      </c>
      <c r="C41420" t="s">
        <v>28416</v>
      </c>
      <c r="D41420" t="s">
        <v>128867</v>
      </c>
      <c r="E41420" t="s">
        <v>254518</v>
      </c>
    </row>
    <row r="41421" spans="1:5" x14ac:dyDescent="0.3">
      <c r="A41421">
        <v>0</v>
      </c>
      <c r="B41421">
        <v>2297221010</v>
      </c>
      <c r="C41421" t="s">
        <v>28417</v>
      </c>
      <c r="D41421" t="s">
        <v>128868</v>
      </c>
      <c r="E41421" t="s">
        <v>254519</v>
      </c>
    </row>
    <row r="41422" spans="1:5" x14ac:dyDescent="0.3">
      <c r="A41422">
        <v>0</v>
      </c>
      <c r="B41422">
        <v>2297221048</v>
      </c>
      <c r="C41422" t="s">
        <v>28418</v>
      </c>
      <c r="D41422" t="s">
        <v>128869</v>
      </c>
      <c r="E41422" t="s">
        <v>254520</v>
      </c>
    </row>
    <row r="41423" spans="1:5" x14ac:dyDescent="0.3">
      <c r="A41423">
        <v>0</v>
      </c>
      <c r="B41423">
        <v>2297221313</v>
      </c>
      <c r="C41423" t="s">
        <v>28419</v>
      </c>
      <c r="D41423" t="s">
        <v>128870</v>
      </c>
      <c r="E41423" t="s">
        <v>254521</v>
      </c>
    </row>
    <row r="41424" spans="1:5" x14ac:dyDescent="0.3">
      <c r="A41424">
        <v>0</v>
      </c>
      <c r="B41424">
        <v>2297221445</v>
      </c>
      <c r="C41424" t="s">
        <v>28419</v>
      </c>
      <c r="D41424" t="s">
        <v>128871</v>
      </c>
      <c r="E41424" t="s">
        <v>254522</v>
      </c>
    </row>
    <row r="41425" spans="1:5" x14ac:dyDescent="0.3">
      <c r="A41425">
        <v>0</v>
      </c>
      <c r="B41425">
        <v>2297221571</v>
      </c>
      <c r="C41425" t="s">
        <v>28420</v>
      </c>
      <c r="D41425" t="s">
        <v>128872</v>
      </c>
      <c r="E41425" t="s">
        <v>254523</v>
      </c>
    </row>
    <row r="41426" spans="1:5" x14ac:dyDescent="0.3">
      <c r="A41426">
        <v>0</v>
      </c>
      <c r="B41426">
        <v>2297221598</v>
      </c>
      <c r="C41426" t="s">
        <v>28420</v>
      </c>
      <c r="D41426" t="s">
        <v>128873</v>
      </c>
      <c r="E41426" t="s">
        <v>254524</v>
      </c>
    </row>
    <row r="41427" spans="1:5" x14ac:dyDescent="0.3">
      <c r="A41427">
        <v>0</v>
      </c>
      <c r="B41427">
        <v>2297222164</v>
      </c>
      <c r="C41427" t="s">
        <v>28421</v>
      </c>
      <c r="D41427" t="s">
        <v>119485</v>
      </c>
      <c r="E41427" t="s">
        <v>254525</v>
      </c>
    </row>
    <row r="41428" spans="1:5" x14ac:dyDescent="0.3">
      <c r="A41428">
        <v>0</v>
      </c>
      <c r="B41428">
        <v>2297222546</v>
      </c>
      <c r="C41428" t="s">
        <v>28422</v>
      </c>
      <c r="D41428" t="s">
        <v>128874</v>
      </c>
      <c r="E41428" t="s">
        <v>254526</v>
      </c>
    </row>
    <row r="41429" spans="1:5" x14ac:dyDescent="0.3">
      <c r="A41429">
        <v>0</v>
      </c>
      <c r="B41429">
        <v>2297222660</v>
      </c>
      <c r="C41429" t="s">
        <v>28422</v>
      </c>
      <c r="D41429" t="s">
        <v>128356</v>
      </c>
      <c r="E41429" t="s">
        <v>254527</v>
      </c>
    </row>
    <row r="41430" spans="1:5" x14ac:dyDescent="0.3">
      <c r="A41430">
        <v>0</v>
      </c>
      <c r="B41430">
        <v>2297222704</v>
      </c>
      <c r="C41430" t="s">
        <v>28423</v>
      </c>
      <c r="D41430" t="s">
        <v>128875</v>
      </c>
      <c r="E41430" t="s">
        <v>254528</v>
      </c>
    </row>
    <row r="41431" spans="1:5" x14ac:dyDescent="0.3">
      <c r="A41431">
        <v>0</v>
      </c>
      <c r="B41431">
        <v>2297222950</v>
      </c>
      <c r="C41431" t="s">
        <v>28424</v>
      </c>
      <c r="D41431" t="s">
        <v>128011</v>
      </c>
      <c r="E41431" t="s">
        <v>254529</v>
      </c>
    </row>
    <row r="41432" spans="1:5" x14ac:dyDescent="0.3">
      <c r="A41432">
        <v>0</v>
      </c>
      <c r="B41432">
        <v>2297223072</v>
      </c>
      <c r="C41432" t="s">
        <v>28424</v>
      </c>
      <c r="D41432" t="s">
        <v>128876</v>
      </c>
      <c r="E41432" t="s">
        <v>254530</v>
      </c>
    </row>
    <row r="41433" spans="1:5" x14ac:dyDescent="0.3">
      <c r="A41433">
        <v>0</v>
      </c>
      <c r="B41433">
        <v>2297223103</v>
      </c>
      <c r="C41433" t="s">
        <v>28424</v>
      </c>
      <c r="D41433" t="s">
        <v>98083</v>
      </c>
      <c r="E41433" t="s">
        <v>254531</v>
      </c>
    </row>
    <row r="41434" spans="1:5" x14ac:dyDescent="0.3">
      <c r="A41434">
        <v>0</v>
      </c>
      <c r="B41434">
        <v>2297223397</v>
      </c>
      <c r="C41434" t="s">
        <v>28425</v>
      </c>
      <c r="D41434" t="s">
        <v>128877</v>
      </c>
      <c r="E41434" t="s">
        <v>254532</v>
      </c>
    </row>
    <row r="41435" spans="1:5" x14ac:dyDescent="0.3">
      <c r="A41435">
        <v>0</v>
      </c>
      <c r="B41435">
        <v>2297223585</v>
      </c>
      <c r="C41435" t="s">
        <v>28426</v>
      </c>
      <c r="D41435" t="s">
        <v>124097</v>
      </c>
      <c r="E41435" t="s">
        <v>254533</v>
      </c>
    </row>
    <row r="41436" spans="1:5" x14ac:dyDescent="0.3">
      <c r="A41436">
        <v>0</v>
      </c>
      <c r="B41436">
        <v>2297223606</v>
      </c>
      <c r="C41436" t="s">
        <v>28426</v>
      </c>
      <c r="D41436" t="s">
        <v>128878</v>
      </c>
      <c r="E41436" t="s">
        <v>254534</v>
      </c>
    </row>
    <row r="41437" spans="1:5" x14ac:dyDescent="0.3">
      <c r="A41437">
        <v>0</v>
      </c>
      <c r="B41437">
        <v>2297223922</v>
      </c>
      <c r="C41437" t="s">
        <v>28427</v>
      </c>
      <c r="D41437" t="s">
        <v>128879</v>
      </c>
      <c r="E41437" t="s">
        <v>254535</v>
      </c>
    </row>
    <row r="41438" spans="1:5" x14ac:dyDescent="0.3">
      <c r="A41438">
        <v>0</v>
      </c>
      <c r="B41438">
        <v>2297223974</v>
      </c>
      <c r="C41438" t="s">
        <v>28427</v>
      </c>
      <c r="D41438" t="s">
        <v>128880</v>
      </c>
      <c r="E41438" t="s">
        <v>254536</v>
      </c>
    </row>
    <row r="41439" spans="1:5" x14ac:dyDescent="0.3">
      <c r="A41439">
        <v>0</v>
      </c>
      <c r="B41439">
        <v>2297224310</v>
      </c>
      <c r="C41439" t="s">
        <v>28428</v>
      </c>
      <c r="D41439" t="s">
        <v>128881</v>
      </c>
      <c r="E41439" t="s">
        <v>254537</v>
      </c>
    </row>
    <row r="41440" spans="1:5" x14ac:dyDescent="0.3">
      <c r="A41440">
        <v>0</v>
      </c>
      <c r="B41440">
        <v>2297224382</v>
      </c>
      <c r="C41440" t="s">
        <v>28428</v>
      </c>
      <c r="D41440" t="s">
        <v>128882</v>
      </c>
      <c r="E41440" t="s">
        <v>254538</v>
      </c>
    </row>
    <row r="41441" spans="1:5" x14ac:dyDescent="0.3">
      <c r="A41441">
        <v>0</v>
      </c>
      <c r="B41441">
        <v>2297279338</v>
      </c>
      <c r="C41441" t="s">
        <v>28429</v>
      </c>
      <c r="D41441" t="s">
        <v>128883</v>
      </c>
      <c r="E41441" t="s">
        <v>254539</v>
      </c>
    </row>
    <row r="41442" spans="1:5" x14ac:dyDescent="0.3">
      <c r="A41442">
        <v>0</v>
      </c>
      <c r="B41442">
        <v>2297279885</v>
      </c>
      <c r="C41442" t="s">
        <v>28430</v>
      </c>
      <c r="D41442" t="s">
        <v>128884</v>
      </c>
      <c r="E41442" t="s">
        <v>254540</v>
      </c>
    </row>
    <row r="41443" spans="1:5" x14ac:dyDescent="0.3">
      <c r="A41443">
        <v>0</v>
      </c>
      <c r="B41443">
        <v>2297280316</v>
      </c>
      <c r="C41443" t="s">
        <v>28431</v>
      </c>
      <c r="D41443" t="s">
        <v>128885</v>
      </c>
      <c r="E41443" t="s">
        <v>254541</v>
      </c>
    </row>
    <row r="41444" spans="1:5" x14ac:dyDescent="0.3">
      <c r="A41444">
        <v>0</v>
      </c>
      <c r="B41444">
        <v>2297280736</v>
      </c>
      <c r="C41444" t="s">
        <v>28432</v>
      </c>
      <c r="D41444" t="s">
        <v>128886</v>
      </c>
      <c r="E41444" t="s">
        <v>254542</v>
      </c>
    </row>
    <row r="41445" spans="1:5" x14ac:dyDescent="0.3">
      <c r="A41445">
        <v>0</v>
      </c>
      <c r="B41445">
        <v>2297281683</v>
      </c>
      <c r="C41445" t="s">
        <v>28433</v>
      </c>
      <c r="D41445" t="s">
        <v>110389</v>
      </c>
      <c r="E41445" t="s">
        <v>254543</v>
      </c>
    </row>
    <row r="41446" spans="1:5" x14ac:dyDescent="0.3">
      <c r="A41446">
        <v>0</v>
      </c>
      <c r="B41446">
        <v>2297282073</v>
      </c>
      <c r="C41446" t="s">
        <v>28434</v>
      </c>
      <c r="D41446" t="s">
        <v>128887</v>
      </c>
      <c r="E41446" t="s">
        <v>254544</v>
      </c>
    </row>
    <row r="41447" spans="1:5" x14ac:dyDescent="0.3">
      <c r="A41447">
        <v>0</v>
      </c>
      <c r="B41447">
        <v>2297282117</v>
      </c>
      <c r="C41447" t="s">
        <v>28435</v>
      </c>
      <c r="D41447" t="s">
        <v>128888</v>
      </c>
      <c r="E41447" t="s">
        <v>254545</v>
      </c>
    </row>
    <row r="41448" spans="1:5" x14ac:dyDescent="0.3">
      <c r="A41448">
        <v>0</v>
      </c>
      <c r="B41448">
        <v>2297282221</v>
      </c>
      <c r="C41448" t="s">
        <v>28435</v>
      </c>
      <c r="D41448" t="s">
        <v>116874</v>
      </c>
      <c r="E41448" t="s">
        <v>254546</v>
      </c>
    </row>
    <row r="41449" spans="1:5" x14ac:dyDescent="0.3">
      <c r="A41449">
        <v>0</v>
      </c>
      <c r="B41449">
        <v>2297283896</v>
      </c>
      <c r="C41449" t="s">
        <v>28436</v>
      </c>
      <c r="D41449" t="s">
        <v>128889</v>
      </c>
      <c r="E41449" t="s">
        <v>254547</v>
      </c>
    </row>
    <row r="41450" spans="1:5" x14ac:dyDescent="0.3">
      <c r="A41450">
        <v>0</v>
      </c>
      <c r="B41450">
        <v>2297284132</v>
      </c>
      <c r="C41450" t="s">
        <v>28437</v>
      </c>
      <c r="D41450" t="s">
        <v>128890</v>
      </c>
      <c r="E41450" t="s">
        <v>254548</v>
      </c>
    </row>
    <row r="41451" spans="1:5" x14ac:dyDescent="0.3">
      <c r="A41451">
        <v>0</v>
      </c>
      <c r="B41451">
        <v>2297284224</v>
      </c>
      <c r="C41451" t="s">
        <v>28437</v>
      </c>
      <c r="D41451" t="s">
        <v>115159</v>
      </c>
      <c r="E41451" t="s">
        <v>254549</v>
      </c>
    </row>
    <row r="41452" spans="1:5" x14ac:dyDescent="0.3">
      <c r="A41452">
        <v>0</v>
      </c>
      <c r="B41452">
        <v>2297284810</v>
      </c>
      <c r="C41452" t="s">
        <v>28438</v>
      </c>
      <c r="D41452" t="s">
        <v>128891</v>
      </c>
      <c r="E41452" t="s">
        <v>254550</v>
      </c>
    </row>
    <row r="41453" spans="1:5" x14ac:dyDescent="0.3">
      <c r="A41453">
        <v>0</v>
      </c>
      <c r="B41453">
        <v>2297285325</v>
      </c>
      <c r="C41453" t="s">
        <v>28439</v>
      </c>
      <c r="D41453" t="s">
        <v>104456</v>
      </c>
      <c r="E41453" t="s">
        <v>254551</v>
      </c>
    </row>
    <row r="41454" spans="1:5" x14ac:dyDescent="0.3">
      <c r="A41454">
        <v>0</v>
      </c>
      <c r="B41454">
        <v>2297285510</v>
      </c>
      <c r="C41454" t="s">
        <v>28440</v>
      </c>
      <c r="D41454" t="s">
        <v>128892</v>
      </c>
      <c r="E41454" t="s">
        <v>254552</v>
      </c>
    </row>
    <row r="41455" spans="1:5" x14ac:dyDescent="0.3">
      <c r="A41455">
        <v>0</v>
      </c>
      <c r="B41455">
        <v>2297285796</v>
      </c>
      <c r="C41455" t="s">
        <v>28441</v>
      </c>
      <c r="D41455" t="s">
        <v>128893</v>
      </c>
      <c r="E41455" t="s">
        <v>254553</v>
      </c>
    </row>
    <row r="41456" spans="1:5" x14ac:dyDescent="0.3">
      <c r="A41456">
        <v>0</v>
      </c>
      <c r="B41456">
        <v>2297286168</v>
      </c>
      <c r="C41456" t="s">
        <v>28442</v>
      </c>
      <c r="D41456" t="s">
        <v>128894</v>
      </c>
      <c r="E41456" t="s">
        <v>254554</v>
      </c>
    </row>
    <row r="41457" spans="1:5" x14ac:dyDescent="0.3">
      <c r="A41457">
        <v>0</v>
      </c>
      <c r="B41457">
        <v>2297286722</v>
      </c>
      <c r="C41457" t="s">
        <v>28443</v>
      </c>
      <c r="D41457" t="s">
        <v>128895</v>
      </c>
      <c r="E41457" t="s">
        <v>254555</v>
      </c>
    </row>
    <row r="41458" spans="1:5" x14ac:dyDescent="0.3">
      <c r="A41458">
        <v>0</v>
      </c>
      <c r="B41458">
        <v>2297286945</v>
      </c>
      <c r="C41458" t="s">
        <v>28444</v>
      </c>
      <c r="D41458" t="s">
        <v>128896</v>
      </c>
      <c r="E41458" t="s">
        <v>254556</v>
      </c>
    </row>
    <row r="41459" spans="1:5" x14ac:dyDescent="0.3">
      <c r="A41459">
        <v>0</v>
      </c>
      <c r="B41459">
        <v>2297287184</v>
      </c>
      <c r="C41459" t="s">
        <v>28445</v>
      </c>
      <c r="D41459" t="s">
        <v>110437</v>
      </c>
      <c r="E41459" t="s">
        <v>254557</v>
      </c>
    </row>
    <row r="41460" spans="1:5" x14ac:dyDescent="0.3">
      <c r="A41460">
        <v>0</v>
      </c>
      <c r="B41460">
        <v>2297287383</v>
      </c>
      <c r="C41460" t="s">
        <v>28446</v>
      </c>
      <c r="D41460" t="s">
        <v>128897</v>
      </c>
      <c r="E41460" t="s">
        <v>254558</v>
      </c>
    </row>
    <row r="41461" spans="1:5" x14ac:dyDescent="0.3">
      <c r="A41461">
        <v>0</v>
      </c>
      <c r="B41461">
        <v>2297287719</v>
      </c>
      <c r="C41461" t="s">
        <v>28447</v>
      </c>
      <c r="D41461" t="s">
        <v>128898</v>
      </c>
      <c r="E41461" t="s">
        <v>254559</v>
      </c>
    </row>
    <row r="41462" spans="1:5" x14ac:dyDescent="0.3">
      <c r="A41462">
        <v>0</v>
      </c>
      <c r="B41462">
        <v>2297287748</v>
      </c>
      <c r="C41462" t="s">
        <v>28447</v>
      </c>
      <c r="D41462" t="s">
        <v>128899</v>
      </c>
      <c r="E41462" t="s">
        <v>254560</v>
      </c>
    </row>
    <row r="41463" spans="1:5" x14ac:dyDescent="0.3">
      <c r="A41463">
        <v>0</v>
      </c>
      <c r="B41463">
        <v>2297287859</v>
      </c>
      <c r="C41463" t="s">
        <v>28448</v>
      </c>
      <c r="D41463" t="s">
        <v>128900</v>
      </c>
      <c r="E41463" t="s">
        <v>254561</v>
      </c>
    </row>
    <row r="41464" spans="1:5" x14ac:dyDescent="0.3">
      <c r="A41464">
        <v>0</v>
      </c>
      <c r="B41464">
        <v>2297288365</v>
      </c>
      <c r="C41464" t="s">
        <v>28449</v>
      </c>
      <c r="D41464" t="s">
        <v>128901</v>
      </c>
      <c r="E41464" t="s">
        <v>254562</v>
      </c>
    </row>
    <row r="41465" spans="1:5" x14ac:dyDescent="0.3">
      <c r="A41465">
        <v>0</v>
      </c>
      <c r="B41465">
        <v>2297288543</v>
      </c>
      <c r="C41465" t="s">
        <v>28450</v>
      </c>
      <c r="D41465" t="s">
        <v>99160</v>
      </c>
      <c r="E41465" t="s">
        <v>254563</v>
      </c>
    </row>
    <row r="41466" spans="1:5" x14ac:dyDescent="0.3">
      <c r="A41466">
        <v>0</v>
      </c>
      <c r="B41466">
        <v>2297288660</v>
      </c>
      <c r="C41466" t="s">
        <v>28450</v>
      </c>
      <c r="D41466" t="s">
        <v>128902</v>
      </c>
      <c r="E41466" t="s">
        <v>254564</v>
      </c>
    </row>
    <row r="41467" spans="1:5" x14ac:dyDescent="0.3">
      <c r="A41467">
        <v>0</v>
      </c>
      <c r="B41467">
        <v>2297288884</v>
      </c>
      <c r="C41467" t="s">
        <v>28451</v>
      </c>
      <c r="D41467" t="s">
        <v>128903</v>
      </c>
      <c r="E41467" t="s">
        <v>254565</v>
      </c>
    </row>
    <row r="41468" spans="1:5" x14ac:dyDescent="0.3">
      <c r="A41468">
        <v>0</v>
      </c>
      <c r="B41468">
        <v>2297288893</v>
      </c>
      <c r="C41468" t="s">
        <v>28452</v>
      </c>
      <c r="D41468" t="s">
        <v>128904</v>
      </c>
      <c r="E41468" t="s">
        <v>254566</v>
      </c>
    </row>
    <row r="41469" spans="1:5" x14ac:dyDescent="0.3">
      <c r="A41469">
        <v>0</v>
      </c>
      <c r="B41469">
        <v>2297288976</v>
      </c>
      <c r="C41469" t="s">
        <v>28452</v>
      </c>
      <c r="D41469" t="s">
        <v>128905</v>
      </c>
      <c r="E41469" t="s">
        <v>254567</v>
      </c>
    </row>
    <row r="41470" spans="1:5" x14ac:dyDescent="0.3">
      <c r="A41470">
        <v>0</v>
      </c>
      <c r="B41470">
        <v>2297288996</v>
      </c>
      <c r="C41470" t="s">
        <v>28452</v>
      </c>
      <c r="D41470" t="s">
        <v>128906</v>
      </c>
      <c r="E41470" t="s">
        <v>254568</v>
      </c>
    </row>
    <row r="41471" spans="1:5" x14ac:dyDescent="0.3">
      <c r="A41471">
        <v>0</v>
      </c>
      <c r="B41471">
        <v>2297289014</v>
      </c>
      <c r="C41471" t="s">
        <v>28452</v>
      </c>
      <c r="D41471" t="s">
        <v>128907</v>
      </c>
      <c r="E41471" t="s">
        <v>254569</v>
      </c>
    </row>
    <row r="41472" spans="1:5" x14ac:dyDescent="0.3">
      <c r="A41472">
        <v>0</v>
      </c>
      <c r="B41472">
        <v>2297289046</v>
      </c>
      <c r="C41472" t="s">
        <v>28452</v>
      </c>
      <c r="D41472" t="s">
        <v>128908</v>
      </c>
      <c r="E41472" t="s">
        <v>254570</v>
      </c>
    </row>
    <row r="41473" spans="1:5" x14ac:dyDescent="0.3">
      <c r="A41473">
        <v>0</v>
      </c>
      <c r="B41473">
        <v>2297289391</v>
      </c>
      <c r="C41473" t="s">
        <v>28453</v>
      </c>
      <c r="D41473" t="s">
        <v>128909</v>
      </c>
      <c r="E41473" t="s">
        <v>254571</v>
      </c>
    </row>
    <row r="41474" spans="1:5" x14ac:dyDescent="0.3">
      <c r="A41474">
        <v>0</v>
      </c>
      <c r="B41474">
        <v>2297289738</v>
      </c>
      <c r="C41474" t="s">
        <v>28454</v>
      </c>
      <c r="D41474" t="s">
        <v>99389</v>
      </c>
      <c r="E41474" t="s">
        <v>254572</v>
      </c>
    </row>
    <row r="41475" spans="1:5" x14ac:dyDescent="0.3">
      <c r="A41475">
        <v>0</v>
      </c>
      <c r="B41475">
        <v>2297289832</v>
      </c>
      <c r="C41475" t="s">
        <v>28455</v>
      </c>
      <c r="D41475" t="s">
        <v>113223</v>
      </c>
      <c r="E41475" t="s">
        <v>254573</v>
      </c>
    </row>
    <row r="41476" spans="1:5" x14ac:dyDescent="0.3">
      <c r="A41476">
        <v>0</v>
      </c>
      <c r="B41476">
        <v>2297289990</v>
      </c>
      <c r="C41476" t="s">
        <v>28455</v>
      </c>
      <c r="D41476" t="s">
        <v>119641</v>
      </c>
      <c r="E41476" t="s">
        <v>254574</v>
      </c>
    </row>
    <row r="41477" spans="1:5" x14ac:dyDescent="0.3">
      <c r="A41477">
        <v>0</v>
      </c>
      <c r="B41477">
        <v>2297289995</v>
      </c>
      <c r="C41477" t="s">
        <v>28456</v>
      </c>
      <c r="D41477" t="s">
        <v>128910</v>
      </c>
      <c r="E41477" t="s">
        <v>254575</v>
      </c>
    </row>
    <row r="41478" spans="1:5" x14ac:dyDescent="0.3">
      <c r="A41478">
        <v>0</v>
      </c>
      <c r="B41478">
        <v>2297290016</v>
      </c>
      <c r="C41478" t="s">
        <v>28455</v>
      </c>
      <c r="D41478" t="s">
        <v>128911</v>
      </c>
      <c r="E41478" t="s">
        <v>254576</v>
      </c>
    </row>
    <row r="41479" spans="1:5" x14ac:dyDescent="0.3">
      <c r="A41479">
        <v>0</v>
      </c>
      <c r="B41479">
        <v>2297290047</v>
      </c>
      <c r="C41479" t="s">
        <v>28455</v>
      </c>
      <c r="D41479" t="s">
        <v>128912</v>
      </c>
      <c r="E41479" t="s">
        <v>254577</v>
      </c>
    </row>
    <row r="41480" spans="1:5" x14ac:dyDescent="0.3">
      <c r="A41480">
        <v>0</v>
      </c>
      <c r="B41480">
        <v>2297290186</v>
      </c>
      <c r="C41480" t="s">
        <v>28456</v>
      </c>
      <c r="D41480" t="s">
        <v>128913</v>
      </c>
      <c r="E41480" t="s">
        <v>254578</v>
      </c>
    </row>
    <row r="41481" spans="1:5" x14ac:dyDescent="0.3">
      <c r="A41481">
        <v>0</v>
      </c>
      <c r="B41481">
        <v>2297290469</v>
      </c>
      <c r="C41481" t="s">
        <v>28457</v>
      </c>
      <c r="D41481" t="s">
        <v>128914</v>
      </c>
      <c r="E41481" t="s">
        <v>254579</v>
      </c>
    </row>
    <row r="41482" spans="1:5" x14ac:dyDescent="0.3">
      <c r="A41482">
        <v>0</v>
      </c>
      <c r="B41482">
        <v>2297290978</v>
      </c>
      <c r="C41482" t="s">
        <v>28458</v>
      </c>
      <c r="D41482" t="s">
        <v>122545</v>
      </c>
      <c r="E41482" t="s">
        <v>254580</v>
      </c>
    </row>
    <row r="41483" spans="1:5" x14ac:dyDescent="0.3">
      <c r="A41483">
        <v>0</v>
      </c>
      <c r="B41483">
        <v>2297291143</v>
      </c>
      <c r="C41483" t="s">
        <v>28459</v>
      </c>
      <c r="D41483" t="s">
        <v>100619</v>
      </c>
      <c r="E41483" t="s">
        <v>254581</v>
      </c>
    </row>
    <row r="41484" spans="1:5" x14ac:dyDescent="0.3">
      <c r="A41484">
        <v>0</v>
      </c>
      <c r="B41484">
        <v>2297291453</v>
      </c>
      <c r="C41484" t="s">
        <v>28460</v>
      </c>
      <c r="D41484" t="s">
        <v>128915</v>
      </c>
      <c r="E41484" t="s">
        <v>254582</v>
      </c>
    </row>
    <row r="41485" spans="1:5" x14ac:dyDescent="0.3">
      <c r="A41485">
        <v>0</v>
      </c>
      <c r="B41485">
        <v>2297291615</v>
      </c>
      <c r="C41485" t="s">
        <v>28460</v>
      </c>
      <c r="D41485" t="s">
        <v>128916</v>
      </c>
      <c r="E41485" t="s">
        <v>254583</v>
      </c>
    </row>
    <row r="41486" spans="1:5" x14ac:dyDescent="0.3">
      <c r="A41486">
        <v>0</v>
      </c>
      <c r="B41486">
        <v>2297291776</v>
      </c>
      <c r="C41486" t="s">
        <v>28461</v>
      </c>
      <c r="D41486" t="s">
        <v>128917</v>
      </c>
      <c r="E41486" t="s">
        <v>254584</v>
      </c>
    </row>
    <row r="41487" spans="1:5" x14ac:dyDescent="0.3">
      <c r="A41487">
        <v>0</v>
      </c>
      <c r="B41487">
        <v>2297292268</v>
      </c>
      <c r="C41487" t="s">
        <v>28462</v>
      </c>
      <c r="D41487" t="s">
        <v>128918</v>
      </c>
      <c r="E41487" t="s">
        <v>254585</v>
      </c>
    </row>
    <row r="41488" spans="1:5" x14ac:dyDescent="0.3">
      <c r="A41488">
        <v>0</v>
      </c>
      <c r="B41488">
        <v>2297292278</v>
      </c>
      <c r="C41488" t="s">
        <v>28462</v>
      </c>
      <c r="D41488" t="s">
        <v>128919</v>
      </c>
      <c r="E41488" t="s">
        <v>254586</v>
      </c>
    </row>
    <row r="41489" spans="1:5" x14ac:dyDescent="0.3">
      <c r="A41489">
        <v>0</v>
      </c>
      <c r="B41489">
        <v>2297292699</v>
      </c>
      <c r="C41489" t="s">
        <v>28463</v>
      </c>
      <c r="D41489" t="s">
        <v>128920</v>
      </c>
      <c r="E41489" t="s">
        <v>254587</v>
      </c>
    </row>
    <row r="41490" spans="1:5" x14ac:dyDescent="0.3">
      <c r="A41490">
        <v>0</v>
      </c>
      <c r="B41490">
        <v>2297292745</v>
      </c>
      <c r="C41490" t="s">
        <v>28463</v>
      </c>
      <c r="D41490" t="s">
        <v>106727</v>
      </c>
      <c r="E41490" t="s">
        <v>254588</v>
      </c>
    </row>
    <row r="41491" spans="1:5" x14ac:dyDescent="0.3">
      <c r="A41491">
        <v>0</v>
      </c>
      <c r="B41491">
        <v>2297293080</v>
      </c>
      <c r="C41491" t="s">
        <v>28464</v>
      </c>
      <c r="D41491" t="s">
        <v>128921</v>
      </c>
      <c r="E41491" t="s">
        <v>254589</v>
      </c>
    </row>
    <row r="41492" spans="1:5" x14ac:dyDescent="0.3">
      <c r="A41492">
        <v>0</v>
      </c>
      <c r="B41492">
        <v>2297293337</v>
      </c>
      <c r="C41492" t="s">
        <v>28465</v>
      </c>
      <c r="D41492" t="s">
        <v>128922</v>
      </c>
      <c r="E41492" t="s">
        <v>254590</v>
      </c>
    </row>
    <row r="41493" spans="1:5" x14ac:dyDescent="0.3">
      <c r="A41493">
        <v>0</v>
      </c>
      <c r="B41493">
        <v>2297294458</v>
      </c>
      <c r="C41493" t="s">
        <v>28466</v>
      </c>
      <c r="D41493" t="s">
        <v>128923</v>
      </c>
      <c r="E41493" t="s">
        <v>254591</v>
      </c>
    </row>
    <row r="41494" spans="1:5" x14ac:dyDescent="0.3">
      <c r="A41494">
        <v>0</v>
      </c>
      <c r="B41494">
        <v>2297294720</v>
      </c>
      <c r="C41494" t="s">
        <v>28467</v>
      </c>
      <c r="D41494" t="s">
        <v>128924</v>
      </c>
      <c r="E41494" t="s">
        <v>254592</v>
      </c>
    </row>
    <row r="41495" spans="1:5" x14ac:dyDescent="0.3">
      <c r="A41495">
        <v>0</v>
      </c>
      <c r="B41495">
        <v>2297295614</v>
      </c>
      <c r="C41495" t="s">
        <v>28468</v>
      </c>
      <c r="D41495" t="s">
        <v>128925</v>
      </c>
      <c r="E41495" t="s">
        <v>254593</v>
      </c>
    </row>
    <row r="41496" spans="1:5" x14ac:dyDescent="0.3">
      <c r="A41496">
        <v>0</v>
      </c>
      <c r="B41496">
        <v>2297295715</v>
      </c>
      <c r="C41496" t="s">
        <v>28469</v>
      </c>
      <c r="D41496" t="s">
        <v>128926</v>
      </c>
      <c r="E41496" t="s">
        <v>254594</v>
      </c>
    </row>
    <row r="41497" spans="1:5" x14ac:dyDescent="0.3">
      <c r="A41497">
        <v>0</v>
      </c>
      <c r="B41497">
        <v>2297295718</v>
      </c>
      <c r="C41497" t="s">
        <v>28469</v>
      </c>
      <c r="D41497" t="s">
        <v>128927</v>
      </c>
      <c r="E41497" t="s">
        <v>254595</v>
      </c>
    </row>
    <row r="41498" spans="1:5" x14ac:dyDescent="0.3">
      <c r="A41498">
        <v>0</v>
      </c>
      <c r="B41498">
        <v>2297295740</v>
      </c>
      <c r="C41498" t="s">
        <v>28469</v>
      </c>
      <c r="D41498" t="s">
        <v>128928</v>
      </c>
      <c r="E41498" t="s">
        <v>254596</v>
      </c>
    </row>
    <row r="41499" spans="1:5" x14ac:dyDescent="0.3">
      <c r="A41499">
        <v>0</v>
      </c>
      <c r="B41499">
        <v>2297295811</v>
      </c>
      <c r="C41499" t="s">
        <v>28469</v>
      </c>
      <c r="D41499" t="s">
        <v>128929</v>
      </c>
      <c r="E41499" t="s">
        <v>254597</v>
      </c>
    </row>
    <row r="41500" spans="1:5" x14ac:dyDescent="0.3">
      <c r="A41500">
        <v>0</v>
      </c>
      <c r="B41500">
        <v>2297295898</v>
      </c>
      <c r="C41500" t="s">
        <v>28470</v>
      </c>
      <c r="D41500" t="s">
        <v>128930</v>
      </c>
      <c r="E41500" t="s">
        <v>254598</v>
      </c>
    </row>
    <row r="41501" spans="1:5" x14ac:dyDescent="0.3">
      <c r="A41501">
        <v>0</v>
      </c>
      <c r="B41501">
        <v>2297296206</v>
      </c>
      <c r="C41501" t="s">
        <v>28471</v>
      </c>
      <c r="D41501" t="s">
        <v>128931</v>
      </c>
      <c r="E41501" t="s">
        <v>254599</v>
      </c>
    </row>
    <row r="41502" spans="1:5" x14ac:dyDescent="0.3">
      <c r="A41502">
        <v>0</v>
      </c>
      <c r="B41502">
        <v>2297296246</v>
      </c>
      <c r="C41502" t="s">
        <v>28471</v>
      </c>
      <c r="D41502" t="s">
        <v>128932</v>
      </c>
      <c r="E41502" t="s">
        <v>254600</v>
      </c>
    </row>
    <row r="41503" spans="1:5" x14ac:dyDescent="0.3">
      <c r="A41503">
        <v>0</v>
      </c>
      <c r="B41503">
        <v>2297296839</v>
      </c>
      <c r="C41503" t="s">
        <v>28472</v>
      </c>
      <c r="D41503" t="s">
        <v>128933</v>
      </c>
      <c r="E41503" t="s">
        <v>254601</v>
      </c>
    </row>
    <row r="41504" spans="1:5" x14ac:dyDescent="0.3">
      <c r="A41504">
        <v>0</v>
      </c>
      <c r="B41504">
        <v>2297296936</v>
      </c>
      <c r="C41504" t="s">
        <v>28472</v>
      </c>
      <c r="D41504" t="s">
        <v>128934</v>
      </c>
      <c r="E41504" t="s">
        <v>254602</v>
      </c>
    </row>
    <row r="41505" spans="1:5" x14ac:dyDescent="0.3">
      <c r="A41505">
        <v>0</v>
      </c>
      <c r="B41505">
        <v>2297296987</v>
      </c>
      <c r="C41505" t="s">
        <v>28472</v>
      </c>
      <c r="D41505" t="s">
        <v>128935</v>
      </c>
      <c r="E41505" t="s">
        <v>254603</v>
      </c>
    </row>
    <row r="41506" spans="1:5" x14ac:dyDescent="0.3">
      <c r="A41506">
        <v>0</v>
      </c>
      <c r="B41506">
        <v>2297297093</v>
      </c>
      <c r="C41506" t="s">
        <v>28473</v>
      </c>
      <c r="D41506" t="s">
        <v>128936</v>
      </c>
      <c r="E41506" t="s">
        <v>254604</v>
      </c>
    </row>
    <row r="41507" spans="1:5" x14ac:dyDescent="0.3">
      <c r="A41507">
        <v>0</v>
      </c>
      <c r="B41507">
        <v>2297297295</v>
      </c>
      <c r="C41507" t="s">
        <v>28474</v>
      </c>
      <c r="D41507" t="s">
        <v>128760</v>
      </c>
      <c r="E41507" t="s">
        <v>254605</v>
      </c>
    </row>
    <row r="41508" spans="1:5" x14ac:dyDescent="0.3">
      <c r="A41508">
        <v>0</v>
      </c>
      <c r="B41508">
        <v>2297297505</v>
      </c>
      <c r="C41508" t="s">
        <v>28475</v>
      </c>
      <c r="D41508" t="s">
        <v>128937</v>
      </c>
      <c r="E41508" t="s">
        <v>254606</v>
      </c>
    </row>
    <row r="41509" spans="1:5" x14ac:dyDescent="0.3">
      <c r="A41509">
        <v>0</v>
      </c>
      <c r="B41509">
        <v>2297298008</v>
      </c>
      <c r="C41509" t="s">
        <v>28476</v>
      </c>
      <c r="D41509" t="s">
        <v>128938</v>
      </c>
      <c r="E41509" t="s">
        <v>254607</v>
      </c>
    </row>
    <row r="41510" spans="1:5" x14ac:dyDescent="0.3">
      <c r="A41510">
        <v>0</v>
      </c>
      <c r="B41510">
        <v>2297314488</v>
      </c>
      <c r="C41510" t="s">
        <v>28477</v>
      </c>
      <c r="D41510" t="s">
        <v>128939</v>
      </c>
      <c r="E41510" t="s">
        <v>254608</v>
      </c>
    </row>
    <row r="41511" spans="1:5" x14ac:dyDescent="0.3">
      <c r="A41511">
        <v>0</v>
      </c>
      <c r="B41511">
        <v>2297314622</v>
      </c>
      <c r="C41511" t="s">
        <v>28477</v>
      </c>
      <c r="D41511" t="s">
        <v>105136</v>
      </c>
      <c r="E41511" t="s">
        <v>254609</v>
      </c>
    </row>
    <row r="41512" spans="1:5" x14ac:dyDescent="0.3">
      <c r="A41512">
        <v>0</v>
      </c>
      <c r="B41512">
        <v>2297314655</v>
      </c>
      <c r="C41512" t="s">
        <v>28477</v>
      </c>
      <c r="D41512" t="s">
        <v>128940</v>
      </c>
      <c r="E41512" t="s">
        <v>254610</v>
      </c>
    </row>
    <row r="41513" spans="1:5" x14ac:dyDescent="0.3">
      <c r="A41513">
        <v>0</v>
      </c>
      <c r="B41513">
        <v>2297315190</v>
      </c>
      <c r="C41513" t="s">
        <v>28478</v>
      </c>
      <c r="D41513" t="s">
        <v>104903</v>
      </c>
      <c r="E41513" t="s">
        <v>254611</v>
      </c>
    </row>
    <row r="41514" spans="1:5" x14ac:dyDescent="0.3">
      <c r="A41514">
        <v>0</v>
      </c>
      <c r="B41514">
        <v>2297315259</v>
      </c>
      <c r="C41514" t="s">
        <v>28478</v>
      </c>
      <c r="D41514" t="s">
        <v>128941</v>
      </c>
      <c r="E41514" t="s">
        <v>254612</v>
      </c>
    </row>
    <row r="41515" spans="1:5" x14ac:dyDescent="0.3">
      <c r="A41515">
        <v>0</v>
      </c>
      <c r="B41515">
        <v>2297315312</v>
      </c>
      <c r="C41515" t="s">
        <v>28479</v>
      </c>
      <c r="D41515" t="s">
        <v>128942</v>
      </c>
      <c r="E41515" t="s">
        <v>254613</v>
      </c>
    </row>
    <row r="41516" spans="1:5" x14ac:dyDescent="0.3">
      <c r="A41516">
        <v>0</v>
      </c>
      <c r="B41516">
        <v>2297315352</v>
      </c>
      <c r="C41516" t="s">
        <v>28480</v>
      </c>
      <c r="D41516" t="s">
        <v>128943</v>
      </c>
      <c r="E41516" t="s">
        <v>254614</v>
      </c>
    </row>
    <row r="41517" spans="1:5" x14ac:dyDescent="0.3">
      <c r="A41517">
        <v>0</v>
      </c>
      <c r="B41517">
        <v>2297315508</v>
      </c>
      <c r="C41517" t="s">
        <v>28480</v>
      </c>
      <c r="D41517" t="s">
        <v>128944</v>
      </c>
      <c r="E41517" t="s">
        <v>254615</v>
      </c>
    </row>
    <row r="41518" spans="1:5" x14ac:dyDescent="0.3">
      <c r="A41518">
        <v>0</v>
      </c>
      <c r="B41518">
        <v>2297315938</v>
      </c>
      <c r="C41518" t="s">
        <v>28481</v>
      </c>
      <c r="D41518" t="s">
        <v>128945</v>
      </c>
      <c r="E41518" t="s">
        <v>254616</v>
      </c>
    </row>
    <row r="41519" spans="1:5" x14ac:dyDescent="0.3">
      <c r="A41519">
        <v>0</v>
      </c>
      <c r="B41519">
        <v>2297316793</v>
      </c>
      <c r="C41519" t="s">
        <v>28482</v>
      </c>
      <c r="D41519" t="s">
        <v>128946</v>
      </c>
      <c r="E41519" t="s">
        <v>254617</v>
      </c>
    </row>
    <row r="41520" spans="1:5" x14ac:dyDescent="0.3">
      <c r="A41520">
        <v>0</v>
      </c>
      <c r="B41520">
        <v>2297316909</v>
      </c>
      <c r="C41520" t="s">
        <v>28482</v>
      </c>
      <c r="D41520" t="s">
        <v>128947</v>
      </c>
      <c r="E41520" t="s">
        <v>254618</v>
      </c>
    </row>
    <row r="41521" spans="1:5" x14ac:dyDescent="0.3">
      <c r="A41521">
        <v>0</v>
      </c>
      <c r="B41521">
        <v>2297317135</v>
      </c>
      <c r="C41521" t="s">
        <v>28483</v>
      </c>
      <c r="D41521" t="s">
        <v>128948</v>
      </c>
      <c r="E41521" t="s">
        <v>254619</v>
      </c>
    </row>
    <row r="41522" spans="1:5" x14ac:dyDescent="0.3">
      <c r="A41522">
        <v>0</v>
      </c>
      <c r="B41522">
        <v>2297317145</v>
      </c>
      <c r="C41522" t="s">
        <v>28483</v>
      </c>
      <c r="D41522" t="s">
        <v>128949</v>
      </c>
      <c r="E41522" t="s">
        <v>254620</v>
      </c>
    </row>
    <row r="41523" spans="1:5" x14ac:dyDescent="0.3">
      <c r="A41523">
        <v>0</v>
      </c>
      <c r="B41523">
        <v>2297317177</v>
      </c>
      <c r="C41523" t="s">
        <v>28484</v>
      </c>
      <c r="D41523" t="s">
        <v>127032</v>
      </c>
      <c r="E41523" t="s">
        <v>254621</v>
      </c>
    </row>
    <row r="41524" spans="1:5" x14ac:dyDescent="0.3">
      <c r="A41524">
        <v>0</v>
      </c>
      <c r="B41524">
        <v>2297317205</v>
      </c>
      <c r="C41524" t="s">
        <v>28484</v>
      </c>
      <c r="D41524" t="s">
        <v>98248</v>
      </c>
      <c r="E41524" t="s">
        <v>254622</v>
      </c>
    </row>
    <row r="41525" spans="1:5" x14ac:dyDescent="0.3">
      <c r="A41525">
        <v>0</v>
      </c>
      <c r="B41525">
        <v>2297317428</v>
      </c>
      <c r="C41525" t="s">
        <v>28485</v>
      </c>
      <c r="D41525" t="s">
        <v>128950</v>
      </c>
      <c r="E41525" t="s">
        <v>254623</v>
      </c>
    </row>
    <row r="41526" spans="1:5" x14ac:dyDescent="0.3">
      <c r="A41526">
        <v>0</v>
      </c>
      <c r="B41526">
        <v>2297317489</v>
      </c>
      <c r="C41526" t="s">
        <v>28485</v>
      </c>
      <c r="D41526" t="s">
        <v>128951</v>
      </c>
      <c r="E41526" t="s">
        <v>254624</v>
      </c>
    </row>
    <row r="41527" spans="1:5" x14ac:dyDescent="0.3">
      <c r="A41527">
        <v>0</v>
      </c>
      <c r="B41527">
        <v>2297317663</v>
      </c>
      <c r="C41527" t="s">
        <v>28486</v>
      </c>
      <c r="D41527" t="s">
        <v>128952</v>
      </c>
      <c r="E41527" t="s">
        <v>254625</v>
      </c>
    </row>
    <row r="41528" spans="1:5" x14ac:dyDescent="0.3">
      <c r="A41528">
        <v>0</v>
      </c>
      <c r="B41528">
        <v>2297317664</v>
      </c>
      <c r="C41528" t="s">
        <v>28486</v>
      </c>
      <c r="D41528" t="s">
        <v>128953</v>
      </c>
      <c r="E41528" t="s">
        <v>254626</v>
      </c>
    </row>
    <row r="41529" spans="1:5" x14ac:dyDescent="0.3">
      <c r="A41529">
        <v>0</v>
      </c>
      <c r="B41529">
        <v>2297317846</v>
      </c>
      <c r="C41529" t="s">
        <v>28487</v>
      </c>
      <c r="D41529" t="s">
        <v>128954</v>
      </c>
      <c r="E41529" t="s">
        <v>254627</v>
      </c>
    </row>
    <row r="41530" spans="1:5" x14ac:dyDescent="0.3">
      <c r="A41530">
        <v>0</v>
      </c>
      <c r="B41530">
        <v>2297317897</v>
      </c>
      <c r="C41530" t="s">
        <v>28487</v>
      </c>
      <c r="D41530" t="s">
        <v>95023</v>
      </c>
      <c r="E41530" t="s">
        <v>254628</v>
      </c>
    </row>
    <row r="41531" spans="1:5" x14ac:dyDescent="0.3">
      <c r="A41531">
        <v>0</v>
      </c>
      <c r="B41531">
        <v>2297318581</v>
      </c>
      <c r="C41531" t="s">
        <v>28488</v>
      </c>
      <c r="D41531" t="s">
        <v>128955</v>
      </c>
      <c r="E41531" t="s">
        <v>254629</v>
      </c>
    </row>
    <row r="41532" spans="1:5" x14ac:dyDescent="0.3">
      <c r="A41532">
        <v>0</v>
      </c>
      <c r="B41532">
        <v>2297318638</v>
      </c>
      <c r="C41532" t="s">
        <v>28488</v>
      </c>
      <c r="D41532" t="s">
        <v>128956</v>
      </c>
      <c r="E41532" t="s">
        <v>254630</v>
      </c>
    </row>
    <row r="41533" spans="1:5" x14ac:dyDescent="0.3">
      <c r="A41533">
        <v>0</v>
      </c>
      <c r="B41533">
        <v>2297318897</v>
      </c>
      <c r="C41533" t="s">
        <v>28489</v>
      </c>
      <c r="D41533" t="s">
        <v>117389</v>
      </c>
      <c r="E41533" t="s">
        <v>254631</v>
      </c>
    </row>
    <row r="41534" spans="1:5" x14ac:dyDescent="0.3">
      <c r="A41534">
        <v>0</v>
      </c>
      <c r="B41534">
        <v>2297319593</v>
      </c>
      <c r="C41534" t="s">
        <v>28490</v>
      </c>
      <c r="D41534" t="s">
        <v>128957</v>
      </c>
      <c r="E41534" t="s">
        <v>254632</v>
      </c>
    </row>
    <row r="41535" spans="1:5" x14ac:dyDescent="0.3">
      <c r="A41535">
        <v>0</v>
      </c>
      <c r="B41535">
        <v>2297319726</v>
      </c>
      <c r="C41535" t="s">
        <v>28491</v>
      </c>
      <c r="D41535" t="s">
        <v>128958</v>
      </c>
      <c r="E41535" t="s">
        <v>254633</v>
      </c>
    </row>
    <row r="41536" spans="1:5" x14ac:dyDescent="0.3">
      <c r="A41536">
        <v>0</v>
      </c>
      <c r="B41536">
        <v>2297320229</v>
      </c>
      <c r="C41536" t="s">
        <v>28492</v>
      </c>
      <c r="D41536" t="s">
        <v>128959</v>
      </c>
      <c r="E41536" t="s">
        <v>254634</v>
      </c>
    </row>
    <row r="41537" spans="1:5" x14ac:dyDescent="0.3">
      <c r="A41537">
        <v>0</v>
      </c>
      <c r="B41537">
        <v>2297320293</v>
      </c>
      <c r="C41537" t="s">
        <v>28492</v>
      </c>
      <c r="D41537" t="s">
        <v>94355</v>
      </c>
      <c r="E41537" t="s">
        <v>254635</v>
      </c>
    </row>
    <row r="41538" spans="1:5" x14ac:dyDescent="0.3">
      <c r="A41538">
        <v>0</v>
      </c>
      <c r="B41538">
        <v>2297320447</v>
      </c>
      <c r="C41538" t="s">
        <v>28493</v>
      </c>
      <c r="D41538" t="s">
        <v>128960</v>
      </c>
      <c r="E41538" t="s">
        <v>254636</v>
      </c>
    </row>
    <row r="41539" spans="1:5" x14ac:dyDescent="0.3">
      <c r="A41539">
        <v>0</v>
      </c>
      <c r="B41539">
        <v>2297320463</v>
      </c>
      <c r="C41539" t="s">
        <v>28493</v>
      </c>
      <c r="D41539" t="s">
        <v>128961</v>
      </c>
      <c r="E41539" t="s">
        <v>254637</v>
      </c>
    </row>
    <row r="41540" spans="1:5" x14ac:dyDescent="0.3">
      <c r="A41540">
        <v>0</v>
      </c>
      <c r="B41540">
        <v>2297320662</v>
      </c>
      <c r="C41540" t="s">
        <v>28494</v>
      </c>
      <c r="D41540" t="s">
        <v>128962</v>
      </c>
      <c r="E41540" t="s">
        <v>254638</v>
      </c>
    </row>
    <row r="41541" spans="1:5" x14ac:dyDescent="0.3">
      <c r="A41541">
        <v>0</v>
      </c>
      <c r="B41541">
        <v>2297320831</v>
      </c>
      <c r="C41541" t="s">
        <v>28495</v>
      </c>
      <c r="D41541" t="s">
        <v>128963</v>
      </c>
      <c r="E41541" t="s">
        <v>254639</v>
      </c>
    </row>
    <row r="41542" spans="1:5" x14ac:dyDescent="0.3">
      <c r="A41542">
        <v>0</v>
      </c>
      <c r="B41542">
        <v>2297320843</v>
      </c>
      <c r="C41542" t="s">
        <v>28495</v>
      </c>
      <c r="D41542" t="s">
        <v>95543</v>
      </c>
      <c r="E41542" t="s">
        <v>254640</v>
      </c>
    </row>
    <row r="41543" spans="1:5" x14ac:dyDescent="0.3">
      <c r="A41543">
        <v>0</v>
      </c>
      <c r="B41543">
        <v>2297320949</v>
      </c>
      <c r="C41543" t="s">
        <v>28495</v>
      </c>
      <c r="D41543" t="s">
        <v>128964</v>
      </c>
      <c r="E41543" t="s">
        <v>254641</v>
      </c>
    </row>
    <row r="41544" spans="1:5" x14ac:dyDescent="0.3">
      <c r="A41544">
        <v>0</v>
      </c>
      <c r="B41544">
        <v>2297320983</v>
      </c>
      <c r="C41544" t="s">
        <v>28495</v>
      </c>
      <c r="D41544" t="s">
        <v>99861</v>
      </c>
      <c r="E41544" t="s">
        <v>254642</v>
      </c>
    </row>
    <row r="41545" spans="1:5" x14ac:dyDescent="0.3">
      <c r="A41545">
        <v>0</v>
      </c>
      <c r="B41545">
        <v>2297321188</v>
      </c>
      <c r="C41545" t="s">
        <v>28496</v>
      </c>
      <c r="D41545" t="s">
        <v>128965</v>
      </c>
      <c r="E41545" t="s">
        <v>254643</v>
      </c>
    </row>
    <row r="41546" spans="1:5" x14ac:dyDescent="0.3">
      <c r="A41546">
        <v>0</v>
      </c>
      <c r="B41546">
        <v>2297321727</v>
      </c>
      <c r="C41546" t="s">
        <v>28497</v>
      </c>
      <c r="D41546" t="s">
        <v>128966</v>
      </c>
      <c r="E41546" t="s">
        <v>254644</v>
      </c>
    </row>
    <row r="41547" spans="1:5" x14ac:dyDescent="0.3">
      <c r="A41547">
        <v>0</v>
      </c>
      <c r="B41547">
        <v>2297321770</v>
      </c>
      <c r="C41547" t="s">
        <v>28497</v>
      </c>
      <c r="D41547" t="s">
        <v>128967</v>
      </c>
      <c r="E41547" t="s">
        <v>254645</v>
      </c>
    </row>
    <row r="41548" spans="1:5" x14ac:dyDescent="0.3">
      <c r="A41548">
        <v>0</v>
      </c>
      <c r="B41548">
        <v>2297321810</v>
      </c>
      <c r="C41548" t="s">
        <v>28497</v>
      </c>
      <c r="D41548" t="s">
        <v>128968</v>
      </c>
      <c r="E41548" t="s">
        <v>254646</v>
      </c>
    </row>
    <row r="41549" spans="1:5" x14ac:dyDescent="0.3">
      <c r="A41549">
        <v>0</v>
      </c>
      <c r="B41549">
        <v>2297322012</v>
      </c>
      <c r="C41549" t="s">
        <v>28498</v>
      </c>
      <c r="D41549" t="s">
        <v>128969</v>
      </c>
      <c r="E41549" t="s">
        <v>254647</v>
      </c>
    </row>
    <row r="41550" spans="1:5" x14ac:dyDescent="0.3">
      <c r="A41550">
        <v>0</v>
      </c>
      <c r="B41550">
        <v>2297322371</v>
      </c>
      <c r="C41550" t="s">
        <v>28499</v>
      </c>
      <c r="D41550" t="s">
        <v>128970</v>
      </c>
      <c r="E41550" t="s">
        <v>254648</v>
      </c>
    </row>
    <row r="41551" spans="1:5" x14ac:dyDescent="0.3">
      <c r="A41551">
        <v>0</v>
      </c>
      <c r="B41551">
        <v>2297322520</v>
      </c>
      <c r="C41551" t="s">
        <v>28499</v>
      </c>
      <c r="D41551" t="s">
        <v>119450</v>
      </c>
      <c r="E41551" t="s">
        <v>254649</v>
      </c>
    </row>
    <row r="41552" spans="1:5" x14ac:dyDescent="0.3">
      <c r="A41552">
        <v>0</v>
      </c>
      <c r="B41552">
        <v>2297322570</v>
      </c>
      <c r="C41552" t="s">
        <v>28499</v>
      </c>
      <c r="D41552" t="s">
        <v>128971</v>
      </c>
      <c r="E41552" t="s">
        <v>254650</v>
      </c>
    </row>
    <row r="41553" spans="1:5" x14ac:dyDescent="0.3">
      <c r="A41553">
        <v>0</v>
      </c>
      <c r="B41553">
        <v>2297322625</v>
      </c>
      <c r="C41553" t="s">
        <v>28500</v>
      </c>
      <c r="D41553" t="s">
        <v>117926</v>
      </c>
      <c r="E41553" t="s">
        <v>254651</v>
      </c>
    </row>
    <row r="41554" spans="1:5" x14ac:dyDescent="0.3">
      <c r="A41554">
        <v>0</v>
      </c>
      <c r="B41554">
        <v>2297322676</v>
      </c>
      <c r="C41554" t="s">
        <v>28500</v>
      </c>
      <c r="D41554" t="s">
        <v>128972</v>
      </c>
      <c r="E41554" t="s">
        <v>254652</v>
      </c>
    </row>
    <row r="41555" spans="1:5" x14ac:dyDescent="0.3">
      <c r="A41555">
        <v>0</v>
      </c>
      <c r="B41555">
        <v>2297322850</v>
      </c>
      <c r="C41555" t="s">
        <v>28501</v>
      </c>
      <c r="D41555" t="s">
        <v>105828</v>
      </c>
      <c r="E41555" t="s">
        <v>254653</v>
      </c>
    </row>
    <row r="41556" spans="1:5" x14ac:dyDescent="0.3">
      <c r="A41556">
        <v>0</v>
      </c>
      <c r="B41556">
        <v>2297323214</v>
      </c>
      <c r="C41556" t="s">
        <v>28502</v>
      </c>
      <c r="D41556" t="s">
        <v>128206</v>
      </c>
      <c r="E41556" t="s">
        <v>254654</v>
      </c>
    </row>
    <row r="41557" spans="1:5" x14ac:dyDescent="0.3">
      <c r="A41557">
        <v>0</v>
      </c>
      <c r="B41557">
        <v>2297323302</v>
      </c>
      <c r="C41557" t="s">
        <v>28503</v>
      </c>
      <c r="D41557" t="s">
        <v>128973</v>
      </c>
      <c r="E41557" t="s">
        <v>254655</v>
      </c>
    </row>
    <row r="41558" spans="1:5" x14ac:dyDescent="0.3">
      <c r="A41558">
        <v>0</v>
      </c>
      <c r="B41558">
        <v>2297323410</v>
      </c>
      <c r="C41558" t="s">
        <v>28503</v>
      </c>
      <c r="D41558" t="s">
        <v>128974</v>
      </c>
      <c r="E41558" t="s">
        <v>254656</v>
      </c>
    </row>
    <row r="41559" spans="1:5" x14ac:dyDescent="0.3">
      <c r="A41559">
        <v>0</v>
      </c>
      <c r="B41559">
        <v>2297323787</v>
      </c>
      <c r="C41559" t="s">
        <v>28504</v>
      </c>
      <c r="D41559" t="s">
        <v>128975</v>
      </c>
      <c r="E41559" t="s">
        <v>254657</v>
      </c>
    </row>
    <row r="41560" spans="1:5" x14ac:dyDescent="0.3">
      <c r="A41560">
        <v>0</v>
      </c>
      <c r="B41560">
        <v>2297324127</v>
      </c>
      <c r="C41560" t="s">
        <v>28505</v>
      </c>
      <c r="D41560" t="s">
        <v>128976</v>
      </c>
      <c r="E41560" t="s">
        <v>254658</v>
      </c>
    </row>
    <row r="41561" spans="1:5" x14ac:dyDescent="0.3">
      <c r="A41561">
        <v>0</v>
      </c>
      <c r="B41561">
        <v>2297324265</v>
      </c>
      <c r="C41561" t="s">
        <v>28505</v>
      </c>
      <c r="D41561" t="s">
        <v>128977</v>
      </c>
      <c r="E41561" t="s">
        <v>254659</v>
      </c>
    </row>
    <row r="41562" spans="1:5" x14ac:dyDescent="0.3">
      <c r="A41562">
        <v>0</v>
      </c>
      <c r="B41562">
        <v>2297324490</v>
      </c>
      <c r="C41562" t="s">
        <v>28506</v>
      </c>
      <c r="D41562" t="s">
        <v>128978</v>
      </c>
      <c r="E41562" t="s">
        <v>254660</v>
      </c>
    </row>
    <row r="41563" spans="1:5" x14ac:dyDescent="0.3">
      <c r="A41563">
        <v>0</v>
      </c>
      <c r="B41563">
        <v>2297324880</v>
      </c>
      <c r="C41563" t="s">
        <v>28507</v>
      </c>
      <c r="D41563" t="s">
        <v>128979</v>
      </c>
      <c r="E41563" t="s">
        <v>254661</v>
      </c>
    </row>
    <row r="41564" spans="1:5" x14ac:dyDescent="0.3">
      <c r="A41564">
        <v>0</v>
      </c>
      <c r="B41564">
        <v>2297324926</v>
      </c>
      <c r="C41564" t="s">
        <v>28507</v>
      </c>
      <c r="D41564" t="s">
        <v>108838</v>
      </c>
      <c r="E41564" t="s">
        <v>254662</v>
      </c>
    </row>
    <row r="41565" spans="1:5" x14ac:dyDescent="0.3">
      <c r="A41565">
        <v>0</v>
      </c>
      <c r="B41565">
        <v>2297324947</v>
      </c>
      <c r="C41565" t="s">
        <v>28507</v>
      </c>
      <c r="D41565" t="s">
        <v>128980</v>
      </c>
      <c r="E41565" t="s">
        <v>254663</v>
      </c>
    </row>
    <row r="41566" spans="1:5" x14ac:dyDescent="0.3">
      <c r="A41566">
        <v>0</v>
      </c>
      <c r="B41566">
        <v>2297325986</v>
      </c>
      <c r="C41566" t="s">
        <v>28508</v>
      </c>
      <c r="D41566" t="s">
        <v>128981</v>
      </c>
      <c r="E41566" t="s">
        <v>254664</v>
      </c>
    </row>
    <row r="41567" spans="1:5" x14ac:dyDescent="0.3">
      <c r="A41567">
        <v>0</v>
      </c>
      <c r="B41567">
        <v>2297326017</v>
      </c>
      <c r="C41567" t="s">
        <v>28508</v>
      </c>
      <c r="D41567" t="s">
        <v>128982</v>
      </c>
      <c r="E41567" t="s">
        <v>254665</v>
      </c>
    </row>
    <row r="41568" spans="1:5" x14ac:dyDescent="0.3">
      <c r="A41568">
        <v>0</v>
      </c>
      <c r="B41568">
        <v>2297326313</v>
      </c>
      <c r="C41568" t="s">
        <v>28509</v>
      </c>
      <c r="D41568" t="s">
        <v>128983</v>
      </c>
      <c r="E41568" t="s">
        <v>254666</v>
      </c>
    </row>
    <row r="41569" spans="1:5" x14ac:dyDescent="0.3">
      <c r="A41569">
        <v>0</v>
      </c>
      <c r="B41569">
        <v>2297326373</v>
      </c>
      <c r="C41569" t="s">
        <v>28510</v>
      </c>
      <c r="D41569" t="s">
        <v>128984</v>
      </c>
      <c r="E41569" t="s">
        <v>254667</v>
      </c>
    </row>
    <row r="41570" spans="1:5" x14ac:dyDescent="0.3">
      <c r="A41570">
        <v>0</v>
      </c>
      <c r="B41570">
        <v>2297326436</v>
      </c>
      <c r="C41570" t="s">
        <v>28510</v>
      </c>
      <c r="D41570" t="s">
        <v>128985</v>
      </c>
      <c r="E41570" t="s">
        <v>254668</v>
      </c>
    </row>
    <row r="41571" spans="1:5" x14ac:dyDescent="0.3">
      <c r="A41571">
        <v>0</v>
      </c>
      <c r="B41571">
        <v>2297326820</v>
      </c>
      <c r="C41571" t="s">
        <v>28511</v>
      </c>
      <c r="D41571" t="s">
        <v>128986</v>
      </c>
      <c r="E41571" t="s">
        <v>254669</v>
      </c>
    </row>
    <row r="41572" spans="1:5" x14ac:dyDescent="0.3">
      <c r="A41572">
        <v>0</v>
      </c>
      <c r="B41572">
        <v>2297326913</v>
      </c>
      <c r="C41572" t="s">
        <v>28511</v>
      </c>
      <c r="D41572" t="s">
        <v>128987</v>
      </c>
      <c r="E41572" t="s">
        <v>254670</v>
      </c>
    </row>
    <row r="41573" spans="1:5" x14ac:dyDescent="0.3">
      <c r="A41573">
        <v>0</v>
      </c>
      <c r="B41573">
        <v>2297326926</v>
      </c>
      <c r="C41573" t="s">
        <v>28511</v>
      </c>
      <c r="D41573" t="s">
        <v>128988</v>
      </c>
      <c r="E41573" t="s">
        <v>254671</v>
      </c>
    </row>
    <row r="41574" spans="1:5" x14ac:dyDescent="0.3">
      <c r="A41574">
        <v>0</v>
      </c>
      <c r="B41574">
        <v>2297326986</v>
      </c>
      <c r="C41574" t="s">
        <v>28511</v>
      </c>
      <c r="D41574" t="s">
        <v>98111</v>
      </c>
      <c r="E41574" t="s">
        <v>254672</v>
      </c>
    </row>
    <row r="41575" spans="1:5" x14ac:dyDescent="0.3">
      <c r="A41575">
        <v>0</v>
      </c>
      <c r="B41575">
        <v>2297327055</v>
      </c>
      <c r="C41575" t="s">
        <v>28512</v>
      </c>
      <c r="D41575" t="s">
        <v>128989</v>
      </c>
      <c r="E41575" t="s">
        <v>254673</v>
      </c>
    </row>
    <row r="41576" spans="1:5" x14ac:dyDescent="0.3">
      <c r="A41576">
        <v>0</v>
      </c>
      <c r="B41576">
        <v>2297327155</v>
      </c>
      <c r="C41576" t="s">
        <v>28512</v>
      </c>
      <c r="D41576" t="s">
        <v>128990</v>
      </c>
      <c r="E41576" t="s">
        <v>254674</v>
      </c>
    </row>
    <row r="41577" spans="1:5" x14ac:dyDescent="0.3">
      <c r="A41577">
        <v>0</v>
      </c>
      <c r="B41577">
        <v>2297327390</v>
      </c>
      <c r="C41577" t="s">
        <v>28513</v>
      </c>
      <c r="D41577" t="s">
        <v>118023</v>
      </c>
      <c r="E41577" t="s">
        <v>254675</v>
      </c>
    </row>
    <row r="41578" spans="1:5" x14ac:dyDescent="0.3">
      <c r="A41578">
        <v>0</v>
      </c>
      <c r="B41578">
        <v>2297327456</v>
      </c>
      <c r="C41578" t="s">
        <v>28513</v>
      </c>
      <c r="D41578" t="s">
        <v>128991</v>
      </c>
      <c r="E41578" t="s">
        <v>254676</v>
      </c>
    </row>
    <row r="41579" spans="1:5" x14ac:dyDescent="0.3">
      <c r="A41579">
        <v>0</v>
      </c>
      <c r="B41579">
        <v>2297327590</v>
      </c>
      <c r="C41579" t="s">
        <v>28514</v>
      </c>
      <c r="D41579" t="s">
        <v>107801</v>
      </c>
      <c r="E41579" t="s">
        <v>254677</v>
      </c>
    </row>
    <row r="41580" spans="1:5" x14ac:dyDescent="0.3">
      <c r="A41580">
        <v>0</v>
      </c>
      <c r="B41580">
        <v>2297327964</v>
      </c>
      <c r="C41580" t="s">
        <v>28515</v>
      </c>
      <c r="D41580" t="s">
        <v>128992</v>
      </c>
      <c r="E41580" t="s">
        <v>254678</v>
      </c>
    </row>
    <row r="41581" spans="1:5" x14ac:dyDescent="0.3">
      <c r="A41581">
        <v>0</v>
      </c>
      <c r="B41581">
        <v>2297328161</v>
      </c>
      <c r="C41581" t="s">
        <v>28516</v>
      </c>
      <c r="D41581" t="s">
        <v>128993</v>
      </c>
      <c r="E41581" t="s">
        <v>254679</v>
      </c>
    </row>
    <row r="41582" spans="1:5" x14ac:dyDescent="0.3">
      <c r="A41582">
        <v>0</v>
      </c>
      <c r="B41582">
        <v>2297328819</v>
      </c>
      <c r="C41582" t="s">
        <v>28517</v>
      </c>
      <c r="D41582" t="s">
        <v>128994</v>
      </c>
      <c r="E41582" t="s">
        <v>238261</v>
      </c>
    </row>
    <row r="41583" spans="1:5" x14ac:dyDescent="0.3">
      <c r="A41583">
        <v>0</v>
      </c>
      <c r="B41583">
        <v>2297328915</v>
      </c>
      <c r="C41583" t="s">
        <v>28517</v>
      </c>
      <c r="D41583" t="s">
        <v>128995</v>
      </c>
      <c r="E41583" t="s">
        <v>254680</v>
      </c>
    </row>
    <row r="41584" spans="1:5" x14ac:dyDescent="0.3">
      <c r="A41584">
        <v>0</v>
      </c>
      <c r="B41584">
        <v>2297329050</v>
      </c>
      <c r="C41584" t="s">
        <v>28518</v>
      </c>
      <c r="D41584" t="s">
        <v>123167</v>
      </c>
      <c r="E41584" t="s">
        <v>254681</v>
      </c>
    </row>
    <row r="41585" spans="1:5" x14ac:dyDescent="0.3">
      <c r="A41585">
        <v>0</v>
      </c>
      <c r="B41585">
        <v>2297329393</v>
      </c>
      <c r="C41585" t="s">
        <v>28519</v>
      </c>
      <c r="D41585" t="s">
        <v>128996</v>
      </c>
      <c r="E41585" t="s">
        <v>254682</v>
      </c>
    </row>
    <row r="41586" spans="1:5" x14ac:dyDescent="0.3">
      <c r="A41586">
        <v>0</v>
      </c>
      <c r="B41586">
        <v>2297329911</v>
      </c>
      <c r="C41586" t="s">
        <v>28520</v>
      </c>
      <c r="D41586" t="s">
        <v>128997</v>
      </c>
      <c r="E41586" t="s">
        <v>254683</v>
      </c>
    </row>
    <row r="41587" spans="1:5" x14ac:dyDescent="0.3">
      <c r="A41587">
        <v>0</v>
      </c>
      <c r="B41587">
        <v>2297340055</v>
      </c>
      <c r="C41587" t="s">
        <v>28521</v>
      </c>
      <c r="D41587" t="s">
        <v>128998</v>
      </c>
      <c r="E41587" t="s">
        <v>254684</v>
      </c>
    </row>
    <row r="41588" spans="1:5" x14ac:dyDescent="0.3">
      <c r="A41588">
        <v>0</v>
      </c>
      <c r="B41588">
        <v>2297340091</v>
      </c>
      <c r="C41588" t="s">
        <v>28521</v>
      </c>
      <c r="D41588" t="s">
        <v>128999</v>
      </c>
      <c r="E41588" t="s">
        <v>254685</v>
      </c>
    </row>
    <row r="41589" spans="1:5" x14ac:dyDescent="0.3">
      <c r="A41589">
        <v>0</v>
      </c>
      <c r="B41589">
        <v>2297340445</v>
      </c>
      <c r="C41589" t="s">
        <v>28522</v>
      </c>
      <c r="D41589" t="s">
        <v>129000</v>
      </c>
      <c r="E41589" t="s">
        <v>254686</v>
      </c>
    </row>
    <row r="41590" spans="1:5" x14ac:dyDescent="0.3">
      <c r="A41590">
        <v>0</v>
      </c>
      <c r="B41590">
        <v>2297340554</v>
      </c>
      <c r="C41590" t="s">
        <v>28522</v>
      </c>
      <c r="D41590" t="s">
        <v>129001</v>
      </c>
      <c r="E41590" t="s">
        <v>254687</v>
      </c>
    </row>
    <row r="41591" spans="1:5" x14ac:dyDescent="0.3">
      <c r="A41591">
        <v>0</v>
      </c>
      <c r="B41591">
        <v>2297340703</v>
      </c>
      <c r="C41591" t="s">
        <v>28523</v>
      </c>
      <c r="D41591" t="s">
        <v>129002</v>
      </c>
      <c r="E41591" t="s">
        <v>254688</v>
      </c>
    </row>
    <row r="41592" spans="1:5" x14ac:dyDescent="0.3">
      <c r="A41592">
        <v>0</v>
      </c>
      <c r="B41592">
        <v>2297340704</v>
      </c>
      <c r="C41592" t="s">
        <v>28523</v>
      </c>
      <c r="D41592" t="s">
        <v>123536</v>
      </c>
      <c r="E41592" t="s">
        <v>254689</v>
      </c>
    </row>
    <row r="41593" spans="1:5" x14ac:dyDescent="0.3">
      <c r="A41593">
        <v>0</v>
      </c>
      <c r="B41593">
        <v>2297340819</v>
      </c>
      <c r="C41593" t="s">
        <v>28523</v>
      </c>
      <c r="D41593" t="s">
        <v>129003</v>
      </c>
      <c r="E41593" t="s">
        <v>254690</v>
      </c>
    </row>
    <row r="41594" spans="1:5" x14ac:dyDescent="0.3">
      <c r="A41594">
        <v>0</v>
      </c>
      <c r="B41594">
        <v>2297341327</v>
      </c>
      <c r="C41594" t="s">
        <v>28524</v>
      </c>
      <c r="D41594" t="s">
        <v>115510</v>
      </c>
      <c r="E41594" t="s">
        <v>254691</v>
      </c>
    </row>
    <row r="41595" spans="1:5" x14ac:dyDescent="0.3">
      <c r="A41595">
        <v>0</v>
      </c>
      <c r="B41595">
        <v>2297341392</v>
      </c>
      <c r="C41595" t="s">
        <v>28525</v>
      </c>
      <c r="D41595" t="s">
        <v>129004</v>
      </c>
      <c r="E41595" t="s">
        <v>254692</v>
      </c>
    </row>
    <row r="41596" spans="1:5" x14ac:dyDescent="0.3">
      <c r="A41596">
        <v>0</v>
      </c>
      <c r="B41596">
        <v>2297341547</v>
      </c>
      <c r="C41596" t="s">
        <v>28526</v>
      </c>
      <c r="D41596" t="s">
        <v>129005</v>
      </c>
      <c r="E41596" t="s">
        <v>214299</v>
      </c>
    </row>
    <row r="41597" spans="1:5" x14ac:dyDescent="0.3">
      <c r="A41597">
        <v>0</v>
      </c>
      <c r="B41597">
        <v>2297341640</v>
      </c>
      <c r="C41597" t="s">
        <v>28526</v>
      </c>
      <c r="D41597" t="s">
        <v>115179</v>
      </c>
      <c r="E41597" t="s">
        <v>254693</v>
      </c>
    </row>
    <row r="41598" spans="1:5" x14ac:dyDescent="0.3">
      <c r="A41598">
        <v>0</v>
      </c>
      <c r="B41598">
        <v>2297341670</v>
      </c>
      <c r="C41598" t="s">
        <v>28526</v>
      </c>
      <c r="D41598" t="s">
        <v>129006</v>
      </c>
      <c r="E41598" t="s">
        <v>254694</v>
      </c>
    </row>
    <row r="41599" spans="1:5" x14ac:dyDescent="0.3">
      <c r="A41599">
        <v>0</v>
      </c>
      <c r="B41599">
        <v>2297341943</v>
      </c>
      <c r="C41599" t="s">
        <v>28527</v>
      </c>
      <c r="D41599" t="s">
        <v>129007</v>
      </c>
      <c r="E41599" t="s">
        <v>254695</v>
      </c>
    </row>
    <row r="41600" spans="1:5" x14ac:dyDescent="0.3">
      <c r="A41600">
        <v>0</v>
      </c>
      <c r="B41600">
        <v>2297341985</v>
      </c>
      <c r="C41600" t="s">
        <v>28527</v>
      </c>
      <c r="D41600" t="s">
        <v>94114</v>
      </c>
      <c r="E41600" t="s">
        <v>254696</v>
      </c>
    </row>
    <row r="41601" spans="1:5" x14ac:dyDescent="0.3">
      <c r="A41601">
        <v>0</v>
      </c>
      <c r="B41601">
        <v>2297342173</v>
      </c>
      <c r="C41601" t="s">
        <v>28528</v>
      </c>
      <c r="D41601" t="s">
        <v>129008</v>
      </c>
      <c r="E41601" t="s">
        <v>254697</v>
      </c>
    </row>
    <row r="41602" spans="1:5" x14ac:dyDescent="0.3">
      <c r="A41602">
        <v>0</v>
      </c>
      <c r="B41602">
        <v>2297342734</v>
      </c>
      <c r="C41602" t="s">
        <v>28529</v>
      </c>
      <c r="D41602" t="s">
        <v>129009</v>
      </c>
      <c r="E41602" t="s">
        <v>254698</v>
      </c>
    </row>
    <row r="41603" spans="1:5" x14ac:dyDescent="0.3">
      <c r="A41603">
        <v>0</v>
      </c>
      <c r="B41603">
        <v>2297343274</v>
      </c>
      <c r="C41603" t="s">
        <v>28530</v>
      </c>
      <c r="D41603" t="s">
        <v>129010</v>
      </c>
      <c r="E41603" t="s">
        <v>254699</v>
      </c>
    </row>
    <row r="41604" spans="1:5" x14ac:dyDescent="0.3">
      <c r="A41604">
        <v>0</v>
      </c>
      <c r="B41604">
        <v>2297343307</v>
      </c>
      <c r="C41604" t="s">
        <v>28531</v>
      </c>
      <c r="D41604" t="s">
        <v>129011</v>
      </c>
      <c r="E41604" t="s">
        <v>254700</v>
      </c>
    </row>
    <row r="41605" spans="1:5" x14ac:dyDescent="0.3">
      <c r="A41605">
        <v>0</v>
      </c>
      <c r="B41605">
        <v>2297343624</v>
      </c>
      <c r="C41605" t="s">
        <v>28532</v>
      </c>
      <c r="D41605" t="s">
        <v>129012</v>
      </c>
      <c r="E41605" t="s">
        <v>254701</v>
      </c>
    </row>
    <row r="41606" spans="1:5" x14ac:dyDescent="0.3">
      <c r="A41606">
        <v>0</v>
      </c>
      <c r="B41606">
        <v>2297343664</v>
      </c>
      <c r="C41606" t="s">
        <v>28532</v>
      </c>
      <c r="D41606" t="s">
        <v>129013</v>
      </c>
      <c r="E41606" t="s">
        <v>254702</v>
      </c>
    </row>
    <row r="41607" spans="1:5" x14ac:dyDescent="0.3">
      <c r="A41607">
        <v>0</v>
      </c>
      <c r="B41607">
        <v>2297343710</v>
      </c>
      <c r="C41607" t="s">
        <v>28532</v>
      </c>
      <c r="D41607" t="s">
        <v>129014</v>
      </c>
      <c r="E41607" t="s">
        <v>254703</v>
      </c>
    </row>
    <row r="41608" spans="1:5" x14ac:dyDescent="0.3">
      <c r="A41608">
        <v>0</v>
      </c>
      <c r="B41608">
        <v>2297343921</v>
      </c>
      <c r="C41608" t="s">
        <v>28533</v>
      </c>
      <c r="D41608" t="s">
        <v>129015</v>
      </c>
      <c r="E41608" t="s">
        <v>254704</v>
      </c>
    </row>
    <row r="41609" spans="1:5" x14ac:dyDescent="0.3">
      <c r="A41609">
        <v>0</v>
      </c>
      <c r="B41609">
        <v>2297344288</v>
      </c>
      <c r="C41609" t="s">
        <v>28534</v>
      </c>
      <c r="D41609" t="s">
        <v>129016</v>
      </c>
      <c r="E41609" t="s">
        <v>254705</v>
      </c>
    </row>
    <row r="41610" spans="1:5" x14ac:dyDescent="0.3">
      <c r="A41610">
        <v>0</v>
      </c>
      <c r="B41610">
        <v>2297344292</v>
      </c>
      <c r="C41610" t="s">
        <v>28534</v>
      </c>
      <c r="D41610" t="s">
        <v>129017</v>
      </c>
      <c r="E41610" t="s">
        <v>254706</v>
      </c>
    </row>
    <row r="41611" spans="1:5" x14ac:dyDescent="0.3">
      <c r="A41611">
        <v>0</v>
      </c>
      <c r="B41611">
        <v>2297344578</v>
      </c>
      <c r="C41611" t="s">
        <v>28535</v>
      </c>
      <c r="D41611" t="s">
        <v>129018</v>
      </c>
      <c r="E41611" t="s">
        <v>254707</v>
      </c>
    </row>
    <row r="41612" spans="1:5" x14ac:dyDescent="0.3">
      <c r="A41612">
        <v>0</v>
      </c>
      <c r="B41612">
        <v>2297345019</v>
      </c>
      <c r="C41612" t="s">
        <v>28536</v>
      </c>
      <c r="D41612" t="s">
        <v>129019</v>
      </c>
      <c r="E41612" t="s">
        <v>254708</v>
      </c>
    </row>
    <row r="41613" spans="1:5" x14ac:dyDescent="0.3">
      <c r="A41613">
        <v>0</v>
      </c>
      <c r="B41613">
        <v>2297345095</v>
      </c>
      <c r="C41613" t="s">
        <v>28537</v>
      </c>
      <c r="D41613" t="s">
        <v>129020</v>
      </c>
      <c r="E41613" t="s">
        <v>254709</v>
      </c>
    </row>
    <row r="41614" spans="1:5" x14ac:dyDescent="0.3">
      <c r="A41614">
        <v>0</v>
      </c>
      <c r="B41614">
        <v>2297345200</v>
      </c>
      <c r="C41614" t="s">
        <v>28537</v>
      </c>
      <c r="D41614" t="s">
        <v>129021</v>
      </c>
      <c r="E41614" t="s">
        <v>254710</v>
      </c>
    </row>
    <row r="41615" spans="1:5" x14ac:dyDescent="0.3">
      <c r="A41615">
        <v>0</v>
      </c>
      <c r="B41615">
        <v>2297345256</v>
      </c>
      <c r="C41615" t="s">
        <v>28537</v>
      </c>
      <c r="D41615" t="s">
        <v>129022</v>
      </c>
      <c r="E41615" t="s">
        <v>254711</v>
      </c>
    </row>
    <row r="41616" spans="1:5" x14ac:dyDescent="0.3">
      <c r="A41616">
        <v>0</v>
      </c>
      <c r="B41616">
        <v>2297345269</v>
      </c>
      <c r="C41616" t="s">
        <v>28537</v>
      </c>
      <c r="D41616" t="s">
        <v>129023</v>
      </c>
      <c r="E41616" t="s">
        <v>254712</v>
      </c>
    </row>
    <row r="41617" spans="1:5" x14ac:dyDescent="0.3">
      <c r="A41617">
        <v>0</v>
      </c>
      <c r="B41617">
        <v>2297345616</v>
      </c>
      <c r="C41617" t="s">
        <v>28538</v>
      </c>
      <c r="D41617" t="s">
        <v>129024</v>
      </c>
      <c r="E41617" t="s">
        <v>254713</v>
      </c>
    </row>
    <row r="41618" spans="1:5" x14ac:dyDescent="0.3">
      <c r="A41618">
        <v>0</v>
      </c>
      <c r="B41618">
        <v>2297345729</v>
      </c>
      <c r="C41618" t="s">
        <v>28538</v>
      </c>
      <c r="D41618" t="s">
        <v>129025</v>
      </c>
      <c r="E41618" t="s">
        <v>254714</v>
      </c>
    </row>
    <row r="41619" spans="1:5" x14ac:dyDescent="0.3">
      <c r="A41619">
        <v>0</v>
      </c>
      <c r="B41619">
        <v>2297345913</v>
      </c>
      <c r="C41619" t="s">
        <v>28538</v>
      </c>
      <c r="D41619" t="s">
        <v>117932</v>
      </c>
      <c r="E41619" t="s">
        <v>254715</v>
      </c>
    </row>
    <row r="41620" spans="1:5" x14ac:dyDescent="0.3">
      <c r="A41620">
        <v>0</v>
      </c>
      <c r="B41620">
        <v>2297345980</v>
      </c>
      <c r="C41620" t="s">
        <v>28539</v>
      </c>
      <c r="D41620" t="s">
        <v>129026</v>
      </c>
      <c r="E41620" t="s">
        <v>254716</v>
      </c>
    </row>
    <row r="41621" spans="1:5" x14ac:dyDescent="0.3">
      <c r="A41621">
        <v>0</v>
      </c>
      <c r="B41621">
        <v>2297346384</v>
      </c>
      <c r="C41621" t="s">
        <v>28540</v>
      </c>
      <c r="D41621" t="s">
        <v>129027</v>
      </c>
      <c r="E41621" t="s">
        <v>254717</v>
      </c>
    </row>
    <row r="41622" spans="1:5" x14ac:dyDescent="0.3">
      <c r="A41622">
        <v>0</v>
      </c>
      <c r="B41622">
        <v>2297346467</v>
      </c>
      <c r="C41622" t="s">
        <v>28540</v>
      </c>
      <c r="D41622" t="s">
        <v>129028</v>
      </c>
      <c r="E41622" t="s">
        <v>254718</v>
      </c>
    </row>
    <row r="41623" spans="1:5" x14ac:dyDescent="0.3">
      <c r="A41623">
        <v>0</v>
      </c>
      <c r="B41623">
        <v>2297346513</v>
      </c>
      <c r="C41623" t="s">
        <v>28540</v>
      </c>
      <c r="D41623" t="s">
        <v>129029</v>
      </c>
      <c r="E41623" t="s">
        <v>254719</v>
      </c>
    </row>
    <row r="41624" spans="1:5" x14ac:dyDescent="0.3">
      <c r="A41624">
        <v>0</v>
      </c>
      <c r="B41624">
        <v>2297346816</v>
      </c>
      <c r="C41624" t="s">
        <v>28541</v>
      </c>
      <c r="D41624" t="s">
        <v>129030</v>
      </c>
      <c r="E41624" t="s">
        <v>254720</v>
      </c>
    </row>
    <row r="41625" spans="1:5" x14ac:dyDescent="0.3">
      <c r="A41625">
        <v>0</v>
      </c>
      <c r="B41625">
        <v>2297346859</v>
      </c>
      <c r="C41625" t="s">
        <v>28541</v>
      </c>
      <c r="D41625" t="s">
        <v>129031</v>
      </c>
      <c r="E41625" t="s">
        <v>254721</v>
      </c>
    </row>
    <row r="41626" spans="1:5" x14ac:dyDescent="0.3">
      <c r="A41626">
        <v>0</v>
      </c>
      <c r="B41626">
        <v>2297346980</v>
      </c>
      <c r="C41626" t="s">
        <v>28541</v>
      </c>
      <c r="D41626" t="s">
        <v>129032</v>
      </c>
      <c r="E41626" t="s">
        <v>254722</v>
      </c>
    </row>
    <row r="41627" spans="1:5" x14ac:dyDescent="0.3">
      <c r="A41627">
        <v>0</v>
      </c>
      <c r="B41627">
        <v>2297347005</v>
      </c>
      <c r="C41627" t="s">
        <v>28541</v>
      </c>
      <c r="D41627" t="s">
        <v>113623</v>
      </c>
      <c r="E41627" t="s">
        <v>254723</v>
      </c>
    </row>
    <row r="41628" spans="1:5" x14ac:dyDescent="0.3">
      <c r="A41628">
        <v>0</v>
      </c>
      <c r="B41628">
        <v>2297347253</v>
      </c>
      <c r="C41628" t="s">
        <v>28542</v>
      </c>
      <c r="D41628" t="s">
        <v>129033</v>
      </c>
      <c r="E41628" t="s">
        <v>254724</v>
      </c>
    </row>
    <row r="41629" spans="1:5" x14ac:dyDescent="0.3">
      <c r="A41629">
        <v>0</v>
      </c>
      <c r="B41629">
        <v>2297347371</v>
      </c>
      <c r="C41629" t="s">
        <v>28543</v>
      </c>
      <c r="D41629" t="s">
        <v>129034</v>
      </c>
      <c r="E41629" t="s">
        <v>254725</v>
      </c>
    </row>
    <row r="41630" spans="1:5" x14ac:dyDescent="0.3">
      <c r="A41630">
        <v>0</v>
      </c>
      <c r="B41630">
        <v>2297347809</v>
      </c>
      <c r="C41630" t="s">
        <v>28544</v>
      </c>
      <c r="D41630" t="s">
        <v>97834</v>
      </c>
      <c r="E41630" t="s">
        <v>254726</v>
      </c>
    </row>
    <row r="41631" spans="1:5" x14ac:dyDescent="0.3">
      <c r="A41631">
        <v>0</v>
      </c>
      <c r="B41631">
        <v>2297348671</v>
      </c>
      <c r="C41631" t="s">
        <v>28545</v>
      </c>
      <c r="D41631" t="s">
        <v>129035</v>
      </c>
      <c r="E41631" t="s">
        <v>254727</v>
      </c>
    </row>
    <row r="41632" spans="1:5" x14ac:dyDescent="0.3">
      <c r="A41632">
        <v>0</v>
      </c>
      <c r="B41632">
        <v>2297348676</v>
      </c>
      <c r="C41632" t="s">
        <v>28545</v>
      </c>
      <c r="D41632" t="s">
        <v>129036</v>
      </c>
      <c r="E41632" t="s">
        <v>254728</v>
      </c>
    </row>
    <row r="41633" spans="1:5" x14ac:dyDescent="0.3">
      <c r="A41633">
        <v>0</v>
      </c>
      <c r="B41633">
        <v>2297349001</v>
      </c>
      <c r="C41633" t="s">
        <v>28546</v>
      </c>
      <c r="D41633" t="s">
        <v>117445</v>
      </c>
      <c r="E41633" t="s">
        <v>254729</v>
      </c>
    </row>
    <row r="41634" spans="1:5" x14ac:dyDescent="0.3">
      <c r="A41634">
        <v>0</v>
      </c>
      <c r="B41634">
        <v>2297349070</v>
      </c>
      <c r="C41634" t="s">
        <v>28546</v>
      </c>
      <c r="D41634" t="s">
        <v>129037</v>
      </c>
      <c r="E41634" t="s">
        <v>254730</v>
      </c>
    </row>
    <row r="41635" spans="1:5" x14ac:dyDescent="0.3">
      <c r="A41635">
        <v>0</v>
      </c>
      <c r="B41635">
        <v>2297349112</v>
      </c>
      <c r="C41635" t="s">
        <v>28546</v>
      </c>
      <c r="D41635" t="s">
        <v>129038</v>
      </c>
      <c r="E41635" t="s">
        <v>254731</v>
      </c>
    </row>
    <row r="41636" spans="1:5" x14ac:dyDescent="0.3">
      <c r="A41636">
        <v>0</v>
      </c>
      <c r="B41636">
        <v>2297349201</v>
      </c>
      <c r="C41636" t="s">
        <v>28547</v>
      </c>
      <c r="D41636" t="s">
        <v>129039</v>
      </c>
      <c r="E41636" t="s">
        <v>254732</v>
      </c>
    </row>
    <row r="41637" spans="1:5" x14ac:dyDescent="0.3">
      <c r="A41637">
        <v>0</v>
      </c>
      <c r="B41637">
        <v>2297349436</v>
      </c>
      <c r="C41637" t="s">
        <v>28548</v>
      </c>
      <c r="D41637" t="s">
        <v>129040</v>
      </c>
      <c r="E41637" t="s">
        <v>254733</v>
      </c>
    </row>
    <row r="41638" spans="1:5" x14ac:dyDescent="0.3">
      <c r="A41638">
        <v>0</v>
      </c>
      <c r="B41638">
        <v>2297349543</v>
      </c>
      <c r="C41638" t="s">
        <v>28548</v>
      </c>
      <c r="D41638" t="s">
        <v>129041</v>
      </c>
      <c r="E41638" t="s">
        <v>254734</v>
      </c>
    </row>
    <row r="41639" spans="1:5" x14ac:dyDescent="0.3">
      <c r="A41639">
        <v>0</v>
      </c>
      <c r="B41639">
        <v>2297349824</v>
      </c>
      <c r="C41639" t="s">
        <v>28549</v>
      </c>
      <c r="D41639" t="s">
        <v>94297</v>
      </c>
      <c r="E41639" t="s">
        <v>254735</v>
      </c>
    </row>
    <row r="41640" spans="1:5" x14ac:dyDescent="0.3">
      <c r="A41640">
        <v>0</v>
      </c>
      <c r="B41640">
        <v>2297349871</v>
      </c>
      <c r="C41640" t="s">
        <v>28549</v>
      </c>
      <c r="D41640" t="s">
        <v>129042</v>
      </c>
      <c r="E41640" t="s">
        <v>254736</v>
      </c>
    </row>
    <row r="41641" spans="1:5" x14ac:dyDescent="0.3">
      <c r="A41641">
        <v>0</v>
      </c>
      <c r="B41641">
        <v>2297349887</v>
      </c>
      <c r="C41641" t="s">
        <v>28549</v>
      </c>
      <c r="D41641" t="s">
        <v>129043</v>
      </c>
      <c r="E41641" t="s">
        <v>254737</v>
      </c>
    </row>
    <row r="41642" spans="1:5" x14ac:dyDescent="0.3">
      <c r="A41642">
        <v>0</v>
      </c>
      <c r="B41642">
        <v>2297350222</v>
      </c>
      <c r="C41642" t="s">
        <v>28550</v>
      </c>
      <c r="D41642" t="s">
        <v>97840</v>
      </c>
      <c r="E41642" t="s">
        <v>254738</v>
      </c>
    </row>
    <row r="41643" spans="1:5" x14ac:dyDescent="0.3">
      <c r="A41643">
        <v>0</v>
      </c>
      <c r="B41643">
        <v>2297350343</v>
      </c>
      <c r="C41643" t="s">
        <v>28551</v>
      </c>
      <c r="D41643" t="s">
        <v>129044</v>
      </c>
      <c r="E41643" t="s">
        <v>254739</v>
      </c>
    </row>
    <row r="41644" spans="1:5" x14ac:dyDescent="0.3">
      <c r="A41644">
        <v>0</v>
      </c>
      <c r="B41644">
        <v>2297350368</v>
      </c>
      <c r="C41644" t="s">
        <v>28552</v>
      </c>
      <c r="D41644" t="s">
        <v>129045</v>
      </c>
      <c r="E41644" t="s">
        <v>254740</v>
      </c>
    </row>
    <row r="41645" spans="1:5" x14ac:dyDescent="0.3">
      <c r="A41645">
        <v>0</v>
      </c>
      <c r="B41645">
        <v>2297350528</v>
      </c>
      <c r="C41645" t="s">
        <v>28551</v>
      </c>
      <c r="D41645" t="s">
        <v>119437</v>
      </c>
      <c r="E41645" t="s">
        <v>254741</v>
      </c>
    </row>
    <row r="41646" spans="1:5" x14ac:dyDescent="0.3">
      <c r="A41646">
        <v>0</v>
      </c>
      <c r="B41646">
        <v>2297350556</v>
      </c>
      <c r="C41646" t="s">
        <v>28551</v>
      </c>
      <c r="D41646" t="s">
        <v>100311</v>
      </c>
      <c r="E41646" t="s">
        <v>254742</v>
      </c>
    </row>
    <row r="41647" spans="1:5" x14ac:dyDescent="0.3">
      <c r="A41647">
        <v>0</v>
      </c>
      <c r="B41647">
        <v>2297351159</v>
      </c>
      <c r="C41647" t="s">
        <v>28553</v>
      </c>
      <c r="D41647" t="s">
        <v>129046</v>
      </c>
      <c r="E41647" t="s">
        <v>254743</v>
      </c>
    </row>
    <row r="41648" spans="1:5" x14ac:dyDescent="0.3">
      <c r="A41648">
        <v>0</v>
      </c>
      <c r="B41648">
        <v>2297351328</v>
      </c>
      <c r="C41648" t="s">
        <v>28554</v>
      </c>
      <c r="D41648" t="s">
        <v>129047</v>
      </c>
      <c r="E41648" t="s">
        <v>254744</v>
      </c>
    </row>
    <row r="41649" spans="1:5" x14ac:dyDescent="0.3">
      <c r="A41649">
        <v>0</v>
      </c>
      <c r="B41649">
        <v>2297351554</v>
      </c>
      <c r="C41649" t="s">
        <v>28555</v>
      </c>
      <c r="D41649" t="s">
        <v>129048</v>
      </c>
      <c r="E41649" t="s">
        <v>254745</v>
      </c>
    </row>
    <row r="41650" spans="1:5" x14ac:dyDescent="0.3">
      <c r="A41650">
        <v>0</v>
      </c>
      <c r="B41650">
        <v>2297352442</v>
      </c>
      <c r="C41650" t="s">
        <v>28556</v>
      </c>
      <c r="D41650" t="s">
        <v>129049</v>
      </c>
      <c r="E41650" t="s">
        <v>254746</v>
      </c>
    </row>
    <row r="41651" spans="1:5" x14ac:dyDescent="0.3">
      <c r="A41651">
        <v>0</v>
      </c>
      <c r="B41651">
        <v>2297352764</v>
      </c>
      <c r="C41651" t="s">
        <v>28557</v>
      </c>
      <c r="D41651" t="s">
        <v>129050</v>
      </c>
      <c r="E41651" t="s">
        <v>254747</v>
      </c>
    </row>
    <row r="41652" spans="1:5" x14ac:dyDescent="0.3">
      <c r="A41652">
        <v>0</v>
      </c>
      <c r="B41652">
        <v>2297352899</v>
      </c>
      <c r="C41652" t="s">
        <v>28557</v>
      </c>
      <c r="D41652" t="s">
        <v>129051</v>
      </c>
      <c r="E41652" t="s">
        <v>254748</v>
      </c>
    </row>
    <row r="41653" spans="1:5" x14ac:dyDescent="0.3">
      <c r="A41653">
        <v>0</v>
      </c>
      <c r="B41653">
        <v>2297353174</v>
      </c>
      <c r="C41653" t="s">
        <v>28558</v>
      </c>
      <c r="D41653" t="s">
        <v>97503</v>
      </c>
      <c r="E41653" t="s">
        <v>254749</v>
      </c>
    </row>
    <row r="41654" spans="1:5" x14ac:dyDescent="0.3">
      <c r="A41654">
        <v>0</v>
      </c>
      <c r="B41654">
        <v>2297353783</v>
      </c>
      <c r="C41654" t="s">
        <v>28559</v>
      </c>
      <c r="D41654" t="s">
        <v>129052</v>
      </c>
      <c r="E41654" t="s">
        <v>254750</v>
      </c>
    </row>
    <row r="41655" spans="1:5" x14ac:dyDescent="0.3">
      <c r="A41655">
        <v>0</v>
      </c>
      <c r="B41655">
        <v>2297353952</v>
      </c>
      <c r="C41655" t="s">
        <v>28560</v>
      </c>
      <c r="D41655" t="s">
        <v>129053</v>
      </c>
      <c r="E41655" t="s">
        <v>254751</v>
      </c>
    </row>
    <row r="41656" spans="1:5" x14ac:dyDescent="0.3">
      <c r="A41656">
        <v>0</v>
      </c>
      <c r="B41656">
        <v>2297354008</v>
      </c>
      <c r="C41656" t="s">
        <v>28560</v>
      </c>
      <c r="D41656" t="s">
        <v>129054</v>
      </c>
      <c r="E41656" t="s">
        <v>254752</v>
      </c>
    </row>
    <row r="41657" spans="1:5" x14ac:dyDescent="0.3">
      <c r="A41657">
        <v>0</v>
      </c>
      <c r="B41657">
        <v>2297354401</v>
      </c>
      <c r="C41657" t="s">
        <v>28561</v>
      </c>
      <c r="D41657" t="s">
        <v>129055</v>
      </c>
      <c r="E41657" t="s">
        <v>254753</v>
      </c>
    </row>
    <row r="41658" spans="1:5" x14ac:dyDescent="0.3">
      <c r="A41658">
        <v>0</v>
      </c>
      <c r="B41658">
        <v>2297354826</v>
      </c>
      <c r="C41658" t="s">
        <v>28562</v>
      </c>
      <c r="D41658" t="s">
        <v>115060</v>
      </c>
      <c r="E41658" t="s">
        <v>254754</v>
      </c>
    </row>
    <row r="41659" spans="1:5" x14ac:dyDescent="0.3">
      <c r="A41659">
        <v>0</v>
      </c>
      <c r="B41659">
        <v>2297355025</v>
      </c>
      <c r="C41659" t="s">
        <v>28562</v>
      </c>
      <c r="D41659" t="s">
        <v>129056</v>
      </c>
      <c r="E41659" t="s">
        <v>254755</v>
      </c>
    </row>
    <row r="41660" spans="1:5" x14ac:dyDescent="0.3">
      <c r="A41660">
        <v>0</v>
      </c>
      <c r="B41660">
        <v>2297355253</v>
      </c>
      <c r="C41660" t="s">
        <v>28563</v>
      </c>
      <c r="D41660" t="s">
        <v>129057</v>
      </c>
      <c r="E41660" t="s">
        <v>254756</v>
      </c>
    </row>
    <row r="41661" spans="1:5" x14ac:dyDescent="0.3">
      <c r="A41661">
        <v>0</v>
      </c>
      <c r="B41661">
        <v>2297355263</v>
      </c>
      <c r="C41661" t="s">
        <v>28564</v>
      </c>
      <c r="D41661" t="s">
        <v>110066</v>
      </c>
      <c r="E41661" t="s">
        <v>254757</v>
      </c>
    </row>
    <row r="41662" spans="1:5" x14ac:dyDescent="0.3">
      <c r="A41662">
        <v>0</v>
      </c>
      <c r="B41662">
        <v>2297355407</v>
      </c>
      <c r="C41662" t="s">
        <v>28564</v>
      </c>
      <c r="D41662" t="s">
        <v>129058</v>
      </c>
      <c r="E41662" t="s">
        <v>254758</v>
      </c>
    </row>
    <row r="41663" spans="1:5" x14ac:dyDescent="0.3">
      <c r="A41663">
        <v>0</v>
      </c>
      <c r="B41663">
        <v>2297381529</v>
      </c>
      <c r="C41663" t="s">
        <v>28565</v>
      </c>
      <c r="D41663" t="s">
        <v>129059</v>
      </c>
      <c r="E41663" t="s">
        <v>254759</v>
      </c>
    </row>
    <row r="41664" spans="1:5" x14ac:dyDescent="0.3">
      <c r="A41664">
        <v>0</v>
      </c>
      <c r="B41664">
        <v>2297381780</v>
      </c>
      <c r="C41664" t="s">
        <v>28566</v>
      </c>
      <c r="D41664" t="s">
        <v>129060</v>
      </c>
      <c r="E41664" t="s">
        <v>254760</v>
      </c>
    </row>
    <row r="41665" spans="1:5" x14ac:dyDescent="0.3">
      <c r="A41665">
        <v>0</v>
      </c>
      <c r="B41665">
        <v>2297382294</v>
      </c>
      <c r="C41665" t="s">
        <v>28567</v>
      </c>
      <c r="D41665" t="s">
        <v>128897</v>
      </c>
      <c r="E41665" t="s">
        <v>254761</v>
      </c>
    </row>
    <row r="41666" spans="1:5" x14ac:dyDescent="0.3">
      <c r="A41666">
        <v>0</v>
      </c>
      <c r="B41666">
        <v>2297382434</v>
      </c>
      <c r="C41666" t="s">
        <v>28567</v>
      </c>
      <c r="D41666" t="s">
        <v>129061</v>
      </c>
      <c r="E41666" t="s">
        <v>254762</v>
      </c>
    </row>
    <row r="41667" spans="1:5" x14ac:dyDescent="0.3">
      <c r="A41667">
        <v>0</v>
      </c>
      <c r="B41667">
        <v>2297382809</v>
      </c>
      <c r="C41667" t="s">
        <v>28568</v>
      </c>
      <c r="D41667" t="s">
        <v>129062</v>
      </c>
      <c r="E41667" t="s">
        <v>254763</v>
      </c>
    </row>
    <row r="41668" spans="1:5" x14ac:dyDescent="0.3">
      <c r="A41668">
        <v>0</v>
      </c>
      <c r="B41668">
        <v>2297383314</v>
      </c>
      <c r="C41668" t="s">
        <v>28569</v>
      </c>
      <c r="D41668" t="s">
        <v>129063</v>
      </c>
      <c r="E41668" t="s">
        <v>254764</v>
      </c>
    </row>
    <row r="41669" spans="1:5" x14ac:dyDescent="0.3">
      <c r="A41669">
        <v>0</v>
      </c>
      <c r="B41669">
        <v>2297383440</v>
      </c>
      <c r="C41669" t="s">
        <v>28570</v>
      </c>
      <c r="D41669" t="s">
        <v>129064</v>
      </c>
      <c r="E41669" t="s">
        <v>254765</v>
      </c>
    </row>
    <row r="41670" spans="1:5" x14ac:dyDescent="0.3">
      <c r="A41670">
        <v>0</v>
      </c>
      <c r="B41670">
        <v>2297383560</v>
      </c>
      <c r="C41670" t="s">
        <v>28570</v>
      </c>
      <c r="D41670" t="s">
        <v>129065</v>
      </c>
      <c r="E41670" t="s">
        <v>254766</v>
      </c>
    </row>
    <row r="41671" spans="1:5" x14ac:dyDescent="0.3">
      <c r="A41671">
        <v>0</v>
      </c>
      <c r="B41671">
        <v>2297383633</v>
      </c>
      <c r="C41671" t="s">
        <v>28571</v>
      </c>
      <c r="D41671" t="s">
        <v>129066</v>
      </c>
      <c r="E41671" t="s">
        <v>254767</v>
      </c>
    </row>
    <row r="41672" spans="1:5" x14ac:dyDescent="0.3">
      <c r="A41672">
        <v>0</v>
      </c>
      <c r="B41672">
        <v>2297383966</v>
      </c>
      <c r="C41672" t="s">
        <v>28572</v>
      </c>
      <c r="D41672" t="s">
        <v>129067</v>
      </c>
      <c r="E41672" t="s">
        <v>254768</v>
      </c>
    </row>
    <row r="41673" spans="1:5" x14ac:dyDescent="0.3">
      <c r="A41673">
        <v>0</v>
      </c>
      <c r="B41673">
        <v>2297384221</v>
      </c>
      <c r="C41673" t="s">
        <v>28573</v>
      </c>
      <c r="D41673" t="s">
        <v>129068</v>
      </c>
      <c r="E41673" t="s">
        <v>254769</v>
      </c>
    </row>
    <row r="41674" spans="1:5" x14ac:dyDescent="0.3">
      <c r="A41674">
        <v>0</v>
      </c>
      <c r="B41674">
        <v>2297384738</v>
      </c>
      <c r="C41674" t="s">
        <v>28574</v>
      </c>
      <c r="D41674" t="s">
        <v>129069</v>
      </c>
      <c r="E41674" t="s">
        <v>254770</v>
      </c>
    </row>
    <row r="41675" spans="1:5" x14ac:dyDescent="0.3">
      <c r="A41675">
        <v>0</v>
      </c>
      <c r="B41675">
        <v>2297384838</v>
      </c>
      <c r="C41675" t="s">
        <v>28574</v>
      </c>
      <c r="D41675" t="s">
        <v>129070</v>
      </c>
      <c r="E41675" t="s">
        <v>254771</v>
      </c>
    </row>
    <row r="41676" spans="1:5" x14ac:dyDescent="0.3">
      <c r="A41676">
        <v>0</v>
      </c>
      <c r="B41676">
        <v>2297385699</v>
      </c>
      <c r="C41676" t="s">
        <v>28575</v>
      </c>
      <c r="D41676" t="s">
        <v>129071</v>
      </c>
      <c r="E41676" t="s">
        <v>254772</v>
      </c>
    </row>
    <row r="41677" spans="1:5" x14ac:dyDescent="0.3">
      <c r="A41677">
        <v>0</v>
      </c>
      <c r="B41677">
        <v>2297385755</v>
      </c>
      <c r="C41677" t="s">
        <v>28575</v>
      </c>
      <c r="D41677" t="s">
        <v>129072</v>
      </c>
      <c r="E41677" t="s">
        <v>254773</v>
      </c>
    </row>
    <row r="41678" spans="1:5" x14ac:dyDescent="0.3">
      <c r="A41678">
        <v>0</v>
      </c>
      <c r="B41678">
        <v>2297385782</v>
      </c>
      <c r="C41678" t="s">
        <v>28575</v>
      </c>
      <c r="D41678" t="s">
        <v>129073</v>
      </c>
      <c r="E41678" t="s">
        <v>254774</v>
      </c>
    </row>
    <row r="41679" spans="1:5" x14ac:dyDescent="0.3">
      <c r="A41679">
        <v>0</v>
      </c>
      <c r="B41679">
        <v>2297386281</v>
      </c>
      <c r="C41679" t="s">
        <v>28576</v>
      </c>
      <c r="D41679" t="s">
        <v>129074</v>
      </c>
      <c r="E41679" t="s">
        <v>254775</v>
      </c>
    </row>
    <row r="41680" spans="1:5" x14ac:dyDescent="0.3">
      <c r="A41680">
        <v>0</v>
      </c>
      <c r="B41680">
        <v>2297386674</v>
      </c>
      <c r="C41680" t="s">
        <v>28577</v>
      </c>
      <c r="D41680" t="s">
        <v>95960</v>
      </c>
      <c r="E41680" t="s">
        <v>254776</v>
      </c>
    </row>
    <row r="41681" spans="1:5" x14ac:dyDescent="0.3">
      <c r="A41681">
        <v>0</v>
      </c>
      <c r="B41681">
        <v>2297387140</v>
      </c>
      <c r="C41681" t="s">
        <v>28578</v>
      </c>
      <c r="D41681" t="s">
        <v>129075</v>
      </c>
      <c r="E41681" t="s">
        <v>254777</v>
      </c>
    </row>
    <row r="41682" spans="1:5" x14ac:dyDescent="0.3">
      <c r="A41682">
        <v>0</v>
      </c>
      <c r="B41682">
        <v>2297387438</v>
      </c>
      <c r="C41682" t="s">
        <v>28579</v>
      </c>
      <c r="D41682" t="s">
        <v>94114</v>
      </c>
      <c r="E41682" t="s">
        <v>254682</v>
      </c>
    </row>
    <row r="41683" spans="1:5" x14ac:dyDescent="0.3">
      <c r="A41683">
        <v>0</v>
      </c>
      <c r="B41683">
        <v>2297387516</v>
      </c>
      <c r="C41683" t="s">
        <v>28579</v>
      </c>
      <c r="D41683" t="s">
        <v>129076</v>
      </c>
      <c r="E41683" t="s">
        <v>254778</v>
      </c>
    </row>
    <row r="41684" spans="1:5" x14ac:dyDescent="0.3">
      <c r="A41684">
        <v>0</v>
      </c>
      <c r="B41684">
        <v>2297387579</v>
      </c>
      <c r="C41684" t="s">
        <v>28579</v>
      </c>
      <c r="D41684" t="s">
        <v>129077</v>
      </c>
      <c r="E41684" t="s">
        <v>254779</v>
      </c>
    </row>
    <row r="41685" spans="1:5" x14ac:dyDescent="0.3">
      <c r="A41685">
        <v>0</v>
      </c>
      <c r="B41685">
        <v>2297387655</v>
      </c>
      <c r="C41685" t="s">
        <v>28580</v>
      </c>
      <c r="D41685" t="s">
        <v>129078</v>
      </c>
      <c r="E41685" t="s">
        <v>254780</v>
      </c>
    </row>
    <row r="41686" spans="1:5" x14ac:dyDescent="0.3">
      <c r="A41686">
        <v>0</v>
      </c>
      <c r="B41686">
        <v>2297388669</v>
      </c>
      <c r="C41686" t="s">
        <v>28581</v>
      </c>
      <c r="D41686" t="s">
        <v>104940</v>
      </c>
      <c r="E41686" t="s">
        <v>254781</v>
      </c>
    </row>
    <row r="41687" spans="1:5" x14ac:dyDescent="0.3">
      <c r="A41687">
        <v>0</v>
      </c>
      <c r="B41687">
        <v>2297389320</v>
      </c>
      <c r="C41687" t="s">
        <v>28582</v>
      </c>
      <c r="D41687" t="s">
        <v>129079</v>
      </c>
      <c r="E41687" t="s">
        <v>254782</v>
      </c>
    </row>
    <row r="41688" spans="1:5" x14ac:dyDescent="0.3">
      <c r="A41688">
        <v>0</v>
      </c>
      <c r="B41688">
        <v>2297389397</v>
      </c>
      <c r="C41688" t="s">
        <v>28582</v>
      </c>
      <c r="D41688" t="s">
        <v>129080</v>
      </c>
      <c r="E41688" t="s">
        <v>254783</v>
      </c>
    </row>
    <row r="41689" spans="1:5" x14ac:dyDescent="0.3">
      <c r="A41689">
        <v>0</v>
      </c>
      <c r="B41689">
        <v>2297389530</v>
      </c>
      <c r="C41689" t="s">
        <v>28583</v>
      </c>
      <c r="D41689" t="s">
        <v>129081</v>
      </c>
      <c r="E41689" t="s">
        <v>254784</v>
      </c>
    </row>
    <row r="41690" spans="1:5" x14ac:dyDescent="0.3">
      <c r="A41690">
        <v>0</v>
      </c>
      <c r="B41690">
        <v>2297390330</v>
      </c>
      <c r="C41690" t="s">
        <v>28584</v>
      </c>
      <c r="D41690" t="s">
        <v>129082</v>
      </c>
      <c r="E41690" t="s">
        <v>254785</v>
      </c>
    </row>
    <row r="41691" spans="1:5" x14ac:dyDescent="0.3">
      <c r="A41691">
        <v>0</v>
      </c>
      <c r="B41691">
        <v>2297390670</v>
      </c>
      <c r="C41691" t="s">
        <v>28585</v>
      </c>
      <c r="D41691" t="s">
        <v>129083</v>
      </c>
      <c r="E41691" t="s">
        <v>254786</v>
      </c>
    </row>
    <row r="41692" spans="1:5" x14ac:dyDescent="0.3">
      <c r="A41692">
        <v>0</v>
      </c>
      <c r="B41692">
        <v>2297390717</v>
      </c>
      <c r="C41692" t="s">
        <v>28586</v>
      </c>
      <c r="D41692" t="s">
        <v>129084</v>
      </c>
      <c r="E41692" t="s">
        <v>254787</v>
      </c>
    </row>
    <row r="41693" spans="1:5" x14ac:dyDescent="0.3">
      <c r="A41693">
        <v>0</v>
      </c>
      <c r="B41693">
        <v>2297392061</v>
      </c>
      <c r="C41693" t="s">
        <v>28587</v>
      </c>
      <c r="D41693" t="s">
        <v>129085</v>
      </c>
      <c r="E41693" t="s">
        <v>254788</v>
      </c>
    </row>
    <row r="41694" spans="1:5" x14ac:dyDescent="0.3">
      <c r="A41694">
        <v>0</v>
      </c>
      <c r="B41694">
        <v>2297392120</v>
      </c>
      <c r="C41694" t="s">
        <v>28588</v>
      </c>
      <c r="D41694" t="s">
        <v>129086</v>
      </c>
      <c r="E41694" t="s">
        <v>254789</v>
      </c>
    </row>
    <row r="41695" spans="1:5" x14ac:dyDescent="0.3">
      <c r="A41695">
        <v>0</v>
      </c>
      <c r="B41695">
        <v>2297392375</v>
      </c>
      <c r="C41695" t="s">
        <v>28589</v>
      </c>
      <c r="D41695" t="s">
        <v>129087</v>
      </c>
      <c r="E41695" t="s">
        <v>254790</v>
      </c>
    </row>
    <row r="41696" spans="1:5" x14ac:dyDescent="0.3">
      <c r="A41696">
        <v>0</v>
      </c>
      <c r="B41696">
        <v>2297392413</v>
      </c>
      <c r="C41696" t="s">
        <v>28590</v>
      </c>
      <c r="D41696" t="s">
        <v>129088</v>
      </c>
      <c r="E41696" t="s">
        <v>254791</v>
      </c>
    </row>
    <row r="41697" spans="1:5" x14ac:dyDescent="0.3">
      <c r="A41697">
        <v>0</v>
      </c>
      <c r="B41697">
        <v>2297392597</v>
      </c>
      <c r="C41697" t="s">
        <v>28590</v>
      </c>
      <c r="D41697" t="s">
        <v>129089</v>
      </c>
      <c r="E41697" t="s">
        <v>254792</v>
      </c>
    </row>
    <row r="41698" spans="1:5" x14ac:dyDescent="0.3">
      <c r="A41698">
        <v>0</v>
      </c>
      <c r="B41698">
        <v>2297392767</v>
      </c>
      <c r="C41698" t="s">
        <v>28590</v>
      </c>
      <c r="D41698" t="s">
        <v>129090</v>
      </c>
      <c r="E41698" t="s">
        <v>254793</v>
      </c>
    </row>
    <row r="41699" spans="1:5" x14ac:dyDescent="0.3">
      <c r="A41699">
        <v>0</v>
      </c>
      <c r="B41699">
        <v>2297392946</v>
      </c>
      <c r="C41699" t="s">
        <v>28591</v>
      </c>
      <c r="D41699" t="s">
        <v>129091</v>
      </c>
      <c r="E41699" t="s">
        <v>254794</v>
      </c>
    </row>
    <row r="41700" spans="1:5" x14ac:dyDescent="0.3">
      <c r="A41700">
        <v>0</v>
      </c>
      <c r="B41700">
        <v>2297393075</v>
      </c>
      <c r="C41700" t="s">
        <v>28592</v>
      </c>
      <c r="D41700" t="s">
        <v>103367</v>
      </c>
      <c r="E41700" t="s">
        <v>254795</v>
      </c>
    </row>
    <row r="41701" spans="1:5" x14ac:dyDescent="0.3">
      <c r="A41701">
        <v>0</v>
      </c>
      <c r="B41701">
        <v>2297393195</v>
      </c>
      <c r="C41701" t="s">
        <v>28592</v>
      </c>
      <c r="D41701" t="s">
        <v>96787</v>
      </c>
      <c r="E41701" t="s">
        <v>254796</v>
      </c>
    </row>
    <row r="41702" spans="1:5" x14ac:dyDescent="0.3">
      <c r="A41702">
        <v>0</v>
      </c>
      <c r="B41702">
        <v>2297393275</v>
      </c>
      <c r="C41702" t="s">
        <v>28593</v>
      </c>
      <c r="D41702" t="s">
        <v>128929</v>
      </c>
      <c r="E41702" t="s">
        <v>254797</v>
      </c>
    </row>
    <row r="41703" spans="1:5" x14ac:dyDescent="0.3">
      <c r="A41703">
        <v>0</v>
      </c>
      <c r="B41703">
        <v>2297393672</v>
      </c>
      <c r="C41703" t="s">
        <v>28594</v>
      </c>
      <c r="D41703" t="s">
        <v>129092</v>
      </c>
      <c r="E41703" t="s">
        <v>254798</v>
      </c>
    </row>
    <row r="41704" spans="1:5" x14ac:dyDescent="0.3">
      <c r="A41704">
        <v>0</v>
      </c>
      <c r="B41704">
        <v>2297393742</v>
      </c>
      <c r="C41704" t="s">
        <v>28594</v>
      </c>
      <c r="D41704" t="s">
        <v>129093</v>
      </c>
      <c r="E41704" t="s">
        <v>254799</v>
      </c>
    </row>
    <row r="41705" spans="1:5" x14ac:dyDescent="0.3">
      <c r="A41705">
        <v>0</v>
      </c>
      <c r="B41705">
        <v>2297393768</v>
      </c>
      <c r="C41705" t="s">
        <v>28594</v>
      </c>
      <c r="D41705" t="s">
        <v>129094</v>
      </c>
      <c r="E41705" t="s">
        <v>254800</v>
      </c>
    </row>
    <row r="41706" spans="1:5" x14ac:dyDescent="0.3">
      <c r="A41706">
        <v>0</v>
      </c>
      <c r="B41706">
        <v>2297393791</v>
      </c>
      <c r="C41706" t="s">
        <v>28594</v>
      </c>
      <c r="D41706" t="s">
        <v>129095</v>
      </c>
      <c r="E41706" t="s">
        <v>254801</v>
      </c>
    </row>
    <row r="41707" spans="1:5" x14ac:dyDescent="0.3">
      <c r="A41707">
        <v>0</v>
      </c>
      <c r="B41707">
        <v>2297393820</v>
      </c>
      <c r="C41707" t="s">
        <v>28594</v>
      </c>
      <c r="D41707" t="s">
        <v>129096</v>
      </c>
      <c r="E41707" t="s">
        <v>254802</v>
      </c>
    </row>
    <row r="41708" spans="1:5" x14ac:dyDescent="0.3">
      <c r="A41708">
        <v>0</v>
      </c>
      <c r="B41708">
        <v>2297394222</v>
      </c>
      <c r="C41708" t="s">
        <v>28595</v>
      </c>
      <c r="D41708" t="s">
        <v>129097</v>
      </c>
      <c r="E41708" t="s">
        <v>254803</v>
      </c>
    </row>
    <row r="41709" spans="1:5" x14ac:dyDescent="0.3">
      <c r="A41709">
        <v>0</v>
      </c>
      <c r="B41709">
        <v>2297394302</v>
      </c>
      <c r="C41709" t="s">
        <v>28595</v>
      </c>
      <c r="D41709" t="s">
        <v>117586</v>
      </c>
      <c r="E41709" t="s">
        <v>254804</v>
      </c>
    </row>
    <row r="41710" spans="1:5" x14ac:dyDescent="0.3">
      <c r="A41710">
        <v>0</v>
      </c>
      <c r="B41710">
        <v>2297394943</v>
      </c>
      <c r="C41710" t="s">
        <v>28596</v>
      </c>
      <c r="D41710" t="s">
        <v>129098</v>
      </c>
      <c r="E41710" t="s">
        <v>254805</v>
      </c>
    </row>
    <row r="41711" spans="1:5" x14ac:dyDescent="0.3">
      <c r="A41711">
        <v>0</v>
      </c>
      <c r="B41711">
        <v>2297395080</v>
      </c>
      <c r="C41711" t="s">
        <v>28597</v>
      </c>
      <c r="D41711" t="s">
        <v>129099</v>
      </c>
      <c r="E41711" t="s">
        <v>254806</v>
      </c>
    </row>
    <row r="41712" spans="1:5" x14ac:dyDescent="0.3">
      <c r="A41712">
        <v>0</v>
      </c>
      <c r="B41712">
        <v>2297395205</v>
      </c>
      <c r="C41712" t="s">
        <v>28597</v>
      </c>
      <c r="D41712" t="s">
        <v>129100</v>
      </c>
      <c r="E41712" t="s">
        <v>254807</v>
      </c>
    </row>
    <row r="41713" spans="1:5" x14ac:dyDescent="0.3">
      <c r="A41713">
        <v>0</v>
      </c>
      <c r="B41713">
        <v>2297395256</v>
      </c>
      <c r="C41713" t="s">
        <v>28598</v>
      </c>
      <c r="D41713" t="s">
        <v>129101</v>
      </c>
      <c r="E41713" t="s">
        <v>254808</v>
      </c>
    </row>
    <row r="41714" spans="1:5" x14ac:dyDescent="0.3">
      <c r="A41714">
        <v>0</v>
      </c>
      <c r="B41714">
        <v>2297395488</v>
      </c>
      <c r="C41714" t="s">
        <v>28599</v>
      </c>
      <c r="D41714" t="s">
        <v>129102</v>
      </c>
      <c r="E41714" t="s">
        <v>254809</v>
      </c>
    </row>
    <row r="41715" spans="1:5" x14ac:dyDescent="0.3">
      <c r="A41715">
        <v>0</v>
      </c>
      <c r="B41715">
        <v>2297395489</v>
      </c>
      <c r="C41715" t="s">
        <v>28599</v>
      </c>
      <c r="D41715" t="s">
        <v>129103</v>
      </c>
      <c r="E41715" t="s">
        <v>254810</v>
      </c>
    </row>
    <row r="41716" spans="1:5" x14ac:dyDescent="0.3">
      <c r="A41716">
        <v>0</v>
      </c>
      <c r="B41716">
        <v>2297395644</v>
      </c>
      <c r="C41716" t="s">
        <v>28599</v>
      </c>
      <c r="D41716" t="s">
        <v>129104</v>
      </c>
      <c r="E41716" t="s">
        <v>254811</v>
      </c>
    </row>
    <row r="41717" spans="1:5" x14ac:dyDescent="0.3">
      <c r="A41717">
        <v>0</v>
      </c>
      <c r="B41717">
        <v>2297396078</v>
      </c>
      <c r="C41717" t="s">
        <v>28600</v>
      </c>
      <c r="D41717" t="s">
        <v>118282</v>
      </c>
      <c r="E41717" t="s">
        <v>254812</v>
      </c>
    </row>
    <row r="41718" spans="1:5" x14ac:dyDescent="0.3">
      <c r="A41718">
        <v>0</v>
      </c>
      <c r="B41718">
        <v>2297396361</v>
      </c>
      <c r="C41718" t="s">
        <v>28601</v>
      </c>
      <c r="D41718" t="s">
        <v>129105</v>
      </c>
      <c r="E41718" t="s">
        <v>254813</v>
      </c>
    </row>
    <row r="41719" spans="1:5" x14ac:dyDescent="0.3">
      <c r="A41719">
        <v>0</v>
      </c>
      <c r="B41719">
        <v>2297396513</v>
      </c>
      <c r="C41719" t="s">
        <v>28601</v>
      </c>
      <c r="D41719" t="s">
        <v>129106</v>
      </c>
      <c r="E41719" t="s">
        <v>254814</v>
      </c>
    </row>
    <row r="41720" spans="1:5" x14ac:dyDescent="0.3">
      <c r="A41720">
        <v>0</v>
      </c>
      <c r="B41720">
        <v>2297396796</v>
      </c>
      <c r="C41720" t="s">
        <v>28602</v>
      </c>
      <c r="D41720" t="s">
        <v>129107</v>
      </c>
      <c r="E41720" t="s">
        <v>254815</v>
      </c>
    </row>
    <row r="41721" spans="1:5" x14ac:dyDescent="0.3">
      <c r="A41721">
        <v>0</v>
      </c>
      <c r="B41721">
        <v>2297396989</v>
      </c>
      <c r="C41721" t="s">
        <v>28603</v>
      </c>
      <c r="D41721" t="s">
        <v>129108</v>
      </c>
      <c r="E41721" t="s">
        <v>254816</v>
      </c>
    </row>
    <row r="41722" spans="1:5" x14ac:dyDescent="0.3">
      <c r="A41722">
        <v>0</v>
      </c>
      <c r="B41722">
        <v>2297398904</v>
      </c>
      <c r="C41722" t="s">
        <v>28604</v>
      </c>
      <c r="D41722" t="s">
        <v>118011</v>
      </c>
      <c r="E41722" t="s">
        <v>254817</v>
      </c>
    </row>
    <row r="41723" spans="1:5" x14ac:dyDescent="0.3">
      <c r="A41723">
        <v>0</v>
      </c>
      <c r="B41723">
        <v>2297399076</v>
      </c>
      <c r="C41723" t="s">
        <v>28605</v>
      </c>
      <c r="D41723" t="s">
        <v>129109</v>
      </c>
      <c r="E41723" t="s">
        <v>254818</v>
      </c>
    </row>
    <row r="41724" spans="1:5" x14ac:dyDescent="0.3">
      <c r="A41724">
        <v>0</v>
      </c>
      <c r="B41724">
        <v>2297399508</v>
      </c>
      <c r="C41724" t="s">
        <v>28606</v>
      </c>
      <c r="D41724" t="s">
        <v>129110</v>
      </c>
      <c r="E41724" t="s">
        <v>254819</v>
      </c>
    </row>
    <row r="41725" spans="1:5" x14ac:dyDescent="0.3">
      <c r="A41725">
        <v>0</v>
      </c>
      <c r="B41725">
        <v>2297399537</v>
      </c>
      <c r="C41725" t="s">
        <v>28607</v>
      </c>
      <c r="D41725" t="s">
        <v>129111</v>
      </c>
      <c r="E41725" t="s">
        <v>254820</v>
      </c>
    </row>
    <row r="41726" spans="1:5" x14ac:dyDescent="0.3">
      <c r="A41726">
        <v>0</v>
      </c>
      <c r="B41726">
        <v>2297399931</v>
      </c>
      <c r="C41726" t="s">
        <v>28608</v>
      </c>
      <c r="D41726" t="s">
        <v>127438</v>
      </c>
      <c r="E41726" t="s">
        <v>254821</v>
      </c>
    </row>
    <row r="41727" spans="1:5" x14ac:dyDescent="0.3">
      <c r="A41727">
        <v>0</v>
      </c>
      <c r="B41727">
        <v>2297400038</v>
      </c>
      <c r="C41727" t="s">
        <v>28609</v>
      </c>
      <c r="D41727" t="s">
        <v>129112</v>
      </c>
      <c r="E41727" t="s">
        <v>254822</v>
      </c>
    </row>
    <row r="41728" spans="1:5" x14ac:dyDescent="0.3">
      <c r="A41728">
        <v>0</v>
      </c>
      <c r="B41728">
        <v>2297400243</v>
      </c>
      <c r="C41728" t="s">
        <v>28610</v>
      </c>
      <c r="D41728" t="s">
        <v>129113</v>
      </c>
      <c r="E41728" t="s">
        <v>254823</v>
      </c>
    </row>
    <row r="41729" spans="1:5" x14ac:dyDescent="0.3">
      <c r="A41729">
        <v>0</v>
      </c>
      <c r="B41729">
        <v>2297400358</v>
      </c>
      <c r="C41729" t="s">
        <v>28610</v>
      </c>
      <c r="D41729" t="s">
        <v>129114</v>
      </c>
      <c r="E41729" t="s">
        <v>254824</v>
      </c>
    </row>
    <row r="41730" spans="1:5" x14ac:dyDescent="0.3">
      <c r="A41730">
        <v>0</v>
      </c>
      <c r="B41730">
        <v>2297424881</v>
      </c>
      <c r="C41730" t="s">
        <v>28611</v>
      </c>
      <c r="D41730" t="s">
        <v>129115</v>
      </c>
      <c r="E41730" t="s">
        <v>254825</v>
      </c>
    </row>
    <row r="41731" spans="1:5" x14ac:dyDescent="0.3">
      <c r="A41731">
        <v>0</v>
      </c>
      <c r="B41731">
        <v>2297425055</v>
      </c>
      <c r="C41731" t="s">
        <v>28612</v>
      </c>
      <c r="D41731" t="s">
        <v>129116</v>
      </c>
      <c r="E41731" t="s">
        <v>254826</v>
      </c>
    </row>
    <row r="41732" spans="1:5" x14ac:dyDescent="0.3">
      <c r="A41732">
        <v>0</v>
      </c>
      <c r="B41732">
        <v>2297425261</v>
      </c>
      <c r="C41732" t="s">
        <v>28612</v>
      </c>
      <c r="D41732" t="s">
        <v>129117</v>
      </c>
      <c r="E41732" t="s">
        <v>254827</v>
      </c>
    </row>
    <row r="41733" spans="1:5" x14ac:dyDescent="0.3">
      <c r="A41733">
        <v>0</v>
      </c>
      <c r="B41733">
        <v>2297425907</v>
      </c>
      <c r="C41733" t="s">
        <v>28613</v>
      </c>
      <c r="D41733" t="s">
        <v>129118</v>
      </c>
      <c r="E41733" t="s">
        <v>254828</v>
      </c>
    </row>
    <row r="41734" spans="1:5" x14ac:dyDescent="0.3">
      <c r="A41734">
        <v>0</v>
      </c>
      <c r="B41734">
        <v>2297426052</v>
      </c>
      <c r="C41734" t="s">
        <v>28614</v>
      </c>
      <c r="D41734" t="s">
        <v>129119</v>
      </c>
      <c r="E41734" t="s">
        <v>254829</v>
      </c>
    </row>
    <row r="41735" spans="1:5" x14ac:dyDescent="0.3">
      <c r="A41735">
        <v>0</v>
      </c>
      <c r="B41735">
        <v>2297426251</v>
      </c>
      <c r="C41735" t="s">
        <v>28615</v>
      </c>
      <c r="D41735" t="s">
        <v>129120</v>
      </c>
      <c r="E41735" t="s">
        <v>254830</v>
      </c>
    </row>
    <row r="41736" spans="1:5" x14ac:dyDescent="0.3">
      <c r="A41736">
        <v>0</v>
      </c>
      <c r="B41736">
        <v>2297426398</v>
      </c>
      <c r="C41736" t="s">
        <v>28616</v>
      </c>
      <c r="D41736" t="s">
        <v>129121</v>
      </c>
      <c r="E41736" t="s">
        <v>254831</v>
      </c>
    </row>
    <row r="41737" spans="1:5" x14ac:dyDescent="0.3">
      <c r="A41737">
        <v>0</v>
      </c>
      <c r="B41737">
        <v>2297426530</v>
      </c>
      <c r="C41737" t="s">
        <v>28616</v>
      </c>
      <c r="D41737" t="s">
        <v>129122</v>
      </c>
      <c r="E41737" t="s">
        <v>254832</v>
      </c>
    </row>
    <row r="41738" spans="1:5" x14ac:dyDescent="0.3">
      <c r="A41738">
        <v>0</v>
      </c>
      <c r="B41738">
        <v>2297426724</v>
      </c>
      <c r="C41738" t="s">
        <v>28617</v>
      </c>
      <c r="D41738" t="s">
        <v>129123</v>
      </c>
      <c r="E41738" t="s">
        <v>254833</v>
      </c>
    </row>
    <row r="41739" spans="1:5" x14ac:dyDescent="0.3">
      <c r="A41739">
        <v>0</v>
      </c>
      <c r="B41739">
        <v>2297426942</v>
      </c>
      <c r="C41739" t="s">
        <v>28618</v>
      </c>
      <c r="D41739" t="s">
        <v>129124</v>
      </c>
      <c r="E41739" t="s">
        <v>254834</v>
      </c>
    </row>
    <row r="41740" spans="1:5" x14ac:dyDescent="0.3">
      <c r="A41740">
        <v>0</v>
      </c>
      <c r="B41740">
        <v>2297427007</v>
      </c>
      <c r="C41740" t="s">
        <v>28618</v>
      </c>
      <c r="D41740" t="s">
        <v>129125</v>
      </c>
      <c r="E41740" t="s">
        <v>254835</v>
      </c>
    </row>
    <row r="41741" spans="1:5" x14ac:dyDescent="0.3">
      <c r="A41741">
        <v>0</v>
      </c>
      <c r="B41741">
        <v>2297427128</v>
      </c>
      <c r="C41741" t="s">
        <v>28619</v>
      </c>
      <c r="D41741" t="s">
        <v>129126</v>
      </c>
      <c r="E41741" t="s">
        <v>254836</v>
      </c>
    </row>
    <row r="41742" spans="1:5" x14ac:dyDescent="0.3">
      <c r="A41742">
        <v>0</v>
      </c>
      <c r="B41742">
        <v>2297427928</v>
      </c>
      <c r="C41742" t="s">
        <v>28620</v>
      </c>
      <c r="D41742" t="s">
        <v>116667</v>
      </c>
      <c r="E41742" t="s">
        <v>254837</v>
      </c>
    </row>
    <row r="41743" spans="1:5" x14ac:dyDescent="0.3">
      <c r="A41743">
        <v>0</v>
      </c>
      <c r="B41743">
        <v>2297428039</v>
      </c>
      <c r="C41743" t="s">
        <v>28621</v>
      </c>
      <c r="D41743" t="s">
        <v>93931</v>
      </c>
      <c r="E41743" t="s">
        <v>254838</v>
      </c>
    </row>
    <row r="41744" spans="1:5" x14ac:dyDescent="0.3">
      <c r="A41744">
        <v>0</v>
      </c>
      <c r="B41744">
        <v>2297428265</v>
      </c>
      <c r="C41744" t="s">
        <v>28622</v>
      </c>
      <c r="D41744" t="s">
        <v>129127</v>
      </c>
      <c r="E41744" t="s">
        <v>254839</v>
      </c>
    </row>
    <row r="41745" spans="1:5" x14ac:dyDescent="0.3">
      <c r="A41745">
        <v>0</v>
      </c>
      <c r="B41745">
        <v>2297428397</v>
      </c>
      <c r="C41745" t="s">
        <v>28622</v>
      </c>
      <c r="D41745" t="s">
        <v>129128</v>
      </c>
      <c r="E41745" t="s">
        <v>254840</v>
      </c>
    </row>
    <row r="41746" spans="1:5" x14ac:dyDescent="0.3">
      <c r="A41746">
        <v>0</v>
      </c>
      <c r="B41746">
        <v>2297428514</v>
      </c>
      <c r="C41746" t="s">
        <v>28623</v>
      </c>
      <c r="D41746" t="s">
        <v>129129</v>
      </c>
      <c r="E41746" t="s">
        <v>254841</v>
      </c>
    </row>
    <row r="41747" spans="1:5" x14ac:dyDescent="0.3">
      <c r="A41747">
        <v>0</v>
      </c>
      <c r="B41747">
        <v>2297428541</v>
      </c>
      <c r="C41747" t="s">
        <v>28623</v>
      </c>
      <c r="D41747" t="s">
        <v>129130</v>
      </c>
      <c r="E41747" t="s">
        <v>254842</v>
      </c>
    </row>
    <row r="41748" spans="1:5" x14ac:dyDescent="0.3">
      <c r="A41748">
        <v>0</v>
      </c>
      <c r="B41748">
        <v>2297428582</v>
      </c>
      <c r="C41748" t="s">
        <v>28623</v>
      </c>
      <c r="D41748" t="s">
        <v>129131</v>
      </c>
      <c r="E41748" t="s">
        <v>254843</v>
      </c>
    </row>
    <row r="41749" spans="1:5" x14ac:dyDescent="0.3">
      <c r="A41749">
        <v>0</v>
      </c>
      <c r="B41749">
        <v>2297428645</v>
      </c>
      <c r="C41749" t="s">
        <v>28623</v>
      </c>
      <c r="D41749" t="s">
        <v>110042</v>
      </c>
      <c r="E41749" t="s">
        <v>254844</v>
      </c>
    </row>
    <row r="41750" spans="1:5" x14ac:dyDescent="0.3">
      <c r="A41750">
        <v>0</v>
      </c>
      <c r="B41750">
        <v>2297428794</v>
      </c>
      <c r="C41750" t="s">
        <v>28624</v>
      </c>
      <c r="D41750" t="s">
        <v>122343</v>
      </c>
      <c r="E41750" t="s">
        <v>254845</v>
      </c>
    </row>
    <row r="41751" spans="1:5" x14ac:dyDescent="0.3">
      <c r="A41751">
        <v>0</v>
      </c>
      <c r="B41751">
        <v>2297428981</v>
      </c>
      <c r="C41751" t="s">
        <v>28625</v>
      </c>
      <c r="D41751" t="s">
        <v>129132</v>
      </c>
      <c r="E41751" t="s">
        <v>254846</v>
      </c>
    </row>
    <row r="41752" spans="1:5" x14ac:dyDescent="0.3">
      <c r="A41752">
        <v>0</v>
      </c>
      <c r="B41752">
        <v>2297429341</v>
      </c>
      <c r="C41752" t="s">
        <v>28626</v>
      </c>
      <c r="D41752" t="s">
        <v>129133</v>
      </c>
      <c r="E41752" t="s">
        <v>254847</v>
      </c>
    </row>
    <row r="41753" spans="1:5" x14ac:dyDescent="0.3">
      <c r="A41753">
        <v>0</v>
      </c>
      <c r="B41753">
        <v>2297429689</v>
      </c>
      <c r="C41753" t="s">
        <v>28627</v>
      </c>
      <c r="D41753" t="s">
        <v>129134</v>
      </c>
      <c r="E41753" t="s">
        <v>254848</v>
      </c>
    </row>
    <row r="41754" spans="1:5" x14ac:dyDescent="0.3">
      <c r="A41754">
        <v>0</v>
      </c>
      <c r="B41754">
        <v>2297429764</v>
      </c>
      <c r="C41754" t="s">
        <v>28627</v>
      </c>
      <c r="D41754" t="s">
        <v>129135</v>
      </c>
      <c r="E41754" t="s">
        <v>254849</v>
      </c>
    </row>
    <row r="41755" spans="1:5" x14ac:dyDescent="0.3">
      <c r="A41755">
        <v>0</v>
      </c>
      <c r="B41755">
        <v>2297429840</v>
      </c>
      <c r="C41755" t="s">
        <v>28628</v>
      </c>
      <c r="D41755" t="s">
        <v>129136</v>
      </c>
      <c r="E41755" t="s">
        <v>254850</v>
      </c>
    </row>
    <row r="41756" spans="1:5" x14ac:dyDescent="0.3">
      <c r="A41756">
        <v>0</v>
      </c>
      <c r="B41756">
        <v>2297430118</v>
      </c>
      <c r="C41756" t="s">
        <v>28629</v>
      </c>
      <c r="D41756" t="s">
        <v>129137</v>
      </c>
      <c r="E41756" t="s">
        <v>254851</v>
      </c>
    </row>
    <row r="41757" spans="1:5" x14ac:dyDescent="0.3">
      <c r="A41757">
        <v>0</v>
      </c>
      <c r="B41757">
        <v>2297430395</v>
      </c>
      <c r="C41757" t="s">
        <v>28630</v>
      </c>
      <c r="D41757" t="s">
        <v>129138</v>
      </c>
      <c r="E41757" t="s">
        <v>254852</v>
      </c>
    </row>
    <row r="41758" spans="1:5" x14ac:dyDescent="0.3">
      <c r="A41758">
        <v>0</v>
      </c>
      <c r="B41758">
        <v>2297430489</v>
      </c>
      <c r="C41758" t="s">
        <v>28631</v>
      </c>
      <c r="D41758" t="s">
        <v>129139</v>
      </c>
      <c r="E41758" t="s">
        <v>254853</v>
      </c>
    </row>
    <row r="41759" spans="1:5" x14ac:dyDescent="0.3">
      <c r="A41759">
        <v>0</v>
      </c>
      <c r="B41759">
        <v>2297431209</v>
      </c>
      <c r="C41759" t="s">
        <v>28632</v>
      </c>
      <c r="D41759" t="s">
        <v>129140</v>
      </c>
      <c r="E41759" t="s">
        <v>254854</v>
      </c>
    </row>
    <row r="41760" spans="1:5" x14ac:dyDescent="0.3">
      <c r="A41760">
        <v>0</v>
      </c>
      <c r="B41760">
        <v>2297431719</v>
      </c>
      <c r="C41760" t="s">
        <v>28633</v>
      </c>
      <c r="D41760" t="s">
        <v>129141</v>
      </c>
      <c r="E41760" t="s">
        <v>254855</v>
      </c>
    </row>
    <row r="41761" spans="1:5" x14ac:dyDescent="0.3">
      <c r="A41761">
        <v>0</v>
      </c>
      <c r="B41761">
        <v>2297431736</v>
      </c>
      <c r="C41761" t="s">
        <v>28633</v>
      </c>
      <c r="D41761" t="s">
        <v>129142</v>
      </c>
      <c r="E41761" t="s">
        <v>254856</v>
      </c>
    </row>
    <row r="41762" spans="1:5" x14ac:dyDescent="0.3">
      <c r="A41762">
        <v>0</v>
      </c>
      <c r="B41762">
        <v>2297432380</v>
      </c>
      <c r="C41762" t="s">
        <v>28634</v>
      </c>
      <c r="D41762" t="s">
        <v>129143</v>
      </c>
      <c r="E41762" t="s">
        <v>254857</v>
      </c>
    </row>
    <row r="41763" spans="1:5" x14ac:dyDescent="0.3">
      <c r="A41763">
        <v>0</v>
      </c>
      <c r="B41763">
        <v>2297432582</v>
      </c>
      <c r="C41763" t="s">
        <v>28635</v>
      </c>
      <c r="D41763" t="s">
        <v>129144</v>
      </c>
      <c r="E41763" t="s">
        <v>254858</v>
      </c>
    </row>
    <row r="41764" spans="1:5" x14ac:dyDescent="0.3">
      <c r="A41764">
        <v>0</v>
      </c>
      <c r="B41764">
        <v>2297432781</v>
      </c>
      <c r="C41764" t="s">
        <v>28636</v>
      </c>
      <c r="D41764" t="s">
        <v>129145</v>
      </c>
      <c r="E41764" t="s">
        <v>254859</v>
      </c>
    </row>
    <row r="41765" spans="1:5" x14ac:dyDescent="0.3">
      <c r="A41765">
        <v>0</v>
      </c>
      <c r="B41765">
        <v>2297432893</v>
      </c>
      <c r="C41765" t="s">
        <v>28636</v>
      </c>
      <c r="D41765" t="s">
        <v>129146</v>
      </c>
      <c r="E41765" t="s">
        <v>254860</v>
      </c>
    </row>
    <row r="41766" spans="1:5" x14ac:dyDescent="0.3">
      <c r="A41766">
        <v>0</v>
      </c>
      <c r="B41766">
        <v>2297433128</v>
      </c>
      <c r="C41766" t="s">
        <v>28637</v>
      </c>
      <c r="D41766" t="s">
        <v>127438</v>
      </c>
      <c r="E41766" t="s">
        <v>254861</v>
      </c>
    </row>
    <row r="41767" spans="1:5" x14ac:dyDescent="0.3">
      <c r="A41767">
        <v>0</v>
      </c>
      <c r="B41767">
        <v>2297433205</v>
      </c>
      <c r="C41767" t="s">
        <v>28637</v>
      </c>
      <c r="D41767" t="s">
        <v>129147</v>
      </c>
      <c r="E41767" t="s">
        <v>254862</v>
      </c>
    </row>
    <row r="41768" spans="1:5" x14ac:dyDescent="0.3">
      <c r="A41768">
        <v>0</v>
      </c>
      <c r="B41768">
        <v>2297434122</v>
      </c>
      <c r="C41768" t="s">
        <v>28638</v>
      </c>
      <c r="D41768" t="s">
        <v>129148</v>
      </c>
      <c r="E41768" t="s">
        <v>254863</v>
      </c>
    </row>
    <row r="41769" spans="1:5" x14ac:dyDescent="0.3">
      <c r="A41769">
        <v>0</v>
      </c>
      <c r="B41769">
        <v>2297434360</v>
      </c>
      <c r="C41769" t="s">
        <v>28639</v>
      </c>
      <c r="D41769" t="s">
        <v>129149</v>
      </c>
      <c r="E41769" t="s">
        <v>254864</v>
      </c>
    </row>
    <row r="41770" spans="1:5" x14ac:dyDescent="0.3">
      <c r="A41770">
        <v>0</v>
      </c>
      <c r="B41770">
        <v>2297434401</v>
      </c>
      <c r="C41770" t="s">
        <v>28639</v>
      </c>
      <c r="D41770" t="s">
        <v>100282</v>
      </c>
      <c r="E41770" t="s">
        <v>254865</v>
      </c>
    </row>
    <row r="41771" spans="1:5" x14ac:dyDescent="0.3">
      <c r="A41771">
        <v>0</v>
      </c>
      <c r="B41771">
        <v>2297434472</v>
      </c>
      <c r="C41771" t="s">
        <v>28639</v>
      </c>
      <c r="D41771" t="s">
        <v>129150</v>
      </c>
      <c r="E41771" t="s">
        <v>254866</v>
      </c>
    </row>
    <row r="41772" spans="1:5" x14ac:dyDescent="0.3">
      <c r="A41772">
        <v>0</v>
      </c>
      <c r="B41772">
        <v>2297435353</v>
      </c>
      <c r="C41772" t="s">
        <v>28640</v>
      </c>
      <c r="D41772" t="s">
        <v>129151</v>
      </c>
      <c r="E41772" t="s">
        <v>254867</v>
      </c>
    </row>
    <row r="41773" spans="1:5" x14ac:dyDescent="0.3">
      <c r="A41773">
        <v>0</v>
      </c>
      <c r="B41773">
        <v>2297435371</v>
      </c>
      <c r="C41773" t="s">
        <v>28640</v>
      </c>
      <c r="D41773" t="s">
        <v>129152</v>
      </c>
      <c r="E41773" t="s">
        <v>254868</v>
      </c>
    </row>
    <row r="41774" spans="1:5" x14ac:dyDescent="0.3">
      <c r="A41774">
        <v>0</v>
      </c>
      <c r="B41774">
        <v>2297435396</v>
      </c>
      <c r="C41774" t="s">
        <v>28640</v>
      </c>
      <c r="D41774" t="s">
        <v>129153</v>
      </c>
      <c r="E41774" t="s">
        <v>254869</v>
      </c>
    </row>
    <row r="41775" spans="1:5" x14ac:dyDescent="0.3">
      <c r="A41775">
        <v>0</v>
      </c>
      <c r="B41775">
        <v>2297435666</v>
      </c>
      <c r="C41775" t="s">
        <v>28641</v>
      </c>
      <c r="D41775" t="s">
        <v>129154</v>
      </c>
      <c r="E41775" t="s">
        <v>254870</v>
      </c>
    </row>
    <row r="41776" spans="1:5" x14ac:dyDescent="0.3">
      <c r="A41776">
        <v>0</v>
      </c>
      <c r="B41776">
        <v>2297436123</v>
      </c>
      <c r="C41776" t="s">
        <v>28642</v>
      </c>
      <c r="D41776" t="s">
        <v>129155</v>
      </c>
      <c r="E41776" t="s">
        <v>254871</v>
      </c>
    </row>
    <row r="41777" spans="1:5" x14ac:dyDescent="0.3">
      <c r="A41777">
        <v>0</v>
      </c>
      <c r="B41777">
        <v>2297436211</v>
      </c>
      <c r="C41777" t="s">
        <v>28643</v>
      </c>
      <c r="D41777" t="s">
        <v>129156</v>
      </c>
      <c r="E41777" t="s">
        <v>254872</v>
      </c>
    </row>
    <row r="41778" spans="1:5" x14ac:dyDescent="0.3">
      <c r="A41778">
        <v>0</v>
      </c>
      <c r="B41778">
        <v>2297436816</v>
      </c>
      <c r="C41778" t="s">
        <v>28644</v>
      </c>
      <c r="D41778" t="s">
        <v>128125</v>
      </c>
      <c r="E41778" t="s">
        <v>254873</v>
      </c>
    </row>
    <row r="41779" spans="1:5" x14ac:dyDescent="0.3">
      <c r="A41779">
        <v>0</v>
      </c>
      <c r="B41779">
        <v>2297437069</v>
      </c>
      <c r="C41779" t="s">
        <v>28645</v>
      </c>
      <c r="D41779" t="s">
        <v>129157</v>
      </c>
      <c r="E41779" t="s">
        <v>254874</v>
      </c>
    </row>
    <row r="41780" spans="1:5" x14ac:dyDescent="0.3">
      <c r="A41780">
        <v>0</v>
      </c>
      <c r="B41780">
        <v>2297437230</v>
      </c>
      <c r="C41780" t="s">
        <v>28645</v>
      </c>
      <c r="D41780" t="s">
        <v>129158</v>
      </c>
      <c r="E41780" t="s">
        <v>254875</v>
      </c>
    </row>
    <row r="41781" spans="1:5" x14ac:dyDescent="0.3">
      <c r="A41781">
        <v>0</v>
      </c>
      <c r="B41781">
        <v>2297437434</v>
      </c>
      <c r="C41781" t="s">
        <v>28646</v>
      </c>
      <c r="D41781" t="s">
        <v>129159</v>
      </c>
      <c r="E41781" t="s">
        <v>254876</v>
      </c>
    </row>
    <row r="41782" spans="1:5" x14ac:dyDescent="0.3">
      <c r="A41782">
        <v>0</v>
      </c>
      <c r="B41782">
        <v>2297437520</v>
      </c>
      <c r="C41782" t="s">
        <v>28647</v>
      </c>
      <c r="D41782" t="s">
        <v>129160</v>
      </c>
      <c r="E41782" t="s">
        <v>254877</v>
      </c>
    </row>
    <row r="41783" spans="1:5" x14ac:dyDescent="0.3">
      <c r="A41783">
        <v>0</v>
      </c>
      <c r="B41783">
        <v>2297437533</v>
      </c>
      <c r="C41783" t="s">
        <v>28647</v>
      </c>
      <c r="D41783" t="s">
        <v>129161</v>
      </c>
      <c r="E41783" t="s">
        <v>254878</v>
      </c>
    </row>
    <row r="41784" spans="1:5" x14ac:dyDescent="0.3">
      <c r="A41784">
        <v>0</v>
      </c>
      <c r="B41784">
        <v>2297437536</v>
      </c>
      <c r="C41784" t="s">
        <v>28647</v>
      </c>
      <c r="D41784" t="s">
        <v>129162</v>
      </c>
      <c r="E41784" t="s">
        <v>254879</v>
      </c>
    </row>
    <row r="41785" spans="1:5" x14ac:dyDescent="0.3">
      <c r="A41785">
        <v>0</v>
      </c>
      <c r="B41785">
        <v>2297437695</v>
      </c>
      <c r="C41785" t="s">
        <v>28647</v>
      </c>
      <c r="D41785" t="s">
        <v>129163</v>
      </c>
      <c r="E41785" t="s">
        <v>254880</v>
      </c>
    </row>
    <row r="41786" spans="1:5" x14ac:dyDescent="0.3">
      <c r="A41786">
        <v>0</v>
      </c>
      <c r="B41786">
        <v>2297437747</v>
      </c>
      <c r="C41786" t="s">
        <v>28648</v>
      </c>
      <c r="D41786" t="s">
        <v>129164</v>
      </c>
      <c r="E41786" t="s">
        <v>254881</v>
      </c>
    </row>
    <row r="41787" spans="1:5" x14ac:dyDescent="0.3">
      <c r="A41787">
        <v>0</v>
      </c>
      <c r="B41787">
        <v>2297437831</v>
      </c>
      <c r="C41787" t="s">
        <v>28648</v>
      </c>
      <c r="D41787" t="s">
        <v>129165</v>
      </c>
      <c r="E41787" t="s">
        <v>254882</v>
      </c>
    </row>
    <row r="41788" spans="1:5" x14ac:dyDescent="0.3">
      <c r="A41788">
        <v>0</v>
      </c>
      <c r="B41788">
        <v>2297438148</v>
      </c>
      <c r="C41788" t="s">
        <v>28649</v>
      </c>
      <c r="D41788" t="s">
        <v>105018</v>
      </c>
      <c r="E41788" t="s">
        <v>254883</v>
      </c>
    </row>
    <row r="41789" spans="1:5" x14ac:dyDescent="0.3">
      <c r="A41789">
        <v>0</v>
      </c>
      <c r="B41789">
        <v>2297438612</v>
      </c>
      <c r="C41789" t="s">
        <v>28650</v>
      </c>
      <c r="D41789" t="s">
        <v>129166</v>
      </c>
      <c r="E41789" t="s">
        <v>254884</v>
      </c>
    </row>
    <row r="41790" spans="1:5" x14ac:dyDescent="0.3">
      <c r="A41790">
        <v>0</v>
      </c>
      <c r="B41790">
        <v>2297438647</v>
      </c>
      <c r="C41790" t="s">
        <v>28651</v>
      </c>
      <c r="D41790" t="s">
        <v>98130</v>
      </c>
      <c r="E41790" t="s">
        <v>254885</v>
      </c>
    </row>
    <row r="41791" spans="1:5" x14ac:dyDescent="0.3">
      <c r="A41791">
        <v>0</v>
      </c>
      <c r="B41791">
        <v>2297438669</v>
      </c>
      <c r="C41791" t="s">
        <v>28651</v>
      </c>
      <c r="D41791" t="s">
        <v>129167</v>
      </c>
      <c r="E41791" t="s">
        <v>254886</v>
      </c>
    </row>
    <row r="41792" spans="1:5" x14ac:dyDescent="0.3">
      <c r="A41792">
        <v>0</v>
      </c>
      <c r="B41792">
        <v>2297438808</v>
      </c>
      <c r="C41792" t="s">
        <v>28651</v>
      </c>
      <c r="D41792" t="s">
        <v>129168</v>
      </c>
      <c r="E41792" t="s">
        <v>254887</v>
      </c>
    </row>
    <row r="41793" spans="1:5" x14ac:dyDescent="0.3">
      <c r="A41793">
        <v>0</v>
      </c>
      <c r="B41793">
        <v>2297438863</v>
      </c>
      <c r="C41793" t="s">
        <v>28652</v>
      </c>
      <c r="D41793" t="s">
        <v>101987</v>
      </c>
      <c r="E41793" t="s">
        <v>254888</v>
      </c>
    </row>
    <row r="41794" spans="1:5" x14ac:dyDescent="0.3">
      <c r="A41794">
        <v>0</v>
      </c>
      <c r="B41794">
        <v>2297439077</v>
      </c>
      <c r="C41794" t="s">
        <v>28653</v>
      </c>
      <c r="D41794" t="s">
        <v>129169</v>
      </c>
      <c r="E41794" t="s">
        <v>254889</v>
      </c>
    </row>
    <row r="41795" spans="1:5" x14ac:dyDescent="0.3">
      <c r="A41795">
        <v>0</v>
      </c>
      <c r="B41795">
        <v>2297439190</v>
      </c>
      <c r="C41795" t="s">
        <v>28653</v>
      </c>
      <c r="D41795" t="s">
        <v>129170</v>
      </c>
      <c r="E41795" t="s">
        <v>254890</v>
      </c>
    </row>
    <row r="41796" spans="1:5" x14ac:dyDescent="0.3">
      <c r="A41796">
        <v>0</v>
      </c>
      <c r="B41796">
        <v>2297439234</v>
      </c>
      <c r="C41796" t="s">
        <v>28653</v>
      </c>
      <c r="D41796" t="s">
        <v>129171</v>
      </c>
      <c r="E41796" t="s">
        <v>254891</v>
      </c>
    </row>
    <row r="41797" spans="1:5" x14ac:dyDescent="0.3">
      <c r="A41797">
        <v>0</v>
      </c>
      <c r="B41797">
        <v>2297439235</v>
      </c>
      <c r="C41797" t="s">
        <v>28653</v>
      </c>
      <c r="D41797" t="s">
        <v>95564</v>
      </c>
      <c r="E41797" t="s">
        <v>254892</v>
      </c>
    </row>
    <row r="41798" spans="1:5" x14ac:dyDescent="0.3">
      <c r="A41798">
        <v>0</v>
      </c>
      <c r="B41798">
        <v>2297439265</v>
      </c>
      <c r="C41798" t="s">
        <v>28653</v>
      </c>
      <c r="D41798" t="s">
        <v>128928</v>
      </c>
      <c r="E41798" t="s">
        <v>254893</v>
      </c>
    </row>
    <row r="41799" spans="1:5" x14ac:dyDescent="0.3">
      <c r="A41799">
        <v>0</v>
      </c>
      <c r="B41799">
        <v>2297439321</v>
      </c>
      <c r="C41799" t="s">
        <v>28654</v>
      </c>
      <c r="D41799" t="s">
        <v>129172</v>
      </c>
      <c r="E41799" t="s">
        <v>254894</v>
      </c>
    </row>
    <row r="41800" spans="1:5" x14ac:dyDescent="0.3">
      <c r="A41800">
        <v>0</v>
      </c>
      <c r="B41800">
        <v>2297439550</v>
      </c>
      <c r="C41800" t="s">
        <v>28655</v>
      </c>
      <c r="D41800" t="s">
        <v>102638</v>
      </c>
      <c r="E41800" t="s">
        <v>254895</v>
      </c>
    </row>
    <row r="41801" spans="1:5" x14ac:dyDescent="0.3">
      <c r="A41801">
        <v>0</v>
      </c>
      <c r="B41801">
        <v>2297439555</v>
      </c>
      <c r="C41801" t="s">
        <v>28655</v>
      </c>
      <c r="D41801" t="s">
        <v>129173</v>
      </c>
      <c r="E41801" t="s">
        <v>254896</v>
      </c>
    </row>
    <row r="41802" spans="1:5" x14ac:dyDescent="0.3">
      <c r="A41802">
        <v>0</v>
      </c>
      <c r="B41802">
        <v>2297440089</v>
      </c>
      <c r="C41802" t="s">
        <v>28656</v>
      </c>
      <c r="D41802" t="s">
        <v>129174</v>
      </c>
      <c r="E41802" t="s">
        <v>254897</v>
      </c>
    </row>
    <row r="41803" spans="1:5" x14ac:dyDescent="0.3">
      <c r="A41803">
        <v>0</v>
      </c>
      <c r="B41803">
        <v>2297440160</v>
      </c>
      <c r="C41803" t="s">
        <v>28657</v>
      </c>
      <c r="D41803" t="s">
        <v>129175</v>
      </c>
      <c r="E41803" t="s">
        <v>254898</v>
      </c>
    </row>
    <row r="41804" spans="1:5" x14ac:dyDescent="0.3">
      <c r="A41804">
        <v>0</v>
      </c>
      <c r="B41804">
        <v>2297440473</v>
      </c>
      <c r="C41804" t="s">
        <v>28658</v>
      </c>
      <c r="D41804" t="s">
        <v>129176</v>
      </c>
      <c r="E41804" t="s">
        <v>254899</v>
      </c>
    </row>
    <row r="41805" spans="1:5" x14ac:dyDescent="0.3">
      <c r="A41805">
        <v>0</v>
      </c>
      <c r="B41805">
        <v>2297440475</v>
      </c>
      <c r="C41805" t="s">
        <v>28658</v>
      </c>
      <c r="D41805" t="s">
        <v>129177</v>
      </c>
      <c r="E41805" t="s">
        <v>254900</v>
      </c>
    </row>
    <row r="41806" spans="1:5" x14ac:dyDescent="0.3">
      <c r="A41806">
        <v>0</v>
      </c>
      <c r="B41806">
        <v>2297440478</v>
      </c>
      <c r="C41806" t="s">
        <v>28658</v>
      </c>
      <c r="D41806" t="s">
        <v>129178</v>
      </c>
      <c r="E41806" t="s">
        <v>254901</v>
      </c>
    </row>
    <row r="41807" spans="1:5" x14ac:dyDescent="0.3">
      <c r="A41807">
        <v>0</v>
      </c>
      <c r="B41807">
        <v>2297440640</v>
      </c>
      <c r="C41807" t="s">
        <v>28659</v>
      </c>
      <c r="D41807" t="s">
        <v>129179</v>
      </c>
      <c r="E41807" t="s">
        <v>254902</v>
      </c>
    </row>
    <row r="41808" spans="1:5" x14ac:dyDescent="0.3">
      <c r="A41808">
        <v>0</v>
      </c>
      <c r="B41808">
        <v>2297453578</v>
      </c>
      <c r="C41808" t="s">
        <v>28660</v>
      </c>
      <c r="D41808" t="s">
        <v>129180</v>
      </c>
      <c r="E41808" t="s">
        <v>254903</v>
      </c>
    </row>
    <row r="41809" spans="1:5" x14ac:dyDescent="0.3">
      <c r="A41809">
        <v>0</v>
      </c>
      <c r="B41809">
        <v>2297454240</v>
      </c>
      <c r="C41809" t="s">
        <v>28661</v>
      </c>
      <c r="D41809" t="s">
        <v>129181</v>
      </c>
      <c r="E41809" t="s">
        <v>254904</v>
      </c>
    </row>
    <row r="41810" spans="1:5" x14ac:dyDescent="0.3">
      <c r="A41810">
        <v>0</v>
      </c>
      <c r="B41810">
        <v>2297454492</v>
      </c>
      <c r="C41810" t="s">
        <v>28662</v>
      </c>
      <c r="D41810" t="s">
        <v>129182</v>
      </c>
      <c r="E41810" t="s">
        <v>254905</v>
      </c>
    </row>
    <row r="41811" spans="1:5" x14ac:dyDescent="0.3">
      <c r="A41811">
        <v>0</v>
      </c>
      <c r="B41811">
        <v>2297454720</v>
      </c>
      <c r="C41811" t="s">
        <v>28663</v>
      </c>
      <c r="D41811" t="s">
        <v>128125</v>
      </c>
      <c r="E41811" t="s">
        <v>254906</v>
      </c>
    </row>
    <row r="41812" spans="1:5" x14ac:dyDescent="0.3">
      <c r="A41812">
        <v>0</v>
      </c>
      <c r="B41812">
        <v>2297454930</v>
      </c>
      <c r="C41812" t="s">
        <v>28664</v>
      </c>
      <c r="D41812" t="s">
        <v>129183</v>
      </c>
      <c r="E41812" t="s">
        <v>254907</v>
      </c>
    </row>
    <row r="41813" spans="1:5" x14ac:dyDescent="0.3">
      <c r="A41813">
        <v>0</v>
      </c>
      <c r="B41813">
        <v>2297454994</v>
      </c>
      <c r="C41813" t="s">
        <v>28664</v>
      </c>
      <c r="D41813" t="s">
        <v>129184</v>
      </c>
      <c r="E41813" t="s">
        <v>254908</v>
      </c>
    </row>
    <row r="41814" spans="1:5" x14ac:dyDescent="0.3">
      <c r="A41814">
        <v>0</v>
      </c>
      <c r="B41814">
        <v>2297455025</v>
      </c>
      <c r="C41814" t="s">
        <v>28664</v>
      </c>
      <c r="D41814" t="s">
        <v>129185</v>
      </c>
      <c r="E41814" t="s">
        <v>254909</v>
      </c>
    </row>
    <row r="41815" spans="1:5" x14ac:dyDescent="0.3">
      <c r="A41815">
        <v>0</v>
      </c>
      <c r="B41815">
        <v>2297455129</v>
      </c>
      <c r="C41815" t="s">
        <v>28665</v>
      </c>
      <c r="D41815" t="s">
        <v>129186</v>
      </c>
      <c r="E41815" t="s">
        <v>254910</v>
      </c>
    </row>
    <row r="41816" spans="1:5" x14ac:dyDescent="0.3">
      <c r="A41816">
        <v>0</v>
      </c>
      <c r="B41816">
        <v>2297455595</v>
      </c>
      <c r="C41816" t="s">
        <v>28666</v>
      </c>
      <c r="D41816" t="s">
        <v>129187</v>
      </c>
      <c r="E41816" t="s">
        <v>254911</v>
      </c>
    </row>
    <row r="41817" spans="1:5" x14ac:dyDescent="0.3">
      <c r="A41817">
        <v>0</v>
      </c>
      <c r="B41817">
        <v>2297455946</v>
      </c>
      <c r="C41817" t="s">
        <v>28667</v>
      </c>
      <c r="D41817" t="s">
        <v>129188</v>
      </c>
      <c r="E41817" t="s">
        <v>254912</v>
      </c>
    </row>
    <row r="41818" spans="1:5" x14ac:dyDescent="0.3">
      <c r="A41818">
        <v>0</v>
      </c>
      <c r="B41818">
        <v>2297456621</v>
      </c>
      <c r="C41818" t="s">
        <v>28668</v>
      </c>
      <c r="D41818" t="s">
        <v>129189</v>
      </c>
      <c r="E41818" t="s">
        <v>254913</v>
      </c>
    </row>
    <row r="41819" spans="1:5" x14ac:dyDescent="0.3">
      <c r="A41819">
        <v>0</v>
      </c>
      <c r="B41819">
        <v>2297457070</v>
      </c>
      <c r="C41819" t="s">
        <v>28669</v>
      </c>
      <c r="D41819" t="s">
        <v>129190</v>
      </c>
      <c r="E41819" t="s">
        <v>254914</v>
      </c>
    </row>
    <row r="41820" spans="1:5" x14ac:dyDescent="0.3">
      <c r="A41820">
        <v>0</v>
      </c>
      <c r="B41820">
        <v>2297457105</v>
      </c>
      <c r="C41820" t="s">
        <v>28670</v>
      </c>
      <c r="D41820" t="s">
        <v>129191</v>
      </c>
      <c r="E41820" t="s">
        <v>254915</v>
      </c>
    </row>
    <row r="41821" spans="1:5" x14ac:dyDescent="0.3">
      <c r="A41821">
        <v>0</v>
      </c>
      <c r="B41821">
        <v>2297457106</v>
      </c>
      <c r="C41821" t="s">
        <v>28670</v>
      </c>
      <c r="D41821" t="s">
        <v>129192</v>
      </c>
      <c r="E41821" t="s">
        <v>254916</v>
      </c>
    </row>
    <row r="41822" spans="1:5" x14ac:dyDescent="0.3">
      <c r="A41822">
        <v>0</v>
      </c>
      <c r="B41822">
        <v>2297457136</v>
      </c>
      <c r="C41822" t="s">
        <v>28670</v>
      </c>
      <c r="D41822" t="s">
        <v>129193</v>
      </c>
      <c r="E41822" t="s">
        <v>254917</v>
      </c>
    </row>
    <row r="41823" spans="1:5" x14ac:dyDescent="0.3">
      <c r="A41823">
        <v>0</v>
      </c>
      <c r="B41823">
        <v>2297457191</v>
      </c>
      <c r="C41823" t="s">
        <v>28670</v>
      </c>
      <c r="D41823" t="s">
        <v>129194</v>
      </c>
      <c r="E41823" t="s">
        <v>254918</v>
      </c>
    </row>
    <row r="41824" spans="1:5" x14ac:dyDescent="0.3">
      <c r="A41824">
        <v>0</v>
      </c>
      <c r="B41824">
        <v>2297457384</v>
      </c>
      <c r="C41824" t="s">
        <v>28671</v>
      </c>
      <c r="D41824" t="s">
        <v>129195</v>
      </c>
      <c r="E41824" t="s">
        <v>254919</v>
      </c>
    </row>
    <row r="41825" spans="1:5" x14ac:dyDescent="0.3">
      <c r="A41825">
        <v>0</v>
      </c>
      <c r="B41825">
        <v>2297457514</v>
      </c>
      <c r="C41825" t="s">
        <v>28671</v>
      </c>
      <c r="D41825" t="s">
        <v>129196</v>
      </c>
      <c r="E41825" t="s">
        <v>254920</v>
      </c>
    </row>
    <row r="41826" spans="1:5" x14ac:dyDescent="0.3">
      <c r="A41826">
        <v>0</v>
      </c>
      <c r="B41826">
        <v>2297457518</v>
      </c>
      <c r="C41826" t="s">
        <v>28671</v>
      </c>
      <c r="D41826" t="s">
        <v>129197</v>
      </c>
      <c r="E41826" t="s">
        <v>254921</v>
      </c>
    </row>
    <row r="41827" spans="1:5" x14ac:dyDescent="0.3">
      <c r="A41827">
        <v>0</v>
      </c>
      <c r="B41827">
        <v>2297457806</v>
      </c>
      <c r="C41827" t="s">
        <v>28672</v>
      </c>
      <c r="D41827" t="s">
        <v>93529</v>
      </c>
      <c r="E41827" t="s">
        <v>254922</v>
      </c>
    </row>
    <row r="41828" spans="1:5" x14ac:dyDescent="0.3">
      <c r="A41828">
        <v>0</v>
      </c>
      <c r="B41828">
        <v>2297457952</v>
      </c>
      <c r="C41828" t="s">
        <v>28672</v>
      </c>
      <c r="D41828" t="s">
        <v>129198</v>
      </c>
      <c r="E41828" t="s">
        <v>254923</v>
      </c>
    </row>
    <row r="41829" spans="1:5" x14ac:dyDescent="0.3">
      <c r="A41829">
        <v>0</v>
      </c>
      <c r="B41829">
        <v>2297458014</v>
      </c>
      <c r="C41829" t="s">
        <v>28673</v>
      </c>
      <c r="D41829" t="s">
        <v>129199</v>
      </c>
      <c r="E41829" t="s">
        <v>254924</v>
      </c>
    </row>
    <row r="41830" spans="1:5" x14ac:dyDescent="0.3">
      <c r="A41830">
        <v>0</v>
      </c>
      <c r="B41830">
        <v>2297458086</v>
      </c>
      <c r="C41830" t="s">
        <v>28673</v>
      </c>
      <c r="D41830" t="s">
        <v>129200</v>
      </c>
      <c r="E41830" t="s">
        <v>254925</v>
      </c>
    </row>
    <row r="41831" spans="1:5" x14ac:dyDescent="0.3">
      <c r="A41831">
        <v>0</v>
      </c>
      <c r="B41831">
        <v>2297458780</v>
      </c>
      <c r="C41831" t="s">
        <v>28674</v>
      </c>
      <c r="D41831" t="s">
        <v>129201</v>
      </c>
      <c r="E41831" t="s">
        <v>254926</v>
      </c>
    </row>
    <row r="41832" spans="1:5" x14ac:dyDescent="0.3">
      <c r="A41832">
        <v>0</v>
      </c>
      <c r="B41832">
        <v>2297458892</v>
      </c>
      <c r="C41832" t="s">
        <v>28674</v>
      </c>
      <c r="D41832" t="s">
        <v>129202</v>
      </c>
      <c r="E41832" t="s">
        <v>254927</v>
      </c>
    </row>
    <row r="41833" spans="1:5" x14ac:dyDescent="0.3">
      <c r="A41833">
        <v>0</v>
      </c>
      <c r="B41833">
        <v>2297459023</v>
      </c>
      <c r="C41833" t="s">
        <v>28675</v>
      </c>
      <c r="D41833" t="s">
        <v>129203</v>
      </c>
      <c r="E41833" t="s">
        <v>254928</v>
      </c>
    </row>
    <row r="41834" spans="1:5" x14ac:dyDescent="0.3">
      <c r="A41834">
        <v>0</v>
      </c>
      <c r="B41834">
        <v>2297459281</v>
      </c>
      <c r="C41834" t="s">
        <v>28676</v>
      </c>
      <c r="D41834" t="s">
        <v>129204</v>
      </c>
      <c r="E41834" t="s">
        <v>254929</v>
      </c>
    </row>
    <row r="41835" spans="1:5" x14ac:dyDescent="0.3">
      <c r="A41835">
        <v>0</v>
      </c>
      <c r="B41835">
        <v>2297459792</v>
      </c>
      <c r="C41835" t="s">
        <v>28677</v>
      </c>
      <c r="D41835" t="s">
        <v>129205</v>
      </c>
      <c r="E41835" t="s">
        <v>254930</v>
      </c>
    </row>
    <row r="41836" spans="1:5" x14ac:dyDescent="0.3">
      <c r="A41836">
        <v>0</v>
      </c>
      <c r="B41836">
        <v>2297460205</v>
      </c>
      <c r="C41836" t="s">
        <v>28678</v>
      </c>
      <c r="D41836" t="s">
        <v>104114</v>
      </c>
      <c r="E41836" t="s">
        <v>254931</v>
      </c>
    </row>
    <row r="41837" spans="1:5" x14ac:dyDescent="0.3">
      <c r="A41837">
        <v>0</v>
      </c>
      <c r="B41837">
        <v>2297460210</v>
      </c>
      <c r="C41837" t="s">
        <v>28679</v>
      </c>
      <c r="D41837" t="s">
        <v>129206</v>
      </c>
      <c r="E41837" t="s">
        <v>254932</v>
      </c>
    </row>
    <row r="41838" spans="1:5" x14ac:dyDescent="0.3">
      <c r="A41838">
        <v>0</v>
      </c>
      <c r="B41838">
        <v>2297460287</v>
      </c>
      <c r="C41838" t="s">
        <v>28679</v>
      </c>
      <c r="D41838" t="s">
        <v>129207</v>
      </c>
      <c r="E41838" t="s">
        <v>254933</v>
      </c>
    </row>
    <row r="41839" spans="1:5" x14ac:dyDescent="0.3">
      <c r="A41839">
        <v>0</v>
      </c>
      <c r="B41839">
        <v>2297460351</v>
      </c>
      <c r="C41839" t="s">
        <v>28679</v>
      </c>
      <c r="D41839" t="s">
        <v>129208</v>
      </c>
      <c r="E41839" t="s">
        <v>254934</v>
      </c>
    </row>
    <row r="41840" spans="1:5" x14ac:dyDescent="0.3">
      <c r="A41840">
        <v>0</v>
      </c>
      <c r="B41840">
        <v>2297460355</v>
      </c>
      <c r="C41840" t="s">
        <v>28679</v>
      </c>
      <c r="D41840" t="s">
        <v>111773</v>
      </c>
      <c r="E41840" t="s">
        <v>254935</v>
      </c>
    </row>
    <row r="41841" spans="1:5" x14ac:dyDescent="0.3">
      <c r="A41841">
        <v>0</v>
      </c>
      <c r="B41841">
        <v>2297460475</v>
      </c>
      <c r="C41841" t="s">
        <v>28678</v>
      </c>
      <c r="D41841" t="s">
        <v>101548</v>
      </c>
      <c r="E41841" t="s">
        <v>254936</v>
      </c>
    </row>
    <row r="41842" spans="1:5" x14ac:dyDescent="0.3">
      <c r="A41842">
        <v>0</v>
      </c>
      <c r="B41842">
        <v>2297460544</v>
      </c>
      <c r="C41842" t="s">
        <v>28678</v>
      </c>
      <c r="D41842" t="s">
        <v>129209</v>
      </c>
      <c r="E41842" t="s">
        <v>254937</v>
      </c>
    </row>
    <row r="41843" spans="1:5" x14ac:dyDescent="0.3">
      <c r="A41843">
        <v>0</v>
      </c>
      <c r="B41843">
        <v>2297460853</v>
      </c>
      <c r="C41843" t="s">
        <v>28680</v>
      </c>
      <c r="D41843" t="s">
        <v>115865</v>
      </c>
      <c r="E41843" t="s">
        <v>254938</v>
      </c>
    </row>
    <row r="41844" spans="1:5" x14ac:dyDescent="0.3">
      <c r="A41844">
        <v>0</v>
      </c>
      <c r="B41844">
        <v>2297460864</v>
      </c>
      <c r="C41844" t="s">
        <v>28681</v>
      </c>
      <c r="D41844" t="s">
        <v>129210</v>
      </c>
      <c r="E41844" t="s">
        <v>254939</v>
      </c>
    </row>
    <row r="41845" spans="1:5" x14ac:dyDescent="0.3">
      <c r="A41845">
        <v>0</v>
      </c>
      <c r="B41845">
        <v>2297460868</v>
      </c>
      <c r="C41845" t="s">
        <v>28681</v>
      </c>
      <c r="D41845" t="s">
        <v>125869</v>
      </c>
      <c r="E41845" t="s">
        <v>254940</v>
      </c>
    </row>
    <row r="41846" spans="1:5" x14ac:dyDescent="0.3">
      <c r="A41846">
        <v>0</v>
      </c>
      <c r="B41846">
        <v>2297460907</v>
      </c>
      <c r="C41846" t="s">
        <v>28681</v>
      </c>
      <c r="D41846" t="s">
        <v>114855</v>
      </c>
      <c r="E41846" t="s">
        <v>254941</v>
      </c>
    </row>
    <row r="41847" spans="1:5" x14ac:dyDescent="0.3">
      <c r="A41847">
        <v>0</v>
      </c>
      <c r="B41847">
        <v>2297461106</v>
      </c>
      <c r="C41847" t="s">
        <v>28682</v>
      </c>
      <c r="D41847" t="s">
        <v>129211</v>
      </c>
      <c r="E41847" t="s">
        <v>254942</v>
      </c>
    </row>
    <row r="41848" spans="1:5" x14ac:dyDescent="0.3">
      <c r="A41848">
        <v>0</v>
      </c>
      <c r="B41848">
        <v>2297461112</v>
      </c>
      <c r="C41848" t="s">
        <v>28682</v>
      </c>
      <c r="D41848" t="s">
        <v>129212</v>
      </c>
      <c r="E41848" t="s">
        <v>254943</v>
      </c>
    </row>
    <row r="41849" spans="1:5" x14ac:dyDescent="0.3">
      <c r="A41849">
        <v>0</v>
      </c>
      <c r="B41849">
        <v>2297461365</v>
      </c>
      <c r="C41849" t="s">
        <v>28683</v>
      </c>
      <c r="D41849" t="s">
        <v>129213</v>
      </c>
      <c r="E41849" t="s">
        <v>254944</v>
      </c>
    </row>
    <row r="41850" spans="1:5" x14ac:dyDescent="0.3">
      <c r="A41850">
        <v>0</v>
      </c>
      <c r="B41850">
        <v>2297461456</v>
      </c>
      <c r="C41850" t="s">
        <v>28683</v>
      </c>
      <c r="D41850" t="s">
        <v>129214</v>
      </c>
      <c r="E41850" t="s">
        <v>254945</v>
      </c>
    </row>
    <row r="41851" spans="1:5" x14ac:dyDescent="0.3">
      <c r="A41851">
        <v>0</v>
      </c>
      <c r="B41851">
        <v>2297461874</v>
      </c>
      <c r="C41851" t="s">
        <v>28684</v>
      </c>
      <c r="D41851" t="s">
        <v>129215</v>
      </c>
      <c r="E41851" t="s">
        <v>254946</v>
      </c>
    </row>
    <row r="41852" spans="1:5" x14ac:dyDescent="0.3">
      <c r="A41852">
        <v>0</v>
      </c>
      <c r="B41852">
        <v>2297462009</v>
      </c>
      <c r="C41852" t="s">
        <v>28685</v>
      </c>
      <c r="D41852" t="s">
        <v>129216</v>
      </c>
      <c r="E41852" t="s">
        <v>254947</v>
      </c>
    </row>
    <row r="41853" spans="1:5" x14ac:dyDescent="0.3">
      <c r="A41853">
        <v>0</v>
      </c>
      <c r="B41853">
        <v>2297462665</v>
      </c>
      <c r="C41853" t="s">
        <v>28686</v>
      </c>
      <c r="D41853" t="s">
        <v>129217</v>
      </c>
      <c r="E41853" t="s">
        <v>254948</v>
      </c>
    </row>
    <row r="41854" spans="1:5" x14ac:dyDescent="0.3">
      <c r="A41854">
        <v>0</v>
      </c>
      <c r="B41854">
        <v>2297462903</v>
      </c>
      <c r="C41854" t="s">
        <v>28687</v>
      </c>
      <c r="D41854" t="s">
        <v>129218</v>
      </c>
      <c r="E41854" t="s">
        <v>254949</v>
      </c>
    </row>
    <row r="41855" spans="1:5" x14ac:dyDescent="0.3">
      <c r="A41855">
        <v>0</v>
      </c>
      <c r="B41855">
        <v>2297463391</v>
      </c>
      <c r="C41855" t="s">
        <v>28688</v>
      </c>
      <c r="D41855" t="s">
        <v>129219</v>
      </c>
      <c r="E41855" t="s">
        <v>254950</v>
      </c>
    </row>
    <row r="41856" spans="1:5" x14ac:dyDescent="0.3">
      <c r="A41856">
        <v>0</v>
      </c>
      <c r="B41856">
        <v>2297463585</v>
      </c>
      <c r="C41856" t="s">
        <v>28689</v>
      </c>
      <c r="D41856" t="s">
        <v>112382</v>
      </c>
      <c r="E41856" t="s">
        <v>254951</v>
      </c>
    </row>
    <row r="41857" spans="1:5" x14ac:dyDescent="0.3">
      <c r="A41857">
        <v>0</v>
      </c>
      <c r="B41857">
        <v>2297463842</v>
      </c>
      <c r="C41857" t="s">
        <v>28690</v>
      </c>
      <c r="D41857" t="s">
        <v>129220</v>
      </c>
      <c r="E41857" t="s">
        <v>254952</v>
      </c>
    </row>
    <row r="41858" spans="1:5" x14ac:dyDescent="0.3">
      <c r="A41858">
        <v>0</v>
      </c>
      <c r="B41858">
        <v>2297463860</v>
      </c>
      <c r="C41858" t="s">
        <v>28690</v>
      </c>
      <c r="D41858" t="s">
        <v>129221</v>
      </c>
      <c r="E41858" t="s">
        <v>254953</v>
      </c>
    </row>
    <row r="41859" spans="1:5" x14ac:dyDescent="0.3">
      <c r="A41859">
        <v>0</v>
      </c>
      <c r="B41859">
        <v>2297463983</v>
      </c>
      <c r="C41859" t="s">
        <v>28690</v>
      </c>
      <c r="D41859" t="s">
        <v>129222</v>
      </c>
      <c r="E41859" t="s">
        <v>254954</v>
      </c>
    </row>
    <row r="41860" spans="1:5" x14ac:dyDescent="0.3">
      <c r="A41860">
        <v>0</v>
      </c>
      <c r="B41860">
        <v>2297464441</v>
      </c>
      <c r="C41860" t="s">
        <v>28691</v>
      </c>
      <c r="D41860" t="s">
        <v>129157</v>
      </c>
      <c r="E41860" t="s">
        <v>254955</v>
      </c>
    </row>
    <row r="41861" spans="1:5" x14ac:dyDescent="0.3">
      <c r="A41861">
        <v>0</v>
      </c>
      <c r="B41861">
        <v>2297464724</v>
      </c>
      <c r="C41861" t="s">
        <v>28692</v>
      </c>
      <c r="D41861" t="s">
        <v>129223</v>
      </c>
      <c r="E41861" t="s">
        <v>254956</v>
      </c>
    </row>
    <row r="41862" spans="1:5" x14ac:dyDescent="0.3">
      <c r="A41862">
        <v>0</v>
      </c>
      <c r="B41862">
        <v>2297464822</v>
      </c>
      <c r="C41862" t="s">
        <v>28692</v>
      </c>
      <c r="D41862" t="s">
        <v>129224</v>
      </c>
      <c r="E41862" t="s">
        <v>254957</v>
      </c>
    </row>
    <row r="41863" spans="1:5" x14ac:dyDescent="0.3">
      <c r="A41863">
        <v>0</v>
      </c>
      <c r="B41863">
        <v>2297464840</v>
      </c>
      <c r="C41863" t="s">
        <v>28692</v>
      </c>
      <c r="D41863" t="s">
        <v>129225</v>
      </c>
      <c r="E41863" t="s">
        <v>254958</v>
      </c>
    </row>
    <row r="41864" spans="1:5" x14ac:dyDescent="0.3">
      <c r="A41864">
        <v>0</v>
      </c>
      <c r="B41864">
        <v>2297464953</v>
      </c>
      <c r="C41864" t="s">
        <v>28693</v>
      </c>
      <c r="D41864" t="s">
        <v>129226</v>
      </c>
      <c r="E41864" t="s">
        <v>254959</v>
      </c>
    </row>
    <row r="41865" spans="1:5" x14ac:dyDescent="0.3">
      <c r="A41865">
        <v>0</v>
      </c>
      <c r="B41865">
        <v>2297464963</v>
      </c>
      <c r="C41865" t="s">
        <v>28693</v>
      </c>
      <c r="D41865" t="s">
        <v>129227</v>
      </c>
      <c r="E41865" t="s">
        <v>254960</v>
      </c>
    </row>
    <row r="41866" spans="1:5" x14ac:dyDescent="0.3">
      <c r="A41866">
        <v>0</v>
      </c>
      <c r="B41866">
        <v>2297465441</v>
      </c>
      <c r="C41866" t="s">
        <v>28694</v>
      </c>
      <c r="D41866" t="s">
        <v>116860</v>
      </c>
      <c r="E41866" t="s">
        <v>254961</v>
      </c>
    </row>
    <row r="41867" spans="1:5" x14ac:dyDescent="0.3">
      <c r="A41867">
        <v>0</v>
      </c>
      <c r="B41867">
        <v>2297466139</v>
      </c>
      <c r="C41867" t="s">
        <v>28695</v>
      </c>
      <c r="D41867" t="s">
        <v>93896</v>
      </c>
      <c r="E41867" t="s">
        <v>254962</v>
      </c>
    </row>
    <row r="41868" spans="1:5" x14ac:dyDescent="0.3">
      <c r="A41868">
        <v>0</v>
      </c>
      <c r="B41868">
        <v>2297466194</v>
      </c>
      <c r="C41868" t="s">
        <v>28695</v>
      </c>
      <c r="D41868" t="s">
        <v>129228</v>
      </c>
      <c r="E41868" t="s">
        <v>254963</v>
      </c>
    </row>
    <row r="41869" spans="1:5" x14ac:dyDescent="0.3">
      <c r="A41869">
        <v>0</v>
      </c>
      <c r="B41869">
        <v>2297466671</v>
      </c>
      <c r="C41869" t="s">
        <v>28696</v>
      </c>
      <c r="D41869" t="s">
        <v>129229</v>
      </c>
      <c r="E41869" t="s">
        <v>254964</v>
      </c>
    </row>
    <row r="41870" spans="1:5" x14ac:dyDescent="0.3">
      <c r="A41870">
        <v>0</v>
      </c>
      <c r="B41870">
        <v>2297466886</v>
      </c>
      <c r="C41870" t="s">
        <v>28697</v>
      </c>
      <c r="D41870" t="s">
        <v>129230</v>
      </c>
      <c r="E41870" t="s">
        <v>254965</v>
      </c>
    </row>
    <row r="41871" spans="1:5" x14ac:dyDescent="0.3">
      <c r="A41871">
        <v>0</v>
      </c>
      <c r="B41871">
        <v>2297466997</v>
      </c>
      <c r="C41871" t="s">
        <v>28698</v>
      </c>
      <c r="D41871" t="s">
        <v>115110</v>
      </c>
      <c r="E41871" t="s">
        <v>254966</v>
      </c>
    </row>
    <row r="41872" spans="1:5" x14ac:dyDescent="0.3">
      <c r="A41872">
        <v>0</v>
      </c>
      <c r="B41872">
        <v>2297467097</v>
      </c>
      <c r="C41872" t="s">
        <v>28698</v>
      </c>
      <c r="D41872" t="s">
        <v>129231</v>
      </c>
      <c r="E41872" t="s">
        <v>254967</v>
      </c>
    </row>
    <row r="41873" spans="1:5" x14ac:dyDescent="0.3">
      <c r="A41873">
        <v>0</v>
      </c>
      <c r="B41873">
        <v>2297467324</v>
      </c>
      <c r="C41873" t="s">
        <v>28699</v>
      </c>
      <c r="D41873" t="s">
        <v>128125</v>
      </c>
      <c r="E41873" t="s">
        <v>254968</v>
      </c>
    </row>
    <row r="41874" spans="1:5" x14ac:dyDescent="0.3">
      <c r="A41874">
        <v>0</v>
      </c>
      <c r="B41874">
        <v>2297467361</v>
      </c>
      <c r="C41874" t="s">
        <v>28700</v>
      </c>
      <c r="D41874" t="s">
        <v>129232</v>
      </c>
      <c r="E41874" t="s">
        <v>254969</v>
      </c>
    </row>
    <row r="41875" spans="1:5" x14ac:dyDescent="0.3">
      <c r="A41875">
        <v>0</v>
      </c>
      <c r="B41875">
        <v>2297467621</v>
      </c>
      <c r="C41875" t="s">
        <v>28701</v>
      </c>
      <c r="D41875" t="s">
        <v>129233</v>
      </c>
      <c r="E41875" t="s">
        <v>254970</v>
      </c>
    </row>
    <row r="41876" spans="1:5" x14ac:dyDescent="0.3">
      <c r="A41876">
        <v>0</v>
      </c>
      <c r="B41876">
        <v>2297524870</v>
      </c>
      <c r="C41876" t="s">
        <v>28702</v>
      </c>
      <c r="D41876" t="s">
        <v>129234</v>
      </c>
      <c r="E41876" t="s">
        <v>254971</v>
      </c>
    </row>
    <row r="41877" spans="1:5" x14ac:dyDescent="0.3">
      <c r="A41877">
        <v>0</v>
      </c>
      <c r="B41877">
        <v>2297524937</v>
      </c>
      <c r="C41877" t="s">
        <v>28702</v>
      </c>
      <c r="D41877" t="s">
        <v>129050</v>
      </c>
      <c r="E41877" t="s">
        <v>254972</v>
      </c>
    </row>
    <row r="41878" spans="1:5" x14ac:dyDescent="0.3">
      <c r="A41878">
        <v>0</v>
      </c>
      <c r="B41878">
        <v>2297525095</v>
      </c>
      <c r="C41878" t="s">
        <v>28703</v>
      </c>
      <c r="D41878" t="s">
        <v>96135</v>
      </c>
      <c r="E41878" t="s">
        <v>254973</v>
      </c>
    </row>
    <row r="41879" spans="1:5" x14ac:dyDescent="0.3">
      <c r="A41879">
        <v>0</v>
      </c>
      <c r="B41879">
        <v>2297525688</v>
      </c>
      <c r="C41879" t="s">
        <v>28704</v>
      </c>
      <c r="D41879" t="s">
        <v>129235</v>
      </c>
      <c r="E41879" t="s">
        <v>254974</v>
      </c>
    </row>
    <row r="41880" spans="1:5" x14ac:dyDescent="0.3">
      <c r="A41880">
        <v>0</v>
      </c>
      <c r="B41880">
        <v>2297526084</v>
      </c>
      <c r="C41880" t="s">
        <v>28705</v>
      </c>
      <c r="D41880" t="s">
        <v>101952</v>
      </c>
      <c r="E41880" t="s">
        <v>254975</v>
      </c>
    </row>
    <row r="41881" spans="1:5" x14ac:dyDescent="0.3">
      <c r="A41881">
        <v>0</v>
      </c>
      <c r="B41881">
        <v>2297526270</v>
      </c>
      <c r="C41881" t="s">
        <v>28706</v>
      </c>
      <c r="D41881" t="s">
        <v>129236</v>
      </c>
      <c r="E41881" t="s">
        <v>254976</v>
      </c>
    </row>
    <row r="41882" spans="1:5" x14ac:dyDescent="0.3">
      <c r="A41882">
        <v>0</v>
      </c>
      <c r="B41882">
        <v>2297526285</v>
      </c>
      <c r="C41882" t="s">
        <v>28706</v>
      </c>
      <c r="D41882" t="s">
        <v>129237</v>
      </c>
      <c r="E41882" t="s">
        <v>254977</v>
      </c>
    </row>
    <row r="41883" spans="1:5" x14ac:dyDescent="0.3">
      <c r="A41883">
        <v>0</v>
      </c>
      <c r="B41883">
        <v>2297526686</v>
      </c>
      <c r="C41883" t="s">
        <v>28707</v>
      </c>
      <c r="D41883" t="s">
        <v>129238</v>
      </c>
      <c r="E41883" t="s">
        <v>254978</v>
      </c>
    </row>
    <row r="41884" spans="1:5" x14ac:dyDescent="0.3">
      <c r="A41884">
        <v>0</v>
      </c>
      <c r="B41884">
        <v>2297526726</v>
      </c>
      <c r="C41884" t="s">
        <v>28707</v>
      </c>
      <c r="D41884" t="s">
        <v>129239</v>
      </c>
      <c r="E41884" t="s">
        <v>254979</v>
      </c>
    </row>
    <row r="41885" spans="1:5" x14ac:dyDescent="0.3">
      <c r="A41885">
        <v>0</v>
      </c>
      <c r="B41885">
        <v>2297527100</v>
      </c>
      <c r="C41885" t="s">
        <v>28708</v>
      </c>
      <c r="D41885" t="s">
        <v>129240</v>
      </c>
      <c r="E41885" t="s">
        <v>254980</v>
      </c>
    </row>
    <row r="41886" spans="1:5" x14ac:dyDescent="0.3">
      <c r="A41886">
        <v>0</v>
      </c>
      <c r="B41886">
        <v>2297527529</v>
      </c>
      <c r="C41886" t="s">
        <v>28709</v>
      </c>
      <c r="D41886" t="s">
        <v>107201</v>
      </c>
      <c r="E41886" t="s">
        <v>254981</v>
      </c>
    </row>
    <row r="41887" spans="1:5" x14ac:dyDescent="0.3">
      <c r="A41887">
        <v>0</v>
      </c>
      <c r="B41887">
        <v>2297527781</v>
      </c>
      <c r="C41887" t="s">
        <v>28710</v>
      </c>
      <c r="D41887" t="s">
        <v>129241</v>
      </c>
      <c r="E41887" t="s">
        <v>254982</v>
      </c>
    </row>
    <row r="41888" spans="1:5" x14ac:dyDescent="0.3">
      <c r="A41888">
        <v>0</v>
      </c>
      <c r="B41888">
        <v>2297528101</v>
      </c>
      <c r="C41888" t="s">
        <v>28711</v>
      </c>
      <c r="D41888" t="s">
        <v>129242</v>
      </c>
      <c r="E41888" t="s">
        <v>254983</v>
      </c>
    </row>
    <row r="41889" spans="1:5" x14ac:dyDescent="0.3">
      <c r="A41889">
        <v>0</v>
      </c>
      <c r="B41889">
        <v>2297528137</v>
      </c>
      <c r="C41889" t="s">
        <v>28711</v>
      </c>
      <c r="D41889" t="s">
        <v>129243</v>
      </c>
      <c r="E41889" t="s">
        <v>231794</v>
      </c>
    </row>
    <row r="41890" spans="1:5" x14ac:dyDescent="0.3">
      <c r="A41890">
        <v>0</v>
      </c>
      <c r="B41890">
        <v>2297528257</v>
      </c>
      <c r="C41890" t="s">
        <v>28712</v>
      </c>
      <c r="D41890" t="s">
        <v>129244</v>
      </c>
      <c r="E41890" t="s">
        <v>254984</v>
      </c>
    </row>
    <row r="41891" spans="1:5" x14ac:dyDescent="0.3">
      <c r="A41891">
        <v>0</v>
      </c>
      <c r="B41891">
        <v>2297528265</v>
      </c>
      <c r="C41891" t="s">
        <v>28712</v>
      </c>
      <c r="D41891" t="s">
        <v>129245</v>
      </c>
      <c r="E41891" t="s">
        <v>254985</v>
      </c>
    </row>
    <row r="41892" spans="1:5" x14ac:dyDescent="0.3">
      <c r="A41892">
        <v>0</v>
      </c>
      <c r="B41892">
        <v>2297528350</v>
      </c>
      <c r="C41892" t="s">
        <v>28712</v>
      </c>
      <c r="D41892" t="s">
        <v>129246</v>
      </c>
      <c r="E41892" t="s">
        <v>254986</v>
      </c>
    </row>
    <row r="41893" spans="1:5" x14ac:dyDescent="0.3">
      <c r="A41893">
        <v>0</v>
      </c>
      <c r="B41893">
        <v>2297528446</v>
      </c>
      <c r="C41893" t="s">
        <v>28713</v>
      </c>
      <c r="D41893" t="s">
        <v>129247</v>
      </c>
      <c r="E41893" t="s">
        <v>254987</v>
      </c>
    </row>
    <row r="41894" spans="1:5" x14ac:dyDescent="0.3">
      <c r="A41894">
        <v>0</v>
      </c>
      <c r="B41894">
        <v>2297528772</v>
      </c>
      <c r="C41894" t="s">
        <v>28714</v>
      </c>
      <c r="D41894" t="s">
        <v>129248</v>
      </c>
      <c r="E41894" t="s">
        <v>254988</v>
      </c>
    </row>
    <row r="41895" spans="1:5" x14ac:dyDescent="0.3">
      <c r="A41895">
        <v>0</v>
      </c>
      <c r="B41895">
        <v>2297528871</v>
      </c>
      <c r="C41895" t="s">
        <v>28715</v>
      </c>
      <c r="D41895" t="s">
        <v>129249</v>
      </c>
      <c r="E41895" t="s">
        <v>254989</v>
      </c>
    </row>
    <row r="41896" spans="1:5" x14ac:dyDescent="0.3">
      <c r="A41896">
        <v>0</v>
      </c>
      <c r="B41896">
        <v>2297529266</v>
      </c>
      <c r="C41896" t="s">
        <v>28716</v>
      </c>
      <c r="D41896" t="s">
        <v>129250</v>
      </c>
      <c r="E41896" t="s">
        <v>254990</v>
      </c>
    </row>
    <row r="41897" spans="1:5" x14ac:dyDescent="0.3">
      <c r="A41897">
        <v>0</v>
      </c>
      <c r="B41897">
        <v>2297530063</v>
      </c>
      <c r="C41897" t="s">
        <v>28717</v>
      </c>
      <c r="D41897" t="s">
        <v>129251</v>
      </c>
      <c r="E41897" t="s">
        <v>254991</v>
      </c>
    </row>
    <row r="41898" spans="1:5" x14ac:dyDescent="0.3">
      <c r="A41898">
        <v>0</v>
      </c>
      <c r="B41898">
        <v>2297530591</v>
      </c>
      <c r="C41898" t="s">
        <v>28718</v>
      </c>
      <c r="D41898" t="s">
        <v>129252</v>
      </c>
      <c r="E41898" t="s">
        <v>254992</v>
      </c>
    </row>
    <row r="41899" spans="1:5" x14ac:dyDescent="0.3">
      <c r="A41899">
        <v>0</v>
      </c>
      <c r="B41899">
        <v>2297530940</v>
      </c>
      <c r="C41899" t="s">
        <v>28719</v>
      </c>
      <c r="D41899" t="s">
        <v>129253</v>
      </c>
      <c r="E41899" t="s">
        <v>254993</v>
      </c>
    </row>
    <row r="41900" spans="1:5" x14ac:dyDescent="0.3">
      <c r="A41900">
        <v>0</v>
      </c>
      <c r="B41900">
        <v>2297531783</v>
      </c>
      <c r="C41900" t="s">
        <v>28720</v>
      </c>
      <c r="D41900" t="s">
        <v>129254</v>
      </c>
      <c r="E41900" t="s">
        <v>254994</v>
      </c>
    </row>
    <row r="41901" spans="1:5" x14ac:dyDescent="0.3">
      <c r="A41901">
        <v>0</v>
      </c>
      <c r="B41901">
        <v>2297531823</v>
      </c>
      <c r="C41901" t="s">
        <v>28720</v>
      </c>
      <c r="D41901" t="s">
        <v>129255</v>
      </c>
      <c r="E41901" t="s">
        <v>254995</v>
      </c>
    </row>
    <row r="41902" spans="1:5" x14ac:dyDescent="0.3">
      <c r="A41902">
        <v>0</v>
      </c>
      <c r="B41902">
        <v>2297532151</v>
      </c>
      <c r="C41902" t="s">
        <v>28721</v>
      </c>
      <c r="D41902" t="s">
        <v>126824</v>
      </c>
      <c r="E41902" t="s">
        <v>254996</v>
      </c>
    </row>
    <row r="41903" spans="1:5" x14ac:dyDescent="0.3">
      <c r="A41903">
        <v>0</v>
      </c>
      <c r="B41903">
        <v>2297532248</v>
      </c>
      <c r="C41903" t="s">
        <v>28722</v>
      </c>
      <c r="D41903" t="s">
        <v>129256</v>
      </c>
      <c r="E41903" t="s">
        <v>254997</v>
      </c>
    </row>
    <row r="41904" spans="1:5" x14ac:dyDescent="0.3">
      <c r="A41904">
        <v>0</v>
      </c>
      <c r="B41904">
        <v>2297532391</v>
      </c>
      <c r="C41904" t="s">
        <v>28722</v>
      </c>
      <c r="D41904" t="s">
        <v>129257</v>
      </c>
      <c r="E41904" t="s">
        <v>254998</v>
      </c>
    </row>
    <row r="41905" spans="1:5" x14ac:dyDescent="0.3">
      <c r="A41905">
        <v>0</v>
      </c>
      <c r="B41905">
        <v>2297532401</v>
      </c>
      <c r="C41905" t="s">
        <v>28722</v>
      </c>
      <c r="D41905" t="s">
        <v>115267</v>
      </c>
      <c r="E41905" t="s">
        <v>254999</v>
      </c>
    </row>
    <row r="41906" spans="1:5" x14ac:dyDescent="0.3">
      <c r="A41906">
        <v>0</v>
      </c>
      <c r="B41906">
        <v>2297532491</v>
      </c>
      <c r="C41906" t="s">
        <v>28723</v>
      </c>
      <c r="D41906" t="s">
        <v>124343</v>
      </c>
      <c r="E41906" t="s">
        <v>255000</v>
      </c>
    </row>
    <row r="41907" spans="1:5" x14ac:dyDescent="0.3">
      <c r="A41907">
        <v>0</v>
      </c>
      <c r="B41907">
        <v>2297532496</v>
      </c>
      <c r="C41907" t="s">
        <v>28723</v>
      </c>
      <c r="D41907" t="s">
        <v>124244</v>
      </c>
      <c r="E41907" t="s">
        <v>255001</v>
      </c>
    </row>
    <row r="41908" spans="1:5" x14ac:dyDescent="0.3">
      <c r="A41908">
        <v>0</v>
      </c>
      <c r="B41908">
        <v>2297532632</v>
      </c>
      <c r="C41908" t="s">
        <v>28723</v>
      </c>
      <c r="D41908" t="s">
        <v>129258</v>
      </c>
      <c r="E41908" t="s">
        <v>255002</v>
      </c>
    </row>
    <row r="41909" spans="1:5" x14ac:dyDescent="0.3">
      <c r="A41909">
        <v>0</v>
      </c>
      <c r="B41909">
        <v>2297532696</v>
      </c>
      <c r="C41909" t="s">
        <v>28723</v>
      </c>
      <c r="D41909" t="s">
        <v>119165</v>
      </c>
      <c r="E41909" t="s">
        <v>255003</v>
      </c>
    </row>
    <row r="41910" spans="1:5" x14ac:dyDescent="0.3">
      <c r="A41910">
        <v>0</v>
      </c>
      <c r="B41910">
        <v>2297532742</v>
      </c>
      <c r="C41910" t="s">
        <v>28724</v>
      </c>
      <c r="D41910" t="s">
        <v>129259</v>
      </c>
      <c r="E41910" t="s">
        <v>255004</v>
      </c>
    </row>
    <row r="41911" spans="1:5" x14ac:dyDescent="0.3">
      <c r="A41911">
        <v>0</v>
      </c>
      <c r="B41911">
        <v>2297532861</v>
      </c>
      <c r="C41911" t="s">
        <v>28724</v>
      </c>
      <c r="D41911" t="s">
        <v>120056</v>
      </c>
      <c r="E41911" t="s">
        <v>255005</v>
      </c>
    </row>
    <row r="41912" spans="1:5" x14ac:dyDescent="0.3">
      <c r="A41912">
        <v>0</v>
      </c>
      <c r="B41912">
        <v>2297532868</v>
      </c>
      <c r="C41912" t="s">
        <v>28724</v>
      </c>
      <c r="D41912" t="s">
        <v>112890</v>
      </c>
      <c r="E41912" t="s">
        <v>255006</v>
      </c>
    </row>
    <row r="41913" spans="1:5" x14ac:dyDescent="0.3">
      <c r="A41913">
        <v>0</v>
      </c>
      <c r="B41913">
        <v>2297533037</v>
      </c>
      <c r="C41913" t="s">
        <v>28725</v>
      </c>
      <c r="D41913" t="s">
        <v>110714</v>
      </c>
      <c r="E41913" t="s">
        <v>255007</v>
      </c>
    </row>
    <row r="41914" spans="1:5" x14ac:dyDescent="0.3">
      <c r="A41914">
        <v>0</v>
      </c>
      <c r="B41914">
        <v>2297533056</v>
      </c>
      <c r="C41914" t="s">
        <v>28725</v>
      </c>
      <c r="D41914" t="s">
        <v>129260</v>
      </c>
      <c r="E41914" t="s">
        <v>255008</v>
      </c>
    </row>
    <row r="41915" spans="1:5" x14ac:dyDescent="0.3">
      <c r="A41915">
        <v>0</v>
      </c>
      <c r="B41915">
        <v>2297533160</v>
      </c>
      <c r="C41915" t="s">
        <v>28726</v>
      </c>
      <c r="D41915" t="s">
        <v>129261</v>
      </c>
      <c r="E41915" t="s">
        <v>255009</v>
      </c>
    </row>
    <row r="41916" spans="1:5" x14ac:dyDescent="0.3">
      <c r="A41916">
        <v>0</v>
      </c>
      <c r="B41916">
        <v>2297533442</v>
      </c>
      <c r="C41916" t="s">
        <v>28727</v>
      </c>
      <c r="D41916" t="s">
        <v>129262</v>
      </c>
      <c r="E41916" t="s">
        <v>255010</v>
      </c>
    </row>
    <row r="41917" spans="1:5" x14ac:dyDescent="0.3">
      <c r="A41917">
        <v>0</v>
      </c>
      <c r="B41917">
        <v>2297533520</v>
      </c>
      <c r="C41917" t="s">
        <v>28728</v>
      </c>
      <c r="D41917" t="s">
        <v>129263</v>
      </c>
      <c r="E41917" t="s">
        <v>255011</v>
      </c>
    </row>
    <row r="41918" spans="1:5" x14ac:dyDescent="0.3">
      <c r="A41918">
        <v>0</v>
      </c>
      <c r="B41918">
        <v>2297533744</v>
      </c>
      <c r="C41918" t="s">
        <v>28728</v>
      </c>
      <c r="D41918" t="s">
        <v>129264</v>
      </c>
      <c r="E41918" t="s">
        <v>255012</v>
      </c>
    </row>
    <row r="41919" spans="1:5" x14ac:dyDescent="0.3">
      <c r="A41919">
        <v>0</v>
      </c>
      <c r="B41919">
        <v>2297533768</v>
      </c>
      <c r="C41919" t="s">
        <v>28728</v>
      </c>
      <c r="D41919" t="s">
        <v>129265</v>
      </c>
      <c r="E41919" t="s">
        <v>255013</v>
      </c>
    </row>
    <row r="41920" spans="1:5" x14ac:dyDescent="0.3">
      <c r="A41920">
        <v>0</v>
      </c>
      <c r="B41920">
        <v>2297533969</v>
      </c>
      <c r="C41920" t="s">
        <v>28729</v>
      </c>
      <c r="D41920" t="s">
        <v>129266</v>
      </c>
      <c r="E41920" t="s">
        <v>255014</v>
      </c>
    </row>
    <row r="41921" spans="1:5" x14ac:dyDescent="0.3">
      <c r="A41921">
        <v>0</v>
      </c>
      <c r="B41921">
        <v>2297533988</v>
      </c>
      <c r="C41921" t="s">
        <v>28729</v>
      </c>
      <c r="D41921" t="s">
        <v>129267</v>
      </c>
      <c r="E41921" t="s">
        <v>255015</v>
      </c>
    </row>
    <row r="41922" spans="1:5" x14ac:dyDescent="0.3">
      <c r="A41922">
        <v>0</v>
      </c>
      <c r="B41922">
        <v>2297534202</v>
      </c>
      <c r="C41922" t="s">
        <v>28730</v>
      </c>
      <c r="D41922" t="s">
        <v>121352</v>
      </c>
      <c r="E41922" t="s">
        <v>255016</v>
      </c>
    </row>
    <row r="41923" spans="1:5" x14ac:dyDescent="0.3">
      <c r="A41923">
        <v>0</v>
      </c>
      <c r="B41923">
        <v>2297534495</v>
      </c>
      <c r="C41923" t="s">
        <v>28731</v>
      </c>
      <c r="D41923" t="s">
        <v>129268</v>
      </c>
      <c r="E41923" t="s">
        <v>255017</v>
      </c>
    </row>
    <row r="41924" spans="1:5" x14ac:dyDescent="0.3">
      <c r="A41924">
        <v>0</v>
      </c>
      <c r="B41924">
        <v>2297534571</v>
      </c>
      <c r="C41924" t="s">
        <v>28732</v>
      </c>
      <c r="D41924" t="s">
        <v>102102</v>
      </c>
      <c r="E41924" t="s">
        <v>255018</v>
      </c>
    </row>
    <row r="41925" spans="1:5" x14ac:dyDescent="0.3">
      <c r="A41925">
        <v>0</v>
      </c>
      <c r="B41925">
        <v>2297534605</v>
      </c>
      <c r="C41925" t="s">
        <v>28732</v>
      </c>
      <c r="D41925" t="s">
        <v>129269</v>
      </c>
      <c r="E41925" t="s">
        <v>255019</v>
      </c>
    </row>
    <row r="41926" spans="1:5" x14ac:dyDescent="0.3">
      <c r="A41926">
        <v>0</v>
      </c>
      <c r="B41926">
        <v>2297534909</v>
      </c>
      <c r="C41926" t="s">
        <v>28733</v>
      </c>
      <c r="D41926" t="s">
        <v>129270</v>
      </c>
      <c r="E41926" t="s">
        <v>255020</v>
      </c>
    </row>
    <row r="41927" spans="1:5" x14ac:dyDescent="0.3">
      <c r="A41927">
        <v>0</v>
      </c>
      <c r="B41927">
        <v>2297534930</v>
      </c>
      <c r="C41927" t="s">
        <v>28733</v>
      </c>
      <c r="D41927" t="s">
        <v>129271</v>
      </c>
      <c r="E41927" t="s">
        <v>255021</v>
      </c>
    </row>
    <row r="41928" spans="1:5" x14ac:dyDescent="0.3">
      <c r="A41928">
        <v>0</v>
      </c>
      <c r="B41928">
        <v>2297535273</v>
      </c>
      <c r="C41928" t="s">
        <v>28734</v>
      </c>
      <c r="D41928" t="s">
        <v>129272</v>
      </c>
      <c r="E41928" t="s">
        <v>255022</v>
      </c>
    </row>
    <row r="41929" spans="1:5" x14ac:dyDescent="0.3">
      <c r="A41929">
        <v>0</v>
      </c>
      <c r="B41929">
        <v>2297535644</v>
      </c>
      <c r="C41929" t="s">
        <v>28735</v>
      </c>
      <c r="D41929" t="s">
        <v>129273</v>
      </c>
      <c r="E41929" t="s">
        <v>255023</v>
      </c>
    </row>
    <row r="41930" spans="1:5" x14ac:dyDescent="0.3">
      <c r="A41930">
        <v>0</v>
      </c>
      <c r="B41930">
        <v>2297535690</v>
      </c>
      <c r="C41930" t="s">
        <v>28736</v>
      </c>
      <c r="D41930" t="s">
        <v>129274</v>
      </c>
      <c r="E41930" t="s">
        <v>255024</v>
      </c>
    </row>
    <row r="41931" spans="1:5" x14ac:dyDescent="0.3">
      <c r="A41931">
        <v>0</v>
      </c>
      <c r="B41931">
        <v>2297535710</v>
      </c>
      <c r="C41931" t="s">
        <v>28736</v>
      </c>
      <c r="D41931" t="s">
        <v>93792</v>
      </c>
      <c r="E41931" t="s">
        <v>255025</v>
      </c>
    </row>
    <row r="41932" spans="1:5" x14ac:dyDescent="0.3">
      <c r="A41932">
        <v>0</v>
      </c>
      <c r="B41932">
        <v>2297535911</v>
      </c>
      <c r="C41932" t="s">
        <v>28737</v>
      </c>
      <c r="D41932" t="s">
        <v>129275</v>
      </c>
      <c r="E41932" t="s">
        <v>255026</v>
      </c>
    </row>
    <row r="41933" spans="1:5" x14ac:dyDescent="0.3">
      <c r="A41933">
        <v>0</v>
      </c>
      <c r="B41933">
        <v>2297535944</v>
      </c>
      <c r="C41933" t="s">
        <v>28737</v>
      </c>
      <c r="D41933" t="s">
        <v>129276</v>
      </c>
      <c r="E41933" t="s">
        <v>255027</v>
      </c>
    </row>
    <row r="41934" spans="1:5" x14ac:dyDescent="0.3">
      <c r="A41934">
        <v>0</v>
      </c>
      <c r="B41934">
        <v>2297536372</v>
      </c>
      <c r="C41934" t="s">
        <v>28738</v>
      </c>
      <c r="D41934" t="s">
        <v>128620</v>
      </c>
      <c r="E41934" t="s">
        <v>255028</v>
      </c>
    </row>
    <row r="41935" spans="1:5" x14ac:dyDescent="0.3">
      <c r="A41935">
        <v>0</v>
      </c>
      <c r="B41935">
        <v>2297536396</v>
      </c>
      <c r="C41935" t="s">
        <v>28738</v>
      </c>
      <c r="D41935" t="s">
        <v>129277</v>
      </c>
      <c r="E41935" t="s">
        <v>255029</v>
      </c>
    </row>
    <row r="41936" spans="1:5" x14ac:dyDescent="0.3">
      <c r="A41936">
        <v>0</v>
      </c>
      <c r="B41936">
        <v>2297536453</v>
      </c>
      <c r="C41936" t="s">
        <v>28738</v>
      </c>
      <c r="D41936" t="s">
        <v>129278</v>
      </c>
      <c r="E41936" t="s">
        <v>255030</v>
      </c>
    </row>
    <row r="41937" spans="1:5" x14ac:dyDescent="0.3">
      <c r="A41937">
        <v>0</v>
      </c>
      <c r="B41937">
        <v>2297536519</v>
      </c>
      <c r="C41937" t="s">
        <v>28738</v>
      </c>
      <c r="D41937" t="s">
        <v>129279</v>
      </c>
      <c r="E41937" t="s">
        <v>255031</v>
      </c>
    </row>
    <row r="41938" spans="1:5" x14ac:dyDescent="0.3">
      <c r="A41938">
        <v>0</v>
      </c>
      <c r="B41938">
        <v>2297536714</v>
      </c>
      <c r="C41938" t="s">
        <v>28739</v>
      </c>
      <c r="D41938" t="s">
        <v>100864</v>
      </c>
      <c r="E41938" t="s">
        <v>255032</v>
      </c>
    </row>
    <row r="41939" spans="1:5" x14ac:dyDescent="0.3">
      <c r="A41939">
        <v>0</v>
      </c>
      <c r="B41939">
        <v>2297536774</v>
      </c>
      <c r="C41939" t="s">
        <v>28739</v>
      </c>
      <c r="D41939" t="s">
        <v>129280</v>
      </c>
      <c r="E41939" t="s">
        <v>255033</v>
      </c>
    </row>
    <row r="41940" spans="1:5" x14ac:dyDescent="0.3">
      <c r="A41940">
        <v>0</v>
      </c>
      <c r="B41940">
        <v>2297536960</v>
      </c>
      <c r="C41940" t="s">
        <v>28740</v>
      </c>
      <c r="D41940" t="s">
        <v>129281</v>
      </c>
      <c r="E41940" t="s">
        <v>255034</v>
      </c>
    </row>
    <row r="41941" spans="1:5" x14ac:dyDescent="0.3">
      <c r="A41941">
        <v>0</v>
      </c>
      <c r="B41941">
        <v>2297537050</v>
      </c>
      <c r="C41941" t="s">
        <v>28741</v>
      </c>
      <c r="D41941" t="s">
        <v>129282</v>
      </c>
      <c r="E41941" t="s">
        <v>255035</v>
      </c>
    </row>
    <row r="41942" spans="1:5" x14ac:dyDescent="0.3">
      <c r="A41942">
        <v>0</v>
      </c>
      <c r="B41942">
        <v>2297537291</v>
      </c>
      <c r="C41942" t="s">
        <v>28742</v>
      </c>
      <c r="D41942" t="s">
        <v>129283</v>
      </c>
      <c r="E41942" t="s">
        <v>255036</v>
      </c>
    </row>
    <row r="41943" spans="1:5" x14ac:dyDescent="0.3">
      <c r="A41943">
        <v>0</v>
      </c>
      <c r="B41943">
        <v>2297537594</v>
      </c>
      <c r="C41943" t="s">
        <v>28743</v>
      </c>
      <c r="D41943" t="s">
        <v>129284</v>
      </c>
      <c r="E41943" t="s">
        <v>255037</v>
      </c>
    </row>
    <row r="41944" spans="1:5" x14ac:dyDescent="0.3">
      <c r="A41944">
        <v>0</v>
      </c>
      <c r="B41944">
        <v>2297537703</v>
      </c>
      <c r="C41944" t="s">
        <v>28743</v>
      </c>
      <c r="D41944" t="s">
        <v>129285</v>
      </c>
      <c r="E41944" t="s">
        <v>255038</v>
      </c>
    </row>
    <row r="41945" spans="1:5" x14ac:dyDescent="0.3">
      <c r="A41945">
        <v>0</v>
      </c>
      <c r="B41945">
        <v>2297537735</v>
      </c>
      <c r="C41945" t="s">
        <v>28744</v>
      </c>
      <c r="D41945" t="s">
        <v>129286</v>
      </c>
      <c r="E41945" t="s">
        <v>255039</v>
      </c>
    </row>
    <row r="41946" spans="1:5" x14ac:dyDescent="0.3">
      <c r="A41946">
        <v>0</v>
      </c>
      <c r="B41946">
        <v>2297547742</v>
      </c>
      <c r="C41946" t="s">
        <v>28745</v>
      </c>
      <c r="D41946" t="s">
        <v>101976</v>
      </c>
      <c r="E41946" t="s">
        <v>255040</v>
      </c>
    </row>
    <row r="41947" spans="1:5" x14ac:dyDescent="0.3">
      <c r="A41947">
        <v>0</v>
      </c>
      <c r="B41947">
        <v>2297547777</v>
      </c>
      <c r="C41947" t="s">
        <v>28745</v>
      </c>
      <c r="D41947" t="s">
        <v>112387</v>
      </c>
      <c r="E41947" t="s">
        <v>255041</v>
      </c>
    </row>
    <row r="41948" spans="1:5" x14ac:dyDescent="0.3">
      <c r="A41948">
        <v>0</v>
      </c>
      <c r="B41948">
        <v>2297547878</v>
      </c>
      <c r="C41948" t="s">
        <v>28745</v>
      </c>
      <c r="D41948" t="s">
        <v>105292</v>
      </c>
      <c r="E41948" t="s">
        <v>255042</v>
      </c>
    </row>
    <row r="41949" spans="1:5" x14ac:dyDescent="0.3">
      <c r="A41949">
        <v>0</v>
      </c>
      <c r="B41949">
        <v>2297547880</v>
      </c>
      <c r="C41949" t="s">
        <v>28745</v>
      </c>
      <c r="D41949" t="s">
        <v>129287</v>
      </c>
      <c r="E41949" t="s">
        <v>255043</v>
      </c>
    </row>
    <row r="41950" spans="1:5" x14ac:dyDescent="0.3">
      <c r="A41950">
        <v>0</v>
      </c>
      <c r="B41950">
        <v>2297547918</v>
      </c>
      <c r="C41950" t="s">
        <v>28745</v>
      </c>
      <c r="D41950" t="s">
        <v>129288</v>
      </c>
      <c r="E41950" t="s">
        <v>255044</v>
      </c>
    </row>
    <row r="41951" spans="1:5" x14ac:dyDescent="0.3">
      <c r="A41951">
        <v>0</v>
      </c>
      <c r="B41951">
        <v>2297548102</v>
      </c>
      <c r="C41951" t="s">
        <v>28746</v>
      </c>
      <c r="D41951" t="s">
        <v>129289</v>
      </c>
      <c r="E41951" t="s">
        <v>255045</v>
      </c>
    </row>
    <row r="41952" spans="1:5" x14ac:dyDescent="0.3">
      <c r="A41952">
        <v>0</v>
      </c>
      <c r="B41952">
        <v>2297548239</v>
      </c>
      <c r="C41952" t="s">
        <v>28747</v>
      </c>
      <c r="D41952" t="s">
        <v>129290</v>
      </c>
      <c r="E41952" t="s">
        <v>255046</v>
      </c>
    </row>
    <row r="41953" spans="1:5" x14ac:dyDescent="0.3">
      <c r="A41953">
        <v>0</v>
      </c>
      <c r="B41953">
        <v>2297548443</v>
      </c>
      <c r="C41953" t="s">
        <v>28748</v>
      </c>
      <c r="D41953" t="s">
        <v>129291</v>
      </c>
      <c r="E41953" t="s">
        <v>255047</v>
      </c>
    </row>
    <row r="41954" spans="1:5" x14ac:dyDescent="0.3">
      <c r="A41954">
        <v>0</v>
      </c>
      <c r="B41954">
        <v>2297548572</v>
      </c>
      <c r="C41954" t="s">
        <v>28748</v>
      </c>
      <c r="D41954" t="s">
        <v>129292</v>
      </c>
      <c r="E41954" t="s">
        <v>255048</v>
      </c>
    </row>
    <row r="41955" spans="1:5" x14ac:dyDescent="0.3">
      <c r="A41955">
        <v>0</v>
      </c>
      <c r="B41955">
        <v>2297548604</v>
      </c>
      <c r="C41955" t="s">
        <v>28748</v>
      </c>
      <c r="D41955" t="s">
        <v>129293</v>
      </c>
      <c r="E41955" t="s">
        <v>255049</v>
      </c>
    </row>
    <row r="41956" spans="1:5" x14ac:dyDescent="0.3">
      <c r="A41956">
        <v>0</v>
      </c>
      <c r="B41956">
        <v>2297548982</v>
      </c>
      <c r="C41956" t="s">
        <v>28749</v>
      </c>
      <c r="D41956" t="s">
        <v>129294</v>
      </c>
      <c r="E41956" t="s">
        <v>255050</v>
      </c>
    </row>
    <row r="41957" spans="1:5" x14ac:dyDescent="0.3">
      <c r="A41957">
        <v>0</v>
      </c>
      <c r="B41957">
        <v>2297549472</v>
      </c>
      <c r="C41957" t="s">
        <v>28750</v>
      </c>
      <c r="D41957" t="s">
        <v>127878</v>
      </c>
      <c r="E41957" t="s">
        <v>255051</v>
      </c>
    </row>
    <row r="41958" spans="1:5" x14ac:dyDescent="0.3">
      <c r="A41958">
        <v>0</v>
      </c>
      <c r="B41958">
        <v>2297549818</v>
      </c>
      <c r="C41958" t="s">
        <v>28751</v>
      </c>
      <c r="D41958" t="s">
        <v>129295</v>
      </c>
      <c r="E41958" t="s">
        <v>255052</v>
      </c>
    </row>
    <row r="41959" spans="1:5" x14ac:dyDescent="0.3">
      <c r="A41959">
        <v>0</v>
      </c>
      <c r="B41959">
        <v>2297550216</v>
      </c>
      <c r="C41959" t="s">
        <v>28752</v>
      </c>
      <c r="D41959" t="s">
        <v>126070</v>
      </c>
      <c r="E41959" t="s">
        <v>255053</v>
      </c>
    </row>
    <row r="41960" spans="1:5" x14ac:dyDescent="0.3">
      <c r="A41960">
        <v>0</v>
      </c>
      <c r="B41960">
        <v>2297550285</v>
      </c>
      <c r="C41960" t="s">
        <v>28753</v>
      </c>
      <c r="D41960" t="s">
        <v>129296</v>
      </c>
      <c r="E41960" t="s">
        <v>255054</v>
      </c>
    </row>
    <row r="41961" spans="1:5" x14ac:dyDescent="0.3">
      <c r="A41961">
        <v>0</v>
      </c>
      <c r="B41961">
        <v>2297550744</v>
      </c>
      <c r="C41961" t="s">
        <v>28754</v>
      </c>
      <c r="D41961" t="s">
        <v>122690</v>
      </c>
      <c r="E41961" t="s">
        <v>255055</v>
      </c>
    </row>
    <row r="41962" spans="1:5" x14ac:dyDescent="0.3">
      <c r="A41962">
        <v>0</v>
      </c>
      <c r="B41962">
        <v>2297551198</v>
      </c>
      <c r="C41962" t="s">
        <v>28755</v>
      </c>
      <c r="D41962" t="s">
        <v>129297</v>
      </c>
      <c r="E41962" t="s">
        <v>255056</v>
      </c>
    </row>
    <row r="41963" spans="1:5" x14ac:dyDescent="0.3">
      <c r="A41963">
        <v>0</v>
      </c>
      <c r="B41963">
        <v>2297551329</v>
      </c>
      <c r="C41963" t="s">
        <v>28755</v>
      </c>
      <c r="D41963" t="s">
        <v>129191</v>
      </c>
      <c r="E41963" t="s">
        <v>255057</v>
      </c>
    </row>
    <row r="41964" spans="1:5" x14ac:dyDescent="0.3">
      <c r="A41964">
        <v>0</v>
      </c>
      <c r="B41964">
        <v>2297551338</v>
      </c>
      <c r="C41964" t="s">
        <v>28755</v>
      </c>
      <c r="D41964" t="s">
        <v>129298</v>
      </c>
      <c r="E41964" t="s">
        <v>255058</v>
      </c>
    </row>
    <row r="41965" spans="1:5" x14ac:dyDescent="0.3">
      <c r="A41965">
        <v>0</v>
      </c>
      <c r="B41965">
        <v>2297551368</v>
      </c>
      <c r="C41965" t="s">
        <v>28755</v>
      </c>
      <c r="D41965" t="s">
        <v>129299</v>
      </c>
      <c r="E41965" t="s">
        <v>255059</v>
      </c>
    </row>
    <row r="41966" spans="1:5" x14ac:dyDescent="0.3">
      <c r="A41966">
        <v>0</v>
      </c>
      <c r="B41966">
        <v>2297551631</v>
      </c>
      <c r="C41966" t="s">
        <v>28756</v>
      </c>
      <c r="D41966" t="s">
        <v>129300</v>
      </c>
      <c r="E41966" t="s">
        <v>255060</v>
      </c>
    </row>
    <row r="41967" spans="1:5" x14ac:dyDescent="0.3">
      <c r="A41967">
        <v>0</v>
      </c>
      <c r="B41967">
        <v>2297551732</v>
      </c>
      <c r="C41967" t="s">
        <v>28756</v>
      </c>
      <c r="D41967" t="s">
        <v>129301</v>
      </c>
      <c r="E41967" t="s">
        <v>255061</v>
      </c>
    </row>
    <row r="41968" spans="1:5" x14ac:dyDescent="0.3">
      <c r="A41968">
        <v>0</v>
      </c>
      <c r="B41968">
        <v>2297551833</v>
      </c>
      <c r="C41968" t="s">
        <v>28756</v>
      </c>
      <c r="D41968" t="s">
        <v>129302</v>
      </c>
      <c r="E41968" t="s">
        <v>255062</v>
      </c>
    </row>
    <row r="41969" spans="1:5" x14ac:dyDescent="0.3">
      <c r="A41969">
        <v>0</v>
      </c>
      <c r="B41969">
        <v>2297552639</v>
      </c>
      <c r="C41969" t="s">
        <v>28757</v>
      </c>
      <c r="D41969" t="s">
        <v>110825</v>
      </c>
      <c r="E41969" t="s">
        <v>255063</v>
      </c>
    </row>
    <row r="41970" spans="1:5" x14ac:dyDescent="0.3">
      <c r="A41970">
        <v>0</v>
      </c>
      <c r="B41970">
        <v>2297552685</v>
      </c>
      <c r="C41970" t="s">
        <v>28757</v>
      </c>
      <c r="D41970" t="s">
        <v>129303</v>
      </c>
      <c r="E41970" t="s">
        <v>255064</v>
      </c>
    </row>
    <row r="41971" spans="1:5" x14ac:dyDescent="0.3">
      <c r="A41971">
        <v>0</v>
      </c>
      <c r="B41971">
        <v>2297553014</v>
      </c>
      <c r="C41971" t="s">
        <v>28758</v>
      </c>
      <c r="D41971" t="s">
        <v>129304</v>
      </c>
      <c r="E41971" t="s">
        <v>255065</v>
      </c>
    </row>
    <row r="41972" spans="1:5" x14ac:dyDescent="0.3">
      <c r="A41972">
        <v>0</v>
      </c>
      <c r="B41972">
        <v>2297553331</v>
      </c>
      <c r="C41972" t="s">
        <v>28759</v>
      </c>
      <c r="D41972" t="s">
        <v>129305</v>
      </c>
      <c r="E41972" t="s">
        <v>255066</v>
      </c>
    </row>
    <row r="41973" spans="1:5" x14ac:dyDescent="0.3">
      <c r="A41973">
        <v>0</v>
      </c>
      <c r="B41973">
        <v>2297553758</v>
      </c>
      <c r="C41973" t="s">
        <v>28760</v>
      </c>
      <c r="D41973" t="s">
        <v>129306</v>
      </c>
      <c r="E41973" t="s">
        <v>255067</v>
      </c>
    </row>
    <row r="41974" spans="1:5" x14ac:dyDescent="0.3">
      <c r="A41974">
        <v>0</v>
      </c>
      <c r="B41974">
        <v>2297553771</v>
      </c>
      <c r="C41974" t="s">
        <v>28761</v>
      </c>
      <c r="D41974" t="s">
        <v>129307</v>
      </c>
      <c r="E41974" t="s">
        <v>255068</v>
      </c>
    </row>
    <row r="41975" spans="1:5" x14ac:dyDescent="0.3">
      <c r="A41975">
        <v>0</v>
      </c>
      <c r="B41975">
        <v>2297553964</v>
      </c>
      <c r="C41975" t="s">
        <v>28760</v>
      </c>
      <c r="D41975" t="s">
        <v>129308</v>
      </c>
      <c r="E41975" t="s">
        <v>255069</v>
      </c>
    </row>
    <row r="41976" spans="1:5" x14ac:dyDescent="0.3">
      <c r="A41976">
        <v>0</v>
      </c>
      <c r="B41976">
        <v>2297553999</v>
      </c>
      <c r="C41976" t="s">
        <v>28760</v>
      </c>
      <c r="D41976" t="s">
        <v>129309</v>
      </c>
      <c r="E41976" t="s">
        <v>255070</v>
      </c>
    </row>
    <row r="41977" spans="1:5" x14ac:dyDescent="0.3">
      <c r="A41977">
        <v>0</v>
      </c>
      <c r="B41977">
        <v>2297554032</v>
      </c>
      <c r="C41977" t="s">
        <v>28760</v>
      </c>
      <c r="D41977" t="s">
        <v>129310</v>
      </c>
      <c r="E41977" t="s">
        <v>255071</v>
      </c>
    </row>
    <row r="41978" spans="1:5" x14ac:dyDescent="0.3">
      <c r="A41978">
        <v>0</v>
      </c>
      <c r="B41978">
        <v>2297554045</v>
      </c>
      <c r="C41978" t="s">
        <v>28760</v>
      </c>
      <c r="D41978" t="s">
        <v>129311</v>
      </c>
      <c r="E41978" t="s">
        <v>255072</v>
      </c>
    </row>
    <row r="41979" spans="1:5" x14ac:dyDescent="0.3">
      <c r="A41979">
        <v>0</v>
      </c>
      <c r="B41979">
        <v>2297554067</v>
      </c>
      <c r="C41979" t="s">
        <v>28760</v>
      </c>
      <c r="D41979" t="s">
        <v>129312</v>
      </c>
      <c r="E41979" t="s">
        <v>255073</v>
      </c>
    </row>
    <row r="41980" spans="1:5" x14ac:dyDescent="0.3">
      <c r="A41980">
        <v>0</v>
      </c>
      <c r="B41980">
        <v>2297554201</v>
      </c>
      <c r="C41980" t="s">
        <v>28762</v>
      </c>
      <c r="D41980" t="s">
        <v>115875</v>
      </c>
      <c r="E41980" t="s">
        <v>255074</v>
      </c>
    </row>
    <row r="41981" spans="1:5" x14ac:dyDescent="0.3">
      <c r="A41981">
        <v>0</v>
      </c>
      <c r="B41981">
        <v>2297554226</v>
      </c>
      <c r="C41981" t="s">
        <v>28762</v>
      </c>
      <c r="D41981" t="s">
        <v>126164</v>
      </c>
      <c r="E41981" t="s">
        <v>255075</v>
      </c>
    </row>
    <row r="41982" spans="1:5" x14ac:dyDescent="0.3">
      <c r="A41982">
        <v>0</v>
      </c>
      <c r="B41982">
        <v>2297554916</v>
      </c>
      <c r="C41982" t="s">
        <v>28763</v>
      </c>
      <c r="D41982" t="s">
        <v>129313</v>
      </c>
      <c r="E41982" t="s">
        <v>255076</v>
      </c>
    </row>
    <row r="41983" spans="1:5" x14ac:dyDescent="0.3">
      <c r="A41983">
        <v>0</v>
      </c>
      <c r="B41983">
        <v>2297555139</v>
      </c>
      <c r="C41983" t="s">
        <v>28764</v>
      </c>
      <c r="D41983" t="s">
        <v>129314</v>
      </c>
      <c r="E41983" t="s">
        <v>255077</v>
      </c>
    </row>
    <row r="41984" spans="1:5" x14ac:dyDescent="0.3">
      <c r="A41984">
        <v>0</v>
      </c>
      <c r="B41984">
        <v>2297555522</v>
      </c>
      <c r="C41984" t="s">
        <v>28765</v>
      </c>
      <c r="D41984" t="s">
        <v>129315</v>
      </c>
      <c r="E41984" t="s">
        <v>255078</v>
      </c>
    </row>
    <row r="41985" spans="1:5" x14ac:dyDescent="0.3">
      <c r="A41985">
        <v>0</v>
      </c>
      <c r="B41985">
        <v>2297555554</v>
      </c>
      <c r="C41985" t="s">
        <v>28766</v>
      </c>
      <c r="D41985" t="s">
        <v>129316</v>
      </c>
      <c r="E41985" t="s">
        <v>255079</v>
      </c>
    </row>
    <row r="41986" spans="1:5" x14ac:dyDescent="0.3">
      <c r="A41986">
        <v>0</v>
      </c>
      <c r="B41986">
        <v>2297555638</v>
      </c>
      <c r="C41986" t="s">
        <v>28766</v>
      </c>
      <c r="D41986" t="s">
        <v>129317</v>
      </c>
      <c r="E41986" t="s">
        <v>255080</v>
      </c>
    </row>
    <row r="41987" spans="1:5" x14ac:dyDescent="0.3">
      <c r="A41987">
        <v>0</v>
      </c>
      <c r="B41987">
        <v>2297556240</v>
      </c>
      <c r="C41987" t="s">
        <v>28767</v>
      </c>
      <c r="D41987" t="s">
        <v>129318</v>
      </c>
      <c r="E41987" t="s">
        <v>255081</v>
      </c>
    </row>
    <row r="41988" spans="1:5" x14ac:dyDescent="0.3">
      <c r="A41988">
        <v>0</v>
      </c>
      <c r="B41988">
        <v>2297556275</v>
      </c>
      <c r="C41988" t="s">
        <v>28768</v>
      </c>
      <c r="D41988" t="s">
        <v>108888</v>
      </c>
      <c r="E41988" t="s">
        <v>255082</v>
      </c>
    </row>
    <row r="41989" spans="1:5" x14ac:dyDescent="0.3">
      <c r="A41989">
        <v>0</v>
      </c>
      <c r="B41989">
        <v>2297556420</v>
      </c>
      <c r="C41989" t="s">
        <v>28768</v>
      </c>
      <c r="D41989" t="s">
        <v>129319</v>
      </c>
      <c r="E41989" t="s">
        <v>255083</v>
      </c>
    </row>
    <row r="41990" spans="1:5" x14ac:dyDescent="0.3">
      <c r="A41990">
        <v>0</v>
      </c>
      <c r="B41990">
        <v>2297556744</v>
      </c>
      <c r="C41990" t="s">
        <v>28769</v>
      </c>
      <c r="D41990" t="s">
        <v>127222</v>
      </c>
      <c r="E41990" t="s">
        <v>255084</v>
      </c>
    </row>
    <row r="41991" spans="1:5" x14ac:dyDescent="0.3">
      <c r="A41991">
        <v>0</v>
      </c>
      <c r="B41991">
        <v>2297556897</v>
      </c>
      <c r="C41991" t="s">
        <v>28769</v>
      </c>
      <c r="D41991" t="s">
        <v>129320</v>
      </c>
      <c r="E41991" t="s">
        <v>255085</v>
      </c>
    </row>
    <row r="41992" spans="1:5" x14ac:dyDescent="0.3">
      <c r="A41992">
        <v>0</v>
      </c>
      <c r="B41992">
        <v>2297557496</v>
      </c>
      <c r="C41992" t="s">
        <v>28770</v>
      </c>
      <c r="D41992" t="s">
        <v>129313</v>
      </c>
      <c r="E41992" t="s">
        <v>255086</v>
      </c>
    </row>
    <row r="41993" spans="1:5" x14ac:dyDescent="0.3">
      <c r="A41993">
        <v>0</v>
      </c>
      <c r="B41993">
        <v>2297557801</v>
      </c>
      <c r="C41993" t="s">
        <v>28771</v>
      </c>
      <c r="D41993" t="s">
        <v>129321</v>
      </c>
      <c r="E41993" t="s">
        <v>255087</v>
      </c>
    </row>
    <row r="41994" spans="1:5" x14ac:dyDescent="0.3">
      <c r="A41994">
        <v>0</v>
      </c>
      <c r="B41994">
        <v>2297557956</v>
      </c>
      <c r="C41994" t="s">
        <v>28772</v>
      </c>
      <c r="D41994" t="s">
        <v>108275</v>
      </c>
      <c r="E41994" t="s">
        <v>255088</v>
      </c>
    </row>
    <row r="41995" spans="1:5" x14ac:dyDescent="0.3">
      <c r="A41995">
        <v>0</v>
      </c>
      <c r="B41995">
        <v>2297558159</v>
      </c>
      <c r="C41995" t="s">
        <v>28772</v>
      </c>
      <c r="D41995" t="s">
        <v>129322</v>
      </c>
      <c r="E41995" t="s">
        <v>255089</v>
      </c>
    </row>
    <row r="41996" spans="1:5" x14ac:dyDescent="0.3">
      <c r="A41996">
        <v>0</v>
      </c>
      <c r="B41996">
        <v>2297558182</v>
      </c>
      <c r="C41996" t="s">
        <v>28772</v>
      </c>
      <c r="D41996" t="s">
        <v>129323</v>
      </c>
      <c r="E41996" t="s">
        <v>255090</v>
      </c>
    </row>
    <row r="41997" spans="1:5" x14ac:dyDescent="0.3">
      <c r="A41997">
        <v>0</v>
      </c>
      <c r="B41997">
        <v>2297558189</v>
      </c>
      <c r="C41997" t="s">
        <v>28772</v>
      </c>
      <c r="D41997" t="s">
        <v>129324</v>
      </c>
      <c r="E41997" t="s">
        <v>255091</v>
      </c>
    </row>
    <row r="41998" spans="1:5" x14ac:dyDescent="0.3">
      <c r="A41998">
        <v>0</v>
      </c>
      <c r="B41998">
        <v>2297558347</v>
      </c>
      <c r="C41998" t="s">
        <v>28773</v>
      </c>
      <c r="D41998" t="s">
        <v>117440</v>
      </c>
      <c r="E41998" t="s">
        <v>255092</v>
      </c>
    </row>
    <row r="41999" spans="1:5" x14ac:dyDescent="0.3">
      <c r="A41999">
        <v>0</v>
      </c>
      <c r="B41999">
        <v>2297558456</v>
      </c>
      <c r="C41999" t="s">
        <v>28773</v>
      </c>
      <c r="D41999" t="s">
        <v>129325</v>
      </c>
      <c r="E41999" t="s">
        <v>255093</v>
      </c>
    </row>
    <row r="42000" spans="1:5" x14ac:dyDescent="0.3">
      <c r="A42000">
        <v>0</v>
      </c>
      <c r="B42000">
        <v>2297558602</v>
      </c>
      <c r="C42000" t="s">
        <v>28774</v>
      </c>
      <c r="D42000" t="s">
        <v>129326</v>
      </c>
      <c r="E42000" t="s">
        <v>255094</v>
      </c>
    </row>
    <row r="42001" spans="1:5" x14ac:dyDescent="0.3">
      <c r="A42001">
        <v>0</v>
      </c>
      <c r="B42001">
        <v>2297558933</v>
      </c>
      <c r="C42001" t="s">
        <v>28775</v>
      </c>
      <c r="D42001" t="s">
        <v>129327</v>
      </c>
      <c r="E42001" t="s">
        <v>255095</v>
      </c>
    </row>
    <row r="42002" spans="1:5" x14ac:dyDescent="0.3">
      <c r="A42002">
        <v>0</v>
      </c>
      <c r="B42002">
        <v>2297559005</v>
      </c>
      <c r="C42002" t="s">
        <v>28775</v>
      </c>
      <c r="D42002" t="s">
        <v>129328</v>
      </c>
      <c r="E42002" t="s">
        <v>255096</v>
      </c>
    </row>
    <row r="42003" spans="1:5" x14ac:dyDescent="0.3">
      <c r="A42003">
        <v>0</v>
      </c>
      <c r="B42003">
        <v>2297559029</v>
      </c>
      <c r="C42003" t="s">
        <v>28775</v>
      </c>
      <c r="D42003" t="s">
        <v>129329</v>
      </c>
      <c r="E42003" t="s">
        <v>255097</v>
      </c>
    </row>
    <row r="42004" spans="1:5" x14ac:dyDescent="0.3">
      <c r="A42004">
        <v>0</v>
      </c>
      <c r="B42004">
        <v>2297559039</v>
      </c>
      <c r="C42004" t="s">
        <v>28776</v>
      </c>
      <c r="D42004" t="s">
        <v>129330</v>
      </c>
      <c r="E42004" t="s">
        <v>255098</v>
      </c>
    </row>
    <row r="42005" spans="1:5" x14ac:dyDescent="0.3">
      <c r="A42005">
        <v>0</v>
      </c>
      <c r="B42005">
        <v>2297559112</v>
      </c>
      <c r="C42005" t="s">
        <v>28775</v>
      </c>
      <c r="D42005" t="s">
        <v>129331</v>
      </c>
      <c r="E42005" t="s">
        <v>255099</v>
      </c>
    </row>
    <row r="42006" spans="1:5" x14ac:dyDescent="0.3">
      <c r="A42006">
        <v>0</v>
      </c>
      <c r="B42006">
        <v>2297559593</v>
      </c>
      <c r="C42006" t="s">
        <v>28777</v>
      </c>
      <c r="D42006" t="s">
        <v>129332</v>
      </c>
      <c r="E42006" t="s">
        <v>255100</v>
      </c>
    </row>
    <row r="42007" spans="1:5" x14ac:dyDescent="0.3">
      <c r="A42007">
        <v>0</v>
      </c>
      <c r="B42007">
        <v>2297559755</v>
      </c>
      <c r="C42007" t="s">
        <v>28777</v>
      </c>
      <c r="D42007" t="s">
        <v>129333</v>
      </c>
      <c r="E42007" t="s">
        <v>255101</v>
      </c>
    </row>
    <row r="42008" spans="1:5" x14ac:dyDescent="0.3">
      <c r="A42008">
        <v>0</v>
      </c>
      <c r="B42008">
        <v>2297559975</v>
      </c>
      <c r="C42008" t="s">
        <v>28778</v>
      </c>
      <c r="D42008" t="s">
        <v>129334</v>
      </c>
      <c r="E42008" t="s">
        <v>255102</v>
      </c>
    </row>
    <row r="42009" spans="1:5" x14ac:dyDescent="0.3">
      <c r="A42009">
        <v>0</v>
      </c>
      <c r="B42009">
        <v>2297560230</v>
      </c>
      <c r="C42009" t="s">
        <v>28779</v>
      </c>
      <c r="D42009" t="s">
        <v>129335</v>
      </c>
      <c r="E42009" t="s">
        <v>255103</v>
      </c>
    </row>
    <row r="42010" spans="1:5" x14ac:dyDescent="0.3">
      <c r="A42010">
        <v>0</v>
      </c>
      <c r="B42010">
        <v>2297560292</v>
      </c>
      <c r="C42010" t="s">
        <v>28780</v>
      </c>
      <c r="D42010" t="s">
        <v>129336</v>
      </c>
      <c r="E42010" t="s">
        <v>255104</v>
      </c>
    </row>
    <row r="42011" spans="1:5" x14ac:dyDescent="0.3">
      <c r="A42011">
        <v>0</v>
      </c>
      <c r="B42011">
        <v>2297560345</v>
      </c>
      <c r="C42011" t="s">
        <v>28780</v>
      </c>
      <c r="D42011" t="s">
        <v>129337</v>
      </c>
      <c r="E42011" t="s">
        <v>255105</v>
      </c>
    </row>
    <row r="42012" spans="1:5" x14ac:dyDescent="0.3">
      <c r="A42012">
        <v>0</v>
      </c>
      <c r="B42012">
        <v>2297560556</v>
      </c>
      <c r="C42012" t="s">
        <v>28781</v>
      </c>
      <c r="D42012" t="s">
        <v>129338</v>
      </c>
      <c r="E42012" t="s">
        <v>255106</v>
      </c>
    </row>
    <row r="42013" spans="1:5" x14ac:dyDescent="0.3">
      <c r="A42013">
        <v>0</v>
      </c>
      <c r="B42013">
        <v>2297560807</v>
      </c>
      <c r="C42013" t="s">
        <v>28782</v>
      </c>
      <c r="D42013" t="s">
        <v>129339</v>
      </c>
      <c r="E42013" t="s">
        <v>255107</v>
      </c>
    </row>
    <row r="42014" spans="1:5" x14ac:dyDescent="0.3">
      <c r="A42014">
        <v>0</v>
      </c>
      <c r="B42014">
        <v>2297560858</v>
      </c>
      <c r="C42014" t="s">
        <v>28782</v>
      </c>
      <c r="D42014" t="s">
        <v>129340</v>
      </c>
      <c r="E42014" t="s">
        <v>255108</v>
      </c>
    </row>
    <row r="42015" spans="1:5" x14ac:dyDescent="0.3">
      <c r="A42015">
        <v>0</v>
      </c>
      <c r="B42015">
        <v>2297561085</v>
      </c>
      <c r="C42015" t="s">
        <v>28783</v>
      </c>
      <c r="D42015" t="s">
        <v>129341</v>
      </c>
      <c r="E42015" t="s">
        <v>255109</v>
      </c>
    </row>
    <row r="42016" spans="1:5" x14ac:dyDescent="0.3">
      <c r="A42016">
        <v>0</v>
      </c>
      <c r="B42016">
        <v>2297561230</v>
      </c>
      <c r="C42016" t="s">
        <v>28783</v>
      </c>
      <c r="D42016" t="s">
        <v>128922</v>
      </c>
      <c r="E42016" t="s">
        <v>255110</v>
      </c>
    </row>
    <row r="42017" spans="1:5" x14ac:dyDescent="0.3">
      <c r="A42017">
        <v>0</v>
      </c>
      <c r="B42017">
        <v>2297561391</v>
      </c>
      <c r="C42017" t="s">
        <v>28784</v>
      </c>
      <c r="D42017" t="s">
        <v>129342</v>
      </c>
      <c r="E42017" t="s">
        <v>255111</v>
      </c>
    </row>
    <row r="42018" spans="1:5" x14ac:dyDescent="0.3">
      <c r="A42018">
        <v>0</v>
      </c>
      <c r="B42018">
        <v>2297561664</v>
      </c>
      <c r="C42018" t="s">
        <v>28785</v>
      </c>
      <c r="D42018" t="s">
        <v>129343</v>
      </c>
      <c r="E42018" t="s">
        <v>255112</v>
      </c>
    </row>
    <row r="42019" spans="1:5" x14ac:dyDescent="0.3">
      <c r="A42019">
        <v>0</v>
      </c>
      <c r="B42019">
        <v>2297617199</v>
      </c>
      <c r="C42019" t="s">
        <v>28786</v>
      </c>
      <c r="D42019" t="s">
        <v>129344</v>
      </c>
      <c r="E42019" t="s">
        <v>255113</v>
      </c>
    </row>
    <row r="42020" spans="1:5" x14ac:dyDescent="0.3">
      <c r="A42020">
        <v>0</v>
      </c>
      <c r="B42020">
        <v>2297617674</v>
      </c>
      <c r="C42020" t="s">
        <v>28787</v>
      </c>
      <c r="D42020" t="s">
        <v>123331</v>
      </c>
      <c r="E42020" t="s">
        <v>255114</v>
      </c>
    </row>
    <row r="42021" spans="1:5" x14ac:dyDescent="0.3">
      <c r="A42021">
        <v>0</v>
      </c>
      <c r="B42021">
        <v>2297617710</v>
      </c>
      <c r="C42021" t="s">
        <v>28788</v>
      </c>
      <c r="D42021" t="s">
        <v>129345</v>
      </c>
      <c r="E42021" t="s">
        <v>255115</v>
      </c>
    </row>
    <row r="42022" spans="1:5" x14ac:dyDescent="0.3">
      <c r="A42022">
        <v>0</v>
      </c>
      <c r="B42022">
        <v>2297618057</v>
      </c>
      <c r="C42022" t="s">
        <v>28789</v>
      </c>
      <c r="D42022" t="s">
        <v>99150</v>
      </c>
      <c r="E42022" t="s">
        <v>255116</v>
      </c>
    </row>
    <row r="42023" spans="1:5" x14ac:dyDescent="0.3">
      <c r="A42023">
        <v>0</v>
      </c>
      <c r="B42023">
        <v>2297618449</v>
      </c>
      <c r="C42023" t="s">
        <v>28790</v>
      </c>
      <c r="D42023" t="s">
        <v>115398</v>
      </c>
      <c r="E42023" t="s">
        <v>255117</v>
      </c>
    </row>
    <row r="42024" spans="1:5" x14ac:dyDescent="0.3">
      <c r="A42024">
        <v>0</v>
      </c>
      <c r="B42024">
        <v>2297618522</v>
      </c>
      <c r="C42024" t="s">
        <v>28790</v>
      </c>
      <c r="D42024" t="s">
        <v>129346</v>
      </c>
      <c r="E42024" t="s">
        <v>255118</v>
      </c>
    </row>
    <row r="42025" spans="1:5" x14ac:dyDescent="0.3">
      <c r="A42025">
        <v>0</v>
      </c>
      <c r="B42025">
        <v>2297618720</v>
      </c>
      <c r="C42025" t="s">
        <v>28791</v>
      </c>
      <c r="D42025" t="s">
        <v>129347</v>
      </c>
      <c r="E42025" t="s">
        <v>255119</v>
      </c>
    </row>
    <row r="42026" spans="1:5" x14ac:dyDescent="0.3">
      <c r="A42026">
        <v>0</v>
      </c>
      <c r="B42026">
        <v>2297618737</v>
      </c>
      <c r="C42026" t="s">
        <v>28791</v>
      </c>
      <c r="D42026" t="s">
        <v>129348</v>
      </c>
      <c r="E42026" t="s">
        <v>255120</v>
      </c>
    </row>
    <row r="42027" spans="1:5" x14ac:dyDescent="0.3">
      <c r="A42027">
        <v>0</v>
      </c>
      <c r="B42027">
        <v>2297618753</v>
      </c>
      <c r="C42027" t="s">
        <v>28792</v>
      </c>
      <c r="D42027" t="s">
        <v>129349</v>
      </c>
      <c r="E42027" t="s">
        <v>255121</v>
      </c>
    </row>
    <row r="42028" spans="1:5" x14ac:dyDescent="0.3">
      <c r="A42028">
        <v>0</v>
      </c>
      <c r="B42028">
        <v>2297619266</v>
      </c>
      <c r="C42028" t="s">
        <v>28793</v>
      </c>
      <c r="D42028" t="s">
        <v>129350</v>
      </c>
      <c r="E42028" t="s">
        <v>255122</v>
      </c>
    </row>
    <row r="42029" spans="1:5" x14ac:dyDescent="0.3">
      <c r="A42029">
        <v>0</v>
      </c>
      <c r="B42029">
        <v>2297619386</v>
      </c>
      <c r="C42029" t="s">
        <v>28794</v>
      </c>
      <c r="D42029" t="s">
        <v>129351</v>
      </c>
      <c r="E42029" t="s">
        <v>255123</v>
      </c>
    </row>
    <row r="42030" spans="1:5" x14ac:dyDescent="0.3">
      <c r="A42030">
        <v>0</v>
      </c>
      <c r="B42030">
        <v>2297619404</v>
      </c>
      <c r="C42030" t="s">
        <v>28794</v>
      </c>
      <c r="D42030" t="s">
        <v>129352</v>
      </c>
      <c r="E42030" t="s">
        <v>255124</v>
      </c>
    </row>
    <row r="42031" spans="1:5" x14ac:dyDescent="0.3">
      <c r="A42031">
        <v>0</v>
      </c>
      <c r="B42031">
        <v>2297619675</v>
      </c>
      <c r="C42031" t="s">
        <v>28795</v>
      </c>
      <c r="D42031" t="s">
        <v>127943</v>
      </c>
      <c r="E42031" t="s">
        <v>255125</v>
      </c>
    </row>
    <row r="42032" spans="1:5" x14ac:dyDescent="0.3">
      <c r="A42032">
        <v>0</v>
      </c>
      <c r="B42032">
        <v>2297620249</v>
      </c>
      <c r="C42032" t="s">
        <v>28796</v>
      </c>
      <c r="D42032" t="s">
        <v>117919</v>
      </c>
      <c r="E42032" t="s">
        <v>255126</v>
      </c>
    </row>
    <row r="42033" spans="1:5" x14ac:dyDescent="0.3">
      <c r="A42033">
        <v>0</v>
      </c>
      <c r="B42033">
        <v>2297620288</v>
      </c>
      <c r="C42033" t="s">
        <v>28796</v>
      </c>
      <c r="D42033" t="s">
        <v>129353</v>
      </c>
      <c r="E42033" t="s">
        <v>255127</v>
      </c>
    </row>
    <row r="42034" spans="1:5" x14ac:dyDescent="0.3">
      <c r="A42034">
        <v>0</v>
      </c>
      <c r="B42034">
        <v>2297620558</v>
      </c>
      <c r="C42034" t="s">
        <v>28797</v>
      </c>
      <c r="D42034" t="s">
        <v>129354</v>
      </c>
      <c r="E42034" t="s">
        <v>255128</v>
      </c>
    </row>
    <row r="42035" spans="1:5" x14ac:dyDescent="0.3">
      <c r="A42035">
        <v>0</v>
      </c>
      <c r="B42035">
        <v>2297620576</v>
      </c>
      <c r="C42035" t="s">
        <v>28797</v>
      </c>
      <c r="D42035" t="s">
        <v>129355</v>
      </c>
      <c r="E42035" t="s">
        <v>255129</v>
      </c>
    </row>
    <row r="42036" spans="1:5" x14ac:dyDescent="0.3">
      <c r="A42036">
        <v>0</v>
      </c>
      <c r="B42036">
        <v>2297620604</v>
      </c>
      <c r="C42036" t="s">
        <v>28797</v>
      </c>
      <c r="D42036" t="s">
        <v>129356</v>
      </c>
      <c r="E42036" t="s">
        <v>255130</v>
      </c>
    </row>
    <row r="42037" spans="1:5" x14ac:dyDescent="0.3">
      <c r="A42037">
        <v>0</v>
      </c>
      <c r="B42037">
        <v>2297620900</v>
      </c>
      <c r="C42037" t="s">
        <v>28798</v>
      </c>
      <c r="D42037" t="s">
        <v>129357</v>
      </c>
      <c r="E42037" t="s">
        <v>255131</v>
      </c>
    </row>
    <row r="42038" spans="1:5" x14ac:dyDescent="0.3">
      <c r="A42038">
        <v>0</v>
      </c>
      <c r="B42038">
        <v>2297620918</v>
      </c>
      <c r="C42038" t="s">
        <v>28798</v>
      </c>
      <c r="D42038" t="s">
        <v>129358</v>
      </c>
      <c r="E42038" t="s">
        <v>255132</v>
      </c>
    </row>
    <row r="42039" spans="1:5" x14ac:dyDescent="0.3">
      <c r="A42039">
        <v>0</v>
      </c>
      <c r="B42039">
        <v>2297621241</v>
      </c>
      <c r="C42039" t="s">
        <v>28799</v>
      </c>
      <c r="D42039" t="s">
        <v>127110</v>
      </c>
      <c r="E42039" t="s">
        <v>255133</v>
      </c>
    </row>
    <row r="42040" spans="1:5" x14ac:dyDescent="0.3">
      <c r="A42040">
        <v>0</v>
      </c>
      <c r="B42040">
        <v>2297621314</v>
      </c>
      <c r="C42040" t="s">
        <v>28799</v>
      </c>
      <c r="D42040" t="s">
        <v>112005</v>
      </c>
      <c r="E42040" t="s">
        <v>255134</v>
      </c>
    </row>
    <row r="42041" spans="1:5" x14ac:dyDescent="0.3">
      <c r="A42041">
        <v>0</v>
      </c>
      <c r="B42041">
        <v>2297621330</v>
      </c>
      <c r="C42041" t="s">
        <v>28800</v>
      </c>
      <c r="D42041" t="s">
        <v>129359</v>
      </c>
      <c r="E42041" t="s">
        <v>255135</v>
      </c>
    </row>
    <row r="42042" spans="1:5" x14ac:dyDescent="0.3">
      <c r="A42042">
        <v>0</v>
      </c>
      <c r="B42042">
        <v>2297621348</v>
      </c>
      <c r="C42042" t="s">
        <v>28800</v>
      </c>
      <c r="D42042" t="s">
        <v>129360</v>
      </c>
      <c r="E42042" t="s">
        <v>255136</v>
      </c>
    </row>
    <row r="42043" spans="1:5" x14ac:dyDescent="0.3">
      <c r="A42043">
        <v>0</v>
      </c>
      <c r="B42043">
        <v>2297621706</v>
      </c>
      <c r="C42043" t="s">
        <v>28801</v>
      </c>
      <c r="D42043" t="s">
        <v>129361</v>
      </c>
      <c r="E42043" t="s">
        <v>255137</v>
      </c>
    </row>
    <row r="42044" spans="1:5" x14ac:dyDescent="0.3">
      <c r="A42044">
        <v>0</v>
      </c>
      <c r="B42044">
        <v>2297621903</v>
      </c>
      <c r="C42044" t="s">
        <v>28802</v>
      </c>
      <c r="D42044" t="s">
        <v>129362</v>
      </c>
      <c r="E42044" t="s">
        <v>255138</v>
      </c>
    </row>
    <row r="42045" spans="1:5" x14ac:dyDescent="0.3">
      <c r="A42045">
        <v>0</v>
      </c>
      <c r="B42045">
        <v>2297621945</v>
      </c>
      <c r="C42045" t="s">
        <v>28802</v>
      </c>
      <c r="D42045" t="s">
        <v>129363</v>
      </c>
      <c r="E42045" t="s">
        <v>255139</v>
      </c>
    </row>
    <row r="42046" spans="1:5" x14ac:dyDescent="0.3">
      <c r="A42046">
        <v>0</v>
      </c>
      <c r="B42046">
        <v>2297622169</v>
      </c>
      <c r="C42046" t="s">
        <v>28803</v>
      </c>
      <c r="D42046" t="s">
        <v>129364</v>
      </c>
      <c r="E42046" t="s">
        <v>255140</v>
      </c>
    </row>
    <row r="42047" spans="1:5" x14ac:dyDescent="0.3">
      <c r="A42047">
        <v>0</v>
      </c>
      <c r="B42047">
        <v>2297622274</v>
      </c>
      <c r="C42047" t="s">
        <v>28803</v>
      </c>
      <c r="D42047" t="s">
        <v>129365</v>
      </c>
      <c r="E42047" t="s">
        <v>255141</v>
      </c>
    </row>
    <row r="42048" spans="1:5" x14ac:dyDescent="0.3">
      <c r="A42048">
        <v>0</v>
      </c>
      <c r="B42048">
        <v>2297622982</v>
      </c>
      <c r="C42048" t="s">
        <v>28804</v>
      </c>
      <c r="D42048" t="s">
        <v>112519</v>
      </c>
      <c r="E42048" t="s">
        <v>255142</v>
      </c>
    </row>
    <row r="42049" spans="1:5" x14ac:dyDescent="0.3">
      <c r="A42049">
        <v>0</v>
      </c>
      <c r="B42049">
        <v>2297623035</v>
      </c>
      <c r="C42049" t="s">
        <v>28805</v>
      </c>
      <c r="D42049" t="s">
        <v>129366</v>
      </c>
      <c r="E42049" t="s">
        <v>255143</v>
      </c>
    </row>
    <row r="42050" spans="1:5" x14ac:dyDescent="0.3">
      <c r="A42050">
        <v>0</v>
      </c>
      <c r="B42050">
        <v>2297623320</v>
      </c>
      <c r="C42050" t="s">
        <v>28806</v>
      </c>
      <c r="D42050" t="s">
        <v>105971</v>
      </c>
      <c r="E42050" t="s">
        <v>255144</v>
      </c>
    </row>
    <row r="42051" spans="1:5" x14ac:dyDescent="0.3">
      <c r="A42051">
        <v>0</v>
      </c>
      <c r="B42051">
        <v>2297623939</v>
      </c>
      <c r="C42051" t="s">
        <v>28807</v>
      </c>
      <c r="D42051" t="s">
        <v>129367</v>
      </c>
      <c r="E42051" t="s">
        <v>255145</v>
      </c>
    </row>
    <row r="42052" spans="1:5" x14ac:dyDescent="0.3">
      <c r="A42052">
        <v>0</v>
      </c>
      <c r="B42052">
        <v>2297624044</v>
      </c>
      <c r="C42052" t="s">
        <v>28808</v>
      </c>
      <c r="D42052" t="s">
        <v>129368</v>
      </c>
      <c r="E42052" t="s">
        <v>255146</v>
      </c>
    </row>
    <row r="42053" spans="1:5" x14ac:dyDescent="0.3">
      <c r="A42053">
        <v>0</v>
      </c>
      <c r="B42053">
        <v>2297625213</v>
      </c>
      <c r="C42053" t="s">
        <v>28809</v>
      </c>
      <c r="D42053" t="s">
        <v>103671</v>
      </c>
      <c r="E42053" t="s">
        <v>255147</v>
      </c>
    </row>
    <row r="42054" spans="1:5" x14ac:dyDescent="0.3">
      <c r="A42054">
        <v>0</v>
      </c>
      <c r="B42054">
        <v>2297625380</v>
      </c>
      <c r="C42054" t="s">
        <v>28809</v>
      </c>
      <c r="D42054" t="s">
        <v>129369</v>
      </c>
      <c r="E42054" t="s">
        <v>255148</v>
      </c>
    </row>
    <row r="42055" spans="1:5" x14ac:dyDescent="0.3">
      <c r="A42055">
        <v>0</v>
      </c>
      <c r="B42055">
        <v>2297625520</v>
      </c>
      <c r="C42055" t="s">
        <v>28810</v>
      </c>
      <c r="D42055" t="s">
        <v>129370</v>
      </c>
      <c r="E42055" t="s">
        <v>255149</v>
      </c>
    </row>
    <row r="42056" spans="1:5" x14ac:dyDescent="0.3">
      <c r="A42056">
        <v>0</v>
      </c>
      <c r="B42056">
        <v>2297625710</v>
      </c>
      <c r="C42056" t="s">
        <v>28811</v>
      </c>
      <c r="D42056" t="s">
        <v>129371</v>
      </c>
      <c r="E42056" t="s">
        <v>255150</v>
      </c>
    </row>
    <row r="42057" spans="1:5" x14ac:dyDescent="0.3">
      <c r="A42057">
        <v>0</v>
      </c>
      <c r="B42057">
        <v>2297626141</v>
      </c>
      <c r="C42057" t="s">
        <v>28812</v>
      </c>
      <c r="D42057" t="s">
        <v>129372</v>
      </c>
      <c r="E42057" t="s">
        <v>255151</v>
      </c>
    </row>
    <row r="42058" spans="1:5" x14ac:dyDescent="0.3">
      <c r="A42058">
        <v>0</v>
      </c>
      <c r="B42058">
        <v>2297626860</v>
      </c>
      <c r="C42058" t="s">
        <v>28813</v>
      </c>
      <c r="D42058" t="s">
        <v>129373</v>
      </c>
      <c r="E42058" t="s">
        <v>255152</v>
      </c>
    </row>
    <row r="42059" spans="1:5" x14ac:dyDescent="0.3">
      <c r="A42059">
        <v>0</v>
      </c>
      <c r="B42059">
        <v>2297626889</v>
      </c>
      <c r="C42059" t="s">
        <v>28813</v>
      </c>
      <c r="D42059" t="s">
        <v>129374</v>
      </c>
      <c r="E42059" t="s">
        <v>255153</v>
      </c>
    </row>
    <row r="42060" spans="1:5" x14ac:dyDescent="0.3">
      <c r="A42060">
        <v>0</v>
      </c>
      <c r="B42060">
        <v>2297627276</v>
      </c>
      <c r="C42060" t="s">
        <v>28814</v>
      </c>
      <c r="D42060" t="s">
        <v>129375</v>
      </c>
      <c r="E42060" t="s">
        <v>255154</v>
      </c>
    </row>
    <row r="42061" spans="1:5" x14ac:dyDescent="0.3">
      <c r="A42061">
        <v>0</v>
      </c>
      <c r="B42061">
        <v>2297627441</v>
      </c>
      <c r="C42061" t="s">
        <v>28815</v>
      </c>
      <c r="D42061" t="s">
        <v>114771</v>
      </c>
      <c r="E42061" t="s">
        <v>255155</v>
      </c>
    </row>
    <row r="42062" spans="1:5" x14ac:dyDescent="0.3">
      <c r="A42062">
        <v>0</v>
      </c>
      <c r="B42062">
        <v>2297627769</v>
      </c>
      <c r="C42062" t="s">
        <v>28816</v>
      </c>
      <c r="D42062" t="s">
        <v>129376</v>
      </c>
      <c r="E42062" t="s">
        <v>255156</v>
      </c>
    </row>
    <row r="42063" spans="1:5" x14ac:dyDescent="0.3">
      <c r="A42063">
        <v>0</v>
      </c>
      <c r="B42063">
        <v>2297627855</v>
      </c>
      <c r="C42063" t="s">
        <v>28817</v>
      </c>
      <c r="D42063" t="s">
        <v>129377</v>
      </c>
      <c r="E42063" t="s">
        <v>255157</v>
      </c>
    </row>
    <row r="42064" spans="1:5" x14ac:dyDescent="0.3">
      <c r="A42064">
        <v>0</v>
      </c>
      <c r="B42064">
        <v>2297628683</v>
      </c>
      <c r="C42064" t="s">
        <v>28818</v>
      </c>
      <c r="D42064" t="s">
        <v>129378</v>
      </c>
      <c r="E42064" t="s">
        <v>255158</v>
      </c>
    </row>
    <row r="42065" spans="1:5" x14ac:dyDescent="0.3">
      <c r="A42065">
        <v>0</v>
      </c>
      <c r="B42065">
        <v>2297629218</v>
      </c>
      <c r="C42065" t="s">
        <v>28819</v>
      </c>
      <c r="D42065" t="s">
        <v>129379</v>
      </c>
      <c r="E42065" t="s">
        <v>255159</v>
      </c>
    </row>
    <row r="42066" spans="1:5" x14ac:dyDescent="0.3">
      <c r="A42066">
        <v>0</v>
      </c>
      <c r="B42066">
        <v>2297629408</v>
      </c>
      <c r="C42066" t="s">
        <v>28820</v>
      </c>
      <c r="D42066" t="s">
        <v>129380</v>
      </c>
      <c r="E42066" t="s">
        <v>255160</v>
      </c>
    </row>
    <row r="42067" spans="1:5" x14ac:dyDescent="0.3">
      <c r="A42067">
        <v>0</v>
      </c>
      <c r="B42067">
        <v>2297629484</v>
      </c>
      <c r="C42067" t="s">
        <v>28820</v>
      </c>
      <c r="D42067" t="s">
        <v>129381</v>
      </c>
      <c r="E42067" t="s">
        <v>255161</v>
      </c>
    </row>
    <row r="42068" spans="1:5" x14ac:dyDescent="0.3">
      <c r="A42068">
        <v>0</v>
      </c>
      <c r="B42068">
        <v>2297629558</v>
      </c>
      <c r="C42068" t="s">
        <v>28820</v>
      </c>
      <c r="D42068" t="s">
        <v>129382</v>
      </c>
      <c r="E42068" t="s">
        <v>255162</v>
      </c>
    </row>
    <row r="42069" spans="1:5" x14ac:dyDescent="0.3">
      <c r="A42069">
        <v>0</v>
      </c>
      <c r="B42069">
        <v>2297629823</v>
      </c>
      <c r="C42069" t="s">
        <v>28821</v>
      </c>
      <c r="D42069" t="s">
        <v>129383</v>
      </c>
      <c r="E42069" t="s">
        <v>255163</v>
      </c>
    </row>
    <row r="42070" spans="1:5" x14ac:dyDescent="0.3">
      <c r="A42070">
        <v>0</v>
      </c>
      <c r="B42070">
        <v>2297629901</v>
      </c>
      <c r="C42070" t="s">
        <v>28822</v>
      </c>
      <c r="D42070" t="s">
        <v>129384</v>
      </c>
      <c r="E42070" t="s">
        <v>255164</v>
      </c>
    </row>
    <row r="42071" spans="1:5" x14ac:dyDescent="0.3">
      <c r="A42071">
        <v>0</v>
      </c>
      <c r="B42071">
        <v>2297630080</v>
      </c>
      <c r="C42071" t="s">
        <v>28823</v>
      </c>
      <c r="D42071" t="s">
        <v>129385</v>
      </c>
      <c r="E42071" t="s">
        <v>255165</v>
      </c>
    </row>
    <row r="42072" spans="1:5" x14ac:dyDescent="0.3">
      <c r="A42072">
        <v>0</v>
      </c>
      <c r="B42072">
        <v>2297630512</v>
      </c>
      <c r="C42072" t="s">
        <v>28824</v>
      </c>
      <c r="D42072" t="s">
        <v>129386</v>
      </c>
      <c r="E42072" t="s">
        <v>255166</v>
      </c>
    </row>
    <row r="42073" spans="1:5" x14ac:dyDescent="0.3">
      <c r="A42073">
        <v>0</v>
      </c>
      <c r="B42073">
        <v>2297630681</v>
      </c>
      <c r="C42073" t="s">
        <v>28825</v>
      </c>
      <c r="D42073" t="s">
        <v>113351</v>
      </c>
      <c r="E42073" t="s">
        <v>255167</v>
      </c>
    </row>
    <row r="42074" spans="1:5" x14ac:dyDescent="0.3">
      <c r="A42074">
        <v>0</v>
      </c>
      <c r="B42074">
        <v>2297630694</v>
      </c>
      <c r="C42074" t="s">
        <v>28825</v>
      </c>
      <c r="D42074" t="s">
        <v>129385</v>
      </c>
      <c r="E42074" t="s">
        <v>255168</v>
      </c>
    </row>
    <row r="42075" spans="1:5" x14ac:dyDescent="0.3">
      <c r="A42075">
        <v>0</v>
      </c>
      <c r="B42075">
        <v>2297630953</v>
      </c>
      <c r="C42075" t="s">
        <v>28826</v>
      </c>
      <c r="D42075" t="s">
        <v>129387</v>
      </c>
      <c r="E42075" t="s">
        <v>255169</v>
      </c>
    </row>
    <row r="42076" spans="1:5" x14ac:dyDescent="0.3">
      <c r="A42076">
        <v>0</v>
      </c>
      <c r="B42076">
        <v>2297631568</v>
      </c>
      <c r="C42076" t="s">
        <v>28827</v>
      </c>
      <c r="D42076" t="s">
        <v>129388</v>
      </c>
      <c r="E42076" t="s">
        <v>255170</v>
      </c>
    </row>
    <row r="42077" spans="1:5" x14ac:dyDescent="0.3">
      <c r="A42077">
        <v>0</v>
      </c>
      <c r="B42077">
        <v>2297632033</v>
      </c>
      <c r="C42077" t="s">
        <v>28828</v>
      </c>
      <c r="D42077" t="s">
        <v>129389</v>
      </c>
      <c r="E42077" t="s">
        <v>255171</v>
      </c>
    </row>
    <row r="42078" spans="1:5" x14ac:dyDescent="0.3">
      <c r="A42078">
        <v>0</v>
      </c>
      <c r="B42078">
        <v>2297632141</v>
      </c>
      <c r="C42078" t="s">
        <v>28829</v>
      </c>
      <c r="D42078" t="s">
        <v>129390</v>
      </c>
      <c r="E42078" t="s">
        <v>255172</v>
      </c>
    </row>
    <row r="42079" spans="1:5" x14ac:dyDescent="0.3">
      <c r="A42079">
        <v>0</v>
      </c>
      <c r="B42079">
        <v>2297632340</v>
      </c>
      <c r="C42079" t="s">
        <v>28830</v>
      </c>
      <c r="D42079" t="s">
        <v>129391</v>
      </c>
      <c r="E42079" t="s">
        <v>255173</v>
      </c>
    </row>
    <row r="42080" spans="1:5" x14ac:dyDescent="0.3">
      <c r="A42080">
        <v>0</v>
      </c>
      <c r="B42080">
        <v>2297632700</v>
      </c>
      <c r="C42080" t="s">
        <v>28831</v>
      </c>
      <c r="D42080" t="s">
        <v>129392</v>
      </c>
      <c r="E42080" t="s">
        <v>255174</v>
      </c>
    </row>
    <row r="42081" spans="1:5" x14ac:dyDescent="0.3">
      <c r="A42081">
        <v>0</v>
      </c>
      <c r="B42081">
        <v>2297632895</v>
      </c>
      <c r="C42081" t="s">
        <v>28832</v>
      </c>
      <c r="D42081" t="s">
        <v>129393</v>
      </c>
      <c r="E42081" t="s">
        <v>255175</v>
      </c>
    </row>
    <row r="42082" spans="1:5" x14ac:dyDescent="0.3">
      <c r="A42082">
        <v>0</v>
      </c>
      <c r="B42082">
        <v>2297646193</v>
      </c>
      <c r="C42082" t="s">
        <v>28833</v>
      </c>
      <c r="D42082" t="s">
        <v>129394</v>
      </c>
      <c r="E42082" t="s">
        <v>255176</v>
      </c>
    </row>
    <row r="42083" spans="1:5" x14ac:dyDescent="0.3">
      <c r="A42083">
        <v>0</v>
      </c>
      <c r="B42083">
        <v>2297646214</v>
      </c>
      <c r="C42083" t="s">
        <v>28833</v>
      </c>
      <c r="D42083" t="s">
        <v>102820</v>
      </c>
      <c r="E42083" t="s">
        <v>255177</v>
      </c>
    </row>
    <row r="42084" spans="1:5" x14ac:dyDescent="0.3">
      <c r="A42084">
        <v>0</v>
      </c>
      <c r="B42084">
        <v>2297646309</v>
      </c>
      <c r="C42084" t="s">
        <v>28834</v>
      </c>
      <c r="D42084" t="s">
        <v>129395</v>
      </c>
      <c r="E42084" t="s">
        <v>255178</v>
      </c>
    </row>
    <row r="42085" spans="1:5" x14ac:dyDescent="0.3">
      <c r="A42085">
        <v>0</v>
      </c>
      <c r="B42085">
        <v>2297646398</v>
      </c>
      <c r="C42085" t="s">
        <v>28834</v>
      </c>
      <c r="D42085" t="s">
        <v>129396</v>
      </c>
      <c r="E42085" t="s">
        <v>255179</v>
      </c>
    </row>
    <row r="42086" spans="1:5" x14ac:dyDescent="0.3">
      <c r="A42086">
        <v>0</v>
      </c>
      <c r="B42086">
        <v>2297646543</v>
      </c>
      <c r="C42086" t="s">
        <v>28835</v>
      </c>
      <c r="D42086" t="s">
        <v>129397</v>
      </c>
      <c r="E42086" t="s">
        <v>255180</v>
      </c>
    </row>
    <row r="42087" spans="1:5" x14ac:dyDescent="0.3">
      <c r="A42087">
        <v>0</v>
      </c>
      <c r="B42087">
        <v>2297646702</v>
      </c>
      <c r="C42087" t="s">
        <v>28836</v>
      </c>
      <c r="D42087" t="s">
        <v>129398</v>
      </c>
      <c r="E42087" t="s">
        <v>255181</v>
      </c>
    </row>
    <row r="42088" spans="1:5" x14ac:dyDescent="0.3">
      <c r="A42088">
        <v>0</v>
      </c>
      <c r="B42088">
        <v>2297646877</v>
      </c>
      <c r="C42088" t="s">
        <v>28836</v>
      </c>
      <c r="D42088" t="s">
        <v>129399</v>
      </c>
      <c r="E42088" t="s">
        <v>255182</v>
      </c>
    </row>
    <row r="42089" spans="1:5" x14ac:dyDescent="0.3">
      <c r="A42089">
        <v>0</v>
      </c>
      <c r="B42089">
        <v>2297646946</v>
      </c>
      <c r="C42089" t="s">
        <v>28837</v>
      </c>
      <c r="D42089" t="s">
        <v>111031</v>
      </c>
      <c r="E42089" t="s">
        <v>255183</v>
      </c>
    </row>
    <row r="42090" spans="1:5" x14ac:dyDescent="0.3">
      <c r="A42090">
        <v>0</v>
      </c>
      <c r="B42090">
        <v>2297647029</v>
      </c>
      <c r="C42090" t="s">
        <v>28837</v>
      </c>
      <c r="D42090" t="s">
        <v>129400</v>
      </c>
      <c r="E42090" t="s">
        <v>255184</v>
      </c>
    </row>
    <row r="42091" spans="1:5" x14ac:dyDescent="0.3">
      <c r="A42091">
        <v>0</v>
      </c>
      <c r="B42091">
        <v>2297647215</v>
      </c>
      <c r="C42091" t="s">
        <v>28838</v>
      </c>
      <c r="D42091" t="s">
        <v>129401</v>
      </c>
      <c r="E42091" t="s">
        <v>255185</v>
      </c>
    </row>
    <row r="42092" spans="1:5" x14ac:dyDescent="0.3">
      <c r="A42092">
        <v>0</v>
      </c>
      <c r="B42092">
        <v>2297647236</v>
      </c>
      <c r="C42092" t="s">
        <v>28838</v>
      </c>
      <c r="D42092" t="s">
        <v>129402</v>
      </c>
      <c r="E42092" t="s">
        <v>255186</v>
      </c>
    </row>
    <row r="42093" spans="1:5" x14ac:dyDescent="0.3">
      <c r="A42093">
        <v>0</v>
      </c>
      <c r="B42093">
        <v>2297647762</v>
      </c>
      <c r="C42093" t="s">
        <v>28839</v>
      </c>
      <c r="D42093" t="s">
        <v>114703</v>
      </c>
      <c r="E42093" t="s">
        <v>255187</v>
      </c>
    </row>
    <row r="42094" spans="1:5" x14ac:dyDescent="0.3">
      <c r="A42094">
        <v>0</v>
      </c>
      <c r="B42094">
        <v>2297648046</v>
      </c>
      <c r="C42094" t="s">
        <v>28840</v>
      </c>
      <c r="D42094" t="s">
        <v>129403</v>
      </c>
      <c r="E42094" t="s">
        <v>255188</v>
      </c>
    </row>
    <row r="42095" spans="1:5" x14ac:dyDescent="0.3">
      <c r="A42095">
        <v>0</v>
      </c>
      <c r="B42095">
        <v>2297648055</v>
      </c>
      <c r="C42095" t="s">
        <v>28840</v>
      </c>
      <c r="D42095" t="s">
        <v>129404</v>
      </c>
      <c r="E42095" t="s">
        <v>255189</v>
      </c>
    </row>
    <row r="42096" spans="1:5" x14ac:dyDescent="0.3">
      <c r="A42096">
        <v>0</v>
      </c>
      <c r="B42096">
        <v>2297648134</v>
      </c>
      <c r="C42096" t="s">
        <v>28840</v>
      </c>
      <c r="D42096" t="s">
        <v>129405</v>
      </c>
      <c r="E42096" t="s">
        <v>255190</v>
      </c>
    </row>
    <row r="42097" spans="1:5" x14ac:dyDescent="0.3">
      <c r="A42097">
        <v>0</v>
      </c>
      <c r="B42097">
        <v>2297648348</v>
      </c>
      <c r="C42097" t="s">
        <v>28841</v>
      </c>
      <c r="D42097" t="s">
        <v>129406</v>
      </c>
      <c r="E42097" t="s">
        <v>255191</v>
      </c>
    </row>
    <row r="42098" spans="1:5" x14ac:dyDescent="0.3">
      <c r="A42098">
        <v>0</v>
      </c>
      <c r="B42098">
        <v>2297648403</v>
      </c>
      <c r="C42098" t="s">
        <v>28841</v>
      </c>
      <c r="D42098" t="s">
        <v>129407</v>
      </c>
      <c r="E42098" t="s">
        <v>255192</v>
      </c>
    </row>
    <row r="42099" spans="1:5" x14ac:dyDescent="0.3">
      <c r="A42099">
        <v>0</v>
      </c>
      <c r="B42099">
        <v>2297648446</v>
      </c>
      <c r="C42099" t="s">
        <v>28841</v>
      </c>
      <c r="D42099" t="s">
        <v>129408</v>
      </c>
      <c r="E42099" t="s">
        <v>255193</v>
      </c>
    </row>
    <row r="42100" spans="1:5" x14ac:dyDescent="0.3">
      <c r="A42100">
        <v>0</v>
      </c>
      <c r="B42100">
        <v>2297648489</v>
      </c>
      <c r="C42100" t="s">
        <v>28842</v>
      </c>
      <c r="D42100" t="s">
        <v>129409</v>
      </c>
      <c r="E42100" t="s">
        <v>255194</v>
      </c>
    </row>
    <row r="42101" spans="1:5" x14ac:dyDescent="0.3">
      <c r="A42101">
        <v>0</v>
      </c>
      <c r="B42101">
        <v>2297648865</v>
      </c>
      <c r="C42101" t="s">
        <v>28843</v>
      </c>
      <c r="D42101" t="s">
        <v>129410</v>
      </c>
      <c r="E42101" t="s">
        <v>255195</v>
      </c>
    </row>
    <row r="42102" spans="1:5" x14ac:dyDescent="0.3">
      <c r="A42102">
        <v>0</v>
      </c>
      <c r="B42102">
        <v>2297648964</v>
      </c>
      <c r="C42102" t="s">
        <v>28844</v>
      </c>
      <c r="D42102" t="s">
        <v>129411</v>
      </c>
      <c r="E42102" t="s">
        <v>255196</v>
      </c>
    </row>
    <row r="42103" spans="1:5" x14ac:dyDescent="0.3">
      <c r="A42103">
        <v>0</v>
      </c>
      <c r="B42103">
        <v>2297649166</v>
      </c>
      <c r="C42103" t="s">
        <v>28844</v>
      </c>
      <c r="D42103" t="s">
        <v>129412</v>
      </c>
      <c r="E42103" t="s">
        <v>255197</v>
      </c>
    </row>
    <row r="42104" spans="1:5" x14ac:dyDescent="0.3">
      <c r="A42104">
        <v>0</v>
      </c>
      <c r="B42104">
        <v>2297649279</v>
      </c>
      <c r="C42104" t="s">
        <v>28845</v>
      </c>
      <c r="D42104" t="s">
        <v>128159</v>
      </c>
      <c r="E42104" t="s">
        <v>255198</v>
      </c>
    </row>
    <row r="42105" spans="1:5" x14ac:dyDescent="0.3">
      <c r="A42105">
        <v>0</v>
      </c>
      <c r="B42105">
        <v>2297649750</v>
      </c>
      <c r="C42105" t="s">
        <v>28846</v>
      </c>
      <c r="D42105" t="s">
        <v>129413</v>
      </c>
      <c r="E42105" t="s">
        <v>255199</v>
      </c>
    </row>
    <row r="42106" spans="1:5" x14ac:dyDescent="0.3">
      <c r="A42106">
        <v>0</v>
      </c>
      <c r="B42106">
        <v>2297650027</v>
      </c>
      <c r="C42106" t="s">
        <v>28847</v>
      </c>
      <c r="D42106" t="s">
        <v>129414</v>
      </c>
      <c r="E42106" t="s">
        <v>255200</v>
      </c>
    </row>
    <row r="42107" spans="1:5" x14ac:dyDescent="0.3">
      <c r="A42107">
        <v>0</v>
      </c>
      <c r="B42107">
        <v>2297650052</v>
      </c>
      <c r="C42107" t="s">
        <v>28847</v>
      </c>
      <c r="D42107" t="s">
        <v>125411</v>
      </c>
      <c r="E42107" t="s">
        <v>255201</v>
      </c>
    </row>
    <row r="42108" spans="1:5" x14ac:dyDescent="0.3">
      <c r="A42108">
        <v>0</v>
      </c>
      <c r="B42108">
        <v>2297650084</v>
      </c>
      <c r="C42108" t="s">
        <v>28848</v>
      </c>
      <c r="D42108" t="s">
        <v>118235</v>
      </c>
      <c r="E42108" t="s">
        <v>255202</v>
      </c>
    </row>
    <row r="42109" spans="1:5" x14ac:dyDescent="0.3">
      <c r="A42109">
        <v>0</v>
      </c>
      <c r="B42109">
        <v>2297650137</v>
      </c>
      <c r="C42109" t="s">
        <v>28848</v>
      </c>
      <c r="D42109" t="s">
        <v>129415</v>
      </c>
      <c r="E42109" t="s">
        <v>255203</v>
      </c>
    </row>
    <row r="42110" spans="1:5" x14ac:dyDescent="0.3">
      <c r="A42110">
        <v>0</v>
      </c>
      <c r="B42110">
        <v>2297650222</v>
      </c>
      <c r="C42110" t="s">
        <v>28848</v>
      </c>
      <c r="D42110" t="s">
        <v>129416</v>
      </c>
      <c r="E42110" t="s">
        <v>255204</v>
      </c>
    </row>
    <row r="42111" spans="1:5" x14ac:dyDescent="0.3">
      <c r="A42111">
        <v>0</v>
      </c>
      <c r="B42111">
        <v>2297650338</v>
      </c>
      <c r="C42111" t="s">
        <v>28849</v>
      </c>
      <c r="D42111" t="s">
        <v>129417</v>
      </c>
      <c r="E42111" t="s">
        <v>255205</v>
      </c>
    </row>
    <row r="42112" spans="1:5" x14ac:dyDescent="0.3">
      <c r="A42112">
        <v>0</v>
      </c>
      <c r="B42112">
        <v>2297650618</v>
      </c>
      <c r="C42112" t="s">
        <v>28850</v>
      </c>
      <c r="D42112" t="s">
        <v>129418</v>
      </c>
      <c r="E42112" t="s">
        <v>255206</v>
      </c>
    </row>
    <row r="42113" spans="1:5" x14ac:dyDescent="0.3">
      <c r="A42113">
        <v>0</v>
      </c>
      <c r="B42113">
        <v>2297650626</v>
      </c>
      <c r="C42113" t="s">
        <v>28850</v>
      </c>
      <c r="D42113" t="s">
        <v>129419</v>
      </c>
      <c r="E42113" t="s">
        <v>255207</v>
      </c>
    </row>
    <row r="42114" spans="1:5" x14ac:dyDescent="0.3">
      <c r="A42114">
        <v>0</v>
      </c>
      <c r="B42114">
        <v>2297650665</v>
      </c>
      <c r="C42114" t="s">
        <v>28850</v>
      </c>
      <c r="D42114" t="s">
        <v>129420</v>
      </c>
      <c r="E42114" t="s">
        <v>255208</v>
      </c>
    </row>
    <row r="42115" spans="1:5" x14ac:dyDescent="0.3">
      <c r="A42115">
        <v>0</v>
      </c>
      <c r="B42115">
        <v>2297651076</v>
      </c>
      <c r="C42115" t="s">
        <v>28851</v>
      </c>
      <c r="D42115" t="s">
        <v>129421</v>
      </c>
      <c r="E42115" t="s">
        <v>255209</v>
      </c>
    </row>
    <row r="42116" spans="1:5" x14ac:dyDescent="0.3">
      <c r="A42116">
        <v>0</v>
      </c>
      <c r="B42116">
        <v>2297651156</v>
      </c>
      <c r="C42116" t="s">
        <v>28851</v>
      </c>
      <c r="D42116" t="s">
        <v>129422</v>
      </c>
      <c r="E42116" t="s">
        <v>255210</v>
      </c>
    </row>
    <row r="42117" spans="1:5" x14ac:dyDescent="0.3">
      <c r="A42117">
        <v>0</v>
      </c>
      <c r="B42117">
        <v>2297651450</v>
      </c>
      <c r="C42117" t="s">
        <v>28852</v>
      </c>
      <c r="D42117" t="s">
        <v>129423</v>
      </c>
      <c r="E42117" t="s">
        <v>255211</v>
      </c>
    </row>
    <row r="42118" spans="1:5" x14ac:dyDescent="0.3">
      <c r="A42118">
        <v>0</v>
      </c>
      <c r="B42118">
        <v>2297651535</v>
      </c>
      <c r="C42118" t="s">
        <v>28852</v>
      </c>
      <c r="D42118" t="s">
        <v>129424</v>
      </c>
      <c r="E42118" t="s">
        <v>255212</v>
      </c>
    </row>
    <row r="42119" spans="1:5" x14ac:dyDescent="0.3">
      <c r="A42119">
        <v>0</v>
      </c>
      <c r="B42119">
        <v>2297651637</v>
      </c>
      <c r="C42119" t="s">
        <v>28852</v>
      </c>
      <c r="D42119" t="s">
        <v>129425</v>
      </c>
      <c r="E42119" t="s">
        <v>255213</v>
      </c>
    </row>
    <row r="42120" spans="1:5" x14ac:dyDescent="0.3">
      <c r="A42120">
        <v>0</v>
      </c>
      <c r="B42120">
        <v>2297651662</v>
      </c>
      <c r="C42120" t="s">
        <v>28853</v>
      </c>
      <c r="D42120" t="s">
        <v>129426</v>
      </c>
      <c r="E42120" t="s">
        <v>255214</v>
      </c>
    </row>
    <row r="42121" spans="1:5" x14ac:dyDescent="0.3">
      <c r="A42121">
        <v>0</v>
      </c>
      <c r="B42121">
        <v>2297652290</v>
      </c>
      <c r="C42121" t="s">
        <v>28854</v>
      </c>
      <c r="D42121" t="s">
        <v>129427</v>
      </c>
      <c r="E42121" t="s">
        <v>255215</v>
      </c>
    </row>
    <row r="42122" spans="1:5" x14ac:dyDescent="0.3">
      <c r="A42122">
        <v>0</v>
      </c>
      <c r="B42122">
        <v>2297652670</v>
      </c>
      <c r="C42122" t="s">
        <v>28855</v>
      </c>
      <c r="D42122" t="s">
        <v>129428</v>
      </c>
      <c r="E42122" t="s">
        <v>255216</v>
      </c>
    </row>
    <row r="42123" spans="1:5" x14ac:dyDescent="0.3">
      <c r="A42123">
        <v>0</v>
      </c>
      <c r="B42123">
        <v>2297652711</v>
      </c>
      <c r="C42123" t="s">
        <v>28855</v>
      </c>
      <c r="D42123" t="s">
        <v>129429</v>
      </c>
      <c r="E42123" t="s">
        <v>255217</v>
      </c>
    </row>
    <row r="42124" spans="1:5" x14ac:dyDescent="0.3">
      <c r="A42124">
        <v>0</v>
      </c>
      <c r="B42124">
        <v>2297652974</v>
      </c>
      <c r="C42124" t="s">
        <v>28856</v>
      </c>
      <c r="D42124" t="s">
        <v>129430</v>
      </c>
      <c r="E42124" t="s">
        <v>255218</v>
      </c>
    </row>
    <row r="42125" spans="1:5" x14ac:dyDescent="0.3">
      <c r="A42125">
        <v>0</v>
      </c>
      <c r="B42125">
        <v>2297653174</v>
      </c>
      <c r="C42125" t="s">
        <v>28856</v>
      </c>
      <c r="D42125" t="s">
        <v>129431</v>
      </c>
      <c r="E42125" t="s">
        <v>255219</v>
      </c>
    </row>
    <row r="42126" spans="1:5" x14ac:dyDescent="0.3">
      <c r="A42126">
        <v>0</v>
      </c>
      <c r="B42126">
        <v>2297653331</v>
      </c>
      <c r="C42126" t="s">
        <v>28857</v>
      </c>
      <c r="D42126" t="s">
        <v>129432</v>
      </c>
      <c r="E42126" t="s">
        <v>255220</v>
      </c>
    </row>
    <row r="42127" spans="1:5" x14ac:dyDescent="0.3">
      <c r="A42127">
        <v>0</v>
      </c>
      <c r="B42127">
        <v>2297653352</v>
      </c>
      <c r="C42127" t="s">
        <v>28857</v>
      </c>
      <c r="D42127" t="s">
        <v>104031</v>
      </c>
      <c r="E42127" t="s">
        <v>255221</v>
      </c>
    </row>
    <row r="42128" spans="1:5" x14ac:dyDescent="0.3">
      <c r="A42128">
        <v>0</v>
      </c>
      <c r="B42128">
        <v>2297653886</v>
      </c>
      <c r="C42128" t="s">
        <v>28858</v>
      </c>
      <c r="D42128" t="s">
        <v>129433</v>
      </c>
      <c r="E42128" t="s">
        <v>255222</v>
      </c>
    </row>
    <row r="42129" spans="1:5" x14ac:dyDescent="0.3">
      <c r="A42129">
        <v>0</v>
      </c>
      <c r="B42129">
        <v>2297653930</v>
      </c>
      <c r="C42129" t="s">
        <v>28858</v>
      </c>
      <c r="D42129" t="s">
        <v>129434</v>
      </c>
      <c r="E42129" t="s">
        <v>255223</v>
      </c>
    </row>
    <row r="42130" spans="1:5" x14ac:dyDescent="0.3">
      <c r="A42130">
        <v>0</v>
      </c>
      <c r="B42130">
        <v>2297654066</v>
      </c>
      <c r="C42130" t="s">
        <v>28859</v>
      </c>
      <c r="D42130" t="s">
        <v>129435</v>
      </c>
      <c r="E42130" t="s">
        <v>255224</v>
      </c>
    </row>
    <row r="42131" spans="1:5" x14ac:dyDescent="0.3">
      <c r="A42131">
        <v>0</v>
      </c>
      <c r="B42131">
        <v>2297654265</v>
      </c>
      <c r="C42131" t="s">
        <v>28859</v>
      </c>
      <c r="D42131" t="s">
        <v>129436</v>
      </c>
      <c r="E42131" t="s">
        <v>255225</v>
      </c>
    </row>
    <row r="42132" spans="1:5" x14ac:dyDescent="0.3">
      <c r="A42132">
        <v>0</v>
      </c>
      <c r="B42132">
        <v>2297654423</v>
      </c>
      <c r="C42132" t="s">
        <v>28860</v>
      </c>
      <c r="D42132" t="s">
        <v>95180</v>
      </c>
      <c r="E42132" t="s">
        <v>255226</v>
      </c>
    </row>
    <row r="42133" spans="1:5" x14ac:dyDescent="0.3">
      <c r="A42133">
        <v>0</v>
      </c>
      <c r="B42133">
        <v>2297655146</v>
      </c>
      <c r="C42133" t="s">
        <v>28861</v>
      </c>
      <c r="D42133" t="s">
        <v>115551</v>
      </c>
      <c r="E42133" t="s">
        <v>255227</v>
      </c>
    </row>
    <row r="42134" spans="1:5" x14ac:dyDescent="0.3">
      <c r="A42134">
        <v>0</v>
      </c>
      <c r="B42134">
        <v>2297655156</v>
      </c>
      <c r="C42134" t="s">
        <v>28861</v>
      </c>
      <c r="D42134" t="s">
        <v>129437</v>
      </c>
      <c r="E42134" t="s">
        <v>255228</v>
      </c>
    </row>
    <row r="42135" spans="1:5" x14ac:dyDescent="0.3">
      <c r="A42135">
        <v>0</v>
      </c>
      <c r="B42135">
        <v>2297655488</v>
      </c>
      <c r="C42135" t="s">
        <v>28862</v>
      </c>
      <c r="D42135" t="s">
        <v>109332</v>
      </c>
      <c r="E42135" t="s">
        <v>255229</v>
      </c>
    </row>
    <row r="42136" spans="1:5" x14ac:dyDescent="0.3">
      <c r="A42136">
        <v>0</v>
      </c>
      <c r="B42136">
        <v>2297655514</v>
      </c>
      <c r="C42136" t="s">
        <v>28862</v>
      </c>
      <c r="D42136" t="s">
        <v>129438</v>
      </c>
      <c r="E42136" t="s">
        <v>255230</v>
      </c>
    </row>
    <row r="42137" spans="1:5" x14ac:dyDescent="0.3">
      <c r="A42137">
        <v>0</v>
      </c>
      <c r="B42137">
        <v>2297655549</v>
      </c>
      <c r="C42137" t="s">
        <v>28862</v>
      </c>
      <c r="D42137" t="s">
        <v>129439</v>
      </c>
      <c r="E42137" t="s">
        <v>255231</v>
      </c>
    </row>
    <row r="42138" spans="1:5" x14ac:dyDescent="0.3">
      <c r="A42138">
        <v>0</v>
      </c>
      <c r="B42138">
        <v>2297655851</v>
      </c>
      <c r="C42138" t="s">
        <v>28863</v>
      </c>
      <c r="D42138" t="s">
        <v>129440</v>
      </c>
      <c r="E42138" t="s">
        <v>255232</v>
      </c>
    </row>
    <row r="42139" spans="1:5" x14ac:dyDescent="0.3">
      <c r="A42139">
        <v>0</v>
      </c>
      <c r="B42139">
        <v>2297656028</v>
      </c>
      <c r="C42139" t="s">
        <v>28863</v>
      </c>
      <c r="D42139" t="s">
        <v>129441</v>
      </c>
      <c r="E42139" t="s">
        <v>255233</v>
      </c>
    </row>
    <row r="42140" spans="1:5" x14ac:dyDescent="0.3">
      <c r="A42140">
        <v>0</v>
      </c>
      <c r="B42140">
        <v>2297656650</v>
      </c>
      <c r="C42140" t="s">
        <v>28864</v>
      </c>
      <c r="D42140" t="s">
        <v>129442</v>
      </c>
      <c r="E42140" t="s">
        <v>255234</v>
      </c>
    </row>
    <row r="42141" spans="1:5" x14ac:dyDescent="0.3">
      <c r="A42141">
        <v>0</v>
      </c>
      <c r="B42141">
        <v>2297656864</v>
      </c>
      <c r="C42141" t="s">
        <v>28865</v>
      </c>
      <c r="D42141" t="s">
        <v>129443</v>
      </c>
      <c r="E42141" t="s">
        <v>255235</v>
      </c>
    </row>
    <row r="42142" spans="1:5" x14ac:dyDescent="0.3">
      <c r="A42142">
        <v>0</v>
      </c>
      <c r="B42142">
        <v>2297656941</v>
      </c>
      <c r="C42142" t="s">
        <v>28865</v>
      </c>
      <c r="D42142" t="s">
        <v>129444</v>
      </c>
      <c r="E42142" t="s">
        <v>255236</v>
      </c>
    </row>
    <row r="42143" spans="1:5" x14ac:dyDescent="0.3">
      <c r="A42143">
        <v>0</v>
      </c>
      <c r="B42143">
        <v>2297657130</v>
      </c>
      <c r="C42143" t="s">
        <v>28866</v>
      </c>
      <c r="D42143" t="s">
        <v>129445</v>
      </c>
      <c r="E42143" t="s">
        <v>255237</v>
      </c>
    </row>
    <row r="42144" spans="1:5" x14ac:dyDescent="0.3">
      <c r="A42144">
        <v>0</v>
      </c>
      <c r="B42144">
        <v>2297657446</v>
      </c>
      <c r="C42144" t="s">
        <v>28867</v>
      </c>
      <c r="D42144" t="s">
        <v>129446</v>
      </c>
      <c r="E42144" t="s">
        <v>255238</v>
      </c>
    </row>
    <row r="42145" spans="1:5" x14ac:dyDescent="0.3">
      <c r="A42145">
        <v>0</v>
      </c>
      <c r="B42145">
        <v>2297657811</v>
      </c>
      <c r="C42145" t="s">
        <v>28868</v>
      </c>
      <c r="D42145" t="s">
        <v>129447</v>
      </c>
      <c r="E42145" t="s">
        <v>255239</v>
      </c>
    </row>
    <row r="42146" spans="1:5" x14ac:dyDescent="0.3">
      <c r="A42146">
        <v>0</v>
      </c>
      <c r="B42146">
        <v>2297658322</v>
      </c>
      <c r="C42146" t="s">
        <v>28869</v>
      </c>
      <c r="D42146" t="s">
        <v>129448</v>
      </c>
      <c r="E42146" t="s">
        <v>255240</v>
      </c>
    </row>
    <row r="42147" spans="1:5" x14ac:dyDescent="0.3">
      <c r="A42147">
        <v>0</v>
      </c>
      <c r="B42147">
        <v>2297658345</v>
      </c>
      <c r="C42147" t="s">
        <v>28869</v>
      </c>
      <c r="D42147" t="s">
        <v>129449</v>
      </c>
      <c r="E42147" t="s">
        <v>255241</v>
      </c>
    </row>
    <row r="42148" spans="1:5" x14ac:dyDescent="0.3">
      <c r="A42148">
        <v>0</v>
      </c>
      <c r="B42148">
        <v>2297658421</v>
      </c>
      <c r="C42148" t="s">
        <v>28869</v>
      </c>
      <c r="D42148" t="s">
        <v>129450</v>
      </c>
      <c r="E42148" t="s">
        <v>255242</v>
      </c>
    </row>
    <row r="42149" spans="1:5" x14ac:dyDescent="0.3">
      <c r="A42149">
        <v>0</v>
      </c>
      <c r="B42149">
        <v>2297658504</v>
      </c>
      <c r="C42149" t="s">
        <v>28870</v>
      </c>
      <c r="D42149" t="s">
        <v>129451</v>
      </c>
      <c r="E42149" t="s">
        <v>255243</v>
      </c>
    </row>
    <row r="42150" spans="1:5" x14ac:dyDescent="0.3">
      <c r="A42150">
        <v>0</v>
      </c>
      <c r="B42150">
        <v>2297658703</v>
      </c>
      <c r="C42150" t="s">
        <v>28870</v>
      </c>
      <c r="D42150" t="s">
        <v>129452</v>
      </c>
      <c r="E42150" t="s">
        <v>255244</v>
      </c>
    </row>
    <row r="42151" spans="1:5" x14ac:dyDescent="0.3">
      <c r="A42151">
        <v>0</v>
      </c>
      <c r="B42151">
        <v>2297659080</v>
      </c>
      <c r="C42151" t="s">
        <v>28871</v>
      </c>
      <c r="D42151" t="s">
        <v>129453</v>
      </c>
      <c r="E42151" t="s">
        <v>255245</v>
      </c>
    </row>
    <row r="42152" spans="1:5" x14ac:dyDescent="0.3">
      <c r="A42152">
        <v>0</v>
      </c>
      <c r="B42152">
        <v>2297659263</v>
      </c>
      <c r="C42152" t="s">
        <v>28872</v>
      </c>
      <c r="D42152" t="s">
        <v>129454</v>
      </c>
      <c r="E42152" t="s">
        <v>255246</v>
      </c>
    </row>
    <row r="42153" spans="1:5" x14ac:dyDescent="0.3">
      <c r="A42153">
        <v>0</v>
      </c>
      <c r="B42153">
        <v>2297659281</v>
      </c>
      <c r="C42153" t="s">
        <v>28872</v>
      </c>
      <c r="D42153" t="s">
        <v>129455</v>
      </c>
      <c r="E42153" t="s">
        <v>255247</v>
      </c>
    </row>
    <row r="42154" spans="1:5" x14ac:dyDescent="0.3">
      <c r="A42154">
        <v>0</v>
      </c>
      <c r="B42154">
        <v>2297729073</v>
      </c>
      <c r="C42154" t="s">
        <v>28873</v>
      </c>
      <c r="D42154" t="s">
        <v>129456</v>
      </c>
      <c r="E42154" t="s">
        <v>255248</v>
      </c>
    </row>
    <row r="42155" spans="1:5" x14ac:dyDescent="0.3">
      <c r="A42155">
        <v>0</v>
      </c>
      <c r="B42155">
        <v>2297729163</v>
      </c>
      <c r="C42155" t="s">
        <v>28873</v>
      </c>
      <c r="D42155" t="s">
        <v>129457</v>
      </c>
      <c r="E42155" t="s">
        <v>255249</v>
      </c>
    </row>
    <row r="42156" spans="1:5" x14ac:dyDescent="0.3">
      <c r="A42156">
        <v>0</v>
      </c>
      <c r="B42156">
        <v>2297729207</v>
      </c>
      <c r="C42156" t="s">
        <v>28873</v>
      </c>
      <c r="D42156" t="s">
        <v>129458</v>
      </c>
      <c r="E42156" t="s">
        <v>255250</v>
      </c>
    </row>
    <row r="42157" spans="1:5" x14ac:dyDescent="0.3">
      <c r="A42157">
        <v>0</v>
      </c>
      <c r="B42157">
        <v>2297729466</v>
      </c>
      <c r="C42157" t="s">
        <v>28874</v>
      </c>
      <c r="D42157" t="s">
        <v>129459</v>
      </c>
      <c r="E42157" t="s">
        <v>255251</v>
      </c>
    </row>
    <row r="42158" spans="1:5" x14ac:dyDescent="0.3">
      <c r="A42158">
        <v>0</v>
      </c>
      <c r="B42158">
        <v>2297729885</v>
      </c>
      <c r="C42158" t="s">
        <v>28875</v>
      </c>
      <c r="D42158" t="s">
        <v>129460</v>
      </c>
      <c r="E42158" t="s">
        <v>255252</v>
      </c>
    </row>
    <row r="42159" spans="1:5" x14ac:dyDescent="0.3">
      <c r="A42159">
        <v>0</v>
      </c>
      <c r="B42159">
        <v>2297729904</v>
      </c>
      <c r="C42159" t="s">
        <v>28875</v>
      </c>
      <c r="D42159" t="s">
        <v>129461</v>
      </c>
      <c r="E42159" t="s">
        <v>255253</v>
      </c>
    </row>
    <row r="42160" spans="1:5" x14ac:dyDescent="0.3">
      <c r="A42160">
        <v>0</v>
      </c>
      <c r="B42160">
        <v>2297729929</v>
      </c>
      <c r="C42160" t="s">
        <v>28875</v>
      </c>
      <c r="D42160" t="s">
        <v>129462</v>
      </c>
      <c r="E42160" t="s">
        <v>255254</v>
      </c>
    </row>
    <row r="42161" spans="1:5" x14ac:dyDescent="0.3">
      <c r="A42161">
        <v>0</v>
      </c>
      <c r="B42161">
        <v>2297729967</v>
      </c>
      <c r="C42161" t="s">
        <v>28876</v>
      </c>
      <c r="D42161" t="s">
        <v>129463</v>
      </c>
      <c r="E42161" t="s">
        <v>255255</v>
      </c>
    </row>
    <row r="42162" spans="1:5" x14ac:dyDescent="0.3">
      <c r="A42162">
        <v>0</v>
      </c>
      <c r="B42162">
        <v>2297730239</v>
      </c>
      <c r="C42162" t="s">
        <v>28877</v>
      </c>
      <c r="D42162" t="s">
        <v>129464</v>
      </c>
      <c r="E42162" t="s">
        <v>255256</v>
      </c>
    </row>
    <row r="42163" spans="1:5" x14ac:dyDescent="0.3">
      <c r="A42163">
        <v>0</v>
      </c>
      <c r="B42163">
        <v>2297730350</v>
      </c>
      <c r="C42163" t="s">
        <v>28877</v>
      </c>
      <c r="D42163" t="s">
        <v>129465</v>
      </c>
      <c r="E42163" t="s">
        <v>255257</v>
      </c>
    </row>
    <row r="42164" spans="1:5" x14ac:dyDescent="0.3">
      <c r="A42164">
        <v>0</v>
      </c>
      <c r="B42164">
        <v>2297730361</v>
      </c>
      <c r="C42164" t="s">
        <v>28877</v>
      </c>
      <c r="D42164" t="s">
        <v>129466</v>
      </c>
      <c r="E42164" t="s">
        <v>255258</v>
      </c>
    </row>
    <row r="42165" spans="1:5" x14ac:dyDescent="0.3">
      <c r="A42165">
        <v>0</v>
      </c>
      <c r="B42165">
        <v>2297730463</v>
      </c>
      <c r="C42165" t="s">
        <v>28878</v>
      </c>
      <c r="D42165" t="s">
        <v>129467</v>
      </c>
      <c r="E42165" t="s">
        <v>255259</v>
      </c>
    </row>
    <row r="42166" spans="1:5" x14ac:dyDescent="0.3">
      <c r="A42166">
        <v>0</v>
      </c>
      <c r="B42166">
        <v>2297730491</v>
      </c>
      <c r="C42166" t="s">
        <v>28878</v>
      </c>
      <c r="D42166" t="s">
        <v>129468</v>
      </c>
      <c r="E42166" t="s">
        <v>255260</v>
      </c>
    </row>
    <row r="42167" spans="1:5" x14ac:dyDescent="0.3">
      <c r="A42167">
        <v>0</v>
      </c>
      <c r="B42167">
        <v>2297730614</v>
      </c>
      <c r="C42167" t="s">
        <v>28878</v>
      </c>
      <c r="D42167" t="s">
        <v>129469</v>
      </c>
      <c r="E42167" t="s">
        <v>255261</v>
      </c>
    </row>
    <row r="42168" spans="1:5" x14ac:dyDescent="0.3">
      <c r="A42168">
        <v>0</v>
      </c>
      <c r="B42168">
        <v>2297730687</v>
      </c>
      <c r="C42168" t="s">
        <v>28879</v>
      </c>
      <c r="D42168" t="s">
        <v>129470</v>
      </c>
      <c r="E42168" t="s">
        <v>255262</v>
      </c>
    </row>
    <row r="42169" spans="1:5" x14ac:dyDescent="0.3">
      <c r="A42169">
        <v>0</v>
      </c>
      <c r="B42169">
        <v>2297730913</v>
      </c>
      <c r="C42169" t="s">
        <v>28880</v>
      </c>
      <c r="D42169" t="s">
        <v>129471</v>
      </c>
      <c r="E42169" t="s">
        <v>255263</v>
      </c>
    </row>
    <row r="42170" spans="1:5" x14ac:dyDescent="0.3">
      <c r="A42170">
        <v>0</v>
      </c>
      <c r="B42170">
        <v>2297731478</v>
      </c>
      <c r="C42170" t="s">
        <v>28881</v>
      </c>
      <c r="D42170" t="s">
        <v>129472</v>
      </c>
      <c r="E42170" t="s">
        <v>255264</v>
      </c>
    </row>
    <row r="42171" spans="1:5" x14ac:dyDescent="0.3">
      <c r="A42171">
        <v>0</v>
      </c>
      <c r="B42171">
        <v>2297731536</v>
      </c>
      <c r="C42171" t="s">
        <v>28881</v>
      </c>
      <c r="D42171" t="s">
        <v>129473</v>
      </c>
      <c r="E42171" t="s">
        <v>255265</v>
      </c>
    </row>
    <row r="42172" spans="1:5" x14ac:dyDescent="0.3">
      <c r="A42172">
        <v>0</v>
      </c>
      <c r="B42172">
        <v>2297731746</v>
      </c>
      <c r="C42172" t="s">
        <v>28882</v>
      </c>
      <c r="D42172" t="s">
        <v>122979</v>
      </c>
      <c r="E42172" t="s">
        <v>255266</v>
      </c>
    </row>
    <row r="42173" spans="1:5" x14ac:dyDescent="0.3">
      <c r="A42173">
        <v>0</v>
      </c>
      <c r="B42173">
        <v>2297731860</v>
      </c>
      <c r="C42173" t="s">
        <v>28883</v>
      </c>
      <c r="D42173" t="s">
        <v>129474</v>
      </c>
      <c r="E42173" t="s">
        <v>255267</v>
      </c>
    </row>
    <row r="42174" spans="1:5" x14ac:dyDescent="0.3">
      <c r="A42174">
        <v>0</v>
      </c>
      <c r="B42174">
        <v>2297732464</v>
      </c>
      <c r="C42174" t="s">
        <v>28884</v>
      </c>
      <c r="D42174" t="s">
        <v>129475</v>
      </c>
      <c r="E42174" t="s">
        <v>255268</v>
      </c>
    </row>
    <row r="42175" spans="1:5" x14ac:dyDescent="0.3">
      <c r="A42175">
        <v>0</v>
      </c>
      <c r="B42175">
        <v>2297732517</v>
      </c>
      <c r="C42175" t="s">
        <v>28885</v>
      </c>
      <c r="D42175" t="s">
        <v>129476</v>
      </c>
      <c r="E42175" t="s">
        <v>255269</v>
      </c>
    </row>
    <row r="42176" spans="1:5" x14ac:dyDescent="0.3">
      <c r="A42176">
        <v>0</v>
      </c>
      <c r="B42176">
        <v>2297732573</v>
      </c>
      <c r="C42176" t="s">
        <v>28885</v>
      </c>
      <c r="D42176" t="s">
        <v>129477</v>
      </c>
      <c r="E42176" t="s">
        <v>255270</v>
      </c>
    </row>
    <row r="42177" spans="1:5" x14ac:dyDescent="0.3">
      <c r="A42177">
        <v>0</v>
      </c>
      <c r="B42177">
        <v>2297732948</v>
      </c>
      <c r="C42177" t="s">
        <v>28886</v>
      </c>
      <c r="D42177" t="s">
        <v>129478</v>
      </c>
      <c r="E42177" t="s">
        <v>255271</v>
      </c>
    </row>
    <row r="42178" spans="1:5" x14ac:dyDescent="0.3">
      <c r="A42178">
        <v>0</v>
      </c>
      <c r="B42178">
        <v>2297733150</v>
      </c>
      <c r="C42178" t="s">
        <v>28886</v>
      </c>
      <c r="D42178" t="s">
        <v>98261</v>
      </c>
      <c r="E42178" t="s">
        <v>255272</v>
      </c>
    </row>
    <row r="42179" spans="1:5" x14ac:dyDescent="0.3">
      <c r="A42179">
        <v>0</v>
      </c>
      <c r="B42179">
        <v>2297733174</v>
      </c>
      <c r="C42179" t="s">
        <v>28887</v>
      </c>
      <c r="D42179" t="s">
        <v>129479</v>
      </c>
      <c r="E42179" t="s">
        <v>255273</v>
      </c>
    </row>
    <row r="42180" spans="1:5" x14ac:dyDescent="0.3">
      <c r="A42180">
        <v>0</v>
      </c>
      <c r="B42180">
        <v>2297733547</v>
      </c>
      <c r="C42180" t="s">
        <v>28888</v>
      </c>
      <c r="D42180" t="s">
        <v>129480</v>
      </c>
      <c r="E42180" t="s">
        <v>255274</v>
      </c>
    </row>
    <row r="42181" spans="1:5" x14ac:dyDescent="0.3">
      <c r="A42181">
        <v>0</v>
      </c>
      <c r="B42181">
        <v>2297733665</v>
      </c>
      <c r="C42181" t="s">
        <v>28889</v>
      </c>
      <c r="D42181" t="s">
        <v>129481</v>
      </c>
      <c r="E42181" t="s">
        <v>255275</v>
      </c>
    </row>
    <row r="42182" spans="1:5" x14ac:dyDescent="0.3">
      <c r="A42182">
        <v>0</v>
      </c>
      <c r="B42182">
        <v>2297733705</v>
      </c>
      <c r="C42182" t="s">
        <v>28889</v>
      </c>
      <c r="D42182" t="s">
        <v>129482</v>
      </c>
      <c r="E42182" t="s">
        <v>255276</v>
      </c>
    </row>
    <row r="42183" spans="1:5" x14ac:dyDescent="0.3">
      <c r="A42183">
        <v>0</v>
      </c>
      <c r="B42183">
        <v>2297733843</v>
      </c>
      <c r="C42183" t="s">
        <v>28890</v>
      </c>
      <c r="D42183" t="s">
        <v>129483</v>
      </c>
      <c r="E42183" t="s">
        <v>255277</v>
      </c>
    </row>
    <row r="42184" spans="1:5" x14ac:dyDescent="0.3">
      <c r="A42184">
        <v>0</v>
      </c>
      <c r="B42184">
        <v>2297733972</v>
      </c>
      <c r="C42184" t="s">
        <v>28890</v>
      </c>
      <c r="D42184" t="s">
        <v>129484</v>
      </c>
      <c r="E42184" t="s">
        <v>255278</v>
      </c>
    </row>
    <row r="42185" spans="1:5" x14ac:dyDescent="0.3">
      <c r="A42185">
        <v>0</v>
      </c>
      <c r="B42185">
        <v>2297733998</v>
      </c>
      <c r="C42185" t="s">
        <v>28890</v>
      </c>
      <c r="D42185" t="s">
        <v>129485</v>
      </c>
      <c r="E42185" t="s">
        <v>255279</v>
      </c>
    </row>
    <row r="42186" spans="1:5" x14ac:dyDescent="0.3">
      <c r="A42186">
        <v>0</v>
      </c>
      <c r="B42186">
        <v>2297734796</v>
      </c>
      <c r="C42186" t="s">
        <v>28891</v>
      </c>
      <c r="D42186" t="s">
        <v>119673</v>
      </c>
      <c r="E42186" t="s">
        <v>255280</v>
      </c>
    </row>
    <row r="42187" spans="1:5" x14ac:dyDescent="0.3">
      <c r="A42187">
        <v>0</v>
      </c>
      <c r="B42187">
        <v>2297734823</v>
      </c>
      <c r="C42187" t="s">
        <v>28891</v>
      </c>
      <c r="D42187" t="s">
        <v>129486</v>
      </c>
      <c r="E42187" t="s">
        <v>255281</v>
      </c>
    </row>
    <row r="42188" spans="1:5" x14ac:dyDescent="0.3">
      <c r="A42188">
        <v>0</v>
      </c>
      <c r="B42188">
        <v>2297735077</v>
      </c>
      <c r="C42188" t="s">
        <v>28892</v>
      </c>
      <c r="D42188" t="s">
        <v>129487</v>
      </c>
      <c r="E42188" t="s">
        <v>255282</v>
      </c>
    </row>
    <row r="42189" spans="1:5" x14ac:dyDescent="0.3">
      <c r="A42189">
        <v>0</v>
      </c>
      <c r="B42189">
        <v>2297735588</v>
      </c>
      <c r="C42189" t="s">
        <v>28893</v>
      </c>
      <c r="D42189" t="s">
        <v>129488</v>
      </c>
      <c r="E42189" t="s">
        <v>255283</v>
      </c>
    </row>
    <row r="42190" spans="1:5" x14ac:dyDescent="0.3">
      <c r="A42190">
        <v>0</v>
      </c>
      <c r="B42190">
        <v>2297735962</v>
      </c>
      <c r="C42190" t="s">
        <v>28894</v>
      </c>
      <c r="D42190" t="s">
        <v>106478</v>
      </c>
      <c r="E42190" t="s">
        <v>255284</v>
      </c>
    </row>
    <row r="42191" spans="1:5" x14ac:dyDescent="0.3">
      <c r="A42191">
        <v>0</v>
      </c>
      <c r="B42191">
        <v>2297736313</v>
      </c>
      <c r="C42191" t="s">
        <v>28895</v>
      </c>
      <c r="D42191" t="s">
        <v>129016</v>
      </c>
      <c r="E42191" t="s">
        <v>255285</v>
      </c>
    </row>
    <row r="42192" spans="1:5" x14ac:dyDescent="0.3">
      <c r="A42192">
        <v>0</v>
      </c>
      <c r="B42192">
        <v>2297736520</v>
      </c>
      <c r="C42192" t="s">
        <v>28896</v>
      </c>
      <c r="D42192" t="s">
        <v>129489</v>
      </c>
      <c r="E42192" t="s">
        <v>255286</v>
      </c>
    </row>
    <row r="42193" spans="1:5" x14ac:dyDescent="0.3">
      <c r="A42193">
        <v>0</v>
      </c>
      <c r="B42193">
        <v>2297736769</v>
      </c>
      <c r="C42193" t="s">
        <v>28897</v>
      </c>
      <c r="D42193" t="s">
        <v>129490</v>
      </c>
      <c r="E42193" t="s">
        <v>255287</v>
      </c>
    </row>
    <row r="42194" spans="1:5" x14ac:dyDescent="0.3">
      <c r="A42194">
        <v>0</v>
      </c>
      <c r="B42194">
        <v>2297737521</v>
      </c>
      <c r="C42194" t="s">
        <v>28898</v>
      </c>
      <c r="D42194" t="s">
        <v>129491</v>
      </c>
      <c r="E42194" t="s">
        <v>255288</v>
      </c>
    </row>
    <row r="42195" spans="1:5" x14ac:dyDescent="0.3">
      <c r="A42195">
        <v>0</v>
      </c>
      <c r="B42195">
        <v>2297737855</v>
      </c>
      <c r="C42195" t="s">
        <v>28899</v>
      </c>
      <c r="D42195" t="s">
        <v>120486</v>
      </c>
      <c r="E42195" t="s">
        <v>255289</v>
      </c>
    </row>
    <row r="42196" spans="1:5" x14ac:dyDescent="0.3">
      <c r="A42196">
        <v>0</v>
      </c>
      <c r="B42196">
        <v>2297738052</v>
      </c>
      <c r="C42196" t="s">
        <v>28900</v>
      </c>
      <c r="D42196" t="s">
        <v>129492</v>
      </c>
      <c r="E42196" t="s">
        <v>255290</v>
      </c>
    </row>
    <row r="42197" spans="1:5" x14ac:dyDescent="0.3">
      <c r="A42197">
        <v>0</v>
      </c>
      <c r="B42197">
        <v>2297738269</v>
      </c>
      <c r="C42197" t="s">
        <v>28901</v>
      </c>
      <c r="D42197" t="s">
        <v>129493</v>
      </c>
      <c r="E42197" t="s">
        <v>255291</v>
      </c>
    </row>
    <row r="42198" spans="1:5" x14ac:dyDescent="0.3">
      <c r="A42198">
        <v>0</v>
      </c>
      <c r="B42198">
        <v>2297738463</v>
      </c>
      <c r="C42198" t="s">
        <v>28902</v>
      </c>
      <c r="D42198" t="s">
        <v>129494</v>
      </c>
      <c r="E42198" t="s">
        <v>255292</v>
      </c>
    </row>
    <row r="42199" spans="1:5" x14ac:dyDescent="0.3">
      <c r="A42199">
        <v>0</v>
      </c>
      <c r="B42199">
        <v>2297738870</v>
      </c>
      <c r="C42199" t="s">
        <v>28903</v>
      </c>
      <c r="D42199" t="s">
        <v>129495</v>
      </c>
      <c r="E42199" t="s">
        <v>255293</v>
      </c>
    </row>
    <row r="42200" spans="1:5" x14ac:dyDescent="0.3">
      <c r="A42200">
        <v>0</v>
      </c>
      <c r="B42200">
        <v>2297739008</v>
      </c>
      <c r="C42200" t="s">
        <v>28903</v>
      </c>
      <c r="D42200" t="s">
        <v>129496</v>
      </c>
      <c r="E42200" t="s">
        <v>255294</v>
      </c>
    </row>
    <row r="42201" spans="1:5" x14ac:dyDescent="0.3">
      <c r="A42201">
        <v>0</v>
      </c>
      <c r="B42201">
        <v>2297739091</v>
      </c>
      <c r="C42201" t="s">
        <v>28904</v>
      </c>
      <c r="D42201" t="s">
        <v>129497</v>
      </c>
      <c r="E42201" t="s">
        <v>255295</v>
      </c>
    </row>
    <row r="42202" spans="1:5" x14ac:dyDescent="0.3">
      <c r="A42202">
        <v>0</v>
      </c>
      <c r="B42202">
        <v>2297739346</v>
      </c>
      <c r="C42202" t="s">
        <v>28905</v>
      </c>
      <c r="D42202" t="s">
        <v>129498</v>
      </c>
      <c r="E42202" t="s">
        <v>255296</v>
      </c>
    </row>
    <row r="42203" spans="1:5" x14ac:dyDescent="0.3">
      <c r="A42203">
        <v>0</v>
      </c>
      <c r="B42203">
        <v>2297739371</v>
      </c>
      <c r="C42203" t="s">
        <v>28905</v>
      </c>
      <c r="D42203" t="s">
        <v>129499</v>
      </c>
      <c r="E42203" t="s">
        <v>255297</v>
      </c>
    </row>
    <row r="42204" spans="1:5" x14ac:dyDescent="0.3">
      <c r="A42204">
        <v>0</v>
      </c>
      <c r="B42204">
        <v>2297739477</v>
      </c>
      <c r="C42204" t="s">
        <v>28906</v>
      </c>
      <c r="D42204" t="s">
        <v>129500</v>
      </c>
      <c r="E42204" t="s">
        <v>255298</v>
      </c>
    </row>
    <row r="42205" spans="1:5" x14ac:dyDescent="0.3">
      <c r="A42205">
        <v>0</v>
      </c>
      <c r="B42205">
        <v>2297739918</v>
      </c>
      <c r="C42205" t="s">
        <v>28907</v>
      </c>
      <c r="D42205" t="s">
        <v>129501</v>
      </c>
      <c r="E42205" t="s">
        <v>255299</v>
      </c>
    </row>
    <row r="42206" spans="1:5" x14ac:dyDescent="0.3">
      <c r="A42206">
        <v>0</v>
      </c>
      <c r="B42206">
        <v>2297739952</v>
      </c>
      <c r="C42206" t="s">
        <v>28907</v>
      </c>
      <c r="D42206" t="s">
        <v>129502</v>
      </c>
      <c r="E42206" t="s">
        <v>255300</v>
      </c>
    </row>
    <row r="42207" spans="1:5" x14ac:dyDescent="0.3">
      <c r="A42207">
        <v>0</v>
      </c>
      <c r="B42207">
        <v>2297740570</v>
      </c>
      <c r="C42207" t="s">
        <v>28908</v>
      </c>
      <c r="D42207" t="s">
        <v>129503</v>
      </c>
      <c r="E42207" t="s">
        <v>255301</v>
      </c>
    </row>
    <row r="42208" spans="1:5" x14ac:dyDescent="0.3">
      <c r="A42208">
        <v>0</v>
      </c>
      <c r="B42208">
        <v>2297740718</v>
      </c>
      <c r="C42208" t="s">
        <v>28908</v>
      </c>
      <c r="D42208" t="s">
        <v>129504</v>
      </c>
      <c r="E42208" t="s">
        <v>255302</v>
      </c>
    </row>
    <row r="42209" spans="1:5" x14ac:dyDescent="0.3">
      <c r="A42209">
        <v>0</v>
      </c>
      <c r="B42209">
        <v>2297740767</v>
      </c>
      <c r="C42209" t="s">
        <v>28909</v>
      </c>
      <c r="D42209" t="s">
        <v>129505</v>
      </c>
      <c r="E42209" t="s">
        <v>255303</v>
      </c>
    </row>
    <row r="42210" spans="1:5" x14ac:dyDescent="0.3">
      <c r="A42210">
        <v>0</v>
      </c>
      <c r="B42210">
        <v>2297741288</v>
      </c>
      <c r="C42210" t="s">
        <v>28910</v>
      </c>
      <c r="D42210" t="s">
        <v>129506</v>
      </c>
      <c r="E42210" t="s">
        <v>255304</v>
      </c>
    </row>
    <row r="42211" spans="1:5" x14ac:dyDescent="0.3">
      <c r="A42211">
        <v>0</v>
      </c>
      <c r="B42211">
        <v>2297741571</v>
      </c>
      <c r="C42211" t="s">
        <v>28911</v>
      </c>
      <c r="D42211" t="s">
        <v>121497</v>
      </c>
      <c r="E42211" t="s">
        <v>255305</v>
      </c>
    </row>
    <row r="42212" spans="1:5" x14ac:dyDescent="0.3">
      <c r="A42212">
        <v>0</v>
      </c>
      <c r="B42212">
        <v>2297741625</v>
      </c>
      <c r="C42212" t="s">
        <v>28911</v>
      </c>
      <c r="D42212" t="s">
        <v>129507</v>
      </c>
      <c r="E42212" t="s">
        <v>255306</v>
      </c>
    </row>
    <row r="42213" spans="1:5" x14ac:dyDescent="0.3">
      <c r="A42213">
        <v>0</v>
      </c>
      <c r="B42213">
        <v>2297741627</v>
      </c>
      <c r="C42213" t="s">
        <v>28911</v>
      </c>
      <c r="D42213" t="s">
        <v>99908</v>
      </c>
      <c r="E42213" t="s">
        <v>255307</v>
      </c>
    </row>
    <row r="42214" spans="1:5" x14ac:dyDescent="0.3">
      <c r="A42214">
        <v>0</v>
      </c>
      <c r="B42214">
        <v>2297742067</v>
      </c>
      <c r="C42214" t="s">
        <v>28912</v>
      </c>
      <c r="D42214" t="s">
        <v>129508</v>
      </c>
      <c r="E42214" t="s">
        <v>255308</v>
      </c>
    </row>
    <row r="42215" spans="1:5" x14ac:dyDescent="0.3">
      <c r="A42215">
        <v>0</v>
      </c>
      <c r="B42215">
        <v>2297742320</v>
      </c>
      <c r="C42215" t="s">
        <v>28913</v>
      </c>
      <c r="D42215" t="s">
        <v>129509</v>
      </c>
      <c r="E42215" t="s">
        <v>255309</v>
      </c>
    </row>
    <row r="42216" spans="1:5" x14ac:dyDescent="0.3">
      <c r="A42216">
        <v>0</v>
      </c>
      <c r="B42216">
        <v>2297742387</v>
      </c>
      <c r="C42216" t="s">
        <v>28914</v>
      </c>
      <c r="D42216" t="s">
        <v>129510</v>
      </c>
      <c r="E42216" t="s">
        <v>255310</v>
      </c>
    </row>
    <row r="42217" spans="1:5" x14ac:dyDescent="0.3">
      <c r="A42217">
        <v>0</v>
      </c>
      <c r="B42217">
        <v>2297742484</v>
      </c>
      <c r="C42217" t="s">
        <v>28914</v>
      </c>
      <c r="D42217" t="s">
        <v>129511</v>
      </c>
      <c r="E42217" t="s">
        <v>255311</v>
      </c>
    </row>
    <row r="42218" spans="1:5" x14ac:dyDescent="0.3">
      <c r="A42218">
        <v>0</v>
      </c>
      <c r="B42218">
        <v>2297742526</v>
      </c>
      <c r="C42218" t="s">
        <v>28914</v>
      </c>
      <c r="D42218" t="s">
        <v>112201</v>
      </c>
      <c r="E42218" t="s">
        <v>255312</v>
      </c>
    </row>
    <row r="42219" spans="1:5" x14ac:dyDescent="0.3">
      <c r="A42219">
        <v>0</v>
      </c>
      <c r="B42219">
        <v>2297743165</v>
      </c>
      <c r="C42219" t="s">
        <v>28915</v>
      </c>
      <c r="D42219" t="s">
        <v>108073</v>
      </c>
      <c r="E42219" t="s">
        <v>255313</v>
      </c>
    </row>
    <row r="42220" spans="1:5" x14ac:dyDescent="0.3">
      <c r="A42220">
        <v>0</v>
      </c>
      <c r="B42220">
        <v>2297744006</v>
      </c>
      <c r="C42220" t="s">
        <v>28916</v>
      </c>
      <c r="D42220" t="s">
        <v>129512</v>
      </c>
      <c r="E42220" t="s">
        <v>255314</v>
      </c>
    </row>
    <row r="42221" spans="1:5" x14ac:dyDescent="0.3">
      <c r="A42221">
        <v>0</v>
      </c>
      <c r="B42221">
        <v>2297744322</v>
      </c>
      <c r="C42221" t="s">
        <v>28917</v>
      </c>
      <c r="D42221" t="s">
        <v>129513</v>
      </c>
      <c r="E42221" t="s">
        <v>255315</v>
      </c>
    </row>
    <row r="42222" spans="1:5" x14ac:dyDescent="0.3">
      <c r="A42222">
        <v>0</v>
      </c>
      <c r="B42222">
        <v>2297744633</v>
      </c>
      <c r="C42222" t="s">
        <v>28918</v>
      </c>
      <c r="D42222" t="s">
        <v>129514</v>
      </c>
      <c r="E42222" t="s">
        <v>255316</v>
      </c>
    </row>
    <row r="42223" spans="1:5" x14ac:dyDescent="0.3">
      <c r="A42223">
        <v>0</v>
      </c>
      <c r="B42223">
        <v>2297744778</v>
      </c>
      <c r="C42223" t="s">
        <v>28919</v>
      </c>
      <c r="D42223" t="s">
        <v>129478</v>
      </c>
      <c r="E42223" t="s">
        <v>255317</v>
      </c>
    </row>
    <row r="42224" spans="1:5" x14ac:dyDescent="0.3">
      <c r="A42224">
        <v>0</v>
      </c>
      <c r="B42224">
        <v>2297744829</v>
      </c>
      <c r="C42224" t="s">
        <v>28919</v>
      </c>
      <c r="D42224" t="s">
        <v>129515</v>
      </c>
      <c r="E42224" t="s">
        <v>255318</v>
      </c>
    </row>
    <row r="42225" spans="1:5" x14ac:dyDescent="0.3">
      <c r="A42225">
        <v>0</v>
      </c>
      <c r="B42225">
        <v>2297744876</v>
      </c>
      <c r="C42225" t="s">
        <v>28920</v>
      </c>
      <c r="D42225" t="s">
        <v>128448</v>
      </c>
      <c r="E42225" t="s">
        <v>255319</v>
      </c>
    </row>
    <row r="42226" spans="1:5" x14ac:dyDescent="0.3">
      <c r="A42226">
        <v>0</v>
      </c>
      <c r="B42226">
        <v>2297745151</v>
      </c>
      <c r="C42226" t="s">
        <v>28921</v>
      </c>
      <c r="D42226" t="s">
        <v>129516</v>
      </c>
      <c r="E42226" t="s">
        <v>255320</v>
      </c>
    </row>
    <row r="42227" spans="1:5" x14ac:dyDescent="0.3">
      <c r="A42227">
        <v>0</v>
      </c>
      <c r="B42227">
        <v>2297745710</v>
      </c>
      <c r="C42227" t="s">
        <v>28922</v>
      </c>
      <c r="D42227" t="s">
        <v>129517</v>
      </c>
      <c r="E42227" t="s">
        <v>255321</v>
      </c>
    </row>
    <row r="42228" spans="1:5" x14ac:dyDescent="0.3">
      <c r="A42228">
        <v>0</v>
      </c>
      <c r="B42228">
        <v>2297745768</v>
      </c>
      <c r="C42228" t="s">
        <v>28922</v>
      </c>
      <c r="D42228" t="s">
        <v>129518</v>
      </c>
      <c r="E42228" t="s">
        <v>255322</v>
      </c>
    </row>
    <row r="42229" spans="1:5" x14ac:dyDescent="0.3">
      <c r="A42229">
        <v>0</v>
      </c>
      <c r="B42229">
        <v>2297746016</v>
      </c>
      <c r="C42229" t="s">
        <v>28923</v>
      </c>
      <c r="D42229" t="s">
        <v>129519</v>
      </c>
      <c r="E42229" t="s">
        <v>255323</v>
      </c>
    </row>
    <row r="42230" spans="1:5" x14ac:dyDescent="0.3">
      <c r="A42230">
        <v>0</v>
      </c>
      <c r="B42230">
        <v>2297746036</v>
      </c>
      <c r="C42230" t="s">
        <v>28923</v>
      </c>
      <c r="D42230" t="s">
        <v>129520</v>
      </c>
      <c r="E42230" t="s">
        <v>255324</v>
      </c>
    </row>
    <row r="42231" spans="1:5" x14ac:dyDescent="0.3">
      <c r="A42231">
        <v>0</v>
      </c>
      <c r="B42231">
        <v>2297746084</v>
      </c>
      <c r="C42231" t="s">
        <v>28923</v>
      </c>
      <c r="D42231" t="s">
        <v>129521</v>
      </c>
      <c r="E42231" t="s">
        <v>255325</v>
      </c>
    </row>
    <row r="42232" spans="1:5" x14ac:dyDescent="0.3">
      <c r="A42232">
        <v>0</v>
      </c>
      <c r="B42232">
        <v>2297746332</v>
      </c>
      <c r="C42232" t="s">
        <v>28924</v>
      </c>
      <c r="D42232" t="s">
        <v>129522</v>
      </c>
      <c r="E42232" t="s">
        <v>255326</v>
      </c>
    </row>
    <row r="42233" spans="1:5" x14ac:dyDescent="0.3">
      <c r="A42233">
        <v>0</v>
      </c>
      <c r="B42233">
        <v>2297766556</v>
      </c>
      <c r="C42233" t="s">
        <v>28925</v>
      </c>
      <c r="D42233" t="s">
        <v>129523</v>
      </c>
      <c r="E42233" t="s">
        <v>255327</v>
      </c>
    </row>
    <row r="42234" spans="1:5" x14ac:dyDescent="0.3">
      <c r="A42234">
        <v>0</v>
      </c>
      <c r="B42234">
        <v>2297766606</v>
      </c>
      <c r="C42234" t="s">
        <v>28925</v>
      </c>
      <c r="D42234" t="s">
        <v>129524</v>
      </c>
      <c r="E42234" t="s">
        <v>255328</v>
      </c>
    </row>
    <row r="42235" spans="1:5" x14ac:dyDescent="0.3">
      <c r="A42235">
        <v>0</v>
      </c>
      <c r="B42235">
        <v>2297766634</v>
      </c>
      <c r="C42235" t="s">
        <v>28925</v>
      </c>
      <c r="D42235" t="s">
        <v>129525</v>
      </c>
      <c r="E42235" t="s">
        <v>255329</v>
      </c>
    </row>
    <row r="42236" spans="1:5" x14ac:dyDescent="0.3">
      <c r="A42236">
        <v>0</v>
      </c>
      <c r="B42236">
        <v>2297766658</v>
      </c>
      <c r="C42236" t="s">
        <v>28925</v>
      </c>
      <c r="D42236" t="s">
        <v>129526</v>
      </c>
      <c r="E42236" t="s">
        <v>255330</v>
      </c>
    </row>
    <row r="42237" spans="1:5" x14ac:dyDescent="0.3">
      <c r="A42237">
        <v>0</v>
      </c>
      <c r="B42237">
        <v>2297766738</v>
      </c>
      <c r="C42237" t="s">
        <v>28926</v>
      </c>
      <c r="D42237" t="s">
        <v>129527</v>
      </c>
      <c r="E42237" t="s">
        <v>255331</v>
      </c>
    </row>
    <row r="42238" spans="1:5" x14ac:dyDescent="0.3">
      <c r="A42238">
        <v>0</v>
      </c>
      <c r="B42238">
        <v>2297767135</v>
      </c>
      <c r="C42238" t="s">
        <v>28927</v>
      </c>
      <c r="D42238" t="s">
        <v>129528</v>
      </c>
      <c r="E42238" t="s">
        <v>255332</v>
      </c>
    </row>
    <row r="42239" spans="1:5" x14ac:dyDescent="0.3">
      <c r="A42239">
        <v>0</v>
      </c>
      <c r="B42239">
        <v>2297767318</v>
      </c>
      <c r="C42239" t="s">
        <v>28928</v>
      </c>
      <c r="D42239" t="s">
        <v>114647</v>
      </c>
      <c r="E42239" t="s">
        <v>255333</v>
      </c>
    </row>
    <row r="42240" spans="1:5" x14ac:dyDescent="0.3">
      <c r="A42240">
        <v>0</v>
      </c>
      <c r="B42240">
        <v>2297767417</v>
      </c>
      <c r="C42240" t="s">
        <v>28928</v>
      </c>
      <c r="D42240" t="s">
        <v>105837</v>
      </c>
      <c r="E42240" t="s">
        <v>255334</v>
      </c>
    </row>
    <row r="42241" spans="1:5" x14ac:dyDescent="0.3">
      <c r="A42241">
        <v>0</v>
      </c>
      <c r="B42241">
        <v>2297767850</v>
      </c>
      <c r="C42241" t="s">
        <v>28929</v>
      </c>
      <c r="D42241" t="s">
        <v>128246</v>
      </c>
      <c r="E42241" t="s">
        <v>255335</v>
      </c>
    </row>
    <row r="42242" spans="1:5" x14ac:dyDescent="0.3">
      <c r="A42242">
        <v>0</v>
      </c>
      <c r="B42242">
        <v>2297767974</v>
      </c>
      <c r="C42242" t="s">
        <v>28930</v>
      </c>
      <c r="D42242" t="s">
        <v>129529</v>
      </c>
      <c r="E42242" t="s">
        <v>255336</v>
      </c>
    </row>
    <row r="42243" spans="1:5" x14ac:dyDescent="0.3">
      <c r="A42243">
        <v>0</v>
      </c>
      <c r="B42243">
        <v>2297768064</v>
      </c>
      <c r="C42243" t="s">
        <v>28930</v>
      </c>
      <c r="D42243" t="s">
        <v>128986</v>
      </c>
      <c r="E42243" t="s">
        <v>255337</v>
      </c>
    </row>
    <row r="42244" spans="1:5" x14ac:dyDescent="0.3">
      <c r="A42244">
        <v>0</v>
      </c>
      <c r="B42244">
        <v>2297768080</v>
      </c>
      <c r="C42244" t="s">
        <v>28930</v>
      </c>
      <c r="D42244" t="s">
        <v>126161</v>
      </c>
      <c r="E42244" t="s">
        <v>255338</v>
      </c>
    </row>
    <row r="42245" spans="1:5" x14ac:dyDescent="0.3">
      <c r="A42245">
        <v>0</v>
      </c>
      <c r="B42245">
        <v>2297768092</v>
      </c>
      <c r="C42245" t="s">
        <v>28930</v>
      </c>
      <c r="D42245" t="s">
        <v>129530</v>
      </c>
      <c r="E42245" t="s">
        <v>255339</v>
      </c>
    </row>
    <row r="42246" spans="1:5" x14ac:dyDescent="0.3">
      <c r="A42246">
        <v>0</v>
      </c>
      <c r="B42246">
        <v>2297768264</v>
      </c>
      <c r="C42246" t="s">
        <v>28931</v>
      </c>
      <c r="D42246" t="s">
        <v>123997</v>
      </c>
      <c r="E42246" t="s">
        <v>255340</v>
      </c>
    </row>
    <row r="42247" spans="1:5" x14ac:dyDescent="0.3">
      <c r="A42247">
        <v>0</v>
      </c>
      <c r="B42247">
        <v>2297768267</v>
      </c>
      <c r="C42247" t="s">
        <v>28931</v>
      </c>
      <c r="D42247" t="s">
        <v>129531</v>
      </c>
      <c r="E42247" t="s">
        <v>255341</v>
      </c>
    </row>
    <row r="42248" spans="1:5" x14ac:dyDescent="0.3">
      <c r="A42248">
        <v>0</v>
      </c>
      <c r="B42248">
        <v>2297768400</v>
      </c>
      <c r="C42248" t="s">
        <v>28932</v>
      </c>
      <c r="D42248" t="s">
        <v>129532</v>
      </c>
      <c r="E42248" t="s">
        <v>255342</v>
      </c>
    </row>
    <row r="42249" spans="1:5" x14ac:dyDescent="0.3">
      <c r="A42249">
        <v>0</v>
      </c>
      <c r="B42249">
        <v>2297768713</v>
      </c>
      <c r="C42249" t="s">
        <v>28933</v>
      </c>
      <c r="D42249" t="s">
        <v>129533</v>
      </c>
      <c r="E42249" t="s">
        <v>255343</v>
      </c>
    </row>
    <row r="42250" spans="1:5" x14ac:dyDescent="0.3">
      <c r="A42250">
        <v>0</v>
      </c>
      <c r="B42250">
        <v>2297768764</v>
      </c>
      <c r="C42250" t="s">
        <v>28933</v>
      </c>
      <c r="D42250" t="s">
        <v>129456</v>
      </c>
      <c r="E42250" t="s">
        <v>255344</v>
      </c>
    </row>
    <row r="42251" spans="1:5" x14ac:dyDescent="0.3">
      <c r="A42251">
        <v>0</v>
      </c>
      <c r="B42251">
        <v>2297768877</v>
      </c>
      <c r="C42251" t="s">
        <v>28934</v>
      </c>
      <c r="D42251" t="s">
        <v>129534</v>
      </c>
      <c r="E42251" t="s">
        <v>255345</v>
      </c>
    </row>
    <row r="42252" spans="1:5" x14ac:dyDescent="0.3">
      <c r="A42252">
        <v>0</v>
      </c>
      <c r="B42252">
        <v>2297768918</v>
      </c>
      <c r="C42252" t="s">
        <v>28934</v>
      </c>
      <c r="D42252" t="s">
        <v>129535</v>
      </c>
      <c r="E42252" t="s">
        <v>255346</v>
      </c>
    </row>
    <row r="42253" spans="1:5" x14ac:dyDescent="0.3">
      <c r="A42253">
        <v>0</v>
      </c>
      <c r="B42253">
        <v>2297769396</v>
      </c>
      <c r="C42253" t="s">
        <v>28935</v>
      </c>
      <c r="D42253" t="s">
        <v>129536</v>
      </c>
      <c r="E42253" t="s">
        <v>255347</v>
      </c>
    </row>
    <row r="42254" spans="1:5" x14ac:dyDescent="0.3">
      <c r="A42254">
        <v>0</v>
      </c>
      <c r="B42254">
        <v>2297769470</v>
      </c>
      <c r="C42254" t="s">
        <v>28935</v>
      </c>
      <c r="D42254" t="s">
        <v>129537</v>
      </c>
      <c r="E42254" t="s">
        <v>255348</v>
      </c>
    </row>
    <row r="42255" spans="1:5" x14ac:dyDescent="0.3">
      <c r="A42255">
        <v>0</v>
      </c>
      <c r="B42255">
        <v>2297769506</v>
      </c>
      <c r="C42255" t="s">
        <v>28935</v>
      </c>
      <c r="D42255" t="s">
        <v>129538</v>
      </c>
      <c r="E42255" t="s">
        <v>255349</v>
      </c>
    </row>
    <row r="42256" spans="1:5" x14ac:dyDescent="0.3">
      <c r="A42256">
        <v>0</v>
      </c>
      <c r="B42256">
        <v>2297769679</v>
      </c>
      <c r="C42256" t="s">
        <v>28936</v>
      </c>
      <c r="D42256" t="s">
        <v>128428</v>
      </c>
      <c r="E42256" t="s">
        <v>255350</v>
      </c>
    </row>
    <row r="42257" spans="1:5" x14ac:dyDescent="0.3">
      <c r="A42257">
        <v>0</v>
      </c>
      <c r="B42257">
        <v>2297769733</v>
      </c>
      <c r="C42257" t="s">
        <v>28936</v>
      </c>
      <c r="D42257" t="s">
        <v>129539</v>
      </c>
      <c r="E42257" t="s">
        <v>255351</v>
      </c>
    </row>
    <row r="42258" spans="1:5" x14ac:dyDescent="0.3">
      <c r="A42258">
        <v>0</v>
      </c>
      <c r="B42258">
        <v>2297769852</v>
      </c>
      <c r="C42258" t="s">
        <v>28937</v>
      </c>
      <c r="D42258" t="s">
        <v>129540</v>
      </c>
      <c r="E42258" t="s">
        <v>255352</v>
      </c>
    </row>
    <row r="42259" spans="1:5" x14ac:dyDescent="0.3">
      <c r="A42259">
        <v>0</v>
      </c>
      <c r="B42259">
        <v>2297770093</v>
      </c>
      <c r="C42259" t="s">
        <v>28938</v>
      </c>
      <c r="D42259" t="s">
        <v>102057</v>
      </c>
      <c r="E42259" t="s">
        <v>255353</v>
      </c>
    </row>
    <row r="42260" spans="1:5" x14ac:dyDescent="0.3">
      <c r="A42260">
        <v>0</v>
      </c>
      <c r="B42260">
        <v>2297770156</v>
      </c>
      <c r="C42260" t="s">
        <v>28938</v>
      </c>
      <c r="D42260" t="s">
        <v>129541</v>
      </c>
      <c r="E42260" t="s">
        <v>255354</v>
      </c>
    </row>
    <row r="42261" spans="1:5" x14ac:dyDescent="0.3">
      <c r="A42261">
        <v>0</v>
      </c>
      <c r="B42261">
        <v>2297770202</v>
      </c>
      <c r="C42261" t="s">
        <v>28938</v>
      </c>
      <c r="D42261" t="s">
        <v>129542</v>
      </c>
      <c r="E42261" t="s">
        <v>255355</v>
      </c>
    </row>
    <row r="42262" spans="1:5" x14ac:dyDescent="0.3">
      <c r="A42262">
        <v>0</v>
      </c>
      <c r="B42262">
        <v>2297770982</v>
      </c>
      <c r="C42262" t="s">
        <v>28939</v>
      </c>
      <c r="D42262" t="s">
        <v>129543</v>
      </c>
      <c r="E42262" t="s">
        <v>255356</v>
      </c>
    </row>
    <row r="42263" spans="1:5" x14ac:dyDescent="0.3">
      <c r="A42263">
        <v>0</v>
      </c>
      <c r="B42263">
        <v>2297771097</v>
      </c>
      <c r="C42263" t="s">
        <v>28939</v>
      </c>
      <c r="D42263" t="s">
        <v>112857</v>
      </c>
      <c r="E42263" t="s">
        <v>255357</v>
      </c>
    </row>
    <row r="42264" spans="1:5" x14ac:dyDescent="0.3">
      <c r="A42264">
        <v>0</v>
      </c>
      <c r="B42264">
        <v>2297771251</v>
      </c>
      <c r="C42264" t="s">
        <v>28940</v>
      </c>
      <c r="D42264" t="s">
        <v>129544</v>
      </c>
      <c r="E42264" t="s">
        <v>255358</v>
      </c>
    </row>
    <row r="42265" spans="1:5" x14ac:dyDescent="0.3">
      <c r="A42265">
        <v>0</v>
      </c>
      <c r="B42265">
        <v>2297771691</v>
      </c>
      <c r="C42265" t="s">
        <v>28941</v>
      </c>
      <c r="D42265" t="s">
        <v>100939</v>
      </c>
      <c r="E42265" t="s">
        <v>255359</v>
      </c>
    </row>
    <row r="42266" spans="1:5" x14ac:dyDescent="0.3">
      <c r="A42266">
        <v>0</v>
      </c>
      <c r="B42266">
        <v>2297771814</v>
      </c>
      <c r="C42266" t="s">
        <v>28941</v>
      </c>
      <c r="D42266" t="s">
        <v>101591</v>
      </c>
      <c r="E42266" t="s">
        <v>255360</v>
      </c>
    </row>
    <row r="42267" spans="1:5" x14ac:dyDescent="0.3">
      <c r="A42267">
        <v>0</v>
      </c>
      <c r="B42267">
        <v>2297772054</v>
      </c>
      <c r="C42267" t="s">
        <v>28942</v>
      </c>
      <c r="D42267" t="s">
        <v>129545</v>
      </c>
      <c r="E42267" t="s">
        <v>255361</v>
      </c>
    </row>
    <row r="42268" spans="1:5" x14ac:dyDescent="0.3">
      <c r="A42268">
        <v>0</v>
      </c>
      <c r="B42268">
        <v>2297772350</v>
      </c>
      <c r="C42268" t="s">
        <v>28943</v>
      </c>
      <c r="D42268" t="s">
        <v>118235</v>
      </c>
      <c r="E42268" t="s">
        <v>255362</v>
      </c>
    </row>
    <row r="42269" spans="1:5" x14ac:dyDescent="0.3">
      <c r="A42269">
        <v>0</v>
      </c>
      <c r="B42269">
        <v>2297772355</v>
      </c>
      <c r="C42269" t="s">
        <v>28943</v>
      </c>
      <c r="D42269" t="s">
        <v>129546</v>
      </c>
      <c r="E42269" t="s">
        <v>255363</v>
      </c>
    </row>
    <row r="42270" spans="1:5" x14ac:dyDescent="0.3">
      <c r="A42270">
        <v>0</v>
      </c>
      <c r="B42270">
        <v>2297772706</v>
      </c>
      <c r="C42270" t="s">
        <v>28944</v>
      </c>
      <c r="D42270" t="s">
        <v>129547</v>
      </c>
      <c r="E42270" t="s">
        <v>255364</v>
      </c>
    </row>
    <row r="42271" spans="1:5" x14ac:dyDescent="0.3">
      <c r="A42271">
        <v>0</v>
      </c>
      <c r="B42271">
        <v>2297773073</v>
      </c>
      <c r="C42271" t="s">
        <v>28945</v>
      </c>
      <c r="D42271" t="s">
        <v>104382</v>
      </c>
      <c r="E42271" t="s">
        <v>255365</v>
      </c>
    </row>
    <row r="42272" spans="1:5" x14ac:dyDescent="0.3">
      <c r="A42272">
        <v>0</v>
      </c>
      <c r="B42272">
        <v>2297773153</v>
      </c>
      <c r="C42272" t="s">
        <v>28946</v>
      </c>
      <c r="D42272" t="s">
        <v>129548</v>
      </c>
      <c r="E42272" t="s">
        <v>255366</v>
      </c>
    </row>
    <row r="42273" spans="1:5" x14ac:dyDescent="0.3">
      <c r="A42273">
        <v>0</v>
      </c>
      <c r="B42273">
        <v>2297773625</v>
      </c>
      <c r="C42273" t="s">
        <v>28947</v>
      </c>
      <c r="D42273" t="s">
        <v>129549</v>
      </c>
      <c r="E42273" t="s">
        <v>255367</v>
      </c>
    </row>
    <row r="42274" spans="1:5" x14ac:dyDescent="0.3">
      <c r="A42274">
        <v>0</v>
      </c>
      <c r="B42274">
        <v>2297773767</v>
      </c>
      <c r="C42274" t="s">
        <v>28947</v>
      </c>
      <c r="D42274" t="s">
        <v>129550</v>
      </c>
      <c r="E42274" t="s">
        <v>255368</v>
      </c>
    </row>
    <row r="42275" spans="1:5" x14ac:dyDescent="0.3">
      <c r="A42275">
        <v>0</v>
      </c>
      <c r="B42275">
        <v>2297773793</v>
      </c>
      <c r="C42275" t="s">
        <v>28948</v>
      </c>
      <c r="D42275" t="s">
        <v>129551</v>
      </c>
      <c r="E42275" t="s">
        <v>255369</v>
      </c>
    </row>
    <row r="42276" spans="1:5" x14ac:dyDescent="0.3">
      <c r="A42276">
        <v>0</v>
      </c>
      <c r="B42276">
        <v>2297774537</v>
      </c>
      <c r="C42276" t="s">
        <v>28949</v>
      </c>
      <c r="D42276" t="s">
        <v>129464</v>
      </c>
      <c r="E42276" t="s">
        <v>255370</v>
      </c>
    </row>
    <row r="42277" spans="1:5" x14ac:dyDescent="0.3">
      <c r="A42277">
        <v>0</v>
      </c>
      <c r="B42277">
        <v>2297774587</v>
      </c>
      <c r="C42277" t="s">
        <v>28949</v>
      </c>
      <c r="D42277" t="s">
        <v>110794</v>
      </c>
      <c r="E42277" t="s">
        <v>255371</v>
      </c>
    </row>
    <row r="42278" spans="1:5" x14ac:dyDescent="0.3">
      <c r="A42278">
        <v>0</v>
      </c>
      <c r="B42278">
        <v>2297775228</v>
      </c>
      <c r="C42278" t="s">
        <v>28950</v>
      </c>
      <c r="D42278" t="s">
        <v>129552</v>
      </c>
      <c r="E42278" t="s">
        <v>217886</v>
      </c>
    </row>
    <row r="42279" spans="1:5" x14ac:dyDescent="0.3">
      <c r="A42279">
        <v>0</v>
      </c>
      <c r="B42279">
        <v>2297775340</v>
      </c>
      <c r="C42279" t="s">
        <v>28951</v>
      </c>
      <c r="D42279" t="s">
        <v>129553</v>
      </c>
      <c r="E42279" t="s">
        <v>255372</v>
      </c>
    </row>
    <row r="42280" spans="1:5" x14ac:dyDescent="0.3">
      <c r="A42280">
        <v>0</v>
      </c>
      <c r="B42280">
        <v>2297775494</v>
      </c>
      <c r="C42280" t="s">
        <v>28951</v>
      </c>
      <c r="D42280" t="s">
        <v>129554</v>
      </c>
      <c r="E42280" t="s">
        <v>255373</v>
      </c>
    </row>
    <row r="42281" spans="1:5" x14ac:dyDescent="0.3">
      <c r="A42281">
        <v>0</v>
      </c>
      <c r="B42281">
        <v>2297775754</v>
      </c>
      <c r="C42281" t="s">
        <v>28952</v>
      </c>
      <c r="D42281" t="s">
        <v>129555</v>
      </c>
      <c r="E42281" t="s">
        <v>255374</v>
      </c>
    </row>
    <row r="42282" spans="1:5" x14ac:dyDescent="0.3">
      <c r="A42282">
        <v>0</v>
      </c>
      <c r="B42282">
        <v>2297775886</v>
      </c>
      <c r="C42282" t="s">
        <v>28952</v>
      </c>
      <c r="D42282" t="s">
        <v>129339</v>
      </c>
      <c r="E42282" t="s">
        <v>255375</v>
      </c>
    </row>
    <row r="42283" spans="1:5" x14ac:dyDescent="0.3">
      <c r="A42283">
        <v>0</v>
      </c>
      <c r="B42283">
        <v>2297776322</v>
      </c>
      <c r="C42283" t="s">
        <v>28953</v>
      </c>
      <c r="D42283" t="s">
        <v>125824</v>
      </c>
      <c r="E42283" t="s">
        <v>255376</v>
      </c>
    </row>
    <row r="42284" spans="1:5" x14ac:dyDescent="0.3">
      <c r="A42284">
        <v>0</v>
      </c>
      <c r="B42284">
        <v>2297776644</v>
      </c>
      <c r="C42284" t="s">
        <v>28954</v>
      </c>
      <c r="D42284" t="s">
        <v>129556</v>
      </c>
      <c r="E42284" t="s">
        <v>255377</v>
      </c>
    </row>
    <row r="42285" spans="1:5" x14ac:dyDescent="0.3">
      <c r="A42285">
        <v>0</v>
      </c>
      <c r="B42285">
        <v>2297776953</v>
      </c>
      <c r="C42285" t="s">
        <v>28955</v>
      </c>
      <c r="D42285" t="s">
        <v>129557</v>
      </c>
      <c r="E42285" t="s">
        <v>255378</v>
      </c>
    </row>
    <row r="42286" spans="1:5" x14ac:dyDescent="0.3">
      <c r="A42286">
        <v>0</v>
      </c>
      <c r="B42286">
        <v>2297778152</v>
      </c>
      <c r="C42286" t="s">
        <v>28956</v>
      </c>
      <c r="D42286" t="s">
        <v>129558</v>
      </c>
      <c r="E42286" t="s">
        <v>255379</v>
      </c>
    </row>
    <row r="42287" spans="1:5" x14ac:dyDescent="0.3">
      <c r="A42287">
        <v>0</v>
      </c>
      <c r="B42287">
        <v>2297779568</v>
      </c>
      <c r="C42287" t="s">
        <v>28957</v>
      </c>
      <c r="D42287" t="s">
        <v>129554</v>
      </c>
      <c r="E42287" t="s">
        <v>255380</v>
      </c>
    </row>
    <row r="42288" spans="1:5" x14ac:dyDescent="0.3">
      <c r="A42288">
        <v>0</v>
      </c>
      <c r="B42288">
        <v>2297779695</v>
      </c>
      <c r="C42288" t="s">
        <v>28958</v>
      </c>
      <c r="D42288" t="s">
        <v>129559</v>
      </c>
      <c r="E42288" t="s">
        <v>255381</v>
      </c>
    </row>
    <row r="42289" spans="1:5" x14ac:dyDescent="0.3">
      <c r="A42289">
        <v>0</v>
      </c>
      <c r="B42289">
        <v>2297780231</v>
      </c>
      <c r="C42289" t="s">
        <v>28959</v>
      </c>
      <c r="D42289" t="s">
        <v>129560</v>
      </c>
      <c r="E42289" t="s">
        <v>255382</v>
      </c>
    </row>
    <row r="42290" spans="1:5" x14ac:dyDescent="0.3">
      <c r="A42290">
        <v>0</v>
      </c>
      <c r="B42290">
        <v>2297780397</v>
      </c>
      <c r="C42290" t="s">
        <v>28959</v>
      </c>
      <c r="D42290" t="s">
        <v>129561</v>
      </c>
      <c r="E42290" t="s">
        <v>255383</v>
      </c>
    </row>
    <row r="42291" spans="1:5" x14ac:dyDescent="0.3">
      <c r="A42291">
        <v>0</v>
      </c>
      <c r="B42291">
        <v>2297780597</v>
      </c>
      <c r="C42291" t="s">
        <v>28960</v>
      </c>
      <c r="D42291" t="s">
        <v>129562</v>
      </c>
      <c r="E42291" t="s">
        <v>255384</v>
      </c>
    </row>
    <row r="42292" spans="1:5" x14ac:dyDescent="0.3">
      <c r="A42292">
        <v>0</v>
      </c>
      <c r="B42292">
        <v>2297780868</v>
      </c>
      <c r="C42292" t="s">
        <v>28961</v>
      </c>
      <c r="D42292" t="s">
        <v>96638</v>
      </c>
      <c r="E42292" t="s">
        <v>255385</v>
      </c>
    </row>
    <row r="42293" spans="1:5" x14ac:dyDescent="0.3">
      <c r="A42293">
        <v>0</v>
      </c>
      <c r="B42293">
        <v>2297781615</v>
      </c>
      <c r="C42293" t="s">
        <v>28962</v>
      </c>
      <c r="D42293" t="s">
        <v>129563</v>
      </c>
      <c r="E42293" t="s">
        <v>255386</v>
      </c>
    </row>
    <row r="42294" spans="1:5" x14ac:dyDescent="0.3">
      <c r="A42294">
        <v>0</v>
      </c>
      <c r="B42294">
        <v>2297781719</v>
      </c>
      <c r="C42294" t="s">
        <v>28962</v>
      </c>
      <c r="D42294" t="s">
        <v>129564</v>
      </c>
      <c r="E42294" t="s">
        <v>255387</v>
      </c>
    </row>
    <row r="42295" spans="1:5" x14ac:dyDescent="0.3">
      <c r="A42295">
        <v>0</v>
      </c>
      <c r="B42295">
        <v>2297781762</v>
      </c>
      <c r="C42295" t="s">
        <v>28962</v>
      </c>
      <c r="D42295" t="s">
        <v>129565</v>
      </c>
      <c r="E42295" t="s">
        <v>255388</v>
      </c>
    </row>
    <row r="42296" spans="1:5" x14ac:dyDescent="0.3">
      <c r="A42296">
        <v>0</v>
      </c>
      <c r="B42296">
        <v>2297781967</v>
      </c>
      <c r="C42296" t="s">
        <v>28963</v>
      </c>
      <c r="D42296" t="s">
        <v>129566</v>
      </c>
      <c r="E42296" t="s">
        <v>255389</v>
      </c>
    </row>
    <row r="42297" spans="1:5" x14ac:dyDescent="0.3">
      <c r="A42297">
        <v>0</v>
      </c>
      <c r="B42297">
        <v>2297782223</v>
      </c>
      <c r="C42297" t="s">
        <v>28964</v>
      </c>
      <c r="D42297" t="s">
        <v>129567</v>
      </c>
      <c r="E42297" t="s">
        <v>255390</v>
      </c>
    </row>
    <row r="42298" spans="1:5" x14ac:dyDescent="0.3">
      <c r="A42298">
        <v>0</v>
      </c>
      <c r="B42298">
        <v>2297782576</v>
      </c>
      <c r="C42298" t="s">
        <v>28965</v>
      </c>
      <c r="D42298" t="s">
        <v>129568</v>
      </c>
      <c r="E42298" t="s">
        <v>255391</v>
      </c>
    </row>
    <row r="42299" spans="1:5" x14ac:dyDescent="0.3">
      <c r="A42299">
        <v>0</v>
      </c>
      <c r="B42299">
        <v>2297782915</v>
      </c>
      <c r="C42299" t="s">
        <v>28966</v>
      </c>
      <c r="D42299" t="s">
        <v>129569</v>
      </c>
      <c r="E42299" t="s">
        <v>255392</v>
      </c>
    </row>
    <row r="42300" spans="1:5" x14ac:dyDescent="0.3">
      <c r="A42300">
        <v>0</v>
      </c>
      <c r="B42300">
        <v>2297783834</v>
      </c>
      <c r="C42300" t="s">
        <v>28967</v>
      </c>
      <c r="D42300" t="s">
        <v>129570</v>
      </c>
      <c r="E42300" t="s">
        <v>255393</v>
      </c>
    </row>
    <row r="42301" spans="1:5" x14ac:dyDescent="0.3">
      <c r="A42301">
        <v>0</v>
      </c>
      <c r="B42301">
        <v>2297784068</v>
      </c>
      <c r="C42301" t="s">
        <v>28968</v>
      </c>
      <c r="D42301" t="s">
        <v>121316</v>
      </c>
      <c r="E42301" t="s">
        <v>255394</v>
      </c>
    </row>
    <row r="42302" spans="1:5" x14ac:dyDescent="0.3">
      <c r="A42302">
        <v>0</v>
      </c>
      <c r="B42302">
        <v>2297784185</v>
      </c>
      <c r="C42302" t="s">
        <v>28968</v>
      </c>
      <c r="D42302" t="s">
        <v>129571</v>
      </c>
      <c r="E42302" t="s">
        <v>255395</v>
      </c>
    </row>
    <row r="42303" spans="1:5" x14ac:dyDescent="0.3">
      <c r="A42303">
        <v>0</v>
      </c>
      <c r="B42303">
        <v>2297784339</v>
      </c>
      <c r="C42303" t="s">
        <v>28969</v>
      </c>
      <c r="D42303" t="s">
        <v>129572</v>
      </c>
      <c r="E42303" t="s">
        <v>255396</v>
      </c>
    </row>
    <row r="42304" spans="1:5" x14ac:dyDescent="0.3">
      <c r="A42304">
        <v>0</v>
      </c>
      <c r="B42304">
        <v>2297784718</v>
      </c>
      <c r="C42304" t="s">
        <v>28970</v>
      </c>
      <c r="D42304" t="s">
        <v>129573</v>
      </c>
      <c r="E42304" t="s">
        <v>255397</v>
      </c>
    </row>
    <row r="42305" spans="1:5" x14ac:dyDescent="0.3">
      <c r="A42305">
        <v>0</v>
      </c>
      <c r="B42305">
        <v>2297784908</v>
      </c>
      <c r="C42305" t="s">
        <v>28971</v>
      </c>
      <c r="D42305" t="s">
        <v>129574</v>
      </c>
      <c r="E42305" t="s">
        <v>255398</v>
      </c>
    </row>
    <row r="42306" spans="1:5" x14ac:dyDescent="0.3">
      <c r="A42306">
        <v>0</v>
      </c>
      <c r="B42306">
        <v>2297785494</v>
      </c>
      <c r="C42306" t="s">
        <v>28972</v>
      </c>
      <c r="D42306" t="s">
        <v>129575</v>
      </c>
      <c r="E42306" t="s">
        <v>255399</v>
      </c>
    </row>
    <row r="42307" spans="1:5" x14ac:dyDescent="0.3">
      <c r="A42307">
        <v>0</v>
      </c>
      <c r="B42307">
        <v>2297785973</v>
      </c>
      <c r="C42307" t="s">
        <v>28973</v>
      </c>
      <c r="D42307" t="s">
        <v>129576</v>
      </c>
      <c r="E42307" t="s">
        <v>255400</v>
      </c>
    </row>
    <row r="42308" spans="1:5" x14ac:dyDescent="0.3">
      <c r="A42308">
        <v>0</v>
      </c>
      <c r="B42308">
        <v>2297785986</v>
      </c>
      <c r="C42308" t="s">
        <v>28973</v>
      </c>
      <c r="D42308" t="s">
        <v>129577</v>
      </c>
      <c r="E42308" t="s">
        <v>255401</v>
      </c>
    </row>
    <row r="42309" spans="1:5" x14ac:dyDescent="0.3">
      <c r="A42309">
        <v>0</v>
      </c>
      <c r="B42309">
        <v>2297786142</v>
      </c>
      <c r="C42309" t="s">
        <v>28973</v>
      </c>
      <c r="D42309" t="s">
        <v>129578</v>
      </c>
      <c r="E42309" t="s">
        <v>255402</v>
      </c>
    </row>
    <row r="42310" spans="1:5" x14ac:dyDescent="0.3">
      <c r="A42310">
        <v>0</v>
      </c>
      <c r="B42310">
        <v>2297786354</v>
      </c>
      <c r="C42310" t="s">
        <v>28974</v>
      </c>
      <c r="D42310" t="s">
        <v>129579</v>
      </c>
      <c r="E42310" t="s">
        <v>255403</v>
      </c>
    </row>
    <row r="42311" spans="1:5" x14ac:dyDescent="0.3">
      <c r="A42311">
        <v>0</v>
      </c>
      <c r="B42311">
        <v>2297786472</v>
      </c>
      <c r="C42311" t="s">
        <v>28975</v>
      </c>
      <c r="D42311" t="s">
        <v>129580</v>
      </c>
      <c r="E42311" t="s">
        <v>255404</v>
      </c>
    </row>
    <row r="42312" spans="1:5" x14ac:dyDescent="0.3">
      <c r="A42312">
        <v>0</v>
      </c>
      <c r="B42312">
        <v>2297786686</v>
      </c>
      <c r="C42312" t="s">
        <v>28976</v>
      </c>
      <c r="D42312" t="s">
        <v>126689</v>
      </c>
      <c r="E42312" t="s">
        <v>255405</v>
      </c>
    </row>
    <row r="42313" spans="1:5" x14ac:dyDescent="0.3">
      <c r="A42313">
        <v>0</v>
      </c>
      <c r="B42313">
        <v>2297786720</v>
      </c>
      <c r="C42313" t="s">
        <v>28976</v>
      </c>
      <c r="D42313" t="s">
        <v>129581</v>
      </c>
      <c r="E42313" t="s">
        <v>255406</v>
      </c>
    </row>
    <row r="42314" spans="1:5" x14ac:dyDescent="0.3">
      <c r="A42314">
        <v>0</v>
      </c>
      <c r="B42314">
        <v>2297786853</v>
      </c>
      <c r="C42314" t="s">
        <v>28977</v>
      </c>
      <c r="D42314" t="s">
        <v>129582</v>
      </c>
      <c r="E42314" t="s">
        <v>255407</v>
      </c>
    </row>
    <row r="42315" spans="1:5" x14ac:dyDescent="0.3">
      <c r="A42315">
        <v>0</v>
      </c>
      <c r="B42315">
        <v>2297787075</v>
      </c>
      <c r="C42315" t="s">
        <v>28978</v>
      </c>
      <c r="D42315" t="s">
        <v>121679</v>
      </c>
      <c r="E42315" t="s">
        <v>255408</v>
      </c>
    </row>
    <row r="42316" spans="1:5" x14ac:dyDescent="0.3">
      <c r="A42316">
        <v>0</v>
      </c>
      <c r="B42316">
        <v>2297787108</v>
      </c>
      <c r="C42316" t="s">
        <v>28978</v>
      </c>
      <c r="D42316" t="s">
        <v>129583</v>
      </c>
      <c r="E42316" t="s">
        <v>255409</v>
      </c>
    </row>
    <row r="42317" spans="1:5" x14ac:dyDescent="0.3">
      <c r="A42317">
        <v>0</v>
      </c>
      <c r="B42317">
        <v>2297787449</v>
      </c>
      <c r="C42317" t="s">
        <v>28979</v>
      </c>
      <c r="D42317" t="s">
        <v>129584</v>
      </c>
      <c r="E42317" t="s">
        <v>255410</v>
      </c>
    </row>
    <row r="42318" spans="1:5" x14ac:dyDescent="0.3">
      <c r="A42318">
        <v>0</v>
      </c>
      <c r="B42318">
        <v>2297787624</v>
      </c>
      <c r="C42318" t="s">
        <v>28980</v>
      </c>
      <c r="D42318" t="s">
        <v>129585</v>
      </c>
      <c r="E42318" t="s">
        <v>255411</v>
      </c>
    </row>
    <row r="42319" spans="1:5" x14ac:dyDescent="0.3">
      <c r="A42319">
        <v>0</v>
      </c>
      <c r="B42319">
        <v>2297787690</v>
      </c>
      <c r="C42319" t="s">
        <v>28980</v>
      </c>
      <c r="D42319" t="s">
        <v>129586</v>
      </c>
      <c r="E42319" t="s">
        <v>255412</v>
      </c>
    </row>
    <row r="42320" spans="1:5" x14ac:dyDescent="0.3">
      <c r="A42320">
        <v>0</v>
      </c>
      <c r="B42320">
        <v>2297787915</v>
      </c>
      <c r="C42320" t="s">
        <v>28981</v>
      </c>
      <c r="D42320" t="s">
        <v>129587</v>
      </c>
      <c r="E42320" t="s">
        <v>255413</v>
      </c>
    </row>
    <row r="42321" spans="1:5" x14ac:dyDescent="0.3">
      <c r="A42321">
        <v>0</v>
      </c>
      <c r="B42321">
        <v>2297788739</v>
      </c>
      <c r="C42321" t="s">
        <v>28982</v>
      </c>
      <c r="D42321" t="s">
        <v>129588</v>
      </c>
      <c r="E42321" t="s">
        <v>255414</v>
      </c>
    </row>
    <row r="42322" spans="1:5" x14ac:dyDescent="0.3">
      <c r="A42322">
        <v>0</v>
      </c>
      <c r="B42322">
        <v>2297789041</v>
      </c>
      <c r="C42322" t="s">
        <v>28983</v>
      </c>
      <c r="D42322" t="s">
        <v>129589</v>
      </c>
      <c r="E42322" t="s">
        <v>255415</v>
      </c>
    </row>
    <row r="42323" spans="1:5" x14ac:dyDescent="0.3">
      <c r="A42323">
        <v>0</v>
      </c>
      <c r="B42323">
        <v>2297789353</v>
      </c>
      <c r="C42323" t="s">
        <v>28984</v>
      </c>
      <c r="D42323" t="s">
        <v>129590</v>
      </c>
      <c r="E42323" t="s">
        <v>255416</v>
      </c>
    </row>
    <row r="42324" spans="1:5" x14ac:dyDescent="0.3">
      <c r="A42324">
        <v>0</v>
      </c>
      <c r="B42324">
        <v>2297789821</v>
      </c>
      <c r="C42324" t="s">
        <v>28985</v>
      </c>
      <c r="D42324" t="s">
        <v>129591</v>
      </c>
      <c r="E42324" t="s">
        <v>255417</v>
      </c>
    </row>
    <row r="42325" spans="1:5" x14ac:dyDescent="0.3">
      <c r="A42325">
        <v>0</v>
      </c>
      <c r="B42325">
        <v>2297790140</v>
      </c>
      <c r="C42325" t="s">
        <v>28986</v>
      </c>
      <c r="D42325" t="s">
        <v>129592</v>
      </c>
      <c r="E42325" t="s">
        <v>255418</v>
      </c>
    </row>
    <row r="42326" spans="1:5" x14ac:dyDescent="0.3">
      <c r="A42326">
        <v>0</v>
      </c>
      <c r="B42326">
        <v>2297790299</v>
      </c>
      <c r="C42326" t="s">
        <v>28987</v>
      </c>
      <c r="D42326" t="s">
        <v>129593</v>
      </c>
      <c r="E42326" t="s">
        <v>255419</v>
      </c>
    </row>
    <row r="42327" spans="1:5" x14ac:dyDescent="0.3">
      <c r="A42327">
        <v>0</v>
      </c>
      <c r="B42327">
        <v>2297790310</v>
      </c>
      <c r="C42327" t="s">
        <v>28987</v>
      </c>
      <c r="D42327" t="s">
        <v>118235</v>
      </c>
      <c r="E42327" t="s">
        <v>255420</v>
      </c>
    </row>
    <row r="42328" spans="1:5" x14ac:dyDescent="0.3">
      <c r="A42328">
        <v>0</v>
      </c>
      <c r="B42328">
        <v>2297790424</v>
      </c>
      <c r="C42328" t="s">
        <v>28987</v>
      </c>
      <c r="D42328" t="s">
        <v>105408</v>
      </c>
      <c r="E42328" t="s">
        <v>255421</v>
      </c>
    </row>
    <row r="42329" spans="1:5" x14ac:dyDescent="0.3">
      <c r="A42329">
        <v>0</v>
      </c>
      <c r="B42329">
        <v>2297790695</v>
      </c>
      <c r="C42329" t="s">
        <v>28988</v>
      </c>
      <c r="D42329" t="s">
        <v>129594</v>
      </c>
      <c r="E42329" t="s">
        <v>255422</v>
      </c>
    </row>
    <row r="42330" spans="1:5" x14ac:dyDescent="0.3">
      <c r="A42330">
        <v>0</v>
      </c>
      <c r="B42330">
        <v>2297790904</v>
      </c>
      <c r="C42330" t="s">
        <v>28989</v>
      </c>
      <c r="D42330" t="s">
        <v>129595</v>
      </c>
      <c r="E42330" t="s">
        <v>255423</v>
      </c>
    </row>
    <row r="42331" spans="1:5" x14ac:dyDescent="0.3">
      <c r="A42331">
        <v>0</v>
      </c>
      <c r="B42331">
        <v>2297790980</v>
      </c>
      <c r="C42331" t="s">
        <v>28989</v>
      </c>
      <c r="D42331" t="s">
        <v>129596</v>
      </c>
      <c r="E42331" t="s">
        <v>255424</v>
      </c>
    </row>
    <row r="42332" spans="1:5" x14ac:dyDescent="0.3">
      <c r="A42332">
        <v>0</v>
      </c>
      <c r="B42332">
        <v>2297791478</v>
      </c>
      <c r="C42332" t="s">
        <v>28990</v>
      </c>
      <c r="D42332" t="s">
        <v>115127</v>
      </c>
      <c r="E42332" t="s">
        <v>255425</v>
      </c>
    </row>
    <row r="42333" spans="1:5" x14ac:dyDescent="0.3">
      <c r="A42333">
        <v>0</v>
      </c>
      <c r="B42333">
        <v>2297791623</v>
      </c>
      <c r="C42333" t="s">
        <v>28991</v>
      </c>
      <c r="D42333" t="s">
        <v>129597</v>
      </c>
      <c r="E42333" t="s">
        <v>255426</v>
      </c>
    </row>
    <row r="42334" spans="1:5" x14ac:dyDescent="0.3">
      <c r="A42334">
        <v>0</v>
      </c>
      <c r="B42334">
        <v>2297791792</v>
      </c>
      <c r="C42334" t="s">
        <v>28992</v>
      </c>
      <c r="D42334" t="s">
        <v>129598</v>
      </c>
      <c r="E42334" t="s">
        <v>255427</v>
      </c>
    </row>
    <row r="42335" spans="1:5" x14ac:dyDescent="0.3">
      <c r="A42335">
        <v>0</v>
      </c>
      <c r="B42335">
        <v>2297793296</v>
      </c>
      <c r="C42335" t="s">
        <v>28993</v>
      </c>
      <c r="D42335" t="s">
        <v>129599</v>
      </c>
      <c r="E42335" t="s">
        <v>222619</v>
      </c>
    </row>
    <row r="42336" spans="1:5" x14ac:dyDescent="0.3">
      <c r="A42336">
        <v>0</v>
      </c>
      <c r="B42336">
        <v>2297793297</v>
      </c>
      <c r="C42336" t="s">
        <v>28993</v>
      </c>
      <c r="D42336" t="s">
        <v>113800</v>
      </c>
      <c r="E42336" t="s">
        <v>255428</v>
      </c>
    </row>
    <row r="42337" spans="1:5" x14ac:dyDescent="0.3">
      <c r="A42337">
        <v>0</v>
      </c>
      <c r="B42337">
        <v>2297793395</v>
      </c>
      <c r="C42337" t="s">
        <v>28994</v>
      </c>
      <c r="D42337" t="s">
        <v>129600</v>
      </c>
      <c r="E42337" t="s">
        <v>255429</v>
      </c>
    </row>
    <row r="42338" spans="1:5" x14ac:dyDescent="0.3">
      <c r="A42338">
        <v>0</v>
      </c>
      <c r="B42338">
        <v>2297793523</v>
      </c>
      <c r="C42338" t="s">
        <v>28994</v>
      </c>
      <c r="D42338" t="s">
        <v>129601</v>
      </c>
      <c r="E42338" t="s">
        <v>255430</v>
      </c>
    </row>
    <row r="42339" spans="1:5" x14ac:dyDescent="0.3">
      <c r="A42339">
        <v>0</v>
      </c>
      <c r="B42339">
        <v>2297793544</v>
      </c>
      <c r="C42339" t="s">
        <v>28994</v>
      </c>
      <c r="D42339" t="s">
        <v>129602</v>
      </c>
      <c r="E42339" t="s">
        <v>255431</v>
      </c>
    </row>
    <row r="42340" spans="1:5" x14ac:dyDescent="0.3">
      <c r="A42340">
        <v>0</v>
      </c>
      <c r="B42340">
        <v>2297793861</v>
      </c>
      <c r="C42340" t="s">
        <v>28995</v>
      </c>
      <c r="D42340" t="s">
        <v>129603</v>
      </c>
      <c r="E42340" t="s">
        <v>255432</v>
      </c>
    </row>
    <row r="42341" spans="1:5" x14ac:dyDescent="0.3">
      <c r="A42341">
        <v>0</v>
      </c>
      <c r="B42341">
        <v>2297794140</v>
      </c>
      <c r="C42341" t="s">
        <v>28996</v>
      </c>
      <c r="D42341" t="s">
        <v>129604</v>
      </c>
      <c r="E42341" t="s">
        <v>255433</v>
      </c>
    </row>
    <row r="42342" spans="1:5" x14ac:dyDescent="0.3">
      <c r="A42342">
        <v>0</v>
      </c>
      <c r="B42342">
        <v>2297794361</v>
      </c>
      <c r="C42342" t="s">
        <v>28997</v>
      </c>
      <c r="D42342" t="s">
        <v>95108</v>
      </c>
      <c r="E42342" t="s">
        <v>255434</v>
      </c>
    </row>
    <row r="42343" spans="1:5" x14ac:dyDescent="0.3">
      <c r="A42343">
        <v>0</v>
      </c>
      <c r="B42343">
        <v>2297794535</v>
      </c>
      <c r="C42343" t="s">
        <v>28998</v>
      </c>
      <c r="D42343" t="s">
        <v>129590</v>
      </c>
      <c r="E42343" t="s">
        <v>255435</v>
      </c>
    </row>
    <row r="42344" spans="1:5" x14ac:dyDescent="0.3">
      <c r="A42344">
        <v>0</v>
      </c>
      <c r="B42344">
        <v>2297794702</v>
      </c>
      <c r="C42344" t="s">
        <v>28998</v>
      </c>
      <c r="D42344" t="s">
        <v>129605</v>
      </c>
      <c r="E42344" t="s">
        <v>255436</v>
      </c>
    </row>
    <row r="42345" spans="1:5" x14ac:dyDescent="0.3">
      <c r="A42345">
        <v>0</v>
      </c>
      <c r="B42345">
        <v>2297794800</v>
      </c>
      <c r="C42345" t="s">
        <v>28999</v>
      </c>
      <c r="D42345" t="s">
        <v>129606</v>
      </c>
      <c r="E42345" t="s">
        <v>255437</v>
      </c>
    </row>
    <row r="42346" spans="1:5" x14ac:dyDescent="0.3">
      <c r="A42346">
        <v>0</v>
      </c>
      <c r="B42346">
        <v>2297794863</v>
      </c>
      <c r="C42346" t="s">
        <v>28999</v>
      </c>
      <c r="D42346" t="s">
        <v>129607</v>
      </c>
      <c r="E42346" t="s">
        <v>255438</v>
      </c>
    </row>
    <row r="42347" spans="1:5" x14ac:dyDescent="0.3">
      <c r="A42347">
        <v>0</v>
      </c>
      <c r="B42347">
        <v>2297794897</v>
      </c>
      <c r="C42347" t="s">
        <v>28999</v>
      </c>
      <c r="D42347" t="s">
        <v>129608</v>
      </c>
      <c r="E42347" t="s">
        <v>255439</v>
      </c>
    </row>
    <row r="42348" spans="1:5" x14ac:dyDescent="0.3">
      <c r="A42348">
        <v>0</v>
      </c>
      <c r="B42348">
        <v>2297794946</v>
      </c>
      <c r="C42348" t="s">
        <v>28999</v>
      </c>
      <c r="D42348" t="s">
        <v>129609</v>
      </c>
      <c r="E42348" t="s">
        <v>255440</v>
      </c>
    </row>
    <row r="42349" spans="1:5" x14ac:dyDescent="0.3">
      <c r="A42349">
        <v>0</v>
      </c>
      <c r="B42349">
        <v>2297795163</v>
      </c>
      <c r="C42349" t="s">
        <v>29000</v>
      </c>
      <c r="D42349" t="s">
        <v>129610</v>
      </c>
      <c r="E42349" t="s">
        <v>255441</v>
      </c>
    </row>
    <row r="42350" spans="1:5" x14ac:dyDescent="0.3">
      <c r="A42350">
        <v>0</v>
      </c>
      <c r="B42350">
        <v>2297795165</v>
      </c>
      <c r="C42350" t="s">
        <v>29000</v>
      </c>
      <c r="D42350" t="s">
        <v>129611</v>
      </c>
      <c r="E42350" t="s">
        <v>255442</v>
      </c>
    </row>
    <row r="42351" spans="1:5" x14ac:dyDescent="0.3">
      <c r="A42351">
        <v>0</v>
      </c>
      <c r="B42351">
        <v>2297795574</v>
      </c>
      <c r="C42351" t="s">
        <v>29001</v>
      </c>
      <c r="D42351" t="s">
        <v>111685</v>
      </c>
      <c r="E42351" t="s">
        <v>255443</v>
      </c>
    </row>
    <row r="42352" spans="1:5" x14ac:dyDescent="0.3">
      <c r="A42352">
        <v>0</v>
      </c>
      <c r="B42352">
        <v>2297795663</v>
      </c>
      <c r="C42352" t="s">
        <v>29001</v>
      </c>
      <c r="D42352" t="s">
        <v>129612</v>
      </c>
      <c r="E42352" t="s">
        <v>255444</v>
      </c>
    </row>
    <row r="42353" spans="1:5" x14ac:dyDescent="0.3">
      <c r="A42353">
        <v>0</v>
      </c>
      <c r="B42353">
        <v>2297806373</v>
      </c>
      <c r="C42353" t="s">
        <v>29002</v>
      </c>
      <c r="D42353" t="s">
        <v>129613</v>
      </c>
      <c r="E42353" t="s">
        <v>255445</v>
      </c>
    </row>
    <row r="42354" spans="1:5" x14ac:dyDescent="0.3">
      <c r="A42354">
        <v>0</v>
      </c>
      <c r="B42354">
        <v>2297806669</v>
      </c>
      <c r="C42354" t="s">
        <v>29003</v>
      </c>
      <c r="D42354" t="s">
        <v>129614</v>
      </c>
      <c r="E42354" t="s">
        <v>255446</v>
      </c>
    </row>
    <row r="42355" spans="1:5" x14ac:dyDescent="0.3">
      <c r="A42355">
        <v>0</v>
      </c>
      <c r="B42355">
        <v>2297807156</v>
      </c>
      <c r="C42355" t="s">
        <v>29004</v>
      </c>
      <c r="D42355" t="s">
        <v>129615</v>
      </c>
      <c r="E42355" t="s">
        <v>255447</v>
      </c>
    </row>
    <row r="42356" spans="1:5" x14ac:dyDescent="0.3">
      <c r="A42356">
        <v>0</v>
      </c>
      <c r="B42356">
        <v>2297807435</v>
      </c>
      <c r="C42356" t="s">
        <v>29005</v>
      </c>
      <c r="D42356" t="s">
        <v>129616</v>
      </c>
      <c r="E42356" t="s">
        <v>255448</v>
      </c>
    </row>
    <row r="42357" spans="1:5" x14ac:dyDescent="0.3">
      <c r="A42357">
        <v>0</v>
      </c>
      <c r="B42357">
        <v>2297807532</v>
      </c>
      <c r="C42357" t="s">
        <v>29005</v>
      </c>
      <c r="D42357" t="s">
        <v>129617</v>
      </c>
      <c r="E42357" t="s">
        <v>255449</v>
      </c>
    </row>
    <row r="42358" spans="1:5" x14ac:dyDescent="0.3">
      <c r="A42358">
        <v>0</v>
      </c>
      <c r="B42358">
        <v>2297807761</v>
      </c>
      <c r="C42358" t="s">
        <v>29006</v>
      </c>
      <c r="D42358" t="s">
        <v>129618</v>
      </c>
      <c r="E42358" t="s">
        <v>255450</v>
      </c>
    </row>
    <row r="42359" spans="1:5" x14ac:dyDescent="0.3">
      <c r="A42359">
        <v>0</v>
      </c>
      <c r="B42359">
        <v>2297808059</v>
      </c>
      <c r="C42359" t="s">
        <v>29007</v>
      </c>
      <c r="D42359" t="s">
        <v>129619</v>
      </c>
      <c r="E42359" t="s">
        <v>255451</v>
      </c>
    </row>
    <row r="42360" spans="1:5" x14ac:dyDescent="0.3">
      <c r="A42360">
        <v>0</v>
      </c>
      <c r="B42360">
        <v>2297808084</v>
      </c>
      <c r="C42360" t="s">
        <v>29007</v>
      </c>
      <c r="D42360" t="s">
        <v>118182</v>
      </c>
      <c r="E42360" t="s">
        <v>255452</v>
      </c>
    </row>
    <row r="42361" spans="1:5" x14ac:dyDescent="0.3">
      <c r="A42361">
        <v>0</v>
      </c>
      <c r="B42361">
        <v>2297808155</v>
      </c>
      <c r="C42361" t="s">
        <v>29007</v>
      </c>
      <c r="D42361" t="s">
        <v>93952</v>
      </c>
      <c r="E42361" t="s">
        <v>255453</v>
      </c>
    </row>
    <row r="42362" spans="1:5" x14ac:dyDescent="0.3">
      <c r="A42362">
        <v>0</v>
      </c>
      <c r="B42362">
        <v>2297808565</v>
      </c>
      <c r="C42362" t="s">
        <v>29008</v>
      </c>
      <c r="D42362" t="s">
        <v>127121</v>
      </c>
      <c r="E42362" t="s">
        <v>255454</v>
      </c>
    </row>
    <row r="42363" spans="1:5" x14ac:dyDescent="0.3">
      <c r="A42363">
        <v>0</v>
      </c>
      <c r="B42363">
        <v>2297808705</v>
      </c>
      <c r="C42363" t="s">
        <v>29009</v>
      </c>
      <c r="D42363" t="s">
        <v>121645</v>
      </c>
      <c r="E42363" t="s">
        <v>255455</v>
      </c>
    </row>
    <row r="42364" spans="1:5" x14ac:dyDescent="0.3">
      <c r="A42364">
        <v>0</v>
      </c>
      <c r="B42364">
        <v>2297809248</v>
      </c>
      <c r="C42364" t="s">
        <v>29010</v>
      </c>
      <c r="D42364" t="s">
        <v>97197</v>
      </c>
      <c r="E42364" t="s">
        <v>255456</v>
      </c>
    </row>
    <row r="42365" spans="1:5" x14ac:dyDescent="0.3">
      <c r="A42365">
        <v>0</v>
      </c>
      <c r="B42365">
        <v>2297809471</v>
      </c>
      <c r="C42365" t="s">
        <v>29011</v>
      </c>
      <c r="D42365" t="s">
        <v>129620</v>
      </c>
      <c r="E42365" t="s">
        <v>255457</v>
      </c>
    </row>
    <row r="42366" spans="1:5" x14ac:dyDescent="0.3">
      <c r="A42366">
        <v>0</v>
      </c>
      <c r="B42366">
        <v>2297809818</v>
      </c>
      <c r="C42366" t="s">
        <v>29012</v>
      </c>
      <c r="D42366" t="s">
        <v>129621</v>
      </c>
      <c r="E42366" t="s">
        <v>255458</v>
      </c>
    </row>
    <row r="42367" spans="1:5" x14ac:dyDescent="0.3">
      <c r="A42367">
        <v>0</v>
      </c>
      <c r="B42367">
        <v>2297809945</v>
      </c>
      <c r="C42367" t="s">
        <v>29012</v>
      </c>
      <c r="D42367" t="s">
        <v>129622</v>
      </c>
      <c r="E42367" t="s">
        <v>255459</v>
      </c>
    </row>
    <row r="42368" spans="1:5" x14ac:dyDescent="0.3">
      <c r="A42368">
        <v>0</v>
      </c>
      <c r="B42368">
        <v>2297810008</v>
      </c>
      <c r="C42368" t="s">
        <v>29012</v>
      </c>
      <c r="D42368" t="s">
        <v>96167</v>
      </c>
      <c r="E42368" t="s">
        <v>255460</v>
      </c>
    </row>
    <row r="42369" spans="1:5" x14ac:dyDescent="0.3">
      <c r="A42369">
        <v>0</v>
      </c>
      <c r="B42369">
        <v>2297810040</v>
      </c>
      <c r="C42369" t="s">
        <v>29013</v>
      </c>
      <c r="D42369" t="s">
        <v>129623</v>
      </c>
      <c r="E42369" t="s">
        <v>255461</v>
      </c>
    </row>
    <row r="42370" spans="1:5" x14ac:dyDescent="0.3">
      <c r="A42370">
        <v>0</v>
      </c>
      <c r="B42370">
        <v>2297810213</v>
      </c>
      <c r="C42370" t="s">
        <v>29013</v>
      </c>
      <c r="D42370" t="s">
        <v>129624</v>
      </c>
      <c r="E42370" t="s">
        <v>255462</v>
      </c>
    </row>
    <row r="42371" spans="1:5" x14ac:dyDescent="0.3">
      <c r="A42371">
        <v>0</v>
      </c>
      <c r="B42371">
        <v>2297810474</v>
      </c>
      <c r="C42371" t="s">
        <v>29014</v>
      </c>
      <c r="D42371" t="s">
        <v>129625</v>
      </c>
      <c r="E42371" t="s">
        <v>255463</v>
      </c>
    </row>
    <row r="42372" spans="1:5" x14ac:dyDescent="0.3">
      <c r="A42372">
        <v>0</v>
      </c>
      <c r="B42372">
        <v>2297810568</v>
      </c>
      <c r="C42372" t="s">
        <v>29015</v>
      </c>
      <c r="D42372" t="s">
        <v>129626</v>
      </c>
      <c r="E42372" t="s">
        <v>255464</v>
      </c>
    </row>
    <row r="42373" spans="1:5" x14ac:dyDescent="0.3">
      <c r="A42373">
        <v>0</v>
      </c>
      <c r="B42373">
        <v>2297810991</v>
      </c>
      <c r="C42373" t="s">
        <v>29016</v>
      </c>
      <c r="D42373" t="s">
        <v>129627</v>
      </c>
      <c r="E42373" t="s">
        <v>255465</v>
      </c>
    </row>
    <row r="42374" spans="1:5" x14ac:dyDescent="0.3">
      <c r="A42374">
        <v>0</v>
      </c>
      <c r="B42374">
        <v>2297811043</v>
      </c>
      <c r="C42374" t="s">
        <v>29016</v>
      </c>
      <c r="D42374" t="s">
        <v>129628</v>
      </c>
      <c r="E42374" t="s">
        <v>255466</v>
      </c>
    </row>
    <row r="42375" spans="1:5" x14ac:dyDescent="0.3">
      <c r="A42375">
        <v>0</v>
      </c>
      <c r="B42375">
        <v>2297811096</v>
      </c>
      <c r="C42375" t="s">
        <v>29016</v>
      </c>
      <c r="D42375" t="s">
        <v>129629</v>
      </c>
      <c r="E42375" t="s">
        <v>255467</v>
      </c>
    </row>
    <row r="42376" spans="1:5" x14ac:dyDescent="0.3">
      <c r="A42376">
        <v>0</v>
      </c>
      <c r="B42376">
        <v>2297812079</v>
      </c>
      <c r="C42376" t="s">
        <v>29017</v>
      </c>
      <c r="D42376" t="s">
        <v>129630</v>
      </c>
      <c r="E42376" t="s">
        <v>255468</v>
      </c>
    </row>
    <row r="42377" spans="1:5" x14ac:dyDescent="0.3">
      <c r="A42377">
        <v>0</v>
      </c>
      <c r="B42377">
        <v>2297812092</v>
      </c>
      <c r="C42377" t="s">
        <v>29017</v>
      </c>
      <c r="D42377" t="s">
        <v>129631</v>
      </c>
      <c r="E42377" t="s">
        <v>255469</v>
      </c>
    </row>
    <row r="42378" spans="1:5" x14ac:dyDescent="0.3">
      <c r="A42378">
        <v>0</v>
      </c>
      <c r="B42378">
        <v>2297812300</v>
      </c>
      <c r="C42378" t="s">
        <v>29018</v>
      </c>
      <c r="D42378" t="s">
        <v>129632</v>
      </c>
      <c r="E42378" t="s">
        <v>255470</v>
      </c>
    </row>
    <row r="42379" spans="1:5" x14ac:dyDescent="0.3">
      <c r="A42379">
        <v>0</v>
      </c>
      <c r="B42379">
        <v>2297812730</v>
      </c>
      <c r="C42379" t="s">
        <v>29019</v>
      </c>
      <c r="D42379" t="s">
        <v>129633</v>
      </c>
      <c r="E42379" t="s">
        <v>255471</v>
      </c>
    </row>
    <row r="42380" spans="1:5" x14ac:dyDescent="0.3">
      <c r="A42380">
        <v>0</v>
      </c>
      <c r="B42380">
        <v>2297812779</v>
      </c>
      <c r="C42380" t="s">
        <v>29019</v>
      </c>
      <c r="D42380" t="s">
        <v>129634</v>
      </c>
      <c r="E42380" t="s">
        <v>255472</v>
      </c>
    </row>
    <row r="42381" spans="1:5" x14ac:dyDescent="0.3">
      <c r="A42381">
        <v>0</v>
      </c>
      <c r="B42381">
        <v>2297812981</v>
      </c>
      <c r="C42381" t="s">
        <v>29020</v>
      </c>
      <c r="D42381" t="s">
        <v>129635</v>
      </c>
      <c r="E42381" t="s">
        <v>255473</v>
      </c>
    </row>
    <row r="42382" spans="1:5" x14ac:dyDescent="0.3">
      <c r="A42382">
        <v>0</v>
      </c>
      <c r="B42382">
        <v>2297813008</v>
      </c>
      <c r="C42382" t="s">
        <v>29020</v>
      </c>
      <c r="D42382" t="s">
        <v>129620</v>
      </c>
      <c r="E42382" t="s">
        <v>255474</v>
      </c>
    </row>
    <row r="42383" spans="1:5" x14ac:dyDescent="0.3">
      <c r="A42383">
        <v>0</v>
      </c>
      <c r="B42383">
        <v>2297813259</v>
      </c>
      <c r="C42383" t="s">
        <v>29021</v>
      </c>
      <c r="D42383" t="s">
        <v>129636</v>
      </c>
      <c r="E42383" t="s">
        <v>255475</v>
      </c>
    </row>
    <row r="42384" spans="1:5" x14ac:dyDescent="0.3">
      <c r="A42384">
        <v>0</v>
      </c>
      <c r="B42384">
        <v>2297813330</v>
      </c>
      <c r="C42384" t="s">
        <v>29021</v>
      </c>
      <c r="D42384" t="s">
        <v>129637</v>
      </c>
      <c r="E42384" t="s">
        <v>255476</v>
      </c>
    </row>
    <row r="42385" spans="1:5" x14ac:dyDescent="0.3">
      <c r="A42385">
        <v>0</v>
      </c>
      <c r="B42385">
        <v>2297813852</v>
      </c>
      <c r="C42385" t="s">
        <v>29022</v>
      </c>
      <c r="D42385" t="s">
        <v>129638</v>
      </c>
      <c r="E42385" t="s">
        <v>255477</v>
      </c>
    </row>
    <row r="42386" spans="1:5" x14ac:dyDescent="0.3">
      <c r="A42386">
        <v>0</v>
      </c>
      <c r="B42386">
        <v>2297813920</v>
      </c>
      <c r="C42386" t="s">
        <v>29022</v>
      </c>
      <c r="D42386" t="s">
        <v>129639</v>
      </c>
      <c r="E42386" t="s">
        <v>255478</v>
      </c>
    </row>
    <row r="42387" spans="1:5" x14ac:dyDescent="0.3">
      <c r="A42387">
        <v>0</v>
      </c>
      <c r="B42387">
        <v>2297814031</v>
      </c>
      <c r="C42387" t="s">
        <v>29022</v>
      </c>
      <c r="D42387" t="s">
        <v>129640</v>
      </c>
      <c r="E42387" t="s">
        <v>255479</v>
      </c>
    </row>
    <row r="42388" spans="1:5" x14ac:dyDescent="0.3">
      <c r="A42388">
        <v>0</v>
      </c>
      <c r="B42388">
        <v>2297814512</v>
      </c>
      <c r="C42388" t="s">
        <v>29023</v>
      </c>
      <c r="D42388" t="s">
        <v>129641</v>
      </c>
      <c r="E42388" t="s">
        <v>255480</v>
      </c>
    </row>
    <row r="42389" spans="1:5" x14ac:dyDescent="0.3">
      <c r="A42389">
        <v>0</v>
      </c>
      <c r="B42389">
        <v>2297814759</v>
      </c>
      <c r="C42389" t="s">
        <v>29024</v>
      </c>
      <c r="D42389" t="s">
        <v>129642</v>
      </c>
      <c r="E42389" t="s">
        <v>255481</v>
      </c>
    </row>
    <row r="42390" spans="1:5" x14ac:dyDescent="0.3">
      <c r="A42390">
        <v>0</v>
      </c>
      <c r="B42390">
        <v>2297815329</v>
      </c>
      <c r="C42390" t="s">
        <v>29025</v>
      </c>
      <c r="D42390" t="s">
        <v>129643</v>
      </c>
      <c r="E42390" t="s">
        <v>255482</v>
      </c>
    </row>
    <row r="42391" spans="1:5" x14ac:dyDescent="0.3">
      <c r="A42391">
        <v>0</v>
      </c>
      <c r="B42391">
        <v>2297815341</v>
      </c>
      <c r="C42391" t="s">
        <v>29025</v>
      </c>
      <c r="D42391" t="s">
        <v>129644</v>
      </c>
      <c r="E42391" t="s">
        <v>255483</v>
      </c>
    </row>
    <row r="42392" spans="1:5" x14ac:dyDescent="0.3">
      <c r="A42392">
        <v>0</v>
      </c>
      <c r="B42392">
        <v>2297815636</v>
      </c>
      <c r="C42392" t="s">
        <v>29026</v>
      </c>
      <c r="D42392" t="s">
        <v>129645</v>
      </c>
      <c r="E42392" t="s">
        <v>255484</v>
      </c>
    </row>
    <row r="42393" spans="1:5" x14ac:dyDescent="0.3">
      <c r="A42393">
        <v>0</v>
      </c>
      <c r="B42393">
        <v>2297816146</v>
      </c>
      <c r="C42393" t="s">
        <v>29027</v>
      </c>
      <c r="D42393" t="s">
        <v>129646</v>
      </c>
      <c r="E42393" t="s">
        <v>255485</v>
      </c>
    </row>
    <row r="42394" spans="1:5" x14ac:dyDescent="0.3">
      <c r="A42394">
        <v>0</v>
      </c>
      <c r="B42394">
        <v>2297816461</v>
      </c>
      <c r="C42394" t="s">
        <v>29028</v>
      </c>
      <c r="D42394" t="s">
        <v>129647</v>
      </c>
      <c r="E42394" t="s">
        <v>255486</v>
      </c>
    </row>
    <row r="42395" spans="1:5" x14ac:dyDescent="0.3">
      <c r="A42395">
        <v>0</v>
      </c>
      <c r="B42395">
        <v>2297816765</v>
      </c>
      <c r="C42395" t="s">
        <v>29029</v>
      </c>
      <c r="D42395" t="s">
        <v>129648</v>
      </c>
      <c r="E42395" t="s">
        <v>255487</v>
      </c>
    </row>
    <row r="42396" spans="1:5" x14ac:dyDescent="0.3">
      <c r="A42396">
        <v>0</v>
      </c>
      <c r="B42396">
        <v>2297816917</v>
      </c>
      <c r="C42396" t="s">
        <v>29029</v>
      </c>
      <c r="D42396" t="s">
        <v>106822</v>
      </c>
      <c r="E42396" t="s">
        <v>255488</v>
      </c>
    </row>
    <row r="42397" spans="1:5" x14ac:dyDescent="0.3">
      <c r="A42397">
        <v>0</v>
      </c>
      <c r="B42397">
        <v>2297816990</v>
      </c>
      <c r="C42397" t="s">
        <v>29030</v>
      </c>
      <c r="D42397" t="s">
        <v>119331</v>
      </c>
      <c r="E42397" t="s">
        <v>255489</v>
      </c>
    </row>
    <row r="42398" spans="1:5" x14ac:dyDescent="0.3">
      <c r="A42398">
        <v>0</v>
      </c>
      <c r="B42398">
        <v>2297817319</v>
      </c>
      <c r="C42398" t="s">
        <v>29031</v>
      </c>
      <c r="D42398" t="s">
        <v>129649</v>
      </c>
      <c r="E42398" t="s">
        <v>255490</v>
      </c>
    </row>
    <row r="42399" spans="1:5" x14ac:dyDescent="0.3">
      <c r="A42399">
        <v>0</v>
      </c>
      <c r="B42399">
        <v>2297817936</v>
      </c>
      <c r="C42399" t="s">
        <v>29032</v>
      </c>
      <c r="D42399" t="s">
        <v>129650</v>
      </c>
      <c r="E42399" t="s">
        <v>255491</v>
      </c>
    </row>
    <row r="42400" spans="1:5" x14ac:dyDescent="0.3">
      <c r="A42400">
        <v>0</v>
      </c>
      <c r="B42400">
        <v>2297818044</v>
      </c>
      <c r="C42400" t="s">
        <v>29032</v>
      </c>
      <c r="D42400" t="s">
        <v>129651</v>
      </c>
      <c r="E42400" t="s">
        <v>255492</v>
      </c>
    </row>
    <row r="42401" spans="1:5" x14ac:dyDescent="0.3">
      <c r="A42401">
        <v>0</v>
      </c>
      <c r="B42401">
        <v>2297818415</v>
      </c>
      <c r="C42401" t="s">
        <v>29033</v>
      </c>
      <c r="D42401" t="s">
        <v>129652</v>
      </c>
      <c r="E42401" t="s">
        <v>255493</v>
      </c>
    </row>
    <row r="42402" spans="1:5" x14ac:dyDescent="0.3">
      <c r="A42402">
        <v>0</v>
      </c>
      <c r="B42402">
        <v>2297819126</v>
      </c>
      <c r="C42402" t="s">
        <v>29034</v>
      </c>
      <c r="D42402" t="s">
        <v>129653</v>
      </c>
      <c r="E42402" t="s">
        <v>255494</v>
      </c>
    </row>
    <row r="42403" spans="1:5" x14ac:dyDescent="0.3">
      <c r="A42403">
        <v>0</v>
      </c>
      <c r="B42403">
        <v>2297820340</v>
      </c>
      <c r="C42403" t="s">
        <v>29035</v>
      </c>
      <c r="D42403" t="s">
        <v>129654</v>
      </c>
      <c r="E42403" t="s">
        <v>255495</v>
      </c>
    </row>
    <row r="42404" spans="1:5" x14ac:dyDescent="0.3">
      <c r="A42404">
        <v>0</v>
      </c>
      <c r="B42404">
        <v>2297820550</v>
      </c>
      <c r="C42404" t="s">
        <v>29036</v>
      </c>
      <c r="D42404" t="s">
        <v>129655</v>
      </c>
      <c r="E42404" t="s">
        <v>255496</v>
      </c>
    </row>
    <row r="42405" spans="1:5" x14ac:dyDescent="0.3">
      <c r="A42405">
        <v>0</v>
      </c>
      <c r="B42405">
        <v>2297820566</v>
      </c>
      <c r="C42405" t="s">
        <v>29036</v>
      </c>
      <c r="D42405" t="s">
        <v>112800</v>
      </c>
      <c r="E42405" t="s">
        <v>255497</v>
      </c>
    </row>
    <row r="42406" spans="1:5" x14ac:dyDescent="0.3">
      <c r="A42406">
        <v>0</v>
      </c>
      <c r="B42406">
        <v>2297820836</v>
      </c>
      <c r="C42406" t="s">
        <v>29037</v>
      </c>
      <c r="D42406" t="s">
        <v>129656</v>
      </c>
      <c r="E42406" t="s">
        <v>255498</v>
      </c>
    </row>
    <row r="42407" spans="1:5" x14ac:dyDescent="0.3">
      <c r="A42407">
        <v>0</v>
      </c>
      <c r="B42407">
        <v>2297820935</v>
      </c>
      <c r="C42407" t="s">
        <v>29037</v>
      </c>
      <c r="D42407" t="s">
        <v>129657</v>
      </c>
      <c r="E42407" t="s">
        <v>255499</v>
      </c>
    </row>
    <row r="42408" spans="1:5" x14ac:dyDescent="0.3">
      <c r="A42408">
        <v>0</v>
      </c>
      <c r="B42408">
        <v>2297821002</v>
      </c>
      <c r="C42408" t="s">
        <v>29037</v>
      </c>
      <c r="D42408" t="s">
        <v>129658</v>
      </c>
      <c r="E42408" t="s">
        <v>255500</v>
      </c>
    </row>
    <row r="42409" spans="1:5" x14ac:dyDescent="0.3">
      <c r="A42409">
        <v>0</v>
      </c>
      <c r="B42409">
        <v>2297821434</v>
      </c>
      <c r="C42409" t="s">
        <v>29038</v>
      </c>
      <c r="D42409" t="s">
        <v>129659</v>
      </c>
      <c r="E42409" t="s">
        <v>255501</v>
      </c>
    </row>
    <row r="42410" spans="1:5" x14ac:dyDescent="0.3">
      <c r="A42410">
        <v>0</v>
      </c>
      <c r="B42410">
        <v>2297821586</v>
      </c>
      <c r="C42410" t="s">
        <v>29039</v>
      </c>
      <c r="D42410" t="s">
        <v>129660</v>
      </c>
      <c r="E42410" t="s">
        <v>255502</v>
      </c>
    </row>
    <row r="42411" spans="1:5" x14ac:dyDescent="0.3">
      <c r="A42411">
        <v>0</v>
      </c>
      <c r="B42411">
        <v>2297821736</v>
      </c>
      <c r="C42411" t="s">
        <v>29040</v>
      </c>
      <c r="D42411" t="s">
        <v>129661</v>
      </c>
      <c r="E42411" t="s">
        <v>255503</v>
      </c>
    </row>
    <row r="42412" spans="1:5" x14ac:dyDescent="0.3">
      <c r="A42412">
        <v>0</v>
      </c>
      <c r="B42412">
        <v>2297822429</v>
      </c>
      <c r="C42412" t="s">
        <v>29041</v>
      </c>
      <c r="D42412" t="s">
        <v>129662</v>
      </c>
      <c r="E42412" t="s">
        <v>255504</v>
      </c>
    </row>
    <row r="42413" spans="1:5" x14ac:dyDescent="0.3">
      <c r="A42413">
        <v>0</v>
      </c>
      <c r="B42413">
        <v>2297822575</v>
      </c>
      <c r="C42413" t="s">
        <v>29042</v>
      </c>
      <c r="D42413" t="s">
        <v>129663</v>
      </c>
      <c r="E42413" t="s">
        <v>255505</v>
      </c>
    </row>
    <row r="42414" spans="1:5" x14ac:dyDescent="0.3">
      <c r="A42414">
        <v>0</v>
      </c>
      <c r="B42414">
        <v>2297822928</v>
      </c>
      <c r="C42414" t="s">
        <v>29043</v>
      </c>
      <c r="D42414" t="s">
        <v>128272</v>
      </c>
      <c r="E42414" t="s">
        <v>255506</v>
      </c>
    </row>
    <row r="42415" spans="1:5" x14ac:dyDescent="0.3">
      <c r="A42415">
        <v>0</v>
      </c>
      <c r="B42415">
        <v>2297822943</v>
      </c>
      <c r="C42415" t="s">
        <v>29044</v>
      </c>
      <c r="D42415" t="s">
        <v>129664</v>
      </c>
      <c r="E42415" t="s">
        <v>255507</v>
      </c>
    </row>
    <row r="42416" spans="1:5" x14ac:dyDescent="0.3">
      <c r="A42416">
        <v>0</v>
      </c>
      <c r="B42416">
        <v>2297823308</v>
      </c>
      <c r="C42416" t="s">
        <v>29045</v>
      </c>
      <c r="D42416" t="s">
        <v>129665</v>
      </c>
      <c r="E42416" t="s">
        <v>255508</v>
      </c>
    </row>
    <row r="42417" spans="1:5" x14ac:dyDescent="0.3">
      <c r="A42417">
        <v>0</v>
      </c>
      <c r="B42417">
        <v>2297823378</v>
      </c>
      <c r="C42417" t="s">
        <v>29045</v>
      </c>
      <c r="D42417" t="s">
        <v>129666</v>
      </c>
      <c r="E42417" t="s">
        <v>255509</v>
      </c>
    </row>
    <row r="42418" spans="1:5" x14ac:dyDescent="0.3">
      <c r="A42418">
        <v>0</v>
      </c>
      <c r="B42418">
        <v>2297856347</v>
      </c>
      <c r="C42418" t="s">
        <v>29046</v>
      </c>
      <c r="D42418" t="s">
        <v>129667</v>
      </c>
      <c r="E42418" t="s">
        <v>255510</v>
      </c>
    </row>
    <row r="42419" spans="1:5" x14ac:dyDescent="0.3">
      <c r="A42419">
        <v>0</v>
      </c>
      <c r="B42419">
        <v>2297856576</v>
      </c>
      <c r="C42419" t="s">
        <v>29047</v>
      </c>
      <c r="D42419" t="s">
        <v>129668</v>
      </c>
      <c r="E42419" t="s">
        <v>255511</v>
      </c>
    </row>
    <row r="42420" spans="1:5" x14ac:dyDescent="0.3">
      <c r="A42420">
        <v>0</v>
      </c>
      <c r="B42420">
        <v>2297856709</v>
      </c>
      <c r="C42420" t="s">
        <v>29048</v>
      </c>
      <c r="D42420" t="s">
        <v>114478</v>
      </c>
      <c r="E42420" t="s">
        <v>255512</v>
      </c>
    </row>
    <row r="42421" spans="1:5" x14ac:dyDescent="0.3">
      <c r="A42421">
        <v>0</v>
      </c>
      <c r="B42421">
        <v>2297857135</v>
      </c>
      <c r="C42421" t="s">
        <v>29049</v>
      </c>
      <c r="D42421" t="s">
        <v>129669</v>
      </c>
      <c r="E42421" t="s">
        <v>255513</v>
      </c>
    </row>
    <row r="42422" spans="1:5" x14ac:dyDescent="0.3">
      <c r="A42422">
        <v>0</v>
      </c>
      <c r="B42422">
        <v>2297857303</v>
      </c>
      <c r="C42422" t="s">
        <v>29050</v>
      </c>
      <c r="D42422" t="s">
        <v>102376</v>
      </c>
      <c r="E42422" t="s">
        <v>255514</v>
      </c>
    </row>
    <row r="42423" spans="1:5" x14ac:dyDescent="0.3">
      <c r="A42423">
        <v>0</v>
      </c>
      <c r="B42423">
        <v>2297857908</v>
      </c>
      <c r="C42423" t="s">
        <v>29051</v>
      </c>
      <c r="D42423" t="s">
        <v>99265</v>
      </c>
      <c r="E42423" t="s">
        <v>255515</v>
      </c>
    </row>
    <row r="42424" spans="1:5" x14ac:dyDescent="0.3">
      <c r="A42424">
        <v>0</v>
      </c>
      <c r="B42424">
        <v>2297857997</v>
      </c>
      <c r="C42424" t="s">
        <v>29052</v>
      </c>
      <c r="D42424" t="s">
        <v>129670</v>
      </c>
      <c r="E42424" t="s">
        <v>255516</v>
      </c>
    </row>
    <row r="42425" spans="1:5" x14ac:dyDescent="0.3">
      <c r="A42425">
        <v>0</v>
      </c>
      <c r="B42425">
        <v>2297858264</v>
      </c>
      <c r="C42425" t="s">
        <v>29053</v>
      </c>
      <c r="D42425" t="s">
        <v>129671</v>
      </c>
      <c r="E42425" t="s">
        <v>255517</v>
      </c>
    </row>
    <row r="42426" spans="1:5" x14ac:dyDescent="0.3">
      <c r="A42426">
        <v>0</v>
      </c>
      <c r="B42426">
        <v>2297858301</v>
      </c>
      <c r="C42426" t="s">
        <v>29053</v>
      </c>
      <c r="D42426" t="s">
        <v>129672</v>
      </c>
      <c r="E42426" t="s">
        <v>255518</v>
      </c>
    </row>
    <row r="42427" spans="1:5" x14ac:dyDescent="0.3">
      <c r="A42427">
        <v>0</v>
      </c>
      <c r="B42427">
        <v>2297858627</v>
      </c>
      <c r="C42427" t="s">
        <v>29054</v>
      </c>
      <c r="D42427" t="s">
        <v>129673</v>
      </c>
      <c r="E42427" t="s">
        <v>255519</v>
      </c>
    </row>
    <row r="42428" spans="1:5" x14ac:dyDescent="0.3">
      <c r="A42428">
        <v>0</v>
      </c>
      <c r="B42428">
        <v>2297858845</v>
      </c>
      <c r="C42428" t="s">
        <v>29055</v>
      </c>
      <c r="D42428" t="s">
        <v>129674</v>
      </c>
      <c r="E42428" t="s">
        <v>255520</v>
      </c>
    </row>
    <row r="42429" spans="1:5" x14ac:dyDescent="0.3">
      <c r="A42429">
        <v>0</v>
      </c>
      <c r="B42429">
        <v>2297858903</v>
      </c>
      <c r="C42429" t="s">
        <v>29056</v>
      </c>
      <c r="D42429" t="s">
        <v>104326</v>
      </c>
      <c r="E42429" t="s">
        <v>255521</v>
      </c>
    </row>
    <row r="42430" spans="1:5" x14ac:dyDescent="0.3">
      <c r="A42430">
        <v>0</v>
      </c>
      <c r="B42430">
        <v>2297858927</v>
      </c>
      <c r="C42430" t="s">
        <v>29056</v>
      </c>
      <c r="D42430" t="s">
        <v>129675</v>
      </c>
      <c r="E42430" t="s">
        <v>255522</v>
      </c>
    </row>
    <row r="42431" spans="1:5" x14ac:dyDescent="0.3">
      <c r="A42431">
        <v>0</v>
      </c>
      <c r="B42431">
        <v>2297859330</v>
      </c>
      <c r="C42431" t="s">
        <v>29057</v>
      </c>
      <c r="D42431" t="s">
        <v>129676</v>
      </c>
      <c r="E42431" t="s">
        <v>255523</v>
      </c>
    </row>
    <row r="42432" spans="1:5" x14ac:dyDescent="0.3">
      <c r="A42432">
        <v>0</v>
      </c>
      <c r="B42432">
        <v>2297859540</v>
      </c>
      <c r="C42432" t="s">
        <v>29058</v>
      </c>
      <c r="D42432" t="s">
        <v>129677</v>
      </c>
      <c r="E42432" t="s">
        <v>255524</v>
      </c>
    </row>
    <row r="42433" spans="1:5" x14ac:dyDescent="0.3">
      <c r="A42433">
        <v>0</v>
      </c>
      <c r="B42433">
        <v>2297859666</v>
      </c>
      <c r="C42433" t="s">
        <v>29058</v>
      </c>
      <c r="D42433" t="s">
        <v>129678</v>
      </c>
      <c r="E42433" t="s">
        <v>255525</v>
      </c>
    </row>
    <row r="42434" spans="1:5" x14ac:dyDescent="0.3">
      <c r="A42434">
        <v>0</v>
      </c>
      <c r="B42434">
        <v>2297859730</v>
      </c>
      <c r="C42434" t="s">
        <v>29058</v>
      </c>
      <c r="D42434" t="s">
        <v>129602</v>
      </c>
      <c r="E42434" t="s">
        <v>255526</v>
      </c>
    </row>
    <row r="42435" spans="1:5" x14ac:dyDescent="0.3">
      <c r="A42435">
        <v>0</v>
      </c>
      <c r="B42435">
        <v>2297861171</v>
      </c>
      <c r="C42435" t="s">
        <v>29059</v>
      </c>
      <c r="D42435" t="s">
        <v>129679</v>
      </c>
      <c r="E42435" t="s">
        <v>255527</v>
      </c>
    </row>
    <row r="42436" spans="1:5" x14ac:dyDescent="0.3">
      <c r="A42436">
        <v>0</v>
      </c>
      <c r="B42436">
        <v>2297861338</v>
      </c>
      <c r="C42436" t="s">
        <v>29059</v>
      </c>
      <c r="D42436" t="s">
        <v>129680</v>
      </c>
      <c r="E42436" t="s">
        <v>255528</v>
      </c>
    </row>
    <row r="42437" spans="1:5" x14ac:dyDescent="0.3">
      <c r="A42437">
        <v>0</v>
      </c>
      <c r="B42437">
        <v>2297861636</v>
      </c>
      <c r="C42437" t="s">
        <v>29060</v>
      </c>
      <c r="D42437" t="s">
        <v>129681</v>
      </c>
      <c r="E42437" t="s">
        <v>255529</v>
      </c>
    </row>
    <row r="42438" spans="1:5" x14ac:dyDescent="0.3">
      <c r="A42438">
        <v>0</v>
      </c>
      <c r="B42438">
        <v>2297861743</v>
      </c>
      <c r="C42438" t="s">
        <v>29060</v>
      </c>
      <c r="D42438" t="s">
        <v>129682</v>
      </c>
      <c r="E42438" t="s">
        <v>255530</v>
      </c>
    </row>
    <row r="42439" spans="1:5" x14ac:dyDescent="0.3">
      <c r="A42439">
        <v>0</v>
      </c>
      <c r="B42439">
        <v>2297861838</v>
      </c>
      <c r="C42439" t="s">
        <v>29061</v>
      </c>
      <c r="D42439" t="s">
        <v>129683</v>
      </c>
      <c r="E42439" t="s">
        <v>255531</v>
      </c>
    </row>
    <row r="42440" spans="1:5" x14ac:dyDescent="0.3">
      <c r="A42440">
        <v>0</v>
      </c>
      <c r="B42440">
        <v>2297862271</v>
      </c>
      <c r="C42440" t="s">
        <v>29062</v>
      </c>
      <c r="D42440" t="s">
        <v>111495</v>
      </c>
      <c r="E42440" t="s">
        <v>255532</v>
      </c>
    </row>
    <row r="42441" spans="1:5" x14ac:dyDescent="0.3">
      <c r="A42441">
        <v>0</v>
      </c>
      <c r="B42441">
        <v>2297862312</v>
      </c>
      <c r="C42441" t="s">
        <v>29062</v>
      </c>
      <c r="D42441" t="s">
        <v>129684</v>
      </c>
      <c r="E42441" t="s">
        <v>255533</v>
      </c>
    </row>
    <row r="42442" spans="1:5" x14ac:dyDescent="0.3">
      <c r="A42442">
        <v>0</v>
      </c>
      <c r="B42442">
        <v>2297862354</v>
      </c>
      <c r="C42442" t="s">
        <v>29062</v>
      </c>
      <c r="D42442" t="s">
        <v>113127</v>
      </c>
      <c r="E42442" t="s">
        <v>255534</v>
      </c>
    </row>
    <row r="42443" spans="1:5" x14ac:dyDescent="0.3">
      <c r="A42443">
        <v>0</v>
      </c>
      <c r="B42443">
        <v>2297863161</v>
      </c>
      <c r="C42443" t="s">
        <v>29063</v>
      </c>
      <c r="D42443" t="s">
        <v>119508</v>
      </c>
      <c r="E42443" t="s">
        <v>255535</v>
      </c>
    </row>
    <row r="42444" spans="1:5" x14ac:dyDescent="0.3">
      <c r="A42444">
        <v>0</v>
      </c>
      <c r="B42444">
        <v>2297863678</v>
      </c>
      <c r="C42444" t="s">
        <v>29064</v>
      </c>
      <c r="D42444" t="s">
        <v>129685</v>
      </c>
      <c r="E42444" t="s">
        <v>255536</v>
      </c>
    </row>
    <row r="42445" spans="1:5" x14ac:dyDescent="0.3">
      <c r="A42445">
        <v>0</v>
      </c>
      <c r="B42445">
        <v>2297863712</v>
      </c>
      <c r="C42445" t="s">
        <v>29065</v>
      </c>
      <c r="D42445" t="s">
        <v>129686</v>
      </c>
      <c r="E42445" t="s">
        <v>255537</v>
      </c>
    </row>
    <row r="42446" spans="1:5" x14ac:dyDescent="0.3">
      <c r="A42446">
        <v>0</v>
      </c>
      <c r="B42446">
        <v>2297863784</v>
      </c>
      <c r="C42446" t="s">
        <v>29065</v>
      </c>
      <c r="D42446" t="s">
        <v>129687</v>
      </c>
      <c r="E42446" t="s">
        <v>255538</v>
      </c>
    </row>
    <row r="42447" spans="1:5" x14ac:dyDescent="0.3">
      <c r="A42447">
        <v>0</v>
      </c>
      <c r="B42447">
        <v>2297864027</v>
      </c>
      <c r="C42447" t="s">
        <v>29066</v>
      </c>
      <c r="D42447" t="s">
        <v>129688</v>
      </c>
      <c r="E42447" t="s">
        <v>255539</v>
      </c>
    </row>
    <row r="42448" spans="1:5" x14ac:dyDescent="0.3">
      <c r="A42448">
        <v>0</v>
      </c>
      <c r="B42448">
        <v>2297864162</v>
      </c>
      <c r="C42448" t="s">
        <v>29067</v>
      </c>
      <c r="D42448" t="s">
        <v>129689</v>
      </c>
      <c r="E42448" t="s">
        <v>255540</v>
      </c>
    </row>
    <row r="42449" spans="1:5" x14ac:dyDescent="0.3">
      <c r="A42449">
        <v>0</v>
      </c>
      <c r="B42449">
        <v>2297864240</v>
      </c>
      <c r="C42449" t="s">
        <v>29067</v>
      </c>
      <c r="D42449" t="s">
        <v>129690</v>
      </c>
      <c r="E42449" t="s">
        <v>255541</v>
      </c>
    </row>
    <row r="42450" spans="1:5" x14ac:dyDescent="0.3">
      <c r="A42450">
        <v>0</v>
      </c>
      <c r="B42450">
        <v>2297864273</v>
      </c>
      <c r="C42450" t="s">
        <v>29067</v>
      </c>
      <c r="D42450" t="s">
        <v>129691</v>
      </c>
      <c r="E42450" t="s">
        <v>255542</v>
      </c>
    </row>
    <row r="42451" spans="1:5" x14ac:dyDescent="0.3">
      <c r="A42451">
        <v>0</v>
      </c>
      <c r="B42451">
        <v>2297864318</v>
      </c>
      <c r="C42451" t="s">
        <v>29067</v>
      </c>
      <c r="D42451" t="s">
        <v>129692</v>
      </c>
      <c r="E42451" t="s">
        <v>255543</v>
      </c>
    </row>
    <row r="42452" spans="1:5" x14ac:dyDescent="0.3">
      <c r="A42452">
        <v>0</v>
      </c>
      <c r="B42452">
        <v>2297864546</v>
      </c>
      <c r="C42452" t="s">
        <v>29068</v>
      </c>
      <c r="D42452" t="s">
        <v>129693</v>
      </c>
      <c r="E42452" t="s">
        <v>255544</v>
      </c>
    </row>
    <row r="42453" spans="1:5" x14ac:dyDescent="0.3">
      <c r="A42453">
        <v>0</v>
      </c>
      <c r="B42453">
        <v>2297864757</v>
      </c>
      <c r="C42453" t="s">
        <v>29069</v>
      </c>
      <c r="D42453" t="s">
        <v>129694</v>
      </c>
      <c r="E42453" t="s">
        <v>255545</v>
      </c>
    </row>
    <row r="42454" spans="1:5" x14ac:dyDescent="0.3">
      <c r="A42454">
        <v>0</v>
      </c>
      <c r="B42454">
        <v>2297864993</v>
      </c>
      <c r="C42454" t="s">
        <v>29070</v>
      </c>
      <c r="D42454" t="s">
        <v>124508</v>
      </c>
      <c r="E42454" t="s">
        <v>255546</v>
      </c>
    </row>
    <row r="42455" spans="1:5" x14ac:dyDescent="0.3">
      <c r="A42455">
        <v>0</v>
      </c>
      <c r="B42455">
        <v>2297864999</v>
      </c>
      <c r="C42455" t="s">
        <v>29070</v>
      </c>
      <c r="D42455" t="s">
        <v>129695</v>
      </c>
      <c r="E42455" t="s">
        <v>255547</v>
      </c>
    </row>
    <row r="42456" spans="1:5" x14ac:dyDescent="0.3">
      <c r="A42456">
        <v>0</v>
      </c>
      <c r="B42456">
        <v>2297865230</v>
      </c>
      <c r="C42456" t="s">
        <v>29071</v>
      </c>
      <c r="D42456" t="s">
        <v>129696</v>
      </c>
      <c r="E42456" t="s">
        <v>255548</v>
      </c>
    </row>
    <row r="42457" spans="1:5" x14ac:dyDescent="0.3">
      <c r="A42457">
        <v>0</v>
      </c>
      <c r="B42457">
        <v>2297865483</v>
      </c>
      <c r="C42457" t="s">
        <v>29072</v>
      </c>
      <c r="D42457" t="s">
        <v>129697</v>
      </c>
      <c r="E42457" t="s">
        <v>255549</v>
      </c>
    </row>
    <row r="42458" spans="1:5" x14ac:dyDescent="0.3">
      <c r="A42458">
        <v>0</v>
      </c>
      <c r="B42458">
        <v>2297865489</v>
      </c>
      <c r="C42458" t="s">
        <v>29072</v>
      </c>
      <c r="D42458" t="s">
        <v>129698</v>
      </c>
      <c r="E42458" t="s">
        <v>255550</v>
      </c>
    </row>
    <row r="42459" spans="1:5" x14ac:dyDescent="0.3">
      <c r="A42459">
        <v>0</v>
      </c>
      <c r="B42459">
        <v>2297865549</v>
      </c>
      <c r="C42459" t="s">
        <v>29072</v>
      </c>
      <c r="D42459" t="s">
        <v>121661</v>
      </c>
      <c r="E42459" t="s">
        <v>255551</v>
      </c>
    </row>
    <row r="42460" spans="1:5" x14ac:dyDescent="0.3">
      <c r="A42460">
        <v>0</v>
      </c>
      <c r="B42460">
        <v>2297865783</v>
      </c>
      <c r="C42460" t="s">
        <v>29073</v>
      </c>
      <c r="D42460" t="s">
        <v>129699</v>
      </c>
      <c r="E42460" t="s">
        <v>255552</v>
      </c>
    </row>
    <row r="42461" spans="1:5" x14ac:dyDescent="0.3">
      <c r="A42461">
        <v>0</v>
      </c>
      <c r="B42461">
        <v>2297865920</v>
      </c>
      <c r="C42461" t="s">
        <v>29074</v>
      </c>
      <c r="D42461" t="s">
        <v>129700</v>
      </c>
      <c r="E42461" t="s">
        <v>255553</v>
      </c>
    </row>
    <row r="42462" spans="1:5" x14ac:dyDescent="0.3">
      <c r="A42462">
        <v>0</v>
      </c>
      <c r="B42462">
        <v>2297866049</v>
      </c>
      <c r="C42462" t="s">
        <v>29074</v>
      </c>
      <c r="D42462" t="s">
        <v>129701</v>
      </c>
      <c r="E42462" t="s">
        <v>255554</v>
      </c>
    </row>
    <row r="42463" spans="1:5" x14ac:dyDescent="0.3">
      <c r="A42463">
        <v>0</v>
      </c>
      <c r="B42463">
        <v>2297866185</v>
      </c>
      <c r="C42463" t="s">
        <v>29075</v>
      </c>
      <c r="D42463" t="s">
        <v>129702</v>
      </c>
      <c r="E42463" t="s">
        <v>255555</v>
      </c>
    </row>
    <row r="42464" spans="1:5" x14ac:dyDescent="0.3">
      <c r="A42464">
        <v>0</v>
      </c>
      <c r="B42464">
        <v>2297866260</v>
      </c>
      <c r="C42464" t="s">
        <v>29075</v>
      </c>
      <c r="D42464" t="s">
        <v>116761</v>
      </c>
      <c r="E42464" t="s">
        <v>255556</v>
      </c>
    </row>
    <row r="42465" spans="1:5" x14ac:dyDescent="0.3">
      <c r="A42465">
        <v>0</v>
      </c>
      <c r="B42465">
        <v>2297866425</v>
      </c>
      <c r="C42465" t="s">
        <v>29076</v>
      </c>
      <c r="D42465" t="s">
        <v>129703</v>
      </c>
      <c r="E42465" t="s">
        <v>255557</v>
      </c>
    </row>
    <row r="42466" spans="1:5" x14ac:dyDescent="0.3">
      <c r="A42466">
        <v>0</v>
      </c>
      <c r="B42466">
        <v>2297867135</v>
      </c>
      <c r="C42466" t="s">
        <v>29077</v>
      </c>
      <c r="D42466" t="s">
        <v>129704</v>
      </c>
      <c r="E42466" t="s">
        <v>255558</v>
      </c>
    </row>
    <row r="42467" spans="1:5" x14ac:dyDescent="0.3">
      <c r="A42467">
        <v>0</v>
      </c>
      <c r="B42467">
        <v>2297867214</v>
      </c>
      <c r="C42467" t="s">
        <v>29077</v>
      </c>
      <c r="D42467" t="s">
        <v>129705</v>
      </c>
      <c r="E42467" t="s">
        <v>255559</v>
      </c>
    </row>
    <row r="42468" spans="1:5" x14ac:dyDescent="0.3">
      <c r="A42468">
        <v>0</v>
      </c>
      <c r="B42468">
        <v>2297867490</v>
      </c>
      <c r="C42468" t="s">
        <v>29078</v>
      </c>
      <c r="D42468" t="s">
        <v>129706</v>
      </c>
      <c r="E42468" t="s">
        <v>255560</v>
      </c>
    </row>
    <row r="42469" spans="1:5" x14ac:dyDescent="0.3">
      <c r="A42469">
        <v>0</v>
      </c>
      <c r="B42469">
        <v>2297867580</v>
      </c>
      <c r="C42469" t="s">
        <v>29078</v>
      </c>
      <c r="D42469" t="s">
        <v>129707</v>
      </c>
      <c r="E42469" t="s">
        <v>255561</v>
      </c>
    </row>
    <row r="42470" spans="1:5" x14ac:dyDescent="0.3">
      <c r="A42470">
        <v>0</v>
      </c>
      <c r="B42470">
        <v>2297867675</v>
      </c>
      <c r="C42470" t="s">
        <v>29078</v>
      </c>
      <c r="D42470" t="s">
        <v>129708</v>
      </c>
      <c r="E42470" t="s">
        <v>255562</v>
      </c>
    </row>
    <row r="42471" spans="1:5" x14ac:dyDescent="0.3">
      <c r="A42471">
        <v>0</v>
      </c>
      <c r="B42471">
        <v>2297867699</v>
      </c>
      <c r="C42471" t="s">
        <v>29078</v>
      </c>
      <c r="D42471" t="s">
        <v>129709</v>
      </c>
      <c r="E42471" t="s">
        <v>255563</v>
      </c>
    </row>
    <row r="42472" spans="1:5" x14ac:dyDescent="0.3">
      <c r="A42472">
        <v>0</v>
      </c>
      <c r="B42472">
        <v>2297867768</v>
      </c>
      <c r="C42472" t="s">
        <v>29079</v>
      </c>
      <c r="D42472" t="s">
        <v>129710</v>
      </c>
      <c r="E42472" t="s">
        <v>255564</v>
      </c>
    </row>
    <row r="42473" spans="1:5" x14ac:dyDescent="0.3">
      <c r="A42473">
        <v>0</v>
      </c>
      <c r="B42473">
        <v>2297868692</v>
      </c>
      <c r="C42473" t="s">
        <v>29080</v>
      </c>
      <c r="D42473" t="s">
        <v>129711</v>
      </c>
      <c r="E42473" t="s">
        <v>255565</v>
      </c>
    </row>
    <row r="42474" spans="1:5" x14ac:dyDescent="0.3">
      <c r="A42474">
        <v>0</v>
      </c>
      <c r="B42474">
        <v>2297868820</v>
      </c>
      <c r="C42474" t="s">
        <v>29081</v>
      </c>
      <c r="D42474" t="s">
        <v>129712</v>
      </c>
      <c r="E42474" t="s">
        <v>255566</v>
      </c>
    </row>
    <row r="42475" spans="1:5" x14ac:dyDescent="0.3">
      <c r="A42475">
        <v>0</v>
      </c>
      <c r="B42475">
        <v>2297869100</v>
      </c>
      <c r="C42475" t="s">
        <v>29082</v>
      </c>
      <c r="D42475" t="s">
        <v>129713</v>
      </c>
      <c r="E42475" t="s">
        <v>255567</v>
      </c>
    </row>
    <row r="42476" spans="1:5" x14ac:dyDescent="0.3">
      <c r="A42476">
        <v>0</v>
      </c>
      <c r="B42476">
        <v>2297869298</v>
      </c>
      <c r="C42476" t="s">
        <v>29083</v>
      </c>
      <c r="D42476" t="s">
        <v>129714</v>
      </c>
      <c r="E42476" t="s">
        <v>255568</v>
      </c>
    </row>
    <row r="42477" spans="1:5" x14ac:dyDescent="0.3">
      <c r="A42477">
        <v>0</v>
      </c>
      <c r="B42477">
        <v>2297869429</v>
      </c>
      <c r="C42477" t="s">
        <v>29083</v>
      </c>
      <c r="D42477" t="s">
        <v>129715</v>
      </c>
      <c r="E42477" t="s">
        <v>255569</v>
      </c>
    </row>
    <row r="42478" spans="1:5" x14ac:dyDescent="0.3">
      <c r="A42478">
        <v>0</v>
      </c>
      <c r="B42478">
        <v>2297869644</v>
      </c>
      <c r="C42478" t="s">
        <v>29084</v>
      </c>
      <c r="D42478" t="s">
        <v>129716</v>
      </c>
      <c r="E42478" t="s">
        <v>255570</v>
      </c>
    </row>
    <row r="42479" spans="1:5" x14ac:dyDescent="0.3">
      <c r="A42479">
        <v>0</v>
      </c>
      <c r="B42479">
        <v>2297869650</v>
      </c>
      <c r="C42479" t="s">
        <v>29084</v>
      </c>
      <c r="D42479" t="s">
        <v>129717</v>
      </c>
      <c r="E42479" t="s">
        <v>255571</v>
      </c>
    </row>
    <row r="42480" spans="1:5" x14ac:dyDescent="0.3">
      <c r="A42480">
        <v>0</v>
      </c>
      <c r="B42480">
        <v>2297869770</v>
      </c>
      <c r="C42480" t="s">
        <v>29084</v>
      </c>
      <c r="D42480" t="s">
        <v>129718</v>
      </c>
      <c r="E42480" t="s">
        <v>255572</v>
      </c>
    </row>
    <row r="42481" spans="1:5" x14ac:dyDescent="0.3">
      <c r="A42481">
        <v>0</v>
      </c>
      <c r="B42481">
        <v>2297869864</v>
      </c>
      <c r="C42481" t="s">
        <v>29084</v>
      </c>
      <c r="D42481" t="s">
        <v>121775</v>
      </c>
      <c r="E42481" t="s">
        <v>255573</v>
      </c>
    </row>
    <row r="42482" spans="1:5" x14ac:dyDescent="0.3">
      <c r="A42482">
        <v>0</v>
      </c>
      <c r="B42482">
        <v>2297869929</v>
      </c>
      <c r="C42482" t="s">
        <v>29085</v>
      </c>
      <c r="D42482" t="s">
        <v>129719</v>
      </c>
      <c r="E42482" t="s">
        <v>255574</v>
      </c>
    </row>
    <row r="42483" spans="1:5" x14ac:dyDescent="0.3">
      <c r="A42483">
        <v>0</v>
      </c>
      <c r="B42483">
        <v>2297869932</v>
      </c>
      <c r="C42483" t="s">
        <v>29085</v>
      </c>
      <c r="D42483" t="s">
        <v>129720</v>
      </c>
      <c r="E42483" t="s">
        <v>255575</v>
      </c>
    </row>
    <row r="42484" spans="1:5" x14ac:dyDescent="0.3">
      <c r="A42484">
        <v>0</v>
      </c>
      <c r="B42484">
        <v>2297870057</v>
      </c>
      <c r="C42484" t="s">
        <v>29085</v>
      </c>
      <c r="D42484" t="s">
        <v>129721</v>
      </c>
      <c r="E42484" t="s">
        <v>255576</v>
      </c>
    </row>
    <row r="42485" spans="1:5" x14ac:dyDescent="0.3">
      <c r="A42485">
        <v>0</v>
      </c>
      <c r="B42485">
        <v>2297870519</v>
      </c>
      <c r="C42485" t="s">
        <v>29086</v>
      </c>
      <c r="D42485" t="s">
        <v>129722</v>
      </c>
      <c r="E42485" t="s">
        <v>255577</v>
      </c>
    </row>
    <row r="42486" spans="1:5" x14ac:dyDescent="0.3">
      <c r="A42486">
        <v>0</v>
      </c>
      <c r="B42486">
        <v>2297870603</v>
      </c>
      <c r="C42486" t="s">
        <v>29087</v>
      </c>
      <c r="D42486" t="s">
        <v>129723</v>
      </c>
      <c r="E42486" t="s">
        <v>255578</v>
      </c>
    </row>
    <row r="42487" spans="1:5" x14ac:dyDescent="0.3">
      <c r="A42487">
        <v>0</v>
      </c>
      <c r="B42487">
        <v>2297870730</v>
      </c>
      <c r="C42487" t="s">
        <v>29087</v>
      </c>
      <c r="D42487" t="s">
        <v>129724</v>
      </c>
      <c r="E42487" t="s">
        <v>255579</v>
      </c>
    </row>
    <row r="42488" spans="1:5" x14ac:dyDescent="0.3">
      <c r="A42488">
        <v>0</v>
      </c>
      <c r="B42488">
        <v>2297871253</v>
      </c>
      <c r="C42488" t="s">
        <v>29088</v>
      </c>
      <c r="D42488" t="s">
        <v>129725</v>
      </c>
      <c r="E42488" t="s">
        <v>255580</v>
      </c>
    </row>
    <row r="42489" spans="1:5" x14ac:dyDescent="0.3">
      <c r="A42489">
        <v>0</v>
      </c>
      <c r="B42489">
        <v>2297871822</v>
      </c>
      <c r="C42489" t="s">
        <v>29089</v>
      </c>
      <c r="D42489" t="s">
        <v>129726</v>
      </c>
      <c r="E42489" t="s">
        <v>255581</v>
      </c>
    </row>
    <row r="42490" spans="1:5" x14ac:dyDescent="0.3">
      <c r="A42490">
        <v>0</v>
      </c>
      <c r="B42490">
        <v>2297871906</v>
      </c>
      <c r="C42490" t="s">
        <v>29089</v>
      </c>
      <c r="D42490" t="s">
        <v>129727</v>
      </c>
      <c r="E42490" t="s">
        <v>255582</v>
      </c>
    </row>
    <row r="42491" spans="1:5" x14ac:dyDescent="0.3">
      <c r="A42491">
        <v>0</v>
      </c>
      <c r="B42491">
        <v>2297872011</v>
      </c>
      <c r="C42491" t="s">
        <v>29090</v>
      </c>
      <c r="D42491" t="s">
        <v>129728</v>
      </c>
      <c r="E42491" t="s">
        <v>255583</v>
      </c>
    </row>
    <row r="42492" spans="1:5" x14ac:dyDescent="0.3">
      <c r="A42492">
        <v>0</v>
      </c>
      <c r="B42492">
        <v>2297872192</v>
      </c>
      <c r="C42492" t="s">
        <v>29091</v>
      </c>
      <c r="D42492" t="s">
        <v>129729</v>
      </c>
      <c r="E42492" t="s">
        <v>255584</v>
      </c>
    </row>
    <row r="42493" spans="1:5" x14ac:dyDescent="0.3">
      <c r="A42493">
        <v>0</v>
      </c>
      <c r="B42493">
        <v>2297872300</v>
      </c>
      <c r="C42493" t="s">
        <v>29091</v>
      </c>
      <c r="D42493" t="s">
        <v>129730</v>
      </c>
      <c r="E42493" t="s">
        <v>255585</v>
      </c>
    </row>
    <row r="42494" spans="1:5" x14ac:dyDescent="0.3">
      <c r="A42494">
        <v>0</v>
      </c>
      <c r="B42494">
        <v>2297872485</v>
      </c>
      <c r="C42494" t="s">
        <v>29092</v>
      </c>
      <c r="D42494" t="s">
        <v>129731</v>
      </c>
      <c r="E42494" t="s">
        <v>255586</v>
      </c>
    </row>
    <row r="42495" spans="1:5" x14ac:dyDescent="0.3">
      <c r="A42495">
        <v>0</v>
      </c>
      <c r="B42495">
        <v>2297872779</v>
      </c>
      <c r="C42495" t="s">
        <v>29093</v>
      </c>
      <c r="D42495" t="s">
        <v>107898</v>
      </c>
      <c r="E42495" t="s">
        <v>255587</v>
      </c>
    </row>
    <row r="42496" spans="1:5" x14ac:dyDescent="0.3">
      <c r="A42496">
        <v>0</v>
      </c>
      <c r="B42496">
        <v>2297921970</v>
      </c>
      <c r="C42496" t="s">
        <v>29094</v>
      </c>
      <c r="D42496" t="s">
        <v>129732</v>
      </c>
      <c r="E42496" t="s">
        <v>255588</v>
      </c>
    </row>
    <row r="42497" spans="1:5" x14ac:dyDescent="0.3">
      <c r="A42497">
        <v>0</v>
      </c>
      <c r="B42497">
        <v>2297921982</v>
      </c>
      <c r="C42497" t="s">
        <v>29095</v>
      </c>
      <c r="D42497" t="s">
        <v>129733</v>
      </c>
      <c r="E42497" t="s">
        <v>255589</v>
      </c>
    </row>
    <row r="42498" spans="1:5" x14ac:dyDescent="0.3">
      <c r="A42498">
        <v>0</v>
      </c>
      <c r="B42498">
        <v>2297922154</v>
      </c>
      <c r="C42498" t="s">
        <v>29095</v>
      </c>
      <c r="D42498" t="s">
        <v>129734</v>
      </c>
      <c r="E42498" t="s">
        <v>255590</v>
      </c>
    </row>
    <row r="42499" spans="1:5" x14ac:dyDescent="0.3">
      <c r="A42499">
        <v>0</v>
      </c>
      <c r="B42499">
        <v>2297922689</v>
      </c>
      <c r="C42499" t="s">
        <v>29096</v>
      </c>
      <c r="D42499" t="s">
        <v>129735</v>
      </c>
      <c r="E42499" t="s">
        <v>255591</v>
      </c>
    </row>
    <row r="42500" spans="1:5" x14ac:dyDescent="0.3">
      <c r="A42500">
        <v>0</v>
      </c>
      <c r="B42500">
        <v>2297923049</v>
      </c>
      <c r="C42500" t="s">
        <v>29097</v>
      </c>
      <c r="D42500" t="s">
        <v>129736</v>
      </c>
      <c r="E42500" t="s">
        <v>255592</v>
      </c>
    </row>
    <row r="42501" spans="1:5" x14ac:dyDescent="0.3">
      <c r="A42501">
        <v>0</v>
      </c>
      <c r="B42501">
        <v>2297923647</v>
      </c>
      <c r="C42501" t="s">
        <v>29098</v>
      </c>
      <c r="D42501" t="s">
        <v>129737</v>
      </c>
      <c r="E42501" t="s">
        <v>255593</v>
      </c>
    </row>
    <row r="42502" spans="1:5" x14ac:dyDescent="0.3">
      <c r="A42502">
        <v>0</v>
      </c>
      <c r="B42502">
        <v>2297923767</v>
      </c>
      <c r="C42502" t="s">
        <v>29098</v>
      </c>
      <c r="D42502" t="s">
        <v>129738</v>
      </c>
      <c r="E42502" t="s">
        <v>255594</v>
      </c>
    </row>
    <row r="42503" spans="1:5" x14ac:dyDescent="0.3">
      <c r="A42503">
        <v>0</v>
      </c>
      <c r="B42503">
        <v>2297924047</v>
      </c>
      <c r="C42503" t="s">
        <v>29099</v>
      </c>
      <c r="D42503" t="s">
        <v>129739</v>
      </c>
      <c r="E42503" t="s">
        <v>255595</v>
      </c>
    </row>
    <row r="42504" spans="1:5" x14ac:dyDescent="0.3">
      <c r="A42504">
        <v>0</v>
      </c>
      <c r="B42504">
        <v>2297924217</v>
      </c>
      <c r="C42504" t="s">
        <v>29099</v>
      </c>
      <c r="D42504" t="s">
        <v>129740</v>
      </c>
      <c r="E42504" t="s">
        <v>255596</v>
      </c>
    </row>
    <row r="42505" spans="1:5" x14ac:dyDescent="0.3">
      <c r="A42505">
        <v>0</v>
      </c>
      <c r="B42505">
        <v>2297924670</v>
      </c>
      <c r="C42505" t="s">
        <v>29100</v>
      </c>
      <c r="D42505" t="s">
        <v>129741</v>
      </c>
      <c r="E42505" t="s">
        <v>255597</v>
      </c>
    </row>
    <row r="42506" spans="1:5" x14ac:dyDescent="0.3">
      <c r="A42506">
        <v>0</v>
      </c>
      <c r="B42506">
        <v>2297924672</v>
      </c>
      <c r="C42506" t="s">
        <v>29100</v>
      </c>
      <c r="D42506" t="s">
        <v>129742</v>
      </c>
      <c r="E42506" t="s">
        <v>255598</v>
      </c>
    </row>
    <row r="42507" spans="1:5" x14ac:dyDescent="0.3">
      <c r="A42507">
        <v>0</v>
      </c>
      <c r="B42507">
        <v>2297924819</v>
      </c>
      <c r="C42507" t="s">
        <v>29101</v>
      </c>
      <c r="D42507" t="s">
        <v>129743</v>
      </c>
      <c r="E42507" t="s">
        <v>255599</v>
      </c>
    </row>
    <row r="42508" spans="1:5" x14ac:dyDescent="0.3">
      <c r="A42508">
        <v>0</v>
      </c>
      <c r="B42508">
        <v>2297924869</v>
      </c>
      <c r="C42508" t="s">
        <v>29101</v>
      </c>
      <c r="D42508" t="s">
        <v>129744</v>
      </c>
      <c r="E42508" t="s">
        <v>255600</v>
      </c>
    </row>
    <row r="42509" spans="1:5" x14ac:dyDescent="0.3">
      <c r="A42509">
        <v>0</v>
      </c>
      <c r="B42509">
        <v>2297924984</v>
      </c>
      <c r="C42509" t="s">
        <v>29101</v>
      </c>
      <c r="D42509" t="s">
        <v>129745</v>
      </c>
      <c r="E42509" t="s">
        <v>255601</v>
      </c>
    </row>
    <row r="42510" spans="1:5" x14ac:dyDescent="0.3">
      <c r="A42510">
        <v>0</v>
      </c>
      <c r="B42510">
        <v>2297925228</v>
      </c>
      <c r="C42510" t="s">
        <v>29102</v>
      </c>
      <c r="D42510" t="s">
        <v>129746</v>
      </c>
      <c r="E42510" t="s">
        <v>255602</v>
      </c>
    </row>
    <row r="42511" spans="1:5" x14ac:dyDescent="0.3">
      <c r="A42511">
        <v>0</v>
      </c>
      <c r="B42511">
        <v>2297925619</v>
      </c>
      <c r="C42511" t="s">
        <v>29103</v>
      </c>
      <c r="D42511" t="s">
        <v>129747</v>
      </c>
      <c r="E42511" t="s">
        <v>255603</v>
      </c>
    </row>
    <row r="42512" spans="1:5" x14ac:dyDescent="0.3">
      <c r="A42512">
        <v>0</v>
      </c>
      <c r="B42512">
        <v>2297925704</v>
      </c>
      <c r="C42512" t="s">
        <v>29103</v>
      </c>
      <c r="D42512" t="s">
        <v>129748</v>
      </c>
      <c r="E42512" t="s">
        <v>255604</v>
      </c>
    </row>
    <row r="42513" spans="1:5" x14ac:dyDescent="0.3">
      <c r="A42513">
        <v>0</v>
      </c>
      <c r="B42513">
        <v>2297925794</v>
      </c>
      <c r="C42513" t="s">
        <v>29104</v>
      </c>
      <c r="D42513" t="s">
        <v>129749</v>
      </c>
      <c r="E42513" t="s">
        <v>255605</v>
      </c>
    </row>
    <row r="42514" spans="1:5" x14ac:dyDescent="0.3">
      <c r="A42514">
        <v>0</v>
      </c>
      <c r="B42514">
        <v>2297926294</v>
      </c>
      <c r="C42514" t="s">
        <v>29105</v>
      </c>
      <c r="D42514" t="s">
        <v>129750</v>
      </c>
      <c r="E42514" t="s">
        <v>255606</v>
      </c>
    </row>
    <row r="42515" spans="1:5" x14ac:dyDescent="0.3">
      <c r="A42515">
        <v>0</v>
      </c>
      <c r="B42515">
        <v>2297927158</v>
      </c>
      <c r="C42515" t="s">
        <v>29106</v>
      </c>
      <c r="D42515" t="s">
        <v>129751</v>
      </c>
      <c r="E42515" t="s">
        <v>255607</v>
      </c>
    </row>
    <row r="42516" spans="1:5" x14ac:dyDescent="0.3">
      <c r="A42516">
        <v>0</v>
      </c>
      <c r="B42516">
        <v>2297927247</v>
      </c>
      <c r="C42516" t="s">
        <v>29106</v>
      </c>
      <c r="D42516" t="s">
        <v>129752</v>
      </c>
      <c r="E42516" t="s">
        <v>255608</v>
      </c>
    </row>
    <row r="42517" spans="1:5" x14ac:dyDescent="0.3">
      <c r="A42517">
        <v>0</v>
      </c>
      <c r="B42517">
        <v>2297927665</v>
      </c>
      <c r="C42517" t="s">
        <v>29107</v>
      </c>
      <c r="D42517" t="s">
        <v>129753</v>
      </c>
      <c r="E42517" t="s">
        <v>255609</v>
      </c>
    </row>
    <row r="42518" spans="1:5" x14ac:dyDescent="0.3">
      <c r="A42518">
        <v>0</v>
      </c>
      <c r="B42518">
        <v>2297927737</v>
      </c>
      <c r="C42518" t="s">
        <v>29107</v>
      </c>
      <c r="D42518" t="s">
        <v>129754</v>
      </c>
      <c r="E42518" t="s">
        <v>255610</v>
      </c>
    </row>
    <row r="42519" spans="1:5" x14ac:dyDescent="0.3">
      <c r="A42519">
        <v>0</v>
      </c>
      <c r="B42519">
        <v>2297927934</v>
      </c>
      <c r="C42519" t="s">
        <v>29108</v>
      </c>
      <c r="D42519" t="s">
        <v>129755</v>
      </c>
      <c r="E42519" t="s">
        <v>255611</v>
      </c>
    </row>
    <row r="42520" spans="1:5" x14ac:dyDescent="0.3">
      <c r="A42520">
        <v>0</v>
      </c>
      <c r="B42520">
        <v>2297928063</v>
      </c>
      <c r="C42520" t="s">
        <v>29109</v>
      </c>
      <c r="D42520" t="s">
        <v>129756</v>
      </c>
      <c r="E42520" t="s">
        <v>255612</v>
      </c>
    </row>
    <row r="42521" spans="1:5" x14ac:dyDescent="0.3">
      <c r="A42521">
        <v>0</v>
      </c>
      <c r="B42521">
        <v>2297928261</v>
      </c>
      <c r="C42521" t="s">
        <v>29110</v>
      </c>
      <c r="D42521" t="s">
        <v>129757</v>
      </c>
      <c r="E42521" t="s">
        <v>255613</v>
      </c>
    </row>
    <row r="42522" spans="1:5" x14ac:dyDescent="0.3">
      <c r="A42522">
        <v>0</v>
      </c>
      <c r="B42522">
        <v>2297928993</v>
      </c>
      <c r="C42522" t="s">
        <v>29111</v>
      </c>
      <c r="D42522" t="s">
        <v>129758</v>
      </c>
      <c r="E42522" t="s">
        <v>255614</v>
      </c>
    </row>
    <row r="42523" spans="1:5" x14ac:dyDescent="0.3">
      <c r="A42523">
        <v>0</v>
      </c>
      <c r="B42523">
        <v>2297929241</v>
      </c>
      <c r="C42523" t="s">
        <v>29112</v>
      </c>
      <c r="D42523" t="s">
        <v>129759</v>
      </c>
      <c r="E42523" t="s">
        <v>255615</v>
      </c>
    </row>
    <row r="42524" spans="1:5" x14ac:dyDescent="0.3">
      <c r="A42524">
        <v>0</v>
      </c>
      <c r="B42524">
        <v>2297929477</v>
      </c>
      <c r="C42524" t="s">
        <v>29113</v>
      </c>
      <c r="D42524" t="s">
        <v>129760</v>
      </c>
      <c r="E42524" t="s">
        <v>255616</v>
      </c>
    </row>
    <row r="42525" spans="1:5" x14ac:dyDescent="0.3">
      <c r="A42525">
        <v>0</v>
      </c>
      <c r="B42525">
        <v>2297929621</v>
      </c>
      <c r="C42525" t="s">
        <v>29113</v>
      </c>
      <c r="D42525" t="s">
        <v>129761</v>
      </c>
      <c r="E42525" t="s">
        <v>255617</v>
      </c>
    </row>
    <row r="42526" spans="1:5" x14ac:dyDescent="0.3">
      <c r="A42526">
        <v>0</v>
      </c>
      <c r="B42526">
        <v>2297929659</v>
      </c>
      <c r="C42526" t="s">
        <v>29113</v>
      </c>
      <c r="D42526" t="s">
        <v>129762</v>
      </c>
      <c r="E42526" t="s">
        <v>255618</v>
      </c>
    </row>
    <row r="42527" spans="1:5" x14ac:dyDescent="0.3">
      <c r="A42527">
        <v>0</v>
      </c>
      <c r="B42527">
        <v>2297929975</v>
      </c>
      <c r="C42527" t="s">
        <v>29114</v>
      </c>
      <c r="D42527" t="s">
        <v>129763</v>
      </c>
      <c r="E42527" t="s">
        <v>255619</v>
      </c>
    </row>
    <row r="42528" spans="1:5" x14ac:dyDescent="0.3">
      <c r="A42528">
        <v>0</v>
      </c>
      <c r="B42528">
        <v>2297930174</v>
      </c>
      <c r="C42528" t="s">
        <v>29114</v>
      </c>
      <c r="D42528" t="s">
        <v>124179</v>
      </c>
      <c r="E42528" t="s">
        <v>255620</v>
      </c>
    </row>
    <row r="42529" spans="1:5" x14ac:dyDescent="0.3">
      <c r="A42529">
        <v>0</v>
      </c>
      <c r="B42529">
        <v>2297931022</v>
      </c>
      <c r="C42529" t="s">
        <v>29115</v>
      </c>
      <c r="D42529" t="s">
        <v>129764</v>
      </c>
      <c r="E42529" t="s">
        <v>255621</v>
      </c>
    </row>
    <row r="42530" spans="1:5" x14ac:dyDescent="0.3">
      <c r="A42530">
        <v>0</v>
      </c>
      <c r="B42530">
        <v>2297931706</v>
      </c>
      <c r="C42530" t="s">
        <v>29116</v>
      </c>
      <c r="D42530" t="s">
        <v>97183</v>
      </c>
      <c r="E42530" t="s">
        <v>255622</v>
      </c>
    </row>
    <row r="42531" spans="1:5" x14ac:dyDescent="0.3">
      <c r="A42531">
        <v>0</v>
      </c>
      <c r="B42531">
        <v>2297931878</v>
      </c>
      <c r="C42531" t="s">
        <v>29117</v>
      </c>
      <c r="D42531" t="s">
        <v>129765</v>
      </c>
      <c r="E42531" t="s">
        <v>255623</v>
      </c>
    </row>
    <row r="42532" spans="1:5" x14ac:dyDescent="0.3">
      <c r="A42532">
        <v>0</v>
      </c>
      <c r="B42532">
        <v>2297932408</v>
      </c>
      <c r="C42532" t="s">
        <v>29118</v>
      </c>
      <c r="D42532" t="s">
        <v>129766</v>
      </c>
      <c r="E42532" t="s">
        <v>255624</v>
      </c>
    </row>
    <row r="42533" spans="1:5" x14ac:dyDescent="0.3">
      <c r="A42533">
        <v>0</v>
      </c>
      <c r="B42533">
        <v>2297932500</v>
      </c>
      <c r="C42533" t="s">
        <v>29118</v>
      </c>
      <c r="D42533" t="s">
        <v>129767</v>
      </c>
      <c r="E42533" t="s">
        <v>255625</v>
      </c>
    </row>
    <row r="42534" spans="1:5" x14ac:dyDescent="0.3">
      <c r="A42534">
        <v>0</v>
      </c>
      <c r="B42534">
        <v>2297932970</v>
      </c>
      <c r="C42534" t="s">
        <v>29119</v>
      </c>
      <c r="D42534" t="s">
        <v>129768</v>
      </c>
      <c r="E42534" t="s">
        <v>255626</v>
      </c>
    </row>
    <row r="42535" spans="1:5" x14ac:dyDescent="0.3">
      <c r="A42535">
        <v>0</v>
      </c>
      <c r="B42535">
        <v>2297933045</v>
      </c>
      <c r="C42535" t="s">
        <v>29120</v>
      </c>
      <c r="D42535" t="s">
        <v>129769</v>
      </c>
      <c r="E42535" t="s">
        <v>255627</v>
      </c>
    </row>
    <row r="42536" spans="1:5" x14ac:dyDescent="0.3">
      <c r="A42536">
        <v>0</v>
      </c>
      <c r="B42536">
        <v>2297933452</v>
      </c>
      <c r="C42536" t="s">
        <v>29121</v>
      </c>
      <c r="D42536" t="s">
        <v>129770</v>
      </c>
      <c r="E42536" t="s">
        <v>255628</v>
      </c>
    </row>
    <row r="42537" spans="1:5" x14ac:dyDescent="0.3">
      <c r="A42537">
        <v>0</v>
      </c>
      <c r="B42537">
        <v>2297933908</v>
      </c>
      <c r="C42537" t="s">
        <v>29122</v>
      </c>
      <c r="D42537" t="s">
        <v>129771</v>
      </c>
      <c r="E42537" t="s">
        <v>255629</v>
      </c>
    </row>
    <row r="42538" spans="1:5" x14ac:dyDescent="0.3">
      <c r="A42538">
        <v>0</v>
      </c>
      <c r="B42538">
        <v>2297934206</v>
      </c>
      <c r="C42538" t="s">
        <v>29123</v>
      </c>
      <c r="D42538" t="s">
        <v>129772</v>
      </c>
      <c r="E42538" t="s">
        <v>255630</v>
      </c>
    </row>
    <row r="42539" spans="1:5" x14ac:dyDescent="0.3">
      <c r="A42539">
        <v>0</v>
      </c>
      <c r="B42539">
        <v>2297934350</v>
      </c>
      <c r="C42539" t="s">
        <v>29124</v>
      </c>
      <c r="D42539" t="s">
        <v>129773</v>
      </c>
      <c r="E42539" t="s">
        <v>255631</v>
      </c>
    </row>
    <row r="42540" spans="1:5" x14ac:dyDescent="0.3">
      <c r="A42540">
        <v>0</v>
      </c>
      <c r="B42540">
        <v>2297935046</v>
      </c>
      <c r="C42540" t="s">
        <v>29125</v>
      </c>
      <c r="D42540" t="s">
        <v>129774</v>
      </c>
      <c r="E42540" t="s">
        <v>255632</v>
      </c>
    </row>
    <row r="42541" spans="1:5" x14ac:dyDescent="0.3">
      <c r="A42541">
        <v>0</v>
      </c>
      <c r="B42541">
        <v>2297935211</v>
      </c>
      <c r="C42541" t="s">
        <v>29126</v>
      </c>
      <c r="D42541" t="s">
        <v>129775</v>
      </c>
      <c r="E42541" t="s">
        <v>255633</v>
      </c>
    </row>
    <row r="42542" spans="1:5" x14ac:dyDescent="0.3">
      <c r="A42542">
        <v>0</v>
      </c>
      <c r="B42542">
        <v>2297935641</v>
      </c>
      <c r="C42542" t="s">
        <v>29127</v>
      </c>
      <c r="D42542" t="s">
        <v>108845</v>
      </c>
      <c r="E42542" t="s">
        <v>255634</v>
      </c>
    </row>
    <row r="42543" spans="1:5" x14ac:dyDescent="0.3">
      <c r="A42543">
        <v>0</v>
      </c>
      <c r="B42543">
        <v>2297935667</v>
      </c>
      <c r="C42543" t="s">
        <v>29127</v>
      </c>
      <c r="D42543" t="s">
        <v>109533</v>
      </c>
      <c r="E42543" t="s">
        <v>255635</v>
      </c>
    </row>
    <row r="42544" spans="1:5" x14ac:dyDescent="0.3">
      <c r="A42544">
        <v>0</v>
      </c>
      <c r="B42544">
        <v>2297936073</v>
      </c>
      <c r="C42544" t="s">
        <v>29128</v>
      </c>
      <c r="D42544" t="s">
        <v>129776</v>
      </c>
      <c r="E42544" t="s">
        <v>255636</v>
      </c>
    </row>
    <row r="42545" spans="1:5" x14ac:dyDescent="0.3">
      <c r="A42545">
        <v>0</v>
      </c>
      <c r="B42545">
        <v>2297936190</v>
      </c>
      <c r="C42545" t="s">
        <v>29129</v>
      </c>
      <c r="D42545" t="s">
        <v>129777</v>
      </c>
      <c r="E42545" t="s">
        <v>255637</v>
      </c>
    </row>
    <row r="42546" spans="1:5" x14ac:dyDescent="0.3">
      <c r="A42546">
        <v>0</v>
      </c>
      <c r="B42546">
        <v>2297936502</v>
      </c>
      <c r="C42546" t="s">
        <v>29130</v>
      </c>
      <c r="D42546" t="s">
        <v>129778</v>
      </c>
      <c r="E42546" t="s">
        <v>255638</v>
      </c>
    </row>
    <row r="42547" spans="1:5" x14ac:dyDescent="0.3">
      <c r="A42547">
        <v>0</v>
      </c>
      <c r="B42547">
        <v>2297936683</v>
      </c>
      <c r="C42547" t="s">
        <v>29131</v>
      </c>
      <c r="D42547" t="s">
        <v>129779</v>
      </c>
      <c r="E42547" t="s">
        <v>226655</v>
      </c>
    </row>
    <row r="42548" spans="1:5" x14ac:dyDescent="0.3">
      <c r="A42548">
        <v>0</v>
      </c>
      <c r="B42548">
        <v>2297936685</v>
      </c>
      <c r="C42548" t="s">
        <v>29131</v>
      </c>
      <c r="D42548" t="s">
        <v>108910</v>
      </c>
      <c r="E42548" t="s">
        <v>255639</v>
      </c>
    </row>
    <row r="42549" spans="1:5" x14ac:dyDescent="0.3">
      <c r="A42549">
        <v>0</v>
      </c>
      <c r="B42549">
        <v>2297936894</v>
      </c>
      <c r="C42549" t="s">
        <v>29132</v>
      </c>
      <c r="D42549" t="s">
        <v>129780</v>
      </c>
      <c r="E42549" t="s">
        <v>255640</v>
      </c>
    </row>
    <row r="42550" spans="1:5" x14ac:dyDescent="0.3">
      <c r="A42550">
        <v>0</v>
      </c>
      <c r="B42550">
        <v>2297937280</v>
      </c>
      <c r="C42550" t="s">
        <v>29133</v>
      </c>
      <c r="D42550" t="s">
        <v>97508</v>
      </c>
      <c r="E42550" t="s">
        <v>255641</v>
      </c>
    </row>
    <row r="42551" spans="1:5" x14ac:dyDescent="0.3">
      <c r="A42551">
        <v>0</v>
      </c>
      <c r="B42551">
        <v>2297937461</v>
      </c>
      <c r="C42551" t="s">
        <v>29134</v>
      </c>
      <c r="D42551" t="s">
        <v>129781</v>
      </c>
      <c r="E42551" t="s">
        <v>255642</v>
      </c>
    </row>
    <row r="42552" spans="1:5" x14ac:dyDescent="0.3">
      <c r="A42552">
        <v>0</v>
      </c>
      <c r="B42552">
        <v>2297937544</v>
      </c>
      <c r="C42552" t="s">
        <v>29135</v>
      </c>
      <c r="D42552" t="s">
        <v>129782</v>
      </c>
      <c r="E42552" t="s">
        <v>255643</v>
      </c>
    </row>
    <row r="42553" spans="1:5" x14ac:dyDescent="0.3">
      <c r="A42553">
        <v>0</v>
      </c>
      <c r="B42553">
        <v>2297937562</v>
      </c>
      <c r="C42553" t="s">
        <v>29135</v>
      </c>
      <c r="D42553" t="s">
        <v>129783</v>
      </c>
      <c r="E42553" t="s">
        <v>255644</v>
      </c>
    </row>
    <row r="42554" spans="1:5" x14ac:dyDescent="0.3">
      <c r="A42554">
        <v>0</v>
      </c>
      <c r="B42554">
        <v>2297937700</v>
      </c>
      <c r="C42554" t="s">
        <v>29135</v>
      </c>
      <c r="D42554" t="s">
        <v>129784</v>
      </c>
      <c r="E42554" t="s">
        <v>255645</v>
      </c>
    </row>
    <row r="42555" spans="1:5" x14ac:dyDescent="0.3">
      <c r="A42555">
        <v>0</v>
      </c>
      <c r="B42555">
        <v>2297937795</v>
      </c>
      <c r="C42555" t="s">
        <v>29136</v>
      </c>
      <c r="D42555" t="s">
        <v>129785</v>
      </c>
      <c r="E42555" t="s">
        <v>255646</v>
      </c>
    </row>
    <row r="42556" spans="1:5" x14ac:dyDescent="0.3">
      <c r="A42556">
        <v>0</v>
      </c>
      <c r="B42556">
        <v>2297938593</v>
      </c>
      <c r="C42556" t="s">
        <v>29137</v>
      </c>
      <c r="D42556" t="s">
        <v>129786</v>
      </c>
      <c r="E42556" t="s">
        <v>255647</v>
      </c>
    </row>
    <row r="42557" spans="1:5" x14ac:dyDescent="0.3">
      <c r="A42557">
        <v>0</v>
      </c>
      <c r="B42557">
        <v>2297938597</v>
      </c>
      <c r="C42557" t="s">
        <v>29137</v>
      </c>
      <c r="D42557" t="s">
        <v>129787</v>
      </c>
      <c r="E42557" t="s">
        <v>255648</v>
      </c>
    </row>
    <row r="42558" spans="1:5" x14ac:dyDescent="0.3">
      <c r="A42558">
        <v>0</v>
      </c>
      <c r="B42558">
        <v>2297939442</v>
      </c>
      <c r="C42558" t="s">
        <v>29138</v>
      </c>
      <c r="D42558" t="s">
        <v>120998</v>
      </c>
      <c r="E42558" t="s">
        <v>255649</v>
      </c>
    </row>
    <row r="42559" spans="1:5" x14ac:dyDescent="0.3">
      <c r="A42559">
        <v>0</v>
      </c>
      <c r="B42559">
        <v>2297939469</v>
      </c>
      <c r="C42559" t="s">
        <v>29138</v>
      </c>
      <c r="D42559" t="s">
        <v>129788</v>
      </c>
      <c r="E42559" t="s">
        <v>255650</v>
      </c>
    </row>
    <row r="42560" spans="1:5" x14ac:dyDescent="0.3">
      <c r="A42560">
        <v>0</v>
      </c>
      <c r="B42560">
        <v>2297939583</v>
      </c>
      <c r="C42560" t="s">
        <v>29138</v>
      </c>
      <c r="D42560" t="s">
        <v>129789</v>
      </c>
      <c r="E42560" t="s">
        <v>255651</v>
      </c>
    </row>
    <row r="42561" spans="1:5" x14ac:dyDescent="0.3">
      <c r="A42561">
        <v>0</v>
      </c>
      <c r="B42561">
        <v>2297939805</v>
      </c>
      <c r="C42561" t="s">
        <v>29139</v>
      </c>
      <c r="D42561" t="s">
        <v>111482</v>
      </c>
      <c r="E42561" t="s">
        <v>255652</v>
      </c>
    </row>
    <row r="42562" spans="1:5" x14ac:dyDescent="0.3">
      <c r="A42562">
        <v>0</v>
      </c>
      <c r="B42562">
        <v>2297952760</v>
      </c>
      <c r="C42562" t="s">
        <v>29140</v>
      </c>
      <c r="D42562" t="s">
        <v>129790</v>
      </c>
      <c r="E42562" t="s">
        <v>255653</v>
      </c>
    </row>
    <row r="42563" spans="1:5" x14ac:dyDescent="0.3">
      <c r="A42563">
        <v>0</v>
      </c>
      <c r="B42563">
        <v>2297952863</v>
      </c>
      <c r="C42563" t="s">
        <v>29141</v>
      </c>
      <c r="D42563" t="s">
        <v>129791</v>
      </c>
      <c r="E42563" t="s">
        <v>255654</v>
      </c>
    </row>
    <row r="42564" spans="1:5" x14ac:dyDescent="0.3">
      <c r="A42564">
        <v>0</v>
      </c>
      <c r="B42564">
        <v>2297952964</v>
      </c>
      <c r="C42564" t="s">
        <v>29141</v>
      </c>
      <c r="D42564" t="s">
        <v>129792</v>
      </c>
      <c r="E42564" t="s">
        <v>255655</v>
      </c>
    </row>
    <row r="42565" spans="1:5" x14ac:dyDescent="0.3">
      <c r="A42565">
        <v>0</v>
      </c>
      <c r="B42565">
        <v>2297953103</v>
      </c>
      <c r="C42565" t="s">
        <v>29142</v>
      </c>
      <c r="D42565" t="s">
        <v>129793</v>
      </c>
      <c r="E42565" t="s">
        <v>255656</v>
      </c>
    </row>
    <row r="42566" spans="1:5" x14ac:dyDescent="0.3">
      <c r="A42566">
        <v>0</v>
      </c>
      <c r="B42566">
        <v>2297953121</v>
      </c>
      <c r="C42566" t="s">
        <v>29142</v>
      </c>
      <c r="D42566" t="s">
        <v>129794</v>
      </c>
      <c r="E42566" t="s">
        <v>255657</v>
      </c>
    </row>
    <row r="42567" spans="1:5" x14ac:dyDescent="0.3">
      <c r="A42567">
        <v>0</v>
      </c>
      <c r="B42567">
        <v>2297953548</v>
      </c>
      <c r="C42567" t="s">
        <v>29143</v>
      </c>
      <c r="D42567" t="s">
        <v>129795</v>
      </c>
      <c r="E42567" t="s">
        <v>255658</v>
      </c>
    </row>
    <row r="42568" spans="1:5" x14ac:dyDescent="0.3">
      <c r="A42568">
        <v>0</v>
      </c>
      <c r="B42568">
        <v>2297953714</v>
      </c>
      <c r="C42568" t="s">
        <v>29143</v>
      </c>
      <c r="D42568" t="s">
        <v>129796</v>
      </c>
      <c r="E42568" t="s">
        <v>255659</v>
      </c>
    </row>
    <row r="42569" spans="1:5" x14ac:dyDescent="0.3">
      <c r="A42569">
        <v>0</v>
      </c>
      <c r="B42569">
        <v>2297953751</v>
      </c>
      <c r="C42569" t="s">
        <v>29143</v>
      </c>
      <c r="D42569" t="s">
        <v>129797</v>
      </c>
      <c r="E42569" t="s">
        <v>255660</v>
      </c>
    </row>
    <row r="42570" spans="1:5" x14ac:dyDescent="0.3">
      <c r="A42570">
        <v>0</v>
      </c>
      <c r="B42570">
        <v>2297954005</v>
      </c>
      <c r="C42570" t="s">
        <v>29144</v>
      </c>
      <c r="D42570" t="s">
        <v>129798</v>
      </c>
      <c r="E42570" t="s">
        <v>255661</v>
      </c>
    </row>
    <row r="42571" spans="1:5" x14ac:dyDescent="0.3">
      <c r="A42571">
        <v>0</v>
      </c>
      <c r="B42571">
        <v>2297954083</v>
      </c>
      <c r="C42571" t="s">
        <v>29145</v>
      </c>
      <c r="D42571" t="s">
        <v>129799</v>
      </c>
      <c r="E42571" t="s">
        <v>255662</v>
      </c>
    </row>
    <row r="42572" spans="1:5" x14ac:dyDescent="0.3">
      <c r="A42572">
        <v>0</v>
      </c>
      <c r="B42572">
        <v>2297954102</v>
      </c>
      <c r="C42572" t="s">
        <v>29145</v>
      </c>
      <c r="D42572" t="s">
        <v>129800</v>
      </c>
      <c r="E42572" t="s">
        <v>255663</v>
      </c>
    </row>
    <row r="42573" spans="1:5" x14ac:dyDescent="0.3">
      <c r="A42573">
        <v>0</v>
      </c>
      <c r="B42573">
        <v>2297954331</v>
      </c>
      <c r="C42573" t="s">
        <v>29146</v>
      </c>
      <c r="D42573" t="s">
        <v>129801</v>
      </c>
      <c r="E42573" t="s">
        <v>255664</v>
      </c>
    </row>
    <row r="42574" spans="1:5" x14ac:dyDescent="0.3">
      <c r="A42574">
        <v>0</v>
      </c>
      <c r="B42574">
        <v>2297954940</v>
      </c>
      <c r="C42574" t="s">
        <v>29147</v>
      </c>
      <c r="D42574" t="s">
        <v>110239</v>
      </c>
      <c r="E42574" t="s">
        <v>255665</v>
      </c>
    </row>
    <row r="42575" spans="1:5" x14ac:dyDescent="0.3">
      <c r="A42575">
        <v>0</v>
      </c>
      <c r="B42575">
        <v>2297954953</v>
      </c>
      <c r="C42575" t="s">
        <v>29147</v>
      </c>
      <c r="D42575" t="s">
        <v>108845</v>
      </c>
      <c r="E42575" t="s">
        <v>255666</v>
      </c>
    </row>
    <row r="42576" spans="1:5" x14ac:dyDescent="0.3">
      <c r="A42576">
        <v>0</v>
      </c>
      <c r="B42576">
        <v>2297955285</v>
      </c>
      <c r="C42576" t="s">
        <v>29148</v>
      </c>
      <c r="D42576" t="s">
        <v>129802</v>
      </c>
      <c r="E42576" t="s">
        <v>255667</v>
      </c>
    </row>
    <row r="42577" spans="1:5" x14ac:dyDescent="0.3">
      <c r="A42577">
        <v>0</v>
      </c>
      <c r="B42577">
        <v>2297955601</v>
      </c>
      <c r="C42577" t="s">
        <v>29149</v>
      </c>
      <c r="D42577" t="s">
        <v>128912</v>
      </c>
      <c r="E42577" t="s">
        <v>255668</v>
      </c>
    </row>
    <row r="42578" spans="1:5" x14ac:dyDescent="0.3">
      <c r="A42578">
        <v>0</v>
      </c>
      <c r="B42578">
        <v>2297955691</v>
      </c>
      <c r="C42578" t="s">
        <v>29149</v>
      </c>
      <c r="D42578" t="s">
        <v>129803</v>
      </c>
      <c r="E42578" t="s">
        <v>255669</v>
      </c>
    </row>
    <row r="42579" spans="1:5" x14ac:dyDescent="0.3">
      <c r="A42579">
        <v>0</v>
      </c>
      <c r="B42579">
        <v>2297955863</v>
      </c>
      <c r="C42579" t="s">
        <v>29150</v>
      </c>
      <c r="D42579" t="s">
        <v>129804</v>
      </c>
      <c r="E42579" t="s">
        <v>255670</v>
      </c>
    </row>
    <row r="42580" spans="1:5" x14ac:dyDescent="0.3">
      <c r="A42580">
        <v>0</v>
      </c>
      <c r="B42580">
        <v>2297956012</v>
      </c>
      <c r="C42580" t="s">
        <v>29150</v>
      </c>
      <c r="D42580" t="s">
        <v>99463</v>
      </c>
      <c r="E42580" t="s">
        <v>255671</v>
      </c>
    </row>
    <row r="42581" spans="1:5" x14ac:dyDescent="0.3">
      <c r="A42581">
        <v>0</v>
      </c>
      <c r="B42581">
        <v>2297956299</v>
      </c>
      <c r="C42581" t="s">
        <v>29151</v>
      </c>
      <c r="D42581" t="s">
        <v>129805</v>
      </c>
      <c r="E42581" t="s">
        <v>255672</v>
      </c>
    </row>
    <row r="42582" spans="1:5" x14ac:dyDescent="0.3">
      <c r="A42582">
        <v>0</v>
      </c>
      <c r="B42582">
        <v>2297956781</v>
      </c>
      <c r="C42582" t="s">
        <v>29152</v>
      </c>
      <c r="D42582" t="s">
        <v>129806</v>
      </c>
      <c r="E42582" t="s">
        <v>255673</v>
      </c>
    </row>
    <row r="42583" spans="1:5" x14ac:dyDescent="0.3">
      <c r="A42583">
        <v>0</v>
      </c>
      <c r="B42583">
        <v>2297957035</v>
      </c>
      <c r="C42583" t="s">
        <v>29153</v>
      </c>
      <c r="D42583" t="s">
        <v>129807</v>
      </c>
      <c r="E42583" t="s">
        <v>255674</v>
      </c>
    </row>
    <row r="42584" spans="1:5" x14ac:dyDescent="0.3">
      <c r="A42584">
        <v>0</v>
      </c>
      <c r="B42584">
        <v>2297957417</v>
      </c>
      <c r="C42584" t="s">
        <v>29154</v>
      </c>
      <c r="D42584" t="s">
        <v>129808</v>
      </c>
      <c r="E42584" t="s">
        <v>255675</v>
      </c>
    </row>
    <row r="42585" spans="1:5" x14ac:dyDescent="0.3">
      <c r="A42585">
        <v>0</v>
      </c>
      <c r="B42585">
        <v>2297957418</v>
      </c>
      <c r="C42585" t="s">
        <v>29154</v>
      </c>
      <c r="D42585" t="s">
        <v>122398</v>
      </c>
      <c r="E42585" t="s">
        <v>255676</v>
      </c>
    </row>
    <row r="42586" spans="1:5" x14ac:dyDescent="0.3">
      <c r="A42586">
        <v>0</v>
      </c>
      <c r="B42586">
        <v>2297957867</v>
      </c>
      <c r="C42586" t="s">
        <v>29155</v>
      </c>
      <c r="D42586" t="s">
        <v>129809</v>
      </c>
      <c r="E42586" t="s">
        <v>255677</v>
      </c>
    </row>
    <row r="42587" spans="1:5" x14ac:dyDescent="0.3">
      <c r="A42587">
        <v>0</v>
      </c>
      <c r="B42587">
        <v>2297957907</v>
      </c>
      <c r="C42587" t="s">
        <v>29156</v>
      </c>
      <c r="D42587" t="s">
        <v>128239</v>
      </c>
      <c r="E42587" t="s">
        <v>255678</v>
      </c>
    </row>
    <row r="42588" spans="1:5" x14ac:dyDescent="0.3">
      <c r="A42588">
        <v>0</v>
      </c>
      <c r="B42588">
        <v>2297958004</v>
      </c>
      <c r="C42588" t="s">
        <v>29156</v>
      </c>
      <c r="D42588" t="s">
        <v>129810</v>
      </c>
      <c r="E42588" t="s">
        <v>255679</v>
      </c>
    </row>
    <row r="42589" spans="1:5" x14ac:dyDescent="0.3">
      <c r="A42589">
        <v>0</v>
      </c>
      <c r="B42589">
        <v>2297958490</v>
      </c>
      <c r="C42589" t="s">
        <v>29157</v>
      </c>
      <c r="D42589" t="s">
        <v>123552</v>
      </c>
      <c r="E42589" t="s">
        <v>255680</v>
      </c>
    </row>
    <row r="42590" spans="1:5" x14ac:dyDescent="0.3">
      <c r="A42590">
        <v>0</v>
      </c>
      <c r="B42590">
        <v>2297958856</v>
      </c>
      <c r="C42590" t="s">
        <v>29158</v>
      </c>
      <c r="D42590" t="s">
        <v>129811</v>
      </c>
      <c r="E42590" t="s">
        <v>255681</v>
      </c>
    </row>
    <row r="42591" spans="1:5" x14ac:dyDescent="0.3">
      <c r="A42591">
        <v>0</v>
      </c>
      <c r="B42591">
        <v>2297958989</v>
      </c>
      <c r="C42591" t="s">
        <v>29158</v>
      </c>
      <c r="D42591" t="s">
        <v>129812</v>
      </c>
      <c r="E42591" t="s">
        <v>255682</v>
      </c>
    </row>
    <row r="42592" spans="1:5" x14ac:dyDescent="0.3">
      <c r="A42592">
        <v>0</v>
      </c>
      <c r="B42592">
        <v>2297959121</v>
      </c>
      <c r="C42592" t="s">
        <v>29159</v>
      </c>
      <c r="D42592" t="s">
        <v>129813</v>
      </c>
      <c r="E42592" t="s">
        <v>255683</v>
      </c>
    </row>
    <row r="42593" spans="1:5" x14ac:dyDescent="0.3">
      <c r="A42593">
        <v>0</v>
      </c>
      <c r="B42593">
        <v>2297959800</v>
      </c>
      <c r="C42593" t="s">
        <v>29160</v>
      </c>
      <c r="D42593" t="s">
        <v>129814</v>
      </c>
      <c r="E42593" t="s">
        <v>255684</v>
      </c>
    </row>
    <row r="42594" spans="1:5" x14ac:dyDescent="0.3">
      <c r="A42594">
        <v>0</v>
      </c>
      <c r="B42594">
        <v>2297959974</v>
      </c>
      <c r="C42594" t="s">
        <v>29160</v>
      </c>
      <c r="D42594" t="s">
        <v>129815</v>
      </c>
      <c r="E42594" t="s">
        <v>255685</v>
      </c>
    </row>
    <row r="42595" spans="1:5" x14ac:dyDescent="0.3">
      <c r="A42595">
        <v>0</v>
      </c>
      <c r="B42595">
        <v>2297961400</v>
      </c>
      <c r="C42595" t="s">
        <v>29161</v>
      </c>
      <c r="D42595" t="s">
        <v>129816</v>
      </c>
      <c r="E42595" t="s">
        <v>255686</v>
      </c>
    </row>
    <row r="42596" spans="1:5" x14ac:dyDescent="0.3">
      <c r="A42596">
        <v>0</v>
      </c>
      <c r="B42596">
        <v>2297961431</v>
      </c>
      <c r="C42596" t="s">
        <v>29161</v>
      </c>
      <c r="D42596" t="s">
        <v>116875</v>
      </c>
      <c r="E42596" t="s">
        <v>255687</v>
      </c>
    </row>
    <row r="42597" spans="1:5" x14ac:dyDescent="0.3">
      <c r="A42597">
        <v>0</v>
      </c>
      <c r="B42597">
        <v>2297961538</v>
      </c>
      <c r="C42597" t="s">
        <v>29162</v>
      </c>
      <c r="D42597" t="s">
        <v>95186</v>
      </c>
      <c r="E42597" t="s">
        <v>255688</v>
      </c>
    </row>
    <row r="42598" spans="1:5" x14ac:dyDescent="0.3">
      <c r="A42598">
        <v>0</v>
      </c>
      <c r="B42598">
        <v>2297961963</v>
      </c>
      <c r="C42598" t="s">
        <v>29163</v>
      </c>
      <c r="D42598" t="s">
        <v>129817</v>
      </c>
      <c r="E42598" t="s">
        <v>255689</v>
      </c>
    </row>
    <row r="42599" spans="1:5" x14ac:dyDescent="0.3">
      <c r="A42599">
        <v>0</v>
      </c>
      <c r="B42599">
        <v>2297962253</v>
      </c>
      <c r="C42599" t="s">
        <v>29164</v>
      </c>
      <c r="D42599" t="s">
        <v>129818</v>
      </c>
      <c r="E42599" t="s">
        <v>255690</v>
      </c>
    </row>
    <row r="42600" spans="1:5" x14ac:dyDescent="0.3">
      <c r="A42600">
        <v>0</v>
      </c>
      <c r="B42600">
        <v>2297962685</v>
      </c>
      <c r="C42600" t="s">
        <v>29164</v>
      </c>
      <c r="D42600" t="s">
        <v>129819</v>
      </c>
      <c r="E42600" t="s">
        <v>255691</v>
      </c>
    </row>
    <row r="42601" spans="1:5" x14ac:dyDescent="0.3">
      <c r="A42601">
        <v>0</v>
      </c>
      <c r="B42601">
        <v>2297963499</v>
      </c>
      <c r="C42601" t="s">
        <v>29165</v>
      </c>
      <c r="D42601" t="s">
        <v>129820</v>
      </c>
      <c r="E42601" t="s">
        <v>255692</v>
      </c>
    </row>
    <row r="42602" spans="1:5" x14ac:dyDescent="0.3">
      <c r="A42602">
        <v>0</v>
      </c>
      <c r="B42602">
        <v>2297963649</v>
      </c>
      <c r="C42602" t="s">
        <v>29166</v>
      </c>
      <c r="D42602" t="s">
        <v>129821</v>
      </c>
      <c r="E42602" t="s">
        <v>255693</v>
      </c>
    </row>
    <row r="42603" spans="1:5" x14ac:dyDescent="0.3">
      <c r="A42603">
        <v>0</v>
      </c>
      <c r="B42603">
        <v>2297963715</v>
      </c>
      <c r="C42603" t="s">
        <v>29166</v>
      </c>
      <c r="D42603" t="s">
        <v>129822</v>
      </c>
      <c r="E42603" t="s">
        <v>255694</v>
      </c>
    </row>
    <row r="42604" spans="1:5" x14ac:dyDescent="0.3">
      <c r="A42604">
        <v>0</v>
      </c>
      <c r="B42604">
        <v>2297964460</v>
      </c>
      <c r="C42604" t="s">
        <v>29167</v>
      </c>
      <c r="D42604" t="s">
        <v>129823</v>
      </c>
      <c r="E42604" t="s">
        <v>255695</v>
      </c>
    </row>
    <row r="42605" spans="1:5" x14ac:dyDescent="0.3">
      <c r="A42605">
        <v>0</v>
      </c>
      <c r="B42605">
        <v>2297964626</v>
      </c>
      <c r="C42605" t="s">
        <v>29168</v>
      </c>
      <c r="D42605" t="s">
        <v>129824</v>
      </c>
      <c r="E42605" t="s">
        <v>255696</v>
      </c>
    </row>
    <row r="42606" spans="1:5" x14ac:dyDescent="0.3">
      <c r="A42606">
        <v>0</v>
      </c>
      <c r="B42606">
        <v>2297964648</v>
      </c>
      <c r="C42606" t="s">
        <v>29168</v>
      </c>
      <c r="D42606" t="s">
        <v>129825</v>
      </c>
      <c r="E42606" t="s">
        <v>255697</v>
      </c>
    </row>
    <row r="42607" spans="1:5" x14ac:dyDescent="0.3">
      <c r="A42607">
        <v>0</v>
      </c>
      <c r="B42607">
        <v>2297964846</v>
      </c>
      <c r="C42607" t="s">
        <v>29169</v>
      </c>
      <c r="D42607" t="s">
        <v>129826</v>
      </c>
      <c r="E42607" t="s">
        <v>255698</v>
      </c>
    </row>
    <row r="42608" spans="1:5" x14ac:dyDescent="0.3">
      <c r="A42608">
        <v>0</v>
      </c>
      <c r="B42608">
        <v>2297966215</v>
      </c>
      <c r="C42608" t="s">
        <v>29170</v>
      </c>
      <c r="D42608" t="s">
        <v>116103</v>
      </c>
      <c r="E42608" t="s">
        <v>255699</v>
      </c>
    </row>
    <row r="42609" spans="1:5" x14ac:dyDescent="0.3">
      <c r="A42609">
        <v>0</v>
      </c>
      <c r="B42609">
        <v>2297966241</v>
      </c>
      <c r="C42609" t="s">
        <v>29170</v>
      </c>
      <c r="D42609" t="s">
        <v>129827</v>
      </c>
      <c r="E42609" t="s">
        <v>255700</v>
      </c>
    </row>
    <row r="42610" spans="1:5" x14ac:dyDescent="0.3">
      <c r="A42610">
        <v>0</v>
      </c>
      <c r="B42610">
        <v>2297966319</v>
      </c>
      <c r="C42610" t="s">
        <v>29170</v>
      </c>
      <c r="D42610" t="s">
        <v>129828</v>
      </c>
      <c r="E42610" t="s">
        <v>255701</v>
      </c>
    </row>
    <row r="42611" spans="1:5" x14ac:dyDescent="0.3">
      <c r="A42611">
        <v>0</v>
      </c>
      <c r="B42611">
        <v>2297966829</v>
      </c>
      <c r="C42611" t="s">
        <v>29171</v>
      </c>
      <c r="D42611" t="s">
        <v>129829</v>
      </c>
      <c r="E42611" t="s">
        <v>255702</v>
      </c>
    </row>
    <row r="42612" spans="1:5" x14ac:dyDescent="0.3">
      <c r="A42612">
        <v>0</v>
      </c>
      <c r="B42612">
        <v>2297966949</v>
      </c>
      <c r="C42612" t="s">
        <v>29171</v>
      </c>
      <c r="D42612" t="s">
        <v>129830</v>
      </c>
      <c r="E42612" t="s">
        <v>255703</v>
      </c>
    </row>
    <row r="42613" spans="1:5" x14ac:dyDescent="0.3">
      <c r="A42613">
        <v>0</v>
      </c>
      <c r="B42613">
        <v>2297967156</v>
      </c>
      <c r="C42613" t="s">
        <v>29172</v>
      </c>
      <c r="D42613" t="s">
        <v>129831</v>
      </c>
      <c r="E42613" t="s">
        <v>255704</v>
      </c>
    </row>
    <row r="42614" spans="1:5" x14ac:dyDescent="0.3">
      <c r="A42614">
        <v>0</v>
      </c>
      <c r="B42614">
        <v>2297967415</v>
      </c>
      <c r="C42614" t="s">
        <v>29173</v>
      </c>
      <c r="D42614" t="s">
        <v>129832</v>
      </c>
      <c r="E42614" t="s">
        <v>255705</v>
      </c>
    </row>
    <row r="42615" spans="1:5" x14ac:dyDescent="0.3">
      <c r="A42615">
        <v>0</v>
      </c>
      <c r="B42615">
        <v>2297967510</v>
      </c>
      <c r="C42615" t="s">
        <v>29173</v>
      </c>
      <c r="D42615" t="s">
        <v>129833</v>
      </c>
      <c r="E42615" t="s">
        <v>255706</v>
      </c>
    </row>
    <row r="42616" spans="1:5" x14ac:dyDescent="0.3">
      <c r="A42616">
        <v>0</v>
      </c>
      <c r="B42616">
        <v>2297967706</v>
      </c>
      <c r="C42616" t="s">
        <v>29174</v>
      </c>
      <c r="D42616" t="s">
        <v>129834</v>
      </c>
      <c r="E42616" t="s">
        <v>255707</v>
      </c>
    </row>
    <row r="42617" spans="1:5" x14ac:dyDescent="0.3">
      <c r="A42617">
        <v>0</v>
      </c>
      <c r="B42617">
        <v>2297967765</v>
      </c>
      <c r="C42617" t="s">
        <v>29174</v>
      </c>
      <c r="D42617" t="s">
        <v>124362</v>
      </c>
      <c r="E42617" t="s">
        <v>255708</v>
      </c>
    </row>
    <row r="42618" spans="1:5" x14ac:dyDescent="0.3">
      <c r="A42618">
        <v>0</v>
      </c>
      <c r="B42618">
        <v>2297967977</v>
      </c>
      <c r="C42618" t="s">
        <v>29175</v>
      </c>
      <c r="D42618" t="s">
        <v>129835</v>
      </c>
      <c r="E42618" t="s">
        <v>255709</v>
      </c>
    </row>
    <row r="42619" spans="1:5" x14ac:dyDescent="0.3">
      <c r="A42619">
        <v>0</v>
      </c>
      <c r="B42619">
        <v>2297968097</v>
      </c>
      <c r="C42619" t="s">
        <v>29176</v>
      </c>
      <c r="D42619" t="s">
        <v>129836</v>
      </c>
      <c r="E42619" t="s">
        <v>255710</v>
      </c>
    </row>
    <row r="42620" spans="1:5" x14ac:dyDescent="0.3">
      <c r="A42620">
        <v>0</v>
      </c>
      <c r="B42620">
        <v>2297968212</v>
      </c>
      <c r="C42620" t="s">
        <v>29176</v>
      </c>
      <c r="D42620" t="s">
        <v>129837</v>
      </c>
      <c r="E42620" t="s">
        <v>255711</v>
      </c>
    </row>
    <row r="42621" spans="1:5" x14ac:dyDescent="0.3">
      <c r="A42621">
        <v>0</v>
      </c>
      <c r="B42621">
        <v>2297981338</v>
      </c>
      <c r="C42621" t="s">
        <v>29177</v>
      </c>
      <c r="D42621" t="s">
        <v>129838</v>
      </c>
      <c r="E42621" t="s">
        <v>255712</v>
      </c>
    </row>
    <row r="42622" spans="1:5" x14ac:dyDescent="0.3">
      <c r="A42622">
        <v>0</v>
      </c>
      <c r="B42622">
        <v>2297981548</v>
      </c>
      <c r="C42622" t="s">
        <v>29178</v>
      </c>
      <c r="D42622" t="s">
        <v>129839</v>
      </c>
      <c r="E42622" t="s">
        <v>255713</v>
      </c>
    </row>
    <row r="42623" spans="1:5" x14ac:dyDescent="0.3">
      <c r="A42623">
        <v>0</v>
      </c>
      <c r="B42623">
        <v>2297981685</v>
      </c>
      <c r="C42623" t="s">
        <v>29178</v>
      </c>
      <c r="D42623" t="s">
        <v>129840</v>
      </c>
      <c r="E42623" t="s">
        <v>255714</v>
      </c>
    </row>
    <row r="42624" spans="1:5" x14ac:dyDescent="0.3">
      <c r="A42624">
        <v>0</v>
      </c>
      <c r="B42624">
        <v>2297981855</v>
      </c>
      <c r="C42624" t="s">
        <v>29179</v>
      </c>
      <c r="D42624" t="s">
        <v>96313</v>
      </c>
      <c r="E42624" t="s">
        <v>223438</v>
      </c>
    </row>
    <row r="42625" spans="1:5" x14ac:dyDescent="0.3">
      <c r="A42625">
        <v>0</v>
      </c>
      <c r="B42625">
        <v>2297982011</v>
      </c>
      <c r="C42625" t="s">
        <v>29180</v>
      </c>
      <c r="D42625" t="s">
        <v>129841</v>
      </c>
      <c r="E42625" t="s">
        <v>255715</v>
      </c>
    </row>
    <row r="42626" spans="1:5" x14ac:dyDescent="0.3">
      <c r="A42626">
        <v>0</v>
      </c>
      <c r="B42626">
        <v>2297982128</v>
      </c>
      <c r="C42626" t="s">
        <v>29181</v>
      </c>
      <c r="D42626" t="s">
        <v>129842</v>
      </c>
      <c r="E42626" t="s">
        <v>255716</v>
      </c>
    </row>
    <row r="42627" spans="1:5" x14ac:dyDescent="0.3">
      <c r="A42627">
        <v>0</v>
      </c>
      <c r="B42627">
        <v>2297982470</v>
      </c>
      <c r="C42627" t="s">
        <v>29182</v>
      </c>
      <c r="D42627" t="s">
        <v>128596</v>
      </c>
      <c r="E42627" t="s">
        <v>255717</v>
      </c>
    </row>
    <row r="42628" spans="1:5" x14ac:dyDescent="0.3">
      <c r="A42628">
        <v>0</v>
      </c>
      <c r="B42628">
        <v>2297982568</v>
      </c>
      <c r="C42628" t="s">
        <v>29182</v>
      </c>
      <c r="D42628" t="s">
        <v>129843</v>
      </c>
      <c r="E42628" t="s">
        <v>255718</v>
      </c>
    </row>
    <row r="42629" spans="1:5" x14ac:dyDescent="0.3">
      <c r="A42629">
        <v>0</v>
      </c>
      <c r="B42629">
        <v>2297982793</v>
      </c>
      <c r="C42629" t="s">
        <v>29183</v>
      </c>
      <c r="D42629" t="s">
        <v>129844</v>
      </c>
      <c r="E42629" t="s">
        <v>255719</v>
      </c>
    </row>
    <row r="42630" spans="1:5" x14ac:dyDescent="0.3">
      <c r="A42630">
        <v>0</v>
      </c>
      <c r="B42630">
        <v>2297982928</v>
      </c>
      <c r="C42630" t="s">
        <v>29184</v>
      </c>
      <c r="D42630" t="s">
        <v>129845</v>
      </c>
      <c r="E42630" t="s">
        <v>255720</v>
      </c>
    </row>
    <row r="42631" spans="1:5" x14ac:dyDescent="0.3">
      <c r="A42631">
        <v>0</v>
      </c>
      <c r="B42631">
        <v>2297983251</v>
      </c>
      <c r="C42631" t="s">
        <v>29185</v>
      </c>
      <c r="D42631" t="s">
        <v>129846</v>
      </c>
      <c r="E42631" t="s">
        <v>255721</v>
      </c>
    </row>
    <row r="42632" spans="1:5" x14ac:dyDescent="0.3">
      <c r="A42632">
        <v>0</v>
      </c>
      <c r="B42632">
        <v>2297983548</v>
      </c>
      <c r="C42632" t="s">
        <v>29186</v>
      </c>
      <c r="D42632" t="s">
        <v>129847</v>
      </c>
      <c r="E42632" t="s">
        <v>255722</v>
      </c>
    </row>
    <row r="42633" spans="1:5" x14ac:dyDescent="0.3">
      <c r="A42633">
        <v>0</v>
      </c>
      <c r="B42633">
        <v>2297983597</v>
      </c>
      <c r="C42633" t="s">
        <v>29187</v>
      </c>
      <c r="D42633" t="s">
        <v>129848</v>
      </c>
      <c r="E42633" t="s">
        <v>255723</v>
      </c>
    </row>
    <row r="42634" spans="1:5" x14ac:dyDescent="0.3">
      <c r="A42634">
        <v>0</v>
      </c>
      <c r="B42634">
        <v>2297983715</v>
      </c>
      <c r="C42634" t="s">
        <v>29187</v>
      </c>
      <c r="D42634" t="s">
        <v>129849</v>
      </c>
      <c r="E42634" t="s">
        <v>255724</v>
      </c>
    </row>
    <row r="42635" spans="1:5" x14ac:dyDescent="0.3">
      <c r="A42635">
        <v>0</v>
      </c>
      <c r="B42635">
        <v>2297983783</v>
      </c>
      <c r="C42635" t="s">
        <v>29187</v>
      </c>
      <c r="D42635" t="s">
        <v>129850</v>
      </c>
      <c r="E42635" t="s">
        <v>255725</v>
      </c>
    </row>
    <row r="42636" spans="1:5" x14ac:dyDescent="0.3">
      <c r="A42636">
        <v>0</v>
      </c>
      <c r="B42636">
        <v>2297984644</v>
      </c>
      <c r="C42636" t="s">
        <v>29188</v>
      </c>
      <c r="D42636" t="s">
        <v>128309</v>
      </c>
      <c r="E42636" t="s">
        <v>255726</v>
      </c>
    </row>
    <row r="42637" spans="1:5" x14ac:dyDescent="0.3">
      <c r="A42637">
        <v>0</v>
      </c>
      <c r="B42637">
        <v>2297984690</v>
      </c>
      <c r="C42637" t="s">
        <v>29188</v>
      </c>
      <c r="D42637" t="s">
        <v>129851</v>
      </c>
      <c r="E42637" t="s">
        <v>255727</v>
      </c>
    </row>
    <row r="42638" spans="1:5" x14ac:dyDescent="0.3">
      <c r="A42638">
        <v>0</v>
      </c>
      <c r="B42638">
        <v>2297985054</v>
      </c>
      <c r="C42638" t="s">
        <v>29189</v>
      </c>
      <c r="D42638" t="s">
        <v>129852</v>
      </c>
      <c r="E42638" t="s">
        <v>255728</v>
      </c>
    </row>
    <row r="42639" spans="1:5" x14ac:dyDescent="0.3">
      <c r="A42639">
        <v>0</v>
      </c>
      <c r="B42639">
        <v>2297985438</v>
      </c>
      <c r="C42639" t="s">
        <v>29190</v>
      </c>
      <c r="D42639" t="s">
        <v>129853</v>
      </c>
      <c r="E42639" t="s">
        <v>255729</v>
      </c>
    </row>
    <row r="42640" spans="1:5" x14ac:dyDescent="0.3">
      <c r="A42640">
        <v>0</v>
      </c>
      <c r="B42640">
        <v>2297985508</v>
      </c>
      <c r="C42640" t="s">
        <v>29190</v>
      </c>
      <c r="D42640" t="s">
        <v>120832</v>
      </c>
      <c r="E42640" t="s">
        <v>255730</v>
      </c>
    </row>
    <row r="42641" spans="1:5" x14ac:dyDescent="0.3">
      <c r="A42641">
        <v>0</v>
      </c>
      <c r="B42641">
        <v>2297985988</v>
      </c>
      <c r="C42641" t="s">
        <v>29191</v>
      </c>
      <c r="D42641" t="s">
        <v>129854</v>
      </c>
      <c r="E42641" t="s">
        <v>255731</v>
      </c>
    </row>
    <row r="42642" spans="1:5" x14ac:dyDescent="0.3">
      <c r="A42642">
        <v>0</v>
      </c>
      <c r="B42642">
        <v>2297986289</v>
      </c>
      <c r="C42642" t="s">
        <v>29192</v>
      </c>
      <c r="D42642" t="s">
        <v>103647</v>
      </c>
      <c r="E42642" t="s">
        <v>255732</v>
      </c>
    </row>
    <row r="42643" spans="1:5" x14ac:dyDescent="0.3">
      <c r="A42643">
        <v>0</v>
      </c>
      <c r="B42643">
        <v>2297986304</v>
      </c>
      <c r="C42643" t="s">
        <v>29192</v>
      </c>
      <c r="D42643" t="s">
        <v>129855</v>
      </c>
      <c r="E42643" t="s">
        <v>255733</v>
      </c>
    </row>
    <row r="42644" spans="1:5" x14ac:dyDescent="0.3">
      <c r="A42644">
        <v>0</v>
      </c>
      <c r="B42644">
        <v>2297986460</v>
      </c>
      <c r="C42644" t="s">
        <v>29193</v>
      </c>
      <c r="D42644" t="s">
        <v>129856</v>
      </c>
      <c r="E42644" t="s">
        <v>255734</v>
      </c>
    </row>
    <row r="42645" spans="1:5" x14ac:dyDescent="0.3">
      <c r="A42645">
        <v>0</v>
      </c>
      <c r="B42645">
        <v>2297986627</v>
      </c>
      <c r="C42645" t="s">
        <v>29194</v>
      </c>
      <c r="D42645" t="s">
        <v>129857</v>
      </c>
      <c r="E42645" t="s">
        <v>255735</v>
      </c>
    </row>
    <row r="42646" spans="1:5" x14ac:dyDescent="0.3">
      <c r="A42646">
        <v>0</v>
      </c>
      <c r="B42646">
        <v>2297986932</v>
      </c>
      <c r="C42646" t="s">
        <v>29195</v>
      </c>
      <c r="D42646" t="s">
        <v>120800</v>
      </c>
      <c r="E42646" t="s">
        <v>255736</v>
      </c>
    </row>
    <row r="42647" spans="1:5" x14ac:dyDescent="0.3">
      <c r="A42647">
        <v>0</v>
      </c>
      <c r="B42647">
        <v>2297987509</v>
      </c>
      <c r="C42647" t="s">
        <v>29196</v>
      </c>
      <c r="D42647" t="s">
        <v>117580</v>
      </c>
      <c r="E42647" t="s">
        <v>255737</v>
      </c>
    </row>
    <row r="42648" spans="1:5" x14ac:dyDescent="0.3">
      <c r="A42648">
        <v>0</v>
      </c>
      <c r="B42648">
        <v>2297988363</v>
      </c>
      <c r="C42648" t="s">
        <v>29197</v>
      </c>
      <c r="D42648" t="s">
        <v>93710</v>
      </c>
      <c r="E42648" t="s">
        <v>255738</v>
      </c>
    </row>
    <row r="42649" spans="1:5" x14ac:dyDescent="0.3">
      <c r="A42649">
        <v>0</v>
      </c>
      <c r="B42649">
        <v>2297988536</v>
      </c>
      <c r="C42649" t="s">
        <v>29197</v>
      </c>
      <c r="D42649" t="s">
        <v>129858</v>
      </c>
      <c r="E42649" t="s">
        <v>255739</v>
      </c>
    </row>
    <row r="42650" spans="1:5" x14ac:dyDescent="0.3">
      <c r="A42650">
        <v>0</v>
      </c>
      <c r="B42650">
        <v>2297988666</v>
      </c>
      <c r="C42650" t="s">
        <v>29198</v>
      </c>
      <c r="D42650" t="s">
        <v>129859</v>
      </c>
      <c r="E42650" t="s">
        <v>255740</v>
      </c>
    </row>
    <row r="42651" spans="1:5" x14ac:dyDescent="0.3">
      <c r="A42651">
        <v>0</v>
      </c>
      <c r="B42651">
        <v>2297989146</v>
      </c>
      <c r="C42651" t="s">
        <v>29199</v>
      </c>
      <c r="D42651" t="s">
        <v>93710</v>
      </c>
      <c r="E42651" t="s">
        <v>255741</v>
      </c>
    </row>
    <row r="42652" spans="1:5" x14ac:dyDescent="0.3">
      <c r="A42652">
        <v>0</v>
      </c>
      <c r="B42652">
        <v>2297989433</v>
      </c>
      <c r="C42652" t="s">
        <v>29200</v>
      </c>
      <c r="D42652" t="s">
        <v>129860</v>
      </c>
      <c r="E42652" t="s">
        <v>255742</v>
      </c>
    </row>
    <row r="42653" spans="1:5" x14ac:dyDescent="0.3">
      <c r="A42653">
        <v>0</v>
      </c>
      <c r="B42653">
        <v>2297989761</v>
      </c>
      <c r="C42653" t="s">
        <v>29201</v>
      </c>
      <c r="D42653" t="s">
        <v>129861</v>
      </c>
      <c r="E42653" t="s">
        <v>255743</v>
      </c>
    </row>
    <row r="42654" spans="1:5" x14ac:dyDescent="0.3">
      <c r="A42654">
        <v>0</v>
      </c>
      <c r="B42654">
        <v>2297989870</v>
      </c>
      <c r="C42654" t="s">
        <v>29201</v>
      </c>
      <c r="D42654" t="s">
        <v>124675</v>
      </c>
      <c r="E42654" t="s">
        <v>255744</v>
      </c>
    </row>
    <row r="42655" spans="1:5" x14ac:dyDescent="0.3">
      <c r="A42655">
        <v>0</v>
      </c>
      <c r="B42655">
        <v>2297989983</v>
      </c>
      <c r="C42655" t="s">
        <v>29202</v>
      </c>
      <c r="D42655" t="s">
        <v>129862</v>
      </c>
      <c r="E42655" t="s">
        <v>255745</v>
      </c>
    </row>
    <row r="42656" spans="1:5" x14ac:dyDescent="0.3">
      <c r="A42656">
        <v>0</v>
      </c>
      <c r="B42656">
        <v>2297990069</v>
      </c>
      <c r="C42656" t="s">
        <v>29202</v>
      </c>
      <c r="D42656" t="s">
        <v>129863</v>
      </c>
      <c r="E42656" t="s">
        <v>255746</v>
      </c>
    </row>
    <row r="42657" spans="1:5" x14ac:dyDescent="0.3">
      <c r="A42657">
        <v>0</v>
      </c>
      <c r="B42657">
        <v>2297990099</v>
      </c>
      <c r="C42657" t="s">
        <v>29202</v>
      </c>
      <c r="D42657" t="s">
        <v>129864</v>
      </c>
      <c r="E42657" t="s">
        <v>255747</v>
      </c>
    </row>
    <row r="42658" spans="1:5" x14ac:dyDescent="0.3">
      <c r="A42658">
        <v>0</v>
      </c>
      <c r="B42658">
        <v>2297990208</v>
      </c>
      <c r="C42658" t="s">
        <v>29203</v>
      </c>
      <c r="D42658" t="s">
        <v>129865</v>
      </c>
      <c r="E42658" t="s">
        <v>255748</v>
      </c>
    </row>
    <row r="42659" spans="1:5" x14ac:dyDescent="0.3">
      <c r="A42659">
        <v>0</v>
      </c>
      <c r="B42659">
        <v>2297990217</v>
      </c>
      <c r="C42659" t="s">
        <v>29203</v>
      </c>
      <c r="D42659" t="s">
        <v>129866</v>
      </c>
      <c r="E42659" t="s">
        <v>255749</v>
      </c>
    </row>
    <row r="42660" spans="1:5" x14ac:dyDescent="0.3">
      <c r="A42660">
        <v>0</v>
      </c>
      <c r="B42660">
        <v>2297990220</v>
      </c>
      <c r="C42660" t="s">
        <v>29203</v>
      </c>
      <c r="D42660" t="s">
        <v>115783</v>
      </c>
      <c r="E42660" t="s">
        <v>255750</v>
      </c>
    </row>
    <row r="42661" spans="1:5" x14ac:dyDescent="0.3">
      <c r="A42661">
        <v>0</v>
      </c>
      <c r="B42661">
        <v>2297991085</v>
      </c>
      <c r="C42661" t="s">
        <v>29204</v>
      </c>
      <c r="D42661" t="s">
        <v>129867</v>
      </c>
      <c r="E42661" t="s">
        <v>255751</v>
      </c>
    </row>
    <row r="42662" spans="1:5" x14ac:dyDescent="0.3">
      <c r="A42662">
        <v>0</v>
      </c>
      <c r="B42662">
        <v>2297991345</v>
      </c>
      <c r="C42662" t="s">
        <v>29205</v>
      </c>
      <c r="D42662" t="s">
        <v>129868</v>
      </c>
      <c r="E42662" t="s">
        <v>255752</v>
      </c>
    </row>
    <row r="42663" spans="1:5" x14ac:dyDescent="0.3">
      <c r="A42663">
        <v>0</v>
      </c>
      <c r="B42663">
        <v>2297991682</v>
      </c>
      <c r="C42663" t="s">
        <v>29206</v>
      </c>
      <c r="D42663" t="s">
        <v>129869</v>
      </c>
      <c r="E42663" t="s">
        <v>255753</v>
      </c>
    </row>
    <row r="42664" spans="1:5" x14ac:dyDescent="0.3">
      <c r="A42664">
        <v>0</v>
      </c>
      <c r="B42664">
        <v>2297991754</v>
      </c>
      <c r="C42664" t="s">
        <v>29207</v>
      </c>
      <c r="D42664" t="s">
        <v>129870</v>
      </c>
      <c r="E42664" t="s">
        <v>255754</v>
      </c>
    </row>
    <row r="42665" spans="1:5" x14ac:dyDescent="0.3">
      <c r="A42665">
        <v>0</v>
      </c>
      <c r="B42665">
        <v>2297992371</v>
      </c>
      <c r="C42665" t="s">
        <v>29208</v>
      </c>
      <c r="D42665" t="s">
        <v>120434</v>
      </c>
      <c r="E42665" t="s">
        <v>255755</v>
      </c>
    </row>
    <row r="42666" spans="1:5" x14ac:dyDescent="0.3">
      <c r="A42666">
        <v>0</v>
      </c>
      <c r="B42666">
        <v>2297992998</v>
      </c>
      <c r="C42666" t="s">
        <v>29209</v>
      </c>
      <c r="D42666" t="s">
        <v>129871</v>
      </c>
      <c r="E42666" t="s">
        <v>255756</v>
      </c>
    </row>
    <row r="42667" spans="1:5" x14ac:dyDescent="0.3">
      <c r="A42667">
        <v>0</v>
      </c>
      <c r="B42667">
        <v>2297993122</v>
      </c>
      <c r="C42667" t="s">
        <v>29209</v>
      </c>
      <c r="D42667" t="s">
        <v>129872</v>
      </c>
      <c r="E42667" t="s">
        <v>255757</v>
      </c>
    </row>
    <row r="42668" spans="1:5" x14ac:dyDescent="0.3">
      <c r="A42668">
        <v>0</v>
      </c>
      <c r="B42668">
        <v>2297993355</v>
      </c>
      <c r="C42668" t="s">
        <v>29210</v>
      </c>
      <c r="D42668" t="s">
        <v>129873</v>
      </c>
      <c r="E42668" t="s">
        <v>255758</v>
      </c>
    </row>
    <row r="42669" spans="1:5" x14ac:dyDescent="0.3">
      <c r="A42669">
        <v>0</v>
      </c>
      <c r="B42669">
        <v>2297993658</v>
      </c>
      <c r="C42669" t="s">
        <v>29211</v>
      </c>
      <c r="D42669" t="s">
        <v>104601</v>
      </c>
      <c r="E42669" t="s">
        <v>255759</v>
      </c>
    </row>
    <row r="42670" spans="1:5" x14ac:dyDescent="0.3">
      <c r="A42670">
        <v>0</v>
      </c>
      <c r="B42670">
        <v>2297993734</v>
      </c>
      <c r="C42670" t="s">
        <v>29211</v>
      </c>
      <c r="D42670" t="s">
        <v>129874</v>
      </c>
      <c r="E42670" t="s">
        <v>255760</v>
      </c>
    </row>
    <row r="42671" spans="1:5" x14ac:dyDescent="0.3">
      <c r="A42671">
        <v>0</v>
      </c>
      <c r="B42671">
        <v>2297993944</v>
      </c>
      <c r="C42671" t="s">
        <v>29212</v>
      </c>
      <c r="D42671" t="s">
        <v>129875</v>
      </c>
      <c r="E42671" t="s">
        <v>255761</v>
      </c>
    </row>
    <row r="42672" spans="1:5" x14ac:dyDescent="0.3">
      <c r="A42672">
        <v>0</v>
      </c>
      <c r="B42672">
        <v>2297994164</v>
      </c>
      <c r="C42672" t="s">
        <v>29213</v>
      </c>
      <c r="D42672" t="s">
        <v>129876</v>
      </c>
      <c r="E42672" t="s">
        <v>255762</v>
      </c>
    </row>
    <row r="42673" spans="1:5" x14ac:dyDescent="0.3">
      <c r="A42673">
        <v>0</v>
      </c>
      <c r="B42673">
        <v>2297994240</v>
      </c>
      <c r="C42673" t="s">
        <v>29213</v>
      </c>
      <c r="D42673" t="s">
        <v>117919</v>
      </c>
      <c r="E42673" t="s">
        <v>255763</v>
      </c>
    </row>
    <row r="42674" spans="1:5" x14ac:dyDescent="0.3">
      <c r="A42674">
        <v>0</v>
      </c>
      <c r="B42674">
        <v>2297994442</v>
      </c>
      <c r="C42674" t="s">
        <v>29214</v>
      </c>
      <c r="D42674" t="s">
        <v>129877</v>
      </c>
      <c r="E42674" t="s">
        <v>255764</v>
      </c>
    </row>
    <row r="42675" spans="1:5" x14ac:dyDescent="0.3">
      <c r="A42675">
        <v>0</v>
      </c>
      <c r="B42675">
        <v>2297995205</v>
      </c>
      <c r="C42675" t="s">
        <v>29215</v>
      </c>
      <c r="D42675" t="s">
        <v>129878</v>
      </c>
      <c r="E42675" t="s">
        <v>255765</v>
      </c>
    </row>
    <row r="42676" spans="1:5" x14ac:dyDescent="0.3">
      <c r="A42676">
        <v>0</v>
      </c>
      <c r="B42676">
        <v>2297995215</v>
      </c>
      <c r="C42676" t="s">
        <v>29215</v>
      </c>
      <c r="D42676" t="s">
        <v>129879</v>
      </c>
      <c r="E42676" t="s">
        <v>255766</v>
      </c>
    </row>
    <row r="42677" spans="1:5" x14ac:dyDescent="0.3">
      <c r="A42677">
        <v>0</v>
      </c>
      <c r="B42677">
        <v>2297995327</v>
      </c>
      <c r="C42677" t="s">
        <v>29216</v>
      </c>
      <c r="D42677" t="s">
        <v>127923</v>
      </c>
      <c r="E42677" t="s">
        <v>255767</v>
      </c>
    </row>
    <row r="42678" spans="1:5" x14ac:dyDescent="0.3">
      <c r="A42678">
        <v>0</v>
      </c>
      <c r="B42678">
        <v>2297995412</v>
      </c>
      <c r="C42678" t="s">
        <v>29216</v>
      </c>
      <c r="D42678" t="s">
        <v>129880</v>
      </c>
      <c r="E42678" t="s">
        <v>255768</v>
      </c>
    </row>
    <row r="42679" spans="1:5" x14ac:dyDescent="0.3">
      <c r="A42679">
        <v>0</v>
      </c>
      <c r="B42679">
        <v>2297995562</v>
      </c>
      <c r="C42679" t="s">
        <v>29217</v>
      </c>
      <c r="D42679" t="s">
        <v>129881</v>
      </c>
      <c r="E42679" t="s">
        <v>255769</v>
      </c>
    </row>
    <row r="42680" spans="1:5" x14ac:dyDescent="0.3">
      <c r="A42680">
        <v>0</v>
      </c>
      <c r="B42680">
        <v>2297995818</v>
      </c>
      <c r="C42680" t="s">
        <v>29218</v>
      </c>
      <c r="D42680" t="s">
        <v>129882</v>
      </c>
      <c r="E42680" t="s">
        <v>255770</v>
      </c>
    </row>
    <row r="42681" spans="1:5" x14ac:dyDescent="0.3">
      <c r="A42681">
        <v>0</v>
      </c>
      <c r="B42681">
        <v>2297995982</v>
      </c>
      <c r="C42681" t="s">
        <v>29219</v>
      </c>
      <c r="D42681" t="s">
        <v>129883</v>
      </c>
      <c r="E42681" t="s">
        <v>255771</v>
      </c>
    </row>
    <row r="42682" spans="1:5" x14ac:dyDescent="0.3">
      <c r="A42682">
        <v>0</v>
      </c>
      <c r="B42682">
        <v>2297996179</v>
      </c>
      <c r="C42682" t="s">
        <v>29220</v>
      </c>
      <c r="D42682" t="s">
        <v>129884</v>
      </c>
      <c r="E42682" t="s">
        <v>255772</v>
      </c>
    </row>
    <row r="42683" spans="1:5" x14ac:dyDescent="0.3">
      <c r="A42683">
        <v>0</v>
      </c>
      <c r="B42683">
        <v>2297996204</v>
      </c>
      <c r="C42683" t="s">
        <v>29220</v>
      </c>
      <c r="D42683" t="s">
        <v>129885</v>
      </c>
      <c r="E42683" t="s">
        <v>255773</v>
      </c>
    </row>
    <row r="42684" spans="1:5" x14ac:dyDescent="0.3">
      <c r="A42684">
        <v>0</v>
      </c>
      <c r="B42684">
        <v>2297996258</v>
      </c>
      <c r="C42684" t="s">
        <v>29221</v>
      </c>
      <c r="D42684" t="s">
        <v>129886</v>
      </c>
      <c r="E42684" t="s">
        <v>255774</v>
      </c>
    </row>
    <row r="42685" spans="1:5" x14ac:dyDescent="0.3">
      <c r="A42685">
        <v>0</v>
      </c>
      <c r="B42685">
        <v>2297996297</v>
      </c>
      <c r="C42685" t="s">
        <v>29221</v>
      </c>
      <c r="D42685" t="s">
        <v>129887</v>
      </c>
      <c r="E42685" t="s">
        <v>255775</v>
      </c>
    </row>
    <row r="42686" spans="1:5" x14ac:dyDescent="0.3">
      <c r="A42686">
        <v>0</v>
      </c>
      <c r="B42686">
        <v>2297996599</v>
      </c>
      <c r="C42686" t="s">
        <v>29222</v>
      </c>
      <c r="D42686" t="s">
        <v>129888</v>
      </c>
      <c r="E42686" t="s">
        <v>255776</v>
      </c>
    </row>
    <row r="42687" spans="1:5" x14ac:dyDescent="0.3">
      <c r="A42687">
        <v>0</v>
      </c>
      <c r="B42687">
        <v>2297996601</v>
      </c>
      <c r="C42687" t="s">
        <v>29222</v>
      </c>
      <c r="D42687" t="s">
        <v>129889</v>
      </c>
      <c r="E42687" t="s">
        <v>255777</v>
      </c>
    </row>
    <row r="42688" spans="1:5" x14ac:dyDescent="0.3">
      <c r="A42688">
        <v>0</v>
      </c>
      <c r="B42688">
        <v>2297997040</v>
      </c>
      <c r="C42688" t="s">
        <v>29223</v>
      </c>
      <c r="D42688" t="s">
        <v>129890</v>
      </c>
      <c r="E42688" t="s">
        <v>255778</v>
      </c>
    </row>
    <row r="42689" spans="1:5" x14ac:dyDescent="0.3">
      <c r="A42689">
        <v>0</v>
      </c>
      <c r="B42689">
        <v>2297997095</v>
      </c>
      <c r="C42689" t="s">
        <v>29223</v>
      </c>
      <c r="D42689" t="s">
        <v>129891</v>
      </c>
      <c r="E42689" t="s">
        <v>255779</v>
      </c>
    </row>
    <row r="42690" spans="1:5" x14ac:dyDescent="0.3">
      <c r="A42690">
        <v>0</v>
      </c>
      <c r="B42690">
        <v>2298007802</v>
      </c>
      <c r="C42690" t="s">
        <v>29224</v>
      </c>
      <c r="D42690" t="s">
        <v>129892</v>
      </c>
      <c r="E42690" t="s">
        <v>255780</v>
      </c>
    </row>
    <row r="42691" spans="1:5" x14ac:dyDescent="0.3">
      <c r="A42691">
        <v>0</v>
      </c>
      <c r="B42691">
        <v>2298008118</v>
      </c>
      <c r="C42691" t="s">
        <v>29225</v>
      </c>
      <c r="D42691" t="s">
        <v>129893</v>
      </c>
      <c r="E42691" t="s">
        <v>255781</v>
      </c>
    </row>
    <row r="42692" spans="1:5" x14ac:dyDescent="0.3">
      <c r="A42692">
        <v>0</v>
      </c>
      <c r="B42692">
        <v>2298008195</v>
      </c>
      <c r="C42692" t="s">
        <v>29226</v>
      </c>
      <c r="D42692" t="s">
        <v>129894</v>
      </c>
      <c r="E42692" t="s">
        <v>255782</v>
      </c>
    </row>
    <row r="42693" spans="1:5" x14ac:dyDescent="0.3">
      <c r="A42693">
        <v>0</v>
      </c>
      <c r="B42693">
        <v>2298008330</v>
      </c>
      <c r="C42693" t="s">
        <v>29226</v>
      </c>
      <c r="D42693" t="s">
        <v>129895</v>
      </c>
      <c r="E42693" t="s">
        <v>255783</v>
      </c>
    </row>
    <row r="42694" spans="1:5" x14ac:dyDescent="0.3">
      <c r="A42694">
        <v>0</v>
      </c>
      <c r="B42694">
        <v>2298008558</v>
      </c>
      <c r="C42694" t="s">
        <v>29227</v>
      </c>
      <c r="D42694" t="s">
        <v>129896</v>
      </c>
      <c r="E42694" t="s">
        <v>255784</v>
      </c>
    </row>
    <row r="42695" spans="1:5" x14ac:dyDescent="0.3">
      <c r="A42695">
        <v>0</v>
      </c>
      <c r="B42695">
        <v>2298008624</v>
      </c>
      <c r="C42695" t="s">
        <v>29228</v>
      </c>
      <c r="D42695" t="s">
        <v>129897</v>
      </c>
      <c r="E42695" t="s">
        <v>255785</v>
      </c>
    </row>
    <row r="42696" spans="1:5" x14ac:dyDescent="0.3">
      <c r="A42696">
        <v>0</v>
      </c>
      <c r="B42696">
        <v>2298008691</v>
      </c>
      <c r="C42696" t="s">
        <v>29228</v>
      </c>
      <c r="D42696" t="s">
        <v>129898</v>
      </c>
      <c r="E42696" t="s">
        <v>255786</v>
      </c>
    </row>
    <row r="42697" spans="1:5" x14ac:dyDescent="0.3">
      <c r="A42697">
        <v>0</v>
      </c>
      <c r="B42697">
        <v>2298008859</v>
      </c>
      <c r="C42697" t="s">
        <v>29229</v>
      </c>
      <c r="D42697" t="s">
        <v>129899</v>
      </c>
      <c r="E42697" t="s">
        <v>223216</v>
      </c>
    </row>
    <row r="42698" spans="1:5" x14ac:dyDescent="0.3">
      <c r="A42698">
        <v>0</v>
      </c>
      <c r="B42698">
        <v>2298009185</v>
      </c>
      <c r="C42698" t="s">
        <v>29230</v>
      </c>
      <c r="D42698" t="s">
        <v>109971</v>
      </c>
      <c r="E42698" t="s">
        <v>255787</v>
      </c>
    </row>
    <row r="42699" spans="1:5" x14ac:dyDescent="0.3">
      <c r="A42699">
        <v>0</v>
      </c>
      <c r="B42699">
        <v>2298009539</v>
      </c>
      <c r="C42699" t="s">
        <v>29231</v>
      </c>
      <c r="D42699" t="s">
        <v>129900</v>
      </c>
      <c r="E42699" t="s">
        <v>255788</v>
      </c>
    </row>
    <row r="42700" spans="1:5" x14ac:dyDescent="0.3">
      <c r="A42700">
        <v>0</v>
      </c>
      <c r="B42700">
        <v>2298010274</v>
      </c>
      <c r="C42700" t="s">
        <v>29232</v>
      </c>
      <c r="D42700" t="s">
        <v>129901</v>
      </c>
      <c r="E42700" t="s">
        <v>255789</v>
      </c>
    </row>
    <row r="42701" spans="1:5" x14ac:dyDescent="0.3">
      <c r="A42701">
        <v>0</v>
      </c>
      <c r="B42701">
        <v>2298010318</v>
      </c>
      <c r="C42701" t="s">
        <v>29232</v>
      </c>
      <c r="D42701" t="s">
        <v>129902</v>
      </c>
      <c r="E42701" t="s">
        <v>255790</v>
      </c>
    </row>
    <row r="42702" spans="1:5" x14ac:dyDescent="0.3">
      <c r="A42702">
        <v>0</v>
      </c>
      <c r="B42702">
        <v>2298010440</v>
      </c>
      <c r="C42702" t="s">
        <v>29233</v>
      </c>
      <c r="D42702" t="s">
        <v>129903</v>
      </c>
      <c r="E42702" t="s">
        <v>255791</v>
      </c>
    </row>
    <row r="42703" spans="1:5" x14ac:dyDescent="0.3">
      <c r="A42703">
        <v>0</v>
      </c>
      <c r="B42703">
        <v>2298010599</v>
      </c>
      <c r="C42703" t="s">
        <v>29234</v>
      </c>
      <c r="D42703" t="s">
        <v>129904</v>
      </c>
      <c r="E42703" t="s">
        <v>255792</v>
      </c>
    </row>
    <row r="42704" spans="1:5" x14ac:dyDescent="0.3">
      <c r="A42704">
        <v>0</v>
      </c>
      <c r="B42704">
        <v>2298010824</v>
      </c>
      <c r="C42704" t="s">
        <v>29235</v>
      </c>
      <c r="D42704" t="s">
        <v>129905</v>
      </c>
      <c r="E42704" t="s">
        <v>255793</v>
      </c>
    </row>
    <row r="42705" spans="1:5" x14ac:dyDescent="0.3">
      <c r="A42705">
        <v>0</v>
      </c>
      <c r="B42705">
        <v>2298010890</v>
      </c>
      <c r="C42705" t="s">
        <v>29235</v>
      </c>
      <c r="D42705" t="s">
        <v>129906</v>
      </c>
      <c r="E42705" t="s">
        <v>255794</v>
      </c>
    </row>
    <row r="42706" spans="1:5" x14ac:dyDescent="0.3">
      <c r="A42706">
        <v>0</v>
      </c>
      <c r="B42706">
        <v>2298011094</v>
      </c>
      <c r="C42706" t="s">
        <v>29236</v>
      </c>
      <c r="D42706" t="s">
        <v>129907</v>
      </c>
      <c r="E42706" t="s">
        <v>255795</v>
      </c>
    </row>
    <row r="42707" spans="1:5" x14ac:dyDescent="0.3">
      <c r="A42707">
        <v>0</v>
      </c>
      <c r="B42707">
        <v>2298011464</v>
      </c>
      <c r="C42707" t="s">
        <v>29237</v>
      </c>
      <c r="D42707" t="s">
        <v>129908</v>
      </c>
      <c r="E42707" t="s">
        <v>255796</v>
      </c>
    </row>
    <row r="42708" spans="1:5" x14ac:dyDescent="0.3">
      <c r="A42708">
        <v>0</v>
      </c>
      <c r="B42708">
        <v>2298011493</v>
      </c>
      <c r="C42708" t="s">
        <v>29237</v>
      </c>
      <c r="D42708" t="s">
        <v>129909</v>
      </c>
      <c r="E42708" t="s">
        <v>255797</v>
      </c>
    </row>
    <row r="42709" spans="1:5" x14ac:dyDescent="0.3">
      <c r="A42709">
        <v>0</v>
      </c>
      <c r="B42709">
        <v>2298011940</v>
      </c>
      <c r="C42709" t="s">
        <v>29238</v>
      </c>
      <c r="D42709" t="s">
        <v>129910</v>
      </c>
      <c r="E42709" t="s">
        <v>255798</v>
      </c>
    </row>
    <row r="42710" spans="1:5" x14ac:dyDescent="0.3">
      <c r="A42710">
        <v>0</v>
      </c>
      <c r="B42710">
        <v>2298012170</v>
      </c>
      <c r="C42710" t="s">
        <v>29239</v>
      </c>
      <c r="D42710" t="s">
        <v>129911</v>
      </c>
      <c r="E42710" t="s">
        <v>255799</v>
      </c>
    </row>
    <row r="42711" spans="1:5" x14ac:dyDescent="0.3">
      <c r="A42711">
        <v>0</v>
      </c>
      <c r="B42711">
        <v>2298012265</v>
      </c>
      <c r="C42711" t="s">
        <v>29239</v>
      </c>
      <c r="D42711" t="s">
        <v>129912</v>
      </c>
      <c r="E42711" t="s">
        <v>255800</v>
      </c>
    </row>
    <row r="42712" spans="1:5" x14ac:dyDescent="0.3">
      <c r="A42712">
        <v>0</v>
      </c>
      <c r="B42712">
        <v>2298012620</v>
      </c>
      <c r="C42712" t="s">
        <v>29240</v>
      </c>
      <c r="D42712" t="s">
        <v>98016</v>
      </c>
      <c r="E42712" t="s">
        <v>255801</v>
      </c>
    </row>
    <row r="42713" spans="1:5" x14ac:dyDescent="0.3">
      <c r="A42713">
        <v>0</v>
      </c>
      <c r="B42713">
        <v>2298012691</v>
      </c>
      <c r="C42713" t="s">
        <v>29240</v>
      </c>
      <c r="D42713" t="s">
        <v>129913</v>
      </c>
      <c r="E42713" t="s">
        <v>255802</v>
      </c>
    </row>
    <row r="42714" spans="1:5" x14ac:dyDescent="0.3">
      <c r="A42714">
        <v>0</v>
      </c>
      <c r="B42714">
        <v>2298012742</v>
      </c>
      <c r="C42714" t="s">
        <v>29240</v>
      </c>
      <c r="D42714" t="s">
        <v>129914</v>
      </c>
      <c r="E42714" t="s">
        <v>255803</v>
      </c>
    </row>
    <row r="42715" spans="1:5" x14ac:dyDescent="0.3">
      <c r="A42715">
        <v>0</v>
      </c>
      <c r="B42715">
        <v>2298012758</v>
      </c>
      <c r="C42715" t="s">
        <v>29241</v>
      </c>
      <c r="D42715" t="s">
        <v>128012</v>
      </c>
      <c r="E42715" t="s">
        <v>255804</v>
      </c>
    </row>
    <row r="42716" spans="1:5" x14ac:dyDescent="0.3">
      <c r="A42716">
        <v>0</v>
      </c>
      <c r="B42716">
        <v>2298012947</v>
      </c>
      <c r="C42716" t="s">
        <v>29241</v>
      </c>
      <c r="D42716" t="s">
        <v>129915</v>
      </c>
      <c r="E42716" t="s">
        <v>255805</v>
      </c>
    </row>
    <row r="42717" spans="1:5" x14ac:dyDescent="0.3">
      <c r="A42717">
        <v>0</v>
      </c>
      <c r="B42717">
        <v>2298013041</v>
      </c>
      <c r="C42717" t="s">
        <v>29242</v>
      </c>
      <c r="D42717" t="s">
        <v>129916</v>
      </c>
      <c r="E42717" t="s">
        <v>255806</v>
      </c>
    </row>
    <row r="42718" spans="1:5" x14ac:dyDescent="0.3">
      <c r="A42718">
        <v>0</v>
      </c>
      <c r="B42718">
        <v>2298013216</v>
      </c>
      <c r="C42718" t="s">
        <v>29243</v>
      </c>
      <c r="D42718" t="s">
        <v>129917</v>
      </c>
      <c r="E42718" t="s">
        <v>255807</v>
      </c>
    </row>
    <row r="42719" spans="1:5" x14ac:dyDescent="0.3">
      <c r="A42719">
        <v>0</v>
      </c>
      <c r="B42719">
        <v>2298013238</v>
      </c>
      <c r="C42719" t="s">
        <v>29243</v>
      </c>
      <c r="D42719" t="s">
        <v>129918</v>
      </c>
      <c r="E42719" t="s">
        <v>255808</v>
      </c>
    </row>
    <row r="42720" spans="1:5" x14ac:dyDescent="0.3">
      <c r="A42720">
        <v>0</v>
      </c>
      <c r="B42720">
        <v>2298013418</v>
      </c>
      <c r="C42720" t="s">
        <v>29243</v>
      </c>
      <c r="D42720" t="s">
        <v>129919</v>
      </c>
      <c r="E42720" t="s">
        <v>255809</v>
      </c>
    </row>
    <row r="42721" spans="1:5" x14ac:dyDescent="0.3">
      <c r="A42721">
        <v>0</v>
      </c>
      <c r="B42721">
        <v>2298014244</v>
      </c>
      <c r="C42721" t="s">
        <v>29244</v>
      </c>
      <c r="D42721" t="s">
        <v>129920</v>
      </c>
      <c r="E42721" t="s">
        <v>255810</v>
      </c>
    </row>
    <row r="42722" spans="1:5" x14ac:dyDescent="0.3">
      <c r="A42722">
        <v>0</v>
      </c>
      <c r="B42722">
        <v>2298014500</v>
      </c>
      <c r="C42722" t="s">
        <v>29245</v>
      </c>
      <c r="D42722" t="s">
        <v>129921</v>
      </c>
      <c r="E42722" t="s">
        <v>255811</v>
      </c>
    </row>
    <row r="42723" spans="1:5" x14ac:dyDescent="0.3">
      <c r="A42723">
        <v>0</v>
      </c>
      <c r="B42723">
        <v>2298014669</v>
      </c>
      <c r="C42723" t="s">
        <v>29246</v>
      </c>
      <c r="D42723" t="s">
        <v>129922</v>
      </c>
      <c r="E42723" t="s">
        <v>255812</v>
      </c>
    </row>
    <row r="42724" spans="1:5" x14ac:dyDescent="0.3">
      <c r="A42724">
        <v>0</v>
      </c>
      <c r="B42724">
        <v>2298014739</v>
      </c>
      <c r="C42724" t="s">
        <v>29246</v>
      </c>
      <c r="D42724" t="s">
        <v>129923</v>
      </c>
      <c r="E42724" t="s">
        <v>255813</v>
      </c>
    </row>
    <row r="42725" spans="1:5" x14ac:dyDescent="0.3">
      <c r="A42725">
        <v>0</v>
      </c>
      <c r="B42725">
        <v>2298014901</v>
      </c>
      <c r="C42725" t="s">
        <v>29247</v>
      </c>
      <c r="D42725" t="s">
        <v>129924</v>
      </c>
      <c r="E42725" t="s">
        <v>255814</v>
      </c>
    </row>
    <row r="42726" spans="1:5" x14ac:dyDescent="0.3">
      <c r="A42726">
        <v>0</v>
      </c>
      <c r="B42726">
        <v>2298015247</v>
      </c>
      <c r="C42726" t="s">
        <v>29247</v>
      </c>
      <c r="D42726" t="s">
        <v>129925</v>
      </c>
      <c r="E42726" t="s">
        <v>255815</v>
      </c>
    </row>
    <row r="42727" spans="1:5" x14ac:dyDescent="0.3">
      <c r="A42727">
        <v>0</v>
      </c>
      <c r="B42727">
        <v>2298015607</v>
      </c>
      <c r="C42727" t="s">
        <v>29248</v>
      </c>
      <c r="D42727" t="s">
        <v>129926</v>
      </c>
      <c r="E42727" t="s">
        <v>255816</v>
      </c>
    </row>
    <row r="42728" spans="1:5" x14ac:dyDescent="0.3">
      <c r="A42728">
        <v>0</v>
      </c>
      <c r="B42728">
        <v>2298015861</v>
      </c>
      <c r="C42728" t="s">
        <v>29249</v>
      </c>
      <c r="D42728" t="s">
        <v>108197</v>
      </c>
      <c r="E42728" t="s">
        <v>255817</v>
      </c>
    </row>
    <row r="42729" spans="1:5" x14ac:dyDescent="0.3">
      <c r="A42729">
        <v>0</v>
      </c>
      <c r="B42729">
        <v>2298016019</v>
      </c>
      <c r="C42729" t="s">
        <v>29250</v>
      </c>
      <c r="D42729" t="s">
        <v>129927</v>
      </c>
      <c r="E42729" t="s">
        <v>255818</v>
      </c>
    </row>
    <row r="42730" spans="1:5" x14ac:dyDescent="0.3">
      <c r="A42730">
        <v>0</v>
      </c>
      <c r="B42730">
        <v>2298016113</v>
      </c>
      <c r="C42730" t="s">
        <v>29250</v>
      </c>
      <c r="D42730" t="s">
        <v>129928</v>
      </c>
      <c r="E42730" t="s">
        <v>255819</v>
      </c>
    </row>
    <row r="42731" spans="1:5" x14ac:dyDescent="0.3">
      <c r="A42731">
        <v>0</v>
      </c>
      <c r="B42731">
        <v>2298016213</v>
      </c>
      <c r="C42731" t="s">
        <v>29251</v>
      </c>
      <c r="D42731" t="s">
        <v>129929</v>
      </c>
      <c r="E42731" t="s">
        <v>255820</v>
      </c>
    </row>
    <row r="42732" spans="1:5" x14ac:dyDescent="0.3">
      <c r="A42732">
        <v>0</v>
      </c>
      <c r="B42732">
        <v>2298016259</v>
      </c>
      <c r="C42732" t="s">
        <v>29251</v>
      </c>
      <c r="D42732" t="s">
        <v>129930</v>
      </c>
      <c r="E42732" t="s">
        <v>255821</v>
      </c>
    </row>
    <row r="42733" spans="1:5" x14ac:dyDescent="0.3">
      <c r="A42733">
        <v>0</v>
      </c>
      <c r="B42733">
        <v>2298016620</v>
      </c>
      <c r="C42733" t="s">
        <v>29252</v>
      </c>
      <c r="D42733" t="s">
        <v>129931</v>
      </c>
      <c r="E42733" t="s">
        <v>255822</v>
      </c>
    </row>
    <row r="42734" spans="1:5" x14ac:dyDescent="0.3">
      <c r="A42734">
        <v>0</v>
      </c>
      <c r="B42734">
        <v>2298016772</v>
      </c>
      <c r="C42734" t="s">
        <v>29252</v>
      </c>
      <c r="D42734" t="s">
        <v>129932</v>
      </c>
      <c r="E42734" t="s">
        <v>255823</v>
      </c>
    </row>
    <row r="42735" spans="1:5" x14ac:dyDescent="0.3">
      <c r="A42735">
        <v>0</v>
      </c>
      <c r="B42735">
        <v>2298017851</v>
      </c>
      <c r="C42735" t="s">
        <v>29253</v>
      </c>
      <c r="D42735" t="s">
        <v>116225</v>
      </c>
      <c r="E42735" t="s">
        <v>255824</v>
      </c>
    </row>
    <row r="42736" spans="1:5" x14ac:dyDescent="0.3">
      <c r="A42736">
        <v>0</v>
      </c>
      <c r="B42736">
        <v>2298018269</v>
      </c>
      <c r="C42736" t="s">
        <v>29254</v>
      </c>
      <c r="D42736" t="s">
        <v>129933</v>
      </c>
      <c r="E42736" t="s">
        <v>255825</v>
      </c>
    </row>
    <row r="42737" spans="1:5" x14ac:dyDescent="0.3">
      <c r="A42737">
        <v>0</v>
      </c>
      <c r="B42737">
        <v>2298018273</v>
      </c>
      <c r="C42737" t="s">
        <v>29254</v>
      </c>
      <c r="D42737" t="s">
        <v>129934</v>
      </c>
      <c r="E42737" t="s">
        <v>255826</v>
      </c>
    </row>
    <row r="42738" spans="1:5" x14ac:dyDescent="0.3">
      <c r="A42738">
        <v>0</v>
      </c>
      <c r="B42738">
        <v>2298018529</v>
      </c>
      <c r="C42738" t="s">
        <v>29255</v>
      </c>
      <c r="D42738" t="s">
        <v>129935</v>
      </c>
      <c r="E42738" t="s">
        <v>255827</v>
      </c>
    </row>
    <row r="42739" spans="1:5" x14ac:dyDescent="0.3">
      <c r="A42739">
        <v>0</v>
      </c>
      <c r="B42739">
        <v>2298018557</v>
      </c>
      <c r="C42739" t="s">
        <v>29255</v>
      </c>
      <c r="D42739" t="s">
        <v>94970</v>
      </c>
      <c r="E42739" t="s">
        <v>255828</v>
      </c>
    </row>
    <row r="42740" spans="1:5" x14ac:dyDescent="0.3">
      <c r="A42740">
        <v>0</v>
      </c>
      <c r="B42740">
        <v>2298018647</v>
      </c>
      <c r="C42740" t="s">
        <v>29256</v>
      </c>
      <c r="D42740" t="s">
        <v>129936</v>
      </c>
      <c r="E42740" t="s">
        <v>255829</v>
      </c>
    </row>
    <row r="42741" spans="1:5" x14ac:dyDescent="0.3">
      <c r="A42741">
        <v>0</v>
      </c>
      <c r="B42741">
        <v>2298018907</v>
      </c>
      <c r="C42741" t="s">
        <v>29257</v>
      </c>
      <c r="D42741" t="s">
        <v>115799</v>
      </c>
      <c r="E42741" t="s">
        <v>255830</v>
      </c>
    </row>
    <row r="42742" spans="1:5" x14ac:dyDescent="0.3">
      <c r="A42742">
        <v>0</v>
      </c>
      <c r="B42742">
        <v>2298019307</v>
      </c>
      <c r="C42742" t="s">
        <v>29258</v>
      </c>
      <c r="D42742" t="s">
        <v>129937</v>
      </c>
      <c r="E42742" t="s">
        <v>255831</v>
      </c>
    </row>
    <row r="42743" spans="1:5" x14ac:dyDescent="0.3">
      <c r="A42743">
        <v>0</v>
      </c>
      <c r="B42743">
        <v>2298019894</v>
      </c>
      <c r="C42743" t="s">
        <v>29259</v>
      </c>
      <c r="D42743" t="s">
        <v>115336</v>
      </c>
      <c r="E42743" t="s">
        <v>255832</v>
      </c>
    </row>
    <row r="42744" spans="1:5" x14ac:dyDescent="0.3">
      <c r="A42744">
        <v>0</v>
      </c>
      <c r="B42744">
        <v>2298020282</v>
      </c>
      <c r="C42744" t="s">
        <v>29260</v>
      </c>
      <c r="D42744" t="s">
        <v>129938</v>
      </c>
      <c r="E42744" t="s">
        <v>255833</v>
      </c>
    </row>
    <row r="42745" spans="1:5" x14ac:dyDescent="0.3">
      <c r="A42745">
        <v>0</v>
      </c>
      <c r="B42745">
        <v>2298020432</v>
      </c>
      <c r="C42745" t="s">
        <v>29261</v>
      </c>
      <c r="D42745" t="s">
        <v>129939</v>
      </c>
      <c r="E42745" t="s">
        <v>255834</v>
      </c>
    </row>
    <row r="42746" spans="1:5" x14ac:dyDescent="0.3">
      <c r="A42746">
        <v>0</v>
      </c>
      <c r="B42746">
        <v>2298020724</v>
      </c>
      <c r="C42746" t="s">
        <v>29262</v>
      </c>
      <c r="D42746" t="s">
        <v>129940</v>
      </c>
      <c r="E42746" t="s">
        <v>255835</v>
      </c>
    </row>
    <row r="42747" spans="1:5" x14ac:dyDescent="0.3">
      <c r="A42747">
        <v>0</v>
      </c>
      <c r="B42747">
        <v>2298020740</v>
      </c>
      <c r="C42747" t="s">
        <v>29262</v>
      </c>
      <c r="D42747" t="s">
        <v>129941</v>
      </c>
      <c r="E42747" t="s">
        <v>255836</v>
      </c>
    </row>
    <row r="42748" spans="1:5" x14ac:dyDescent="0.3">
      <c r="A42748">
        <v>0</v>
      </c>
      <c r="B42748">
        <v>2298020845</v>
      </c>
      <c r="C42748" t="s">
        <v>29262</v>
      </c>
      <c r="D42748" t="s">
        <v>129942</v>
      </c>
      <c r="E42748" t="s">
        <v>255837</v>
      </c>
    </row>
    <row r="42749" spans="1:5" x14ac:dyDescent="0.3">
      <c r="A42749">
        <v>0</v>
      </c>
      <c r="B42749">
        <v>2298020891</v>
      </c>
      <c r="C42749" t="s">
        <v>29263</v>
      </c>
      <c r="D42749" t="s">
        <v>129943</v>
      </c>
      <c r="E42749" t="s">
        <v>255838</v>
      </c>
    </row>
    <row r="42750" spans="1:5" x14ac:dyDescent="0.3">
      <c r="A42750">
        <v>0</v>
      </c>
      <c r="B42750">
        <v>2298021632</v>
      </c>
      <c r="C42750" t="s">
        <v>29264</v>
      </c>
      <c r="D42750" t="s">
        <v>129944</v>
      </c>
      <c r="E42750" t="s">
        <v>255839</v>
      </c>
    </row>
    <row r="42751" spans="1:5" x14ac:dyDescent="0.3">
      <c r="A42751">
        <v>0</v>
      </c>
      <c r="B42751">
        <v>2298021838</v>
      </c>
      <c r="C42751" t="s">
        <v>29265</v>
      </c>
      <c r="D42751" t="s">
        <v>129945</v>
      </c>
      <c r="E42751" t="s">
        <v>255840</v>
      </c>
    </row>
    <row r="42752" spans="1:5" x14ac:dyDescent="0.3">
      <c r="A42752">
        <v>0</v>
      </c>
      <c r="B42752">
        <v>2298021847</v>
      </c>
      <c r="C42752" t="s">
        <v>29265</v>
      </c>
      <c r="D42752" t="s">
        <v>106472</v>
      </c>
      <c r="E42752" t="s">
        <v>255841</v>
      </c>
    </row>
    <row r="42753" spans="1:5" x14ac:dyDescent="0.3">
      <c r="A42753">
        <v>0</v>
      </c>
      <c r="B42753">
        <v>2298021870</v>
      </c>
      <c r="C42753" t="s">
        <v>29265</v>
      </c>
      <c r="D42753" t="s">
        <v>129946</v>
      </c>
      <c r="E42753" t="s">
        <v>255842</v>
      </c>
    </row>
    <row r="42754" spans="1:5" x14ac:dyDescent="0.3">
      <c r="A42754">
        <v>0</v>
      </c>
      <c r="B42754">
        <v>2298021978</v>
      </c>
      <c r="C42754" t="s">
        <v>29266</v>
      </c>
      <c r="D42754" t="s">
        <v>129947</v>
      </c>
      <c r="E42754" t="s">
        <v>255843</v>
      </c>
    </row>
    <row r="42755" spans="1:5" x14ac:dyDescent="0.3">
      <c r="A42755">
        <v>0</v>
      </c>
      <c r="B42755">
        <v>2298022461</v>
      </c>
      <c r="C42755" t="s">
        <v>29267</v>
      </c>
      <c r="D42755" t="s">
        <v>129948</v>
      </c>
      <c r="E42755" t="s">
        <v>255844</v>
      </c>
    </row>
    <row r="42756" spans="1:5" x14ac:dyDescent="0.3">
      <c r="A42756">
        <v>0</v>
      </c>
      <c r="B42756">
        <v>2298022718</v>
      </c>
      <c r="C42756" t="s">
        <v>29268</v>
      </c>
      <c r="D42756" t="s">
        <v>110851</v>
      </c>
      <c r="E42756" t="s">
        <v>255845</v>
      </c>
    </row>
    <row r="42757" spans="1:5" x14ac:dyDescent="0.3">
      <c r="A42757">
        <v>0</v>
      </c>
      <c r="B42757">
        <v>2298023482</v>
      </c>
      <c r="C42757" t="s">
        <v>29269</v>
      </c>
      <c r="D42757" t="s">
        <v>129949</v>
      </c>
      <c r="E42757" t="s">
        <v>255846</v>
      </c>
    </row>
    <row r="42758" spans="1:5" x14ac:dyDescent="0.3">
      <c r="A42758">
        <v>0</v>
      </c>
      <c r="B42758">
        <v>2298023704</v>
      </c>
      <c r="C42758" t="s">
        <v>29270</v>
      </c>
      <c r="D42758" t="s">
        <v>129950</v>
      </c>
      <c r="E42758" t="s">
        <v>255847</v>
      </c>
    </row>
    <row r="42759" spans="1:5" x14ac:dyDescent="0.3">
      <c r="A42759">
        <v>0</v>
      </c>
      <c r="B42759">
        <v>2298023996</v>
      </c>
      <c r="C42759" t="s">
        <v>29271</v>
      </c>
      <c r="D42759" t="s">
        <v>129951</v>
      </c>
      <c r="E42759" t="s">
        <v>255848</v>
      </c>
    </row>
    <row r="42760" spans="1:5" x14ac:dyDescent="0.3">
      <c r="A42760">
        <v>0</v>
      </c>
      <c r="B42760">
        <v>2298023997</v>
      </c>
      <c r="C42760" t="s">
        <v>29271</v>
      </c>
      <c r="D42760" t="s">
        <v>129952</v>
      </c>
      <c r="E42760" t="s">
        <v>255849</v>
      </c>
    </row>
    <row r="42761" spans="1:5" x14ac:dyDescent="0.3">
      <c r="A42761">
        <v>0</v>
      </c>
      <c r="B42761">
        <v>2298035240</v>
      </c>
      <c r="C42761" t="s">
        <v>29272</v>
      </c>
      <c r="D42761" t="s">
        <v>129953</v>
      </c>
      <c r="E42761" t="s">
        <v>255850</v>
      </c>
    </row>
    <row r="42762" spans="1:5" x14ac:dyDescent="0.3">
      <c r="A42762">
        <v>0</v>
      </c>
      <c r="B42762">
        <v>2298035475</v>
      </c>
      <c r="C42762" t="s">
        <v>29273</v>
      </c>
      <c r="D42762" t="s">
        <v>129954</v>
      </c>
      <c r="E42762" t="s">
        <v>255851</v>
      </c>
    </row>
    <row r="42763" spans="1:5" x14ac:dyDescent="0.3">
      <c r="A42763">
        <v>0</v>
      </c>
      <c r="B42763">
        <v>2298035909</v>
      </c>
      <c r="C42763" t="s">
        <v>29274</v>
      </c>
      <c r="D42763" t="s">
        <v>129955</v>
      </c>
      <c r="E42763" t="s">
        <v>255852</v>
      </c>
    </row>
    <row r="42764" spans="1:5" x14ac:dyDescent="0.3">
      <c r="A42764">
        <v>0</v>
      </c>
      <c r="B42764">
        <v>2298036725</v>
      </c>
      <c r="C42764" t="s">
        <v>29275</v>
      </c>
      <c r="D42764" t="s">
        <v>107846</v>
      </c>
      <c r="E42764" t="s">
        <v>255853</v>
      </c>
    </row>
    <row r="42765" spans="1:5" x14ac:dyDescent="0.3">
      <c r="A42765">
        <v>0</v>
      </c>
      <c r="B42765">
        <v>2298036922</v>
      </c>
      <c r="C42765" t="s">
        <v>29276</v>
      </c>
      <c r="D42765" t="s">
        <v>122420</v>
      </c>
      <c r="E42765" t="s">
        <v>255854</v>
      </c>
    </row>
    <row r="42766" spans="1:5" x14ac:dyDescent="0.3">
      <c r="A42766">
        <v>0</v>
      </c>
      <c r="B42766">
        <v>2298037011</v>
      </c>
      <c r="C42766" t="s">
        <v>29276</v>
      </c>
      <c r="D42766" t="s">
        <v>129956</v>
      </c>
      <c r="E42766" t="s">
        <v>255855</v>
      </c>
    </row>
    <row r="42767" spans="1:5" x14ac:dyDescent="0.3">
      <c r="A42767">
        <v>0</v>
      </c>
      <c r="B42767">
        <v>2298037108</v>
      </c>
      <c r="C42767" t="s">
        <v>29276</v>
      </c>
      <c r="D42767" t="s">
        <v>129957</v>
      </c>
      <c r="E42767" t="s">
        <v>255856</v>
      </c>
    </row>
    <row r="42768" spans="1:5" x14ac:dyDescent="0.3">
      <c r="A42768">
        <v>0</v>
      </c>
      <c r="B42768">
        <v>2298037376</v>
      </c>
      <c r="C42768" t="s">
        <v>29277</v>
      </c>
      <c r="D42768" t="s">
        <v>129958</v>
      </c>
      <c r="E42768" t="s">
        <v>255857</v>
      </c>
    </row>
    <row r="42769" spans="1:5" x14ac:dyDescent="0.3">
      <c r="A42769">
        <v>0</v>
      </c>
      <c r="B42769">
        <v>2298037537</v>
      </c>
      <c r="C42769" t="s">
        <v>29277</v>
      </c>
      <c r="D42769" t="s">
        <v>129959</v>
      </c>
      <c r="E42769" t="s">
        <v>255858</v>
      </c>
    </row>
    <row r="42770" spans="1:5" x14ac:dyDescent="0.3">
      <c r="A42770">
        <v>0</v>
      </c>
      <c r="B42770">
        <v>2298037661</v>
      </c>
      <c r="C42770" t="s">
        <v>29278</v>
      </c>
      <c r="D42770" t="s">
        <v>129960</v>
      </c>
      <c r="E42770" t="s">
        <v>255859</v>
      </c>
    </row>
    <row r="42771" spans="1:5" x14ac:dyDescent="0.3">
      <c r="A42771">
        <v>0</v>
      </c>
      <c r="B42771">
        <v>2298037799</v>
      </c>
      <c r="C42771" t="s">
        <v>29278</v>
      </c>
      <c r="D42771" t="s">
        <v>129961</v>
      </c>
      <c r="E42771" t="s">
        <v>255860</v>
      </c>
    </row>
    <row r="42772" spans="1:5" x14ac:dyDescent="0.3">
      <c r="A42772">
        <v>0</v>
      </c>
      <c r="B42772">
        <v>2298038329</v>
      </c>
      <c r="C42772" t="s">
        <v>29279</v>
      </c>
      <c r="D42772" t="s">
        <v>129962</v>
      </c>
      <c r="E42772" t="s">
        <v>255861</v>
      </c>
    </row>
    <row r="42773" spans="1:5" x14ac:dyDescent="0.3">
      <c r="A42773">
        <v>0</v>
      </c>
      <c r="B42773">
        <v>2298038389</v>
      </c>
      <c r="C42773" t="s">
        <v>29279</v>
      </c>
      <c r="D42773" t="s">
        <v>129963</v>
      </c>
      <c r="E42773" t="s">
        <v>255862</v>
      </c>
    </row>
    <row r="42774" spans="1:5" x14ac:dyDescent="0.3">
      <c r="A42774">
        <v>0</v>
      </c>
      <c r="B42774">
        <v>2298038487</v>
      </c>
      <c r="C42774" t="s">
        <v>29279</v>
      </c>
      <c r="D42774" t="s">
        <v>129964</v>
      </c>
      <c r="E42774" t="s">
        <v>255863</v>
      </c>
    </row>
    <row r="42775" spans="1:5" x14ac:dyDescent="0.3">
      <c r="A42775">
        <v>0</v>
      </c>
      <c r="B42775">
        <v>2298038655</v>
      </c>
      <c r="C42775" t="s">
        <v>29280</v>
      </c>
      <c r="D42775" t="s">
        <v>129965</v>
      </c>
      <c r="E42775" t="s">
        <v>255864</v>
      </c>
    </row>
    <row r="42776" spans="1:5" x14ac:dyDescent="0.3">
      <c r="A42776">
        <v>0</v>
      </c>
      <c r="B42776">
        <v>2298038668</v>
      </c>
      <c r="C42776" t="s">
        <v>29280</v>
      </c>
      <c r="D42776" t="s">
        <v>129966</v>
      </c>
      <c r="E42776" t="s">
        <v>255865</v>
      </c>
    </row>
    <row r="42777" spans="1:5" x14ac:dyDescent="0.3">
      <c r="A42777">
        <v>0</v>
      </c>
      <c r="B42777">
        <v>2298038913</v>
      </c>
      <c r="C42777" t="s">
        <v>29281</v>
      </c>
      <c r="D42777" t="s">
        <v>129967</v>
      </c>
      <c r="E42777" t="s">
        <v>255866</v>
      </c>
    </row>
    <row r="42778" spans="1:5" x14ac:dyDescent="0.3">
      <c r="A42778">
        <v>0</v>
      </c>
      <c r="B42778">
        <v>2298039059</v>
      </c>
      <c r="C42778" t="s">
        <v>29282</v>
      </c>
      <c r="D42778" t="s">
        <v>129968</v>
      </c>
      <c r="E42778" t="s">
        <v>255867</v>
      </c>
    </row>
    <row r="42779" spans="1:5" x14ac:dyDescent="0.3">
      <c r="A42779">
        <v>0</v>
      </c>
      <c r="B42779">
        <v>2298039565</v>
      </c>
      <c r="C42779" t="s">
        <v>29283</v>
      </c>
      <c r="D42779" t="s">
        <v>129969</v>
      </c>
      <c r="E42779" t="s">
        <v>255868</v>
      </c>
    </row>
    <row r="42780" spans="1:5" x14ac:dyDescent="0.3">
      <c r="A42780">
        <v>0</v>
      </c>
      <c r="B42780">
        <v>2298039687</v>
      </c>
      <c r="C42780" t="s">
        <v>29283</v>
      </c>
      <c r="D42780" t="s">
        <v>129970</v>
      </c>
      <c r="E42780" t="s">
        <v>255869</v>
      </c>
    </row>
    <row r="42781" spans="1:5" x14ac:dyDescent="0.3">
      <c r="A42781">
        <v>0</v>
      </c>
      <c r="B42781">
        <v>2298039846</v>
      </c>
      <c r="C42781" t="s">
        <v>29284</v>
      </c>
      <c r="D42781" t="s">
        <v>129971</v>
      </c>
      <c r="E42781" t="s">
        <v>255870</v>
      </c>
    </row>
    <row r="42782" spans="1:5" x14ac:dyDescent="0.3">
      <c r="A42782">
        <v>0</v>
      </c>
      <c r="B42782">
        <v>2298040581</v>
      </c>
      <c r="C42782" t="s">
        <v>29285</v>
      </c>
      <c r="D42782" t="s">
        <v>129972</v>
      </c>
      <c r="E42782" t="s">
        <v>255871</v>
      </c>
    </row>
    <row r="42783" spans="1:5" x14ac:dyDescent="0.3">
      <c r="A42783">
        <v>0</v>
      </c>
      <c r="B42783">
        <v>2298040752</v>
      </c>
      <c r="C42783" t="s">
        <v>29285</v>
      </c>
      <c r="D42783" t="s">
        <v>129973</v>
      </c>
      <c r="E42783" t="s">
        <v>255872</v>
      </c>
    </row>
    <row r="42784" spans="1:5" x14ac:dyDescent="0.3">
      <c r="A42784">
        <v>0</v>
      </c>
      <c r="B42784">
        <v>2298040890</v>
      </c>
      <c r="C42784" t="s">
        <v>29286</v>
      </c>
      <c r="D42784" t="s">
        <v>129974</v>
      </c>
      <c r="E42784" t="s">
        <v>255873</v>
      </c>
    </row>
    <row r="42785" spans="1:5" x14ac:dyDescent="0.3">
      <c r="A42785">
        <v>0</v>
      </c>
      <c r="B42785">
        <v>2298041599</v>
      </c>
      <c r="C42785" t="s">
        <v>29287</v>
      </c>
      <c r="D42785" t="s">
        <v>129975</v>
      </c>
      <c r="E42785" t="s">
        <v>255874</v>
      </c>
    </row>
    <row r="42786" spans="1:5" x14ac:dyDescent="0.3">
      <c r="A42786">
        <v>0</v>
      </c>
      <c r="B42786">
        <v>2298041651</v>
      </c>
      <c r="C42786" t="s">
        <v>29287</v>
      </c>
      <c r="D42786" t="s">
        <v>129976</v>
      </c>
      <c r="E42786" t="s">
        <v>255875</v>
      </c>
    </row>
    <row r="42787" spans="1:5" x14ac:dyDescent="0.3">
      <c r="A42787">
        <v>0</v>
      </c>
      <c r="B42787">
        <v>2298041971</v>
      </c>
      <c r="C42787" t="s">
        <v>29288</v>
      </c>
      <c r="D42787" t="s">
        <v>129977</v>
      </c>
      <c r="E42787" t="s">
        <v>255876</v>
      </c>
    </row>
    <row r="42788" spans="1:5" x14ac:dyDescent="0.3">
      <c r="A42788">
        <v>0</v>
      </c>
      <c r="B42788">
        <v>2298042013</v>
      </c>
      <c r="C42788" t="s">
        <v>29288</v>
      </c>
      <c r="D42788" t="s">
        <v>114139</v>
      </c>
      <c r="E42788" t="s">
        <v>255877</v>
      </c>
    </row>
    <row r="42789" spans="1:5" x14ac:dyDescent="0.3">
      <c r="A42789">
        <v>0</v>
      </c>
      <c r="B42789">
        <v>2298042152</v>
      </c>
      <c r="C42789" t="s">
        <v>29288</v>
      </c>
      <c r="D42789" t="s">
        <v>129978</v>
      </c>
      <c r="E42789" t="s">
        <v>255878</v>
      </c>
    </row>
    <row r="42790" spans="1:5" x14ac:dyDescent="0.3">
      <c r="A42790">
        <v>0</v>
      </c>
      <c r="B42790">
        <v>2298042355</v>
      </c>
      <c r="C42790" t="s">
        <v>29289</v>
      </c>
      <c r="D42790" t="s">
        <v>129979</v>
      </c>
      <c r="E42790" t="s">
        <v>255879</v>
      </c>
    </row>
    <row r="42791" spans="1:5" x14ac:dyDescent="0.3">
      <c r="A42791">
        <v>0</v>
      </c>
      <c r="B42791">
        <v>2298043466</v>
      </c>
      <c r="C42791" t="s">
        <v>29290</v>
      </c>
      <c r="D42791" t="s">
        <v>129980</v>
      </c>
      <c r="E42791" t="s">
        <v>255880</v>
      </c>
    </row>
    <row r="42792" spans="1:5" x14ac:dyDescent="0.3">
      <c r="A42792">
        <v>0</v>
      </c>
      <c r="B42792">
        <v>2298043486</v>
      </c>
      <c r="C42792" t="s">
        <v>29290</v>
      </c>
      <c r="D42792" t="s">
        <v>129981</v>
      </c>
      <c r="E42792" t="s">
        <v>255881</v>
      </c>
    </row>
    <row r="42793" spans="1:5" x14ac:dyDescent="0.3">
      <c r="A42793">
        <v>0</v>
      </c>
      <c r="B42793">
        <v>2298043618</v>
      </c>
      <c r="C42793" t="s">
        <v>29291</v>
      </c>
      <c r="D42793" t="s">
        <v>129982</v>
      </c>
      <c r="E42793" t="s">
        <v>255882</v>
      </c>
    </row>
    <row r="42794" spans="1:5" x14ac:dyDescent="0.3">
      <c r="A42794">
        <v>0</v>
      </c>
      <c r="B42794">
        <v>2298043699</v>
      </c>
      <c r="C42794" t="s">
        <v>29291</v>
      </c>
      <c r="D42794" t="s">
        <v>129983</v>
      </c>
      <c r="E42794" t="s">
        <v>255883</v>
      </c>
    </row>
    <row r="42795" spans="1:5" x14ac:dyDescent="0.3">
      <c r="A42795">
        <v>0</v>
      </c>
      <c r="B42795">
        <v>2298044227</v>
      </c>
      <c r="C42795" t="s">
        <v>29292</v>
      </c>
      <c r="D42795" t="s">
        <v>129984</v>
      </c>
      <c r="E42795" t="s">
        <v>255884</v>
      </c>
    </row>
    <row r="42796" spans="1:5" x14ac:dyDescent="0.3">
      <c r="A42796">
        <v>0</v>
      </c>
      <c r="B42796">
        <v>2298044298</v>
      </c>
      <c r="C42796" t="s">
        <v>29293</v>
      </c>
      <c r="D42796" t="s">
        <v>128881</v>
      </c>
      <c r="E42796" t="s">
        <v>255885</v>
      </c>
    </row>
    <row r="42797" spans="1:5" x14ac:dyDescent="0.3">
      <c r="A42797">
        <v>0</v>
      </c>
      <c r="B42797">
        <v>2298044670</v>
      </c>
      <c r="C42797" t="s">
        <v>29294</v>
      </c>
      <c r="D42797" t="s">
        <v>129985</v>
      </c>
      <c r="E42797" t="s">
        <v>255886</v>
      </c>
    </row>
    <row r="42798" spans="1:5" x14ac:dyDescent="0.3">
      <c r="A42798">
        <v>0</v>
      </c>
      <c r="B42798">
        <v>2298045275</v>
      </c>
      <c r="C42798" t="s">
        <v>29295</v>
      </c>
      <c r="D42798" t="s">
        <v>129986</v>
      </c>
      <c r="E42798" t="s">
        <v>255887</v>
      </c>
    </row>
    <row r="42799" spans="1:5" x14ac:dyDescent="0.3">
      <c r="A42799">
        <v>0</v>
      </c>
      <c r="B42799">
        <v>2298045354</v>
      </c>
      <c r="C42799" t="s">
        <v>29295</v>
      </c>
      <c r="D42799" t="s">
        <v>129987</v>
      </c>
      <c r="E42799" t="s">
        <v>255888</v>
      </c>
    </row>
    <row r="42800" spans="1:5" x14ac:dyDescent="0.3">
      <c r="A42800">
        <v>0</v>
      </c>
      <c r="B42800">
        <v>2298045375</v>
      </c>
      <c r="C42800" t="s">
        <v>29296</v>
      </c>
      <c r="D42800" t="s">
        <v>129988</v>
      </c>
      <c r="E42800" t="s">
        <v>255889</v>
      </c>
    </row>
    <row r="42801" spans="1:5" x14ac:dyDescent="0.3">
      <c r="A42801">
        <v>0</v>
      </c>
      <c r="B42801">
        <v>2298045491</v>
      </c>
      <c r="C42801" t="s">
        <v>29296</v>
      </c>
      <c r="D42801" t="s">
        <v>129989</v>
      </c>
      <c r="E42801" t="s">
        <v>255890</v>
      </c>
    </row>
    <row r="42802" spans="1:5" x14ac:dyDescent="0.3">
      <c r="A42802">
        <v>0</v>
      </c>
      <c r="B42802">
        <v>2298045525</v>
      </c>
      <c r="C42802" t="s">
        <v>29296</v>
      </c>
      <c r="D42802" t="s">
        <v>129865</v>
      </c>
      <c r="E42802" t="s">
        <v>255891</v>
      </c>
    </row>
    <row r="42803" spans="1:5" x14ac:dyDescent="0.3">
      <c r="A42803">
        <v>0</v>
      </c>
      <c r="B42803">
        <v>2298045610</v>
      </c>
      <c r="C42803" t="s">
        <v>29297</v>
      </c>
      <c r="D42803" t="s">
        <v>117128</v>
      </c>
      <c r="E42803" t="s">
        <v>255892</v>
      </c>
    </row>
    <row r="42804" spans="1:5" x14ac:dyDescent="0.3">
      <c r="A42804">
        <v>0</v>
      </c>
      <c r="B42804">
        <v>2298045963</v>
      </c>
      <c r="C42804" t="s">
        <v>29298</v>
      </c>
      <c r="D42804" t="s">
        <v>117931</v>
      </c>
      <c r="E42804" t="s">
        <v>255893</v>
      </c>
    </row>
    <row r="42805" spans="1:5" x14ac:dyDescent="0.3">
      <c r="A42805">
        <v>0</v>
      </c>
      <c r="B42805">
        <v>2298046147</v>
      </c>
      <c r="C42805" t="s">
        <v>29299</v>
      </c>
      <c r="D42805" t="s">
        <v>129990</v>
      </c>
      <c r="E42805" t="s">
        <v>255894</v>
      </c>
    </row>
    <row r="42806" spans="1:5" x14ac:dyDescent="0.3">
      <c r="A42806">
        <v>0</v>
      </c>
      <c r="B42806">
        <v>2298046282</v>
      </c>
      <c r="C42806" t="s">
        <v>29300</v>
      </c>
      <c r="D42806" t="s">
        <v>119329</v>
      </c>
      <c r="E42806" t="s">
        <v>255895</v>
      </c>
    </row>
    <row r="42807" spans="1:5" x14ac:dyDescent="0.3">
      <c r="A42807">
        <v>0</v>
      </c>
      <c r="B42807">
        <v>2298046570</v>
      </c>
      <c r="C42807" t="s">
        <v>29301</v>
      </c>
      <c r="D42807" t="s">
        <v>129991</v>
      </c>
      <c r="E42807" t="s">
        <v>255896</v>
      </c>
    </row>
    <row r="42808" spans="1:5" x14ac:dyDescent="0.3">
      <c r="A42808">
        <v>0</v>
      </c>
      <c r="B42808">
        <v>2298046686</v>
      </c>
      <c r="C42808" t="s">
        <v>29301</v>
      </c>
      <c r="D42808" t="s">
        <v>129992</v>
      </c>
      <c r="E42808" t="s">
        <v>255897</v>
      </c>
    </row>
    <row r="42809" spans="1:5" x14ac:dyDescent="0.3">
      <c r="A42809">
        <v>0</v>
      </c>
      <c r="B42809">
        <v>2298047614</v>
      </c>
      <c r="C42809" t="s">
        <v>29302</v>
      </c>
      <c r="D42809" t="s">
        <v>129993</v>
      </c>
      <c r="E42809" t="s">
        <v>255898</v>
      </c>
    </row>
    <row r="42810" spans="1:5" x14ac:dyDescent="0.3">
      <c r="A42810">
        <v>0</v>
      </c>
      <c r="B42810">
        <v>2298047744</v>
      </c>
      <c r="C42810" t="s">
        <v>29303</v>
      </c>
      <c r="D42810" t="s">
        <v>129994</v>
      </c>
      <c r="E42810" t="s">
        <v>255899</v>
      </c>
    </row>
    <row r="42811" spans="1:5" x14ac:dyDescent="0.3">
      <c r="A42811">
        <v>0</v>
      </c>
      <c r="B42811">
        <v>2298047946</v>
      </c>
      <c r="C42811" t="s">
        <v>29304</v>
      </c>
      <c r="D42811" t="s">
        <v>105430</v>
      </c>
      <c r="E42811" t="s">
        <v>255900</v>
      </c>
    </row>
    <row r="42812" spans="1:5" x14ac:dyDescent="0.3">
      <c r="A42812">
        <v>0</v>
      </c>
      <c r="B42812">
        <v>2298048018</v>
      </c>
      <c r="C42812" t="s">
        <v>29304</v>
      </c>
      <c r="D42812" t="s">
        <v>129995</v>
      </c>
      <c r="E42812" t="s">
        <v>255901</v>
      </c>
    </row>
    <row r="42813" spans="1:5" x14ac:dyDescent="0.3">
      <c r="A42813">
        <v>0</v>
      </c>
      <c r="B42813">
        <v>2298048036</v>
      </c>
      <c r="C42813" t="s">
        <v>29304</v>
      </c>
      <c r="D42813" t="s">
        <v>127308</v>
      </c>
      <c r="E42813" t="s">
        <v>255902</v>
      </c>
    </row>
    <row r="42814" spans="1:5" x14ac:dyDescent="0.3">
      <c r="A42814">
        <v>0</v>
      </c>
      <c r="B42814">
        <v>2298048122</v>
      </c>
      <c r="C42814" t="s">
        <v>29305</v>
      </c>
      <c r="D42814" t="s">
        <v>129996</v>
      </c>
      <c r="E42814" t="s">
        <v>255903</v>
      </c>
    </row>
    <row r="42815" spans="1:5" x14ac:dyDescent="0.3">
      <c r="A42815">
        <v>0</v>
      </c>
      <c r="B42815">
        <v>2298048360</v>
      </c>
      <c r="C42815" t="s">
        <v>29306</v>
      </c>
      <c r="D42815" t="s">
        <v>129997</v>
      </c>
      <c r="E42815" t="s">
        <v>255904</v>
      </c>
    </row>
    <row r="42816" spans="1:5" x14ac:dyDescent="0.3">
      <c r="A42816">
        <v>0</v>
      </c>
      <c r="B42816">
        <v>2298048801</v>
      </c>
      <c r="C42816" t="s">
        <v>29307</v>
      </c>
      <c r="D42816" t="s">
        <v>129998</v>
      </c>
      <c r="E42816" t="s">
        <v>255905</v>
      </c>
    </row>
    <row r="42817" spans="1:5" x14ac:dyDescent="0.3">
      <c r="A42817">
        <v>0</v>
      </c>
      <c r="B42817">
        <v>2298048813</v>
      </c>
      <c r="C42817" t="s">
        <v>29307</v>
      </c>
      <c r="D42817" t="s">
        <v>129999</v>
      </c>
      <c r="E42817" t="s">
        <v>255906</v>
      </c>
    </row>
    <row r="42818" spans="1:5" x14ac:dyDescent="0.3">
      <c r="A42818">
        <v>0</v>
      </c>
      <c r="B42818">
        <v>2298048884</v>
      </c>
      <c r="C42818" t="s">
        <v>29307</v>
      </c>
      <c r="D42818" t="s">
        <v>130000</v>
      </c>
      <c r="E42818" t="s">
        <v>255907</v>
      </c>
    </row>
    <row r="42819" spans="1:5" x14ac:dyDescent="0.3">
      <c r="A42819">
        <v>0</v>
      </c>
      <c r="B42819">
        <v>2298048908</v>
      </c>
      <c r="C42819" t="s">
        <v>29307</v>
      </c>
      <c r="D42819" t="s">
        <v>130001</v>
      </c>
      <c r="E42819" t="s">
        <v>255908</v>
      </c>
    </row>
    <row r="42820" spans="1:5" x14ac:dyDescent="0.3">
      <c r="A42820">
        <v>0</v>
      </c>
      <c r="B42820">
        <v>2298049021</v>
      </c>
      <c r="C42820" t="s">
        <v>29307</v>
      </c>
      <c r="D42820" t="s">
        <v>130002</v>
      </c>
      <c r="E42820" t="s">
        <v>255909</v>
      </c>
    </row>
    <row r="42821" spans="1:5" x14ac:dyDescent="0.3">
      <c r="A42821">
        <v>0</v>
      </c>
      <c r="B42821">
        <v>2298049113</v>
      </c>
      <c r="C42821" t="s">
        <v>29308</v>
      </c>
      <c r="D42821" t="s">
        <v>130003</v>
      </c>
      <c r="E42821" t="s">
        <v>255910</v>
      </c>
    </row>
    <row r="42822" spans="1:5" x14ac:dyDescent="0.3">
      <c r="A42822">
        <v>0</v>
      </c>
      <c r="B42822">
        <v>2298049446</v>
      </c>
      <c r="C42822" t="s">
        <v>29309</v>
      </c>
      <c r="D42822" t="s">
        <v>130004</v>
      </c>
      <c r="E42822" t="s">
        <v>255911</v>
      </c>
    </row>
    <row r="42823" spans="1:5" x14ac:dyDescent="0.3">
      <c r="A42823">
        <v>0</v>
      </c>
      <c r="B42823">
        <v>2298049474</v>
      </c>
      <c r="C42823" t="s">
        <v>29309</v>
      </c>
      <c r="D42823" t="s">
        <v>130005</v>
      </c>
      <c r="E42823" t="s">
        <v>255912</v>
      </c>
    </row>
    <row r="42824" spans="1:5" x14ac:dyDescent="0.3">
      <c r="A42824">
        <v>0</v>
      </c>
      <c r="B42824">
        <v>2298049685</v>
      </c>
      <c r="C42824" t="s">
        <v>29310</v>
      </c>
      <c r="D42824" t="s">
        <v>125179</v>
      </c>
      <c r="E42824" t="s">
        <v>255913</v>
      </c>
    </row>
    <row r="42825" spans="1:5" x14ac:dyDescent="0.3">
      <c r="A42825">
        <v>0</v>
      </c>
      <c r="B42825">
        <v>2298049745</v>
      </c>
      <c r="C42825" t="s">
        <v>29311</v>
      </c>
      <c r="D42825" t="s">
        <v>130006</v>
      </c>
      <c r="E42825" t="s">
        <v>255914</v>
      </c>
    </row>
    <row r="42826" spans="1:5" x14ac:dyDescent="0.3">
      <c r="A42826">
        <v>0</v>
      </c>
      <c r="B42826">
        <v>2298050227</v>
      </c>
      <c r="C42826" t="s">
        <v>29312</v>
      </c>
      <c r="D42826" t="s">
        <v>114879</v>
      </c>
      <c r="E42826" t="s">
        <v>255915</v>
      </c>
    </row>
    <row r="42827" spans="1:5" x14ac:dyDescent="0.3">
      <c r="A42827">
        <v>0</v>
      </c>
      <c r="B42827">
        <v>2298050413</v>
      </c>
      <c r="C42827" t="s">
        <v>29313</v>
      </c>
      <c r="D42827" t="s">
        <v>130007</v>
      </c>
      <c r="E42827" t="s">
        <v>255916</v>
      </c>
    </row>
    <row r="42828" spans="1:5" x14ac:dyDescent="0.3">
      <c r="A42828">
        <v>0</v>
      </c>
      <c r="B42828">
        <v>2298064008</v>
      </c>
      <c r="C42828" t="s">
        <v>29314</v>
      </c>
      <c r="D42828" t="s">
        <v>130008</v>
      </c>
      <c r="E42828" t="s">
        <v>255917</v>
      </c>
    </row>
    <row r="42829" spans="1:5" x14ac:dyDescent="0.3">
      <c r="A42829">
        <v>0</v>
      </c>
      <c r="B42829">
        <v>2298064517</v>
      </c>
      <c r="C42829" t="s">
        <v>29315</v>
      </c>
      <c r="D42829" t="s">
        <v>114256</v>
      </c>
      <c r="E42829" t="s">
        <v>255918</v>
      </c>
    </row>
    <row r="42830" spans="1:5" x14ac:dyDescent="0.3">
      <c r="A42830">
        <v>0</v>
      </c>
      <c r="B42830">
        <v>2298064544</v>
      </c>
      <c r="C42830" t="s">
        <v>29315</v>
      </c>
      <c r="D42830" t="s">
        <v>130009</v>
      </c>
      <c r="E42830" t="s">
        <v>255919</v>
      </c>
    </row>
    <row r="42831" spans="1:5" x14ac:dyDescent="0.3">
      <c r="A42831">
        <v>0</v>
      </c>
      <c r="B42831">
        <v>2298064609</v>
      </c>
      <c r="C42831" t="s">
        <v>29315</v>
      </c>
      <c r="D42831" t="s">
        <v>130010</v>
      </c>
      <c r="E42831" t="s">
        <v>255920</v>
      </c>
    </row>
    <row r="42832" spans="1:5" x14ac:dyDescent="0.3">
      <c r="A42832">
        <v>0</v>
      </c>
      <c r="B42832">
        <v>2298064619</v>
      </c>
      <c r="C42832" t="s">
        <v>29315</v>
      </c>
      <c r="D42832" t="s">
        <v>130011</v>
      </c>
      <c r="E42832" t="s">
        <v>255921</v>
      </c>
    </row>
    <row r="42833" spans="1:5" x14ac:dyDescent="0.3">
      <c r="A42833">
        <v>0</v>
      </c>
      <c r="B42833">
        <v>2298065121</v>
      </c>
      <c r="C42833" t="s">
        <v>29316</v>
      </c>
      <c r="D42833" t="s">
        <v>122196</v>
      </c>
      <c r="E42833" t="s">
        <v>255922</v>
      </c>
    </row>
    <row r="42834" spans="1:5" x14ac:dyDescent="0.3">
      <c r="A42834">
        <v>0</v>
      </c>
      <c r="B42834">
        <v>2298066053</v>
      </c>
      <c r="C42834" t="s">
        <v>29317</v>
      </c>
      <c r="D42834" t="s">
        <v>130012</v>
      </c>
      <c r="E42834" t="s">
        <v>255923</v>
      </c>
    </row>
    <row r="42835" spans="1:5" x14ac:dyDescent="0.3">
      <c r="A42835">
        <v>0</v>
      </c>
      <c r="B42835">
        <v>2298066221</v>
      </c>
      <c r="C42835" t="s">
        <v>29318</v>
      </c>
      <c r="D42835" t="s">
        <v>130013</v>
      </c>
      <c r="E42835" t="s">
        <v>255924</v>
      </c>
    </row>
    <row r="42836" spans="1:5" x14ac:dyDescent="0.3">
      <c r="A42836">
        <v>0</v>
      </c>
      <c r="B42836">
        <v>2298066231</v>
      </c>
      <c r="C42836" t="s">
        <v>29318</v>
      </c>
      <c r="D42836" t="s">
        <v>130014</v>
      </c>
      <c r="E42836" t="s">
        <v>255925</v>
      </c>
    </row>
    <row r="42837" spans="1:5" x14ac:dyDescent="0.3">
      <c r="A42837">
        <v>0</v>
      </c>
      <c r="B42837">
        <v>2298066635</v>
      </c>
      <c r="C42837" t="s">
        <v>29319</v>
      </c>
      <c r="D42837" t="s">
        <v>113942</v>
      </c>
      <c r="E42837" t="s">
        <v>255926</v>
      </c>
    </row>
    <row r="42838" spans="1:5" x14ac:dyDescent="0.3">
      <c r="A42838">
        <v>0</v>
      </c>
      <c r="B42838">
        <v>2298067041</v>
      </c>
      <c r="C42838" t="s">
        <v>29320</v>
      </c>
      <c r="D42838" t="s">
        <v>112773</v>
      </c>
      <c r="E42838" t="s">
        <v>255927</v>
      </c>
    </row>
    <row r="42839" spans="1:5" x14ac:dyDescent="0.3">
      <c r="A42839">
        <v>0</v>
      </c>
      <c r="B42839">
        <v>2298067277</v>
      </c>
      <c r="C42839" t="s">
        <v>29321</v>
      </c>
      <c r="D42839" t="s">
        <v>124278</v>
      </c>
      <c r="E42839" t="s">
        <v>255928</v>
      </c>
    </row>
    <row r="42840" spans="1:5" x14ac:dyDescent="0.3">
      <c r="A42840">
        <v>0</v>
      </c>
      <c r="B42840">
        <v>2298068053</v>
      </c>
      <c r="C42840" t="s">
        <v>29322</v>
      </c>
      <c r="D42840" t="s">
        <v>130015</v>
      </c>
      <c r="E42840" t="s">
        <v>255929</v>
      </c>
    </row>
    <row r="42841" spans="1:5" x14ac:dyDescent="0.3">
      <c r="A42841">
        <v>0</v>
      </c>
      <c r="B42841">
        <v>2298068530</v>
      </c>
      <c r="C42841" t="s">
        <v>29323</v>
      </c>
      <c r="D42841" t="s">
        <v>130016</v>
      </c>
      <c r="E42841" t="s">
        <v>255930</v>
      </c>
    </row>
    <row r="42842" spans="1:5" x14ac:dyDescent="0.3">
      <c r="A42842">
        <v>0</v>
      </c>
      <c r="B42842">
        <v>2298069077</v>
      </c>
      <c r="C42842" t="s">
        <v>29324</v>
      </c>
      <c r="D42842" t="s">
        <v>111831</v>
      </c>
      <c r="E42842" t="s">
        <v>255931</v>
      </c>
    </row>
    <row r="42843" spans="1:5" x14ac:dyDescent="0.3">
      <c r="A42843">
        <v>0</v>
      </c>
      <c r="B42843">
        <v>2298069500</v>
      </c>
      <c r="C42843" t="s">
        <v>29325</v>
      </c>
      <c r="D42843" t="s">
        <v>101728</v>
      </c>
      <c r="E42843" t="s">
        <v>255932</v>
      </c>
    </row>
    <row r="42844" spans="1:5" x14ac:dyDescent="0.3">
      <c r="A42844">
        <v>0</v>
      </c>
      <c r="B42844">
        <v>2298070335</v>
      </c>
      <c r="C42844" t="s">
        <v>29326</v>
      </c>
      <c r="D42844" t="s">
        <v>130017</v>
      </c>
      <c r="E42844" t="s">
        <v>255933</v>
      </c>
    </row>
    <row r="42845" spans="1:5" x14ac:dyDescent="0.3">
      <c r="A42845">
        <v>0</v>
      </c>
      <c r="B42845">
        <v>2298070410</v>
      </c>
      <c r="C42845" t="s">
        <v>29327</v>
      </c>
      <c r="D42845" t="s">
        <v>130018</v>
      </c>
      <c r="E42845" t="s">
        <v>255934</v>
      </c>
    </row>
    <row r="42846" spans="1:5" x14ac:dyDescent="0.3">
      <c r="A42846">
        <v>0</v>
      </c>
      <c r="B42846">
        <v>2298070522</v>
      </c>
      <c r="C42846" t="s">
        <v>29327</v>
      </c>
      <c r="D42846" t="s">
        <v>96087</v>
      </c>
      <c r="E42846" t="s">
        <v>255935</v>
      </c>
    </row>
    <row r="42847" spans="1:5" x14ac:dyDescent="0.3">
      <c r="A42847">
        <v>0</v>
      </c>
      <c r="B42847">
        <v>2298070659</v>
      </c>
      <c r="C42847" t="s">
        <v>29328</v>
      </c>
      <c r="D42847" t="s">
        <v>130019</v>
      </c>
      <c r="E42847" t="s">
        <v>255936</v>
      </c>
    </row>
    <row r="42848" spans="1:5" x14ac:dyDescent="0.3">
      <c r="A42848">
        <v>0</v>
      </c>
      <c r="B42848">
        <v>2298070829</v>
      </c>
      <c r="C42848" t="s">
        <v>29329</v>
      </c>
      <c r="D42848" t="s">
        <v>130020</v>
      </c>
      <c r="E42848" t="s">
        <v>255937</v>
      </c>
    </row>
    <row r="42849" spans="1:5" x14ac:dyDescent="0.3">
      <c r="A42849">
        <v>0</v>
      </c>
      <c r="B42849">
        <v>2298070954</v>
      </c>
      <c r="C42849" t="s">
        <v>29329</v>
      </c>
      <c r="D42849" t="s">
        <v>130021</v>
      </c>
      <c r="E42849" t="s">
        <v>255938</v>
      </c>
    </row>
    <row r="42850" spans="1:5" x14ac:dyDescent="0.3">
      <c r="A42850">
        <v>0</v>
      </c>
      <c r="B42850">
        <v>2298071181</v>
      </c>
      <c r="C42850" t="s">
        <v>29330</v>
      </c>
      <c r="D42850" t="s">
        <v>130022</v>
      </c>
      <c r="E42850" t="s">
        <v>255939</v>
      </c>
    </row>
    <row r="42851" spans="1:5" x14ac:dyDescent="0.3">
      <c r="A42851">
        <v>0</v>
      </c>
      <c r="B42851">
        <v>2298071426</v>
      </c>
      <c r="C42851" t="s">
        <v>29331</v>
      </c>
      <c r="D42851" t="s">
        <v>130023</v>
      </c>
      <c r="E42851" t="s">
        <v>255940</v>
      </c>
    </row>
    <row r="42852" spans="1:5" x14ac:dyDescent="0.3">
      <c r="A42852">
        <v>0</v>
      </c>
      <c r="B42852">
        <v>2298071528</v>
      </c>
      <c r="C42852" t="s">
        <v>29332</v>
      </c>
      <c r="D42852" t="s">
        <v>129620</v>
      </c>
      <c r="E42852" t="s">
        <v>255941</v>
      </c>
    </row>
    <row r="42853" spans="1:5" x14ac:dyDescent="0.3">
      <c r="A42853">
        <v>0</v>
      </c>
      <c r="B42853">
        <v>2298071725</v>
      </c>
      <c r="C42853" t="s">
        <v>29333</v>
      </c>
      <c r="D42853" t="s">
        <v>130024</v>
      </c>
      <c r="E42853" t="s">
        <v>255942</v>
      </c>
    </row>
    <row r="42854" spans="1:5" x14ac:dyDescent="0.3">
      <c r="A42854">
        <v>0</v>
      </c>
      <c r="B42854">
        <v>2298071795</v>
      </c>
      <c r="C42854" t="s">
        <v>29333</v>
      </c>
      <c r="D42854" t="s">
        <v>130025</v>
      </c>
      <c r="E42854" t="s">
        <v>255943</v>
      </c>
    </row>
    <row r="42855" spans="1:5" x14ac:dyDescent="0.3">
      <c r="A42855">
        <v>0</v>
      </c>
      <c r="B42855">
        <v>2298071969</v>
      </c>
      <c r="C42855" t="s">
        <v>29334</v>
      </c>
      <c r="D42855" t="s">
        <v>130026</v>
      </c>
      <c r="E42855" t="s">
        <v>255944</v>
      </c>
    </row>
    <row r="42856" spans="1:5" x14ac:dyDescent="0.3">
      <c r="A42856">
        <v>0</v>
      </c>
      <c r="B42856">
        <v>2298072124</v>
      </c>
      <c r="C42856" t="s">
        <v>29334</v>
      </c>
      <c r="D42856" t="s">
        <v>130027</v>
      </c>
      <c r="E42856" t="s">
        <v>255945</v>
      </c>
    </row>
    <row r="42857" spans="1:5" x14ac:dyDescent="0.3">
      <c r="A42857">
        <v>0</v>
      </c>
      <c r="B42857">
        <v>2298072202</v>
      </c>
      <c r="C42857" t="s">
        <v>29335</v>
      </c>
      <c r="D42857" t="s">
        <v>130028</v>
      </c>
      <c r="E42857" t="s">
        <v>255946</v>
      </c>
    </row>
    <row r="42858" spans="1:5" x14ac:dyDescent="0.3">
      <c r="A42858">
        <v>0</v>
      </c>
      <c r="B42858">
        <v>2298072292</v>
      </c>
      <c r="C42858" t="s">
        <v>29335</v>
      </c>
      <c r="D42858" t="s">
        <v>130029</v>
      </c>
      <c r="E42858" t="s">
        <v>255947</v>
      </c>
    </row>
    <row r="42859" spans="1:5" x14ac:dyDescent="0.3">
      <c r="A42859">
        <v>0</v>
      </c>
      <c r="B42859">
        <v>2298072464</v>
      </c>
      <c r="C42859" t="s">
        <v>29336</v>
      </c>
      <c r="D42859" t="s">
        <v>119184</v>
      </c>
      <c r="E42859" t="s">
        <v>255948</v>
      </c>
    </row>
    <row r="42860" spans="1:5" x14ac:dyDescent="0.3">
      <c r="A42860">
        <v>0</v>
      </c>
      <c r="B42860">
        <v>2298072586</v>
      </c>
      <c r="C42860" t="s">
        <v>29336</v>
      </c>
      <c r="D42860" t="s">
        <v>130030</v>
      </c>
      <c r="E42860" t="s">
        <v>255949</v>
      </c>
    </row>
    <row r="42861" spans="1:5" x14ac:dyDescent="0.3">
      <c r="A42861">
        <v>0</v>
      </c>
      <c r="B42861">
        <v>2298072696</v>
      </c>
      <c r="C42861" t="s">
        <v>29337</v>
      </c>
      <c r="D42861" t="s">
        <v>94862</v>
      </c>
      <c r="E42861" t="s">
        <v>255950</v>
      </c>
    </row>
    <row r="42862" spans="1:5" x14ac:dyDescent="0.3">
      <c r="A42862">
        <v>0</v>
      </c>
      <c r="B42862">
        <v>2298072719</v>
      </c>
      <c r="C42862" t="s">
        <v>29337</v>
      </c>
      <c r="D42862" t="s">
        <v>130031</v>
      </c>
      <c r="E42862" t="s">
        <v>255951</v>
      </c>
    </row>
    <row r="42863" spans="1:5" x14ac:dyDescent="0.3">
      <c r="A42863">
        <v>0</v>
      </c>
      <c r="B42863">
        <v>2298072835</v>
      </c>
      <c r="C42863" t="s">
        <v>29338</v>
      </c>
      <c r="D42863" t="s">
        <v>113223</v>
      </c>
      <c r="E42863" t="s">
        <v>255952</v>
      </c>
    </row>
    <row r="42864" spans="1:5" x14ac:dyDescent="0.3">
      <c r="A42864">
        <v>0</v>
      </c>
      <c r="B42864">
        <v>2298073220</v>
      </c>
      <c r="C42864" t="s">
        <v>29339</v>
      </c>
      <c r="D42864" t="s">
        <v>130032</v>
      </c>
      <c r="E42864" t="s">
        <v>255953</v>
      </c>
    </row>
    <row r="42865" spans="1:5" x14ac:dyDescent="0.3">
      <c r="A42865">
        <v>0</v>
      </c>
      <c r="B42865">
        <v>2298073467</v>
      </c>
      <c r="C42865" t="s">
        <v>29340</v>
      </c>
      <c r="D42865" t="s">
        <v>130033</v>
      </c>
      <c r="E42865" t="s">
        <v>255954</v>
      </c>
    </row>
    <row r="42866" spans="1:5" x14ac:dyDescent="0.3">
      <c r="A42866">
        <v>0</v>
      </c>
      <c r="B42866">
        <v>2298073718</v>
      </c>
      <c r="C42866" t="s">
        <v>29341</v>
      </c>
      <c r="D42866" t="s">
        <v>101478</v>
      </c>
      <c r="E42866" t="s">
        <v>255955</v>
      </c>
    </row>
    <row r="42867" spans="1:5" x14ac:dyDescent="0.3">
      <c r="A42867">
        <v>0</v>
      </c>
      <c r="B42867">
        <v>2298073971</v>
      </c>
      <c r="C42867" t="s">
        <v>29342</v>
      </c>
      <c r="D42867" t="s">
        <v>130034</v>
      </c>
      <c r="E42867" t="s">
        <v>255956</v>
      </c>
    </row>
    <row r="42868" spans="1:5" x14ac:dyDescent="0.3">
      <c r="A42868">
        <v>0</v>
      </c>
      <c r="B42868">
        <v>2298073976</v>
      </c>
      <c r="C42868" t="s">
        <v>29342</v>
      </c>
      <c r="D42868" t="s">
        <v>130035</v>
      </c>
      <c r="E42868" t="s">
        <v>255957</v>
      </c>
    </row>
    <row r="42869" spans="1:5" x14ac:dyDescent="0.3">
      <c r="A42869">
        <v>0</v>
      </c>
      <c r="B42869">
        <v>2298073997</v>
      </c>
      <c r="C42869" t="s">
        <v>29342</v>
      </c>
      <c r="D42869" t="s">
        <v>130036</v>
      </c>
      <c r="E42869" t="s">
        <v>255958</v>
      </c>
    </row>
    <row r="42870" spans="1:5" x14ac:dyDescent="0.3">
      <c r="A42870">
        <v>0</v>
      </c>
      <c r="B42870">
        <v>2298074132</v>
      </c>
      <c r="C42870" t="s">
        <v>29342</v>
      </c>
      <c r="D42870" t="s">
        <v>130037</v>
      </c>
      <c r="E42870" t="s">
        <v>255959</v>
      </c>
    </row>
    <row r="42871" spans="1:5" x14ac:dyDescent="0.3">
      <c r="A42871">
        <v>0</v>
      </c>
      <c r="B42871">
        <v>2298074222</v>
      </c>
      <c r="C42871" t="s">
        <v>29343</v>
      </c>
      <c r="D42871" t="s">
        <v>130038</v>
      </c>
      <c r="E42871" t="s">
        <v>255960</v>
      </c>
    </row>
    <row r="42872" spans="1:5" x14ac:dyDescent="0.3">
      <c r="A42872">
        <v>0</v>
      </c>
      <c r="B42872">
        <v>2298074295</v>
      </c>
      <c r="C42872" t="s">
        <v>29343</v>
      </c>
      <c r="D42872" t="s">
        <v>130039</v>
      </c>
      <c r="E42872" t="s">
        <v>255961</v>
      </c>
    </row>
    <row r="42873" spans="1:5" x14ac:dyDescent="0.3">
      <c r="A42873">
        <v>0</v>
      </c>
      <c r="B42873">
        <v>2298074319</v>
      </c>
      <c r="C42873" t="s">
        <v>29343</v>
      </c>
      <c r="D42873" t="s">
        <v>130040</v>
      </c>
      <c r="E42873" t="s">
        <v>255962</v>
      </c>
    </row>
    <row r="42874" spans="1:5" x14ac:dyDescent="0.3">
      <c r="A42874">
        <v>0</v>
      </c>
      <c r="B42874">
        <v>2298074627</v>
      </c>
      <c r="C42874" t="s">
        <v>29344</v>
      </c>
      <c r="D42874" t="s">
        <v>130041</v>
      </c>
      <c r="E42874" t="s">
        <v>255963</v>
      </c>
    </row>
    <row r="42875" spans="1:5" x14ac:dyDescent="0.3">
      <c r="A42875">
        <v>0</v>
      </c>
      <c r="B42875">
        <v>2298074895</v>
      </c>
      <c r="C42875" t="s">
        <v>29345</v>
      </c>
      <c r="D42875" t="s">
        <v>130042</v>
      </c>
      <c r="E42875" t="s">
        <v>255964</v>
      </c>
    </row>
    <row r="42876" spans="1:5" x14ac:dyDescent="0.3">
      <c r="A42876">
        <v>0</v>
      </c>
      <c r="B42876">
        <v>2298074933</v>
      </c>
      <c r="C42876" t="s">
        <v>29345</v>
      </c>
      <c r="D42876" t="s">
        <v>130043</v>
      </c>
      <c r="E42876" t="s">
        <v>255965</v>
      </c>
    </row>
    <row r="42877" spans="1:5" x14ac:dyDescent="0.3">
      <c r="A42877">
        <v>0</v>
      </c>
      <c r="B42877">
        <v>2298075291</v>
      </c>
      <c r="C42877" t="s">
        <v>29346</v>
      </c>
      <c r="D42877" t="s">
        <v>130044</v>
      </c>
      <c r="E42877" t="s">
        <v>255966</v>
      </c>
    </row>
    <row r="42878" spans="1:5" x14ac:dyDescent="0.3">
      <c r="A42878">
        <v>0</v>
      </c>
      <c r="B42878">
        <v>2298075311</v>
      </c>
      <c r="C42878" t="s">
        <v>29346</v>
      </c>
      <c r="D42878" t="s">
        <v>130045</v>
      </c>
      <c r="E42878" t="s">
        <v>255967</v>
      </c>
    </row>
    <row r="42879" spans="1:5" x14ac:dyDescent="0.3">
      <c r="A42879">
        <v>0</v>
      </c>
      <c r="B42879">
        <v>2298075861</v>
      </c>
      <c r="C42879" t="s">
        <v>29347</v>
      </c>
      <c r="D42879" t="s">
        <v>130046</v>
      </c>
      <c r="E42879" t="s">
        <v>255968</v>
      </c>
    </row>
    <row r="42880" spans="1:5" x14ac:dyDescent="0.3">
      <c r="A42880">
        <v>0</v>
      </c>
      <c r="B42880">
        <v>2298076148</v>
      </c>
      <c r="C42880" t="s">
        <v>29348</v>
      </c>
      <c r="D42880" t="s">
        <v>130047</v>
      </c>
      <c r="E42880" t="s">
        <v>255969</v>
      </c>
    </row>
    <row r="42881" spans="1:5" x14ac:dyDescent="0.3">
      <c r="A42881">
        <v>0</v>
      </c>
      <c r="B42881">
        <v>2298076206</v>
      </c>
      <c r="C42881" t="s">
        <v>29348</v>
      </c>
      <c r="D42881" t="s">
        <v>130048</v>
      </c>
      <c r="E42881" t="s">
        <v>255970</v>
      </c>
    </row>
    <row r="42882" spans="1:5" x14ac:dyDescent="0.3">
      <c r="A42882">
        <v>0</v>
      </c>
      <c r="B42882">
        <v>2298076358</v>
      </c>
      <c r="C42882" t="s">
        <v>29349</v>
      </c>
      <c r="D42882" t="s">
        <v>130049</v>
      </c>
      <c r="E42882" t="s">
        <v>255971</v>
      </c>
    </row>
    <row r="42883" spans="1:5" x14ac:dyDescent="0.3">
      <c r="A42883">
        <v>0</v>
      </c>
      <c r="B42883">
        <v>2298077006</v>
      </c>
      <c r="C42883" t="s">
        <v>29350</v>
      </c>
      <c r="D42883" t="s">
        <v>130050</v>
      </c>
      <c r="E42883" t="s">
        <v>255972</v>
      </c>
    </row>
    <row r="42884" spans="1:5" x14ac:dyDescent="0.3">
      <c r="A42884">
        <v>0</v>
      </c>
      <c r="B42884">
        <v>2298077108</v>
      </c>
      <c r="C42884" t="s">
        <v>29351</v>
      </c>
      <c r="D42884" t="s">
        <v>107206</v>
      </c>
      <c r="E42884" t="s">
        <v>255973</v>
      </c>
    </row>
    <row r="42885" spans="1:5" x14ac:dyDescent="0.3">
      <c r="A42885">
        <v>0</v>
      </c>
      <c r="B42885">
        <v>2298077122</v>
      </c>
      <c r="C42885" t="s">
        <v>29351</v>
      </c>
      <c r="D42885" t="s">
        <v>111248</v>
      </c>
      <c r="E42885" t="s">
        <v>255974</v>
      </c>
    </row>
    <row r="42886" spans="1:5" x14ac:dyDescent="0.3">
      <c r="A42886">
        <v>0</v>
      </c>
      <c r="B42886">
        <v>2298077355</v>
      </c>
      <c r="C42886" t="s">
        <v>29352</v>
      </c>
      <c r="D42886" t="s">
        <v>130051</v>
      </c>
      <c r="E42886" t="s">
        <v>255975</v>
      </c>
    </row>
    <row r="42887" spans="1:5" x14ac:dyDescent="0.3">
      <c r="A42887">
        <v>0</v>
      </c>
      <c r="B42887">
        <v>2298077678</v>
      </c>
      <c r="C42887" t="s">
        <v>29353</v>
      </c>
      <c r="D42887" t="s">
        <v>130052</v>
      </c>
      <c r="E42887" t="s">
        <v>255976</v>
      </c>
    </row>
    <row r="42888" spans="1:5" x14ac:dyDescent="0.3">
      <c r="A42888">
        <v>0</v>
      </c>
      <c r="B42888">
        <v>2298077695</v>
      </c>
      <c r="C42888" t="s">
        <v>29353</v>
      </c>
      <c r="D42888" t="s">
        <v>130053</v>
      </c>
      <c r="E42888" t="s">
        <v>255977</v>
      </c>
    </row>
    <row r="42889" spans="1:5" x14ac:dyDescent="0.3">
      <c r="A42889">
        <v>0</v>
      </c>
      <c r="B42889">
        <v>2298077702</v>
      </c>
      <c r="C42889" t="s">
        <v>29353</v>
      </c>
      <c r="D42889" t="s">
        <v>126342</v>
      </c>
      <c r="E42889" t="s">
        <v>255978</v>
      </c>
    </row>
    <row r="42890" spans="1:5" x14ac:dyDescent="0.3">
      <c r="A42890">
        <v>0</v>
      </c>
      <c r="B42890">
        <v>2298077958</v>
      </c>
      <c r="C42890" t="s">
        <v>29354</v>
      </c>
      <c r="D42890" t="s">
        <v>130054</v>
      </c>
      <c r="E42890" t="s">
        <v>255979</v>
      </c>
    </row>
    <row r="42891" spans="1:5" x14ac:dyDescent="0.3">
      <c r="A42891">
        <v>0</v>
      </c>
      <c r="B42891">
        <v>2298078080</v>
      </c>
      <c r="C42891" t="s">
        <v>29355</v>
      </c>
      <c r="D42891" t="s">
        <v>130055</v>
      </c>
      <c r="E42891" t="s">
        <v>255980</v>
      </c>
    </row>
    <row r="42892" spans="1:5" x14ac:dyDescent="0.3">
      <c r="A42892">
        <v>0</v>
      </c>
      <c r="B42892">
        <v>2298078265</v>
      </c>
      <c r="C42892" t="s">
        <v>29356</v>
      </c>
      <c r="D42892" t="s">
        <v>130056</v>
      </c>
      <c r="E42892" t="s">
        <v>255981</v>
      </c>
    </row>
    <row r="42893" spans="1:5" x14ac:dyDescent="0.3">
      <c r="A42893">
        <v>0</v>
      </c>
      <c r="B42893">
        <v>2298078981</v>
      </c>
      <c r="C42893" t="s">
        <v>29357</v>
      </c>
      <c r="D42893" t="s">
        <v>130057</v>
      </c>
      <c r="E42893" t="s">
        <v>255982</v>
      </c>
    </row>
    <row r="42894" spans="1:5" x14ac:dyDescent="0.3">
      <c r="A42894">
        <v>0</v>
      </c>
      <c r="B42894">
        <v>2298079176</v>
      </c>
      <c r="C42894" t="s">
        <v>29358</v>
      </c>
      <c r="D42894" t="s">
        <v>130058</v>
      </c>
      <c r="E42894" t="s">
        <v>255983</v>
      </c>
    </row>
    <row r="42895" spans="1:5" x14ac:dyDescent="0.3">
      <c r="A42895">
        <v>0</v>
      </c>
      <c r="B42895">
        <v>2298079253</v>
      </c>
      <c r="C42895" t="s">
        <v>29358</v>
      </c>
      <c r="D42895" t="s">
        <v>130059</v>
      </c>
      <c r="E42895" t="s">
        <v>255984</v>
      </c>
    </row>
    <row r="42896" spans="1:5" x14ac:dyDescent="0.3">
      <c r="A42896">
        <v>0</v>
      </c>
      <c r="B42896">
        <v>2298079334</v>
      </c>
      <c r="C42896" t="s">
        <v>29358</v>
      </c>
      <c r="D42896" t="s">
        <v>130060</v>
      </c>
      <c r="E42896" t="s">
        <v>255985</v>
      </c>
    </row>
    <row r="42897" spans="1:5" x14ac:dyDescent="0.3">
      <c r="A42897">
        <v>0</v>
      </c>
      <c r="B42897">
        <v>2298079374</v>
      </c>
      <c r="C42897" t="s">
        <v>29358</v>
      </c>
      <c r="D42897" t="s">
        <v>94454</v>
      </c>
      <c r="E42897" t="s">
        <v>255986</v>
      </c>
    </row>
    <row r="42898" spans="1:5" x14ac:dyDescent="0.3">
      <c r="A42898">
        <v>0</v>
      </c>
      <c r="B42898">
        <v>2298079948</v>
      </c>
      <c r="C42898" t="s">
        <v>29359</v>
      </c>
      <c r="D42898" t="s">
        <v>130061</v>
      </c>
      <c r="E42898" t="s">
        <v>255987</v>
      </c>
    </row>
    <row r="42899" spans="1:5" x14ac:dyDescent="0.3">
      <c r="A42899">
        <v>0</v>
      </c>
      <c r="B42899">
        <v>2298080000</v>
      </c>
      <c r="C42899" t="s">
        <v>29359</v>
      </c>
      <c r="D42899" t="s">
        <v>130062</v>
      </c>
      <c r="E42899" t="s">
        <v>255988</v>
      </c>
    </row>
    <row r="42900" spans="1:5" x14ac:dyDescent="0.3">
      <c r="A42900">
        <v>0</v>
      </c>
      <c r="B42900">
        <v>2298086898</v>
      </c>
      <c r="C42900" t="s">
        <v>29360</v>
      </c>
      <c r="D42900" t="s">
        <v>130063</v>
      </c>
      <c r="E42900" t="s">
        <v>255989</v>
      </c>
    </row>
    <row r="42901" spans="1:5" x14ac:dyDescent="0.3">
      <c r="A42901">
        <v>0</v>
      </c>
      <c r="B42901">
        <v>2298087042</v>
      </c>
      <c r="C42901" t="s">
        <v>29361</v>
      </c>
      <c r="D42901" t="s">
        <v>130064</v>
      </c>
      <c r="E42901" t="s">
        <v>255990</v>
      </c>
    </row>
    <row r="42902" spans="1:5" x14ac:dyDescent="0.3">
      <c r="A42902">
        <v>0</v>
      </c>
      <c r="B42902">
        <v>2298087235</v>
      </c>
      <c r="C42902" t="s">
        <v>29362</v>
      </c>
      <c r="D42902" t="s">
        <v>127013</v>
      </c>
      <c r="E42902" t="s">
        <v>255991</v>
      </c>
    </row>
    <row r="42903" spans="1:5" x14ac:dyDescent="0.3">
      <c r="A42903">
        <v>0</v>
      </c>
      <c r="B42903">
        <v>2298087713</v>
      </c>
      <c r="C42903" t="s">
        <v>29363</v>
      </c>
      <c r="D42903" t="s">
        <v>130065</v>
      </c>
      <c r="E42903" t="s">
        <v>255992</v>
      </c>
    </row>
    <row r="42904" spans="1:5" x14ac:dyDescent="0.3">
      <c r="A42904">
        <v>0</v>
      </c>
      <c r="B42904">
        <v>2298088532</v>
      </c>
      <c r="C42904" t="s">
        <v>29364</v>
      </c>
      <c r="D42904" t="s">
        <v>130066</v>
      </c>
      <c r="E42904" t="s">
        <v>255993</v>
      </c>
    </row>
    <row r="42905" spans="1:5" x14ac:dyDescent="0.3">
      <c r="A42905">
        <v>0</v>
      </c>
      <c r="B42905">
        <v>2298088566</v>
      </c>
      <c r="C42905" t="s">
        <v>29365</v>
      </c>
      <c r="D42905" t="s">
        <v>130067</v>
      </c>
      <c r="E42905" t="s">
        <v>255994</v>
      </c>
    </row>
    <row r="42906" spans="1:5" x14ac:dyDescent="0.3">
      <c r="A42906">
        <v>0</v>
      </c>
      <c r="B42906">
        <v>2298088998</v>
      </c>
      <c r="C42906" t="s">
        <v>29366</v>
      </c>
      <c r="D42906" t="s">
        <v>130068</v>
      </c>
      <c r="E42906" t="s">
        <v>255995</v>
      </c>
    </row>
    <row r="42907" spans="1:5" x14ac:dyDescent="0.3">
      <c r="A42907">
        <v>0</v>
      </c>
      <c r="B42907">
        <v>2298089212</v>
      </c>
      <c r="C42907" t="s">
        <v>29367</v>
      </c>
      <c r="D42907" t="s">
        <v>130069</v>
      </c>
      <c r="E42907" t="s">
        <v>255996</v>
      </c>
    </row>
    <row r="42908" spans="1:5" x14ac:dyDescent="0.3">
      <c r="A42908">
        <v>0</v>
      </c>
      <c r="B42908">
        <v>2298089948</v>
      </c>
      <c r="C42908" t="s">
        <v>29368</v>
      </c>
      <c r="D42908" t="s">
        <v>130070</v>
      </c>
      <c r="E42908" t="s">
        <v>255997</v>
      </c>
    </row>
    <row r="42909" spans="1:5" x14ac:dyDescent="0.3">
      <c r="A42909">
        <v>0</v>
      </c>
      <c r="B42909">
        <v>2298090023</v>
      </c>
      <c r="C42909" t="s">
        <v>29368</v>
      </c>
      <c r="D42909" t="s">
        <v>130017</v>
      </c>
      <c r="E42909" t="s">
        <v>255998</v>
      </c>
    </row>
    <row r="42910" spans="1:5" x14ac:dyDescent="0.3">
      <c r="A42910">
        <v>0</v>
      </c>
      <c r="B42910">
        <v>2298090200</v>
      </c>
      <c r="C42910" t="s">
        <v>29369</v>
      </c>
      <c r="D42910" t="s">
        <v>104472</v>
      </c>
      <c r="E42910" t="s">
        <v>255999</v>
      </c>
    </row>
    <row r="42911" spans="1:5" x14ac:dyDescent="0.3">
      <c r="A42911">
        <v>0</v>
      </c>
      <c r="B42911">
        <v>2298090850</v>
      </c>
      <c r="C42911" t="s">
        <v>29370</v>
      </c>
      <c r="D42911" t="s">
        <v>130071</v>
      </c>
      <c r="E42911" t="s">
        <v>256000</v>
      </c>
    </row>
    <row r="42912" spans="1:5" x14ac:dyDescent="0.3">
      <c r="A42912">
        <v>0</v>
      </c>
      <c r="B42912">
        <v>2298091347</v>
      </c>
      <c r="C42912" t="s">
        <v>29371</v>
      </c>
      <c r="D42912" t="s">
        <v>130072</v>
      </c>
      <c r="E42912" t="s">
        <v>256001</v>
      </c>
    </row>
    <row r="42913" spans="1:5" x14ac:dyDescent="0.3">
      <c r="A42913">
        <v>0</v>
      </c>
      <c r="B42913">
        <v>2298091569</v>
      </c>
      <c r="C42913" t="s">
        <v>29372</v>
      </c>
      <c r="D42913" t="s">
        <v>130073</v>
      </c>
      <c r="E42913" t="s">
        <v>256002</v>
      </c>
    </row>
    <row r="42914" spans="1:5" x14ac:dyDescent="0.3">
      <c r="A42914">
        <v>0</v>
      </c>
      <c r="B42914">
        <v>2298091916</v>
      </c>
      <c r="C42914" t="s">
        <v>29373</v>
      </c>
      <c r="D42914" t="s">
        <v>130074</v>
      </c>
      <c r="E42914" t="s">
        <v>256003</v>
      </c>
    </row>
    <row r="42915" spans="1:5" x14ac:dyDescent="0.3">
      <c r="A42915">
        <v>0</v>
      </c>
      <c r="B42915">
        <v>2298091928</v>
      </c>
      <c r="C42915" t="s">
        <v>29374</v>
      </c>
      <c r="D42915" t="s">
        <v>130075</v>
      </c>
      <c r="E42915" t="s">
        <v>256004</v>
      </c>
    </row>
    <row r="42916" spans="1:5" x14ac:dyDescent="0.3">
      <c r="A42916">
        <v>0</v>
      </c>
      <c r="B42916">
        <v>2298092063</v>
      </c>
      <c r="C42916" t="s">
        <v>29374</v>
      </c>
      <c r="D42916" t="s">
        <v>130076</v>
      </c>
      <c r="E42916" t="s">
        <v>256005</v>
      </c>
    </row>
    <row r="42917" spans="1:5" x14ac:dyDescent="0.3">
      <c r="A42917">
        <v>0</v>
      </c>
      <c r="B42917">
        <v>2298092137</v>
      </c>
      <c r="C42917" t="s">
        <v>29375</v>
      </c>
      <c r="D42917" t="s">
        <v>130077</v>
      </c>
      <c r="E42917" t="s">
        <v>256006</v>
      </c>
    </row>
    <row r="42918" spans="1:5" x14ac:dyDescent="0.3">
      <c r="A42918">
        <v>0</v>
      </c>
      <c r="B42918">
        <v>2298092539</v>
      </c>
      <c r="C42918" t="s">
        <v>29376</v>
      </c>
      <c r="D42918" t="s">
        <v>130078</v>
      </c>
      <c r="E42918" t="s">
        <v>256007</v>
      </c>
    </row>
    <row r="42919" spans="1:5" x14ac:dyDescent="0.3">
      <c r="A42919">
        <v>0</v>
      </c>
      <c r="B42919">
        <v>2298092855</v>
      </c>
      <c r="C42919" t="s">
        <v>29377</v>
      </c>
      <c r="D42919" t="s">
        <v>130079</v>
      </c>
      <c r="E42919" t="s">
        <v>256008</v>
      </c>
    </row>
    <row r="42920" spans="1:5" x14ac:dyDescent="0.3">
      <c r="A42920">
        <v>0</v>
      </c>
      <c r="B42920">
        <v>2298093042</v>
      </c>
      <c r="C42920" t="s">
        <v>29377</v>
      </c>
      <c r="D42920" t="s">
        <v>130080</v>
      </c>
      <c r="E42920" t="s">
        <v>256009</v>
      </c>
    </row>
    <row r="42921" spans="1:5" x14ac:dyDescent="0.3">
      <c r="A42921">
        <v>0</v>
      </c>
      <c r="B42921">
        <v>2298093322</v>
      </c>
      <c r="C42921" t="s">
        <v>29378</v>
      </c>
      <c r="D42921" t="s">
        <v>130081</v>
      </c>
      <c r="E42921" t="s">
        <v>256010</v>
      </c>
    </row>
    <row r="42922" spans="1:5" x14ac:dyDescent="0.3">
      <c r="A42922">
        <v>0</v>
      </c>
      <c r="B42922">
        <v>2298093535</v>
      </c>
      <c r="C42922" t="s">
        <v>29379</v>
      </c>
      <c r="D42922" t="s">
        <v>130082</v>
      </c>
      <c r="E42922" t="s">
        <v>256011</v>
      </c>
    </row>
    <row r="42923" spans="1:5" x14ac:dyDescent="0.3">
      <c r="A42923">
        <v>0</v>
      </c>
      <c r="B42923">
        <v>2298093940</v>
      </c>
      <c r="C42923" t="s">
        <v>29380</v>
      </c>
      <c r="D42923" t="s">
        <v>130083</v>
      </c>
      <c r="E42923" t="s">
        <v>256012</v>
      </c>
    </row>
    <row r="42924" spans="1:5" x14ac:dyDescent="0.3">
      <c r="A42924">
        <v>0</v>
      </c>
      <c r="B42924">
        <v>2298094916</v>
      </c>
      <c r="C42924" t="s">
        <v>29381</v>
      </c>
      <c r="D42924" t="s">
        <v>104678</v>
      </c>
      <c r="E42924" t="s">
        <v>256013</v>
      </c>
    </row>
    <row r="42925" spans="1:5" x14ac:dyDescent="0.3">
      <c r="A42925">
        <v>0</v>
      </c>
      <c r="B42925">
        <v>2298095030</v>
      </c>
      <c r="C42925" t="s">
        <v>29381</v>
      </c>
      <c r="D42925" t="s">
        <v>130084</v>
      </c>
      <c r="E42925" t="s">
        <v>256014</v>
      </c>
    </row>
    <row r="42926" spans="1:5" x14ac:dyDescent="0.3">
      <c r="A42926">
        <v>0</v>
      </c>
      <c r="B42926">
        <v>2298095336</v>
      </c>
      <c r="C42926" t="s">
        <v>29382</v>
      </c>
      <c r="D42926" t="s">
        <v>130085</v>
      </c>
      <c r="E42926" t="s">
        <v>256015</v>
      </c>
    </row>
    <row r="42927" spans="1:5" x14ac:dyDescent="0.3">
      <c r="A42927">
        <v>0</v>
      </c>
      <c r="B42927">
        <v>2298095550</v>
      </c>
      <c r="C42927" t="s">
        <v>29383</v>
      </c>
      <c r="D42927" t="s">
        <v>130086</v>
      </c>
      <c r="E42927" t="s">
        <v>256016</v>
      </c>
    </row>
    <row r="42928" spans="1:5" x14ac:dyDescent="0.3">
      <c r="A42928">
        <v>0</v>
      </c>
      <c r="B42928">
        <v>2298095573</v>
      </c>
      <c r="C42928" t="s">
        <v>29384</v>
      </c>
      <c r="D42928" t="s">
        <v>130087</v>
      </c>
      <c r="E42928" t="s">
        <v>256017</v>
      </c>
    </row>
    <row r="42929" spans="1:5" x14ac:dyDescent="0.3">
      <c r="A42929">
        <v>0</v>
      </c>
      <c r="B42929">
        <v>2298095892</v>
      </c>
      <c r="C42929" t="s">
        <v>29384</v>
      </c>
      <c r="D42929" t="s">
        <v>130088</v>
      </c>
      <c r="E42929" t="s">
        <v>256018</v>
      </c>
    </row>
    <row r="42930" spans="1:5" x14ac:dyDescent="0.3">
      <c r="A42930">
        <v>0</v>
      </c>
      <c r="B42930">
        <v>2298095982</v>
      </c>
      <c r="C42930" t="s">
        <v>29384</v>
      </c>
      <c r="D42930" t="s">
        <v>130089</v>
      </c>
      <c r="E42930" t="s">
        <v>256019</v>
      </c>
    </row>
    <row r="42931" spans="1:5" x14ac:dyDescent="0.3">
      <c r="A42931">
        <v>0</v>
      </c>
      <c r="B42931">
        <v>2298096450</v>
      </c>
      <c r="C42931" t="s">
        <v>29385</v>
      </c>
      <c r="D42931" t="s">
        <v>130090</v>
      </c>
      <c r="E42931" t="s">
        <v>256020</v>
      </c>
    </row>
    <row r="42932" spans="1:5" x14ac:dyDescent="0.3">
      <c r="A42932">
        <v>0</v>
      </c>
      <c r="B42932">
        <v>2298096723</v>
      </c>
      <c r="C42932" t="s">
        <v>29386</v>
      </c>
      <c r="D42932" t="s">
        <v>116119</v>
      </c>
      <c r="E42932" t="s">
        <v>256021</v>
      </c>
    </row>
    <row r="42933" spans="1:5" x14ac:dyDescent="0.3">
      <c r="A42933">
        <v>0</v>
      </c>
      <c r="B42933">
        <v>2298096743</v>
      </c>
      <c r="C42933" t="s">
        <v>29386</v>
      </c>
      <c r="D42933" t="s">
        <v>130091</v>
      </c>
      <c r="E42933" t="s">
        <v>256022</v>
      </c>
    </row>
    <row r="42934" spans="1:5" x14ac:dyDescent="0.3">
      <c r="A42934">
        <v>0</v>
      </c>
      <c r="B42934">
        <v>2298096861</v>
      </c>
      <c r="C42934" t="s">
        <v>29387</v>
      </c>
      <c r="D42934" t="s">
        <v>126387</v>
      </c>
      <c r="E42934" t="s">
        <v>256023</v>
      </c>
    </row>
    <row r="42935" spans="1:5" x14ac:dyDescent="0.3">
      <c r="A42935">
        <v>0</v>
      </c>
      <c r="B42935">
        <v>2298096874</v>
      </c>
      <c r="C42935" t="s">
        <v>29387</v>
      </c>
      <c r="D42935" t="s">
        <v>130092</v>
      </c>
      <c r="E42935" t="s">
        <v>256024</v>
      </c>
    </row>
    <row r="42936" spans="1:5" x14ac:dyDescent="0.3">
      <c r="A42936">
        <v>0</v>
      </c>
      <c r="B42936">
        <v>2298097572</v>
      </c>
      <c r="C42936" t="s">
        <v>29388</v>
      </c>
      <c r="D42936" t="s">
        <v>130093</v>
      </c>
      <c r="E42936" t="s">
        <v>256025</v>
      </c>
    </row>
    <row r="42937" spans="1:5" x14ac:dyDescent="0.3">
      <c r="A42937">
        <v>0</v>
      </c>
      <c r="B42937">
        <v>2298097646</v>
      </c>
      <c r="C42937" t="s">
        <v>29388</v>
      </c>
      <c r="D42937" t="s">
        <v>130094</v>
      </c>
      <c r="E42937" t="s">
        <v>256026</v>
      </c>
    </row>
    <row r="42938" spans="1:5" x14ac:dyDescent="0.3">
      <c r="A42938">
        <v>0</v>
      </c>
      <c r="B42938">
        <v>2298098068</v>
      </c>
      <c r="C42938" t="s">
        <v>29389</v>
      </c>
      <c r="D42938" t="s">
        <v>96087</v>
      </c>
      <c r="E42938" t="s">
        <v>256027</v>
      </c>
    </row>
    <row r="42939" spans="1:5" x14ac:dyDescent="0.3">
      <c r="A42939">
        <v>0</v>
      </c>
      <c r="B42939">
        <v>2298098867</v>
      </c>
      <c r="C42939" t="s">
        <v>29390</v>
      </c>
      <c r="D42939" t="s">
        <v>130095</v>
      </c>
      <c r="E42939" t="s">
        <v>256028</v>
      </c>
    </row>
    <row r="42940" spans="1:5" x14ac:dyDescent="0.3">
      <c r="A42940">
        <v>0</v>
      </c>
      <c r="B42940">
        <v>2298098957</v>
      </c>
      <c r="C42940" t="s">
        <v>29391</v>
      </c>
      <c r="D42940" t="s">
        <v>130096</v>
      </c>
      <c r="E42940" t="s">
        <v>256029</v>
      </c>
    </row>
    <row r="42941" spans="1:5" x14ac:dyDescent="0.3">
      <c r="A42941">
        <v>0</v>
      </c>
      <c r="B42941">
        <v>2298099255</v>
      </c>
      <c r="C42941" t="s">
        <v>29392</v>
      </c>
      <c r="D42941" t="s">
        <v>130097</v>
      </c>
      <c r="E42941" t="s">
        <v>256030</v>
      </c>
    </row>
    <row r="42942" spans="1:5" x14ac:dyDescent="0.3">
      <c r="A42942">
        <v>0</v>
      </c>
      <c r="B42942">
        <v>2298099271</v>
      </c>
      <c r="C42942" t="s">
        <v>29392</v>
      </c>
      <c r="D42942" t="s">
        <v>130098</v>
      </c>
      <c r="E42942" t="s">
        <v>256031</v>
      </c>
    </row>
    <row r="42943" spans="1:5" x14ac:dyDescent="0.3">
      <c r="A42943">
        <v>0</v>
      </c>
      <c r="B42943">
        <v>2298099392</v>
      </c>
      <c r="C42943" t="s">
        <v>29392</v>
      </c>
      <c r="D42943" t="s">
        <v>130099</v>
      </c>
      <c r="E42943" t="s">
        <v>256032</v>
      </c>
    </row>
    <row r="42944" spans="1:5" x14ac:dyDescent="0.3">
      <c r="A42944">
        <v>0</v>
      </c>
      <c r="B42944">
        <v>2298099460</v>
      </c>
      <c r="C42944" t="s">
        <v>29393</v>
      </c>
      <c r="D42944" t="s">
        <v>130100</v>
      </c>
      <c r="E42944" t="s">
        <v>256033</v>
      </c>
    </row>
    <row r="42945" spans="1:5" x14ac:dyDescent="0.3">
      <c r="A42945">
        <v>0</v>
      </c>
      <c r="B42945">
        <v>2298099823</v>
      </c>
      <c r="C42945" t="s">
        <v>29394</v>
      </c>
      <c r="D42945" t="s">
        <v>130101</v>
      </c>
      <c r="E42945" t="s">
        <v>256034</v>
      </c>
    </row>
    <row r="42946" spans="1:5" x14ac:dyDescent="0.3">
      <c r="A42946">
        <v>0</v>
      </c>
      <c r="B42946">
        <v>2298100349</v>
      </c>
      <c r="C42946" t="s">
        <v>29395</v>
      </c>
      <c r="D42946" t="s">
        <v>130102</v>
      </c>
      <c r="E42946" t="s">
        <v>256035</v>
      </c>
    </row>
    <row r="42947" spans="1:5" x14ac:dyDescent="0.3">
      <c r="A42947">
        <v>0</v>
      </c>
      <c r="B42947">
        <v>2298100432</v>
      </c>
      <c r="C42947" t="s">
        <v>29395</v>
      </c>
      <c r="D42947" t="s">
        <v>127366</v>
      </c>
      <c r="E42947" t="s">
        <v>256036</v>
      </c>
    </row>
    <row r="42948" spans="1:5" x14ac:dyDescent="0.3">
      <c r="A42948">
        <v>0</v>
      </c>
      <c r="B42948">
        <v>2298100824</v>
      </c>
      <c r="C42948" t="s">
        <v>29396</v>
      </c>
      <c r="D42948" t="s">
        <v>98063</v>
      </c>
      <c r="E42948" t="s">
        <v>256037</v>
      </c>
    </row>
    <row r="42949" spans="1:5" x14ac:dyDescent="0.3">
      <c r="A42949">
        <v>0</v>
      </c>
      <c r="B42949">
        <v>2298100996</v>
      </c>
      <c r="C42949" t="s">
        <v>29397</v>
      </c>
      <c r="D42949" t="s">
        <v>130103</v>
      </c>
      <c r="E42949" t="s">
        <v>256038</v>
      </c>
    </row>
    <row r="42950" spans="1:5" x14ac:dyDescent="0.3">
      <c r="A42950">
        <v>0</v>
      </c>
      <c r="B42950">
        <v>2298101160</v>
      </c>
      <c r="C42950" t="s">
        <v>29397</v>
      </c>
      <c r="D42950" t="s">
        <v>130104</v>
      </c>
      <c r="E42950" t="s">
        <v>256039</v>
      </c>
    </row>
    <row r="42951" spans="1:5" x14ac:dyDescent="0.3">
      <c r="A42951">
        <v>0</v>
      </c>
      <c r="B42951">
        <v>2298101559</v>
      </c>
      <c r="C42951" t="s">
        <v>29398</v>
      </c>
      <c r="D42951" t="s">
        <v>130105</v>
      </c>
      <c r="E42951" t="s">
        <v>256040</v>
      </c>
    </row>
    <row r="42952" spans="1:5" x14ac:dyDescent="0.3">
      <c r="A42952">
        <v>0</v>
      </c>
      <c r="B42952">
        <v>2298102191</v>
      </c>
      <c r="C42952" t="s">
        <v>29399</v>
      </c>
      <c r="D42952" t="s">
        <v>130106</v>
      </c>
      <c r="E42952" t="s">
        <v>256041</v>
      </c>
    </row>
    <row r="42953" spans="1:5" x14ac:dyDescent="0.3">
      <c r="A42953">
        <v>0</v>
      </c>
      <c r="B42953">
        <v>2298102347</v>
      </c>
      <c r="C42953" t="s">
        <v>29400</v>
      </c>
      <c r="D42953" t="s">
        <v>130107</v>
      </c>
      <c r="E42953" t="s">
        <v>256042</v>
      </c>
    </row>
    <row r="42954" spans="1:5" x14ac:dyDescent="0.3">
      <c r="A42954">
        <v>0</v>
      </c>
      <c r="B42954">
        <v>2298102646</v>
      </c>
      <c r="C42954" t="s">
        <v>29401</v>
      </c>
      <c r="D42954" t="s">
        <v>130108</v>
      </c>
      <c r="E42954" t="s">
        <v>256043</v>
      </c>
    </row>
    <row r="42955" spans="1:5" x14ac:dyDescent="0.3">
      <c r="A42955">
        <v>0</v>
      </c>
      <c r="B42955">
        <v>2298103257</v>
      </c>
      <c r="C42955" t="s">
        <v>29402</v>
      </c>
      <c r="D42955" t="s">
        <v>130109</v>
      </c>
      <c r="E42955" t="s">
        <v>256044</v>
      </c>
    </row>
    <row r="42956" spans="1:5" x14ac:dyDescent="0.3">
      <c r="A42956">
        <v>0</v>
      </c>
      <c r="B42956">
        <v>2298103417</v>
      </c>
      <c r="C42956" t="s">
        <v>29402</v>
      </c>
      <c r="D42956" t="s">
        <v>130110</v>
      </c>
      <c r="E42956" t="s">
        <v>217784</v>
      </c>
    </row>
    <row r="42957" spans="1:5" x14ac:dyDescent="0.3">
      <c r="A42957">
        <v>0</v>
      </c>
      <c r="B42957">
        <v>2298103606</v>
      </c>
      <c r="C42957" t="s">
        <v>29403</v>
      </c>
      <c r="D42957" t="s">
        <v>130111</v>
      </c>
      <c r="E42957" t="s">
        <v>256045</v>
      </c>
    </row>
    <row r="42958" spans="1:5" x14ac:dyDescent="0.3">
      <c r="A42958">
        <v>0</v>
      </c>
      <c r="B42958">
        <v>2298103782</v>
      </c>
      <c r="C42958" t="s">
        <v>29404</v>
      </c>
      <c r="D42958" t="s">
        <v>102779</v>
      </c>
      <c r="E42958" t="s">
        <v>256046</v>
      </c>
    </row>
    <row r="42959" spans="1:5" x14ac:dyDescent="0.3">
      <c r="A42959">
        <v>0</v>
      </c>
      <c r="B42959">
        <v>2298104002</v>
      </c>
      <c r="C42959" t="s">
        <v>29405</v>
      </c>
      <c r="D42959" t="s">
        <v>130112</v>
      </c>
      <c r="E42959" t="s">
        <v>256047</v>
      </c>
    </row>
    <row r="42960" spans="1:5" x14ac:dyDescent="0.3">
      <c r="A42960">
        <v>0</v>
      </c>
      <c r="B42960">
        <v>2298104339</v>
      </c>
      <c r="C42960" t="s">
        <v>29406</v>
      </c>
      <c r="D42960" t="s">
        <v>130113</v>
      </c>
      <c r="E42960" t="s">
        <v>256048</v>
      </c>
    </row>
    <row r="42961" spans="1:5" x14ac:dyDescent="0.3">
      <c r="A42961">
        <v>0</v>
      </c>
      <c r="B42961">
        <v>2298104357</v>
      </c>
      <c r="C42961" t="s">
        <v>29406</v>
      </c>
      <c r="D42961" t="s">
        <v>123432</v>
      </c>
      <c r="E42961" t="s">
        <v>256049</v>
      </c>
    </row>
    <row r="42962" spans="1:5" x14ac:dyDescent="0.3">
      <c r="A42962">
        <v>0</v>
      </c>
      <c r="B42962">
        <v>2298104429</v>
      </c>
      <c r="C42962" t="s">
        <v>29407</v>
      </c>
      <c r="D42962" t="s">
        <v>130114</v>
      </c>
      <c r="E42962" t="s">
        <v>256050</v>
      </c>
    </row>
    <row r="42963" spans="1:5" x14ac:dyDescent="0.3">
      <c r="A42963">
        <v>0</v>
      </c>
      <c r="B42963">
        <v>2298104518</v>
      </c>
      <c r="C42963" t="s">
        <v>29407</v>
      </c>
      <c r="D42963" t="s">
        <v>130115</v>
      </c>
      <c r="E42963" t="s">
        <v>256051</v>
      </c>
    </row>
    <row r="42964" spans="1:5" x14ac:dyDescent="0.3">
      <c r="A42964">
        <v>0</v>
      </c>
      <c r="B42964">
        <v>2298105449</v>
      </c>
      <c r="C42964" t="s">
        <v>29408</v>
      </c>
      <c r="D42964" t="s">
        <v>130116</v>
      </c>
      <c r="E42964" t="s">
        <v>256052</v>
      </c>
    </row>
    <row r="42965" spans="1:5" x14ac:dyDescent="0.3">
      <c r="A42965">
        <v>0</v>
      </c>
      <c r="B42965">
        <v>2298105577</v>
      </c>
      <c r="C42965" t="s">
        <v>29409</v>
      </c>
      <c r="D42965" t="s">
        <v>130117</v>
      </c>
      <c r="E42965" t="s">
        <v>256053</v>
      </c>
    </row>
    <row r="42966" spans="1:5" x14ac:dyDescent="0.3">
      <c r="A42966">
        <v>0</v>
      </c>
      <c r="B42966">
        <v>2298105587</v>
      </c>
      <c r="C42966" t="s">
        <v>29409</v>
      </c>
      <c r="D42966" t="s">
        <v>130118</v>
      </c>
      <c r="E42966" t="s">
        <v>256054</v>
      </c>
    </row>
    <row r="42967" spans="1:5" x14ac:dyDescent="0.3">
      <c r="A42967">
        <v>0</v>
      </c>
      <c r="B42967">
        <v>2298105879</v>
      </c>
      <c r="C42967" t="s">
        <v>29410</v>
      </c>
      <c r="D42967" t="s">
        <v>130119</v>
      </c>
      <c r="E42967" t="s">
        <v>256055</v>
      </c>
    </row>
    <row r="42968" spans="1:5" x14ac:dyDescent="0.3">
      <c r="A42968">
        <v>0</v>
      </c>
      <c r="B42968">
        <v>2298106099</v>
      </c>
      <c r="C42968" t="s">
        <v>29411</v>
      </c>
      <c r="D42968" t="s">
        <v>130120</v>
      </c>
      <c r="E42968" t="s">
        <v>256056</v>
      </c>
    </row>
    <row r="42969" spans="1:5" x14ac:dyDescent="0.3">
      <c r="A42969">
        <v>0</v>
      </c>
      <c r="B42969">
        <v>2298106426</v>
      </c>
      <c r="C42969" t="s">
        <v>29412</v>
      </c>
      <c r="D42969" t="s">
        <v>130121</v>
      </c>
      <c r="E42969" t="s">
        <v>256057</v>
      </c>
    </row>
    <row r="42970" spans="1:5" x14ac:dyDescent="0.3">
      <c r="A42970">
        <v>0</v>
      </c>
      <c r="B42970">
        <v>2298106558</v>
      </c>
      <c r="C42970" t="s">
        <v>29413</v>
      </c>
      <c r="D42970" t="s">
        <v>125397</v>
      </c>
      <c r="E42970" t="s">
        <v>256058</v>
      </c>
    </row>
    <row r="42971" spans="1:5" x14ac:dyDescent="0.3">
      <c r="A42971">
        <v>0</v>
      </c>
      <c r="B42971">
        <v>2298106635</v>
      </c>
      <c r="C42971" t="s">
        <v>29413</v>
      </c>
      <c r="D42971" t="s">
        <v>130122</v>
      </c>
      <c r="E42971" t="s">
        <v>256059</v>
      </c>
    </row>
    <row r="42972" spans="1:5" x14ac:dyDescent="0.3">
      <c r="A42972">
        <v>0</v>
      </c>
      <c r="B42972">
        <v>2298106714</v>
      </c>
      <c r="C42972" t="s">
        <v>29414</v>
      </c>
      <c r="D42972" t="s">
        <v>130123</v>
      </c>
      <c r="E42972" t="s">
        <v>256060</v>
      </c>
    </row>
    <row r="42973" spans="1:5" x14ac:dyDescent="0.3">
      <c r="A42973">
        <v>0</v>
      </c>
      <c r="B42973">
        <v>2298107092</v>
      </c>
      <c r="C42973" t="s">
        <v>29415</v>
      </c>
      <c r="D42973" t="s">
        <v>130124</v>
      </c>
      <c r="E42973" t="s">
        <v>256061</v>
      </c>
    </row>
    <row r="42974" spans="1:5" x14ac:dyDescent="0.3">
      <c r="A42974">
        <v>0</v>
      </c>
      <c r="B42974">
        <v>2298107160</v>
      </c>
      <c r="C42974" t="s">
        <v>29416</v>
      </c>
      <c r="D42974" t="s">
        <v>130125</v>
      </c>
      <c r="E42974" t="s">
        <v>256062</v>
      </c>
    </row>
    <row r="42975" spans="1:5" x14ac:dyDescent="0.3">
      <c r="A42975">
        <v>0</v>
      </c>
      <c r="B42975">
        <v>2298120195</v>
      </c>
      <c r="C42975" t="s">
        <v>29417</v>
      </c>
      <c r="D42975" t="s">
        <v>130062</v>
      </c>
      <c r="E42975" t="s">
        <v>256063</v>
      </c>
    </row>
    <row r="42976" spans="1:5" x14ac:dyDescent="0.3">
      <c r="A42976">
        <v>0</v>
      </c>
      <c r="B42976">
        <v>2298120251</v>
      </c>
      <c r="C42976" t="s">
        <v>29417</v>
      </c>
      <c r="D42976" t="s">
        <v>130126</v>
      </c>
      <c r="E42976" t="s">
        <v>256064</v>
      </c>
    </row>
    <row r="42977" spans="1:5" x14ac:dyDescent="0.3">
      <c r="A42977">
        <v>0</v>
      </c>
      <c r="B42977">
        <v>2298120358</v>
      </c>
      <c r="C42977" t="s">
        <v>29417</v>
      </c>
      <c r="D42977" t="s">
        <v>106999</v>
      </c>
      <c r="E42977" t="s">
        <v>256065</v>
      </c>
    </row>
    <row r="42978" spans="1:5" x14ac:dyDescent="0.3">
      <c r="A42978">
        <v>0</v>
      </c>
      <c r="B42978">
        <v>2298120462</v>
      </c>
      <c r="C42978" t="s">
        <v>29418</v>
      </c>
      <c r="D42978" t="s">
        <v>130127</v>
      </c>
      <c r="E42978" t="s">
        <v>256066</v>
      </c>
    </row>
    <row r="42979" spans="1:5" x14ac:dyDescent="0.3">
      <c r="A42979">
        <v>0</v>
      </c>
      <c r="B42979">
        <v>2298120632</v>
      </c>
      <c r="C42979" t="s">
        <v>29418</v>
      </c>
      <c r="D42979" t="s">
        <v>130128</v>
      </c>
      <c r="E42979" t="s">
        <v>256067</v>
      </c>
    </row>
    <row r="42980" spans="1:5" x14ac:dyDescent="0.3">
      <c r="A42980">
        <v>0</v>
      </c>
      <c r="B42980">
        <v>2298121001</v>
      </c>
      <c r="C42980" t="s">
        <v>29419</v>
      </c>
      <c r="D42980" t="s">
        <v>130129</v>
      </c>
      <c r="E42980" t="s">
        <v>256068</v>
      </c>
    </row>
    <row r="42981" spans="1:5" x14ac:dyDescent="0.3">
      <c r="A42981">
        <v>0</v>
      </c>
      <c r="B42981">
        <v>2298121519</v>
      </c>
      <c r="C42981" t="s">
        <v>29420</v>
      </c>
      <c r="D42981" t="s">
        <v>130130</v>
      </c>
      <c r="E42981" t="s">
        <v>256069</v>
      </c>
    </row>
    <row r="42982" spans="1:5" x14ac:dyDescent="0.3">
      <c r="A42982">
        <v>0</v>
      </c>
      <c r="B42982">
        <v>2298121905</v>
      </c>
      <c r="C42982" t="s">
        <v>29421</v>
      </c>
      <c r="D42982" t="s">
        <v>130131</v>
      </c>
      <c r="E42982" t="s">
        <v>256070</v>
      </c>
    </row>
    <row r="42983" spans="1:5" x14ac:dyDescent="0.3">
      <c r="A42983">
        <v>0</v>
      </c>
      <c r="B42983">
        <v>2298122545</v>
      </c>
      <c r="C42983" t="s">
        <v>29422</v>
      </c>
      <c r="D42983" t="s">
        <v>130132</v>
      </c>
      <c r="E42983" t="s">
        <v>256071</v>
      </c>
    </row>
    <row r="42984" spans="1:5" x14ac:dyDescent="0.3">
      <c r="A42984">
        <v>0</v>
      </c>
      <c r="B42984">
        <v>2298123229</v>
      </c>
      <c r="C42984" t="s">
        <v>29423</v>
      </c>
      <c r="D42984" t="s">
        <v>110515</v>
      </c>
      <c r="E42984" t="s">
        <v>256072</v>
      </c>
    </row>
    <row r="42985" spans="1:5" x14ac:dyDescent="0.3">
      <c r="A42985">
        <v>0</v>
      </c>
      <c r="B42985">
        <v>2298123405</v>
      </c>
      <c r="C42985" t="s">
        <v>29424</v>
      </c>
      <c r="D42985" t="s">
        <v>130133</v>
      </c>
      <c r="E42985" t="s">
        <v>256073</v>
      </c>
    </row>
    <row r="42986" spans="1:5" x14ac:dyDescent="0.3">
      <c r="A42986">
        <v>0</v>
      </c>
      <c r="B42986">
        <v>2298123543</v>
      </c>
      <c r="C42986" t="s">
        <v>29425</v>
      </c>
      <c r="D42986" t="s">
        <v>117625</v>
      </c>
      <c r="E42986" t="s">
        <v>256074</v>
      </c>
    </row>
    <row r="42987" spans="1:5" x14ac:dyDescent="0.3">
      <c r="A42987">
        <v>0</v>
      </c>
      <c r="B42987">
        <v>2298123552</v>
      </c>
      <c r="C42987" t="s">
        <v>29425</v>
      </c>
      <c r="D42987" t="s">
        <v>130134</v>
      </c>
      <c r="E42987" t="s">
        <v>256075</v>
      </c>
    </row>
    <row r="42988" spans="1:5" x14ac:dyDescent="0.3">
      <c r="A42988">
        <v>0</v>
      </c>
      <c r="B42988">
        <v>2298123613</v>
      </c>
      <c r="C42988" t="s">
        <v>29425</v>
      </c>
      <c r="D42988" t="s">
        <v>130135</v>
      </c>
      <c r="E42988" t="s">
        <v>256076</v>
      </c>
    </row>
    <row r="42989" spans="1:5" x14ac:dyDescent="0.3">
      <c r="A42989">
        <v>0</v>
      </c>
      <c r="B42989">
        <v>2298123855</v>
      </c>
      <c r="C42989" t="s">
        <v>29426</v>
      </c>
      <c r="D42989" t="s">
        <v>119156</v>
      </c>
      <c r="E42989" t="s">
        <v>256077</v>
      </c>
    </row>
    <row r="42990" spans="1:5" x14ac:dyDescent="0.3">
      <c r="A42990">
        <v>0</v>
      </c>
      <c r="B42990">
        <v>2298124230</v>
      </c>
      <c r="C42990" t="s">
        <v>29427</v>
      </c>
      <c r="D42990" t="s">
        <v>130136</v>
      </c>
      <c r="E42990" t="s">
        <v>256078</v>
      </c>
    </row>
    <row r="42991" spans="1:5" x14ac:dyDescent="0.3">
      <c r="A42991">
        <v>0</v>
      </c>
      <c r="B42991">
        <v>2298124276</v>
      </c>
      <c r="C42991" t="s">
        <v>29427</v>
      </c>
      <c r="D42991" t="s">
        <v>130137</v>
      </c>
      <c r="E42991" t="s">
        <v>256079</v>
      </c>
    </row>
    <row r="42992" spans="1:5" x14ac:dyDescent="0.3">
      <c r="A42992">
        <v>0</v>
      </c>
      <c r="B42992">
        <v>2298124647</v>
      </c>
      <c r="C42992" t="s">
        <v>29428</v>
      </c>
      <c r="D42992" t="s">
        <v>130138</v>
      </c>
      <c r="E42992" t="s">
        <v>256080</v>
      </c>
    </row>
    <row r="42993" spans="1:5" x14ac:dyDescent="0.3">
      <c r="A42993">
        <v>0</v>
      </c>
      <c r="B42993">
        <v>2298124774</v>
      </c>
      <c r="C42993" t="s">
        <v>29429</v>
      </c>
      <c r="D42993" t="s">
        <v>107964</v>
      </c>
      <c r="E42993" t="s">
        <v>256081</v>
      </c>
    </row>
    <row r="42994" spans="1:5" x14ac:dyDescent="0.3">
      <c r="A42994">
        <v>0</v>
      </c>
      <c r="B42994">
        <v>2298124776</v>
      </c>
      <c r="C42994" t="s">
        <v>29429</v>
      </c>
      <c r="D42994" t="s">
        <v>130139</v>
      </c>
      <c r="E42994" t="s">
        <v>256082</v>
      </c>
    </row>
    <row r="42995" spans="1:5" x14ac:dyDescent="0.3">
      <c r="A42995">
        <v>0</v>
      </c>
      <c r="B42995">
        <v>2298125084</v>
      </c>
      <c r="C42995" t="s">
        <v>29430</v>
      </c>
      <c r="D42995" t="s">
        <v>130140</v>
      </c>
      <c r="E42995" t="s">
        <v>256083</v>
      </c>
    </row>
    <row r="42996" spans="1:5" x14ac:dyDescent="0.3">
      <c r="A42996">
        <v>0</v>
      </c>
      <c r="B42996">
        <v>2298125677</v>
      </c>
      <c r="C42996" t="s">
        <v>29431</v>
      </c>
      <c r="D42996" t="s">
        <v>128358</v>
      </c>
      <c r="E42996" t="s">
        <v>256084</v>
      </c>
    </row>
    <row r="42997" spans="1:5" x14ac:dyDescent="0.3">
      <c r="A42997">
        <v>0</v>
      </c>
      <c r="B42997">
        <v>2298125682</v>
      </c>
      <c r="C42997" t="s">
        <v>29431</v>
      </c>
      <c r="D42997" t="s">
        <v>126532</v>
      </c>
      <c r="E42997" t="s">
        <v>256085</v>
      </c>
    </row>
    <row r="42998" spans="1:5" x14ac:dyDescent="0.3">
      <c r="A42998">
        <v>0</v>
      </c>
      <c r="B42998">
        <v>2298126516</v>
      </c>
      <c r="C42998" t="s">
        <v>29432</v>
      </c>
      <c r="D42998" t="s">
        <v>130141</v>
      </c>
      <c r="E42998" t="s">
        <v>256086</v>
      </c>
    </row>
    <row r="42999" spans="1:5" x14ac:dyDescent="0.3">
      <c r="A42999">
        <v>0</v>
      </c>
      <c r="B42999">
        <v>2298126982</v>
      </c>
      <c r="C42999" t="s">
        <v>29433</v>
      </c>
      <c r="D42999" t="s">
        <v>130142</v>
      </c>
      <c r="E42999" t="s">
        <v>256087</v>
      </c>
    </row>
    <row r="43000" spans="1:5" x14ac:dyDescent="0.3">
      <c r="A43000">
        <v>0</v>
      </c>
      <c r="B43000">
        <v>2298127041</v>
      </c>
      <c r="C43000" t="s">
        <v>29433</v>
      </c>
      <c r="D43000" t="s">
        <v>130143</v>
      </c>
      <c r="E43000" t="s">
        <v>256088</v>
      </c>
    </row>
    <row r="43001" spans="1:5" x14ac:dyDescent="0.3">
      <c r="A43001">
        <v>0</v>
      </c>
      <c r="B43001">
        <v>2298127304</v>
      </c>
      <c r="C43001" t="s">
        <v>29434</v>
      </c>
      <c r="D43001" t="s">
        <v>130144</v>
      </c>
      <c r="E43001" t="s">
        <v>256089</v>
      </c>
    </row>
    <row r="43002" spans="1:5" x14ac:dyDescent="0.3">
      <c r="A43002">
        <v>0</v>
      </c>
      <c r="B43002">
        <v>2298127457</v>
      </c>
      <c r="C43002" t="s">
        <v>29435</v>
      </c>
      <c r="D43002" t="s">
        <v>130145</v>
      </c>
      <c r="E43002" t="s">
        <v>256090</v>
      </c>
    </row>
    <row r="43003" spans="1:5" x14ac:dyDescent="0.3">
      <c r="A43003">
        <v>0</v>
      </c>
      <c r="B43003">
        <v>2298127606</v>
      </c>
      <c r="C43003" t="s">
        <v>29435</v>
      </c>
      <c r="D43003" t="s">
        <v>130146</v>
      </c>
      <c r="E43003" t="s">
        <v>256091</v>
      </c>
    </row>
    <row r="43004" spans="1:5" x14ac:dyDescent="0.3">
      <c r="A43004">
        <v>0</v>
      </c>
      <c r="B43004">
        <v>2298127686</v>
      </c>
      <c r="C43004" t="s">
        <v>29436</v>
      </c>
      <c r="D43004" t="s">
        <v>130147</v>
      </c>
      <c r="E43004" t="s">
        <v>256092</v>
      </c>
    </row>
    <row r="43005" spans="1:5" x14ac:dyDescent="0.3">
      <c r="A43005">
        <v>0</v>
      </c>
      <c r="B43005">
        <v>2298127877</v>
      </c>
      <c r="C43005" t="s">
        <v>29437</v>
      </c>
      <c r="D43005" t="s">
        <v>130148</v>
      </c>
      <c r="E43005" t="s">
        <v>256093</v>
      </c>
    </row>
    <row r="43006" spans="1:5" x14ac:dyDescent="0.3">
      <c r="A43006">
        <v>0</v>
      </c>
      <c r="B43006">
        <v>2298128201</v>
      </c>
      <c r="C43006" t="s">
        <v>29438</v>
      </c>
      <c r="D43006" t="s">
        <v>130149</v>
      </c>
      <c r="E43006" t="s">
        <v>256094</v>
      </c>
    </row>
    <row r="43007" spans="1:5" x14ac:dyDescent="0.3">
      <c r="A43007">
        <v>0</v>
      </c>
      <c r="B43007">
        <v>2298128756</v>
      </c>
      <c r="C43007" t="s">
        <v>29439</v>
      </c>
      <c r="D43007" t="s">
        <v>130150</v>
      </c>
      <c r="E43007" t="s">
        <v>256095</v>
      </c>
    </row>
    <row r="43008" spans="1:5" x14ac:dyDescent="0.3">
      <c r="A43008">
        <v>0</v>
      </c>
      <c r="B43008">
        <v>2298128861</v>
      </c>
      <c r="C43008" t="s">
        <v>29439</v>
      </c>
      <c r="D43008" t="s">
        <v>129947</v>
      </c>
      <c r="E43008" t="s">
        <v>256096</v>
      </c>
    </row>
    <row r="43009" spans="1:5" x14ac:dyDescent="0.3">
      <c r="A43009">
        <v>0</v>
      </c>
      <c r="B43009">
        <v>2298129204</v>
      </c>
      <c r="C43009" t="s">
        <v>29440</v>
      </c>
      <c r="D43009" t="s">
        <v>130151</v>
      </c>
      <c r="E43009" t="s">
        <v>256097</v>
      </c>
    </row>
    <row r="43010" spans="1:5" x14ac:dyDescent="0.3">
      <c r="A43010">
        <v>0</v>
      </c>
      <c r="B43010">
        <v>2298129348</v>
      </c>
      <c r="C43010" t="s">
        <v>29440</v>
      </c>
      <c r="D43010" t="s">
        <v>117207</v>
      </c>
      <c r="E43010" t="s">
        <v>256098</v>
      </c>
    </row>
    <row r="43011" spans="1:5" x14ac:dyDescent="0.3">
      <c r="A43011">
        <v>0</v>
      </c>
      <c r="B43011">
        <v>2298129406</v>
      </c>
      <c r="C43011" t="s">
        <v>29440</v>
      </c>
      <c r="D43011" t="s">
        <v>117910</v>
      </c>
      <c r="E43011" t="s">
        <v>256099</v>
      </c>
    </row>
    <row r="43012" spans="1:5" x14ac:dyDescent="0.3">
      <c r="A43012">
        <v>0</v>
      </c>
      <c r="B43012">
        <v>2298129477</v>
      </c>
      <c r="C43012" t="s">
        <v>29441</v>
      </c>
      <c r="D43012" t="s">
        <v>130152</v>
      </c>
      <c r="E43012" t="s">
        <v>256100</v>
      </c>
    </row>
    <row r="43013" spans="1:5" x14ac:dyDescent="0.3">
      <c r="A43013">
        <v>0</v>
      </c>
      <c r="B43013">
        <v>2298129555</v>
      </c>
      <c r="C43013" t="s">
        <v>29441</v>
      </c>
      <c r="D43013" t="s">
        <v>124880</v>
      </c>
      <c r="E43013" t="s">
        <v>256101</v>
      </c>
    </row>
    <row r="43014" spans="1:5" x14ac:dyDescent="0.3">
      <c r="A43014">
        <v>0</v>
      </c>
      <c r="B43014">
        <v>2298130099</v>
      </c>
      <c r="C43014" t="s">
        <v>29442</v>
      </c>
      <c r="D43014" t="s">
        <v>130153</v>
      </c>
      <c r="E43014" t="s">
        <v>256102</v>
      </c>
    </row>
    <row r="43015" spans="1:5" x14ac:dyDescent="0.3">
      <c r="A43015">
        <v>0</v>
      </c>
      <c r="B43015">
        <v>2298130190</v>
      </c>
      <c r="C43015" t="s">
        <v>29442</v>
      </c>
      <c r="D43015" t="s">
        <v>119532</v>
      </c>
      <c r="E43015" t="s">
        <v>256103</v>
      </c>
    </row>
    <row r="43016" spans="1:5" x14ac:dyDescent="0.3">
      <c r="A43016">
        <v>0</v>
      </c>
      <c r="B43016">
        <v>2298130210</v>
      </c>
      <c r="C43016" t="s">
        <v>29442</v>
      </c>
      <c r="D43016" t="s">
        <v>130154</v>
      </c>
      <c r="E43016" t="s">
        <v>256104</v>
      </c>
    </row>
    <row r="43017" spans="1:5" x14ac:dyDescent="0.3">
      <c r="A43017">
        <v>0</v>
      </c>
      <c r="B43017">
        <v>2298130246</v>
      </c>
      <c r="C43017" t="s">
        <v>29442</v>
      </c>
      <c r="D43017" t="s">
        <v>95108</v>
      </c>
      <c r="E43017" t="s">
        <v>256105</v>
      </c>
    </row>
    <row r="43018" spans="1:5" x14ac:dyDescent="0.3">
      <c r="A43018">
        <v>0</v>
      </c>
      <c r="B43018">
        <v>2298130350</v>
      </c>
      <c r="C43018" t="s">
        <v>29443</v>
      </c>
      <c r="D43018" t="s">
        <v>130155</v>
      </c>
      <c r="E43018" t="s">
        <v>256106</v>
      </c>
    </row>
    <row r="43019" spans="1:5" x14ac:dyDescent="0.3">
      <c r="A43019">
        <v>0</v>
      </c>
      <c r="B43019">
        <v>2298130416</v>
      </c>
      <c r="C43019" t="s">
        <v>29443</v>
      </c>
      <c r="D43019" t="s">
        <v>126239</v>
      </c>
      <c r="E43019" t="s">
        <v>256107</v>
      </c>
    </row>
    <row r="43020" spans="1:5" x14ac:dyDescent="0.3">
      <c r="A43020">
        <v>0</v>
      </c>
      <c r="B43020">
        <v>2298130428</v>
      </c>
      <c r="C43020" t="s">
        <v>29443</v>
      </c>
      <c r="D43020" t="s">
        <v>130156</v>
      </c>
      <c r="E43020" t="s">
        <v>256108</v>
      </c>
    </row>
    <row r="43021" spans="1:5" x14ac:dyDescent="0.3">
      <c r="A43021">
        <v>0</v>
      </c>
      <c r="B43021">
        <v>2298130563</v>
      </c>
      <c r="C43021" t="s">
        <v>29444</v>
      </c>
      <c r="D43021" t="s">
        <v>124735</v>
      </c>
      <c r="E43021" t="s">
        <v>256109</v>
      </c>
    </row>
    <row r="43022" spans="1:5" x14ac:dyDescent="0.3">
      <c r="A43022">
        <v>0</v>
      </c>
      <c r="B43022">
        <v>2298131777</v>
      </c>
      <c r="C43022" t="s">
        <v>29445</v>
      </c>
      <c r="D43022" t="s">
        <v>130157</v>
      </c>
      <c r="E43022" t="s">
        <v>256110</v>
      </c>
    </row>
    <row r="43023" spans="1:5" x14ac:dyDescent="0.3">
      <c r="A43023">
        <v>0</v>
      </c>
      <c r="B43023">
        <v>2298131866</v>
      </c>
      <c r="C43023" t="s">
        <v>29445</v>
      </c>
      <c r="D43023" t="s">
        <v>113118</v>
      </c>
      <c r="E43023" t="s">
        <v>256111</v>
      </c>
    </row>
    <row r="43024" spans="1:5" x14ac:dyDescent="0.3">
      <c r="A43024">
        <v>0</v>
      </c>
      <c r="B43024">
        <v>2298132102</v>
      </c>
      <c r="C43024" t="s">
        <v>29446</v>
      </c>
      <c r="D43024" t="s">
        <v>130158</v>
      </c>
      <c r="E43024" t="s">
        <v>256112</v>
      </c>
    </row>
    <row r="43025" spans="1:5" x14ac:dyDescent="0.3">
      <c r="A43025">
        <v>0</v>
      </c>
      <c r="B43025">
        <v>2298132349</v>
      </c>
      <c r="C43025" t="s">
        <v>29447</v>
      </c>
      <c r="D43025" t="s">
        <v>130159</v>
      </c>
      <c r="E43025" t="s">
        <v>256113</v>
      </c>
    </row>
    <row r="43026" spans="1:5" x14ac:dyDescent="0.3">
      <c r="A43026">
        <v>0</v>
      </c>
      <c r="B43026">
        <v>2298132642</v>
      </c>
      <c r="C43026" t="s">
        <v>29448</v>
      </c>
      <c r="D43026" t="s">
        <v>130160</v>
      </c>
      <c r="E43026" t="s">
        <v>256114</v>
      </c>
    </row>
    <row r="43027" spans="1:5" x14ac:dyDescent="0.3">
      <c r="A43027">
        <v>0</v>
      </c>
      <c r="B43027">
        <v>2298132835</v>
      </c>
      <c r="C43027" t="s">
        <v>29449</v>
      </c>
      <c r="D43027" t="s">
        <v>130161</v>
      </c>
      <c r="E43027" t="s">
        <v>256115</v>
      </c>
    </row>
    <row r="43028" spans="1:5" x14ac:dyDescent="0.3">
      <c r="A43028">
        <v>0</v>
      </c>
      <c r="B43028">
        <v>2298133292</v>
      </c>
      <c r="C43028" t="s">
        <v>29450</v>
      </c>
      <c r="D43028" t="s">
        <v>130162</v>
      </c>
      <c r="E43028" t="s">
        <v>256116</v>
      </c>
    </row>
    <row r="43029" spans="1:5" x14ac:dyDescent="0.3">
      <c r="A43029">
        <v>0</v>
      </c>
      <c r="B43029">
        <v>2298133339</v>
      </c>
      <c r="C43029" t="s">
        <v>29450</v>
      </c>
      <c r="D43029" t="s">
        <v>130163</v>
      </c>
      <c r="E43029" t="s">
        <v>256117</v>
      </c>
    </row>
    <row r="43030" spans="1:5" x14ac:dyDescent="0.3">
      <c r="A43030">
        <v>0</v>
      </c>
      <c r="B43030">
        <v>2298133475</v>
      </c>
      <c r="C43030" t="s">
        <v>29450</v>
      </c>
      <c r="D43030" t="s">
        <v>130164</v>
      </c>
      <c r="E43030" t="s">
        <v>256118</v>
      </c>
    </row>
    <row r="43031" spans="1:5" x14ac:dyDescent="0.3">
      <c r="A43031">
        <v>0</v>
      </c>
      <c r="B43031">
        <v>2298133514</v>
      </c>
      <c r="C43031" t="s">
        <v>29451</v>
      </c>
      <c r="D43031" t="s">
        <v>130165</v>
      </c>
      <c r="E43031" t="s">
        <v>256119</v>
      </c>
    </row>
    <row r="43032" spans="1:5" x14ac:dyDescent="0.3">
      <c r="A43032">
        <v>0</v>
      </c>
      <c r="B43032">
        <v>2298133682</v>
      </c>
      <c r="C43032" t="s">
        <v>29451</v>
      </c>
      <c r="D43032" t="s">
        <v>130166</v>
      </c>
      <c r="E43032" t="s">
        <v>256120</v>
      </c>
    </row>
    <row r="43033" spans="1:5" x14ac:dyDescent="0.3">
      <c r="A43033">
        <v>0</v>
      </c>
      <c r="B43033">
        <v>2298133696</v>
      </c>
      <c r="C43033" t="s">
        <v>29451</v>
      </c>
      <c r="D43033" t="s">
        <v>130167</v>
      </c>
      <c r="E43033" t="s">
        <v>256121</v>
      </c>
    </row>
    <row r="43034" spans="1:5" x14ac:dyDescent="0.3">
      <c r="A43034">
        <v>0</v>
      </c>
      <c r="B43034">
        <v>2298133758</v>
      </c>
      <c r="C43034" t="s">
        <v>29452</v>
      </c>
      <c r="D43034" t="s">
        <v>130168</v>
      </c>
      <c r="E43034" t="s">
        <v>256122</v>
      </c>
    </row>
    <row r="43035" spans="1:5" x14ac:dyDescent="0.3">
      <c r="A43035">
        <v>0</v>
      </c>
      <c r="B43035">
        <v>2298134532</v>
      </c>
      <c r="C43035" t="s">
        <v>29453</v>
      </c>
      <c r="D43035" t="s">
        <v>130169</v>
      </c>
      <c r="E43035" t="s">
        <v>256123</v>
      </c>
    </row>
    <row r="43036" spans="1:5" x14ac:dyDescent="0.3">
      <c r="A43036">
        <v>0</v>
      </c>
      <c r="B43036">
        <v>2298134839</v>
      </c>
      <c r="C43036" t="s">
        <v>29454</v>
      </c>
      <c r="D43036" t="s">
        <v>130170</v>
      </c>
      <c r="E43036" t="s">
        <v>256124</v>
      </c>
    </row>
    <row r="43037" spans="1:5" x14ac:dyDescent="0.3">
      <c r="A43037">
        <v>0</v>
      </c>
      <c r="B43037">
        <v>2298135080</v>
      </c>
      <c r="C43037" t="s">
        <v>29455</v>
      </c>
      <c r="D43037" t="s">
        <v>130171</v>
      </c>
      <c r="E43037" t="s">
        <v>256125</v>
      </c>
    </row>
    <row r="43038" spans="1:5" x14ac:dyDescent="0.3">
      <c r="A43038">
        <v>0</v>
      </c>
      <c r="B43038">
        <v>2298135370</v>
      </c>
      <c r="C43038" t="s">
        <v>29456</v>
      </c>
      <c r="D43038" t="s">
        <v>130172</v>
      </c>
      <c r="E43038" t="s">
        <v>256126</v>
      </c>
    </row>
    <row r="43039" spans="1:5" x14ac:dyDescent="0.3">
      <c r="A43039">
        <v>0</v>
      </c>
      <c r="B43039">
        <v>2298135409</v>
      </c>
      <c r="C43039" t="s">
        <v>29456</v>
      </c>
      <c r="D43039" t="s">
        <v>130173</v>
      </c>
      <c r="E43039" t="s">
        <v>256127</v>
      </c>
    </row>
    <row r="43040" spans="1:5" x14ac:dyDescent="0.3">
      <c r="A43040">
        <v>0</v>
      </c>
      <c r="B43040">
        <v>2298135463</v>
      </c>
      <c r="C43040" t="s">
        <v>29456</v>
      </c>
      <c r="D43040" t="s">
        <v>130174</v>
      </c>
      <c r="E43040" t="s">
        <v>256128</v>
      </c>
    </row>
    <row r="43041" spans="1:5" x14ac:dyDescent="0.3">
      <c r="A43041">
        <v>0</v>
      </c>
      <c r="B43041">
        <v>2298136522</v>
      </c>
      <c r="C43041" t="s">
        <v>29457</v>
      </c>
      <c r="D43041" t="s">
        <v>130175</v>
      </c>
      <c r="E43041" t="s">
        <v>256129</v>
      </c>
    </row>
    <row r="43042" spans="1:5" x14ac:dyDescent="0.3">
      <c r="A43042">
        <v>0</v>
      </c>
      <c r="B43042">
        <v>2298150035</v>
      </c>
      <c r="C43042" t="s">
        <v>29458</v>
      </c>
      <c r="D43042" t="s">
        <v>105600</v>
      </c>
      <c r="E43042" t="s">
        <v>256130</v>
      </c>
    </row>
    <row r="43043" spans="1:5" x14ac:dyDescent="0.3">
      <c r="A43043">
        <v>0</v>
      </c>
      <c r="B43043">
        <v>2298150180</v>
      </c>
      <c r="C43043" t="s">
        <v>29459</v>
      </c>
      <c r="D43043" t="s">
        <v>130176</v>
      </c>
      <c r="E43043" t="s">
        <v>256131</v>
      </c>
    </row>
    <row r="43044" spans="1:5" x14ac:dyDescent="0.3">
      <c r="A43044">
        <v>0</v>
      </c>
      <c r="B43044">
        <v>2298150202</v>
      </c>
      <c r="C43044" t="s">
        <v>29459</v>
      </c>
      <c r="D43044" t="s">
        <v>130177</v>
      </c>
      <c r="E43044" t="s">
        <v>256132</v>
      </c>
    </row>
    <row r="43045" spans="1:5" x14ac:dyDescent="0.3">
      <c r="A43045">
        <v>0</v>
      </c>
      <c r="B43045">
        <v>2298150253</v>
      </c>
      <c r="C43045" t="s">
        <v>29459</v>
      </c>
      <c r="D43045" t="s">
        <v>130178</v>
      </c>
      <c r="E43045" t="s">
        <v>256133</v>
      </c>
    </row>
    <row r="43046" spans="1:5" x14ac:dyDescent="0.3">
      <c r="A43046">
        <v>0</v>
      </c>
      <c r="B43046">
        <v>2298150385</v>
      </c>
      <c r="C43046" t="s">
        <v>29459</v>
      </c>
      <c r="D43046" t="s">
        <v>130179</v>
      </c>
      <c r="E43046" t="s">
        <v>256134</v>
      </c>
    </row>
    <row r="43047" spans="1:5" x14ac:dyDescent="0.3">
      <c r="A43047">
        <v>0</v>
      </c>
      <c r="B43047">
        <v>2298150581</v>
      </c>
      <c r="C43047" t="s">
        <v>29460</v>
      </c>
      <c r="D43047" t="s">
        <v>105251</v>
      </c>
      <c r="E43047" t="s">
        <v>256135</v>
      </c>
    </row>
    <row r="43048" spans="1:5" x14ac:dyDescent="0.3">
      <c r="A43048">
        <v>0</v>
      </c>
      <c r="B43048">
        <v>2298150711</v>
      </c>
      <c r="C43048" t="s">
        <v>29461</v>
      </c>
      <c r="D43048" t="s">
        <v>130180</v>
      </c>
      <c r="E43048" t="s">
        <v>256136</v>
      </c>
    </row>
    <row r="43049" spans="1:5" x14ac:dyDescent="0.3">
      <c r="A43049">
        <v>0</v>
      </c>
      <c r="B43049">
        <v>2298150848</v>
      </c>
      <c r="C43049" t="s">
        <v>29460</v>
      </c>
      <c r="D43049" t="s">
        <v>117919</v>
      </c>
      <c r="E43049" t="s">
        <v>255763</v>
      </c>
    </row>
    <row r="43050" spans="1:5" x14ac:dyDescent="0.3">
      <c r="A43050">
        <v>0</v>
      </c>
      <c r="B43050">
        <v>2298150929</v>
      </c>
      <c r="C43050" t="s">
        <v>29460</v>
      </c>
      <c r="D43050" t="s">
        <v>130181</v>
      </c>
      <c r="E43050" t="s">
        <v>256137</v>
      </c>
    </row>
    <row r="43051" spans="1:5" x14ac:dyDescent="0.3">
      <c r="A43051">
        <v>0</v>
      </c>
      <c r="B43051">
        <v>2298151000</v>
      </c>
      <c r="C43051" t="s">
        <v>29460</v>
      </c>
      <c r="D43051" t="s">
        <v>130182</v>
      </c>
      <c r="E43051" t="s">
        <v>256138</v>
      </c>
    </row>
    <row r="43052" spans="1:5" x14ac:dyDescent="0.3">
      <c r="A43052">
        <v>0</v>
      </c>
      <c r="B43052">
        <v>2298151025</v>
      </c>
      <c r="C43052" t="s">
        <v>29460</v>
      </c>
      <c r="D43052" t="s">
        <v>130183</v>
      </c>
      <c r="E43052" t="s">
        <v>256139</v>
      </c>
    </row>
    <row r="43053" spans="1:5" x14ac:dyDescent="0.3">
      <c r="A43053">
        <v>0</v>
      </c>
      <c r="B43053">
        <v>2298151309</v>
      </c>
      <c r="C43053" t="s">
        <v>29462</v>
      </c>
      <c r="D43053" t="s">
        <v>130184</v>
      </c>
      <c r="E43053" t="s">
        <v>256140</v>
      </c>
    </row>
    <row r="43054" spans="1:5" x14ac:dyDescent="0.3">
      <c r="A43054">
        <v>0</v>
      </c>
      <c r="B43054">
        <v>2298151394</v>
      </c>
      <c r="C43054" t="s">
        <v>29462</v>
      </c>
      <c r="D43054" t="s">
        <v>130185</v>
      </c>
      <c r="E43054" t="s">
        <v>256141</v>
      </c>
    </row>
    <row r="43055" spans="1:5" x14ac:dyDescent="0.3">
      <c r="A43055">
        <v>0</v>
      </c>
      <c r="B43055">
        <v>2298151939</v>
      </c>
      <c r="C43055" t="s">
        <v>29463</v>
      </c>
      <c r="D43055" t="s">
        <v>130186</v>
      </c>
      <c r="E43055" t="s">
        <v>256142</v>
      </c>
    </row>
    <row r="43056" spans="1:5" x14ac:dyDescent="0.3">
      <c r="A43056">
        <v>0</v>
      </c>
      <c r="B43056">
        <v>2298152055</v>
      </c>
      <c r="C43056" t="s">
        <v>29463</v>
      </c>
      <c r="D43056" t="s">
        <v>126625</v>
      </c>
      <c r="E43056" t="s">
        <v>256143</v>
      </c>
    </row>
    <row r="43057" spans="1:5" x14ac:dyDescent="0.3">
      <c r="A43057">
        <v>0</v>
      </c>
      <c r="B43057">
        <v>2298152298</v>
      </c>
      <c r="C43057" t="s">
        <v>29464</v>
      </c>
      <c r="D43057" t="s">
        <v>130187</v>
      </c>
      <c r="E43057" t="s">
        <v>256144</v>
      </c>
    </row>
    <row r="43058" spans="1:5" x14ac:dyDescent="0.3">
      <c r="A43058">
        <v>0</v>
      </c>
      <c r="B43058">
        <v>2298152480</v>
      </c>
      <c r="C43058" t="s">
        <v>29465</v>
      </c>
      <c r="D43058" t="s">
        <v>130188</v>
      </c>
      <c r="E43058" t="s">
        <v>256145</v>
      </c>
    </row>
    <row r="43059" spans="1:5" x14ac:dyDescent="0.3">
      <c r="A43059">
        <v>0</v>
      </c>
      <c r="B43059">
        <v>2298152829</v>
      </c>
      <c r="C43059" t="s">
        <v>29466</v>
      </c>
      <c r="D43059" t="s">
        <v>130189</v>
      </c>
      <c r="E43059" t="s">
        <v>256146</v>
      </c>
    </row>
    <row r="43060" spans="1:5" x14ac:dyDescent="0.3">
      <c r="A43060">
        <v>0</v>
      </c>
      <c r="B43060">
        <v>2298152947</v>
      </c>
      <c r="C43060" t="s">
        <v>29466</v>
      </c>
      <c r="D43060" t="s">
        <v>130190</v>
      </c>
      <c r="E43060" t="s">
        <v>256147</v>
      </c>
    </row>
    <row r="43061" spans="1:5" x14ac:dyDescent="0.3">
      <c r="A43061">
        <v>0</v>
      </c>
      <c r="B43061">
        <v>2298153050</v>
      </c>
      <c r="C43061" t="s">
        <v>29467</v>
      </c>
      <c r="D43061" t="s">
        <v>130191</v>
      </c>
      <c r="E43061" t="s">
        <v>256148</v>
      </c>
    </row>
    <row r="43062" spans="1:5" x14ac:dyDescent="0.3">
      <c r="A43062">
        <v>0</v>
      </c>
      <c r="B43062">
        <v>2298153205</v>
      </c>
      <c r="C43062" t="s">
        <v>29467</v>
      </c>
      <c r="D43062" t="s">
        <v>130192</v>
      </c>
      <c r="E43062" t="s">
        <v>256149</v>
      </c>
    </row>
    <row r="43063" spans="1:5" x14ac:dyDescent="0.3">
      <c r="A43063">
        <v>0</v>
      </c>
      <c r="B43063">
        <v>2298153222</v>
      </c>
      <c r="C43063" t="s">
        <v>29467</v>
      </c>
      <c r="D43063" t="s">
        <v>115511</v>
      </c>
      <c r="E43063" t="s">
        <v>256150</v>
      </c>
    </row>
    <row r="43064" spans="1:5" x14ac:dyDescent="0.3">
      <c r="A43064">
        <v>0</v>
      </c>
      <c r="B43064">
        <v>2298153327</v>
      </c>
      <c r="C43064" t="s">
        <v>29468</v>
      </c>
      <c r="D43064" t="s">
        <v>130193</v>
      </c>
      <c r="E43064" t="s">
        <v>256151</v>
      </c>
    </row>
    <row r="43065" spans="1:5" x14ac:dyDescent="0.3">
      <c r="A43065">
        <v>0</v>
      </c>
      <c r="B43065">
        <v>2298153393</v>
      </c>
      <c r="C43065" t="s">
        <v>29469</v>
      </c>
      <c r="D43065" t="s">
        <v>130194</v>
      </c>
      <c r="E43065" t="s">
        <v>256152</v>
      </c>
    </row>
    <row r="43066" spans="1:5" x14ac:dyDescent="0.3">
      <c r="A43066">
        <v>0</v>
      </c>
      <c r="B43066">
        <v>2298153681</v>
      </c>
      <c r="C43066" t="s">
        <v>29469</v>
      </c>
      <c r="D43066" t="s">
        <v>130195</v>
      </c>
      <c r="E43066" t="s">
        <v>256153</v>
      </c>
    </row>
    <row r="43067" spans="1:5" x14ac:dyDescent="0.3">
      <c r="A43067">
        <v>0</v>
      </c>
      <c r="B43067">
        <v>2298154056</v>
      </c>
      <c r="C43067" t="s">
        <v>29470</v>
      </c>
      <c r="D43067" t="s">
        <v>130196</v>
      </c>
      <c r="E43067" t="s">
        <v>256154</v>
      </c>
    </row>
    <row r="43068" spans="1:5" x14ac:dyDescent="0.3">
      <c r="A43068">
        <v>0</v>
      </c>
      <c r="B43068">
        <v>2298154147</v>
      </c>
      <c r="C43068" t="s">
        <v>29471</v>
      </c>
      <c r="D43068" t="s">
        <v>104023</v>
      </c>
      <c r="E43068" t="s">
        <v>256155</v>
      </c>
    </row>
    <row r="43069" spans="1:5" x14ac:dyDescent="0.3">
      <c r="A43069">
        <v>0</v>
      </c>
      <c r="B43069">
        <v>2298154417</v>
      </c>
      <c r="C43069" t="s">
        <v>29472</v>
      </c>
      <c r="D43069" t="s">
        <v>129848</v>
      </c>
      <c r="E43069" t="s">
        <v>256156</v>
      </c>
    </row>
    <row r="43070" spans="1:5" x14ac:dyDescent="0.3">
      <c r="A43070">
        <v>0</v>
      </c>
      <c r="B43070">
        <v>2298154902</v>
      </c>
      <c r="C43070" t="s">
        <v>29473</v>
      </c>
      <c r="D43070" t="s">
        <v>130197</v>
      </c>
      <c r="E43070" t="s">
        <v>256157</v>
      </c>
    </row>
    <row r="43071" spans="1:5" x14ac:dyDescent="0.3">
      <c r="A43071">
        <v>0</v>
      </c>
      <c r="B43071">
        <v>2298155061</v>
      </c>
      <c r="C43071" t="s">
        <v>29474</v>
      </c>
      <c r="D43071" t="s">
        <v>130198</v>
      </c>
      <c r="E43071" t="s">
        <v>241883</v>
      </c>
    </row>
    <row r="43072" spans="1:5" x14ac:dyDescent="0.3">
      <c r="A43072">
        <v>0</v>
      </c>
      <c r="B43072">
        <v>2298155224</v>
      </c>
      <c r="C43072" t="s">
        <v>29474</v>
      </c>
      <c r="D43072" t="s">
        <v>130199</v>
      </c>
      <c r="E43072" t="s">
        <v>256158</v>
      </c>
    </row>
    <row r="43073" spans="1:5" x14ac:dyDescent="0.3">
      <c r="A43073">
        <v>0</v>
      </c>
      <c r="B43073">
        <v>2298155359</v>
      </c>
      <c r="C43073" t="s">
        <v>29475</v>
      </c>
      <c r="D43073" t="s">
        <v>130200</v>
      </c>
      <c r="E43073" t="s">
        <v>256159</v>
      </c>
    </row>
    <row r="43074" spans="1:5" x14ac:dyDescent="0.3">
      <c r="A43074">
        <v>0</v>
      </c>
      <c r="B43074">
        <v>2298155474</v>
      </c>
      <c r="C43074" t="s">
        <v>29476</v>
      </c>
      <c r="D43074" t="s">
        <v>96087</v>
      </c>
      <c r="E43074" t="s">
        <v>256160</v>
      </c>
    </row>
    <row r="43075" spans="1:5" x14ac:dyDescent="0.3">
      <c r="A43075">
        <v>0</v>
      </c>
      <c r="B43075">
        <v>2298156247</v>
      </c>
      <c r="C43075" t="s">
        <v>29477</v>
      </c>
      <c r="D43075" t="s">
        <v>130201</v>
      </c>
      <c r="E43075" t="s">
        <v>256161</v>
      </c>
    </row>
    <row r="43076" spans="1:5" x14ac:dyDescent="0.3">
      <c r="A43076">
        <v>0</v>
      </c>
      <c r="B43076">
        <v>2298156290</v>
      </c>
      <c r="C43076" t="s">
        <v>29477</v>
      </c>
      <c r="D43076" t="s">
        <v>130202</v>
      </c>
      <c r="E43076" t="s">
        <v>256162</v>
      </c>
    </row>
    <row r="43077" spans="1:5" x14ac:dyDescent="0.3">
      <c r="A43077">
        <v>0</v>
      </c>
      <c r="B43077">
        <v>2298156653</v>
      </c>
      <c r="C43077" t="s">
        <v>29478</v>
      </c>
      <c r="D43077" t="s">
        <v>130203</v>
      </c>
      <c r="E43077" t="s">
        <v>256163</v>
      </c>
    </row>
    <row r="43078" spans="1:5" x14ac:dyDescent="0.3">
      <c r="A43078">
        <v>0</v>
      </c>
      <c r="B43078">
        <v>2298156690</v>
      </c>
      <c r="C43078" t="s">
        <v>29478</v>
      </c>
      <c r="D43078" t="s">
        <v>130204</v>
      </c>
      <c r="E43078" t="s">
        <v>256164</v>
      </c>
    </row>
    <row r="43079" spans="1:5" x14ac:dyDescent="0.3">
      <c r="A43079">
        <v>0</v>
      </c>
      <c r="B43079">
        <v>2298157397</v>
      </c>
      <c r="C43079" t="s">
        <v>29479</v>
      </c>
      <c r="D43079" t="s">
        <v>130205</v>
      </c>
      <c r="E43079" t="s">
        <v>256165</v>
      </c>
    </row>
    <row r="43080" spans="1:5" x14ac:dyDescent="0.3">
      <c r="A43080">
        <v>0</v>
      </c>
      <c r="B43080">
        <v>2298157431</v>
      </c>
      <c r="C43080" t="s">
        <v>29479</v>
      </c>
      <c r="D43080" t="s">
        <v>130206</v>
      </c>
      <c r="E43080" t="s">
        <v>256166</v>
      </c>
    </row>
    <row r="43081" spans="1:5" x14ac:dyDescent="0.3">
      <c r="A43081">
        <v>0</v>
      </c>
      <c r="B43081">
        <v>2298157856</v>
      </c>
      <c r="C43081" t="s">
        <v>29480</v>
      </c>
      <c r="D43081" t="s">
        <v>130207</v>
      </c>
      <c r="E43081" t="s">
        <v>256167</v>
      </c>
    </row>
    <row r="43082" spans="1:5" x14ac:dyDescent="0.3">
      <c r="A43082">
        <v>0</v>
      </c>
      <c r="B43082">
        <v>2298157925</v>
      </c>
      <c r="C43082" t="s">
        <v>29480</v>
      </c>
      <c r="D43082" t="s">
        <v>130208</v>
      </c>
      <c r="E43082" t="s">
        <v>256168</v>
      </c>
    </row>
    <row r="43083" spans="1:5" x14ac:dyDescent="0.3">
      <c r="A43083">
        <v>0</v>
      </c>
      <c r="B43083">
        <v>2298157942</v>
      </c>
      <c r="C43083" t="s">
        <v>29480</v>
      </c>
      <c r="D43083" t="s">
        <v>130209</v>
      </c>
      <c r="E43083" t="s">
        <v>256169</v>
      </c>
    </row>
    <row r="43084" spans="1:5" x14ac:dyDescent="0.3">
      <c r="A43084">
        <v>0</v>
      </c>
      <c r="B43084">
        <v>2298158145</v>
      </c>
      <c r="C43084" t="s">
        <v>29481</v>
      </c>
      <c r="D43084" t="s">
        <v>130210</v>
      </c>
      <c r="E43084" t="s">
        <v>256170</v>
      </c>
    </row>
    <row r="43085" spans="1:5" x14ac:dyDescent="0.3">
      <c r="A43085">
        <v>0</v>
      </c>
      <c r="B43085">
        <v>2298158238</v>
      </c>
      <c r="C43085" t="s">
        <v>29482</v>
      </c>
      <c r="D43085" t="s">
        <v>130211</v>
      </c>
      <c r="E43085" t="s">
        <v>256171</v>
      </c>
    </row>
    <row r="43086" spans="1:5" x14ac:dyDescent="0.3">
      <c r="A43086">
        <v>0</v>
      </c>
      <c r="B43086">
        <v>2298158291</v>
      </c>
      <c r="C43086" t="s">
        <v>29482</v>
      </c>
      <c r="D43086" t="s">
        <v>130212</v>
      </c>
      <c r="E43086" t="s">
        <v>256172</v>
      </c>
    </row>
    <row r="43087" spans="1:5" x14ac:dyDescent="0.3">
      <c r="A43087">
        <v>0</v>
      </c>
      <c r="B43087">
        <v>2298158345</v>
      </c>
      <c r="C43087" t="s">
        <v>29482</v>
      </c>
      <c r="D43087" t="s">
        <v>130213</v>
      </c>
      <c r="E43087" t="s">
        <v>256173</v>
      </c>
    </row>
    <row r="43088" spans="1:5" x14ac:dyDescent="0.3">
      <c r="A43088">
        <v>0</v>
      </c>
      <c r="B43088">
        <v>2298158540</v>
      </c>
      <c r="C43088" t="s">
        <v>29483</v>
      </c>
      <c r="D43088" t="s">
        <v>96183</v>
      </c>
      <c r="E43088" t="s">
        <v>256174</v>
      </c>
    </row>
    <row r="43089" spans="1:5" x14ac:dyDescent="0.3">
      <c r="A43089">
        <v>0</v>
      </c>
      <c r="B43089">
        <v>2298158671</v>
      </c>
      <c r="C43089" t="s">
        <v>29484</v>
      </c>
      <c r="D43089" t="s">
        <v>130214</v>
      </c>
      <c r="E43089" t="s">
        <v>256175</v>
      </c>
    </row>
    <row r="43090" spans="1:5" x14ac:dyDescent="0.3">
      <c r="A43090">
        <v>0</v>
      </c>
      <c r="B43090">
        <v>2298158756</v>
      </c>
      <c r="C43090" t="s">
        <v>29484</v>
      </c>
      <c r="D43090" t="s">
        <v>130215</v>
      </c>
      <c r="E43090" t="s">
        <v>256176</v>
      </c>
    </row>
    <row r="43091" spans="1:5" x14ac:dyDescent="0.3">
      <c r="A43091">
        <v>0</v>
      </c>
      <c r="B43091">
        <v>2298159284</v>
      </c>
      <c r="C43091" t="s">
        <v>29485</v>
      </c>
      <c r="D43091" t="s">
        <v>94702</v>
      </c>
      <c r="E43091" t="s">
        <v>256177</v>
      </c>
    </row>
    <row r="43092" spans="1:5" x14ac:dyDescent="0.3">
      <c r="A43092">
        <v>0</v>
      </c>
      <c r="B43092">
        <v>2298159889</v>
      </c>
      <c r="C43092" t="s">
        <v>29486</v>
      </c>
      <c r="D43092" t="s">
        <v>130216</v>
      </c>
      <c r="E43092" t="s">
        <v>256178</v>
      </c>
    </row>
    <row r="43093" spans="1:5" x14ac:dyDescent="0.3">
      <c r="A43093">
        <v>0</v>
      </c>
      <c r="B43093">
        <v>2298160210</v>
      </c>
      <c r="C43093" t="s">
        <v>29487</v>
      </c>
      <c r="D43093" t="s">
        <v>97859</v>
      </c>
      <c r="E43093" t="s">
        <v>256179</v>
      </c>
    </row>
    <row r="43094" spans="1:5" x14ac:dyDescent="0.3">
      <c r="A43094">
        <v>0</v>
      </c>
      <c r="B43094">
        <v>2298160734</v>
      </c>
      <c r="C43094" t="s">
        <v>29488</v>
      </c>
      <c r="D43094" t="s">
        <v>130217</v>
      </c>
      <c r="E43094" t="s">
        <v>256180</v>
      </c>
    </row>
    <row r="43095" spans="1:5" x14ac:dyDescent="0.3">
      <c r="A43095">
        <v>0</v>
      </c>
      <c r="B43095">
        <v>2298161413</v>
      </c>
      <c r="C43095" t="s">
        <v>29489</v>
      </c>
      <c r="D43095" t="s">
        <v>111264</v>
      </c>
      <c r="E43095" t="s">
        <v>256181</v>
      </c>
    </row>
    <row r="43096" spans="1:5" x14ac:dyDescent="0.3">
      <c r="A43096">
        <v>0</v>
      </c>
      <c r="B43096">
        <v>2298161901</v>
      </c>
      <c r="C43096" t="s">
        <v>29490</v>
      </c>
      <c r="D43096" t="s">
        <v>130218</v>
      </c>
      <c r="E43096" t="s">
        <v>256182</v>
      </c>
    </row>
    <row r="43097" spans="1:5" x14ac:dyDescent="0.3">
      <c r="A43097">
        <v>0</v>
      </c>
      <c r="B43097">
        <v>2298161921</v>
      </c>
      <c r="C43097" t="s">
        <v>29490</v>
      </c>
      <c r="D43097" t="s">
        <v>130219</v>
      </c>
      <c r="E43097" t="s">
        <v>256183</v>
      </c>
    </row>
    <row r="43098" spans="1:5" x14ac:dyDescent="0.3">
      <c r="A43098">
        <v>0</v>
      </c>
      <c r="B43098">
        <v>2298161927</v>
      </c>
      <c r="C43098" t="s">
        <v>29490</v>
      </c>
      <c r="D43098" t="s">
        <v>130220</v>
      </c>
      <c r="E43098" t="s">
        <v>256184</v>
      </c>
    </row>
    <row r="43099" spans="1:5" x14ac:dyDescent="0.3">
      <c r="A43099">
        <v>0</v>
      </c>
      <c r="B43099">
        <v>2298162192</v>
      </c>
      <c r="C43099" t="s">
        <v>29491</v>
      </c>
      <c r="D43099" t="s">
        <v>130221</v>
      </c>
      <c r="E43099" t="s">
        <v>256185</v>
      </c>
    </row>
    <row r="43100" spans="1:5" x14ac:dyDescent="0.3">
      <c r="A43100">
        <v>0</v>
      </c>
      <c r="B43100">
        <v>2298162482</v>
      </c>
      <c r="C43100" t="s">
        <v>29492</v>
      </c>
      <c r="D43100" t="s">
        <v>130222</v>
      </c>
      <c r="E43100" t="s">
        <v>256186</v>
      </c>
    </row>
    <row r="43101" spans="1:5" x14ac:dyDescent="0.3">
      <c r="A43101">
        <v>0</v>
      </c>
      <c r="B43101">
        <v>2298162583</v>
      </c>
      <c r="C43101" t="s">
        <v>29493</v>
      </c>
      <c r="D43101" t="s">
        <v>130223</v>
      </c>
      <c r="E43101" t="s">
        <v>256187</v>
      </c>
    </row>
    <row r="43102" spans="1:5" x14ac:dyDescent="0.3">
      <c r="A43102">
        <v>0</v>
      </c>
      <c r="B43102">
        <v>2298162652</v>
      </c>
      <c r="C43102" t="s">
        <v>29493</v>
      </c>
      <c r="D43102" t="s">
        <v>130224</v>
      </c>
      <c r="E43102" t="s">
        <v>256188</v>
      </c>
    </row>
    <row r="43103" spans="1:5" x14ac:dyDescent="0.3">
      <c r="A43103">
        <v>0</v>
      </c>
      <c r="B43103">
        <v>2298163055</v>
      </c>
      <c r="C43103" t="s">
        <v>29494</v>
      </c>
      <c r="D43103" t="s">
        <v>130225</v>
      </c>
      <c r="E43103" t="s">
        <v>256189</v>
      </c>
    </row>
    <row r="43104" spans="1:5" x14ac:dyDescent="0.3">
      <c r="A43104">
        <v>0</v>
      </c>
      <c r="B43104">
        <v>2298163484</v>
      </c>
      <c r="C43104" t="s">
        <v>29495</v>
      </c>
      <c r="D43104" t="s">
        <v>130226</v>
      </c>
      <c r="E43104" t="s">
        <v>256190</v>
      </c>
    </row>
    <row r="43105" spans="1:5" x14ac:dyDescent="0.3">
      <c r="A43105">
        <v>0</v>
      </c>
      <c r="B43105">
        <v>2298163553</v>
      </c>
      <c r="C43105" t="s">
        <v>29495</v>
      </c>
      <c r="D43105" t="s">
        <v>130227</v>
      </c>
      <c r="E43105" t="s">
        <v>256191</v>
      </c>
    </row>
    <row r="43106" spans="1:5" x14ac:dyDescent="0.3">
      <c r="A43106">
        <v>0</v>
      </c>
      <c r="B43106">
        <v>2298200767</v>
      </c>
      <c r="C43106" t="s">
        <v>29496</v>
      </c>
      <c r="D43106" t="s">
        <v>130228</v>
      </c>
      <c r="E43106" t="s">
        <v>256192</v>
      </c>
    </row>
    <row r="43107" spans="1:5" x14ac:dyDescent="0.3">
      <c r="A43107">
        <v>0</v>
      </c>
      <c r="B43107">
        <v>2298200881</v>
      </c>
      <c r="C43107" t="s">
        <v>29497</v>
      </c>
      <c r="D43107" t="s">
        <v>130229</v>
      </c>
      <c r="E43107" t="s">
        <v>256193</v>
      </c>
    </row>
    <row r="43108" spans="1:5" x14ac:dyDescent="0.3">
      <c r="A43108">
        <v>0</v>
      </c>
      <c r="B43108">
        <v>2298201456</v>
      </c>
      <c r="C43108" t="s">
        <v>29498</v>
      </c>
      <c r="D43108" t="s">
        <v>130230</v>
      </c>
      <c r="E43108" t="s">
        <v>256194</v>
      </c>
    </row>
    <row r="43109" spans="1:5" x14ac:dyDescent="0.3">
      <c r="A43109">
        <v>0</v>
      </c>
      <c r="B43109">
        <v>2298201504</v>
      </c>
      <c r="C43109" t="s">
        <v>29498</v>
      </c>
      <c r="D43109" t="s">
        <v>130231</v>
      </c>
      <c r="E43109" t="s">
        <v>256195</v>
      </c>
    </row>
    <row r="43110" spans="1:5" x14ac:dyDescent="0.3">
      <c r="A43110">
        <v>0</v>
      </c>
      <c r="B43110">
        <v>2298201679</v>
      </c>
      <c r="C43110" t="s">
        <v>29499</v>
      </c>
      <c r="D43110" t="s">
        <v>130232</v>
      </c>
      <c r="E43110" t="s">
        <v>256196</v>
      </c>
    </row>
    <row r="43111" spans="1:5" x14ac:dyDescent="0.3">
      <c r="A43111">
        <v>0</v>
      </c>
      <c r="B43111">
        <v>2298201964</v>
      </c>
      <c r="C43111" t="s">
        <v>29500</v>
      </c>
      <c r="D43111" t="s">
        <v>130233</v>
      </c>
      <c r="E43111" t="s">
        <v>256197</v>
      </c>
    </row>
    <row r="43112" spans="1:5" x14ac:dyDescent="0.3">
      <c r="A43112">
        <v>0</v>
      </c>
      <c r="B43112">
        <v>2298202560</v>
      </c>
      <c r="C43112" t="s">
        <v>29501</v>
      </c>
      <c r="D43112" t="s">
        <v>130234</v>
      </c>
      <c r="E43112" t="s">
        <v>256198</v>
      </c>
    </row>
    <row r="43113" spans="1:5" x14ac:dyDescent="0.3">
      <c r="A43113">
        <v>0</v>
      </c>
      <c r="B43113">
        <v>2298202881</v>
      </c>
      <c r="C43113" t="s">
        <v>29502</v>
      </c>
      <c r="D43113" t="s">
        <v>130235</v>
      </c>
      <c r="E43113" t="s">
        <v>256199</v>
      </c>
    </row>
    <row r="43114" spans="1:5" x14ac:dyDescent="0.3">
      <c r="A43114">
        <v>0</v>
      </c>
      <c r="B43114">
        <v>2298202979</v>
      </c>
      <c r="C43114" t="s">
        <v>29503</v>
      </c>
      <c r="D43114" t="s">
        <v>100668</v>
      </c>
      <c r="E43114" t="s">
        <v>256200</v>
      </c>
    </row>
    <row r="43115" spans="1:5" x14ac:dyDescent="0.3">
      <c r="A43115">
        <v>0</v>
      </c>
      <c r="B43115">
        <v>2298203154</v>
      </c>
      <c r="C43115" t="s">
        <v>29503</v>
      </c>
      <c r="D43115" t="s">
        <v>130236</v>
      </c>
      <c r="E43115" t="s">
        <v>256201</v>
      </c>
    </row>
    <row r="43116" spans="1:5" x14ac:dyDescent="0.3">
      <c r="A43116">
        <v>0</v>
      </c>
      <c r="B43116">
        <v>2298203175</v>
      </c>
      <c r="C43116" t="s">
        <v>29504</v>
      </c>
      <c r="D43116" t="s">
        <v>130237</v>
      </c>
      <c r="E43116" t="s">
        <v>256202</v>
      </c>
    </row>
    <row r="43117" spans="1:5" x14ac:dyDescent="0.3">
      <c r="A43117">
        <v>0</v>
      </c>
      <c r="B43117">
        <v>2298203718</v>
      </c>
      <c r="C43117" t="s">
        <v>29505</v>
      </c>
      <c r="D43117" t="s">
        <v>130238</v>
      </c>
      <c r="E43117" t="s">
        <v>256203</v>
      </c>
    </row>
    <row r="43118" spans="1:5" x14ac:dyDescent="0.3">
      <c r="A43118">
        <v>0</v>
      </c>
      <c r="B43118">
        <v>2298203838</v>
      </c>
      <c r="C43118" t="s">
        <v>29506</v>
      </c>
      <c r="D43118" t="s">
        <v>130239</v>
      </c>
      <c r="E43118" t="s">
        <v>256204</v>
      </c>
    </row>
    <row r="43119" spans="1:5" x14ac:dyDescent="0.3">
      <c r="A43119">
        <v>0</v>
      </c>
      <c r="B43119">
        <v>2298203964</v>
      </c>
      <c r="C43119" t="s">
        <v>29506</v>
      </c>
      <c r="D43119" t="s">
        <v>115147</v>
      </c>
      <c r="E43119" t="s">
        <v>256205</v>
      </c>
    </row>
    <row r="43120" spans="1:5" x14ac:dyDescent="0.3">
      <c r="A43120">
        <v>0</v>
      </c>
      <c r="B43120">
        <v>2298204404</v>
      </c>
      <c r="C43120" t="s">
        <v>29507</v>
      </c>
      <c r="D43120" t="s">
        <v>130240</v>
      </c>
      <c r="E43120" t="s">
        <v>256206</v>
      </c>
    </row>
    <row r="43121" spans="1:5" x14ac:dyDescent="0.3">
      <c r="A43121">
        <v>0</v>
      </c>
      <c r="B43121">
        <v>2298204969</v>
      </c>
      <c r="C43121" t="s">
        <v>29508</v>
      </c>
      <c r="D43121" t="s">
        <v>130241</v>
      </c>
      <c r="E43121" t="s">
        <v>256207</v>
      </c>
    </row>
    <row r="43122" spans="1:5" x14ac:dyDescent="0.3">
      <c r="A43122">
        <v>0</v>
      </c>
      <c r="B43122">
        <v>2298205077</v>
      </c>
      <c r="C43122" t="s">
        <v>29508</v>
      </c>
      <c r="D43122" t="s">
        <v>130242</v>
      </c>
      <c r="E43122" t="s">
        <v>256208</v>
      </c>
    </row>
    <row r="43123" spans="1:5" x14ac:dyDescent="0.3">
      <c r="A43123">
        <v>0</v>
      </c>
      <c r="B43123">
        <v>2298205259</v>
      </c>
      <c r="C43123" t="s">
        <v>29509</v>
      </c>
      <c r="D43123" t="s">
        <v>100730</v>
      </c>
      <c r="E43123" t="s">
        <v>256209</v>
      </c>
    </row>
    <row r="43124" spans="1:5" x14ac:dyDescent="0.3">
      <c r="A43124">
        <v>0</v>
      </c>
      <c r="B43124">
        <v>2298205360</v>
      </c>
      <c r="C43124" t="s">
        <v>29510</v>
      </c>
      <c r="D43124" t="s">
        <v>130243</v>
      </c>
      <c r="E43124" t="s">
        <v>256210</v>
      </c>
    </row>
    <row r="43125" spans="1:5" x14ac:dyDescent="0.3">
      <c r="A43125">
        <v>0</v>
      </c>
      <c r="B43125">
        <v>2298205423</v>
      </c>
      <c r="C43125" t="s">
        <v>29510</v>
      </c>
      <c r="D43125" t="s">
        <v>130244</v>
      </c>
      <c r="E43125" t="s">
        <v>256211</v>
      </c>
    </row>
    <row r="43126" spans="1:5" x14ac:dyDescent="0.3">
      <c r="A43126">
        <v>0</v>
      </c>
      <c r="B43126">
        <v>2298206035</v>
      </c>
      <c r="C43126" t="s">
        <v>29511</v>
      </c>
      <c r="D43126" t="s">
        <v>102376</v>
      </c>
      <c r="E43126" t="s">
        <v>256212</v>
      </c>
    </row>
    <row r="43127" spans="1:5" x14ac:dyDescent="0.3">
      <c r="A43127">
        <v>0</v>
      </c>
      <c r="B43127">
        <v>2298206277</v>
      </c>
      <c r="C43127" t="s">
        <v>29512</v>
      </c>
      <c r="D43127" t="s">
        <v>130245</v>
      </c>
      <c r="E43127" t="s">
        <v>256213</v>
      </c>
    </row>
    <row r="43128" spans="1:5" x14ac:dyDescent="0.3">
      <c r="A43128">
        <v>0</v>
      </c>
      <c r="B43128">
        <v>2298206493</v>
      </c>
      <c r="C43128" t="s">
        <v>29512</v>
      </c>
      <c r="D43128" t="s">
        <v>130246</v>
      </c>
      <c r="E43128" t="s">
        <v>256214</v>
      </c>
    </row>
    <row r="43129" spans="1:5" x14ac:dyDescent="0.3">
      <c r="A43129">
        <v>0</v>
      </c>
      <c r="B43129">
        <v>2298206747</v>
      </c>
      <c r="C43129" t="s">
        <v>29513</v>
      </c>
      <c r="D43129" t="s">
        <v>125476</v>
      </c>
      <c r="E43129" t="s">
        <v>256215</v>
      </c>
    </row>
    <row r="43130" spans="1:5" x14ac:dyDescent="0.3">
      <c r="A43130">
        <v>0</v>
      </c>
      <c r="B43130">
        <v>2298206855</v>
      </c>
      <c r="C43130" t="s">
        <v>29513</v>
      </c>
      <c r="D43130" t="s">
        <v>130247</v>
      </c>
      <c r="E43130" t="s">
        <v>256216</v>
      </c>
    </row>
    <row r="43131" spans="1:5" x14ac:dyDescent="0.3">
      <c r="A43131">
        <v>0</v>
      </c>
      <c r="B43131">
        <v>2298207573</v>
      </c>
      <c r="C43131" t="s">
        <v>29514</v>
      </c>
      <c r="D43131" t="s">
        <v>130248</v>
      </c>
      <c r="E43131" t="s">
        <v>256217</v>
      </c>
    </row>
    <row r="43132" spans="1:5" x14ac:dyDescent="0.3">
      <c r="A43132">
        <v>0</v>
      </c>
      <c r="B43132">
        <v>2298207658</v>
      </c>
      <c r="C43132" t="s">
        <v>29515</v>
      </c>
      <c r="D43132" t="s">
        <v>130249</v>
      </c>
      <c r="E43132" t="s">
        <v>256218</v>
      </c>
    </row>
    <row r="43133" spans="1:5" x14ac:dyDescent="0.3">
      <c r="A43133">
        <v>0</v>
      </c>
      <c r="B43133">
        <v>2298207781</v>
      </c>
      <c r="C43133" t="s">
        <v>29516</v>
      </c>
      <c r="D43133" t="s">
        <v>116653</v>
      </c>
      <c r="E43133" t="s">
        <v>256219</v>
      </c>
    </row>
    <row r="43134" spans="1:5" x14ac:dyDescent="0.3">
      <c r="A43134">
        <v>0</v>
      </c>
      <c r="B43134">
        <v>2298207898</v>
      </c>
      <c r="C43134" t="s">
        <v>29515</v>
      </c>
      <c r="D43134" t="s">
        <v>130250</v>
      </c>
      <c r="E43134" t="s">
        <v>256220</v>
      </c>
    </row>
    <row r="43135" spans="1:5" x14ac:dyDescent="0.3">
      <c r="A43135">
        <v>0</v>
      </c>
      <c r="B43135">
        <v>2298207987</v>
      </c>
      <c r="C43135" t="s">
        <v>29515</v>
      </c>
      <c r="D43135" t="s">
        <v>130251</v>
      </c>
      <c r="E43135" t="s">
        <v>256221</v>
      </c>
    </row>
    <row r="43136" spans="1:5" x14ac:dyDescent="0.3">
      <c r="A43136">
        <v>0</v>
      </c>
      <c r="B43136">
        <v>2298208253</v>
      </c>
      <c r="C43136" t="s">
        <v>29517</v>
      </c>
      <c r="D43136" t="s">
        <v>130252</v>
      </c>
      <c r="E43136" t="s">
        <v>256222</v>
      </c>
    </row>
    <row r="43137" spans="1:5" x14ac:dyDescent="0.3">
      <c r="A43137">
        <v>0</v>
      </c>
      <c r="B43137">
        <v>2298208375</v>
      </c>
      <c r="C43137" t="s">
        <v>29517</v>
      </c>
      <c r="D43137" t="s">
        <v>130253</v>
      </c>
      <c r="E43137" t="s">
        <v>256223</v>
      </c>
    </row>
    <row r="43138" spans="1:5" x14ac:dyDescent="0.3">
      <c r="A43138">
        <v>0</v>
      </c>
      <c r="B43138">
        <v>2298208528</v>
      </c>
      <c r="C43138" t="s">
        <v>29518</v>
      </c>
      <c r="D43138" t="s">
        <v>130254</v>
      </c>
      <c r="E43138" t="s">
        <v>256224</v>
      </c>
    </row>
    <row r="43139" spans="1:5" x14ac:dyDescent="0.3">
      <c r="A43139">
        <v>0</v>
      </c>
      <c r="B43139">
        <v>2298208782</v>
      </c>
      <c r="C43139" t="s">
        <v>29519</v>
      </c>
      <c r="D43139" t="s">
        <v>130255</v>
      </c>
      <c r="E43139" t="s">
        <v>256225</v>
      </c>
    </row>
    <row r="43140" spans="1:5" x14ac:dyDescent="0.3">
      <c r="A43140">
        <v>0</v>
      </c>
      <c r="B43140">
        <v>2298209074</v>
      </c>
      <c r="C43140" t="s">
        <v>29520</v>
      </c>
      <c r="D43140" t="s">
        <v>130256</v>
      </c>
      <c r="E43140" t="s">
        <v>256226</v>
      </c>
    </row>
    <row r="43141" spans="1:5" x14ac:dyDescent="0.3">
      <c r="A43141">
        <v>0</v>
      </c>
      <c r="B43141">
        <v>2298209446</v>
      </c>
      <c r="C43141" t="s">
        <v>29521</v>
      </c>
      <c r="D43141" t="s">
        <v>112768</v>
      </c>
      <c r="E43141" t="s">
        <v>256227</v>
      </c>
    </row>
    <row r="43142" spans="1:5" x14ac:dyDescent="0.3">
      <c r="A43142">
        <v>0</v>
      </c>
      <c r="B43142">
        <v>2298209548</v>
      </c>
      <c r="C43142" t="s">
        <v>29521</v>
      </c>
      <c r="D43142" t="s">
        <v>130257</v>
      </c>
      <c r="E43142" t="s">
        <v>256228</v>
      </c>
    </row>
    <row r="43143" spans="1:5" x14ac:dyDescent="0.3">
      <c r="A43143">
        <v>0</v>
      </c>
      <c r="B43143">
        <v>2298209966</v>
      </c>
      <c r="C43143" t="s">
        <v>29522</v>
      </c>
      <c r="D43143" t="s">
        <v>124798</v>
      </c>
      <c r="E43143" t="s">
        <v>256229</v>
      </c>
    </row>
    <row r="43144" spans="1:5" x14ac:dyDescent="0.3">
      <c r="A43144">
        <v>0</v>
      </c>
      <c r="B43144">
        <v>2298210768</v>
      </c>
      <c r="C43144" t="s">
        <v>29523</v>
      </c>
      <c r="D43144" t="s">
        <v>130258</v>
      </c>
      <c r="E43144" t="s">
        <v>256230</v>
      </c>
    </row>
    <row r="43145" spans="1:5" x14ac:dyDescent="0.3">
      <c r="A43145">
        <v>0</v>
      </c>
      <c r="B43145">
        <v>2298211010</v>
      </c>
      <c r="C43145" t="s">
        <v>29524</v>
      </c>
      <c r="D43145" t="s">
        <v>130259</v>
      </c>
      <c r="E43145" t="s">
        <v>256231</v>
      </c>
    </row>
    <row r="43146" spans="1:5" x14ac:dyDescent="0.3">
      <c r="A43146">
        <v>0</v>
      </c>
      <c r="B43146">
        <v>2298211033</v>
      </c>
      <c r="C43146" t="s">
        <v>29524</v>
      </c>
      <c r="D43146" t="s">
        <v>120706</v>
      </c>
      <c r="E43146" t="s">
        <v>256232</v>
      </c>
    </row>
    <row r="43147" spans="1:5" x14ac:dyDescent="0.3">
      <c r="A43147">
        <v>0</v>
      </c>
      <c r="B43147">
        <v>2298211337</v>
      </c>
      <c r="C43147" t="s">
        <v>29525</v>
      </c>
      <c r="D43147" t="s">
        <v>130260</v>
      </c>
      <c r="E43147" t="s">
        <v>256233</v>
      </c>
    </row>
    <row r="43148" spans="1:5" x14ac:dyDescent="0.3">
      <c r="A43148">
        <v>0</v>
      </c>
      <c r="B43148">
        <v>2298211674</v>
      </c>
      <c r="C43148" t="s">
        <v>29526</v>
      </c>
      <c r="D43148" t="s">
        <v>130261</v>
      </c>
      <c r="E43148" t="s">
        <v>256234</v>
      </c>
    </row>
    <row r="43149" spans="1:5" x14ac:dyDescent="0.3">
      <c r="A43149">
        <v>0</v>
      </c>
      <c r="B43149">
        <v>2298211677</v>
      </c>
      <c r="C43149" t="s">
        <v>29527</v>
      </c>
      <c r="D43149" t="s">
        <v>130262</v>
      </c>
      <c r="E43149" t="s">
        <v>256235</v>
      </c>
    </row>
    <row r="43150" spans="1:5" x14ac:dyDescent="0.3">
      <c r="A43150">
        <v>0</v>
      </c>
      <c r="B43150">
        <v>2298211816</v>
      </c>
      <c r="C43150" t="s">
        <v>29527</v>
      </c>
      <c r="D43150" t="s">
        <v>130263</v>
      </c>
      <c r="E43150" t="s">
        <v>256236</v>
      </c>
    </row>
    <row r="43151" spans="1:5" x14ac:dyDescent="0.3">
      <c r="A43151">
        <v>0</v>
      </c>
      <c r="B43151">
        <v>2298211899</v>
      </c>
      <c r="C43151" t="s">
        <v>29528</v>
      </c>
      <c r="D43151" t="s">
        <v>130264</v>
      </c>
      <c r="E43151" t="s">
        <v>256237</v>
      </c>
    </row>
    <row r="43152" spans="1:5" x14ac:dyDescent="0.3">
      <c r="A43152">
        <v>0</v>
      </c>
      <c r="B43152">
        <v>2298211942</v>
      </c>
      <c r="C43152" t="s">
        <v>29528</v>
      </c>
      <c r="D43152" t="s">
        <v>130265</v>
      </c>
      <c r="E43152" t="s">
        <v>256238</v>
      </c>
    </row>
    <row r="43153" spans="1:5" x14ac:dyDescent="0.3">
      <c r="A43153">
        <v>0</v>
      </c>
      <c r="B43153">
        <v>2298212002</v>
      </c>
      <c r="C43153" t="s">
        <v>29528</v>
      </c>
      <c r="D43153" t="s">
        <v>130266</v>
      </c>
      <c r="E43153" t="s">
        <v>256239</v>
      </c>
    </row>
    <row r="43154" spans="1:5" x14ac:dyDescent="0.3">
      <c r="A43154">
        <v>0</v>
      </c>
      <c r="B43154">
        <v>2298212029</v>
      </c>
      <c r="C43154" t="s">
        <v>29528</v>
      </c>
      <c r="D43154" t="s">
        <v>130267</v>
      </c>
      <c r="E43154" t="s">
        <v>256240</v>
      </c>
    </row>
    <row r="43155" spans="1:5" x14ac:dyDescent="0.3">
      <c r="A43155">
        <v>0</v>
      </c>
      <c r="B43155">
        <v>2298212316</v>
      </c>
      <c r="C43155" t="s">
        <v>29529</v>
      </c>
      <c r="D43155" t="s">
        <v>130268</v>
      </c>
      <c r="E43155" t="s">
        <v>256241</v>
      </c>
    </row>
    <row r="43156" spans="1:5" x14ac:dyDescent="0.3">
      <c r="A43156">
        <v>0</v>
      </c>
      <c r="B43156">
        <v>2298212336</v>
      </c>
      <c r="C43156" t="s">
        <v>29530</v>
      </c>
      <c r="D43156" t="s">
        <v>130269</v>
      </c>
      <c r="E43156" t="s">
        <v>256242</v>
      </c>
    </row>
    <row r="43157" spans="1:5" x14ac:dyDescent="0.3">
      <c r="A43157">
        <v>0</v>
      </c>
      <c r="B43157">
        <v>2298212377</v>
      </c>
      <c r="C43157" t="s">
        <v>29530</v>
      </c>
      <c r="D43157" t="s">
        <v>130270</v>
      </c>
      <c r="E43157" t="s">
        <v>256243</v>
      </c>
    </row>
    <row r="43158" spans="1:5" x14ac:dyDescent="0.3">
      <c r="A43158">
        <v>0</v>
      </c>
      <c r="B43158">
        <v>2298212937</v>
      </c>
      <c r="C43158" t="s">
        <v>29531</v>
      </c>
      <c r="D43158" t="s">
        <v>94862</v>
      </c>
      <c r="E43158" t="s">
        <v>256244</v>
      </c>
    </row>
    <row r="43159" spans="1:5" x14ac:dyDescent="0.3">
      <c r="A43159">
        <v>0</v>
      </c>
      <c r="B43159">
        <v>2298213205</v>
      </c>
      <c r="C43159" t="s">
        <v>29532</v>
      </c>
      <c r="D43159" t="s">
        <v>130271</v>
      </c>
      <c r="E43159" t="s">
        <v>256245</v>
      </c>
    </row>
    <row r="43160" spans="1:5" x14ac:dyDescent="0.3">
      <c r="A43160">
        <v>0</v>
      </c>
      <c r="B43160">
        <v>2298213313</v>
      </c>
      <c r="C43160" t="s">
        <v>29532</v>
      </c>
      <c r="D43160" t="s">
        <v>130272</v>
      </c>
      <c r="E43160" t="s">
        <v>256246</v>
      </c>
    </row>
    <row r="43161" spans="1:5" x14ac:dyDescent="0.3">
      <c r="A43161">
        <v>0</v>
      </c>
      <c r="B43161">
        <v>2298213359</v>
      </c>
      <c r="C43161" t="s">
        <v>29532</v>
      </c>
      <c r="D43161" t="s">
        <v>130273</v>
      </c>
      <c r="E43161" t="s">
        <v>256247</v>
      </c>
    </row>
    <row r="43162" spans="1:5" x14ac:dyDescent="0.3">
      <c r="A43162">
        <v>0</v>
      </c>
      <c r="B43162">
        <v>2298213578</v>
      </c>
      <c r="C43162" t="s">
        <v>29533</v>
      </c>
      <c r="D43162" t="s">
        <v>118859</v>
      </c>
      <c r="E43162" t="s">
        <v>256248</v>
      </c>
    </row>
    <row r="43163" spans="1:5" x14ac:dyDescent="0.3">
      <c r="A43163">
        <v>0</v>
      </c>
      <c r="B43163">
        <v>2298213720</v>
      </c>
      <c r="C43163" t="s">
        <v>29534</v>
      </c>
      <c r="D43163" t="s">
        <v>130274</v>
      </c>
      <c r="E43163" t="s">
        <v>256249</v>
      </c>
    </row>
    <row r="43164" spans="1:5" x14ac:dyDescent="0.3">
      <c r="A43164">
        <v>0</v>
      </c>
      <c r="B43164">
        <v>2298213983</v>
      </c>
      <c r="C43164" t="s">
        <v>29535</v>
      </c>
      <c r="D43164" t="s">
        <v>130275</v>
      </c>
      <c r="E43164" t="s">
        <v>256250</v>
      </c>
    </row>
    <row r="43165" spans="1:5" x14ac:dyDescent="0.3">
      <c r="A43165">
        <v>0</v>
      </c>
      <c r="B43165">
        <v>2298214070</v>
      </c>
      <c r="C43165" t="s">
        <v>29536</v>
      </c>
      <c r="D43165" t="s">
        <v>130276</v>
      </c>
      <c r="E43165" t="s">
        <v>256251</v>
      </c>
    </row>
    <row r="43166" spans="1:5" x14ac:dyDescent="0.3">
      <c r="A43166">
        <v>0</v>
      </c>
      <c r="B43166">
        <v>2298214316</v>
      </c>
      <c r="C43166" t="s">
        <v>29537</v>
      </c>
      <c r="D43166" t="s">
        <v>130277</v>
      </c>
      <c r="E43166" t="s">
        <v>256252</v>
      </c>
    </row>
    <row r="43167" spans="1:5" x14ac:dyDescent="0.3">
      <c r="A43167">
        <v>0</v>
      </c>
      <c r="B43167">
        <v>2298214573</v>
      </c>
      <c r="C43167" t="s">
        <v>29538</v>
      </c>
      <c r="D43167" t="s">
        <v>130278</v>
      </c>
      <c r="E43167" t="s">
        <v>256253</v>
      </c>
    </row>
    <row r="43168" spans="1:5" x14ac:dyDescent="0.3">
      <c r="A43168">
        <v>0</v>
      </c>
      <c r="B43168">
        <v>2298214862</v>
      </c>
      <c r="C43168" t="s">
        <v>29539</v>
      </c>
      <c r="D43168" t="s">
        <v>130279</v>
      </c>
      <c r="E43168" t="s">
        <v>256254</v>
      </c>
    </row>
    <row r="43169" spans="1:5" x14ac:dyDescent="0.3">
      <c r="A43169">
        <v>0</v>
      </c>
      <c r="B43169">
        <v>2298215113</v>
      </c>
      <c r="C43169" t="s">
        <v>29540</v>
      </c>
      <c r="D43169" t="s">
        <v>129297</v>
      </c>
      <c r="E43169" t="s">
        <v>256255</v>
      </c>
    </row>
    <row r="43170" spans="1:5" x14ac:dyDescent="0.3">
      <c r="A43170">
        <v>0</v>
      </c>
      <c r="B43170">
        <v>2298215206</v>
      </c>
      <c r="C43170" t="s">
        <v>29541</v>
      </c>
      <c r="D43170" t="s">
        <v>130202</v>
      </c>
      <c r="E43170" t="s">
        <v>256256</v>
      </c>
    </row>
    <row r="43171" spans="1:5" x14ac:dyDescent="0.3">
      <c r="A43171">
        <v>0</v>
      </c>
      <c r="B43171">
        <v>2298215288</v>
      </c>
      <c r="C43171" t="s">
        <v>29541</v>
      </c>
      <c r="D43171" t="s">
        <v>130280</v>
      </c>
      <c r="E43171" t="s">
        <v>256257</v>
      </c>
    </row>
    <row r="43172" spans="1:5" x14ac:dyDescent="0.3">
      <c r="A43172">
        <v>0</v>
      </c>
      <c r="B43172">
        <v>2298215396</v>
      </c>
      <c r="C43172" t="s">
        <v>29542</v>
      </c>
      <c r="D43172" t="s">
        <v>130281</v>
      </c>
      <c r="E43172" t="s">
        <v>256258</v>
      </c>
    </row>
    <row r="43173" spans="1:5" x14ac:dyDescent="0.3">
      <c r="A43173">
        <v>0</v>
      </c>
      <c r="B43173">
        <v>2298215465</v>
      </c>
      <c r="C43173" t="s">
        <v>29542</v>
      </c>
      <c r="D43173" t="s">
        <v>110892</v>
      </c>
      <c r="E43173" t="s">
        <v>256259</v>
      </c>
    </row>
    <row r="43174" spans="1:5" x14ac:dyDescent="0.3">
      <c r="A43174">
        <v>0</v>
      </c>
      <c r="B43174">
        <v>2298215840</v>
      </c>
      <c r="C43174" t="s">
        <v>29543</v>
      </c>
      <c r="D43174" t="s">
        <v>130282</v>
      </c>
      <c r="E43174" t="s">
        <v>256260</v>
      </c>
    </row>
    <row r="43175" spans="1:5" x14ac:dyDescent="0.3">
      <c r="A43175">
        <v>0</v>
      </c>
      <c r="B43175">
        <v>2298216000</v>
      </c>
      <c r="C43175" t="s">
        <v>29543</v>
      </c>
      <c r="D43175" t="s">
        <v>101968</v>
      </c>
      <c r="E43175" t="s">
        <v>256261</v>
      </c>
    </row>
    <row r="43176" spans="1:5" x14ac:dyDescent="0.3">
      <c r="A43176">
        <v>0</v>
      </c>
      <c r="B43176">
        <v>2298216162</v>
      </c>
      <c r="C43176" t="s">
        <v>29544</v>
      </c>
      <c r="D43176" t="s">
        <v>130283</v>
      </c>
      <c r="E43176" t="s">
        <v>256262</v>
      </c>
    </row>
    <row r="43177" spans="1:5" x14ac:dyDescent="0.3">
      <c r="A43177">
        <v>0</v>
      </c>
      <c r="B43177">
        <v>2298216345</v>
      </c>
      <c r="C43177" t="s">
        <v>29545</v>
      </c>
      <c r="D43177" t="s">
        <v>109278</v>
      </c>
      <c r="E43177" t="s">
        <v>256263</v>
      </c>
    </row>
    <row r="43178" spans="1:5" x14ac:dyDescent="0.3">
      <c r="A43178">
        <v>0</v>
      </c>
      <c r="B43178">
        <v>2298216426</v>
      </c>
      <c r="C43178" t="s">
        <v>29545</v>
      </c>
      <c r="D43178" t="s">
        <v>130284</v>
      </c>
      <c r="E43178" t="s">
        <v>256264</v>
      </c>
    </row>
    <row r="43179" spans="1:5" x14ac:dyDescent="0.3">
      <c r="A43179">
        <v>0</v>
      </c>
      <c r="B43179">
        <v>2298217001</v>
      </c>
      <c r="C43179" t="s">
        <v>29546</v>
      </c>
      <c r="D43179" t="s">
        <v>130285</v>
      </c>
      <c r="E43179" t="s">
        <v>256265</v>
      </c>
    </row>
    <row r="43180" spans="1:5" x14ac:dyDescent="0.3">
      <c r="A43180">
        <v>0</v>
      </c>
      <c r="B43180">
        <v>2298217274</v>
      </c>
      <c r="C43180" t="s">
        <v>29547</v>
      </c>
      <c r="D43180" t="s">
        <v>130286</v>
      </c>
      <c r="E43180" t="s">
        <v>256266</v>
      </c>
    </row>
    <row r="43181" spans="1:5" x14ac:dyDescent="0.3">
      <c r="A43181">
        <v>0</v>
      </c>
      <c r="B43181">
        <v>2298217863</v>
      </c>
      <c r="C43181" t="s">
        <v>29548</v>
      </c>
      <c r="D43181" t="s">
        <v>130287</v>
      </c>
      <c r="E43181" t="s">
        <v>256267</v>
      </c>
    </row>
    <row r="43182" spans="1:5" x14ac:dyDescent="0.3">
      <c r="A43182">
        <v>0</v>
      </c>
      <c r="B43182">
        <v>2298228201</v>
      </c>
      <c r="C43182" t="s">
        <v>29549</v>
      </c>
      <c r="D43182" t="s">
        <v>130288</v>
      </c>
      <c r="E43182" t="s">
        <v>256268</v>
      </c>
    </row>
    <row r="43183" spans="1:5" x14ac:dyDescent="0.3">
      <c r="A43183">
        <v>0</v>
      </c>
      <c r="B43183">
        <v>2298228852</v>
      </c>
      <c r="C43183" t="s">
        <v>29550</v>
      </c>
      <c r="D43183" t="s">
        <v>130289</v>
      </c>
      <c r="E43183" t="s">
        <v>256269</v>
      </c>
    </row>
    <row r="43184" spans="1:5" x14ac:dyDescent="0.3">
      <c r="A43184">
        <v>0</v>
      </c>
      <c r="B43184">
        <v>2298228889</v>
      </c>
      <c r="C43184" t="s">
        <v>29550</v>
      </c>
      <c r="D43184" t="s">
        <v>130290</v>
      </c>
      <c r="E43184" t="s">
        <v>256270</v>
      </c>
    </row>
    <row r="43185" spans="1:5" x14ac:dyDescent="0.3">
      <c r="A43185">
        <v>0</v>
      </c>
      <c r="B43185">
        <v>2298228917</v>
      </c>
      <c r="C43185" t="s">
        <v>29551</v>
      </c>
      <c r="D43185" t="s">
        <v>130291</v>
      </c>
      <c r="E43185" t="s">
        <v>256271</v>
      </c>
    </row>
    <row r="43186" spans="1:5" x14ac:dyDescent="0.3">
      <c r="A43186">
        <v>0</v>
      </c>
      <c r="B43186">
        <v>2298229169</v>
      </c>
      <c r="C43186" t="s">
        <v>29552</v>
      </c>
      <c r="D43186" t="s">
        <v>130292</v>
      </c>
      <c r="E43186" t="s">
        <v>256272</v>
      </c>
    </row>
    <row r="43187" spans="1:5" x14ac:dyDescent="0.3">
      <c r="A43187">
        <v>0</v>
      </c>
      <c r="B43187">
        <v>2298229306</v>
      </c>
      <c r="C43187" t="s">
        <v>29553</v>
      </c>
      <c r="D43187" t="s">
        <v>130293</v>
      </c>
      <c r="E43187" t="s">
        <v>256273</v>
      </c>
    </row>
    <row r="43188" spans="1:5" x14ac:dyDescent="0.3">
      <c r="A43188">
        <v>0</v>
      </c>
      <c r="B43188">
        <v>2298229388</v>
      </c>
      <c r="C43188" t="s">
        <v>29552</v>
      </c>
      <c r="D43188" t="s">
        <v>130294</v>
      </c>
      <c r="E43188" t="s">
        <v>256274</v>
      </c>
    </row>
    <row r="43189" spans="1:5" x14ac:dyDescent="0.3">
      <c r="A43189">
        <v>0</v>
      </c>
      <c r="B43189">
        <v>2298229598</v>
      </c>
      <c r="C43189" t="s">
        <v>29554</v>
      </c>
      <c r="D43189" t="s">
        <v>116261</v>
      </c>
      <c r="E43189" t="s">
        <v>256275</v>
      </c>
    </row>
    <row r="43190" spans="1:5" x14ac:dyDescent="0.3">
      <c r="A43190">
        <v>0</v>
      </c>
      <c r="B43190">
        <v>2298229628</v>
      </c>
      <c r="C43190" t="s">
        <v>29554</v>
      </c>
      <c r="D43190" t="s">
        <v>130295</v>
      </c>
      <c r="E43190" t="s">
        <v>256276</v>
      </c>
    </row>
    <row r="43191" spans="1:5" x14ac:dyDescent="0.3">
      <c r="A43191">
        <v>0</v>
      </c>
      <c r="B43191">
        <v>2298229872</v>
      </c>
      <c r="C43191" t="s">
        <v>29555</v>
      </c>
      <c r="D43191" t="s">
        <v>130296</v>
      </c>
      <c r="E43191" t="s">
        <v>256277</v>
      </c>
    </row>
    <row r="43192" spans="1:5" x14ac:dyDescent="0.3">
      <c r="A43192">
        <v>0</v>
      </c>
      <c r="B43192">
        <v>2298230009</v>
      </c>
      <c r="C43192" t="s">
        <v>29555</v>
      </c>
      <c r="D43192" t="s">
        <v>130297</v>
      </c>
      <c r="E43192" t="s">
        <v>256278</v>
      </c>
    </row>
    <row r="43193" spans="1:5" x14ac:dyDescent="0.3">
      <c r="A43193">
        <v>0</v>
      </c>
      <c r="B43193">
        <v>2298230516</v>
      </c>
      <c r="C43193" t="s">
        <v>29556</v>
      </c>
      <c r="D43193" t="s">
        <v>130298</v>
      </c>
      <c r="E43193" t="s">
        <v>256279</v>
      </c>
    </row>
    <row r="43194" spans="1:5" x14ac:dyDescent="0.3">
      <c r="A43194">
        <v>0</v>
      </c>
      <c r="B43194">
        <v>2298230570</v>
      </c>
      <c r="C43194" t="s">
        <v>29557</v>
      </c>
      <c r="D43194" t="s">
        <v>130299</v>
      </c>
      <c r="E43194" t="s">
        <v>256280</v>
      </c>
    </row>
    <row r="43195" spans="1:5" x14ac:dyDescent="0.3">
      <c r="A43195">
        <v>0</v>
      </c>
      <c r="B43195">
        <v>2298230615</v>
      </c>
      <c r="C43195" t="s">
        <v>29557</v>
      </c>
      <c r="D43195" t="s">
        <v>112066</v>
      </c>
      <c r="E43195" t="s">
        <v>256281</v>
      </c>
    </row>
    <row r="43196" spans="1:5" x14ac:dyDescent="0.3">
      <c r="A43196">
        <v>0</v>
      </c>
      <c r="B43196">
        <v>2298230953</v>
      </c>
      <c r="C43196" t="s">
        <v>29558</v>
      </c>
      <c r="D43196" t="s">
        <v>113760</v>
      </c>
      <c r="E43196" t="s">
        <v>256282</v>
      </c>
    </row>
    <row r="43197" spans="1:5" x14ac:dyDescent="0.3">
      <c r="A43197">
        <v>0</v>
      </c>
      <c r="B43197">
        <v>2298231883</v>
      </c>
      <c r="C43197" t="s">
        <v>29559</v>
      </c>
      <c r="D43197" t="s">
        <v>130300</v>
      </c>
      <c r="E43197" t="s">
        <v>256283</v>
      </c>
    </row>
    <row r="43198" spans="1:5" x14ac:dyDescent="0.3">
      <c r="A43198">
        <v>0</v>
      </c>
      <c r="B43198">
        <v>2298232163</v>
      </c>
      <c r="C43198" t="s">
        <v>29560</v>
      </c>
      <c r="D43198" t="s">
        <v>116845</v>
      </c>
      <c r="E43198" t="s">
        <v>256284</v>
      </c>
    </row>
    <row r="43199" spans="1:5" x14ac:dyDescent="0.3">
      <c r="A43199">
        <v>0</v>
      </c>
      <c r="B43199">
        <v>2298232173</v>
      </c>
      <c r="C43199" t="s">
        <v>29560</v>
      </c>
      <c r="D43199" t="s">
        <v>130301</v>
      </c>
      <c r="E43199" t="s">
        <v>256285</v>
      </c>
    </row>
    <row r="43200" spans="1:5" x14ac:dyDescent="0.3">
      <c r="A43200">
        <v>0</v>
      </c>
      <c r="B43200">
        <v>2298232194</v>
      </c>
      <c r="C43200" t="s">
        <v>29560</v>
      </c>
      <c r="D43200" t="s">
        <v>94862</v>
      </c>
      <c r="E43200" t="s">
        <v>256286</v>
      </c>
    </row>
    <row r="43201" spans="1:5" x14ac:dyDescent="0.3">
      <c r="A43201">
        <v>0</v>
      </c>
      <c r="B43201">
        <v>2298232199</v>
      </c>
      <c r="C43201" t="s">
        <v>29560</v>
      </c>
      <c r="D43201" t="s">
        <v>130302</v>
      </c>
      <c r="E43201" t="s">
        <v>256287</v>
      </c>
    </row>
    <row r="43202" spans="1:5" x14ac:dyDescent="0.3">
      <c r="A43202">
        <v>0</v>
      </c>
      <c r="B43202">
        <v>2298232819</v>
      </c>
      <c r="C43202" t="s">
        <v>29561</v>
      </c>
      <c r="D43202" t="s">
        <v>130303</v>
      </c>
      <c r="E43202" t="s">
        <v>256288</v>
      </c>
    </row>
    <row r="43203" spans="1:5" x14ac:dyDescent="0.3">
      <c r="A43203">
        <v>0</v>
      </c>
      <c r="B43203">
        <v>2298232868</v>
      </c>
      <c r="C43203" t="s">
        <v>29561</v>
      </c>
      <c r="D43203" t="s">
        <v>130304</v>
      </c>
      <c r="E43203" t="s">
        <v>256289</v>
      </c>
    </row>
    <row r="43204" spans="1:5" x14ac:dyDescent="0.3">
      <c r="A43204">
        <v>0</v>
      </c>
      <c r="B43204">
        <v>2298232905</v>
      </c>
      <c r="C43204" t="s">
        <v>29561</v>
      </c>
      <c r="D43204" t="s">
        <v>130305</v>
      </c>
      <c r="E43204" t="s">
        <v>256290</v>
      </c>
    </row>
    <row r="43205" spans="1:5" x14ac:dyDescent="0.3">
      <c r="A43205">
        <v>0</v>
      </c>
      <c r="B43205">
        <v>2298233350</v>
      </c>
      <c r="C43205" t="s">
        <v>29562</v>
      </c>
      <c r="D43205" t="s">
        <v>96149</v>
      </c>
      <c r="E43205" t="s">
        <v>256291</v>
      </c>
    </row>
    <row r="43206" spans="1:5" x14ac:dyDescent="0.3">
      <c r="A43206">
        <v>0</v>
      </c>
      <c r="B43206">
        <v>2298233557</v>
      </c>
      <c r="C43206" t="s">
        <v>29563</v>
      </c>
      <c r="D43206" t="s">
        <v>130306</v>
      </c>
      <c r="E43206" t="s">
        <v>256292</v>
      </c>
    </row>
    <row r="43207" spans="1:5" x14ac:dyDescent="0.3">
      <c r="A43207">
        <v>0</v>
      </c>
      <c r="B43207">
        <v>2298233801</v>
      </c>
      <c r="C43207" t="s">
        <v>29564</v>
      </c>
      <c r="D43207" t="s">
        <v>130307</v>
      </c>
      <c r="E43207" t="s">
        <v>256293</v>
      </c>
    </row>
    <row r="43208" spans="1:5" x14ac:dyDescent="0.3">
      <c r="A43208">
        <v>0</v>
      </c>
      <c r="B43208">
        <v>2298234333</v>
      </c>
      <c r="C43208" t="s">
        <v>29565</v>
      </c>
      <c r="D43208" t="s">
        <v>130308</v>
      </c>
      <c r="E43208" t="s">
        <v>256294</v>
      </c>
    </row>
    <row r="43209" spans="1:5" x14ac:dyDescent="0.3">
      <c r="A43209">
        <v>0</v>
      </c>
      <c r="B43209">
        <v>2298234552</v>
      </c>
      <c r="C43209" t="s">
        <v>29566</v>
      </c>
      <c r="D43209" t="s">
        <v>130309</v>
      </c>
      <c r="E43209" t="s">
        <v>256295</v>
      </c>
    </row>
    <row r="43210" spans="1:5" x14ac:dyDescent="0.3">
      <c r="A43210">
        <v>0</v>
      </c>
      <c r="B43210">
        <v>2298235524</v>
      </c>
      <c r="C43210" t="s">
        <v>29567</v>
      </c>
      <c r="D43210" t="s">
        <v>130310</v>
      </c>
      <c r="E43210" t="s">
        <v>256296</v>
      </c>
    </row>
    <row r="43211" spans="1:5" x14ac:dyDescent="0.3">
      <c r="A43211">
        <v>0</v>
      </c>
      <c r="B43211">
        <v>2298235864</v>
      </c>
      <c r="C43211" t="s">
        <v>29568</v>
      </c>
      <c r="D43211" t="s">
        <v>117649</v>
      </c>
      <c r="E43211" t="s">
        <v>256297</v>
      </c>
    </row>
    <row r="43212" spans="1:5" x14ac:dyDescent="0.3">
      <c r="A43212">
        <v>0</v>
      </c>
      <c r="B43212">
        <v>2298236244</v>
      </c>
      <c r="C43212" t="s">
        <v>29569</v>
      </c>
      <c r="D43212" t="s">
        <v>130311</v>
      </c>
      <c r="E43212" t="s">
        <v>256298</v>
      </c>
    </row>
    <row r="43213" spans="1:5" x14ac:dyDescent="0.3">
      <c r="A43213">
        <v>0</v>
      </c>
      <c r="B43213">
        <v>2298236565</v>
      </c>
      <c r="C43213" t="s">
        <v>29570</v>
      </c>
      <c r="D43213" t="s">
        <v>130312</v>
      </c>
      <c r="E43213" t="s">
        <v>256299</v>
      </c>
    </row>
    <row r="43214" spans="1:5" x14ac:dyDescent="0.3">
      <c r="A43214">
        <v>0</v>
      </c>
      <c r="B43214">
        <v>2298237237</v>
      </c>
      <c r="C43214" t="s">
        <v>29571</v>
      </c>
      <c r="D43214" t="s">
        <v>130313</v>
      </c>
      <c r="E43214" t="s">
        <v>256300</v>
      </c>
    </row>
    <row r="43215" spans="1:5" x14ac:dyDescent="0.3">
      <c r="A43215">
        <v>0</v>
      </c>
      <c r="B43215">
        <v>2298237298</v>
      </c>
      <c r="C43215" t="s">
        <v>29572</v>
      </c>
      <c r="D43215" t="s">
        <v>127101</v>
      </c>
      <c r="E43215" t="s">
        <v>256301</v>
      </c>
    </row>
    <row r="43216" spans="1:5" x14ac:dyDescent="0.3">
      <c r="A43216">
        <v>0</v>
      </c>
      <c r="B43216">
        <v>2298237349</v>
      </c>
      <c r="C43216" t="s">
        <v>29572</v>
      </c>
      <c r="D43216" t="s">
        <v>130314</v>
      </c>
      <c r="E43216" t="s">
        <v>256302</v>
      </c>
    </row>
    <row r="43217" spans="1:5" x14ac:dyDescent="0.3">
      <c r="A43217">
        <v>0</v>
      </c>
      <c r="B43217">
        <v>2298237865</v>
      </c>
      <c r="C43217" t="s">
        <v>29573</v>
      </c>
      <c r="D43217" t="s">
        <v>130315</v>
      </c>
      <c r="E43217" t="s">
        <v>256303</v>
      </c>
    </row>
    <row r="43218" spans="1:5" x14ac:dyDescent="0.3">
      <c r="A43218">
        <v>0</v>
      </c>
      <c r="B43218">
        <v>2298237951</v>
      </c>
      <c r="C43218" t="s">
        <v>29574</v>
      </c>
      <c r="D43218" t="s">
        <v>104472</v>
      </c>
      <c r="E43218" t="s">
        <v>256304</v>
      </c>
    </row>
    <row r="43219" spans="1:5" x14ac:dyDescent="0.3">
      <c r="A43219">
        <v>0</v>
      </c>
      <c r="B43219">
        <v>2298238757</v>
      </c>
      <c r="C43219" t="s">
        <v>29575</v>
      </c>
      <c r="D43219" t="s">
        <v>130291</v>
      </c>
      <c r="E43219" t="s">
        <v>256305</v>
      </c>
    </row>
    <row r="43220" spans="1:5" x14ac:dyDescent="0.3">
      <c r="A43220">
        <v>0</v>
      </c>
      <c r="B43220">
        <v>2298238920</v>
      </c>
      <c r="C43220" t="s">
        <v>29576</v>
      </c>
      <c r="D43220" t="s">
        <v>129581</v>
      </c>
      <c r="E43220" t="s">
        <v>256306</v>
      </c>
    </row>
    <row r="43221" spans="1:5" x14ac:dyDescent="0.3">
      <c r="A43221">
        <v>0</v>
      </c>
      <c r="B43221">
        <v>2298238972</v>
      </c>
      <c r="C43221" t="s">
        <v>29577</v>
      </c>
      <c r="D43221" t="s">
        <v>130316</v>
      </c>
      <c r="E43221" t="s">
        <v>256307</v>
      </c>
    </row>
    <row r="43222" spans="1:5" x14ac:dyDescent="0.3">
      <c r="A43222">
        <v>0</v>
      </c>
      <c r="B43222">
        <v>2298239195</v>
      </c>
      <c r="C43222" t="s">
        <v>29576</v>
      </c>
      <c r="D43222" t="s">
        <v>130317</v>
      </c>
      <c r="E43222" t="s">
        <v>256308</v>
      </c>
    </row>
    <row r="43223" spans="1:5" x14ac:dyDescent="0.3">
      <c r="A43223">
        <v>0</v>
      </c>
      <c r="B43223">
        <v>2298239222</v>
      </c>
      <c r="C43223" t="s">
        <v>29576</v>
      </c>
      <c r="D43223" t="s">
        <v>130318</v>
      </c>
      <c r="E43223" t="s">
        <v>256309</v>
      </c>
    </row>
    <row r="43224" spans="1:5" x14ac:dyDescent="0.3">
      <c r="A43224">
        <v>0</v>
      </c>
      <c r="B43224">
        <v>2298239700</v>
      </c>
      <c r="C43224" t="s">
        <v>29578</v>
      </c>
      <c r="D43224" t="s">
        <v>130319</v>
      </c>
      <c r="E43224" t="s">
        <v>256310</v>
      </c>
    </row>
    <row r="43225" spans="1:5" x14ac:dyDescent="0.3">
      <c r="A43225">
        <v>0</v>
      </c>
      <c r="B43225">
        <v>2298240432</v>
      </c>
      <c r="C43225" t="s">
        <v>29579</v>
      </c>
      <c r="D43225" t="s">
        <v>120679</v>
      </c>
      <c r="E43225" t="s">
        <v>256311</v>
      </c>
    </row>
    <row r="43226" spans="1:5" x14ac:dyDescent="0.3">
      <c r="A43226">
        <v>0</v>
      </c>
      <c r="B43226">
        <v>2298240635</v>
      </c>
      <c r="C43226" t="s">
        <v>29580</v>
      </c>
      <c r="D43226" t="s">
        <v>130320</v>
      </c>
      <c r="E43226" t="s">
        <v>256312</v>
      </c>
    </row>
    <row r="43227" spans="1:5" x14ac:dyDescent="0.3">
      <c r="A43227">
        <v>0</v>
      </c>
      <c r="B43227">
        <v>2298241077</v>
      </c>
      <c r="C43227" t="s">
        <v>29581</v>
      </c>
      <c r="D43227" t="s">
        <v>130321</v>
      </c>
      <c r="E43227" t="s">
        <v>256313</v>
      </c>
    </row>
    <row r="43228" spans="1:5" x14ac:dyDescent="0.3">
      <c r="A43228">
        <v>0</v>
      </c>
      <c r="B43228">
        <v>2298241519</v>
      </c>
      <c r="C43228" t="s">
        <v>29582</v>
      </c>
      <c r="D43228" t="s">
        <v>130322</v>
      </c>
      <c r="E43228" t="s">
        <v>256314</v>
      </c>
    </row>
    <row r="43229" spans="1:5" x14ac:dyDescent="0.3">
      <c r="A43229">
        <v>0</v>
      </c>
      <c r="B43229">
        <v>2298241623</v>
      </c>
      <c r="C43229" t="s">
        <v>29582</v>
      </c>
      <c r="D43229" t="s">
        <v>95203</v>
      </c>
      <c r="E43229" t="s">
        <v>256315</v>
      </c>
    </row>
    <row r="43230" spans="1:5" x14ac:dyDescent="0.3">
      <c r="A43230">
        <v>0</v>
      </c>
      <c r="B43230">
        <v>2298241777</v>
      </c>
      <c r="C43230" t="s">
        <v>29583</v>
      </c>
      <c r="D43230" t="s">
        <v>130323</v>
      </c>
      <c r="E43230" t="s">
        <v>256316</v>
      </c>
    </row>
    <row r="43231" spans="1:5" x14ac:dyDescent="0.3">
      <c r="A43231">
        <v>0</v>
      </c>
      <c r="B43231">
        <v>2298242007</v>
      </c>
      <c r="C43231" t="s">
        <v>29584</v>
      </c>
      <c r="D43231" t="s">
        <v>130324</v>
      </c>
      <c r="E43231" t="s">
        <v>256317</v>
      </c>
    </row>
    <row r="43232" spans="1:5" x14ac:dyDescent="0.3">
      <c r="A43232">
        <v>0</v>
      </c>
      <c r="B43232">
        <v>2298242067</v>
      </c>
      <c r="C43232" t="s">
        <v>29584</v>
      </c>
      <c r="D43232" t="s">
        <v>130325</v>
      </c>
      <c r="E43232" t="s">
        <v>256318</v>
      </c>
    </row>
    <row r="43233" spans="1:5" x14ac:dyDescent="0.3">
      <c r="A43233">
        <v>0</v>
      </c>
      <c r="B43233">
        <v>2298242328</v>
      </c>
      <c r="C43233" t="s">
        <v>29585</v>
      </c>
      <c r="D43233" t="s">
        <v>130326</v>
      </c>
      <c r="E43233" t="s">
        <v>256319</v>
      </c>
    </row>
    <row r="43234" spans="1:5" x14ac:dyDescent="0.3">
      <c r="A43234">
        <v>0</v>
      </c>
      <c r="B43234">
        <v>2298243008</v>
      </c>
      <c r="C43234" t="s">
        <v>29586</v>
      </c>
      <c r="D43234" t="s">
        <v>130327</v>
      </c>
      <c r="E43234" t="s">
        <v>256320</v>
      </c>
    </row>
    <row r="43235" spans="1:5" x14ac:dyDescent="0.3">
      <c r="A43235">
        <v>0</v>
      </c>
      <c r="B43235">
        <v>2298243039</v>
      </c>
      <c r="C43235" t="s">
        <v>29586</v>
      </c>
      <c r="D43235" t="s">
        <v>112949</v>
      </c>
      <c r="E43235" t="s">
        <v>256321</v>
      </c>
    </row>
    <row r="43236" spans="1:5" x14ac:dyDescent="0.3">
      <c r="A43236">
        <v>0</v>
      </c>
      <c r="B43236">
        <v>2298243048</v>
      </c>
      <c r="C43236" t="s">
        <v>29586</v>
      </c>
      <c r="D43236" t="s">
        <v>130328</v>
      </c>
      <c r="E43236" t="s">
        <v>256322</v>
      </c>
    </row>
    <row r="43237" spans="1:5" x14ac:dyDescent="0.3">
      <c r="A43237">
        <v>0</v>
      </c>
      <c r="B43237">
        <v>2298243274</v>
      </c>
      <c r="C43237" t="s">
        <v>29587</v>
      </c>
      <c r="D43237" t="s">
        <v>130329</v>
      </c>
      <c r="E43237" t="s">
        <v>256323</v>
      </c>
    </row>
    <row r="43238" spans="1:5" x14ac:dyDescent="0.3">
      <c r="A43238">
        <v>0</v>
      </c>
      <c r="B43238">
        <v>2298243709</v>
      </c>
      <c r="C43238" t="s">
        <v>29588</v>
      </c>
      <c r="D43238" t="s">
        <v>130330</v>
      </c>
      <c r="E43238" t="s">
        <v>256324</v>
      </c>
    </row>
    <row r="43239" spans="1:5" x14ac:dyDescent="0.3">
      <c r="A43239">
        <v>0</v>
      </c>
      <c r="B43239">
        <v>2298244018</v>
      </c>
      <c r="C43239" t="s">
        <v>29589</v>
      </c>
      <c r="D43239" t="s">
        <v>130331</v>
      </c>
      <c r="E43239" t="s">
        <v>256325</v>
      </c>
    </row>
    <row r="43240" spans="1:5" x14ac:dyDescent="0.3">
      <c r="A43240">
        <v>0</v>
      </c>
      <c r="B43240">
        <v>2298244096</v>
      </c>
      <c r="C43240" t="s">
        <v>29589</v>
      </c>
      <c r="D43240" t="s">
        <v>130332</v>
      </c>
      <c r="E43240" t="s">
        <v>256326</v>
      </c>
    </row>
    <row r="43241" spans="1:5" x14ac:dyDescent="0.3">
      <c r="A43241">
        <v>0</v>
      </c>
      <c r="B43241">
        <v>2298244194</v>
      </c>
      <c r="C43241" t="s">
        <v>29589</v>
      </c>
      <c r="D43241" t="s">
        <v>109495</v>
      </c>
      <c r="E43241" t="s">
        <v>256327</v>
      </c>
    </row>
    <row r="43242" spans="1:5" x14ac:dyDescent="0.3">
      <c r="A43242">
        <v>0</v>
      </c>
      <c r="B43242">
        <v>2298244258</v>
      </c>
      <c r="C43242" t="s">
        <v>29590</v>
      </c>
      <c r="D43242" t="s">
        <v>130333</v>
      </c>
      <c r="E43242" t="s">
        <v>256328</v>
      </c>
    </row>
    <row r="43243" spans="1:5" x14ac:dyDescent="0.3">
      <c r="A43243">
        <v>0</v>
      </c>
      <c r="B43243">
        <v>2298244413</v>
      </c>
      <c r="C43243" t="s">
        <v>29591</v>
      </c>
      <c r="D43243" t="s">
        <v>130334</v>
      </c>
      <c r="E43243" t="s">
        <v>256329</v>
      </c>
    </row>
    <row r="43244" spans="1:5" x14ac:dyDescent="0.3">
      <c r="A43244">
        <v>0</v>
      </c>
      <c r="B43244">
        <v>2298244993</v>
      </c>
      <c r="C43244" t="s">
        <v>29592</v>
      </c>
      <c r="D43244" t="s">
        <v>130335</v>
      </c>
      <c r="E43244" t="s">
        <v>256330</v>
      </c>
    </row>
    <row r="43245" spans="1:5" x14ac:dyDescent="0.3">
      <c r="A43245">
        <v>0</v>
      </c>
      <c r="B43245">
        <v>2298245042</v>
      </c>
      <c r="C43245" t="s">
        <v>29592</v>
      </c>
      <c r="D43245" t="s">
        <v>107370</v>
      </c>
      <c r="E43245" t="s">
        <v>256331</v>
      </c>
    </row>
    <row r="43246" spans="1:5" x14ac:dyDescent="0.3">
      <c r="A43246">
        <v>0</v>
      </c>
      <c r="B43246">
        <v>2298245444</v>
      </c>
      <c r="C43246" t="s">
        <v>29593</v>
      </c>
      <c r="D43246" t="s">
        <v>130336</v>
      </c>
      <c r="E43246" t="s">
        <v>256332</v>
      </c>
    </row>
    <row r="43247" spans="1:5" x14ac:dyDescent="0.3">
      <c r="A43247">
        <v>0</v>
      </c>
      <c r="B43247">
        <v>2298245506</v>
      </c>
      <c r="C43247" t="s">
        <v>29593</v>
      </c>
      <c r="D43247" t="s">
        <v>130337</v>
      </c>
      <c r="E43247" t="s">
        <v>256333</v>
      </c>
    </row>
    <row r="43248" spans="1:5" x14ac:dyDescent="0.3">
      <c r="A43248">
        <v>0</v>
      </c>
      <c r="B43248">
        <v>2298245718</v>
      </c>
      <c r="C43248" t="s">
        <v>29594</v>
      </c>
      <c r="D43248" t="s">
        <v>102134</v>
      </c>
      <c r="E43248" t="s">
        <v>256334</v>
      </c>
    </row>
    <row r="43249" spans="1:5" x14ac:dyDescent="0.3">
      <c r="A43249">
        <v>0</v>
      </c>
      <c r="B43249">
        <v>2298245734</v>
      </c>
      <c r="C43249" t="s">
        <v>29594</v>
      </c>
      <c r="D43249" t="s">
        <v>130338</v>
      </c>
      <c r="E43249" t="s">
        <v>256335</v>
      </c>
    </row>
    <row r="43250" spans="1:5" x14ac:dyDescent="0.3">
      <c r="A43250">
        <v>0</v>
      </c>
      <c r="B43250">
        <v>2298255800</v>
      </c>
      <c r="C43250" t="s">
        <v>29595</v>
      </c>
      <c r="D43250" t="s">
        <v>130339</v>
      </c>
      <c r="E43250" t="s">
        <v>256336</v>
      </c>
    </row>
    <row r="43251" spans="1:5" x14ac:dyDescent="0.3">
      <c r="A43251">
        <v>0</v>
      </c>
      <c r="B43251">
        <v>2298256237</v>
      </c>
      <c r="C43251" t="s">
        <v>29596</v>
      </c>
      <c r="D43251" t="s">
        <v>130340</v>
      </c>
      <c r="E43251" t="s">
        <v>256337</v>
      </c>
    </row>
    <row r="43252" spans="1:5" x14ac:dyDescent="0.3">
      <c r="A43252">
        <v>0</v>
      </c>
      <c r="B43252">
        <v>2298256646</v>
      </c>
      <c r="C43252" t="s">
        <v>29597</v>
      </c>
      <c r="D43252" t="s">
        <v>130341</v>
      </c>
      <c r="E43252" t="s">
        <v>256338</v>
      </c>
    </row>
    <row r="43253" spans="1:5" x14ac:dyDescent="0.3">
      <c r="A43253">
        <v>0</v>
      </c>
      <c r="B43253">
        <v>2298257161</v>
      </c>
      <c r="C43253" t="s">
        <v>29598</v>
      </c>
      <c r="D43253" t="s">
        <v>130342</v>
      </c>
      <c r="E43253" t="s">
        <v>256339</v>
      </c>
    </row>
    <row r="43254" spans="1:5" x14ac:dyDescent="0.3">
      <c r="A43254">
        <v>0</v>
      </c>
      <c r="B43254">
        <v>2298257332</v>
      </c>
      <c r="C43254" t="s">
        <v>29599</v>
      </c>
      <c r="D43254" t="s">
        <v>119156</v>
      </c>
      <c r="E43254" t="s">
        <v>256340</v>
      </c>
    </row>
    <row r="43255" spans="1:5" x14ac:dyDescent="0.3">
      <c r="A43255">
        <v>0</v>
      </c>
      <c r="B43255">
        <v>2298257456</v>
      </c>
      <c r="C43255" t="s">
        <v>29599</v>
      </c>
      <c r="D43255" t="s">
        <v>130343</v>
      </c>
      <c r="E43255" t="s">
        <v>256341</v>
      </c>
    </row>
    <row r="43256" spans="1:5" x14ac:dyDescent="0.3">
      <c r="A43256">
        <v>0</v>
      </c>
      <c r="B43256">
        <v>2298257798</v>
      </c>
      <c r="C43256" t="s">
        <v>29600</v>
      </c>
      <c r="D43256" t="s">
        <v>127083</v>
      </c>
      <c r="E43256" t="s">
        <v>256342</v>
      </c>
    </row>
    <row r="43257" spans="1:5" x14ac:dyDescent="0.3">
      <c r="A43257">
        <v>0</v>
      </c>
      <c r="B43257">
        <v>2298257985</v>
      </c>
      <c r="C43257" t="s">
        <v>29600</v>
      </c>
      <c r="D43257" t="s">
        <v>130344</v>
      </c>
      <c r="E43257" t="s">
        <v>256343</v>
      </c>
    </row>
    <row r="43258" spans="1:5" x14ac:dyDescent="0.3">
      <c r="A43258">
        <v>0</v>
      </c>
      <c r="B43258">
        <v>2298258162</v>
      </c>
      <c r="C43258" t="s">
        <v>29601</v>
      </c>
      <c r="D43258" t="s">
        <v>126116</v>
      </c>
      <c r="E43258" t="s">
        <v>256344</v>
      </c>
    </row>
    <row r="43259" spans="1:5" x14ac:dyDescent="0.3">
      <c r="A43259">
        <v>0</v>
      </c>
      <c r="B43259">
        <v>2298258360</v>
      </c>
      <c r="C43259" t="s">
        <v>29602</v>
      </c>
      <c r="D43259" t="s">
        <v>106208</v>
      </c>
      <c r="E43259" t="s">
        <v>256345</v>
      </c>
    </row>
    <row r="43260" spans="1:5" x14ac:dyDescent="0.3">
      <c r="A43260">
        <v>0</v>
      </c>
      <c r="B43260">
        <v>2298258423</v>
      </c>
      <c r="C43260" t="s">
        <v>29602</v>
      </c>
      <c r="D43260" t="s">
        <v>130345</v>
      </c>
      <c r="E43260" t="s">
        <v>256346</v>
      </c>
    </row>
    <row r="43261" spans="1:5" x14ac:dyDescent="0.3">
      <c r="A43261">
        <v>0</v>
      </c>
      <c r="B43261">
        <v>2298258458</v>
      </c>
      <c r="C43261" t="s">
        <v>29602</v>
      </c>
      <c r="D43261" t="s">
        <v>124850</v>
      </c>
      <c r="E43261" t="s">
        <v>256347</v>
      </c>
    </row>
    <row r="43262" spans="1:5" x14ac:dyDescent="0.3">
      <c r="A43262">
        <v>0</v>
      </c>
      <c r="B43262">
        <v>2298258484</v>
      </c>
      <c r="C43262" t="s">
        <v>29602</v>
      </c>
      <c r="D43262" t="s">
        <v>130346</v>
      </c>
      <c r="E43262" t="s">
        <v>256348</v>
      </c>
    </row>
    <row r="43263" spans="1:5" x14ac:dyDescent="0.3">
      <c r="A43263">
        <v>0</v>
      </c>
      <c r="B43263">
        <v>2298258711</v>
      </c>
      <c r="C43263" t="s">
        <v>29603</v>
      </c>
      <c r="D43263" t="s">
        <v>130347</v>
      </c>
      <c r="E43263" t="s">
        <v>256349</v>
      </c>
    </row>
    <row r="43264" spans="1:5" x14ac:dyDescent="0.3">
      <c r="A43264">
        <v>0</v>
      </c>
      <c r="B43264">
        <v>2298258723</v>
      </c>
      <c r="C43264" t="s">
        <v>29603</v>
      </c>
      <c r="D43264" t="s">
        <v>130348</v>
      </c>
      <c r="E43264" t="s">
        <v>256350</v>
      </c>
    </row>
    <row r="43265" spans="1:5" x14ac:dyDescent="0.3">
      <c r="A43265">
        <v>0</v>
      </c>
      <c r="B43265">
        <v>2298259150</v>
      </c>
      <c r="C43265" t="s">
        <v>29604</v>
      </c>
      <c r="D43265" t="s">
        <v>129777</v>
      </c>
      <c r="E43265" t="s">
        <v>256351</v>
      </c>
    </row>
    <row r="43266" spans="1:5" x14ac:dyDescent="0.3">
      <c r="A43266">
        <v>0</v>
      </c>
      <c r="B43266">
        <v>2298259263</v>
      </c>
      <c r="C43266" t="s">
        <v>29604</v>
      </c>
      <c r="D43266" t="s">
        <v>113665</v>
      </c>
      <c r="E43266" t="s">
        <v>256352</v>
      </c>
    </row>
    <row r="43267" spans="1:5" x14ac:dyDescent="0.3">
      <c r="A43267">
        <v>0</v>
      </c>
      <c r="B43267">
        <v>2298259361</v>
      </c>
      <c r="C43267" t="s">
        <v>29605</v>
      </c>
      <c r="D43267" t="s">
        <v>130349</v>
      </c>
      <c r="E43267" t="s">
        <v>256353</v>
      </c>
    </row>
    <row r="43268" spans="1:5" x14ac:dyDescent="0.3">
      <c r="A43268">
        <v>0</v>
      </c>
      <c r="B43268">
        <v>2298259502</v>
      </c>
      <c r="C43268" t="s">
        <v>29605</v>
      </c>
      <c r="D43268" t="s">
        <v>130350</v>
      </c>
      <c r="E43268" t="s">
        <v>256354</v>
      </c>
    </row>
    <row r="43269" spans="1:5" x14ac:dyDescent="0.3">
      <c r="A43269">
        <v>0</v>
      </c>
      <c r="B43269">
        <v>2298259534</v>
      </c>
      <c r="C43269" t="s">
        <v>29605</v>
      </c>
      <c r="D43269" t="s">
        <v>130351</v>
      </c>
      <c r="E43269" t="s">
        <v>256355</v>
      </c>
    </row>
    <row r="43270" spans="1:5" x14ac:dyDescent="0.3">
      <c r="A43270">
        <v>0</v>
      </c>
      <c r="B43270">
        <v>2298259767</v>
      </c>
      <c r="C43270" t="s">
        <v>29606</v>
      </c>
      <c r="D43270" t="s">
        <v>95010</v>
      </c>
      <c r="E43270" t="s">
        <v>256356</v>
      </c>
    </row>
    <row r="43271" spans="1:5" x14ac:dyDescent="0.3">
      <c r="A43271">
        <v>0</v>
      </c>
      <c r="B43271">
        <v>2298259955</v>
      </c>
      <c r="C43271" t="s">
        <v>29607</v>
      </c>
      <c r="D43271" t="s">
        <v>130352</v>
      </c>
      <c r="E43271" t="s">
        <v>256357</v>
      </c>
    </row>
    <row r="43272" spans="1:5" x14ac:dyDescent="0.3">
      <c r="A43272">
        <v>0</v>
      </c>
      <c r="B43272">
        <v>2298260906</v>
      </c>
      <c r="C43272" t="s">
        <v>29608</v>
      </c>
      <c r="D43272" t="s">
        <v>130353</v>
      </c>
      <c r="E43272" t="s">
        <v>256358</v>
      </c>
    </row>
    <row r="43273" spans="1:5" x14ac:dyDescent="0.3">
      <c r="A43273">
        <v>0</v>
      </c>
      <c r="B43273">
        <v>2298260918</v>
      </c>
      <c r="C43273" t="s">
        <v>29608</v>
      </c>
      <c r="D43273" t="s">
        <v>130354</v>
      </c>
      <c r="E43273" t="s">
        <v>256359</v>
      </c>
    </row>
    <row r="43274" spans="1:5" x14ac:dyDescent="0.3">
      <c r="A43274">
        <v>0</v>
      </c>
      <c r="B43274">
        <v>2298260927</v>
      </c>
      <c r="C43274" t="s">
        <v>29608</v>
      </c>
      <c r="D43274" t="s">
        <v>129589</v>
      </c>
      <c r="E43274" t="s">
        <v>256360</v>
      </c>
    </row>
    <row r="43275" spans="1:5" x14ac:dyDescent="0.3">
      <c r="A43275">
        <v>0</v>
      </c>
      <c r="B43275">
        <v>2298261322</v>
      </c>
      <c r="C43275" t="s">
        <v>29609</v>
      </c>
      <c r="D43275" t="s">
        <v>130355</v>
      </c>
      <c r="E43275" t="s">
        <v>256361</v>
      </c>
    </row>
    <row r="43276" spans="1:5" x14ac:dyDescent="0.3">
      <c r="A43276">
        <v>0</v>
      </c>
      <c r="B43276">
        <v>2298261370</v>
      </c>
      <c r="C43276" t="s">
        <v>29610</v>
      </c>
      <c r="D43276" t="s">
        <v>130356</v>
      </c>
      <c r="E43276" t="s">
        <v>256362</v>
      </c>
    </row>
    <row r="43277" spans="1:5" x14ac:dyDescent="0.3">
      <c r="A43277">
        <v>0</v>
      </c>
      <c r="B43277">
        <v>2298261453</v>
      </c>
      <c r="C43277" t="s">
        <v>29610</v>
      </c>
      <c r="D43277" t="s">
        <v>130357</v>
      </c>
      <c r="E43277" t="s">
        <v>256363</v>
      </c>
    </row>
    <row r="43278" spans="1:5" x14ac:dyDescent="0.3">
      <c r="A43278">
        <v>0</v>
      </c>
      <c r="B43278">
        <v>2298261656</v>
      </c>
      <c r="C43278" t="s">
        <v>29611</v>
      </c>
      <c r="D43278" t="s">
        <v>130358</v>
      </c>
      <c r="E43278" t="s">
        <v>256364</v>
      </c>
    </row>
    <row r="43279" spans="1:5" x14ac:dyDescent="0.3">
      <c r="A43279">
        <v>0</v>
      </c>
      <c r="B43279">
        <v>2298262003</v>
      </c>
      <c r="C43279" t="s">
        <v>29612</v>
      </c>
      <c r="D43279" t="s">
        <v>104926</v>
      </c>
      <c r="E43279" t="s">
        <v>256365</v>
      </c>
    </row>
    <row r="43280" spans="1:5" x14ac:dyDescent="0.3">
      <c r="A43280">
        <v>0</v>
      </c>
      <c r="B43280">
        <v>2298262357</v>
      </c>
      <c r="C43280" t="s">
        <v>29613</v>
      </c>
      <c r="D43280" t="s">
        <v>130359</v>
      </c>
      <c r="E43280" t="s">
        <v>256366</v>
      </c>
    </row>
    <row r="43281" spans="1:5" x14ac:dyDescent="0.3">
      <c r="A43281">
        <v>0</v>
      </c>
      <c r="B43281">
        <v>2298262523</v>
      </c>
      <c r="C43281" t="s">
        <v>29614</v>
      </c>
      <c r="D43281" t="s">
        <v>130360</v>
      </c>
      <c r="E43281" t="s">
        <v>256367</v>
      </c>
    </row>
    <row r="43282" spans="1:5" x14ac:dyDescent="0.3">
      <c r="A43282">
        <v>0</v>
      </c>
      <c r="B43282">
        <v>2298262685</v>
      </c>
      <c r="C43282" t="s">
        <v>29615</v>
      </c>
      <c r="D43282" t="s">
        <v>130361</v>
      </c>
      <c r="E43282" t="s">
        <v>256368</v>
      </c>
    </row>
    <row r="43283" spans="1:5" x14ac:dyDescent="0.3">
      <c r="A43283">
        <v>0</v>
      </c>
      <c r="B43283">
        <v>2298262741</v>
      </c>
      <c r="C43283" t="s">
        <v>29615</v>
      </c>
      <c r="D43283" t="s">
        <v>130362</v>
      </c>
      <c r="E43283" t="s">
        <v>256369</v>
      </c>
    </row>
    <row r="43284" spans="1:5" x14ac:dyDescent="0.3">
      <c r="A43284">
        <v>0</v>
      </c>
      <c r="B43284">
        <v>2298262794</v>
      </c>
      <c r="C43284" t="s">
        <v>29615</v>
      </c>
      <c r="D43284" t="s">
        <v>130363</v>
      </c>
      <c r="E43284" t="s">
        <v>256370</v>
      </c>
    </row>
    <row r="43285" spans="1:5" x14ac:dyDescent="0.3">
      <c r="A43285">
        <v>0</v>
      </c>
      <c r="B43285">
        <v>2298262915</v>
      </c>
      <c r="C43285" t="s">
        <v>29616</v>
      </c>
      <c r="D43285" t="s">
        <v>114758</v>
      </c>
      <c r="E43285" t="s">
        <v>256371</v>
      </c>
    </row>
    <row r="43286" spans="1:5" x14ac:dyDescent="0.3">
      <c r="A43286">
        <v>0</v>
      </c>
      <c r="B43286">
        <v>2298262972</v>
      </c>
      <c r="C43286" t="s">
        <v>29616</v>
      </c>
      <c r="D43286" t="s">
        <v>100007</v>
      </c>
      <c r="E43286" t="s">
        <v>256372</v>
      </c>
    </row>
    <row r="43287" spans="1:5" x14ac:dyDescent="0.3">
      <c r="A43287">
        <v>0</v>
      </c>
      <c r="B43287">
        <v>2298263051</v>
      </c>
      <c r="C43287" t="s">
        <v>29616</v>
      </c>
      <c r="D43287" t="s">
        <v>93710</v>
      </c>
      <c r="E43287" t="s">
        <v>256373</v>
      </c>
    </row>
    <row r="43288" spans="1:5" x14ac:dyDescent="0.3">
      <c r="A43288">
        <v>0</v>
      </c>
      <c r="B43288">
        <v>2298263177</v>
      </c>
      <c r="C43288" t="s">
        <v>29617</v>
      </c>
      <c r="D43288" t="s">
        <v>130364</v>
      </c>
      <c r="E43288" t="s">
        <v>256374</v>
      </c>
    </row>
    <row r="43289" spans="1:5" x14ac:dyDescent="0.3">
      <c r="A43289">
        <v>0</v>
      </c>
      <c r="B43289">
        <v>2298263254</v>
      </c>
      <c r="C43289" t="s">
        <v>29617</v>
      </c>
      <c r="D43289" t="s">
        <v>130365</v>
      </c>
      <c r="E43289" t="s">
        <v>256375</v>
      </c>
    </row>
    <row r="43290" spans="1:5" x14ac:dyDescent="0.3">
      <c r="A43290">
        <v>0</v>
      </c>
      <c r="B43290">
        <v>2298263835</v>
      </c>
      <c r="C43290" t="s">
        <v>29618</v>
      </c>
      <c r="D43290" t="s">
        <v>93710</v>
      </c>
      <c r="E43290" t="s">
        <v>256376</v>
      </c>
    </row>
    <row r="43291" spans="1:5" x14ac:dyDescent="0.3">
      <c r="A43291">
        <v>0</v>
      </c>
      <c r="B43291">
        <v>2298263915</v>
      </c>
      <c r="C43291" t="s">
        <v>29618</v>
      </c>
      <c r="D43291" t="s">
        <v>116170</v>
      </c>
      <c r="E43291" t="s">
        <v>256377</v>
      </c>
    </row>
    <row r="43292" spans="1:5" x14ac:dyDescent="0.3">
      <c r="A43292">
        <v>0</v>
      </c>
      <c r="B43292">
        <v>2298264276</v>
      </c>
      <c r="C43292" t="s">
        <v>29619</v>
      </c>
      <c r="D43292" t="s">
        <v>130366</v>
      </c>
      <c r="E43292" t="s">
        <v>256378</v>
      </c>
    </row>
    <row r="43293" spans="1:5" x14ac:dyDescent="0.3">
      <c r="A43293">
        <v>0</v>
      </c>
      <c r="B43293">
        <v>2298264310</v>
      </c>
      <c r="C43293" t="s">
        <v>29619</v>
      </c>
      <c r="D43293" t="s">
        <v>130367</v>
      </c>
      <c r="E43293" t="s">
        <v>256379</v>
      </c>
    </row>
    <row r="43294" spans="1:5" x14ac:dyDescent="0.3">
      <c r="A43294">
        <v>0</v>
      </c>
      <c r="B43294">
        <v>2298264877</v>
      </c>
      <c r="C43294" t="s">
        <v>29620</v>
      </c>
      <c r="D43294" t="s">
        <v>130368</v>
      </c>
      <c r="E43294" t="s">
        <v>256380</v>
      </c>
    </row>
    <row r="43295" spans="1:5" x14ac:dyDescent="0.3">
      <c r="A43295">
        <v>0</v>
      </c>
      <c r="B43295">
        <v>2298265024</v>
      </c>
      <c r="C43295" t="s">
        <v>29620</v>
      </c>
      <c r="D43295" t="s">
        <v>130369</v>
      </c>
      <c r="E43295" t="s">
        <v>256381</v>
      </c>
    </row>
    <row r="43296" spans="1:5" x14ac:dyDescent="0.3">
      <c r="A43296">
        <v>0</v>
      </c>
      <c r="B43296">
        <v>2298265131</v>
      </c>
      <c r="C43296" t="s">
        <v>29621</v>
      </c>
      <c r="D43296" t="s">
        <v>130370</v>
      </c>
      <c r="E43296" t="s">
        <v>256382</v>
      </c>
    </row>
    <row r="43297" spans="1:5" x14ac:dyDescent="0.3">
      <c r="A43297">
        <v>0</v>
      </c>
      <c r="B43297">
        <v>2298265227</v>
      </c>
      <c r="C43297" t="s">
        <v>29621</v>
      </c>
      <c r="D43297" t="s">
        <v>130371</v>
      </c>
      <c r="E43297" t="s">
        <v>256383</v>
      </c>
    </row>
    <row r="43298" spans="1:5" x14ac:dyDescent="0.3">
      <c r="A43298">
        <v>0</v>
      </c>
      <c r="B43298">
        <v>2298265289</v>
      </c>
      <c r="C43298" t="s">
        <v>29622</v>
      </c>
      <c r="D43298" t="s">
        <v>130372</v>
      </c>
      <c r="E43298" t="s">
        <v>256384</v>
      </c>
    </row>
    <row r="43299" spans="1:5" x14ac:dyDescent="0.3">
      <c r="A43299">
        <v>0</v>
      </c>
      <c r="B43299">
        <v>2298265644</v>
      </c>
      <c r="C43299" t="s">
        <v>29623</v>
      </c>
      <c r="D43299" t="s">
        <v>96856</v>
      </c>
      <c r="E43299" t="s">
        <v>256385</v>
      </c>
    </row>
    <row r="43300" spans="1:5" x14ac:dyDescent="0.3">
      <c r="A43300">
        <v>0</v>
      </c>
      <c r="B43300">
        <v>2298266128</v>
      </c>
      <c r="C43300" t="s">
        <v>29624</v>
      </c>
      <c r="D43300" t="s">
        <v>130373</v>
      </c>
      <c r="E43300" t="s">
        <v>256386</v>
      </c>
    </row>
    <row r="43301" spans="1:5" x14ac:dyDescent="0.3">
      <c r="A43301">
        <v>0</v>
      </c>
      <c r="B43301">
        <v>2298266549</v>
      </c>
      <c r="C43301" t="s">
        <v>29625</v>
      </c>
      <c r="D43301" t="s">
        <v>130374</v>
      </c>
      <c r="E43301" t="s">
        <v>256387</v>
      </c>
    </row>
    <row r="43302" spans="1:5" x14ac:dyDescent="0.3">
      <c r="A43302">
        <v>0</v>
      </c>
      <c r="B43302">
        <v>2298266715</v>
      </c>
      <c r="C43302" t="s">
        <v>29626</v>
      </c>
      <c r="D43302" t="s">
        <v>130375</v>
      </c>
      <c r="E43302" t="s">
        <v>256388</v>
      </c>
    </row>
    <row r="43303" spans="1:5" x14ac:dyDescent="0.3">
      <c r="A43303">
        <v>0</v>
      </c>
      <c r="B43303">
        <v>2298267444</v>
      </c>
      <c r="C43303" t="s">
        <v>29627</v>
      </c>
      <c r="D43303" t="s">
        <v>130376</v>
      </c>
      <c r="E43303" t="s">
        <v>256389</v>
      </c>
    </row>
    <row r="43304" spans="1:5" x14ac:dyDescent="0.3">
      <c r="A43304">
        <v>0</v>
      </c>
      <c r="B43304">
        <v>2298267989</v>
      </c>
      <c r="C43304" t="s">
        <v>29628</v>
      </c>
      <c r="D43304" t="s">
        <v>130377</v>
      </c>
      <c r="E43304" t="s">
        <v>256390</v>
      </c>
    </row>
    <row r="43305" spans="1:5" x14ac:dyDescent="0.3">
      <c r="A43305">
        <v>0</v>
      </c>
      <c r="B43305">
        <v>2298268002</v>
      </c>
      <c r="C43305" t="s">
        <v>29628</v>
      </c>
      <c r="D43305" t="s">
        <v>130378</v>
      </c>
      <c r="E43305" t="s">
        <v>256391</v>
      </c>
    </row>
    <row r="43306" spans="1:5" x14ac:dyDescent="0.3">
      <c r="A43306">
        <v>0</v>
      </c>
      <c r="B43306">
        <v>2298268179</v>
      </c>
      <c r="C43306" t="s">
        <v>29629</v>
      </c>
      <c r="D43306" t="s">
        <v>114959</v>
      </c>
      <c r="E43306" t="s">
        <v>256392</v>
      </c>
    </row>
    <row r="43307" spans="1:5" x14ac:dyDescent="0.3">
      <c r="A43307">
        <v>0</v>
      </c>
      <c r="B43307">
        <v>2298268307</v>
      </c>
      <c r="C43307" t="s">
        <v>29630</v>
      </c>
      <c r="D43307" t="s">
        <v>130379</v>
      </c>
      <c r="E43307" t="s">
        <v>256393</v>
      </c>
    </row>
    <row r="43308" spans="1:5" x14ac:dyDescent="0.3">
      <c r="A43308">
        <v>0</v>
      </c>
      <c r="B43308">
        <v>2298268614</v>
      </c>
      <c r="C43308" t="s">
        <v>29631</v>
      </c>
      <c r="D43308" t="s">
        <v>130380</v>
      </c>
      <c r="E43308" t="s">
        <v>256394</v>
      </c>
    </row>
    <row r="43309" spans="1:5" x14ac:dyDescent="0.3">
      <c r="A43309">
        <v>0</v>
      </c>
      <c r="B43309">
        <v>2298269066</v>
      </c>
      <c r="C43309" t="s">
        <v>29632</v>
      </c>
      <c r="D43309" t="s">
        <v>130381</v>
      </c>
      <c r="E43309" t="s">
        <v>256395</v>
      </c>
    </row>
    <row r="43310" spans="1:5" x14ac:dyDescent="0.3">
      <c r="A43310">
        <v>0</v>
      </c>
      <c r="B43310">
        <v>2298269220</v>
      </c>
      <c r="C43310" t="s">
        <v>29633</v>
      </c>
      <c r="D43310" t="s">
        <v>106210</v>
      </c>
      <c r="E43310" t="s">
        <v>256396</v>
      </c>
    </row>
    <row r="43311" spans="1:5" x14ac:dyDescent="0.3">
      <c r="A43311">
        <v>0</v>
      </c>
      <c r="B43311">
        <v>2298269386</v>
      </c>
      <c r="C43311" t="s">
        <v>29634</v>
      </c>
      <c r="D43311" t="s">
        <v>130382</v>
      </c>
      <c r="E43311" t="s">
        <v>256397</v>
      </c>
    </row>
    <row r="43312" spans="1:5" x14ac:dyDescent="0.3">
      <c r="A43312">
        <v>0</v>
      </c>
      <c r="B43312">
        <v>2298269569</v>
      </c>
      <c r="C43312" t="s">
        <v>29635</v>
      </c>
      <c r="D43312" t="s">
        <v>130383</v>
      </c>
      <c r="E43312" t="s">
        <v>256398</v>
      </c>
    </row>
    <row r="43313" spans="1:5" x14ac:dyDescent="0.3">
      <c r="A43313">
        <v>0</v>
      </c>
      <c r="B43313">
        <v>2298269649</v>
      </c>
      <c r="C43313" t="s">
        <v>29635</v>
      </c>
      <c r="D43313" t="s">
        <v>130384</v>
      </c>
      <c r="E43313" t="s">
        <v>256399</v>
      </c>
    </row>
    <row r="43314" spans="1:5" x14ac:dyDescent="0.3">
      <c r="A43314">
        <v>0</v>
      </c>
      <c r="B43314">
        <v>2298269662</v>
      </c>
      <c r="C43314" t="s">
        <v>29635</v>
      </c>
      <c r="D43314" t="s">
        <v>130385</v>
      </c>
      <c r="E43314" t="s">
        <v>256400</v>
      </c>
    </row>
    <row r="43315" spans="1:5" x14ac:dyDescent="0.3">
      <c r="A43315">
        <v>0</v>
      </c>
      <c r="B43315">
        <v>2298269867</v>
      </c>
      <c r="C43315" t="s">
        <v>29636</v>
      </c>
      <c r="D43315" t="s">
        <v>130386</v>
      </c>
      <c r="E43315" t="s">
        <v>256401</v>
      </c>
    </row>
    <row r="43316" spans="1:5" x14ac:dyDescent="0.3">
      <c r="A43316">
        <v>0</v>
      </c>
      <c r="B43316">
        <v>2298269905</v>
      </c>
      <c r="C43316" t="s">
        <v>29636</v>
      </c>
      <c r="D43316" t="s">
        <v>130387</v>
      </c>
      <c r="E43316" t="s">
        <v>256402</v>
      </c>
    </row>
    <row r="43317" spans="1:5" x14ac:dyDescent="0.3">
      <c r="A43317">
        <v>0</v>
      </c>
      <c r="B43317">
        <v>2298270091</v>
      </c>
      <c r="C43317" t="s">
        <v>29637</v>
      </c>
      <c r="D43317" t="s">
        <v>130388</v>
      </c>
      <c r="E43317" t="s">
        <v>256403</v>
      </c>
    </row>
    <row r="43318" spans="1:5" x14ac:dyDescent="0.3">
      <c r="A43318">
        <v>0</v>
      </c>
      <c r="B43318">
        <v>2298270411</v>
      </c>
      <c r="C43318" t="s">
        <v>29638</v>
      </c>
      <c r="D43318" t="s">
        <v>130389</v>
      </c>
      <c r="E43318" t="s">
        <v>256404</v>
      </c>
    </row>
    <row r="43319" spans="1:5" x14ac:dyDescent="0.3">
      <c r="A43319">
        <v>0</v>
      </c>
      <c r="B43319">
        <v>2298270599</v>
      </c>
      <c r="C43319" t="s">
        <v>29639</v>
      </c>
      <c r="D43319" t="s">
        <v>130390</v>
      </c>
      <c r="E43319" t="s">
        <v>256405</v>
      </c>
    </row>
    <row r="43320" spans="1:5" x14ac:dyDescent="0.3">
      <c r="A43320">
        <v>0</v>
      </c>
      <c r="B43320">
        <v>2298270636</v>
      </c>
      <c r="C43320" t="s">
        <v>29639</v>
      </c>
      <c r="D43320" t="s">
        <v>130391</v>
      </c>
      <c r="E43320" t="s">
        <v>256406</v>
      </c>
    </row>
    <row r="43321" spans="1:5" x14ac:dyDescent="0.3">
      <c r="A43321">
        <v>0</v>
      </c>
      <c r="B43321">
        <v>2298270971</v>
      </c>
      <c r="C43321" t="s">
        <v>29640</v>
      </c>
      <c r="D43321" t="s">
        <v>130392</v>
      </c>
      <c r="E43321" t="s">
        <v>256407</v>
      </c>
    </row>
    <row r="43322" spans="1:5" x14ac:dyDescent="0.3">
      <c r="A43322">
        <v>0</v>
      </c>
      <c r="B43322">
        <v>2298270980</v>
      </c>
      <c r="C43322" t="s">
        <v>29640</v>
      </c>
      <c r="D43322" t="s">
        <v>130393</v>
      </c>
      <c r="E43322" t="s">
        <v>256408</v>
      </c>
    </row>
    <row r="43323" spans="1:5" x14ac:dyDescent="0.3">
      <c r="A43323">
        <v>0</v>
      </c>
      <c r="B43323">
        <v>2298282661</v>
      </c>
      <c r="C43323" t="s">
        <v>29641</v>
      </c>
      <c r="D43323" t="s">
        <v>130394</v>
      </c>
      <c r="E43323" t="s">
        <v>256409</v>
      </c>
    </row>
    <row r="43324" spans="1:5" x14ac:dyDescent="0.3">
      <c r="A43324">
        <v>0</v>
      </c>
      <c r="B43324">
        <v>2298282804</v>
      </c>
      <c r="C43324" t="s">
        <v>29642</v>
      </c>
      <c r="D43324" t="s">
        <v>97254</v>
      </c>
      <c r="E43324" t="s">
        <v>256410</v>
      </c>
    </row>
    <row r="43325" spans="1:5" x14ac:dyDescent="0.3">
      <c r="A43325">
        <v>0</v>
      </c>
      <c r="B43325">
        <v>2298282805</v>
      </c>
      <c r="C43325" t="s">
        <v>29642</v>
      </c>
      <c r="D43325" t="s">
        <v>130395</v>
      </c>
      <c r="E43325" t="s">
        <v>256411</v>
      </c>
    </row>
    <row r="43326" spans="1:5" x14ac:dyDescent="0.3">
      <c r="A43326">
        <v>0</v>
      </c>
      <c r="B43326">
        <v>2298283234</v>
      </c>
      <c r="C43326" t="s">
        <v>29643</v>
      </c>
      <c r="D43326" t="s">
        <v>130396</v>
      </c>
      <c r="E43326" t="s">
        <v>256412</v>
      </c>
    </row>
    <row r="43327" spans="1:5" x14ac:dyDescent="0.3">
      <c r="A43327">
        <v>0</v>
      </c>
      <c r="B43327">
        <v>2298283360</v>
      </c>
      <c r="C43327" t="s">
        <v>29643</v>
      </c>
      <c r="D43327" t="s">
        <v>128762</v>
      </c>
      <c r="E43327" t="s">
        <v>256413</v>
      </c>
    </row>
    <row r="43328" spans="1:5" x14ac:dyDescent="0.3">
      <c r="A43328">
        <v>0</v>
      </c>
      <c r="B43328">
        <v>2298283603</v>
      </c>
      <c r="C43328" t="s">
        <v>29644</v>
      </c>
      <c r="D43328" t="s">
        <v>130397</v>
      </c>
      <c r="E43328" t="s">
        <v>256414</v>
      </c>
    </row>
    <row r="43329" spans="1:5" x14ac:dyDescent="0.3">
      <c r="A43329">
        <v>0</v>
      </c>
      <c r="B43329">
        <v>2298283705</v>
      </c>
      <c r="C43329" t="s">
        <v>29645</v>
      </c>
      <c r="D43329" t="s">
        <v>130398</v>
      </c>
      <c r="E43329" t="s">
        <v>256415</v>
      </c>
    </row>
    <row r="43330" spans="1:5" x14ac:dyDescent="0.3">
      <c r="A43330">
        <v>0</v>
      </c>
      <c r="B43330">
        <v>2298283725</v>
      </c>
      <c r="C43330" t="s">
        <v>29645</v>
      </c>
      <c r="D43330" t="s">
        <v>130399</v>
      </c>
      <c r="E43330" t="s">
        <v>256416</v>
      </c>
    </row>
    <row r="43331" spans="1:5" x14ac:dyDescent="0.3">
      <c r="A43331">
        <v>0</v>
      </c>
      <c r="B43331">
        <v>2298284311</v>
      </c>
      <c r="C43331" t="s">
        <v>29646</v>
      </c>
      <c r="D43331" t="s">
        <v>130400</v>
      </c>
      <c r="E43331" t="s">
        <v>256417</v>
      </c>
    </row>
    <row r="43332" spans="1:5" x14ac:dyDescent="0.3">
      <c r="A43332">
        <v>0</v>
      </c>
      <c r="B43332">
        <v>2298284604</v>
      </c>
      <c r="C43332" t="s">
        <v>29647</v>
      </c>
      <c r="D43332" t="s">
        <v>130401</v>
      </c>
      <c r="E43332" t="s">
        <v>256418</v>
      </c>
    </row>
    <row r="43333" spans="1:5" x14ac:dyDescent="0.3">
      <c r="A43333">
        <v>0</v>
      </c>
      <c r="B43333">
        <v>2298284699</v>
      </c>
      <c r="C43333" t="s">
        <v>29648</v>
      </c>
      <c r="D43333" t="s">
        <v>130402</v>
      </c>
      <c r="E43333" t="s">
        <v>256419</v>
      </c>
    </row>
    <row r="43334" spans="1:5" x14ac:dyDescent="0.3">
      <c r="A43334">
        <v>0</v>
      </c>
      <c r="B43334">
        <v>2298284703</v>
      </c>
      <c r="C43334" t="s">
        <v>29648</v>
      </c>
      <c r="D43334" t="s">
        <v>130403</v>
      </c>
      <c r="E43334" t="s">
        <v>256420</v>
      </c>
    </row>
    <row r="43335" spans="1:5" x14ac:dyDescent="0.3">
      <c r="A43335">
        <v>0</v>
      </c>
      <c r="B43335">
        <v>2298284773</v>
      </c>
      <c r="C43335" t="s">
        <v>29648</v>
      </c>
      <c r="D43335" t="s">
        <v>130404</v>
      </c>
      <c r="E43335" t="s">
        <v>256421</v>
      </c>
    </row>
    <row r="43336" spans="1:5" x14ac:dyDescent="0.3">
      <c r="A43336">
        <v>0</v>
      </c>
      <c r="B43336">
        <v>2298285205</v>
      </c>
      <c r="C43336" t="s">
        <v>29649</v>
      </c>
      <c r="D43336" t="s">
        <v>130405</v>
      </c>
      <c r="E43336" t="s">
        <v>256422</v>
      </c>
    </row>
    <row r="43337" spans="1:5" x14ac:dyDescent="0.3">
      <c r="A43337">
        <v>0</v>
      </c>
      <c r="B43337">
        <v>2298285271</v>
      </c>
      <c r="C43337" t="s">
        <v>29649</v>
      </c>
      <c r="D43337" t="s">
        <v>130406</v>
      </c>
      <c r="E43337" t="s">
        <v>256423</v>
      </c>
    </row>
    <row r="43338" spans="1:5" x14ac:dyDescent="0.3">
      <c r="A43338">
        <v>0</v>
      </c>
      <c r="B43338">
        <v>2298285438</v>
      </c>
      <c r="C43338" t="s">
        <v>29650</v>
      </c>
      <c r="D43338" t="s">
        <v>110844</v>
      </c>
      <c r="E43338" t="s">
        <v>256424</v>
      </c>
    </row>
    <row r="43339" spans="1:5" x14ac:dyDescent="0.3">
      <c r="A43339">
        <v>0</v>
      </c>
      <c r="B43339">
        <v>2298285533</v>
      </c>
      <c r="C43339" t="s">
        <v>29651</v>
      </c>
      <c r="D43339" t="s">
        <v>130407</v>
      </c>
      <c r="E43339" t="s">
        <v>256425</v>
      </c>
    </row>
    <row r="43340" spans="1:5" x14ac:dyDescent="0.3">
      <c r="A43340">
        <v>0</v>
      </c>
      <c r="B43340">
        <v>2298285699</v>
      </c>
      <c r="C43340" t="s">
        <v>29651</v>
      </c>
      <c r="D43340" t="s">
        <v>130408</v>
      </c>
      <c r="E43340" t="s">
        <v>256426</v>
      </c>
    </row>
    <row r="43341" spans="1:5" x14ac:dyDescent="0.3">
      <c r="A43341">
        <v>0</v>
      </c>
      <c r="B43341">
        <v>2298285779</v>
      </c>
      <c r="C43341" t="s">
        <v>29652</v>
      </c>
      <c r="D43341" t="s">
        <v>130409</v>
      </c>
      <c r="E43341" t="s">
        <v>256427</v>
      </c>
    </row>
    <row r="43342" spans="1:5" x14ac:dyDescent="0.3">
      <c r="A43342">
        <v>0</v>
      </c>
      <c r="B43342">
        <v>2298286320</v>
      </c>
      <c r="C43342" t="s">
        <v>29653</v>
      </c>
      <c r="D43342" t="s">
        <v>130410</v>
      </c>
      <c r="E43342" t="s">
        <v>256428</v>
      </c>
    </row>
    <row r="43343" spans="1:5" x14ac:dyDescent="0.3">
      <c r="A43343">
        <v>0</v>
      </c>
      <c r="B43343">
        <v>2298286348</v>
      </c>
      <c r="C43343" t="s">
        <v>29653</v>
      </c>
      <c r="D43343" t="s">
        <v>130411</v>
      </c>
      <c r="E43343" t="s">
        <v>256429</v>
      </c>
    </row>
    <row r="43344" spans="1:5" x14ac:dyDescent="0.3">
      <c r="A43344">
        <v>0</v>
      </c>
      <c r="B43344">
        <v>2298287215</v>
      </c>
      <c r="C43344" t="s">
        <v>29654</v>
      </c>
      <c r="D43344" t="s">
        <v>129687</v>
      </c>
      <c r="E43344" t="s">
        <v>256430</v>
      </c>
    </row>
    <row r="43345" spans="1:5" x14ac:dyDescent="0.3">
      <c r="A43345">
        <v>0</v>
      </c>
      <c r="B43345">
        <v>2298287467</v>
      </c>
      <c r="C43345" t="s">
        <v>29655</v>
      </c>
      <c r="D43345" t="s">
        <v>104445</v>
      </c>
      <c r="E43345" t="s">
        <v>256431</v>
      </c>
    </row>
    <row r="43346" spans="1:5" x14ac:dyDescent="0.3">
      <c r="A43346">
        <v>0</v>
      </c>
      <c r="B43346">
        <v>2298287733</v>
      </c>
      <c r="C43346" t="s">
        <v>29656</v>
      </c>
      <c r="D43346" t="s">
        <v>130412</v>
      </c>
      <c r="E43346" t="s">
        <v>256432</v>
      </c>
    </row>
    <row r="43347" spans="1:5" x14ac:dyDescent="0.3">
      <c r="A43347">
        <v>0</v>
      </c>
      <c r="B43347">
        <v>2298288109</v>
      </c>
      <c r="C43347" t="s">
        <v>29657</v>
      </c>
      <c r="D43347" t="s">
        <v>130413</v>
      </c>
      <c r="E43347" t="s">
        <v>256433</v>
      </c>
    </row>
    <row r="43348" spans="1:5" x14ac:dyDescent="0.3">
      <c r="A43348">
        <v>0</v>
      </c>
      <c r="B43348">
        <v>2298288480</v>
      </c>
      <c r="C43348" t="s">
        <v>29658</v>
      </c>
      <c r="D43348" t="s">
        <v>130414</v>
      </c>
      <c r="E43348" t="s">
        <v>256434</v>
      </c>
    </row>
    <row r="43349" spans="1:5" x14ac:dyDescent="0.3">
      <c r="A43349">
        <v>0</v>
      </c>
      <c r="B43349">
        <v>2298289228</v>
      </c>
      <c r="C43349" t="s">
        <v>29659</v>
      </c>
      <c r="D43349" t="s">
        <v>130415</v>
      </c>
      <c r="E43349" t="s">
        <v>256435</v>
      </c>
    </row>
    <row r="43350" spans="1:5" x14ac:dyDescent="0.3">
      <c r="A43350">
        <v>0</v>
      </c>
      <c r="B43350">
        <v>2298289315</v>
      </c>
      <c r="C43350" t="s">
        <v>29659</v>
      </c>
      <c r="D43350" t="s">
        <v>129686</v>
      </c>
      <c r="E43350" t="s">
        <v>256436</v>
      </c>
    </row>
    <row r="43351" spans="1:5" x14ac:dyDescent="0.3">
      <c r="A43351">
        <v>0</v>
      </c>
      <c r="B43351">
        <v>2298289329</v>
      </c>
      <c r="C43351" t="s">
        <v>29659</v>
      </c>
      <c r="D43351" t="s">
        <v>130416</v>
      </c>
      <c r="E43351" t="s">
        <v>256437</v>
      </c>
    </row>
    <row r="43352" spans="1:5" x14ac:dyDescent="0.3">
      <c r="A43352">
        <v>0</v>
      </c>
      <c r="B43352">
        <v>2298290027</v>
      </c>
      <c r="C43352" t="s">
        <v>29660</v>
      </c>
      <c r="D43352" t="s">
        <v>130417</v>
      </c>
      <c r="E43352" t="s">
        <v>256438</v>
      </c>
    </row>
    <row r="43353" spans="1:5" x14ac:dyDescent="0.3">
      <c r="A43353">
        <v>0</v>
      </c>
      <c r="B43353">
        <v>2298290336</v>
      </c>
      <c r="C43353" t="s">
        <v>29661</v>
      </c>
      <c r="D43353" t="s">
        <v>130418</v>
      </c>
      <c r="E43353" t="s">
        <v>256439</v>
      </c>
    </row>
    <row r="43354" spans="1:5" x14ac:dyDescent="0.3">
      <c r="A43354">
        <v>0</v>
      </c>
      <c r="B43354">
        <v>2298290742</v>
      </c>
      <c r="C43354" t="s">
        <v>29662</v>
      </c>
      <c r="D43354" t="s">
        <v>130419</v>
      </c>
      <c r="E43354" t="s">
        <v>256440</v>
      </c>
    </row>
    <row r="43355" spans="1:5" x14ac:dyDescent="0.3">
      <c r="A43355">
        <v>0</v>
      </c>
      <c r="B43355">
        <v>2298291019</v>
      </c>
      <c r="C43355" t="s">
        <v>29663</v>
      </c>
      <c r="D43355" t="s">
        <v>130420</v>
      </c>
      <c r="E43355" t="s">
        <v>256441</v>
      </c>
    </row>
    <row r="43356" spans="1:5" x14ac:dyDescent="0.3">
      <c r="A43356">
        <v>0</v>
      </c>
      <c r="B43356">
        <v>2298291116</v>
      </c>
      <c r="C43356" t="s">
        <v>29663</v>
      </c>
      <c r="D43356" t="s">
        <v>130421</v>
      </c>
      <c r="E43356" t="s">
        <v>256442</v>
      </c>
    </row>
    <row r="43357" spans="1:5" x14ac:dyDescent="0.3">
      <c r="A43357">
        <v>0</v>
      </c>
      <c r="B43357">
        <v>2298291542</v>
      </c>
      <c r="C43357" t="s">
        <v>29664</v>
      </c>
      <c r="D43357" t="s">
        <v>112370</v>
      </c>
      <c r="E43357" t="s">
        <v>256443</v>
      </c>
    </row>
    <row r="43358" spans="1:5" x14ac:dyDescent="0.3">
      <c r="A43358">
        <v>0</v>
      </c>
      <c r="B43358">
        <v>2298291587</v>
      </c>
      <c r="C43358" t="s">
        <v>29664</v>
      </c>
      <c r="D43358" t="s">
        <v>102855</v>
      </c>
      <c r="E43358" t="s">
        <v>256444</v>
      </c>
    </row>
    <row r="43359" spans="1:5" x14ac:dyDescent="0.3">
      <c r="A43359">
        <v>0</v>
      </c>
      <c r="B43359">
        <v>2298291641</v>
      </c>
      <c r="C43359" t="s">
        <v>29664</v>
      </c>
      <c r="D43359" t="s">
        <v>130422</v>
      </c>
      <c r="E43359" t="s">
        <v>256445</v>
      </c>
    </row>
    <row r="43360" spans="1:5" x14ac:dyDescent="0.3">
      <c r="A43360">
        <v>0</v>
      </c>
      <c r="B43360">
        <v>2298291994</v>
      </c>
      <c r="C43360" t="s">
        <v>29665</v>
      </c>
      <c r="D43360" t="s">
        <v>94545</v>
      </c>
      <c r="E43360" t="s">
        <v>256446</v>
      </c>
    </row>
    <row r="43361" spans="1:5" x14ac:dyDescent="0.3">
      <c r="A43361">
        <v>0</v>
      </c>
      <c r="B43361">
        <v>2298292006</v>
      </c>
      <c r="C43361" t="s">
        <v>29665</v>
      </c>
      <c r="D43361" t="s">
        <v>130423</v>
      </c>
      <c r="E43361" t="s">
        <v>256447</v>
      </c>
    </row>
    <row r="43362" spans="1:5" x14ac:dyDescent="0.3">
      <c r="A43362">
        <v>0</v>
      </c>
      <c r="B43362">
        <v>2298292060</v>
      </c>
      <c r="C43362" t="s">
        <v>29666</v>
      </c>
      <c r="D43362" t="s">
        <v>130424</v>
      </c>
      <c r="E43362" t="s">
        <v>256448</v>
      </c>
    </row>
    <row r="43363" spans="1:5" x14ac:dyDescent="0.3">
      <c r="A43363">
        <v>0</v>
      </c>
      <c r="B43363">
        <v>2298292595</v>
      </c>
      <c r="C43363" t="s">
        <v>29667</v>
      </c>
      <c r="D43363" t="s">
        <v>130425</v>
      </c>
      <c r="E43363" t="s">
        <v>256449</v>
      </c>
    </row>
    <row r="43364" spans="1:5" x14ac:dyDescent="0.3">
      <c r="A43364">
        <v>0</v>
      </c>
      <c r="B43364">
        <v>2298292626</v>
      </c>
      <c r="C43364" t="s">
        <v>29667</v>
      </c>
      <c r="D43364" t="s">
        <v>130426</v>
      </c>
      <c r="E43364" t="s">
        <v>256450</v>
      </c>
    </row>
    <row r="43365" spans="1:5" x14ac:dyDescent="0.3">
      <c r="A43365">
        <v>0</v>
      </c>
      <c r="B43365">
        <v>2298293070</v>
      </c>
      <c r="C43365" t="s">
        <v>29668</v>
      </c>
      <c r="D43365" t="s">
        <v>130427</v>
      </c>
      <c r="E43365" t="s">
        <v>256451</v>
      </c>
    </row>
    <row r="43366" spans="1:5" x14ac:dyDescent="0.3">
      <c r="A43366">
        <v>0</v>
      </c>
      <c r="B43366">
        <v>2298293083</v>
      </c>
      <c r="C43366" t="s">
        <v>29668</v>
      </c>
      <c r="D43366" t="s">
        <v>130428</v>
      </c>
      <c r="E43366" t="s">
        <v>256452</v>
      </c>
    </row>
    <row r="43367" spans="1:5" x14ac:dyDescent="0.3">
      <c r="A43367">
        <v>0</v>
      </c>
      <c r="B43367">
        <v>2298293428</v>
      </c>
      <c r="C43367" t="s">
        <v>29669</v>
      </c>
      <c r="D43367" t="s">
        <v>130429</v>
      </c>
      <c r="E43367" t="s">
        <v>256453</v>
      </c>
    </row>
    <row r="43368" spans="1:5" x14ac:dyDescent="0.3">
      <c r="A43368">
        <v>0</v>
      </c>
      <c r="B43368">
        <v>2298293494</v>
      </c>
      <c r="C43368" t="s">
        <v>29669</v>
      </c>
      <c r="D43368" t="s">
        <v>130430</v>
      </c>
      <c r="E43368" t="s">
        <v>256454</v>
      </c>
    </row>
    <row r="43369" spans="1:5" x14ac:dyDescent="0.3">
      <c r="A43369">
        <v>0</v>
      </c>
      <c r="B43369">
        <v>2298293527</v>
      </c>
      <c r="C43369" t="s">
        <v>29669</v>
      </c>
      <c r="D43369" t="s">
        <v>125592</v>
      </c>
      <c r="E43369" t="s">
        <v>256455</v>
      </c>
    </row>
    <row r="43370" spans="1:5" x14ac:dyDescent="0.3">
      <c r="A43370">
        <v>0</v>
      </c>
      <c r="B43370">
        <v>2298294003</v>
      </c>
      <c r="C43370" t="s">
        <v>29670</v>
      </c>
      <c r="D43370" t="s">
        <v>130431</v>
      </c>
      <c r="E43370" t="s">
        <v>256456</v>
      </c>
    </row>
    <row r="43371" spans="1:5" x14ac:dyDescent="0.3">
      <c r="A43371">
        <v>0</v>
      </c>
      <c r="B43371">
        <v>2298294025</v>
      </c>
      <c r="C43371" t="s">
        <v>29670</v>
      </c>
      <c r="D43371" t="s">
        <v>101450</v>
      </c>
      <c r="E43371" t="s">
        <v>256457</v>
      </c>
    </row>
    <row r="43372" spans="1:5" x14ac:dyDescent="0.3">
      <c r="A43372">
        <v>0</v>
      </c>
      <c r="B43372">
        <v>2298294124</v>
      </c>
      <c r="C43372" t="s">
        <v>29671</v>
      </c>
      <c r="D43372" t="s">
        <v>130432</v>
      </c>
      <c r="E43372" t="s">
        <v>256458</v>
      </c>
    </row>
    <row r="43373" spans="1:5" x14ac:dyDescent="0.3">
      <c r="A43373">
        <v>0</v>
      </c>
      <c r="B43373">
        <v>2298294157</v>
      </c>
      <c r="C43373" t="s">
        <v>29671</v>
      </c>
      <c r="D43373" t="s">
        <v>130433</v>
      </c>
      <c r="E43373" t="s">
        <v>256459</v>
      </c>
    </row>
    <row r="43374" spans="1:5" x14ac:dyDescent="0.3">
      <c r="A43374">
        <v>0</v>
      </c>
      <c r="B43374">
        <v>2298294288</v>
      </c>
      <c r="C43374" t="s">
        <v>29672</v>
      </c>
      <c r="D43374" t="s">
        <v>130434</v>
      </c>
      <c r="E43374" t="s">
        <v>256460</v>
      </c>
    </row>
    <row r="43375" spans="1:5" x14ac:dyDescent="0.3">
      <c r="A43375">
        <v>0</v>
      </c>
      <c r="B43375">
        <v>2298294334</v>
      </c>
      <c r="C43375" t="s">
        <v>29672</v>
      </c>
      <c r="D43375" t="s">
        <v>130435</v>
      </c>
      <c r="E43375" t="s">
        <v>256461</v>
      </c>
    </row>
    <row r="43376" spans="1:5" x14ac:dyDescent="0.3">
      <c r="A43376">
        <v>0</v>
      </c>
      <c r="B43376">
        <v>2298294549</v>
      </c>
      <c r="C43376" t="s">
        <v>29673</v>
      </c>
      <c r="D43376" t="s">
        <v>130436</v>
      </c>
      <c r="E43376" t="s">
        <v>256462</v>
      </c>
    </row>
    <row r="43377" spans="1:5" x14ac:dyDescent="0.3">
      <c r="A43377">
        <v>0</v>
      </c>
      <c r="B43377">
        <v>2298294661</v>
      </c>
      <c r="C43377" t="s">
        <v>29673</v>
      </c>
      <c r="D43377" t="s">
        <v>130437</v>
      </c>
      <c r="E43377" t="s">
        <v>256463</v>
      </c>
    </row>
    <row r="43378" spans="1:5" x14ac:dyDescent="0.3">
      <c r="A43378">
        <v>0</v>
      </c>
      <c r="B43378">
        <v>2298295157</v>
      </c>
      <c r="C43378" t="s">
        <v>29674</v>
      </c>
      <c r="D43378" t="s">
        <v>130438</v>
      </c>
      <c r="E43378" t="s">
        <v>256464</v>
      </c>
    </row>
    <row r="43379" spans="1:5" x14ac:dyDescent="0.3">
      <c r="A43379">
        <v>0</v>
      </c>
      <c r="B43379">
        <v>2298295431</v>
      </c>
      <c r="C43379" t="s">
        <v>29675</v>
      </c>
      <c r="D43379" t="s">
        <v>130439</v>
      </c>
      <c r="E43379" t="s">
        <v>256465</v>
      </c>
    </row>
    <row r="43380" spans="1:5" x14ac:dyDescent="0.3">
      <c r="A43380">
        <v>0</v>
      </c>
      <c r="B43380">
        <v>2298296154</v>
      </c>
      <c r="C43380" t="s">
        <v>29676</v>
      </c>
      <c r="D43380" t="s">
        <v>130440</v>
      </c>
      <c r="E43380" t="s">
        <v>256466</v>
      </c>
    </row>
    <row r="43381" spans="1:5" x14ac:dyDescent="0.3">
      <c r="A43381">
        <v>0</v>
      </c>
      <c r="B43381">
        <v>2298296778</v>
      </c>
      <c r="C43381" t="s">
        <v>29677</v>
      </c>
      <c r="D43381" t="s">
        <v>130441</v>
      </c>
      <c r="E43381" t="s">
        <v>256467</v>
      </c>
    </row>
    <row r="43382" spans="1:5" x14ac:dyDescent="0.3">
      <c r="A43382">
        <v>0</v>
      </c>
      <c r="B43382">
        <v>2298296935</v>
      </c>
      <c r="C43382" t="s">
        <v>29678</v>
      </c>
      <c r="D43382" t="s">
        <v>130442</v>
      </c>
      <c r="E43382" t="s">
        <v>256468</v>
      </c>
    </row>
    <row r="43383" spans="1:5" x14ac:dyDescent="0.3">
      <c r="A43383">
        <v>0</v>
      </c>
      <c r="B43383">
        <v>2298297084</v>
      </c>
      <c r="C43383" t="s">
        <v>29678</v>
      </c>
      <c r="D43383" t="s">
        <v>130443</v>
      </c>
      <c r="E43383" t="s">
        <v>256469</v>
      </c>
    </row>
    <row r="43384" spans="1:5" x14ac:dyDescent="0.3">
      <c r="A43384">
        <v>0</v>
      </c>
      <c r="B43384">
        <v>2298297338</v>
      </c>
      <c r="C43384" t="s">
        <v>29679</v>
      </c>
      <c r="D43384" t="s">
        <v>105617</v>
      </c>
      <c r="E43384" t="s">
        <v>256470</v>
      </c>
    </row>
    <row r="43385" spans="1:5" x14ac:dyDescent="0.3">
      <c r="A43385">
        <v>0</v>
      </c>
      <c r="B43385">
        <v>2298297460</v>
      </c>
      <c r="C43385" t="s">
        <v>29680</v>
      </c>
      <c r="D43385" t="s">
        <v>129135</v>
      </c>
      <c r="E43385" t="s">
        <v>256471</v>
      </c>
    </row>
    <row r="43386" spans="1:5" x14ac:dyDescent="0.3">
      <c r="A43386">
        <v>0</v>
      </c>
      <c r="B43386">
        <v>2298299586</v>
      </c>
      <c r="C43386" t="s">
        <v>29681</v>
      </c>
      <c r="D43386" t="s">
        <v>130444</v>
      </c>
      <c r="E43386" t="s">
        <v>256472</v>
      </c>
    </row>
    <row r="43387" spans="1:5" x14ac:dyDescent="0.3">
      <c r="A43387">
        <v>0</v>
      </c>
      <c r="B43387">
        <v>2298299677</v>
      </c>
      <c r="C43387" t="s">
        <v>29681</v>
      </c>
      <c r="D43387" t="s">
        <v>109883</v>
      </c>
      <c r="E43387" t="s">
        <v>256473</v>
      </c>
    </row>
    <row r="43388" spans="1:5" x14ac:dyDescent="0.3">
      <c r="A43388">
        <v>0</v>
      </c>
      <c r="B43388">
        <v>2298299800</v>
      </c>
      <c r="C43388" t="s">
        <v>29682</v>
      </c>
      <c r="D43388" t="s">
        <v>130445</v>
      </c>
      <c r="E43388" t="s">
        <v>256474</v>
      </c>
    </row>
    <row r="43389" spans="1:5" x14ac:dyDescent="0.3">
      <c r="A43389">
        <v>0</v>
      </c>
      <c r="B43389">
        <v>2298300602</v>
      </c>
      <c r="C43389" t="s">
        <v>29683</v>
      </c>
      <c r="D43389" t="s">
        <v>130446</v>
      </c>
      <c r="E43389" t="s">
        <v>256475</v>
      </c>
    </row>
    <row r="43390" spans="1:5" x14ac:dyDescent="0.3">
      <c r="A43390">
        <v>0</v>
      </c>
      <c r="B43390">
        <v>2298300622</v>
      </c>
      <c r="C43390" t="s">
        <v>29683</v>
      </c>
      <c r="D43390" t="s">
        <v>130447</v>
      </c>
      <c r="E43390" t="s">
        <v>226380</v>
      </c>
    </row>
    <row r="43391" spans="1:5" x14ac:dyDescent="0.3">
      <c r="A43391">
        <v>0</v>
      </c>
      <c r="B43391">
        <v>2298300721</v>
      </c>
      <c r="C43391" t="s">
        <v>29684</v>
      </c>
      <c r="D43391" t="s">
        <v>130448</v>
      </c>
      <c r="E43391" t="s">
        <v>256476</v>
      </c>
    </row>
    <row r="43392" spans="1:5" x14ac:dyDescent="0.3">
      <c r="A43392">
        <v>0</v>
      </c>
      <c r="B43392">
        <v>2298301079</v>
      </c>
      <c r="C43392" t="s">
        <v>29685</v>
      </c>
      <c r="D43392" t="s">
        <v>130449</v>
      </c>
      <c r="E43392" t="s">
        <v>256477</v>
      </c>
    </row>
    <row r="43393" spans="1:5" x14ac:dyDescent="0.3">
      <c r="A43393">
        <v>0</v>
      </c>
      <c r="B43393">
        <v>2298312231</v>
      </c>
      <c r="C43393" t="s">
        <v>29686</v>
      </c>
      <c r="D43393" t="s">
        <v>130450</v>
      </c>
      <c r="E43393" t="s">
        <v>256478</v>
      </c>
    </row>
    <row r="43394" spans="1:5" x14ac:dyDescent="0.3">
      <c r="A43394">
        <v>0</v>
      </c>
      <c r="B43394">
        <v>2298312278</v>
      </c>
      <c r="C43394" t="s">
        <v>29686</v>
      </c>
      <c r="D43394" t="s">
        <v>130451</v>
      </c>
      <c r="E43394" t="s">
        <v>256479</v>
      </c>
    </row>
    <row r="43395" spans="1:5" x14ac:dyDescent="0.3">
      <c r="A43395">
        <v>0</v>
      </c>
      <c r="B43395">
        <v>2298312905</v>
      </c>
      <c r="C43395" t="s">
        <v>29687</v>
      </c>
      <c r="D43395" t="s">
        <v>130452</v>
      </c>
      <c r="E43395" t="s">
        <v>256480</v>
      </c>
    </row>
    <row r="43396" spans="1:5" x14ac:dyDescent="0.3">
      <c r="A43396">
        <v>0</v>
      </c>
      <c r="B43396">
        <v>2298312906</v>
      </c>
      <c r="C43396" t="s">
        <v>29687</v>
      </c>
      <c r="D43396" t="s">
        <v>130453</v>
      </c>
      <c r="E43396" t="s">
        <v>256481</v>
      </c>
    </row>
    <row r="43397" spans="1:5" x14ac:dyDescent="0.3">
      <c r="A43397">
        <v>0</v>
      </c>
      <c r="B43397">
        <v>2298313138</v>
      </c>
      <c r="C43397" t="s">
        <v>29688</v>
      </c>
      <c r="D43397" t="s">
        <v>130454</v>
      </c>
      <c r="E43397" t="s">
        <v>256482</v>
      </c>
    </row>
    <row r="43398" spans="1:5" x14ac:dyDescent="0.3">
      <c r="A43398">
        <v>0</v>
      </c>
      <c r="B43398">
        <v>2298313387</v>
      </c>
      <c r="C43398" t="s">
        <v>29689</v>
      </c>
      <c r="D43398" t="s">
        <v>130455</v>
      </c>
      <c r="E43398" t="s">
        <v>256483</v>
      </c>
    </row>
    <row r="43399" spans="1:5" x14ac:dyDescent="0.3">
      <c r="A43399">
        <v>0</v>
      </c>
      <c r="B43399">
        <v>2298313548</v>
      </c>
      <c r="C43399" t="s">
        <v>29690</v>
      </c>
      <c r="D43399" t="s">
        <v>130456</v>
      </c>
      <c r="E43399" t="s">
        <v>256484</v>
      </c>
    </row>
    <row r="43400" spans="1:5" x14ac:dyDescent="0.3">
      <c r="A43400">
        <v>0</v>
      </c>
      <c r="B43400">
        <v>2298313595</v>
      </c>
      <c r="C43400" t="s">
        <v>29690</v>
      </c>
      <c r="D43400" t="s">
        <v>130457</v>
      </c>
      <c r="E43400" t="s">
        <v>256485</v>
      </c>
    </row>
    <row r="43401" spans="1:5" x14ac:dyDescent="0.3">
      <c r="A43401">
        <v>0</v>
      </c>
      <c r="B43401">
        <v>2298314027</v>
      </c>
      <c r="C43401" t="s">
        <v>29691</v>
      </c>
      <c r="D43401" t="s">
        <v>96087</v>
      </c>
      <c r="E43401" t="s">
        <v>256486</v>
      </c>
    </row>
    <row r="43402" spans="1:5" x14ac:dyDescent="0.3">
      <c r="A43402">
        <v>0</v>
      </c>
      <c r="B43402">
        <v>2298314770</v>
      </c>
      <c r="C43402" t="s">
        <v>29692</v>
      </c>
      <c r="D43402" t="s">
        <v>130458</v>
      </c>
      <c r="E43402" t="s">
        <v>256487</v>
      </c>
    </row>
    <row r="43403" spans="1:5" x14ac:dyDescent="0.3">
      <c r="A43403">
        <v>0</v>
      </c>
      <c r="B43403">
        <v>2298314838</v>
      </c>
      <c r="C43403" t="s">
        <v>29693</v>
      </c>
      <c r="D43403" t="s">
        <v>130459</v>
      </c>
      <c r="E43403" t="s">
        <v>256488</v>
      </c>
    </row>
    <row r="43404" spans="1:5" x14ac:dyDescent="0.3">
      <c r="A43404">
        <v>0</v>
      </c>
      <c r="B43404">
        <v>2298314908</v>
      </c>
      <c r="C43404" t="s">
        <v>29693</v>
      </c>
      <c r="D43404" t="s">
        <v>130460</v>
      </c>
      <c r="E43404" t="s">
        <v>256489</v>
      </c>
    </row>
    <row r="43405" spans="1:5" x14ac:dyDescent="0.3">
      <c r="A43405">
        <v>0</v>
      </c>
      <c r="B43405">
        <v>2298315097</v>
      </c>
      <c r="C43405" t="s">
        <v>29694</v>
      </c>
      <c r="D43405" t="s">
        <v>130461</v>
      </c>
      <c r="E43405" t="s">
        <v>256490</v>
      </c>
    </row>
    <row r="43406" spans="1:5" x14ac:dyDescent="0.3">
      <c r="A43406">
        <v>0</v>
      </c>
      <c r="B43406">
        <v>2298315331</v>
      </c>
      <c r="C43406" t="s">
        <v>29695</v>
      </c>
      <c r="D43406" t="s">
        <v>130462</v>
      </c>
      <c r="E43406" t="s">
        <v>256491</v>
      </c>
    </row>
    <row r="43407" spans="1:5" x14ac:dyDescent="0.3">
      <c r="A43407">
        <v>0</v>
      </c>
      <c r="B43407">
        <v>2298315353</v>
      </c>
      <c r="C43407" t="s">
        <v>29695</v>
      </c>
      <c r="D43407" t="s">
        <v>130463</v>
      </c>
      <c r="E43407" t="s">
        <v>256492</v>
      </c>
    </row>
    <row r="43408" spans="1:5" x14ac:dyDescent="0.3">
      <c r="A43408">
        <v>0</v>
      </c>
      <c r="B43408">
        <v>2298316265</v>
      </c>
      <c r="C43408" t="s">
        <v>29696</v>
      </c>
      <c r="D43408" t="s">
        <v>130464</v>
      </c>
      <c r="E43408" t="s">
        <v>256493</v>
      </c>
    </row>
    <row r="43409" spans="1:5" x14ac:dyDescent="0.3">
      <c r="A43409">
        <v>0</v>
      </c>
      <c r="B43409">
        <v>2298316959</v>
      </c>
      <c r="C43409" t="s">
        <v>29697</v>
      </c>
      <c r="D43409" t="s">
        <v>130465</v>
      </c>
      <c r="E43409" t="s">
        <v>256494</v>
      </c>
    </row>
    <row r="43410" spans="1:5" x14ac:dyDescent="0.3">
      <c r="A43410">
        <v>0</v>
      </c>
      <c r="B43410">
        <v>2298317038</v>
      </c>
      <c r="C43410" t="s">
        <v>29697</v>
      </c>
      <c r="D43410" t="s">
        <v>130466</v>
      </c>
      <c r="E43410" t="s">
        <v>256495</v>
      </c>
    </row>
    <row r="43411" spans="1:5" x14ac:dyDescent="0.3">
      <c r="A43411">
        <v>0</v>
      </c>
      <c r="B43411">
        <v>2298317346</v>
      </c>
      <c r="C43411" t="s">
        <v>29698</v>
      </c>
      <c r="D43411" t="s">
        <v>130467</v>
      </c>
      <c r="E43411" t="s">
        <v>256496</v>
      </c>
    </row>
    <row r="43412" spans="1:5" x14ac:dyDescent="0.3">
      <c r="A43412">
        <v>0</v>
      </c>
      <c r="B43412">
        <v>2298317493</v>
      </c>
      <c r="C43412" t="s">
        <v>29698</v>
      </c>
      <c r="D43412" t="s">
        <v>130468</v>
      </c>
      <c r="E43412" t="s">
        <v>256497</v>
      </c>
    </row>
    <row r="43413" spans="1:5" x14ac:dyDescent="0.3">
      <c r="A43413">
        <v>0</v>
      </c>
      <c r="B43413">
        <v>2298317605</v>
      </c>
      <c r="C43413" t="s">
        <v>29699</v>
      </c>
      <c r="D43413" t="s">
        <v>130469</v>
      </c>
      <c r="E43413" t="s">
        <v>256498</v>
      </c>
    </row>
    <row r="43414" spans="1:5" x14ac:dyDescent="0.3">
      <c r="A43414">
        <v>0</v>
      </c>
      <c r="B43414">
        <v>2298317683</v>
      </c>
      <c r="C43414" t="s">
        <v>29699</v>
      </c>
      <c r="D43414" t="s">
        <v>114866</v>
      </c>
      <c r="E43414" t="s">
        <v>256499</v>
      </c>
    </row>
    <row r="43415" spans="1:5" x14ac:dyDescent="0.3">
      <c r="A43415">
        <v>0</v>
      </c>
      <c r="B43415">
        <v>2298317704</v>
      </c>
      <c r="C43415" t="s">
        <v>29699</v>
      </c>
      <c r="D43415" t="s">
        <v>130470</v>
      </c>
      <c r="E43415" t="s">
        <v>256500</v>
      </c>
    </row>
    <row r="43416" spans="1:5" x14ac:dyDescent="0.3">
      <c r="A43416">
        <v>0</v>
      </c>
      <c r="B43416">
        <v>2298317708</v>
      </c>
      <c r="C43416" t="s">
        <v>29699</v>
      </c>
      <c r="D43416" t="s">
        <v>130471</v>
      </c>
      <c r="E43416" t="s">
        <v>256501</v>
      </c>
    </row>
    <row r="43417" spans="1:5" x14ac:dyDescent="0.3">
      <c r="A43417">
        <v>0</v>
      </c>
      <c r="B43417">
        <v>2298317987</v>
      </c>
      <c r="C43417" t="s">
        <v>29700</v>
      </c>
      <c r="D43417" t="s">
        <v>130472</v>
      </c>
      <c r="E43417" t="s">
        <v>256502</v>
      </c>
    </row>
    <row r="43418" spans="1:5" x14ac:dyDescent="0.3">
      <c r="A43418">
        <v>0</v>
      </c>
      <c r="B43418">
        <v>2298319060</v>
      </c>
      <c r="C43418" t="s">
        <v>29701</v>
      </c>
      <c r="D43418" t="s">
        <v>130473</v>
      </c>
      <c r="E43418" t="s">
        <v>256503</v>
      </c>
    </row>
    <row r="43419" spans="1:5" x14ac:dyDescent="0.3">
      <c r="A43419">
        <v>0</v>
      </c>
      <c r="B43419">
        <v>2298319066</v>
      </c>
      <c r="C43419" t="s">
        <v>29701</v>
      </c>
      <c r="D43419" t="s">
        <v>130474</v>
      </c>
      <c r="E43419" t="s">
        <v>256504</v>
      </c>
    </row>
    <row r="43420" spans="1:5" x14ac:dyDescent="0.3">
      <c r="A43420">
        <v>0</v>
      </c>
      <c r="B43420">
        <v>2298319126</v>
      </c>
      <c r="C43420" t="s">
        <v>29701</v>
      </c>
      <c r="D43420" t="s">
        <v>116653</v>
      </c>
      <c r="E43420" t="s">
        <v>256505</v>
      </c>
    </row>
    <row r="43421" spans="1:5" x14ac:dyDescent="0.3">
      <c r="A43421">
        <v>0</v>
      </c>
      <c r="B43421">
        <v>2298319135</v>
      </c>
      <c r="C43421" t="s">
        <v>29701</v>
      </c>
      <c r="D43421" t="s">
        <v>130475</v>
      </c>
      <c r="E43421" t="s">
        <v>256506</v>
      </c>
    </row>
    <row r="43422" spans="1:5" x14ac:dyDescent="0.3">
      <c r="A43422">
        <v>0</v>
      </c>
      <c r="B43422">
        <v>2298319198</v>
      </c>
      <c r="C43422" t="s">
        <v>29701</v>
      </c>
      <c r="D43422" t="s">
        <v>113024</v>
      </c>
      <c r="E43422" t="s">
        <v>256507</v>
      </c>
    </row>
    <row r="43423" spans="1:5" x14ac:dyDescent="0.3">
      <c r="A43423">
        <v>0</v>
      </c>
      <c r="B43423">
        <v>2298319204</v>
      </c>
      <c r="C43423" t="s">
        <v>29701</v>
      </c>
      <c r="D43423" t="s">
        <v>130476</v>
      </c>
      <c r="E43423" t="s">
        <v>256508</v>
      </c>
    </row>
    <row r="43424" spans="1:5" x14ac:dyDescent="0.3">
      <c r="A43424">
        <v>0</v>
      </c>
      <c r="B43424">
        <v>2298319294</v>
      </c>
      <c r="C43424" t="s">
        <v>29702</v>
      </c>
      <c r="D43424" t="s">
        <v>130477</v>
      </c>
      <c r="E43424" t="s">
        <v>256509</v>
      </c>
    </row>
    <row r="43425" spans="1:5" x14ac:dyDescent="0.3">
      <c r="A43425">
        <v>0</v>
      </c>
      <c r="B43425">
        <v>2298319304</v>
      </c>
      <c r="C43425" t="s">
        <v>29702</v>
      </c>
      <c r="D43425" t="s">
        <v>130478</v>
      </c>
      <c r="E43425" t="s">
        <v>256510</v>
      </c>
    </row>
    <row r="43426" spans="1:5" x14ac:dyDescent="0.3">
      <c r="A43426">
        <v>0</v>
      </c>
      <c r="B43426">
        <v>2298319370</v>
      </c>
      <c r="C43426" t="s">
        <v>29702</v>
      </c>
      <c r="D43426" t="s">
        <v>130479</v>
      </c>
      <c r="E43426" t="s">
        <v>256511</v>
      </c>
    </row>
    <row r="43427" spans="1:5" x14ac:dyDescent="0.3">
      <c r="A43427">
        <v>0</v>
      </c>
      <c r="B43427">
        <v>2298319424</v>
      </c>
      <c r="C43427" t="s">
        <v>29702</v>
      </c>
      <c r="D43427" t="s">
        <v>130480</v>
      </c>
      <c r="E43427" t="s">
        <v>256512</v>
      </c>
    </row>
    <row r="43428" spans="1:5" x14ac:dyDescent="0.3">
      <c r="A43428">
        <v>0</v>
      </c>
      <c r="B43428">
        <v>2298319599</v>
      </c>
      <c r="C43428" t="s">
        <v>29703</v>
      </c>
      <c r="D43428" t="s">
        <v>94423</v>
      </c>
      <c r="E43428" t="s">
        <v>256513</v>
      </c>
    </row>
    <row r="43429" spans="1:5" x14ac:dyDescent="0.3">
      <c r="A43429">
        <v>0</v>
      </c>
      <c r="B43429">
        <v>2298319711</v>
      </c>
      <c r="C43429" t="s">
        <v>29703</v>
      </c>
      <c r="D43429" t="s">
        <v>130481</v>
      </c>
      <c r="E43429" t="s">
        <v>256514</v>
      </c>
    </row>
    <row r="43430" spans="1:5" x14ac:dyDescent="0.3">
      <c r="A43430">
        <v>0</v>
      </c>
      <c r="B43430">
        <v>2298319825</v>
      </c>
      <c r="C43430" t="s">
        <v>29704</v>
      </c>
      <c r="D43430" t="s">
        <v>130482</v>
      </c>
      <c r="E43430" t="s">
        <v>256515</v>
      </c>
    </row>
    <row r="43431" spans="1:5" x14ac:dyDescent="0.3">
      <c r="A43431">
        <v>0</v>
      </c>
      <c r="B43431">
        <v>2298320049</v>
      </c>
      <c r="C43431" t="s">
        <v>29705</v>
      </c>
      <c r="D43431" t="s">
        <v>130483</v>
      </c>
      <c r="E43431" t="s">
        <v>256516</v>
      </c>
    </row>
    <row r="43432" spans="1:5" x14ac:dyDescent="0.3">
      <c r="A43432">
        <v>0</v>
      </c>
      <c r="B43432">
        <v>2298320077</v>
      </c>
      <c r="C43432" t="s">
        <v>29705</v>
      </c>
      <c r="D43432" t="s">
        <v>130484</v>
      </c>
      <c r="E43432" t="s">
        <v>256517</v>
      </c>
    </row>
    <row r="43433" spans="1:5" x14ac:dyDescent="0.3">
      <c r="A43433">
        <v>0</v>
      </c>
      <c r="B43433">
        <v>2298320128</v>
      </c>
      <c r="C43433" t="s">
        <v>29705</v>
      </c>
      <c r="D43433" t="s">
        <v>130485</v>
      </c>
      <c r="E43433" t="s">
        <v>256518</v>
      </c>
    </row>
    <row r="43434" spans="1:5" x14ac:dyDescent="0.3">
      <c r="A43434">
        <v>0</v>
      </c>
      <c r="B43434">
        <v>2298320540</v>
      </c>
      <c r="C43434" t="s">
        <v>29706</v>
      </c>
      <c r="D43434" t="s">
        <v>130486</v>
      </c>
      <c r="E43434" t="s">
        <v>256519</v>
      </c>
    </row>
    <row r="43435" spans="1:5" x14ac:dyDescent="0.3">
      <c r="A43435">
        <v>0</v>
      </c>
      <c r="B43435">
        <v>2298320760</v>
      </c>
      <c r="C43435" t="s">
        <v>29707</v>
      </c>
      <c r="D43435" t="s">
        <v>130487</v>
      </c>
      <c r="E43435" t="s">
        <v>256520</v>
      </c>
    </row>
    <row r="43436" spans="1:5" x14ac:dyDescent="0.3">
      <c r="A43436">
        <v>0</v>
      </c>
      <c r="B43436">
        <v>2298320989</v>
      </c>
      <c r="C43436" t="s">
        <v>29708</v>
      </c>
      <c r="D43436" t="s">
        <v>102855</v>
      </c>
      <c r="E43436" t="s">
        <v>256521</v>
      </c>
    </row>
    <row r="43437" spans="1:5" x14ac:dyDescent="0.3">
      <c r="A43437">
        <v>0</v>
      </c>
      <c r="B43437">
        <v>2298321584</v>
      </c>
      <c r="C43437" t="s">
        <v>29709</v>
      </c>
      <c r="D43437" t="s">
        <v>130488</v>
      </c>
      <c r="E43437" t="s">
        <v>256522</v>
      </c>
    </row>
    <row r="43438" spans="1:5" x14ac:dyDescent="0.3">
      <c r="A43438">
        <v>0</v>
      </c>
      <c r="B43438">
        <v>2298321678</v>
      </c>
      <c r="C43438" t="s">
        <v>29709</v>
      </c>
      <c r="D43438" t="s">
        <v>130489</v>
      </c>
      <c r="E43438" t="s">
        <v>256523</v>
      </c>
    </row>
    <row r="43439" spans="1:5" x14ac:dyDescent="0.3">
      <c r="A43439">
        <v>0</v>
      </c>
      <c r="B43439">
        <v>2298321815</v>
      </c>
      <c r="C43439" t="s">
        <v>29710</v>
      </c>
      <c r="D43439" t="s">
        <v>130490</v>
      </c>
      <c r="E43439" t="s">
        <v>256524</v>
      </c>
    </row>
    <row r="43440" spans="1:5" x14ac:dyDescent="0.3">
      <c r="A43440">
        <v>0</v>
      </c>
      <c r="B43440">
        <v>2298321971</v>
      </c>
      <c r="C43440" t="s">
        <v>29710</v>
      </c>
      <c r="D43440" t="s">
        <v>130491</v>
      </c>
      <c r="E43440" t="s">
        <v>256525</v>
      </c>
    </row>
    <row r="43441" spans="1:5" x14ac:dyDescent="0.3">
      <c r="A43441">
        <v>0</v>
      </c>
      <c r="B43441">
        <v>2298322173</v>
      </c>
      <c r="C43441" t="s">
        <v>29711</v>
      </c>
      <c r="D43441" t="s">
        <v>130492</v>
      </c>
      <c r="E43441" t="s">
        <v>256526</v>
      </c>
    </row>
    <row r="43442" spans="1:5" x14ac:dyDescent="0.3">
      <c r="A43442">
        <v>0</v>
      </c>
      <c r="B43442">
        <v>2298322363</v>
      </c>
      <c r="C43442" t="s">
        <v>29712</v>
      </c>
      <c r="D43442" t="s">
        <v>130493</v>
      </c>
      <c r="E43442" t="s">
        <v>256527</v>
      </c>
    </row>
    <row r="43443" spans="1:5" x14ac:dyDescent="0.3">
      <c r="A43443">
        <v>0</v>
      </c>
      <c r="B43443">
        <v>2298322476</v>
      </c>
      <c r="C43443" t="s">
        <v>29713</v>
      </c>
      <c r="D43443" t="s">
        <v>130494</v>
      </c>
      <c r="E43443" t="s">
        <v>256528</v>
      </c>
    </row>
    <row r="43444" spans="1:5" x14ac:dyDescent="0.3">
      <c r="A43444">
        <v>0</v>
      </c>
      <c r="B43444">
        <v>2298322796</v>
      </c>
      <c r="C43444" t="s">
        <v>29714</v>
      </c>
      <c r="D43444" t="s">
        <v>121939</v>
      </c>
      <c r="E43444" t="s">
        <v>256529</v>
      </c>
    </row>
    <row r="43445" spans="1:5" x14ac:dyDescent="0.3">
      <c r="A43445">
        <v>0</v>
      </c>
      <c r="B43445">
        <v>2298323011</v>
      </c>
      <c r="C43445" t="s">
        <v>29715</v>
      </c>
      <c r="D43445" t="s">
        <v>130495</v>
      </c>
      <c r="E43445" t="s">
        <v>256530</v>
      </c>
    </row>
    <row r="43446" spans="1:5" x14ac:dyDescent="0.3">
      <c r="A43446">
        <v>0</v>
      </c>
      <c r="B43446">
        <v>2298323472</v>
      </c>
      <c r="C43446" t="s">
        <v>29716</v>
      </c>
      <c r="D43446" t="s">
        <v>122690</v>
      </c>
      <c r="E43446" t="s">
        <v>256531</v>
      </c>
    </row>
    <row r="43447" spans="1:5" x14ac:dyDescent="0.3">
      <c r="A43447">
        <v>0</v>
      </c>
      <c r="B43447">
        <v>2298323576</v>
      </c>
      <c r="C43447" t="s">
        <v>29717</v>
      </c>
      <c r="D43447" t="s">
        <v>130496</v>
      </c>
      <c r="E43447" t="s">
        <v>256532</v>
      </c>
    </row>
    <row r="43448" spans="1:5" x14ac:dyDescent="0.3">
      <c r="A43448">
        <v>0</v>
      </c>
      <c r="B43448">
        <v>2298323824</v>
      </c>
      <c r="C43448" t="s">
        <v>29718</v>
      </c>
      <c r="D43448" t="s">
        <v>130497</v>
      </c>
      <c r="E43448" t="s">
        <v>256533</v>
      </c>
    </row>
    <row r="43449" spans="1:5" x14ac:dyDescent="0.3">
      <c r="A43449">
        <v>0</v>
      </c>
      <c r="B43449">
        <v>2298323991</v>
      </c>
      <c r="C43449" t="s">
        <v>29719</v>
      </c>
      <c r="D43449" t="s">
        <v>118066</v>
      </c>
      <c r="E43449" t="s">
        <v>256534</v>
      </c>
    </row>
    <row r="43450" spans="1:5" x14ac:dyDescent="0.3">
      <c r="A43450">
        <v>0</v>
      </c>
      <c r="B43450">
        <v>2298324046</v>
      </c>
      <c r="C43450" t="s">
        <v>29719</v>
      </c>
      <c r="D43450" t="s">
        <v>130498</v>
      </c>
      <c r="E43450" t="s">
        <v>256535</v>
      </c>
    </row>
    <row r="43451" spans="1:5" x14ac:dyDescent="0.3">
      <c r="A43451">
        <v>0</v>
      </c>
      <c r="B43451">
        <v>2298324096</v>
      </c>
      <c r="C43451" t="s">
        <v>29719</v>
      </c>
      <c r="D43451" t="s">
        <v>130499</v>
      </c>
      <c r="E43451" t="s">
        <v>256536</v>
      </c>
    </row>
    <row r="43452" spans="1:5" x14ac:dyDescent="0.3">
      <c r="A43452">
        <v>0</v>
      </c>
      <c r="B43452">
        <v>2298324530</v>
      </c>
      <c r="C43452" t="s">
        <v>29720</v>
      </c>
      <c r="D43452" t="s">
        <v>130500</v>
      </c>
      <c r="E43452" t="s">
        <v>256537</v>
      </c>
    </row>
    <row r="43453" spans="1:5" x14ac:dyDescent="0.3">
      <c r="A43453">
        <v>0</v>
      </c>
      <c r="B43453">
        <v>2298324805</v>
      </c>
      <c r="C43453" t="s">
        <v>29721</v>
      </c>
      <c r="D43453" t="s">
        <v>130501</v>
      </c>
      <c r="E43453" t="s">
        <v>256538</v>
      </c>
    </row>
    <row r="43454" spans="1:5" x14ac:dyDescent="0.3">
      <c r="A43454">
        <v>0</v>
      </c>
      <c r="B43454">
        <v>2298324997</v>
      </c>
      <c r="C43454" t="s">
        <v>29722</v>
      </c>
      <c r="D43454" t="s">
        <v>130502</v>
      </c>
      <c r="E43454" t="s">
        <v>256539</v>
      </c>
    </row>
    <row r="43455" spans="1:5" x14ac:dyDescent="0.3">
      <c r="A43455">
        <v>0</v>
      </c>
      <c r="B43455">
        <v>2298325006</v>
      </c>
      <c r="C43455" t="s">
        <v>29722</v>
      </c>
      <c r="D43455" t="s">
        <v>130503</v>
      </c>
      <c r="E43455" t="s">
        <v>256540</v>
      </c>
    </row>
    <row r="43456" spans="1:5" x14ac:dyDescent="0.3">
      <c r="A43456">
        <v>0</v>
      </c>
      <c r="B43456">
        <v>2298325118</v>
      </c>
      <c r="C43456" t="s">
        <v>29723</v>
      </c>
      <c r="D43456" t="s">
        <v>130504</v>
      </c>
      <c r="E43456" t="s">
        <v>256541</v>
      </c>
    </row>
    <row r="43457" spans="1:5" x14ac:dyDescent="0.3">
      <c r="A43457">
        <v>0</v>
      </c>
      <c r="B43457">
        <v>2298326050</v>
      </c>
      <c r="C43457" t="s">
        <v>29724</v>
      </c>
      <c r="D43457" t="s">
        <v>130505</v>
      </c>
      <c r="E43457" t="s">
        <v>256542</v>
      </c>
    </row>
    <row r="43458" spans="1:5" x14ac:dyDescent="0.3">
      <c r="A43458">
        <v>0</v>
      </c>
      <c r="B43458">
        <v>2298326380</v>
      </c>
      <c r="C43458" t="s">
        <v>29725</v>
      </c>
      <c r="D43458" t="s">
        <v>130506</v>
      </c>
      <c r="E43458" t="s">
        <v>256543</v>
      </c>
    </row>
    <row r="43459" spans="1:5" x14ac:dyDescent="0.3">
      <c r="A43459">
        <v>0</v>
      </c>
      <c r="B43459">
        <v>2298326871</v>
      </c>
      <c r="C43459" t="s">
        <v>29726</v>
      </c>
      <c r="D43459" t="s">
        <v>130507</v>
      </c>
      <c r="E43459" t="s">
        <v>256544</v>
      </c>
    </row>
    <row r="43460" spans="1:5" x14ac:dyDescent="0.3">
      <c r="A43460">
        <v>0</v>
      </c>
      <c r="B43460">
        <v>2298326877</v>
      </c>
      <c r="C43460" t="s">
        <v>29726</v>
      </c>
      <c r="D43460" t="s">
        <v>130508</v>
      </c>
      <c r="E43460" t="s">
        <v>256545</v>
      </c>
    </row>
    <row r="43461" spans="1:5" x14ac:dyDescent="0.3">
      <c r="A43461">
        <v>0</v>
      </c>
      <c r="B43461">
        <v>2298326915</v>
      </c>
      <c r="C43461" t="s">
        <v>29726</v>
      </c>
      <c r="D43461" t="s">
        <v>130509</v>
      </c>
      <c r="E43461" t="s">
        <v>256546</v>
      </c>
    </row>
    <row r="43462" spans="1:5" x14ac:dyDescent="0.3">
      <c r="A43462">
        <v>0</v>
      </c>
      <c r="B43462">
        <v>2298327380</v>
      </c>
      <c r="C43462" t="s">
        <v>29727</v>
      </c>
      <c r="D43462" t="s">
        <v>130510</v>
      </c>
      <c r="E43462" t="s">
        <v>256547</v>
      </c>
    </row>
    <row r="43463" spans="1:5" x14ac:dyDescent="0.3">
      <c r="A43463">
        <v>0</v>
      </c>
      <c r="B43463">
        <v>2298327861</v>
      </c>
      <c r="C43463" t="s">
        <v>29728</v>
      </c>
      <c r="D43463" t="s">
        <v>130511</v>
      </c>
      <c r="E43463" t="s">
        <v>256548</v>
      </c>
    </row>
    <row r="43464" spans="1:5" x14ac:dyDescent="0.3">
      <c r="A43464">
        <v>0</v>
      </c>
      <c r="B43464">
        <v>2298327992</v>
      </c>
      <c r="C43464" t="s">
        <v>29729</v>
      </c>
      <c r="D43464" t="s">
        <v>130512</v>
      </c>
      <c r="E43464" t="s">
        <v>256549</v>
      </c>
    </row>
    <row r="43465" spans="1:5" x14ac:dyDescent="0.3">
      <c r="A43465">
        <v>0</v>
      </c>
      <c r="B43465">
        <v>2298328058</v>
      </c>
      <c r="C43465" t="s">
        <v>29729</v>
      </c>
      <c r="D43465" t="s">
        <v>127170</v>
      </c>
      <c r="E43465" t="s">
        <v>256550</v>
      </c>
    </row>
    <row r="43466" spans="1:5" x14ac:dyDescent="0.3">
      <c r="A43466">
        <v>0</v>
      </c>
      <c r="B43466">
        <v>2298396726</v>
      </c>
      <c r="C43466" t="s">
        <v>29730</v>
      </c>
      <c r="D43466" t="s">
        <v>130513</v>
      </c>
      <c r="E43466" t="s">
        <v>256551</v>
      </c>
    </row>
    <row r="43467" spans="1:5" x14ac:dyDescent="0.3">
      <c r="A43467">
        <v>0</v>
      </c>
      <c r="B43467">
        <v>2298396769</v>
      </c>
      <c r="C43467" t="s">
        <v>29730</v>
      </c>
      <c r="D43467" t="s">
        <v>130514</v>
      </c>
      <c r="E43467" t="s">
        <v>256552</v>
      </c>
    </row>
    <row r="43468" spans="1:5" x14ac:dyDescent="0.3">
      <c r="A43468">
        <v>0</v>
      </c>
      <c r="B43468">
        <v>2298396923</v>
      </c>
      <c r="C43468" t="s">
        <v>29731</v>
      </c>
      <c r="D43468" t="s">
        <v>130515</v>
      </c>
      <c r="E43468" t="s">
        <v>256553</v>
      </c>
    </row>
    <row r="43469" spans="1:5" x14ac:dyDescent="0.3">
      <c r="A43469">
        <v>0</v>
      </c>
      <c r="B43469">
        <v>2298396930</v>
      </c>
      <c r="C43469" t="s">
        <v>29731</v>
      </c>
      <c r="D43469" t="s">
        <v>130516</v>
      </c>
      <c r="E43469" t="s">
        <v>256554</v>
      </c>
    </row>
    <row r="43470" spans="1:5" x14ac:dyDescent="0.3">
      <c r="A43470">
        <v>0</v>
      </c>
      <c r="B43470">
        <v>2298397246</v>
      </c>
      <c r="C43470" t="s">
        <v>29732</v>
      </c>
      <c r="D43470" t="s">
        <v>130517</v>
      </c>
      <c r="E43470" t="s">
        <v>256555</v>
      </c>
    </row>
    <row r="43471" spans="1:5" x14ac:dyDescent="0.3">
      <c r="A43471">
        <v>0</v>
      </c>
      <c r="B43471">
        <v>2298398419</v>
      </c>
      <c r="C43471" t="s">
        <v>29733</v>
      </c>
      <c r="D43471" t="s">
        <v>130518</v>
      </c>
      <c r="E43471" t="s">
        <v>256556</v>
      </c>
    </row>
    <row r="43472" spans="1:5" x14ac:dyDescent="0.3">
      <c r="A43472">
        <v>0</v>
      </c>
      <c r="B43472">
        <v>2298398575</v>
      </c>
      <c r="C43472" t="s">
        <v>29734</v>
      </c>
      <c r="D43472" t="s">
        <v>130519</v>
      </c>
      <c r="E43472" t="s">
        <v>256557</v>
      </c>
    </row>
    <row r="43473" spans="1:5" x14ac:dyDescent="0.3">
      <c r="A43473">
        <v>0</v>
      </c>
      <c r="B43473">
        <v>2298399036</v>
      </c>
      <c r="C43473" t="s">
        <v>29735</v>
      </c>
      <c r="D43473" t="s">
        <v>114506</v>
      </c>
      <c r="E43473" t="s">
        <v>256558</v>
      </c>
    </row>
    <row r="43474" spans="1:5" x14ac:dyDescent="0.3">
      <c r="A43474">
        <v>0</v>
      </c>
      <c r="B43474">
        <v>2298399890</v>
      </c>
      <c r="C43474" t="s">
        <v>29736</v>
      </c>
      <c r="D43474" t="s">
        <v>110889</v>
      </c>
      <c r="E43474" t="s">
        <v>256559</v>
      </c>
    </row>
    <row r="43475" spans="1:5" x14ac:dyDescent="0.3">
      <c r="A43475">
        <v>0</v>
      </c>
      <c r="B43475">
        <v>2298400342</v>
      </c>
      <c r="C43475" t="s">
        <v>29737</v>
      </c>
      <c r="D43475" t="s">
        <v>130520</v>
      </c>
      <c r="E43475" t="s">
        <v>256560</v>
      </c>
    </row>
    <row r="43476" spans="1:5" x14ac:dyDescent="0.3">
      <c r="A43476">
        <v>0</v>
      </c>
      <c r="B43476">
        <v>2298400473</v>
      </c>
      <c r="C43476" t="s">
        <v>29738</v>
      </c>
      <c r="D43476" t="s">
        <v>130521</v>
      </c>
      <c r="E43476" t="s">
        <v>256561</v>
      </c>
    </row>
    <row r="43477" spans="1:5" x14ac:dyDescent="0.3">
      <c r="A43477">
        <v>0</v>
      </c>
      <c r="B43477">
        <v>2298400541</v>
      </c>
      <c r="C43477" t="s">
        <v>29738</v>
      </c>
      <c r="D43477" t="s">
        <v>130522</v>
      </c>
      <c r="E43477" t="s">
        <v>256562</v>
      </c>
    </row>
    <row r="43478" spans="1:5" x14ac:dyDescent="0.3">
      <c r="A43478">
        <v>0</v>
      </c>
      <c r="B43478">
        <v>2298400646</v>
      </c>
      <c r="C43478" t="s">
        <v>29738</v>
      </c>
      <c r="D43478" t="s">
        <v>130523</v>
      </c>
      <c r="E43478" t="s">
        <v>256563</v>
      </c>
    </row>
    <row r="43479" spans="1:5" x14ac:dyDescent="0.3">
      <c r="A43479">
        <v>0</v>
      </c>
      <c r="B43479">
        <v>2298400652</v>
      </c>
      <c r="C43479" t="s">
        <v>29738</v>
      </c>
      <c r="D43479" t="s">
        <v>119084</v>
      </c>
      <c r="E43479" t="s">
        <v>256564</v>
      </c>
    </row>
    <row r="43480" spans="1:5" x14ac:dyDescent="0.3">
      <c r="A43480">
        <v>0</v>
      </c>
      <c r="B43480">
        <v>2298400894</v>
      </c>
      <c r="C43480" t="s">
        <v>29739</v>
      </c>
      <c r="D43480" t="s">
        <v>130524</v>
      </c>
      <c r="E43480" t="s">
        <v>256565</v>
      </c>
    </row>
    <row r="43481" spans="1:5" x14ac:dyDescent="0.3">
      <c r="A43481">
        <v>0</v>
      </c>
      <c r="B43481">
        <v>2298401032</v>
      </c>
      <c r="C43481" t="s">
        <v>29740</v>
      </c>
      <c r="D43481" t="s">
        <v>130525</v>
      </c>
      <c r="E43481" t="s">
        <v>256566</v>
      </c>
    </row>
    <row r="43482" spans="1:5" x14ac:dyDescent="0.3">
      <c r="A43482">
        <v>0</v>
      </c>
      <c r="B43482">
        <v>2298401091</v>
      </c>
      <c r="C43482" t="s">
        <v>29740</v>
      </c>
      <c r="D43482" t="s">
        <v>130526</v>
      </c>
      <c r="E43482" t="s">
        <v>256567</v>
      </c>
    </row>
    <row r="43483" spans="1:5" x14ac:dyDescent="0.3">
      <c r="A43483">
        <v>0</v>
      </c>
      <c r="B43483">
        <v>2298401422</v>
      </c>
      <c r="C43483" t="s">
        <v>29741</v>
      </c>
      <c r="D43483" t="s">
        <v>130527</v>
      </c>
      <c r="E43483" t="s">
        <v>256568</v>
      </c>
    </row>
    <row r="43484" spans="1:5" x14ac:dyDescent="0.3">
      <c r="A43484">
        <v>0</v>
      </c>
      <c r="B43484">
        <v>2298401546</v>
      </c>
      <c r="C43484" t="s">
        <v>29742</v>
      </c>
      <c r="D43484" t="s">
        <v>130528</v>
      </c>
      <c r="E43484" t="s">
        <v>256569</v>
      </c>
    </row>
    <row r="43485" spans="1:5" x14ac:dyDescent="0.3">
      <c r="A43485">
        <v>0</v>
      </c>
      <c r="B43485">
        <v>2298401585</v>
      </c>
      <c r="C43485" t="s">
        <v>29742</v>
      </c>
      <c r="D43485" t="s">
        <v>130529</v>
      </c>
      <c r="E43485" t="s">
        <v>256570</v>
      </c>
    </row>
    <row r="43486" spans="1:5" x14ac:dyDescent="0.3">
      <c r="A43486">
        <v>0</v>
      </c>
      <c r="B43486">
        <v>2298401787</v>
      </c>
      <c r="C43486" t="s">
        <v>29743</v>
      </c>
      <c r="D43486" t="s">
        <v>106235</v>
      </c>
      <c r="E43486" t="s">
        <v>256571</v>
      </c>
    </row>
    <row r="43487" spans="1:5" x14ac:dyDescent="0.3">
      <c r="A43487">
        <v>0</v>
      </c>
      <c r="B43487">
        <v>2298401896</v>
      </c>
      <c r="C43487" t="s">
        <v>29744</v>
      </c>
      <c r="D43487" t="s">
        <v>130530</v>
      </c>
      <c r="E43487" t="s">
        <v>256572</v>
      </c>
    </row>
    <row r="43488" spans="1:5" x14ac:dyDescent="0.3">
      <c r="A43488">
        <v>0</v>
      </c>
      <c r="B43488">
        <v>2298402015</v>
      </c>
      <c r="C43488" t="s">
        <v>29744</v>
      </c>
      <c r="D43488" t="s">
        <v>130531</v>
      </c>
      <c r="E43488" t="s">
        <v>256573</v>
      </c>
    </row>
    <row r="43489" spans="1:5" x14ac:dyDescent="0.3">
      <c r="A43489">
        <v>0</v>
      </c>
      <c r="B43489">
        <v>2298402107</v>
      </c>
      <c r="C43489" t="s">
        <v>29744</v>
      </c>
      <c r="D43489" t="s">
        <v>130532</v>
      </c>
      <c r="E43489" t="s">
        <v>256574</v>
      </c>
    </row>
    <row r="43490" spans="1:5" x14ac:dyDescent="0.3">
      <c r="A43490">
        <v>0</v>
      </c>
      <c r="B43490">
        <v>2298402178</v>
      </c>
      <c r="C43490" t="s">
        <v>29745</v>
      </c>
      <c r="D43490" t="s">
        <v>119849</v>
      </c>
      <c r="E43490" t="s">
        <v>256575</v>
      </c>
    </row>
    <row r="43491" spans="1:5" x14ac:dyDescent="0.3">
      <c r="A43491">
        <v>0</v>
      </c>
      <c r="B43491">
        <v>2298402458</v>
      </c>
      <c r="C43491" t="s">
        <v>29746</v>
      </c>
      <c r="D43491" t="s">
        <v>130533</v>
      </c>
      <c r="E43491" t="s">
        <v>256576</v>
      </c>
    </row>
    <row r="43492" spans="1:5" x14ac:dyDescent="0.3">
      <c r="A43492">
        <v>0</v>
      </c>
      <c r="B43492">
        <v>2298402601</v>
      </c>
      <c r="C43492" t="s">
        <v>29747</v>
      </c>
      <c r="D43492" t="s">
        <v>130534</v>
      </c>
      <c r="E43492" t="s">
        <v>256577</v>
      </c>
    </row>
    <row r="43493" spans="1:5" x14ac:dyDescent="0.3">
      <c r="A43493">
        <v>0</v>
      </c>
      <c r="B43493">
        <v>2298402788</v>
      </c>
      <c r="C43493" t="s">
        <v>29748</v>
      </c>
      <c r="D43493" t="s">
        <v>130535</v>
      </c>
      <c r="E43493" t="s">
        <v>256578</v>
      </c>
    </row>
    <row r="43494" spans="1:5" x14ac:dyDescent="0.3">
      <c r="A43494">
        <v>0</v>
      </c>
      <c r="B43494">
        <v>2298402838</v>
      </c>
      <c r="C43494" t="s">
        <v>29748</v>
      </c>
      <c r="D43494" t="s">
        <v>130536</v>
      </c>
      <c r="E43494" t="s">
        <v>256579</v>
      </c>
    </row>
    <row r="43495" spans="1:5" x14ac:dyDescent="0.3">
      <c r="A43495">
        <v>0</v>
      </c>
      <c r="B43495">
        <v>2298403010</v>
      </c>
      <c r="C43495" t="s">
        <v>29748</v>
      </c>
      <c r="D43495" t="s">
        <v>130537</v>
      </c>
      <c r="E43495" t="s">
        <v>256580</v>
      </c>
    </row>
    <row r="43496" spans="1:5" x14ac:dyDescent="0.3">
      <c r="A43496">
        <v>0</v>
      </c>
      <c r="B43496">
        <v>2298403218</v>
      </c>
      <c r="C43496" t="s">
        <v>29749</v>
      </c>
      <c r="D43496" t="s">
        <v>101007</v>
      </c>
      <c r="E43496" t="s">
        <v>256581</v>
      </c>
    </row>
    <row r="43497" spans="1:5" x14ac:dyDescent="0.3">
      <c r="A43497">
        <v>0</v>
      </c>
      <c r="B43497">
        <v>2298403516</v>
      </c>
      <c r="C43497" t="s">
        <v>29750</v>
      </c>
      <c r="D43497" t="s">
        <v>103185</v>
      </c>
      <c r="E43497" t="s">
        <v>256582</v>
      </c>
    </row>
    <row r="43498" spans="1:5" x14ac:dyDescent="0.3">
      <c r="A43498">
        <v>0</v>
      </c>
      <c r="B43498">
        <v>2298403546</v>
      </c>
      <c r="C43498" t="s">
        <v>29750</v>
      </c>
      <c r="D43498" t="s">
        <v>130538</v>
      </c>
      <c r="E43498" t="s">
        <v>256583</v>
      </c>
    </row>
    <row r="43499" spans="1:5" x14ac:dyDescent="0.3">
      <c r="A43499">
        <v>0</v>
      </c>
      <c r="B43499">
        <v>2298403671</v>
      </c>
      <c r="C43499" t="s">
        <v>29750</v>
      </c>
      <c r="D43499" t="s">
        <v>130539</v>
      </c>
      <c r="E43499" t="s">
        <v>256584</v>
      </c>
    </row>
    <row r="43500" spans="1:5" x14ac:dyDescent="0.3">
      <c r="A43500">
        <v>0</v>
      </c>
      <c r="B43500">
        <v>2298404047</v>
      </c>
      <c r="C43500" t="s">
        <v>29751</v>
      </c>
      <c r="D43500" t="s">
        <v>130540</v>
      </c>
      <c r="E43500" t="s">
        <v>256585</v>
      </c>
    </row>
    <row r="43501" spans="1:5" x14ac:dyDescent="0.3">
      <c r="A43501">
        <v>0</v>
      </c>
      <c r="B43501">
        <v>2298404057</v>
      </c>
      <c r="C43501" t="s">
        <v>29751</v>
      </c>
      <c r="D43501" t="s">
        <v>130541</v>
      </c>
      <c r="E43501" t="s">
        <v>256586</v>
      </c>
    </row>
    <row r="43502" spans="1:5" x14ac:dyDescent="0.3">
      <c r="A43502">
        <v>0</v>
      </c>
      <c r="B43502">
        <v>2298404313</v>
      </c>
      <c r="C43502" t="s">
        <v>29752</v>
      </c>
      <c r="D43502" t="s">
        <v>130542</v>
      </c>
      <c r="E43502" t="s">
        <v>256587</v>
      </c>
    </row>
    <row r="43503" spans="1:5" x14ac:dyDescent="0.3">
      <c r="A43503">
        <v>0</v>
      </c>
      <c r="B43503">
        <v>2298404654</v>
      </c>
      <c r="C43503" t="s">
        <v>29753</v>
      </c>
      <c r="D43503" t="s">
        <v>130543</v>
      </c>
      <c r="E43503" t="s">
        <v>256588</v>
      </c>
    </row>
    <row r="43504" spans="1:5" x14ac:dyDescent="0.3">
      <c r="A43504">
        <v>0</v>
      </c>
      <c r="B43504">
        <v>2298404739</v>
      </c>
      <c r="C43504" t="s">
        <v>29753</v>
      </c>
      <c r="D43504" t="s">
        <v>130544</v>
      </c>
      <c r="E43504" t="s">
        <v>256589</v>
      </c>
    </row>
    <row r="43505" spans="1:5" x14ac:dyDescent="0.3">
      <c r="A43505">
        <v>0</v>
      </c>
      <c r="B43505">
        <v>2298404937</v>
      </c>
      <c r="C43505" t="s">
        <v>29754</v>
      </c>
      <c r="D43505" t="s">
        <v>130545</v>
      </c>
      <c r="E43505" t="s">
        <v>256590</v>
      </c>
    </row>
    <row r="43506" spans="1:5" x14ac:dyDescent="0.3">
      <c r="A43506">
        <v>0</v>
      </c>
      <c r="B43506">
        <v>2298404969</v>
      </c>
      <c r="C43506" t="s">
        <v>29754</v>
      </c>
      <c r="D43506" t="s">
        <v>126232</v>
      </c>
      <c r="E43506" t="s">
        <v>256591</v>
      </c>
    </row>
    <row r="43507" spans="1:5" x14ac:dyDescent="0.3">
      <c r="A43507">
        <v>0</v>
      </c>
      <c r="B43507">
        <v>2298405022</v>
      </c>
      <c r="C43507" t="s">
        <v>29754</v>
      </c>
      <c r="D43507" t="s">
        <v>130546</v>
      </c>
      <c r="E43507" t="s">
        <v>256592</v>
      </c>
    </row>
    <row r="43508" spans="1:5" x14ac:dyDescent="0.3">
      <c r="A43508">
        <v>0</v>
      </c>
      <c r="B43508">
        <v>2298405339</v>
      </c>
      <c r="C43508" t="s">
        <v>29755</v>
      </c>
      <c r="D43508" t="s">
        <v>130547</v>
      </c>
      <c r="E43508" t="s">
        <v>256593</v>
      </c>
    </row>
    <row r="43509" spans="1:5" x14ac:dyDescent="0.3">
      <c r="A43509">
        <v>0</v>
      </c>
      <c r="B43509">
        <v>2298405803</v>
      </c>
      <c r="C43509" t="s">
        <v>29756</v>
      </c>
      <c r="D43509" t="s">
        <v>130548</v>
      </c>
      <c r="E43509" t="s">
        <v>256594</v>
      </c>
    </row>
    <row r="43510" spans="1:5" x14ac:dyDescent="0.3">
      <c r="A43510">
        <v>0</v>
      </c>
      <c r="B43510">
        <v>2298405835</v>
      </c>
      <c r="C43510" t="s">
        <v>29756</v>
      </c>
      <c r="D43510" t="s">
        <v>130549</v>
      </c>
      <c r="E43510" t="s">
        <v>256595</v>
      </c>
    </row>
    <row r="43511" spans="1:5" x14ac:dyDescent="0.3">
      <c r="A43511">
        <v>0</v>
      </c>
      <c r="B43511">
        <v>2298405929</v>
      </c>
      <c r="C43511" t="s">
        <v>29757</v>
      </c>
      <c r="D43511" t="s">
        <v>130550</v>
      </c>
      <c r="E43511" t="s">
        <v>256596</v>
      </c>
    </row>
    <row r="43512" spans="1:5" x14ac:dyDescent="0.3">
      <c r="A43512">
        <v>0</v>
      </c>
      <c r="B43512">
        <v>2298406022</v>
      </c>
      <c r="C43512" t="s">
        <v>29757</v>
      </c>
      <c r="D43512" t="s">
        <v>130551</v>
      </c>
      <c r="E43512" t="s">
        <v>256597</v>
      </c>
    </row>
    <row r="43513" spans="1:5" x14ac:dyDescent="0.3">
      <c r="A43513">
        <v>0</v>
      </c>
      <c r="B43513">
        <v>2298406261</v>
      </c>
      <c r="C43513" t="s">
        <v>29758</v>
      </c>
      <c r="D43513" t="s">
        <v>130552</v>
      </c>
      <c r="E43513" t="s">
        <v>256598</v>
      </c>
    </row>
    <row r="43514" spans="1:5" x14ac:dyDescent="0.3">
      <c r="A43514">
        <v>0</v>
      </c>
      <c r="B43514">
        <v>2298406515</v>
      </c>
      <c r="C43514" t="s">
        <v>29759</v>
      </c>
      <c r="D43514" t="s">
        <v>102881</v>
      </c>
      <c r="E43514" t="s">
        <v>256599</v>
      </c>
    </row>
    <row r="43515" spans="1:5" x14ac:dyDescent="0.3">
      <c r="A43515">
        <v>0</v>
      </c>
      <c r="B43515">
        <v>2298406624</v>
      </c>
      <c r="C43515" t="s">
        <v>29760</v>
      </c>
      <c r="D43515" t="s">
        <v>130553</v>
      </c>
      <c r="E43515" t="s">
        <v>256600</v>
      </c>
    </row>
    <row r="43516" spans="1:5" x14ac:dyDescent="0.3">
      <c r="A43516">
        <v>0</v>
      </c>
      <c r="B43516">
        <v>2298406782</v>
      </c>
      <c r="C43516" t="s">
        <v>29760</v>
      </c>
      <c r="D43516" t="s">
        <v>130554</v>
      </c>
      <c r="E43516" t="s">
        <v>256601</v>
      </c>
    </row>
    <row r="43517" spans="1:5" x14ac:dyDescent="0.3">
      <c r="A43517">
        <v>0</v>
      </c>
      <c r="B43517">
        <v>2298406880</v>
      </c>
      <c r="C43517" t="s">
        <v>29761</v>
      </c>
      <c r="D43517" t="s">
        <v>128203</v>
      </c>
      <c r="E43517" t="s">
        <v>256602</v>
      </c>
    </row>
    <row r="43518" spans="1:5" x14ac:dyDescent="0.3">
      <c r="A43518">
        <v>0</v>
      </c>
      <c r="B43518">
        <v>2298406915</v>
      </c>
      <c r="C43518" t="s">
        <v>29761</v>
      </c>
      <c r="D43518" t="s">
        <v>130555</v>
      </c>
      <c r="E43518" t="s">
        <v>256603</v>
      </c>
    </row>
    <row r="43519" spans="1:5" x14ac:dyDescent="0.3">
      <c r="A43519">
        <v>0</v>
      </c>
      <c r="B43519">
        <v>2298406917</v>
      </c>
      <c r="C43519" t="s">
        <v>29761</v>
      </c>
      <c r="D43519" t="s">
        <v>130556</v>
      </c>
      <c r="E43519" t="s">
        <v>256604</v>
      </c>
    </row>
    <row r="43520" spans="1:5" x14ac:dyDescent="0.3">
      <c r="A43520">
        <v>0</v>
      </c>
      <c r="B43520">
        <v>2298406927</v>
      </c>
      <c r="C43520" t="s">
        <v>29761</v>
      </c>
      <c r="D43520" t="s">
        <v>130557</v>
      </c>
      <c r="E43520" t="s">
        <v>256605</v>
      </c>
    </row>
    <row r="43521" spans="1:5" x14ac:dyDescent="0.3">
      <c r="A43521">
        <v>0</v>
      </c>
      <c r="B43521">
        <v>2298407243</v>
      </c>
      <c r="C43521" t="s">
        <v>29762</v>
      </c>
      <c r="D43521" t="s">
        <v>130558</v>
      </c>
      <c r="E43521" t="s">
        <v>256606</v>
      </c>
    </row>
    <row r="43522" spans="1:5" x14ac:dyDescent="0.3">
      <c r="A43522">
        <v>0</v>
      </c>
      <c r="B43522">
        <v>2298407363</v>
      </c>
      <c r="C43522" t="s">
        <v>29762</v>
      </c>
      <c r="D43522" t="s">
        <v>130559</v>
      </c>
      <c r="E43522" t="s">
        <v>256607</v>
      </c>
    </row>
    <row r="43523" spans="1:5" x14ac:dyDescent="0.3">
      <c r="A43523">
        <v>0</v>
      </c>
      <c r="B43523">
        <v>2298407399</v>
      </c>
      <c r="C43523" t="s">
        <v>29762</v>
      </c>
      <c r="D43523" t="s">
        <v>130560</v>
      </c>
      <c r="E43523" t="s">
        <v>256608</v>
      </c>
    </row>
    <row r="43524" spans="1:5" x14ac:dyDescent="0.3">
      <c r="A43524">
        <v>0</v>
      </c>
      <c r="B43524">
        <v>2298407696</v>
      </c>
      <c r="C43524" t="s">
        <v>29763</v>
      </c>
      <c r="D43524" t="s">
        <v>130561</v>
      </c>
      <c r="E43524" t="s">
        <v>256609</v>
      </c>
    </row>
    <row r="43525" spans="1:5" x14ac:dyDescent="0.3">
      <c r="A43525">
        <v>0</v>
      </c>
      <c r="B43525">
        <v>2298407779</v>
      </c>
      <c r="C43525" t="s">
        <v>29764</v>
      </c>
      <c r="D43525" t="s">
        <v>130562</v>
      </c>
      <c r="E43525" t="s">
        <v>256610</v>
      </c>
    </row>
    <row r="43526" spans="1:5" x14ac:dyDescent="0.3">
      <c r="A43526">
        <v>0</v>
      </c>
      <c r="B43526">
        <v>2298407925</v>
      </c>
      <c r="C43526" t="s">
        <v>29764</v>
      </c>
      <c r="D43526" t="s">
        <v>130563</v>
      </c>
      <c r="E43526" t="s">
        <v>256611</v>
      </c>
    </row>
    <row r="43527" spans="1:5" x14ac:dyDescent="0.3">
      <c r="A43527">
        <v>0</v>
      </c>
      <c r="B43527">
        <v>2298408084</v>
      </c>
      <c r="C43527" t="s">
        <v>29764</v>
      </c>
      <c r="D43527" t="s">
        <v>130564</v>
      </c>
      <c r="E43527" t="s">
        <v>256612</v>
      </c>
    </row>
    <row r="43528" spans="1:5" x14ac:dyDescent="0.3">
      <c r="A43528">
        <v>0</v>
      </c>
      <c r="B43528">
        <v>2298408529</v>
      </c>
      <c r="C43528" t="s">
        <v>29765</v>
      </c>
      <c r="D43528" t="s">
        <v>130565</v>
      </c>
      <c r="E43528" t="s">
        <v>256613</v>
      </c>
    </row>
    <row r="43529" spans="1:5" x14ac:dyDescent="0.3">
      <c r="A43529">
        <v>0</v>
      </c>
      <c r="B43529">
        <v>2298408953</v>
      </c>
      <c r="C43529" t="s">
        <v>29766</v>
      </c>
      <c r="D43529" t="s">
        <v>130566</v>
      </c>
      <c r="E43529" t="s">
        <v>256614</v>
      </c>
    </row>
    <row r="43530" spans="1:5" x14ac:dyDescent="0.3">
      <c r="A43530">
        <v>0</v>
      </c>
      <c r="B43530">
        <v>2298409141</v>
      </c>
      <c r="C43530" t="s">
        <v>29767</v>
      </c>
      <c r="D43530" t="s">
        <v>109411</v>
      </c>
      <c r="E43530" t="s">
        <v>256615</v>
      </c>
    </row>
    <row r="43531" spans="1:5" x14ac:dyDescent="0.3">
      <c r="A43531">
        <v>0</v>
      </c>
      <c r="B43531">
        <v>2298409268</v>
      </c>
      <c r="C43531" t="s">
        <v>29768</v>
      </c>
      <c r="D43531" t="s">
        <v>130567</v>
      </c>
      <c r="E43531" t="s">
        <v>256616</v>
      </c>
    </row>
    <row r="43532" spans="1:5" x14ac:dyDescent="0.3">
      <c r="A43532">
        <v>0</v>
      </c>
      <c r="B43532">
        <v>2298410049</v>
      </c>
      <c r="C43532" t="s">
        <v>29769</v>
      </c>
      <c r="D43532" t="s">
        <v>119252</v>
      </c>
      <c r="E43532" t="s">
        <v>256617</v>
      </c>
    </row>
    <row r="43533" spans="1:5" x14ac:dyDescent="0.3">
      <c r="A43533">
        <v>0</v>
      </c>
      <c r="B43533">
        <v>2298410100</v>
      </c>
      <c r="C43533" t="s">
        <v>29769</v>
      </c>
      <c r="D43533" t="s">
        <v>130568</v>
      </c>
      <c r="E43533" t="s">
        <v>256618</v>
      </c>
    </row>
    <row r="43534" spans="1:5" x14ac:dyDescent="0.3">
      <c r="A43534">
        <v>0</v>
      </c>
      <c r="B43534">
        <v>2298410141</v>
      </c>
      <c r="C43534" t="s">
        <v>29770</v>
      </c>
      <c r="D43534" t="s">
        <v>130569</v>
      </c>
      <c r="E43534" t="s">
        <v>256619</v>
      </c>
    </row>
    <row r="43535" spans="1:5" x14ac:dyDescent="0.3">
      <c r="A43535">
        <v>0</v>
      </c>
      <c r="B43535">
        <v>2298410494</v>
      </c>
      <c r="C43535" t="s">
        <v>29771</v>
      </c>
      <c r="D43535" t="s">
        <v>130570</v>
      </c>
      <c r="E43535" t="s">
        <v>256620</v>
      </c>
    </row>
    <row r="43536" spans="1:5" x14ac:dyDescent="0.3">
      <c r="A43536">
        <v>0</v>
      </c>
      <c r="B43536">
        <v>2298430851</v>
      </c>
      <c r="C43536" t="s">
        <v>29772</v>
      </c>
      <c r="D43536" t="s">
        <v>108178</v>
      </c>
      <c r="E43536" t="s">
        <v>256621</v>
      </c>
    </row>
    <row r="43537" spans="1:5" x14ac:dyDescent="0.3">
      <c r="A43537">
        <v>0</v>
      </c>
      <c r="B43537">
        <v>2298431459</v>
      </c>
      <c r="C43537" t="s">
        <v>29773</v>
      </c>
      <c r="D43537" t="s">
        <v>130571</v>
      </c>
      <c r="E43537" t="s">
        <v>256622</v>
      </c>
    </row>
    <row r="43538" spans="1:5" x14ac:dyDescent="0.3">
      <c r="A43538">
        <v>0</v>
      </c>
      <c r="B43538">
        <v>2298431467</v>
      </c>
      <c r="C43538" t="s">
        <v>29773</v>
      </c>
      <c r="D43538" t="s">
        <v>130572</v>
      </c>
      <c r="E43538" t="s">
        <v>256623</v>
      </c>
    </row>
    <row r="43539" spans="1:5" x14ac:dyDescent="0.3">
      <c r="A43539">
        <v>0</v>
      </c>
      <c r="B43539">
        <v>2298431669</v>
      </c>
      <c r="C43539" t="s">
        <v>29774</v>
      </c>
      <c r="D43539" t="s">
        <v>130573</v>
      </c>
      <c r="E43539" t="s">
        <v>256624</v>
      </c>
    </row>
    <row r="43540" spans="1:5" x14ac:dyDescent="0.3">
      <c r="A43540">
        <v>0</v>
      </c>
      <c r="B43540">
        <v>2298431911</v>
      </c>
      <c r="C43540" t="s">
        <v>29775</v>
      </c>
      <c r="D43540" t="s">
        <v>124485</v>
      </c>
      <c r="E43540" t="s">
        <v>256625</v>
      </c>
    </row>
    <row r="43541" spans="1:5" x14ac:dyDescent="0.3">
      <c r="A43541">
        <v>0</v>
      </c>
      <c r="B43541">
        <v>2298432150</v>
      </c>
      <c r="C43541" t="s">
        <v>29776</v>
      </c>
      <c r="D43541" t="s">
        <v>130574</v>
      </c>
      <c r="E43541" t="s">
        <v>256626</v>
      </c>
    </row>
    <row r="43542" spans="1:5" x14ac:dyDescent="0.3">
      <c r="A43542">
        <v>0</v>
      </c>
      <c r="B43542">
        <v>2298432883</v>
      </c>
      <c r="C43542" t="s">
        <v>29777</v>
      </c>
      <c r="D43542" t="s">
        <v>107992</v>
      </c>
      <c r="E43542" t="s">
        <v>256627</v>
      </c>
    </row>
    <row r="43543" spans="1:5" x14ac:dyDescent="0.3">
      <c r="A43543">
        <v>0</v>
      </c>
      <c r="B43543">
        <v>2298433062</v>
      </c>
      <c r="C43543" t="s">
        <v>29778</v>
      </c>
      <c r="D43543" t="s">
        <v>129883</v>
      </c>
      <c r="E43543" t="s">
        <v>256628</v>
      </c>
    </row>
    <row r="43544" spans="1:5" x14ac:dyDescent="0.3">
      <c r="A43544">
        <v>0</v>
      </c>
      <c r="B43544">
        <v>2298433122</v>
      </c>
      <c r="C43544" t="s">
        <v>29779</v>
      </c>
      <c r="D43544" t="s">
        <v>130575</v>
      </c>
      <c r="E43544" t="s">
        <v>256629</v>
      </c>
    </row>
    <row r="43545" spans="1:5" x14ac:dyDescent="0.3">
      <c r="A43545">
        <v>0</v>
      </c>
      <c r="B43545">
        <v>2298433305</v>
      </c>
      <c r="C43545" t="s">
        <v>29779</v>
      </c>
      <c r="D43545" t="s">
        <v>130576</v>
      </c>
      <c r="E43545" t="s">
        <v>256630</v>
      </c>
    </row>
    <row r="43546" spans="1:5" x14ac:dyDescent="0.3">
      <c r="A43546">
        <v>0</v>
      </c>
      <c r="B43546">
        <v>2298433803</v>
      </c>
      <c r="C43546" t="s">
        <v>29780</v>
      </c>
      <c r="D43546" t="s">
        <v>130577</v>
      </c>
      <c r="E43546" t="s">
        <v>256631</v>
      </c>
    </row>
    <row r="43547" spans="1:5" x14ac:dyDescent="0.3">
      <c r="A43547">
        <v>0</v>
      </c>
      <c r="B43547">
        <v>2298434030</v>
      </c>
      <c r="C43547" t="s">
        <v>29781</v>
      </c>
      <c r="D43547" t="s">
        <v>97183</v>
      </c>
      <c r="E43547" t="s">
        <v>256632</v>
      </c>
    </row>
    <row r="43548" spans="1:5" x14ac:dyDescent="0.3">
      <c r="A43548">
        <v>0</v>
      </c>
      <c r="B43548">
        <v>2298434395</v>
      </c>
      <c r="C43548" t="s">
        <v>29782</v>
      </c>
      <c r="D43548" t="s">
        <v>130578</v>
      </c>
      <c r="E43548" t="s">
        <v>256633</v>
      </c>
    </row>
    <row r="43549" spans="1:5" x14ac:dyDescent="0.3">
      <c r="A43549">
        <v>0</v>
      </c>
      <c r="B43549">
        <v>2298434560</v>
      </c>
      <c r="C43549" t="s">
        <v>29783</v>
      </c>
      <c r="D43549" t="s">
        <v>130579</v>
      </c>
      <c r="E43549" t="s">
        <v>256634</v>
      </c>
    </row>
    <row r="43550" spans="1:5" x14ac:dyDescent="0.3">
      <c r="A43550">
        <v>0</v>
      </c>
      <c r="B43550">
        <v>2298434596</v>
      </c>
      <c r="C43550" t="s">
        <v>29783</v>
      </c>
      <c r="D43550" t="s">
        <v>130580</v>
      </c>
      <c r="E43550" t="s">
        <v>256635</v>
      </c>
    </row>
    <row r="43551" spans="1:5" x14ac:dyDescent="0.3">
      <c r="A43551">
        <v>0</v>
      </c>
      <c r="B43551">
        <v>2298434621</v>
      </c>
      <c r="C43551" t="s">
        <v>29783</v>
      </c>
      <c r="D43551" t="s">
        <v>130581</v>
      </c>
      <c r="E43551" t="s">
        <v>256636</v>
      </c>
    </row>
    <row r="43552" spans="1:5" x14ac:dyDescent="0.3">
      <c r="A43552">
        <v>0</v>
      </c>
      <c r="B43552">
        <v>2298434826</v>
      </c>
      <c r="C43552" t="s">
        <v>29784</v>
      </c>
      <c r="D43552" t="s">
        <v>130582</v>
      </c>
      <c r="E43552" t="s">
        <v>256637</v>
      </c>
    </row>
    <row r="43553" spans="1:5" x14ac:dyDescent="0.3">
      <c r="A43553">
        <v>0</v>
      </c>
      <c r="B43553">
        <v>2298435050</v>
      </c>
      <c r="C43553" t="s">
        <v>29785</v>
      </c>
      <c r="D43553" t="s">
        <v>130583</v>
      </c>
      <c r="E43553" t="s">
        <v>256638</v>
      </c>
    </row>
    <row r="43554" spans="1:5" x14ac:dyDescent="0.3">
      <c r="A43554">
        <v>0</v>
      </c>
      <c r="B43554">
        <v>2298435100</v>
      </c>
      <c r="C43554" t="s">
        <v>29785</v>
      </c>
      <c r="D43554" t="s">
        <v>130584</v>
      </c>
      <c r="E43554" t="s">
        <v>256639</v>
      </c>
    </row>
    <row r="43555" spans="1:5" x14ac:dyDescent="0.3">
      <c r="A43555">
        <v>0</v>
      </c>
      <c r="B43555">
        <v>2298435500</v>
      </c>
      <c r="C43555" t="s">
        <v>29786</v>
      </c>
      <c r="D43555" t="s">
        <v>130585</v>
      </c>
      <c r="E43555" t="s">
        <v>256640</v>
      </c>
    </row>
    <row r="43556" spans="1:5" x14ac:dyDescent="0.3">
      <c r="A43556">
        <v>0</v>
      </c>
      <c r="B43556">
        <v>2298435503</v>
      </c>
      <c r="C43556" t="s">
        <v>29786</v>
      </c>
      <c r="D43556" t="s">
        <v>130586</v>
      </c>
      <c r="E43556" t="s">
        <v>256641</v>
      </c>
    </row>
    <row r="43557" spans="1:5" x14ac:dyDescent="0.3">
      <c r="A43557">
        <v>0</v>
      </c>
      <c r="B43557">
        <v>2298435997</v>
      </c>
      <c r="C43557" t="s">
        <v>29787</v>
      </c>
      <c r="D43557" t="s">
        <v>130587</v>
      </c>
      <c r="E43557" t="s">
        <v>256642</v>
      </c>
    </row>
    <row r="43558" spans="1:5" x14ac:dyDescent="0.3">
      <c r="A43558">
        <v>0</v>
      </c>
      <c r="B43558">
        <v>2298436151</v>
      </c>
      <c r="C43558" t="s">
        <v>29788</v>
      </c>
      <c r="D43558" t="s">
        <v>130588</v>
      </c>
      <c r="E43558" t="s">
        <v>256643</v>
      </c>
    </row>
    <row r="43559" spans="1:5" x14ac:dyDescent="0.3">
      <c r="A43559">
        <v>0</v>
      </c>
      <c r="B43559">
        <v>2298436364</v>
      </c>
      <c r="C43559" t="s">
        <v>29789</v>
      </c>
      <c r="D43559" t="s">
        <v>98197</v>
      </c>
      <c r="E43559" t="s">
        <v>256644</v>
      </c>
    </row>
    <row r="43560" spans="1:5" x14ac:dyDescent="0.3">
      <c r="A43560">
        <v>0</v>
      </c>
      <c r="B43560">
        <v>2298436501</v>
      </c>
      <c r="C43560" t="s">
        <v>29789</v>
      </c>
      <c r="D43560" t="s">
        <v>130589</v>
      </c>
      <c r="E43560" t="s">
        <v>256645</v>
      </c>
    </row>
    <row r="43561" spans="1:5" x14ac:dyDescent="0.3">
      <c r="A43561">
        <v>0</v>
      </c>
      <c r="B43561">
        <v>2298436506</v>
      </c>
      <c r="C43561" t="s">
        <v>29789</v>
      </c>
      <c r="D43561" t="s">
        <v>130590</v>
      </c>
      <c r="E43561" t="s">
        <v>256646</v>
      </c>
    </row>
    <row r="43562" spans="1:5" x14ac:dyDescent="0.3">
      <c r="A43562">
        <v>0</v>
      </c>
      <c r="B43562">
        <v>2298436517</v>
      </c>
      <c r="C43562" t="s">
        <v>29789</v>
      </c>
      <c r="D43562" t="s">
        <v>130136</v>
      </c>
      <c r="E43562" t="s">
        <v>256647</v>
      </c>
    </row>
    <row r="43563" spans="1:5" x14ac:dyDescent="0.3">
      <c r="A43563">
        <v>0</v>
      </c>
      <c r="B43563">
        <v>2298437203</v>
      </c>
      <c r="C43563" t="s">
        <v>29790</v>
      </c>
      <c r="D43563" t="s">
        <v>128062</v>
      </c>
      <c r="E43563" t="s">
        <v>256648</v>
      </c>
    </row>
    <row r="43564" spans="1:5" x14ac:dyDescent="0.3">
      <c r="A43564">
        <v>0</v>
      </c>
      <c r="B43564">
        <v>2298437493</v>
      </c>
      <c r="C43564" t="s">
        <v>29791</v>
      </c>
      <c r="D43564" t="s">
        <v>130591</v>
      </c>
      <c r="E43564" t="s">
        <v>256649</v>
      </c>
    </row>
    <row r="43565" spans="1:5" x14ac:dyDescent="0.3">
      <c r="A43565">
        <v>0</v>
      </c>
      <c r="B43565">
        <v>2298437540</v>
      </c>
      <c r="C43565" t="s">
        <v>29791</v>
      </c>
      <c r="D43565" t="s">
        <v>130592</v>
      </c>
      <c r="E43565" t="s">
        <v>256650</v>
      </c>
    </row>
    <row r="43566" spans="1:5" x14ac:dyDescent="0.3">
      <c r="A43566">
        <v>0</v>
      </c>
      <c r="B43566">
        <v>2298437678</v>
      </c>
      <c r="C43566" t="s">
        <v>29792</v>
      </c>
      <c r="D43566" t="s">
        <v>130593</v>
      </c>
      <c r="E43566" t="s">
        <v>256651</v>
      </c>
    </row>
    <row r="43567" spans="1:5" x14ac:dyDescent="0.3">
      <c r="A43567">
        <v>0</v>
      </c>
      <c r="B43567">
        <v>2298438185</v>
      </c>
      <c r="C43567" t="s">
        <v>29793</v>
      </c>
      <c r="D43567" t="s">
        <v>107992</v>
      </c>
      <c r="E43567" t="s">
        <v>256652</v>
      </c>
    </row>
    <row r="43568" spans="1:5" x14ac:dyDescent="0.3">
      <c r="A43568">
        <v>0</v>
      </c>
      <c r="B43568">
        <v>2298438400</v>
      </c>
      <c r="C43568" t="s">
        <v>29794</v>
      </c>
      <c r="D43568" t="s">
        <v>118099</v>
      </c>
      <c r="E43568" t="s">
        <v>256653</v>
      </c>
    </row>
    <row r="43569" spans="1:5" x14ac:dyDescent="0.3">
      <c r="A43569">
        <v>0</v>
      </c>
      <c r="B43569">
        <v>2298438628</v>
      </c>
      <c r="C43569" t="s">
        <v>29795</v>
      </c>
      <c r="D43569" t="s">
        <v>130594</v>
      </c>
      <c r="E43569" t="s">
        <v>256654</v>
      </c>
    </row>
    <row r="43570" spans="1:5" x14ac:dyDescent="0.3">
      <c r="A43570">
        <v>0</v>
      </c>
      <c r="B43570">
        <v>2298439057</v>
      </c>
      <c r="C43570" t="s">
        <v>29796</v>
      </c>
      <c r="D43570" t="s">
        <v>130595</v>
      </c>
      <c r="E43570" t="s">
        <v>256655</v>
      </c>
    </row>
    <row r="43571" spans="1:5" x14ac:dyDescent="0.3">
      <c r="A43571">
        <v>0</v>
      </c>
      <c r="B43571">
        <v>2298439090</v>
      </c>
      <c r="C43571" t="s">
        <v>29796</v>
      </c>
      <c r="D43571" t="s">
        <v>130596</v>
      </c>
      <c r="E43571" t="s">
        <v>256656</v>
      </c>
    </row>
    <row r="43572" spans="1:5" x14ac:dyDescent="0.3">
      <c r="A43572">
        <v>0</v>
      </c>
      <c r="B43572">
        <v>2298439102</v>
      </c>
      <c r="C43572" t="s">
        <v>29796</v>
      </c>
      <c r="D43572" t="s">
        <v>130597</v>
      </c>
      <c r="E43572" t="s">
        <v>256657</v>
      </c>
    </row>
    <row r="43573" spans="1:5" x14ac:dyDescent="0.3">
      <c r="A43573">
        <v>0</v>
      </c>
      <c r="B43573">
        <v>2298439273</v>
      </c>
      <c r="C43573" t="s">
        <v>29797</v>
      </c>
      <c r="D43573" t="s">
        <v>127515</v>
      </c>
      <c r="E43573" t="s">
        <v>256658</v>
      </c>
    </row>
    <row r="43574" spans="1:5" x14ac:dyDescent="0.3">
      <c r="A43574">
        <v>0</v>
      </c>
      <c r="B43574">
        <v>2298439891</v>
      </c>
      <c r="C43574" t="s">
        <v>29798</v>
      </c>
      <c r="D43574" t="s">
        <v>130598</v>
      </c>
      <c r="E43574" t="s">
        <v>256659</v>
      </c>
    </row>
    <row r="43575" spans="1:5" x14ac:dyDescent="0.3">
      <c r="A43575">
        <v>0</v>
      </c>
      <c r="B43575">
        <v>2298439893</v>
      </c>
      <c r="C43575" t="s">
        <v>29798</v>
      </c>
      <c r="D43575" t="s">
        <v>119459</v>
      </c>
      <c r="E43575" t="s">
        <v>256660</v>
      </c>
    </row>
    <row r="43576" spans="1:5" x14ac:dyDescent="0.3">
      <c r="A43576">
        <v>0</v>
      </c>
      <c r="B43576">
        <v>2298440528</v>
      </c>
      <c r="C43576" t="s">
        <v>29799</v>
      </c>
      <c r="D43576" t="s">
        <v>130599</v>
      </c>
      <c r="E43576" t="s">
        <v>256661</v>
      </c>
    </row>
    <row r="43577" spans="1:5" x14ac:dyDescent="0.3">
      <c r="A43577">
        <v>0</v>
      </c>
      <c r="B43577">
        <v>2298440834</v>
      </c>
      <c r="C43577" t="s">
        <v>29800</v>
      </c>
      <c r="D43577" t="s">
        <v>110191</v>
      </c>
      <c r="E43577" t="s">
        <v>256662</v>
      </c>
    </row>
    <row r="43578" spans="1:5" x14ac:dyDescent="0.3">
      <c r="A43578">
        <v>0</v>
      </c>
      <c r="B43578">
        <v>2298441076</v>
      </c>
      <c r="C43578" t="s">
        <v>29801</v>
      </c>
      <c r="D43578" t="s">
        <v>130600</v>
      </c>
      <c r="E43578" t="s">
        <v>256663</v>
      </c>
    </row>
    <row r="43579" spans="1:5" x14ac:dyDescent="0.3">
      <c r="A43579">
        <v>0</v>
      </c>
      <c r="B43579">
        <v>2298441955</v>
      </c>
      <c r="C43579" t="s">
        <v>29802</v>
      </c>
      <c r="D43579" t="s">
        <v>130601</v>
      </c>
      <c r="E43579" t="s">
        <v>256664</v>
      </c>
    </row>
    <row r="43580" spans="1:5" x14ac:dyDescent="0.3">
      <c r="A43580">
        <v>0</v>
      </c>
      <c r="B43580">
        <v>2298442275</v>
      </c>
      <c r="C43580" t="s">
        <v>29803</v>
      </c>
      <c r="D43580" t="s">
        <v>130602</v>
      </c>
      <c r="E43580" t="s">
        <v>256665</v>
      </c>
    </row>
    <row r="43581" spans="1:5" x14ac:dyDescent="0.3">
      <c r="A43581">
        <v>0</v>
      </c>
      <c r="B43581">
        <v>2298442664</v>
      </c>
      <c r="C43581" t="s">
        <v>29804</v>
      </c>
      <c r="D43581" t="s">
        <v>130603</v>
      </c>
      <c r="E43581" t="s">
        <v>256666</v>
      </c>
    </row>
    <row r="43582" spans="1:5" x14ac:dyDescent="0.3">
      <c r="A43582">
        <v>0</v>
      </c>
      <c r="B43582">
        <v>2298442946</v>
      </c>
      <c r="C43582" t="s">
        <v>29805</v>
      </c>
      <c r="D43582" t="s">
        <v>130604</v>
      </c>
      <c r="E43582" t="s">
        <v>256667</v>
      </c>
    </row>
    <row r="43583" spans="1:5" x14ac:dyDescent="0.3">
      <c r="A43583">
        <v>0</v>
      </c>
      <c r="B43583">
        <v>2298443318</v>
      </c>
      <c r="C43583" t="s">
        <v>29806</v>
      </c>
      <c r="D43583" t="s">
        <v>130605</v>
      </c>
      <c r="E43583" t="s">
        <v>256668</v>
      </c>
    </row>
    <row r="43584" spans="1:5" x14ac:dyDescent="0.3">
      <c r="A43584">
        <v>0</v>
      </c>
      <c r="B43584">
        <v>2298443334</v>
      </c>
      <c r="C43584" t="s">
        <v>29806</v>
      </c>
      <c r="D43584" t="s">
        <v>130606</v>
      </c>
      <c r="E43584" t="s">
        <v>256669</v>
      </c>
    </row>
    <row r="43585" spans="1:5" x14ac:dyDescent="0.3">
      <c r="A43585">
        <v>0</v>
      </c>
      <c r="B43585">
        <v>2298443411</v>
      </c>
      <c r="C43585" t="s">
        <v>29806</v>
      </c>
      <c r="D43585" t="s">
        <v>130607</v>
      </c>
      <c r="E43585" t="s">
        <v>256670</v>
      </c>
    </row>
    <row r="43586" spans="1:5" x14ac:dyDescent="0.3">
      <c r="A43586">
        <v>0</v>
      </c>
      <c r="B43586">
        <v>2298443915</v>
      </c>
      <c r="C43586" t="s">
        <v>29807</v>
      </c>
      <c r="D43586" t="s">
        <v>130608</v>
      </c>
      <c r="E43586" t="s">
        <v>256671</v>
      </c>
    </row>
    <row r="43587" spans="1:5" x14ac:dyDescent="0.3">
      <c r="A43587">
        <v>0</v>
      </c>
      <c r="B43587">
        <v>2298444318</v>
      </c>
      <c r="C43587" t="s">
        <v>29808</v>
      </c>
      <c r="D43587" t="s">
        <v>130609</v>
      </c>
      <c r="E43587" t="s">
        <v>256672</v>
      </c>
    </row>
    <row r="43588" spans="1:5" x14ac:dyDescent="0.3">
      <c r="A43588">
        <v>0</v>
      </c>
      <c r="B43588">
        <v>2298444460</v>
      </c>
      <c r="C43588" t="s">
        <v>29808</v>
      </c>
      <c r="D43588" t="s">
        <v>130610</v>
      </c>
      <c r="E43588" t="s">
        <v>256673</v>
      </c>
    </row>
    <row r="43589" spans="1:5" x14ac:dyDescent="0.3">
      <c r="A43589">
        <v>0</v>
      </c>
      <c r="B43589">
        <v>2298444592</v>
      </c>
      <c r="C43589" t="s">
        <v>29809</v>
      </c>
      <c r="D43589" t="s">
        <v>102384</v>
      </c>
      <c r="E43589" t="s">
        <v>256674</v>
      </c>
    </row>
    <row r="43590" spans="1:5" x14ac:dyDescent="0.3">
      <c r="A43590">
        <v>0</v>
      </c>
      <c r="B43590">
        <v>2298444716</v>
      </c>
      <c r="C43590" t="s">
        <v>29810</v>
      </c>
      <c r="D43590" t="s">
        <v>130611</v>
      </c>
      <c r="E43590" t="s">
        <v>256675</v>
      </c>
    </row>
    <row r="43591" spans="1:5" x14ac:dyDescent="0.3">
      <c r="A43591">
        <v>0</v>
      </c>
      <c r="B43591">
        <v>2298444852</v>
      </c>
      <c r="C43591" t="s">
        <v>29810</v>
      </c>
      <c r="D43591" t="s">
        <v>130612</v>
      </c>
      <c r="E43591" t="s">
        <v>256676</v>
      </c>
    </row>
    <row r="43592" spans="1:5" x14ac:dyDescent="0.3">
      <c r="A43592">
        <v>0</v>
      </c>
      <c r="B43592">
        <v>2298444957</v>
      </c>
      <c r="C43592" t="s">
        <v>29811</v>
      </c>
      <c r="D43592" t="s">
        <v>130613</v>
      </c>
      <c r="E43592" t="s">
        <v>256677</v>
      </c>
    </row>
    <row r="43593" spans="1:5" x14ac:dyDescent="0.3">
      <c r="A43593">
        <v>0</v>
      </c>
      <c r="B43593">
        <v>2298444974</v>
      </c>
      <c r="C43593" t="s">
        <v>29811</v>
      </c>
      <c r="D43593" t="s">
        <v>130614</v>
      </c>
      <c r="E43593" t="s">
        <v>256678</v>
      </c>
    </row>
    <row r="43594" spans="1:5" x14ac:dyDescent="0.3">
      <c r="A43594">
        <v>0</v>
      </c>
      <c r="B43594">
        <v>2298445143</v>
      </c>
      <c r="C43594" t="s">
        <v>29812</v>
      </c>
      <c r="D43594" t="s">
        <v>130615</v>
      </c>
      <c r="E43594" t="s">
        <v>256679</v>
      </c>
    </row>
    <row r="43595" spans="1:5" x14ac:dyDescent="0.3">
      <c r="A43595">
        <v>0</v>
      </c>
      <c r="B43595">
        <v>2298445313</v>
      </c>
      <c r="C43595" t="s">
        <v>29812</v>
      </c>
      <c r="D43595" t="s">
        <v>130445</v>
      </c>
      <c r="E43595" t="s">
        <v>256680</v>
      </c>
    </row>
    <row r="43596" spans="1:5" x14ac:dyDescent="0.3">
      <c r="A43596">
        <v>0</v>
      </c>
      <c r="B43596">
        <v>2298445462</v>
      </c>
      <c r="C43596" t="s">
        <v>29813</v>
      </c>
      <c r="D43596" t="s">
        <v>130616</v>
      </c>
      <c r="E43596" t="s">
        <v>256681</v>
      </c>
    </row>
    <row r="43597" spans="1:5" x14ac:dyDescent="0.3">
      <c r="A43597">
        <v>0</v>
      </c>
      <c r="B43597">
        <v>2298446330</v>
      </c>
      <c r="C43597" t="s">
        <v>29814</v>
      </c>
      <c r="D43597" t="s">
        <v>130617</v>
      </c>
      <c r="E43597" t="s">
        <v>256682</v>
      </c>
    </row>
    <row r="43598" spans="1:5" x14ac:dyDescent="0.3">
      <c r="A43598">
        <v>0</v>
      </c>
      <c r="B43598">
        <v>2298446435</v>
      </c>
      <c r="C43598" t="s">
        <v>29814</v>
      </c>
      <c r="D43598" t="s">
        <v>130618</v>
      </c>
      <c r="E43598" t="s">
        <v>256683</v>
      </c>
    </row>
    <row r="43599" spans="1:5" x14ac:dyDescent="0.3">
      <c r="A43599">
        <v>0</v>
      </c>
      <c r="B43599">
        <v>2298446573</v>
      </c>
      <c r="C43599" t="s">
        <v>29815</v>
      </c>
      <c r="D43599" t="s">
        <v>98163</v>
      </c>
      <c r="E43599" t="s">
        <v>256684</v>
      </c>
    </row>
    <row r="43600" spans="1:5" x14ac:dyDescent="0.3">
      <c r="A43600">
        <v>0</v>
      </c>
      <c r="B43600">
        <v>2298446886</v>
      </c>
      <c r="C43600" t="s">
        <v>29816</v>
      </c>
      <c r="D43600" t="s">
        <v>123287</v>
      </c>
      <c r="E43600" t="s">
        <v>256685</v>
      </c>
    </row>
    <row r="43601" spans="1:5" x14ac:dyDescent="0.3">
      <c r="A43601">
        <v>0</v>
      </c>
      <c r="B43601">
        <v>2298475196</v>
      </c>
      <c r="C43601" t="s">
        <v>29817</v>
      </c>
      <c r="D43601" t="s">
        <v>130619</v>
      </c>
      <c r="E43601" t="s">
        <v>256686</v>
      </c>
    </row>
    <row r="43602" spans="1:5" x14ac:dyDescent="0.3">
      <c r="A43602">
        <v>0</v>
      </c>
      <c r="B43602">
        <v>2298475316</v>
      </c>
      <c r="C43602" t="s">
        <v>29817</v>
      </c>
      <c r="D43602" t="s">
        <v>130620</v>
      </c>
      <c r="E43602" t="s">
        <v>256687</v>
      </c>
    </row>
    <row r="43603" spans="1:5" x14ac:dyDescent="0.3">
      <c r="A43603">
        <v>0</v>
      </c>
      <c r="B43603">
        <v>2298475386</v>
      </c>
      <c r="C43603" t="s">
        <v>29818</v>
      </c>
      <c r="D43603" t="s">
        <v>130621</v>
      </c>
      <c r="E43603" t="s">
        <v>256688</v>
      </c>
    </row>
    <row r="43604" spans="1:5" x14ac:dyDescent="0.3">
      <c r="A43604">
        <v>0</v>
      </c>
      <c r="B43604">
        <v>2298475776</v>
      </c>
      <c r="C43604" t="s">
        <v>29819</v>
      </c>
      <c r="D43604" t="s">
        <v>130622</v>
      </c>
      <c r="E43604" t="s">
        <v>256689</v>
      </c>
    </row>
    <row r="43605" spans="1:5" x14ac:dyDescent="0.3">
      <c r="A43605">
        <v>0</v>
      </c>
      <c r="B43605">
        <v>2298475959</v>
      </c>
      <c r="C43605" t="s">
        <v>29820</v>
      </c>
      <c r="D43605" t="s">
        <v>130623</v>
      </c>
      <c r="E43605" t="s">
        <v>256690</v>
      </c>
    </row>
    <row r="43606" spans="1:5" x14ac:dyDescent="0.3">
      <c r="A43606">
        <v>0</v>
      </c>
      <c r="B43606">
        <v>2298475992</v>
      </c>
      <c r="C43606" t="s">
        <v>29820</v>
      </c>
      <c r="D43606" t="s">
        <v>130624</v>
      </c>
      <c r="E43606" t="s">
        <v>256691</v>
      </c>
    </row>
    <row r="43607" spans="1:5" x14ac:dyDescent="0.3">
      <c r="A43607">
        <v>0</v>
      </c>
      <c r="B43607">
        <v>2298476493</v>
      </c>
      <c r="C43607" t="s">
        <v>29821</v>
      </c>
      <c r="D43607" t="s">
        <v>130625</v>
      </c>
      <c r="E43607" t="s">
        <v>256692</v>
      </c>
    </row>
    <row r="43608" spans="1:5" x14ac:dyDescent="0.3">
      <c r="A43608">
        <v>0</v>
      </c>
      <c r="B43608">
        <v>2298476608</v>
      </c>
      <c r="C43608" t="s">
        <v>29821</v>
      </c>
      <c r="D43608" t="s">
        <v>130626</v>
      </c>
      <c r="E43608" t="s">
        <v>256693</v>
      </c>
    </row>
    <row r="43609" spans="1:5" x14ac:dyDescent="0.3">
      <c r="A43609">
        <v>0</v>
      </c>
      <c r="B43609">
        <v>2298477231</v>
      </c>
      <c r="C43609" t="s">
        <v>29822</v>
      </c>
      <c r="D43609" t="s">
        <v>122729</v>
      </c>
      <c r="E43609" t="s">
        <v>256694</v>
      </c>
    </row>
    <row r="43610" spans="1:5" x14ac:dyDescent="0.3">
      <c r="A43610">
        <v>0</v>
      </c>
      <c r="B43610">
        <v>2298478220</v>
      </c>
      <c r="C43610" t="s">
        <v>29823</v>
      </c>
      <c r="D43610" t="s">
        <v>130627</v>
      </c>
      <c r="E43610" t="s">
        <v>256695</v>
      </c>
    </row>
    <row r="43611" spans="1:5" x14ac:dyDescent="0.3">
      <c r="A43611">
        <v>0</v>
      </c>
      <c r="B43611">
        <v>2298478680</v>
      </c>
      <c r="C43611" t="s">
        <v>29824</v>
      </c>
      <c r="D43611" t="s">
        <v>118088</v>
      </c>
      <c r="E43611" t="s">
        <v>256696</v>
      </c>
    </row>
    <row r="43612" spans="1:5" x14ac:dyDescent="0.3">
      <c r="A43612">
        <v>0</v>
      </c>
      <c r="B43612">
        <v>2298478703</v>
      </c>
      <c r="C43612" t="s">
        <v>29824</v>
      </c>
      <c r="D43612" t="s">
        <v>114661</v>
      </c>
      <c r="E43612" t="s">
        <v>256697</v>
      </c>
    </row>
    <row r="43613" spans="1:5" x14ac:dyDescent="0.3">
      <c r="A43613">
        <v>0</v>
      </c>
      <c r="B43613">
        <v>2298478780</v>
      </c>
      <c r="C43613" t="s">
        <v>29824</v>
      </c>
      <c r="D43613" t="s">
        <v>104517</v>
      </c>
      <c r="E43613" t="s">
        <v>256698</v>
      </c>
    </row>
    <row r="43614" spans="1:5" x14ac:dyDescent="0.3">
      <c r="A43614">
        <v>0</v>
      </c>
      <c r="B43614">
        <v>2298479089</v>
      </c>
      <c r="C43614" t="s">
        <v>29825</v>
      </c>
      <c r="D43614" t="s">
        <v>130628</v>
      </c>
      <c r="E43614" t="s">
        <v>256699</v>
      </c>
    </row>
    <row r="43615" spans="1:5" x14ac:dyDescent="0.3">
      <c r="A43615">
        <v>0</v>
      </c>
      <c r="B43615">
        <v>2298479215</v>
      </c>
      <c r="C43615" t="s">
        <v>29826</v>
      </c>
      <c r="D43615" t="s">
        <v>126056</v>
      </c>
      <c r="E43615" t="s">
        <v>256700</v>
      </c>
    </row>
    <row r="43616" spans="1:5" x14ac:dyDescent="0.3">
      <c r="A43616">
        <v>0</v>
      </c>
      <c r="B43616">
        <v>2298479218</v>
      </c>
      <c r="C43616" t="s">
        <v>29826</v>
      </c>
      <c r="D43616" t="s">
        <v>130629</v>
      </c>
      <c r="E43616" t="s">
        <v>256701</v>
      </c>
    </row>
    <row r="43617" spans="1:5" x14ac:dyDescent="0.3">
      <c r="A43617">
        <v>0</v>
      </c>
      <c r="B43617">
        <v>2298479344</v>
      </c>
      <c r="C43617" t="s">
        <v>29826</v>
      </c>
      <c r="D43617" t="s">
        <v>130630</v>
      </c>
      <c r="E43617" t="s">
        <v>256702</v>
      </c>
    </row>
    <row r="43618" spans="1:5" x14ac:dyDescent="0.3">
      <c r="A43618">
        <v>0</v>
      </c>
      <c r="B43618">
        <v>2298479566</v>
      </c>
      <c r="C43618" t="s">
        <v>29827</v>
      </c>
      <c r="D43618" t="s">
        <v>130631</v>
      </c>
      <c r="E43618" t="s">
        <v>256703</v>
      </c>
    </row>
    <row r="43619" spans="1:5" x14ac:dyDescent="0.3">
      <c r="A43619">
        <v>0</v>
      </c>
      <c r="B43619">
        <v>2298479681</v>
      </c>
      <c r="C43619" t="s">
        <v>29828</v>
      </c>
      <c r="D43619" t="s">
        <v>130632</v>
      </c>
      <c r="E43619" t="s">
        <v>256704</v>
      </c>
    </row>
    <row r="43620" spans="1:5" x14ac:dyDescent="0.3">
      <c r="A43620">
        <v>0</v>
      </c>
      <c r="B43620">
        <v>2298479948</v>
      </c>
      <c r="C43620" t="s">
        <v>29829</v>
      </c>
      <c r="D43620" t="s">
        <v>118130</v>
      </c>
      <c r="E43620" t="s">
        <v>256705</v>
      </c>
    </row>
    <row r="43621" spans="1:5" x14ac:dyDescent="0.3">
      <c r="A43621">
        <v>0</v>
      </c>
      <c r="B43621">
        <v>2298480174</v>
      </c>
      <c r="C43621" t="s">
        <v>29830</v>
      </c>
      <c r="D43621" t="s">
        <v>118769</v>
      </c>
      <c r="E43621" t="s">
        <v>256706</v>
      </c>
    </row>
    <row r="43622" spans="1:5" x14ac:dyDescent="0.3">
      <c r="A43622">
        <v>0</v>
      </c>
      <c r="B43622">
        <v>2298480544</v>
      </c>
      <c r="C43622" t="s">
        <v>29831</v>
      </c>
      <c r="D43622" t="s">
        <v>130633</v>
      </c>
      <c r="E43622" t="s">
        <v>256707</v>
      </c>
    </row>
    <row r="43623" spans="1:5" x14ac:dyDescent="0.3">
      <c r="A43623">
        <v>0</v>
      </c>
      <c r="B43623">
        <v>2298480780</v>
      </c>
      <c r="C43623" t="s">
        <v>29832</v>
      </c>
      <c r="D43623" t="s">
        <v>130634</v>
      </c>
      <c r="E43623" t="s">
        <v>256708</v>
      </c>
    </row>
    <row r="43624" spans="1:5" x14ac:dyDescent="0.3">
      <c r="A43624">
        <v>0</v>
      </c>
      <c r="B43624">
        <v>2298480820</v>
      </c>
      <c r="C43624" t="s">
        <v>29832</v>
      </c>
      <c r="D43624" t="s">
        <v>130635</v>
      </c>
      <c r="E43624" t="s">
        <v>256709</v>
      </c>
    </row>
    <row r="43625" spans="1:5" x14ac:dyDescent="0.3">
      <c r="A43625">
        <v>0</v>
      </c>
      <c r="B43625">
        <v>2298481038</v>
      </c>
      <c r="C43625" t="s">
        <v>29833</v>
      </c>
      <c r="D43625" t="s">
        <v>130636</v>
      </c>
      <c r="E43625" t="s">
        <v>256710</v>
      </c>
    </row>
    <row r="43626" spans="1:5" x14ac:dyDescent="0.3">
      <c r="A43626">
        <v>0</v>
      </c>
      <c r="B43626">
        <v>2298481095</v>
      </c>
      <c r="C43626" t="s">
        <v>29833</v>
      </c>
      <c r="D43626" t="s">
        <v>130637</v>
      </c>
      <c r="E43626" t="s">
        <v>256711</v>
      </c>
    </row>
    <row r="43627" spans="1:5" x14ac:dyDescent="0.3">
      <c r="A43627">
        <v>0</v>
      </c>
      <c r="B43627">
        <v>2298481533</v>
      </c>
      <c r="C43627" t="s">
        <v>29834</v>
      </c>
      <c r="D43627" t="s">
        <v>128569</v>
      </c>
      <c r="E43627" t="s">
        <v>256712</v>
      </c>
    </row>
    <row r="43628" spans="1:5" x14ac:dyDescent="0.3">
      <c r="A43628">
        <v>0</v>
      </c>
      <c r="B43628">
        <v>2298482172</v>
      </c>
      <c r="C43628" t="s">
        <v>29835</v>
      </c>
      <c r="D43628" t="s">
        <v>130638</v>
      </c>
      <c r="E43628" t="s">
        <v>256713</v>
      </c>
    </row>
    <row r="43629" spans="1:5" x14ac:dyDescent="0.3">
      <c r="A43629">
        <v>0</v>
      </c>
      <c r="B43629">
        <v>2298482191</v>
      </c>
      <c r="C43629" t="s">
        <v>29835</v>
      </c>
      <c r="D43629" t="s">
        <v>130639</v>
      </c>
      <c r="E43629" t="s">
        <v>256714</v>
      </c>
    </row>
    <row r="43630" spans="1:5" x14ac:dyDescent="0.3">
      <c r="A43630">
        <v>0</v>
      </c>
      <c r="B43630">
        <v>2298482602</v>
      </c>
      <c r="C43630" t="s">
        <v>29836</v>
      </c>
      <c r="D43630" t="s">
        <v>130640</v>
      </c>
      <c r="E43630" t="s">
        <v>256715</v>
      </c>
    </row>
    <row r="43631" spans="1:5" x14ac:dyDescent="0.3">
      <c r="A43631">
        <v>0</v>
      </c>
      <c r="B43631">
        <v>2298482647</v>
      </c>
      <c r="C43631" t="s">
        <v>29836</v>
      </c>
      <c r="D43631" t="s">
        <v>130641</v>
      </c>
      <c r="E43631" t="s">
        <v>256716</v>
      </c>
    </row>
    <row r="43632" spans="1:5" x14ac:dyDescent="0.3">
      <c r="A43632">
        <v>0</v>
      </c>
      <c r="B43632">
        <v>2298483866</v>
      </c>
      <c r="C43632" t="s">
        <v>29837</v>
      </c>
      <c r="D43632" t="s">
        <v>126982</v>
      </c>
      <c r="E43632" t="s">
        <v>256717</v>
      </c>
    </row>
    <row r="43633" spans="1:5" x14ac:dyDescent="0.3">
      <c r="A43633">
        <v>0</v>
      </c>
      <c r="B43633">
        <v>2298483927</v>
      </c>
      <c r="C43633" t="s">
        <v>29838</v>
      </c>
      <c r="D43633" t="s">
        <v>130642</v>
      </c>
      <c r="E43633" t="s">
        <v>256718</v>
      </c>
    </row>
    <row r="43634" spans="1:5" x14ac:dyDescent="0.3">
      <c r="A43634">
        <v>0</v>
      </c>
      <c r="B43634">
        <v>2298484123</v>
      </c>
      <c r="C43634" t="s">
        <v>29838</v>
      </c>
      <c r="D43634" t="s">
        <v>130643</v>
      </c>
      <c r="E43634" t="s">
        <v>256719</v>
      </c>
    </row>
    <row r="43635" spans="1:5" x14ac:dyDescent="0.3">
      <c r="A43635">
        <v>0</v>
      </c>
      <c r="B43635">
        <v>2298484259</v>
      </c>
      <c r="C43635" t="s">
        <v>29839</v>
      </c>
      <c r="D43635" t="s">
        <v>130644</v>
      </c>
      <c r="E43635" t="s">
        <v>256720</v>
      </c>
    </row>
    <row r="43636" spans="1:5" x14ac:dyDescent="0.3">
      <c r="A43636">
        <v>0</v>
      </c>
      <c r="B43636">
        <v>2298484272</v>
      </c>
      <c r="C43636" t="s">
        <v>29839</v>
      </c>
      <c r="D43636" t="s">
        <v>130645</v>
      </c>
      <c r="E43636" t="s">
        <v>256721</v>
      </c>
    </row>
    <row r="43637" spans="1:5" x14ac:dyDescent="0.3">
      <c r="A43637">
        <v>0</v>
      </c>
      <c r="B43637">
        <v>2298484384</v>
      </c>
      <c r="C43637" t="s">
        <v>29840</v>
      </c>
      <c r="D43637" t="s">
        <v>130646</v>
      </c>
      <c r="E43637" t="s">
        <v>256722</v>
      </c>
    </row>
    <row r="43638" spans="1:5" x14ac:dyDescent="0.3">
      <c r="A43638">
        <v>0</v>
      </c>
      <c r="B43638">
        <v>2298484539</v>
      </c>
      <c r="C43638" t="s">
        <v>29840</v>
      </c>
      <c r="D43638" t="s">
        <v>130647</v>
      </c>
      <c r="E43638" t="s">
        <v>256723</v>
      </c>
    </row>
    <row r="43639" spans="1:5" x14ac:dyDescent="0.3">
      <c r="A43639">
        <v>0</v>
      </c>
      <c r="B43639">
        <v>2298484578</v>
      </c>
      <c r="C43639" t="s">
        <v>29840</v>
      </c>
      <c r="D43639" t="s">
        <v>130648</v>
      </c>
      <c r="E43639" t="s">
        <v>256724</v>
      </c>
    </row>
    <row r="43640" spans="1:5" x14ac:dyDescent="0.3">
      <c r="A43640">
        <v>0</v>
      </c>
      <c r="B43640">
        <v>2298485082</v>
      </c>
      <c r="C43640" t="s">
        <v>29841</v>
      </c>
      <c r="D43640" t="s">
        <v>130649</v>
      </c>
      <c r="E43640" t="s">
        <v>256725</v>
      </c>
    </row>
    <row r="43641" spans="1:5" x14ac:dyDescent="0.3">
      <c r="A43641">
        <v>0</v>
      </c>
      <c r="B43641">
        <v>2298485201</v>
      </c>
      <c r="C43641" t="s">
        <v>29842</v>
      </c>
      <c r="D43641" t="s">
        <v>130650</v>
      </c>
      <c r="E43641" t="s">
        <v>256726</v>
      </c>
    </row>
    <row r="43642" spans="1:5" x14ac:dyDescent="0.3">
      <c r="A43642">
        <v>0</v>
      </c>
      <c r="B43642">
        <v>2298485483</v>
      </c>
      <c r="C43642" t="s">
        <v>29843</v>
      </c>
      <c r="D43642" t="s">
        <v>130651</v>
      </c>
      <c r="E43642" t="s">
        <v>256727</v>
      </c>
    </row>
    <row r="43643" spans="1:5" x14ac:dyDescent="0.3">
      <c r="A43643">
        <v>0</v>
      </c>
      <c r="B43643">
        <v>2298485742</v>
      </c>
      <c r="C43643" t="s">
        <v>29844</v>
      </c>
      <c r="D43643" t="s">
        <v>126326</v>
      </c>
      <c r="E43643" t="s">
        <v>256728</v>
      </c>
    </row>
    <row r="43644" spans="1:5" x14ac:dyDescent="0.3">
      <c r="A43644">
        <v>0</v>
      </c>
      <c r="B43644">
        <v>2298486146</v>
      </c>
      <c r="C43644" t="s">
        <v>29845</v>
      </c>
      <c r="D43644" t="s">
        <v>130652</v>
      </c>
      <c r="E43644" t="s">
        <v>256729</v>
      </c>
    </row>
    <row r="43645" spans="1:5" x14ac:dyDescent="0.3">
      <c r="A43645">
        <v>0</v>
      </c>
      <c r="B43645">
        <v>2298486236</v>
      </c>
      <c r="C43645" t="s">
        <v>29846</v>
      </c>
      <c r="D43645" t="s">
        <v>130653</v>
      </c>
      <c r="E43645" t="s">
        <v>256730</v>
      </c>
    </row>
    <row r="43646" spans="1:5" x14ac:dyDescent="0.3">
      <c r="A43646">
        <v>0</v>
      </c>
      <c r="B43646">
        <v>2298486309</v>
      </c>
      <c r="C43646" t="s">
        <v>29846</v>
      </c>
      <c r="D43646" t="s">
        <v>130654</v>
      </c>
      <c r="E43646" t="s">
        <v>256731</v>
      </c>
    </row>
    <row r="43647" spans="1:5" x14ac:dyDescent="0.3">
      <c r="A43647">
        <v>0</v>
      </c>
      <c r="B43647">
        <v>2298486314</v>
      </c>
      <c r="C43647" t="s">
        <v>29846</v>
      </c>
      <c r="D43647" t="s">
        <v>130655</v>
      </c>
      <c r="E43647" t="s">
        <v>256732</v>
      </c>
    </row>
    <row r="43648" spans="1:5" x14ac:dyDescent="0.3">
      <c r="A43648">
        <v>0</v>
      </c>
      <c r="B43648">
        <v>2298487519</v>
      </c>
      <c r="C43648" t="s">
        <v>29847</v>
      </c>
      <c r="D43648" t="s">
        <v>130656</v>
      </c>
      <c r="E43648" t="s">
        <v>256733</v>
      </c>
    </row>
    <row r="43649" spans="1:5" x14ac:dyDescent="0.3">
      <c r="A43649">
        <v>0</v>
      </c>
      <c r="B43649">
        <v>2298488110</v>
      </c>
      <c r="C43649" t="s">
        <v>29848</v>
      </c>
      <c r="D43649" t="s">
        <v>130657</v>
      </c>
      <c r="E43649" t="s">
        <v>239298</v>
      </c>
    </row>
    <row r="43650" spans="1:5" x14ac:dyDescent="0.3">
      <c r="A43650">
        <v>0</v>
      </c>
      <c r="B43650">
        <v>2298488290</v>
      </c>
      <c r="C43650" t="s">
        <v>29849</v>
      </c>
      <c r="D43650" t="s">
        <v>130658</v>
      </c>
      <c r="E43650" t="s">
        <v>256734</v>
      </c>
    </row>
    <row r="43651" spans="1:5" x14ac:dyDescent="0.3">
      <c r="A43651">
        <v>0</v>
      </c>
      <c r="B43651">
        <v>2298488307</v>
      </c>
      <c r="C43651" t="s">
        <v>29849</v>
      </c>
      <c r="D43651" t="s">
        <v>130659</v>
      </c>
      <c r="E43651" t="s">
        <v>256735</v>
      </c>
    </row>
    <row r="43652" spans="1:5" x14ac:dyDescent="0.3">
      <c r="A43652">
        <v>0</v>
      </c>
      <c r="B43652">
        <v>2298488423</v>
      </c>
      <c r="C43652" t="s">
        <v>29849</v>
      </c>
      <c r="D43652" t="s">
        <v>130660</v>
      </c>
      <c r="E43652" t="s">
        <v>256736</v>
      </c>
    </row>
    <row r="43653" spans="1:5" x14ac:dyDescent="0.3">
      <c r="A43653">
        <v>0</v>
      </c>
      <c r="B43653">
        <v>2298488608</v>
      </c>
      <c r="C43653" t="s">
        <v>29850</v>
      </c>
      <c r="D43653" t="s">
        <v>124675</v>
      </c>
      <c r="E43653" t="s">
        <v>256737</v>
      </c>
    </row>
    <row r="43654" spans="1:5" x14ac:dyDescent="0.3">
      <c r="A43654">
        <v>0</v>
      </c>
      <c r="B43654">
        <v>2298489238</v>
      </c>
      <c r="C43654" t="s">
        <v>29851</v>
      </c>
      <c r="D43654" t="s">
        <v>130661</v>
      </c>
      <c r="E43654" t="s">
        <v>256738</v>
      </c>
    </row>
    <row r="43655" spans="1:5" x14ac:dyDescent="0.3">
      <c r="A43655">
        <v>0</v>
      </c>
      <c r="B43655">
        <v>2298489323</v>
      </c>
      <c r="C43655" t="s">
        <v>29851</v>
      </c>
      <c r="D43655" t="s">
        <v>130662</v>
      </c>
      <c r="E43655" t="s">
        <v>256739</v>
      </c>
    </row>
    <row r="43656" spans="1:5" x14ac:dyDescent="0.3">
      <c r="A43656">
        <v>0</v>
      </c>
      <c r="B43656">
        <v>2298489481</v>
      </c>
      <c r="C43656" t="s">
        <v>29852</v>
      </c>
      <c r="D43656" t="s">
        <v>117298</v>
      </c>
      <c r="E43656" t="s">
        <v>256740</v>
      </c>
    </row>
    <row r="43657" spans="1:5" x14ac:dyDescent="0.3">
      <c r="A43657">
        <v>0</v>
      </c>
      <c r="B43657">
        <v>2298490105</v>
      </c>
      <c r="C43657" t="s">
        <v>29853</v>
      </c>
      <c r="D43657" t="s">
        <v>130663</v>
      </c>
      <c r="E43657" t="s">
        <v>256741</v>
      </c>
    </row>
    <row r="43658" spans="1:5" x14ac:dyDescent="0.3">
      <c r="A43658">
        <v>0</v>
      </c>
      <c r="B43658">
        <v>2298490234</v>
      </c>
      <c r="C43658" t="s">
        <v>29854</v>
      </c>
      <c r="D43658" t="s">
        <v>130664</v>
      </c>
      <c r="E43658" t="s">
        <v>256742</v>
      </c>
    </row>
    <row r="43659" spans="1:5" x14ac:dyDescent="0.3">
      <c r="A43659">
        <v>0</v>
      </c>
      <c r="B43659">
        <v>2298490508</v>
      </c>
      <c r="C43659" t="s">
        <v>29855</v>
      </c>
      <c r="D43659" t="s">
        <v>130665</v>
      </c>
      <c r="E43659" t="s">
        <v>256743</v>
      </c>
    </row>
    <row r="43660" spans="1:5" x14ac:dyDescent="0.3">
      <c r="A43660">
        <v>0</v>
      </c>
      <c r="B43660">
        <v>2298490834</v>
      </c>
      <c r="C43660" t="s">
        <v>29856</v>
      </c>
      <c r="D43660" t="s">
        <v>130666</v>
      </c>
      <c r="E43660" t="s">
        <v>256744</v>
      </c>
    </row>
    <row r="43661" spans="1:5" x14ac:dyDescent="0.3">
      <c r="A43661">
        <v>0</v>
      </c>
      <c r="B43661">
        <v>2298491087</v>
      </c>
      <c r="C43661" t="s">
        <v>29857</v>
      </c>
      <c r="D43661" t="s">
        <v>130667</v>
      </c>
      <c r="E43661" t="s">
        <v>256745</v>
      </c>
    </row>
    <row r="43662" spans="1:5" x14ac:dyDescent="0.3">
      <c r="A43662">
        <v>0</v>
      </c>
      <c r="B43662">
        <v>2298491393</v>
      </c>
      <c r="C43662" t="s">
        <v>29858</v>
      </c>
      <c r="D43662" t="s">
        <v>130668</v>
      </c>
      <c r="E43662" t="s">
        <v>256746</v>
      </c>
    </row>
    <row r="43663" spans="1:5" x14ac:dyDescent="0.3">
      <c r="A43663">
        <v>0</v>
      </c>
      <c r="B43663">
        <v>2298491426</v>
      </c>
      <c r="C43663" t="s">
        <v>29858</v>
      </c>
      <c r="D43663" t="s">
        <v>130669</v>
      </c>
      <c r="E43663" t="s">
        <v>256747</v>
      </c>
    </row>
    <row r="43664" spans="1:5" x14ac:dyDescent="0.3">
      <c r="A43664">
        <v>0</v>
      </c>
      <c r="B43664">
        <v>2298491657</v>
      </c>
      <c r="C43664" t="s">
        <v>29859</v>
      </c>
      <c r="D43664" t="s">
        <v>130670</v>
      </c>
      <c r="E43664" t="s">
        <v>256748</v>
      </c>
    </row>
    <row r="43665" spans="1:5" x14ac:dyDescent="0.3">
      <c r="A43665">
        <v>0</v>
      </c>
      <c r="B43665">
        <v>2298491659</v>
      </c>
      <c r="C43665" t="s">
        <v>29859</v>
      </c>
      <c r="D43665" t="s">
        <v>130671</v>
      </c>
      <c r="E43665" t="s">
        <v>256749</v>
      </c>
    </row>
    <row r="43666" spans="1:5" x14ac:dyDescent="0.3">
      <c r="A43666">
        <v>0</v>
      </c>
      <c r="B43666">
        <v>2298491675</v>
      </c>
      <c r="C43666" t="s">
        <v>29859</v>
      </c>
      <c r="D43666" t="s">
        <v>130672</v>
      </c>
      <c r="E43666" t="s">
        <v>256750</v>
      </c>
    </row>
    <row r="43667" spans="1:5" x14ac:dyDescent="0.3">
      <c r="A43667">
        <v>0</v>
      </c>
      <c r="B43667">
        <v>2298491765</v>
      </c>
      <c r="C43667" t="s">
        <v>29859</v>
      </c>
      <c r="D43667" t="s">
        <v>130673</v>
      </c>
      <c r="E43667" t="s">
        <v>256751</v>
      </c>
    </row>
    <row r="43668" spans="1:5" x14ac:dyDescent="0.3">
      <c r="A43668">
        <v>0</v>
      </c>
      <c r="B43668">
        <v>2298506059</v>
      </c>
      <c r="C43668" t="s">
        <v>29860</v>
      </c>
      <c r="D43668" t="s">
        <v>130674</v>
      </c>
      <c r="E43668" t="s">
        <v>256752</v>
      </c>
    </row>
    <row r="43669" spans="1:5" x14ac:dyDescent="0.3">
      <c r="A43669">
        <v>0</v>
      </c>
      <c r="B43669">
        <v>2298506228</v>
      </c>
      <c r="C43669" t="s">
        <v>29861</v>
      </c>
      <c r="D43669" t="s">
        <v>130675</v>
      </c>
      <c r="E43669" t="s">
        <v>256753</v>
      </c>
    </row>
    <row r="43670" spans="1:5" x14ac:dyDescent="0.3">
      <c r="A43670">
        <v>0</v>
      </c>
      <c r="B43670">
        <v>2298506249</v>
      </c>
      <c r="C43670" t="s">
        <v>29861</v>
      </c>
      <c r="D43670" t="s">
        <v>130676</v>
      </c>
      <c r="E43670" t="s">
        <v>256754</v>
      </c>
    </row>
    <row r="43671" spans="1:5" x14ac:dyDescent="0.3">
      <c r="A43671">
        <v>0</v>
      </c>
      <c r="B43671">
        <v>2298507143</v>
      </c>
      <c r="C43671" t="s">
        <v>29862</v>
      </c>
      <c r="D43671" t="s">
        <v>130677</v>
      </c>
      <c r="E43671" t="s">
        <v>256755</v>
      </c>
    </row>
    <row r="43672" spans="1:5" x14ac:dyDescent="0.3">
      <c r="A43672">
        <v>0</v>
      </c>
      <c r="B43672">
        <v>2298507399</v>
      </c>
      <c r="C43672" t="s">
        <v>29863</v>
      </c>
      <c r="D43672" t="s">
        <v>125638</v>
      </c>
      <c r="E43672" t="s">
        <v>256756</v>
      </c>
    </row>
    <row r="43673" spans="1:5" x14ac:dyDescent="0.3">
      <c r="A43673">
        <v>0</v>
      </c>
      <c r="B43673">
        <v>2298507519</v>
      </c>
      <c r="C43673" t="s">
        <v>29863</v>
      </c>
      <c r="D43673" t="s">
        <v>130678</v>
      </c>
      <c r="E43673" t="s">
        <v>256757</v>
      </c>
    </row>
    <row r="43674" spans="1:5" x14ac:dyDescent="0.3">
      <c r="A43674">
        <v>0</v>
      </c>
      <c r="B43674">
        <v>2298507713</v>
      </c>
      <c r="C43674" t="s">
        <v>29864</v>
      </c>
      <c r="D43674" t="s">
        <v>130679</v>
      </c>
      <c r="E43674" t="s">
        <v>256758</v>
      </c>
    </row>
    <row r="43675" spans="1:5" x14ac:dyDescent="0.3">
      <c r="A43675">
        <v>0</v>
      </c>
      <c r="B43675">
        <v>2298507797</v>
      </c>
      <c r="C43675" t="s">
        <v>29865</v>
      </c>
      <c r="D43675" t="s">
        <v>130680</v>
      </c>
      <c r="E43675" t="s">
        <v>256759</v>
      </c>
    </row>
    <row r="43676" spans="1:5" x14ac:dyDescent="0.3">
      <c r="A43676">
        <v>0</v>
      </c>
      <c r="B43676">
        <v>2298508011</v>
      </c>
      <c r="C43676" t="s">
        <v>29866</v>
      </c>
      <c r="D43676" t="s">
        <v>116564</v>
      </c>
      <c r="E43676" t="s">
        <v>256760</v>
      </c>
    </row>
    <row r="43677" spans="1:5" x14ac:dyDescent="0.3">
      <c r="A43677">
        <v>0</v>
      </c>
      <c r="B43677">
        <v>2298508050</v>
      </c>
      <c r="C43677" t="s">
        <v>29866</v>
      </c>
      <c r="D43677" t="s">
        <v>130681</v>
      </c>
      <c r="E43677" t="s">
        <v>256761</v>
      </c>
    </row>
    <row r="43678" spans="1:5" x14ac:dyDescent="0.3">
      <c r="A43678">
        <v>0</v>
      </c>
      <c r="B43678">
        <v>2298508247</v>
      </c>
      <c r="C43678" t="s">
        <v>29867</v>
      </c>
      <c r="D43678" t="s">
        <v>130682</v>
      </c>
      <c r="E43678" t="s">
        <v>256762</v>
      </c>
    </row>
    <row r="43679" spans="1:5" x14ac:dyDescent="0.3">
      <c r="A43679">
        <v>0</v>
      </c>
      <c r="B43679">
        <v>2298508279</v>
      </c>
      <c r="C43679" t="s">
        <v>29868</v>
      </c>
      <c r="D43679" t="s">
        <v>130683</v>
      </c>
      <c r="E43679" t="s">
        <v>256763</v>
      </c>
    </row>
    <row r="43680" spans="1:5" x14ac:dyDescent="0.3">
      <c r="A43680">
        <v>0</v>
      </c>
      <c r="B43680">
        <v>2298508622</v>
      </c>
      <c r="C43680" t="s">
        <v>29868</v>
      </c>
      <c r="D43680" t="s">
        <v>130684</v>
      </c>
      <c r="E43680" t="s">
        <v>256764</v>
      </c>
    </row>
    <row r="43681" spans="1:5" x14ac:dyDescent="0.3">
      <c r="A43681">
        <v>0</v>
      </c>
      <c r="B43681">
        <v>2298508831</v>
      </c>
      <c r="C43681" t="s">
        <v>29869</v>
      </c>
      <c r="D43681" t="s">
        <v>130685</v>
      </c>
      <c r="E43681" t="s">
        <v>256765</v>
      </c>
    </row>
    <row r="43682" spans="1:5" x14ac:dyDescent="0.3">
      <c r="A43682">
        <v>0</v>
      </c>
      <c r="B43682">
        <v>2298509064</v>
      </c>
      <c r="C43682" t="s">
        <v>29870</v>
      </c>
      <c r="D43682" t="s">
        <v>130686</v>
      </c>
      <c r="E43682" t="s">
        <v>256766</v>
      </c>
    </row>
    <row r="43683" spans="1:5" x14ac:dyDescent="0.3">
      <c r="A43683">
        <v>0</v>
      </c>
      <c r="B43683">
        <v>2298509376</v>
      </c>
      <c r="C43683" t="s">
        <v>29871</v>
      </c>
      <c r="D43683" t="s">
        <v>130687</v>
      </c>
      <c r="E43683" t="s">
        <v>256767</v>
      </c>
    </row>
    <row r="43684" spans="1:5" x14ac:dyDescent="0.3">
      <c r="A43684">
        <v>0</v>
      </c>
      <c r="B43684">
        <v>2298509884</v>
      </c>
      <c r="C43684" t="s">
        <v>29872</v>
      </c>
      <c r="D43684" t="s">
        <v>130688</v>
      </c>
      <c r="E43684" t="s">
        <v>256768</v>
      </c>
    </row>
    <row r="43685" spans="1:5" x14ac:dyDescent="0.3">
      <c r="A43685">
        <v>0</v>
      </c>
      <c r="B43685">
        <v>2298510401</v>
      </c>
      <c r="C43685" t="s">
        <v>29873</v>
      </c>
      <c r="D43685" t="s">
        <v>109549</v>
      </c>
      <c r="E43685" t="s">
        <v>256769</v>
      </c>
    </row>
    <row r="43686" spans="1:5" x14ac:dyDescent="0.3">
      <c r="A43686">
        <v>0</v>
      </c>
      <c r="B43686">
        <v>2298510483</v>
      </c>
      <c r="C43686" t="s">
        <v>29873</v>
      </c>
      <c r="D43686" t="s">
        <v>126515</v>
      </c>
      <c r="E43686" t="s">
        <v>256770</v>
      </c>
    </row>
    <row r="43687" spans="1:5" x14ac:dyDescent="0.3">
      <c r="A43687">
        <v>0</v>
      </c>
      <c r="B43687">
        <v>2298510553</v>
      </c>
      <c r="C43687" t="s">
        <v>29874</v>
      </c>
      <c r="D43687" t="s">
        <v>130689</v>
      </c>
      <c r="E43687" t="s">
        <v>256771</v>
      </c>
    </row>
    <row r="43688" spans="1:5" x14ac:dyDescent="0.3">
      <c r="A43688">
        <v>0</v>
      </c>
      <c r="B43688">
        <v>2298510921</v>
      </c>
      <c r="C43688" t="s">
        <v>29875</v>
      </c>
      <c r="D43688" t="s">
        <v>130690</v>
      </c>
      <c r="E43688" t="s">
        <v>256772</v>
      </c>
    </row>
    <row r="43689" spans="1:5" x14ac:dyDescent="0.3">
      <c r="A43689">
        <v>0</v>
      </c>
      <c r="B43689">
        <v>2298511645</v>
      </c>
      <c r="C43689" t="s">
        <v>29876</v>
      </c>
      <c r="D43689" t="s">
        <v>130691</v>
      </c>
      <c r="E43689" t="s">
        <v>256773</v>
      </c>
    </row>
    <row r="43690" spans="1:5" x14ac:dyDescent="0.3">
      <c r="A43690">
        <v>0</v>
      </c>
      <c r="B43690">
        <v>2298511836</v>
      </c>
      <c r="C43690" t="s">
        <v>29877</v>
      </c>
      <c r="D43690" t="s">
        <v>130692</v>
      </c>
      <c r="E43690" t="s">
        <v>256774</v>
      </c>
    </row>
    <row r="43691" spans="1:5" x14ac:dyDescent="0.3">
      <c r="A43691">
        <v>0</v>
      </c>
      <c r="B43691">
        <v>2298511873</v>
      </c>
      <c r="C43691" t="s">
        <v>29878</v>
      </c>
      <c r="D43691" t="s">
        <v>130693</v>
      </c>
      <c r="E43691" t="s">
        <v>256775</v>
      </c>
    </row>
    <row r="43692" spans="1:5" x14ac:dyDescent="0.3">
      <c r="A43692">
        <v>0</v>
      </c>
      <c r="B43692">
        <v>2298511982</v>
      </c>
      <c r="C43692" t="s">
        <v>29878</v>
      </c>
      <c r="D43692" t="s">
        <v>130694</v>
      </c>
      <c r="E43692" t="s">
        <v>256776</v>
      </c>
    </row>
    <row r="43693" spans="1:5" x14ac:dyDescent="0.3">
      <c r="A43693">
        <v>0</v>
      </c>
      <c r="B43693">
        <v>2298511986</v>
      </c>
      <c r="C43693" t="s">
        <v>29878</v>
      </c>
      <c r="D43693" t="s">
        <v>130695</v>
      </c>
      <c r="E43693" t="s">
        <v>256777</v>
      </c>
    </row>
    <row r="43694" spans="1:5" x14ac:dyDescent="0.3">
      <c r="A43694">
        <v>0</v>
      </c>
      <c r="B43694">
        <v>2298512403</v>
      </c>
      <c r="C43694" t="s">
        <v>29879</v>
      </c>
      <c r="D43694" t="s">
        <v>93597</v>
      </c>
      <c r="E43694" t="s">
        <v>256778</v>
      </c>
    </row>
    <row r="43695" spans="1:5" x14ac:dyDescent="0.3">
      <c r="A43695">
        <v>0</v>
      </c>
      <c r="B43695">
        <v>2298512907</v>
      </c>
      <c r="C43695" t="s">
        <v>29880</v>
      </c>
      <c r="D43695" t="s">
        <v>130696</v>
      </c>
      <c r="E43695" t="s">
        <v>256779</v>
      </c>
    </row>
    <row r="43696" spans="1:5" x14ac:dyDescent="0.3">
      <c r="A43696">
        <v>0</v>
      </c>
      <c r="B43696">
        <v>2298513140</v>
      </c>
      <c r="C43696" t="s">
        <v>29881</v>
      </c>
      <c r="D43696" t="s">
        <v>130697</v>
      </c>
      <c r="E43696" t="s">
        <v>256780</v>
      </c>
    </row>
    <row r="43697" spans="1:5" x14ac:dyDescent="0.3">
      <c r="A43697">
        <v>0</v>
      </c>
      <c r="B43697">
        <v>2298513214</v>
      </c>
      <c r="C43697" t="s">
        <v>29882</v>
      </c>
      <c r="D43697" t="s">
        <v>112768</v>
      </c>
      <c r="E43697" t="s">
        <v>256781</v>
      </c>
    </row>
    <row r="43698" spans="1:5" x14ac:dyDescent="0.3">
      <c r="A43698">
        <v>0</v>
      </c>
      <c r="B43698">
        <v>2298513542</v>
      </c>
      <c r="C43698" t="s">
        <v>29883</v>
      </c>
      <c r="D43698" t="s">
        <v>130698</v>
      </c>
      <c r="E43698" t="s">
        <v>256782</v>
      </c>
    </row>
    <row r="43699" spans="1:5" x14ac:dyDescent="0.3">
      <c r="A43699">
        <v>0</v>
      </c>
      <c r="B43699">
        <v>2298513644</v>
      </c>
      <c r="C43699" t="s">
        <v>29884</v>
      </c>
      <c r="D43699" t="s">
        <v>130699</v>
      </c>
      <c r="E43699" t="s">
        <v>256783</v>
      </c>
    </row>
    <row r="43700" spans="1:5" x14ac:dyDescent="0.3">
      <c r="A43700">
        <v>0</v>
      </c>
      <c r="B43700">
        <v>2298514129</v>
      </c>
      <c r="C43700" t="s">
        <v>29885</v>
      </c>
      <c r="D43700" t="s">
        <v>130700</v>
      </c>
      <c r="E43700" t="s">
        <v>256784</v>
      </c>
    </row>
    <row r="43701" spans="1:5" x14ac:dyDescent="0.3">
      <c r="A43701">
        <v>0</v>
      </c>
      <c r="B43701">
        <v>2298514314</v>
      </c>
      <c r="C43701" t="s">
        <v>29886</v>
      </c>
      <c r="D43701" t="s">
        <v>130701</v>
      </c>
      <c r="E43701" t="s">
        <v>256785</v>
      </c>
    </row>
    <row r="43702" spans="1:5" x14ac:dyDescent="0.3">
      <c r="A43702">
        <v>0</v>
      </c>
      <c r="B43702">
        <v>2298514343</v>
      </c>
      <c r="C43702" t="s">
        <v>29886</v>
      </c>
      <c r="D43702" t="s">
        <v>130702</v>
      </c>
      <c r="E43702" t="s">
        <v>256786</v>
      </c>
    </row>
    <row r="43703" spans="1:5" x14ac:dyDescent="0.3">
      <c r="A43703">
        <v>0</v>
      </c>
      <c r="B43703">
        <v>2298514880</v>
      </c>
      <c r="C43703" t="s">
        <v>29887</v>
      </c>
      <c r="D43703" t="s">
        <v>120314</v>
      </c>
      <c r="E43703" t="s">
        <v>256787</v>
      </c>
    </row>
    <row r="43704" spans="1:5" x14ac:dyDescent="0.3">
      <c r="A43704">
        <v>0</v>
      </c>
      <c r="B43704">
        <v>2298515191</v>
      </c>
      <c r="C43704" t="s">
        <v>29888</v>
      </c>
      <c r="D43704" t="s">
        <v>130703</v>
      </c>
      <c r="E43704" t="s">
        <v>256788</v>
      </c>
    </row>
    <row r="43705" spans="1:5" x14ac:dyDescent="0.3">
      <c r="A43705">
        <v>0</v>
      </c>
      <c r="B43705">
        <v>2298515208</v>
      </c>
      <c r="C43705" t="s">
        <v>29888</v>
      </c>
      <c r="D43705" t="s">
        <v>130704</v>
      </c>
      <c r="E43705" t="s">
        <v>256789</v>
      </c>
    </row>
    <row r="43706" spans="1:5" x14ac:dyDescent="0.3">
      <c r="A43706">
        <v>0</v>
      </c>
      <c r="B43706">
        <v>2298515487</v>
      </c>
      <c r="C43706" t="s">
        <v>29889</v>
      </c>
      <c r="D43706" t="s">
        <v>119128</v>
      </c>
      <c r="E43706" t="s">
        <v>256790</v>
      </c>
    </row>
    <row r="43707" spans="1:5" x14ac:dyDescent="0.3">
      <c r="A43707">
        <v>0</v>
      </c>
      <c r="B43707">
        <v>2298515598</v>
      </c>
      <c r="C43707" t="s">
        <v>29889</v>
      </c>
      <c r="D43707" t="s">
        <v>130705</v>
      </c>
      <c r="E43707" t="s">
        <v>256791</v>
      </c>
    </row>
    <row r="43708" spans="1:5" x14ac:dyDescent="0.3">
      <c r="A43708">
        <v>0</v>
      </c>
      <c r="B43708">
        <v>2298515663</v>
      </c>
      <c r="C43708" t="s">
        <v>29890</v>
      </c>
      <c r="D43708" t="s">
        <v>116962</v>
      </c>
      <c r="E43708" t="s">
        <v>256792</v>
      </c>
    </row>
    <row r="43709" spans="1:5" x14ac:dyDescent="0.3">
      <c r="A43709">
        <v>0</v>
      </c>
      <c r="B43709">
        <v>2298515899</v>
      </c>
      <c r="C43709" t="s">
        <v>29891</v>
      </c>
      <c r="D43709" t="s">
        <v>130706</v>
      </c>
      <c r="E43709" t="s">
        <v>256793</v>
      </c>
    </row>
    <row r="43710" spans="1:5" x14ac:dyDescent="0.3">
      <c r="A43710">
        <v>0</v>
      </c>
      <c r="B43710">
        <v>2298516906</v>
      </c>
      <c r="C43710" t="s">
        <v>29892</v>
      </c>
      <c r="D43710" t="s">
        <v>130707</v>
      </c>
      <c r="E43710" t="s">
        <v>256794</v>
      </c>
    </row>
    <row r="43711" spans="1:5" x14ac:dyDescent="0.3">
      <c r="A43711">
        <v>0</v>
      </c>
      <c r="B43711">
        <v>2298517477</v>
      </c>
      <c r="C43711" t="s">
        <v>29893</v>
      </c>
      <c r="D43711" t="s">
        <v>130708</v>
      </c>
      <c r="E43711" t="s">
        <v>256795</v>
      </c>
    </row>
    <row r="43712" spans="1:5" x14ac:dyDescent="0.3">
      <c r="A43712">
        <v>0</v>
      </c>
      <c r="B43712">
        <v>2298517631</v>
      </c>
      <c r="C43712" t="s">
        <v>29893</v>
      </c>
      <c r="D43712" t="s">
        <v>130709</v>
      </c>
      <c r="E43712" t="s">
        <v>256796</v>
      </c>
    </row>
    <row r="43713" spans="1:5" x14ac:dyDescent="0.3">
      <c r="A43713">
        <v>0</v>
      </c>
      <c r="B43713">
        <v>2298517836</v>
      </c>
      <c r="C43713" t="s">
        <v>29894</v>
      </c>
      <c r="D43713" t="s">
        <v>130710</v>
      </c>
      <c r="E43713" t="s">
        <v>256797</v>
      </c>
    </row>
    <row r="43714" spans="1:5" x14ac:dyDescent="0.3">
      <c r="A43714">
        <v>0</v>
      </c>
      <c r="B43714">
        <v>2298517875</v>
      </c>
      <c r="C43714" t="s">
        <v>29894</v>
      </c>
      <c r="D43714" t="s">
        <v>130711</v>
      </c>
      <c r="E43714" t="s">
        <v>256798</v>
      </c>
    </row>
    <row r="43715" spans="1:5" x14ac:dyDescent="0.3">
      <c r="A43715">
        <v>0</v>
      </c>
      <c r="B43715">
        <v>2298518483</v>
      </c>
      <c r="C43715" t="s">
        <v>29895</v>
      </c>
      <c r="D43715" t="s">
        <v>130712</v>
      </c>
      <c r="E43715" t="s">
        <v>256799</v>
      </c>
    </row>
    <row r="43716" spans="1:5" x14ac:dyDescent="0.3">
      <c r="A43716">
        <v>0</v>
      </c>
      <c r="B43716">
        <v>2298519273</v>
      </c>
      <c r="C43716" t="s">
        <v>29896</v>
      </c>
      <c r="D43716" t="s">
        <v>130713</v>
      </c>
      <c r="E43716" t="s">
        <v>256800</v>
      </c>
    </row>
    <row r="43717" spans="1:5" x14ac:dyDescent="0.3">
      <c r="A43717">
        <v>0</v>
      </c>
      <c r="B43717">
        <v>2298519409</v>
      </c>
      <c r="C43717" t="s">
        <v>29897</v>
      </c>
      <c r="D43717" t="s">
        <v>112768</v>
      </c>
      <c r="E43717" t="s">
        <v>256801</v>
      </c>
    </row>
    <row r="43718" spans="1:5" x14ac:dyDescent="0.3">
      <c r="A43718">
        <v>0</v>
      </c>
      <c r="B43718">
        <v>2298519443</v>
      </c>
      <c r="C43718" t="s">
        <v>29897</v>
      </c>
      <c r="D43718" t="s">
        <v>128448</v>
      </c>
      <c r="E43718" t="s">
        <v>256802</v>
      </c>
    </row>
    <row r="43719" spans="1:5" x14ac:dyDescent="0.3">
      <c r="A43719">
        <v>0</v>
      </c>
      <c r="B43719">
        <v>2298520601</v>
      </c>
      <c r="C43719" t="s">
        <v>29898</v>
      </c>
      <c r="D43719" t="s">
        <v>130714</v>
      </c>
      <c r="E43719" t="s">
        <v>256803</v>
      </c>
    </row>
    <row r="43720" spans="1:5" x14ac:dyDescent="0.3">
      <c r="A43720">
        <v>0</v>
      </c>
      <c r="B43720">
        <v>2298520775</v>
      </c>
      <c r="C43720" t="s">
        <v>29899</v>
      </c>
      <c r="D43720" t="s">
        <v>130715</v>
      </c>
      <c r="E43720" t="s">
        <v>256804</v>
      </c>
    </row>
    <row r="43721" spans="1:5" x14ac:dyDescent="0.3">
      <c r="A43721">
        <v>0</v>
      </c>
      <c r="B43721">
        <v>2298520978</v>
      </c>
      <c r="C43721" t="s">
        <v>29900</v>
      </c>
      <c r="D43721" t="s">
        <v>130716</v>
      </c>
      <c r="E43721" t="s">
        <v>256805</v>
      </c>
    </row>
    <row r="43722" spans="1:5" x14ac:dyDescent="0.3">
      <c r="A43722">
        <v>0</v>
      </c>
      <c r="B43722">
        <v>2298521051</v>
      </c>
      <c r="C43722" t="s">
        <v>29900</v>
      </c>
      <c r="D43722" t="s">
        <v>130717</v>
      </c>
      <c r="E43722" t="s">
        <v>256806</v>
      </c>
    </row>
    <row r="43723" spans="1:5" x14ac:dyDescent="0.3">
      <c r="A43723">
        <v>0</v>
      </c>
      <c r="B43723">
        <v>2298521052</v>
      </c>
      <c r="C43723" t="s">
        <v>29900</v>
      </c>
      <c r="D43723" t="s">
        <v>130718</v>
      </c>
      <c r="E43723" t="s">
        <v>256807</v>
      </c>
    </row>
    <row r="43724" spans="1:5" x14ac:dyDescent="0.3">
      <c r="A43724">
        <v>0</v>
      </c>
      <c r="B43724">
        <v>2298521189</v>
      </c>
      <c r="C43724" t="s">
        <v>29901</v>
      </c>
      <c r="D43724" t="s">
        <v>130719</v>
      </c>
      <c r="E43724" t="s">
        <v>256808</v>
      </c>
    </row>
    <row r="43725" spans="1:5" x14ac:dyDescent="0.3">
      <c r="A43725">
        <v>0</v>
      </c>
      <c r="B43725">
        <v>2298521430</v>
      </c>
      <c r="C43725" t="s">
        <v>29902</v>
      </c>
      <c r="D43725" t="s">
        <v>117200</v>
      </c>
      <c r="E43725" t="s">
        <v>256809</v>
      </c>
    </row>
    <row r="43726" spans="1:5" x14ac:dyDescent="0.3">
      <c r="A43726">
        <v>0</v>
      </c>
      <c r="B43726">
        <v>2298521555</v>
      </c>
      <c r="C43726" t="s">
        <v>29902</v>
      </c>
      <c r="D43726" t="s">
        <v>114879</v>
      </c>
      <c r="E43726" t="s">
        <v>256810</v>
      </c>
    </row>
    <row r="43727" spans="1:5" x14ac:dyDescent="0.3">
      <c r="A43727">
        <v>0</v>
      </c>
      <c r="B43727">
        <v>2298521702</v>
      </c>
      <c r="C43727" t="s">
        <v>29903</v>
      </c>
      <c r="D43727" t="s">
        <v>130720</v>
      </c>
      <c r="E43727" t="s">
        <v>256811</v>
      </c>
    </row>
    <row r="43728" spans="1:5" x14ac:dyDescent="0.3">
      <c r="A43728">
        <v>0</v>
      </c>
      <c r="B43728">
        <v>2298522191</v>
      </c>
      <c r="C43728" t="s">
        <v>29904</v>
      </c>
      <c r="D43728" t="s">
        <v>130721</v>
      </c>
      <c r="E43728" t="s">
        <v>256812</v>
      </c>
    </row>
    <row r="43729" spans="1:5" x14ac:dyDescent="0.3">
      <c r="A43729">
        <v>0</v>
      </c>
      <c r="B43729">
        <v>2298522226</v>
      </c>
      <c r="C43729" t="s">
        <v>29904</v>
      </c>
      <c r="D43729" t="s">
        <v>130722</v>
      </c>
      <c r="E43729" t="s">
        <v>256813</v>
      </c>
    </row>
    <row r="43730" spans="1:5" x14ac:dyDescent="0.3">
      <c r="A43730">
        <v>0</v>
      </c>
      <c r="B43730">
        <v>2298537299</v>
      </c>
      <c r="C43730" t="s">
        <v>29905</v>
      </c>
      <c r="D43730" t="s">
        <v>130723</v>
      </c>
      <c r="E43730" t="s">
        <v>256814</v>
      </c>
    </row>
    <row r="43731" spans="1:5" x14ac:dyDescent="0.3">
      <c r="A43731">
        <v>0</v>
      </c>
      <c r="B43731">
        <v>2298537430</v>
      </c>
      <c r="C43731" t="s">
        <v>29905</v>
      </c>
      <c r="D43731" t="s">
        <v>130724</v>
      </c>
      <c r="E43731" t="s">
        <v>256815</v>
      </c>
    </row>
    <row r="43732" spans="1:5" x14ac:dyDescent="0.3">
      <c r="A43732">
        <v>0</v>
      </c>
      <c r="B43732">
        <v>2298537470</v>
      </c>
      <c r="C43732" t="s">
        <v>29905</v>
      </c>
      <c r="D43732" t="s">
        <v>130725</v>
      </c>
      <c r="E43732" t="s">
        <v>256816</v>
      </c>
    </row>
    <row r="43733" spans="1:5" x14ac:dyDescent="0.3">
      <c r="A43733">
        <v>0</v>
      </c>
      <c r="B43733">
        <v>2298537533</v>
      </c>
      <c r="C43733" t="s">
        <v>29906</v>
      </c>
      <c r="D43733" t="s">
        <v>130726</v>
      </c>
      <c r="E43733" t="s">
        <v>256817</v>
      </c>
    </row>
    <row r="43734" spans="1:5" x14ac:dyDescent="0.3">
      <c r="A43734">
        <v>0</v>
      </c>
      <c r="B43734">
        <v>2298537546</v>
      </c>
      <c r="C43734" t="s">
        <v>29906</v>
      </c>
      <c r="D43734" t="s">
        <v>130727</v>
      </c>
      <c r="E43734" t="s">
        <v>256818</v>
      </c>
    </row>
    <row r="43735" spans="1:5" x14ac:dyDescent="0.3">
      <c r="A43735">
        <v>0</v>
      </c>
      <c r="B43735">
        <v>2298537919</v>
      </c>
      <c r="C43735" t="s">
        <v>29907</v>
      </c>
      <c r="D43735" t="s">
        <v>130728</v>
      </c>
      <c r="E43735" t="s">
        <v>256819</v>
      </c>
    </row>
    <row r="43736" spans="1:5" x14ac:dyDescent="0.3">
      <c r="A43736">
        <v>0</v>
      </c>
      <c r="B43736">
        <v>2298537970</v>
      </c>
      <c r="C43736" t="s">
        <v>29907</v>
      </c>
      <c r="D43736" t="s">
        <v>130729</v>
      </c>
      <c r="E43736" t="s">
        <v>256820</v>
      </c>
    </row>
    <row r="43737" spans="1:5" x14ac:dyDescent="0.3">
      <c r="A43737">
        <v>0</v>
      </c>
      <c r="B43737">
        <v>2298538083</v>
      </c>
      <c r="C43737" t="s">
        <v>29907</v>
      </c>
      <c r="D43737" t="s">
        <v>130730</v>
      </c>
      <c r="E43737" t="s">
        <v>256821</v>
      </c>
    </row>
    <row r="43738" spans="1:5" x14ac:dyDescent="0.3">
      <c r="A43738">
        <v>0</v>
      </c>
      <c r="B43738">
        <v>2298538089</v>
      </c>
      <c r="C43738" t="s">
        <v>29907</v>
      </c>
      <c r="D43738" t="s">
        <v>130731</v>
      </c>
      <c r="E43738" t="s">
        <v>256822</v>
      </c>
    </row>
    <row r="43739" spans="1:5" x14ac:dyDescent="0.3">
      <c r="A43739">
        <v>0</v>
      </c>
      <c r="B43739">
        <v>2298538403</v>
      </c>
      <c r="C43739" t="s">
        <v>29908</v>
      </c>
      <c r="D43739" t="s">
        <v>130732</v>
      </c>
      <c r="E43739" t="s">
        <v>256823</v>
      </c>
    </row>
    <row r="43740" spans="1:5" x14ac:dyDescent="0.3">
      <c r="A43740">
        <v>0</v>
      </c>
      <c r="B43740">
        <v>2298538710</v>
      </c>
      <c r="C43740" t="s">
        <v>29909</v>
      </c>
      <c r="D43740" t="s">
        <v>130733</v>
      </c>
      <c r="E43740" t="s">
        <v>256824</v>
      </c>
    </row>
    <row r="43741" spans="1:5" x14ac:dyDescent="0.3">
      <c r="A43741">
        <v>0</v>
      </c>
      <c r="B43741">
        <v>2298538939</v>
      </c>
      <c r="C43741" t="s">
        <v>29910</v>
      </c>
      <c r="D43741" t="s">
        <v>130734</v>
      </c>
      <c r="E43741" t="s">
        <v>256825</v>
      </c>
    </row>
    <row r="43742" spans="1:5" x14ac:dyDescent="0.3">
      <c r="A43742">
        <v>0</v>
      </c>
      <c r="B43742">
        <v>2298538962</v>
      </c>
      <c r="C43742" t="s">
        <v>29910</v>
      </c>
      <c r="D43742" t="s">
        <v>130735</v>
      </c>
      <c r="E43742" t="s">
        <v>256826</v>
      </c>
    </row>
    <row r="43743" spans="1:5" x14ac:dyDescent="0.3">
      <c r="A43743">
        <v>0</v>
      </c>
      <c r="B43743">
        <v>2298538976</v>
      </c>
      <c r="C43743" t="s">
        <v>29910</v>
      </c>
      <c r="D43743" t="s">
        <v>130736</v>
      </c>
      <c r="E43743" t="s">
        <v>256827</v>
      </c>
    </row>
    <row r="43744" spans="1:5" x14ac:dyDescent="0.3">
      <c r="A43744">
        <v>0</v>
      </c>
      <c r="B43744">
        <v>2298538987</v>
      </c>
      <c r="C43744" t="s">
        <v>29910</v>
      </c>
      <c r="D43744" t="s">
        <v>123626</v>
      </c>
      <c r="E43744" t="s">
        <v>256828</v>
      </c>
    </row>
    <row r="43745" spans="1:5" x14ac:dyDescent="0.3">
      <c r="A43745">
        <v>0</v>
      </c>
      <c r="B43745">
        <v>2298539805</v>
      </c>
      <c r="C43745" t="s">
        <v>29911</v>
      </c>
      <c r="D43745" t="s">
        <v>130737</v>
      </c>
      <c r="E43745" t="s">
        <v>256829</v>
      </c>
    </row>
    <row r="43746" spans="1:5" x14ac:dyDescent="0.3">
      <c r="A43746">
        <v>0</v>
      </c>
      <c r="B43746">
        <v>2298539852</v>
      </c>
      <c r="C43746" t="s">
        <v>29911</v>
      </c>
      <c r="D43746" t="s">
        <v>130738</v>
      </c>
      <c r="E43746" t="s">
        <v>256830</v>
      </c>
    </row>
    <row r="43747" spans="1:5" x14ac:dyDescent="0.3">
      <c r="A43747">
        <v>0</v>
      </c>
      <c r="B43747">
        <v>2298539918</v>
      </c>
      <c r="C43747" t="s">
        <v>29911</v>
      </c>
      <c r="D43747" t="s">
        <v>130739</v>
      </c>
      <c r="E43747" t="s">
        <v>256831</v>
      </c>
    </row>
    <row r="43748" spans="1:5" x14ac:dyDescent="0.3">
      <c r="A43748">
        <v>0</v>
      </c>
      <c r="B43748">
        <v>2298540103</v>
      </c>
      <c r="C43748" t="s">
        <v>29912</v>
      </c>
      <c r="D43748" t="s">
        <v>130740</v>
      </c>
      <c r="E43748" t="s">
        <v>256832</v>
      </c>
    </row>
    <row r="43749" spans="1:5" x14ac:dyDescent="0.3">
      <c r="A43749">
        <v>0</v>
      </c>
      <c r="B43749">
        <v>2298540348</v>
      </c>
      <c r="C43749" t="s">
        <v>29913</v>
      </c>
      <c r="D43749" t="s">
        <v>130741</v>
      </c>
      <c r="E43749" t="s">
        <v>256833</v>
      </c>
    </row>
    <row r="43750" spans="1:5" x14ac:dyDescent="0.3">
      <c r="A43750">
        <v>0</v>
      </c>
      <c r="B43750">
        <v>2298540532</v>
      </c>
      <c r="C43750" t="s">
        <v>29914</v>
      </c>
      <c r="D43750" t="s">
        <v>123460</v>
      </c>
      <c r="E43750" t="s">
        <v>256834</v>
      </c>
    </row>
    <row r="43751" spans="1:5" x14ac:dyDescent="0.3">
      <c r="A43751">
        <v>0</v>
      </c>
      <c r="B43751">
        <v>2298540723</v>
      </c>
      <c r="C43751" t="s">
        <v>29915</v>
      </c>
      <c r="D43751" t="s">
        <v>130742</v>
      </c>
      <c r="E43751" t="s">
        <v>256835</v>
      </c>
    </row>
    <row r="43752" spans="1:5" x14ac:dyDescent="0.3">
      <c r="A43752">
        <v>0</v>
      </c>
      <c r="B43752">
        <v>2298540760</v>
      </c>
      <c r="C43752" t="s">
        <v>29915</v>
      </c>
      <c r="D43752" t="s">
        <v>130743</v>
      </c>
      <c r="E43752" t="s">
        <v>256836</v>
      </c>
    </row>
    <row r="43753" spans="1:5" x14ac:dyDescent="0.3">
      <c r="A43753">
        <v>0</v>
      </c>
      <c r="B43753">
        <v>2298541031</v>
      </c>
      <c r="C43753" t="s">
        <v>29916</v>
      </c>
      <c r="D43753" t="s">
        <v>130744</v>
      </c>
      <c r="E43753" t="s">
        <v>256837</v>
      </c>
    </row>
    <row r="43754" spans="1:5" x14ac:dyDescent="0.3">
      <c r="A43754">
        <v>0</v>
      </c>
      <c r="B43754">
        <v>2298541746</v>
      </c>
      <c r="C43754" t="s">
        <v>29917</v>
      </c>
      <c r="D43754" t="s">
        <v>130745</v>
      </c>
      <c r="E43754" t="s">
        <v>256838</v>
      </c>
    </row>
    <row r="43755" spans="1:5" x14ac:dyDescent="0.3">
      <c r="A43755">
        <v>0</v>
      </c>
      <c r="B43755">
        <v>2298541854</v>
      </c>
      <c r="C43755" t="s">
        <v>29918</v>
      </c>
      <c r="D43755" t="s">
        <v>130746</v>
      </c>
      <c r="E43755" t="s">
        <v>256839</v>
      </c>
    </row>
    <row r="43756" spans="1:5" x14ac:dyDescent="0.3">
      <c r="A43756">
        <v>0</v>
      </c>
      <c r="B43756">
        <v>2298541957</v>
      </c>
      <c r="C43756" t="s">
        <v>29918</v>
      </c>
      <c r="D43756" t="s">
        <v>130747</v>
      </c>
      <c r="E43756" t="s">
        <v>256840</v>
      </c>
    </row>
    <row r="43757" spans="1:5" x14ac:dyDescent="0.3">
      <c r="A43757">
        <v>0</v>
      </c>
      <c r="B43757">
        <v>2298541962</v>
      </c>
      <c r="C43757" t="s">
        <v>29918</v>
      </c>
      <c r="D43757" t="s">
        <v>130748</v>
      </c>
      <c r="E43757" t="s">
        <v>256841</v>
      </c>
    </row>
    <row r="43758" spans="1:5" x14ac:dyDescent="0.3">
      <c r="A43758">
        <v>0</v>
      </c>
      <c r="B43758">
        <v>2298542277</v>
      </c>
      <c r="C43758" t="s">
        <v>29919</v>
      </c>
      <c r="D43758" t="s">
        <v>130749</v>
      </c>
      <c r="E43758" t="s">
        <v>256842</v>
      </c>
    </row>
    <row r="43759" spans="1:5" x14ac:dyDescent="0.3">
      <c r="A43759">
        <v>0</v>
      </c>
      <c r="B43759">
        <v>2298542292</v>
      </c>
      <c r="C43759" t="s">
        <v>29919</v>
      </c>
      <c r="D43759" t="s">
        <v>130750</v>
      </c>
      <c r="E43759" t="s">
        <v>256843</v>
      </c>
    </row>
    <row r="43760" spans="1:5" x14ac:dyDescent="0.3">
      <c r="A43760">
        <v>0</v>
      </c>
      <c r="B43760">
        <v>2298542545</v>
      </c>
      <c r="C43760" t="s">
        <v>29920</v>
      </c>
      <c r="D43760" t="s">
        <v>130751</v>
      </c>
      <c r="E43760" t="s">
        <v>256844</v>
      </c>
    </row>
    <row r="43761" spans="1:5" x14ac:dyDescent="0.3">
      <c r="A43761">
        <v>0</v>
      </c>
      <c r="B43761">
        <v>2298542546</v>
      </c>
      <c r="C43761" t="s">
        <v>29920</v>
      </c>
      <c r="D43761" t="s">
        <v>130752</v>
      </c>
      <c r="E43761" t="s">
        <v>256845</v>
      </c>
    </row>
    <row r="43762" spans="1:5" x14ac:dyDescent="0.3">
      <c r="A43762">
        <v>0</v>
      </c>
      <c r="B43762">
        <v>2298542653</v>
      </c>
      <c r="C43762" t="s">
        <v>29920</v>
      </c>
      <c r="D43762" t="s">
        <v>130753</v>
      </c>
      <c r="E43762" t="s">
        <v>256846</v>
      </c>
    </row>
    <row r="43763" spans="1:5" x14ac:dyDescent="0.3">
      <c r="A43763">
        <v>0</v>
      </c>
      <c r="B43763">
        <v>2298542668</v>
      </c>
      <c r="C43763" t="s">
        <v>29921</v>
      </c>
      <c r="D43763" t="s">
        <v>130754</v>
      </c>
      <c r="E43763" t="s">
        <v>256847</v>
      </c>
    </row>
    <row r="43764" spans="1:5" x14ac:dyDescent="0.3">
      <c r="A43764">
        <v>0</v>
      </c>
      <c r="B43764">
        <v>2298543300</v>
      </c>
      <c r="C43764" t="s">
        <v>29922</v>
      </c>
      <c r="D43764" t="s">
        <v>130755</v>
      </c>
      <c r="E43764" t="s">
        <v>256848</v>
      </c>
    </row>
    <row r="43765" spans="1:5" x14ac:dyDescent="0.3">
      <c r="A43765">
        <v>0</v>
      </c>
      <c r="B43765">
        <v>2298543307</v>
      </c>
      <c r="C43765" t="s">
        <v>29923</v>
      </c>
      <c r="D43765" t="s">
        <v>130756</v>
      </c>
      <c r="E43765" t="s">
        <v>256849</v>
      </c>
    </row>
    <row r="43766" spans="1:5" x14ac:dyDescent="0.3">
      <c r="A43766">
        <v>0</v>
      </c>
      <c r="B43766">
        <v>2298543371</v>
      </c>
      <c r="C43766" t="s">
        <v>29923</v>
      </c>
      <c r="D43766" t="s">
        <v>130757</v>
      </c>
      <c r="E43766" t="s">
        <v>256850</v>
      </c>
    </row>
    <row r="43767" spans="1:5" x14ac:dyDescent="0.3">
      <c r="A43767">
        <v>0</v>
      </c>
      <c r="B43767">
        <v>2298543638</v>
      </c>
      <c r="C43767" t="s">
        <v>29924</v>
      </c>
      <c r="D43767" t="s">
        <v>126304</v>
      </c>
      <c r="E43767" t="s">
        <v>256851</v>
      </c>
    </row>
    <row r="43768" spans="1:5" x14ac:dyDescent="0.3">
      <c r="A43768">
        <v>0</v>
      </c>
      <c r="B43768">
        <v>2298543800</v>
      </c>
      <c r="C43768" t="s">
        <v>29925</v>
      </c>
      <c r="D43768" t="s">
        <v>130758</v>
      </c>
      <c r="E43768" t="s">
        <v>256852</v>
      </c>
    </row>
    <row r="43769" spans="1:5" x14ac:dyDescent="0.3">
      <c r="A43769">
        <v>0</v>
      </c>
      <c r="B43769">
        <v>2298543946</v>
      </c>
      <c r="C43769" t="s">
        <v>29925</v>
      </c>
      <c r="D43769" t="s">
        <v>130759</v>
      </c>
      <c r="E43769" t="s">
        <v>256853</v>
      </c>
    </row>
    <row r="43770" spans="1:5" x14ac:dyDescent="0.3">
      <c r="A43770">
        <v>0</v>
      </c>
      <c r="B43770">
        <v>2298544087</v>
      </c>
      <c r="C43770" t="s">
        <v>29926</v>
      </c>
      <c r="D43770" t="s">
        <v>130733</v>
      </c>
      <c r="E43770" t="s">
        <v>256854</v>
      </c>
    </row>
    <row r="43771" spans="1:5" x14ac:dyDescent="0.3">
      <c r="A43771">
        <v>0</v>
      </c>
      <c r="B43771">
        <v>2298544256</v>
      </c>
      <c r="C43771" t="s">
        <v>29927</v>
      </c>
      <c r="D43771" t="s">
        <v>130760</v>
      </c>
      <c r="E43771" t="s">
        <v>256855</v>
      </c>
    </row>
    <row r="43772" spans="1:5" x14ac:dyDescent="0.3">
      <c r="A43772">
        <v>0</v>
      </c>
      <c r="B43772">
        <v>2298544345</v>
      </c>
      <c r="C43772" t="s">
        <v>29927</v>
      </c>
      <c r="D43772" t="s">
        <v>130761</v>
      </c>
      <c r="E43772" t="s">
        <v>256856</v>
      </c>
    </row>
    <row r="43773" spans="1:5" x14ac:dyDescent="0.3">
      <c r="A43773">
        <v>0</v>
      </c>
      <c r="B43773">
        <v>2298544535</v>
      </c>
      <c r="C43773" t="s">
        <v>29928</v>
      </c>
      <c r="D43773" t="s">
        <v>130762</v>
      </c>
      <c r="E43773" t="s">
        <v>256857</v>
      </c>
    </row>
    <row r="43774" spans="1:5" x14ac:dyDescent="0.3">
      <c r="A43774">
        <v>0</v>
      </c>
      <c r="B43774">
        <v>2298544722</v>
      </c>
      <c r="C43774" t="s">
        <v>29929</v>
      </c>
      <c r="D43774" t="s">
        <v>130763</v>
      </c>
      <c r="E43774" t="s">
        <v>256858</v>
      </c>
    </row>
    <row r="43775" spans="1:5" x14ac:dyDescent="0.3">
      <c r="A43775">
        <v>0</v>
      </c>
      <c r="B43775">
        <v>2298545142</v>
      </c>
      <c r="C43775" t="s">
        <v>29930</v>
      </c>
      <c r="D43775" t="s">
        <v>130764</v>
      </c>
      <c r="E43775" t="s">
        <v>256859</v>
      </c>
    </row>
    <row r="43776" spans="1:5" x14ac:dyDescent="0.3">
      <c r="A43776">
        <v>0</v>
      </c>
      <c r="B43776">
        <v>2298545779</v>
      </c>
      <c r="C43776" t="s">
        <v>29931</v>
      </c>
      <c r="D43776" t="s">
        <v>130765</v>
      </c>
      <c r="E43776" t="s">
        <v>256860</v>
      </c>
    </row>
    <row r="43777" spans="1:5" x14ac:dyDescent="0.3">
      <c r="A43777">
        <v>0</v>
      </c>
      <c r="B43777">
        <v>2298545814</v>
      </c>
      <c r="C43777" t="s">
        <v>29931</v>
      </c>
      <c r="D43777" t="s">
        <v>130766</v>
      </c>
      <c r="E43777" t="s">
        <v>256861</v>
      </c>
    </row>
    <row r="43778" spans="1:5" x14ac:dyDescent="0.3">
      <c r="A43778">
        <v>0</v>
      </c>
      <c r="B43778">
        <v>2298546246</v>
      </c>
      <c r="C43778" t="s">
        <v>29932</v>
      </c>
      <c r="D43778" t="s">
        <v>130767</v>
      </c>
      <c r="E43778" t="s">
        <v>256862</v>
      </c>
    </row>
    <row r="43779" spans="1:5" x14ac:dyDescent="0.3">
      <c r="A43779">
        <v>0</v>
      </c>
      <c r="B43779">
        <v>2298546306</v>
      </c>
      <c r="C43779" t="s">
        <v>29932</v>
      </c>
      <c r="D43779" t="s">
        <v>130768</v>
      </c>
      <c r="E43779" t="s">
        <v>256863</v>
      </c>
    </row>
    <row r="43780" spans="1:5" x14ac:dyDescent="0.3">
      <c r="A43780">
        <v>0</v>
      </c>
      <c r="B43780">
        <v>2298546435</v>
      </c>
      <c r="C43780" t="s">
        <v>29933</v>
      </c>
      <c r="D43780" t="s">
        <v>130769</v>
      </c>
      <c r="E43780" t="s">
        <v>256864</v>
      </c>
    </row>
    <row r="43781" spans="1:5" x14ac:dyDescent="0.3">
      <c r="A43781">
        <v>0</v>
      </c>
      <c r="B43781">
        <v>2298546592</v>
      </c>
      <c r="C43781" t="s">
        <v>29933</v>
      </c>
      <c r="D43781" t="s">
        <v>130770</v>
      </c>
      <c r="E43781" t="s">
        <v>256865</v>
      </c>
    </row>
    <row r="43782" spans="1:5" x14ac:dyDescent="0.3">
      <c r="A43782">
        <v>0</v>
      </c>
      <c r="B43782">
        <v>2298546679</v>
      </c>
      <c r="C43782" t="s">
        <v>29934</v>
      </c>
      <c r="D43782" t="s">
        <v>130771</v>
      </c>
      <c r="E43782" t="s">
        <v>256866</v>
      </c>
    </row>
    <row r="43783" spans="1:5" x14ac:dyDescent="0.3">
      <c r="A43783">
        <v>0</v>
      </c>
      <c r="B43783">
        <v>2298547090</v>
      </c>
      <c r="C43783" t="s">
        <v>29935</v>
      </c>
      <c r="D43783" t="s">
        <v>115086</v>
      </c>
      <c r="E43783" t="s">
        <v>256867</v>
      </c>
    </row>
    <row r="43784" spans="1:5" x14ac:dyDescent="0.3">
      <c r="A43784">
        <v>0</v>
      </c>
      <c r="B43784">
        <v>2298547343</v>
      </c>
      <c r="C43784" t="s">
        <v>29936</v>
      </c>
      <c r="D43784" t="s">
        <v>130772</v>
      </c>
      <c r="E43784" t="s">
        <v>256868</v>
      </c>
    </row>
    <row r="43785" spans="1:5" x14ac:dyDescent="0.3">
      <c r="A43785">
        <v>0</v>
      </c>
      <c r="B43785">
        <v>2298547437</v>
      </c>
      <c r="C43785" t="s">
        <v>29936</v>
      </c>
      <c r="D43785" t="s">
        <v>130773</v>
      </c>
      <c r="E43785" t="s">
        <v>256869</v>
      </c>
    </row>
    <row r="43786" spans="1:5" x14ac:dyDescent="0.3">
      <c r="A43786">
        <v>0</v>
      </c>
      <c r="B43786">
        <v>2298547744</v>
      </c>
      <c r="C43786" t="s">
        <v>29937</v>
      </c>
      <c r="D43786" t="s">
        <v>101359</v>
      </c>
      <c r="E43786" t="s">
        <v>256870</v>
      </c>
    </row>
    <row r="43787" spans="1:5" x14ac:dyDescent="0.3">
      <c r="A43787">
        <v>0</v>
      </c>
      <c r="B43787">
        <v>2298548062</v>
      </c>
      <c r="C43787" t="s">
        <v>29938</v>
      </c>
      <c r="D43787" t="s">
        <v>130774</v>
      </c>
      <c r="E43787" t="s">
        <v>256871</v>
      </c>
    </row>
    <row r="43788" spans="1:5" x14ac:dyDescent="0.3">
      <c r="A43788">
        <v>0</v>
      </c>
      <c r="B43788">
        <v>2298548294</v>
      </c>
      <c r="C43788" t="s">
        <v>29939</v>
      </c>
      <c r="D43788" t="s">
        <v>130775</v>
      </c>
      <c r="E43788" t="s">
        <v>256872</v>
      </c>
    </row>
    <row r="43789" spans="1:5" x14ac:dyDescent="0.3">
      <c r="A43789">
        <v>0</v>
      </c>
      <c r="B43789">
        <v>2298548298</v>
      </c>
      <c r="C43789" t="s">
        <v>29940</v>
      </c>
      <c r="D43789" t="s">
        <v>130776</v>
      </c>
      <c r="E43789" t="s">
        <v>256873</v>
      </c>
    </row>
    <row r="43790" spans="1:5" x14ac:dyDescent="0.3">
      <c r="A43790">
        <v>0</v>
      </c>
      <c r="B43790">
        <v>2298548324</v>
      </c>
      <c r="C43790" t="s">
        <v>29940</v>
      </c>
      <c r="D43790" t="s">
        <v>130777</v>
      </c>
      <c r="E43790" t="s">
        <v>256874</v>
      </c>
    </row>
    <row r="43791" spans="1:5" x14ac:dyDescent="0.3">
      <c r="A43791">
        <v>0</v>
      </c>
      <c r="B43791">
        <v>2298549181</v>
      </c>
      <c r="C43791" t="s">
        <v>29941</v>
      </c>
      <c r="D43791" t="s">
        <v>130778</v>
      </c>
      <c r="E43791" t="s">
        <v>256875</v>
      </c>
    </row>
    <row r="43792" spans="1:5" x14ac:dyDescent="0.3">
      <c r="A43792">
        <v>0</v>
      </c>
      <c r="B43792">
        <v>2298549216</v>
      </c>
      <c r="C43792" t="s">
        <v>29941</v>
      </c>
      <c r="D43792" t="s">
        <v>130779</v>
      </c>
      <c r="E43792" t="s">
        <v>256876</v>
      </c>
    </row>
    <row r="43793" spans="1:5" x14ac:dyDescent="0.3">
      <c r="A43793">
        <v>0</v>
      </c>
      <c r="B43793">
        <v>2298549231</v>
      </c>
      <c r="C43793" t="s">
        <v>29941</v>
      </c>
      <c r="D43793" t="s">
        <v>130780</v>
      </c>
      <c r="E43793" t="s">
        <v>256877</v>
      </c>
    </row>
    <row r="43794" spans="1:5" x14ac:dyDescent="0.3">
      <c r="A43794">
        <v>0</v>
      </c>
      <c r="B43794">
        <v>2298549334</v>
      </c>
      <c r="C43794" t="s">
        <v>29941</v>
      </c>
      <c r="D43794" t="s">
        <v>130781</v>
      </c>
      <c r="E43794" t="s">
        <v>256878</v>
      </c>
    </row>
    <row r="43795" spans="1:5" x14ac:dyDescent="0.3">
      <c r="A43795">
        <v>0</v>
      </c>
      <c r="B43795">
        <v>2298549649</v>
      </c>
      <c r="C43795" t="s">
        <v>29942</v>
      </c>
      <c r="D43795" t="s">
        <v>130782</v>
      </c>
      <c r="E43795" t="s">
        <v>256879</v>
      </c>
    </row>
    <row r="43796" spans="1:5" x14ac:dyDescent="0.3">
      <c r="A43796">
        <v>0</v>
      </c>
      <c r="B43796">
        <v>2298549850</v>
      </c>
      <c r="C43796" t="s">
        <v>29943</v>
      </c>
      <c r="D43796" t="s">
        <v>116431</v>
      </c>
      <c r="E43796" t="s">
        <v>256880</v>
      </c>
    </row>
    <row r="43797" spans="1:5" x14ac:dyDescent="0.3">
      <c r="A43797">
        <v>0</v>
      </c>
      <c r="B43797">
        <v>2298549874</v>
      </c>
      <c r="C43797" t="s">
        <v>29944</v>
      </c>
      <c r="D43797" t="s">
        <v>130783</v>
      </c>
      <c r="E43797" t="s">
        <v>256881</v>
      </c>
    </row>
    <row r="43798" spans="1:5" x14ac:dyDescent="0.3">
      <c r="A43798">
        <v>0</v>
      </c>
      <c r="B43798">
        <v>2298550441</v>
      </c>
      <c r="C43798" t="s">
        <v>29945</v>
      </c>
      <c r="D43798" t="s">
        <v>130784</v>
      </c>
      <c r="E43798" t="s">
        <v>256882</v>
      </c>
    </row>
    <row r="43799" spans="1:5" x14ac:dyDescent="0.3">
      <c r="A43799">
        <v>0</v>
      </c>
      <c r="B43799">
        <v>2298550686</v>
      </c>
      <c r="C43799" t="s">
        <v>29946</v>
      </c>
      <c r="D43799" t="s">
        <v>130302</v>
      </c>
      <c r="E43799" t="s">
        <v>256883</v>
      </c>
    </row>
    <row r="43800" spans="1:5" x14ac:dyDescent="0.3">
      <c r="A43800">
        <v>0</v>
      </c>
      <c r="B43800">
        <v>2298550724</v>
      </c>
      <c r="C43800" t="s">
        <v>29947</v>
      </c>
      <c r="D43800" t="s">
        <v>130785</v>
      </c>
      <c r="E43800" t="s">
        <v>256884</v>
      </c>
    </row>
    <row r="43801" spans="1:5" x14ac:dyDescent="0.3">
      <c r="A43801">
        <v>0</v>
      </c>
      <c r="B43801">
        <v>2298550881</v>
      </c>
      <c r="C43801" t="s">
        <v>29948</v>
      </c>
      <c r="D43801" t="s">
        <v>130786</v>
      </c>
      <c r="E43801" t="s">
        <v>256885</v>
      </c>
    </row>
    <row r="43802" spans="1:5" x14ac:dyDescent="0.3">
      <c r="A43802">
        <v>0</v>
      </c>
      <c r="B43802">
        <v>2298551126</v>
      </c>
      <c r="C43802" t="s">
        <v>29948</v>
      </c>
      <c r="D43802" t="s">
        <v>130787</v>
      </c>
      <c r="E43802" t="s">
        <v>256886</v>
      </c>
    </row>
    <row r="43803" spans="1:5" x14ac:dyDescent="0.3">
      <c r="A43803">
        <v>0</v>
      </c>
      <c r="B43803">
        <v>2298551146</v>
      </c>
      <c r="C43803" t="s">
        <v>29949</v>
      </c>
      <c r="D43803" t="s">
        <v>130788</v>
      </c>
      <c r="E43803" t="s">
        <v>256887</v>
      </c>
    </row>
    <row r="43804" spans="1:5" x14ac:dyDescent="0.3">
      <c r="A43804">
        <v>0</v>
      </c>
      <c r="B43804">
        <v>2298551182</v>
      </c>
      <c r="C43804" t="s">
        <v>29949</v>
      </c>
      <c r="D43804" t="s">
        <v>130789</v>
      </c>
      <c r="E43804" t="s">
        <v>256888</v>
      </c>
    </row>
    <row r="43805" spans="1:5" x14ac:dyDescent="0.3">
      <c r="A43805">
        <v>0</v>
      </c>
      <c r="B43805">
        <v>2298551263</v>
      </c>
      <c r="C43805" t="s">
        <v>29949</v>
      </c>
      <c r="D43805" t="s">
        <v>130790</v>
      </c>
      <c r="E43805" t="s">
        <v>256889</v>
      </c>
    </row>
    <row r="43806" spans="1:5" x14ac:dyDescent="0.3">
      <c r="A43806">
        <v>0</v>
      </c>
      <c r="B43806">
        <v>2298551340</v>
      </c>
      <c r="C43806" t="s">
        <v>29949</v>
      </c>
      <c r="D43806" t="s">
        <v>130791</v>
      </c>
      <c r="E43806" t="s">
        <v>256890</v>
      </c>
    </row>
    <row r="43807" spans="1:5" x14ac:dyDescent="0.3">
      <c r="A43807">
        <v>0</v>
      </c>
      <c r="B43807">
        <v>2298551388</v>
      </c>
      <c r="C43807" t="s">
        <v>29950</v>
      </c>
      <c r="D43807" t="s">
        <v>130792</v>
      </c>
      <c r="E43807" t="s">
        <v>256891</v>
      </c>
    </row>
    <row r="43808" spans="1:5" x14ac:dyDescent="0.3">
      <c r="A43808">
        <v>0</v>
      </c>
      <c r="B43808">
        <v>2298563725</v>
      </c>
      <c r="C43808" t="s">
        <v>29951</v>
      </c>
      <c r="D43808" t="s">
        <v>130793</v>
      </c>
      <c r="E43808" t="s">
        <v>256892</v>
      </c>
    </row>
    <row r="43809" spans="1:5" x14ac:dyDescent="0.3">
      <c r="A43809">
        <v>0</v>
      </c>
      <c r="B43809">
        <v>2298563864</v>
      </c>
      <c r="C43809" t="s">
        <v>29952</v>
      </c>
      <c r="D43809" t="s">
        <v>130794</v>
      </c>
      <c r="E43809" t="s">
        <v>256893</v>
      </c>
    </row>
    <row r="43810" spans="1:5" x14ac:dyDescent="0.3">
      <c r="A43810">
        <v>0</v>
      </c>
      <c r="B43810">
        <v>2298564455</v>
      </c>
      <c r="C43810" t="s">
        <v>29953</v>
      </c>
      <c r="D43810" t="s">
        <v>130795</v>
      </c>
      <c r="E43810" t="s">
        <v>256894</v>
      </c>
    </row>
    <row r="43811" spans="1:5" x14ac:dyDescent="0.3">
      <c r="A43811">
        <v>0</v>
      </c>
      <c r="B43811">
        <v>2298565414</v>
      </c>
      <c r="C43811" t="s">
        <v>29954</v>
      </c>
      <c r="D43811" t="s">
        <v>130796</v>
      </c>
      <c r="E43811" t="s">
        <v>256895</v>
      </c>
    </row>
    <row r="43812" spans="1:5" x14ac:dyDescent="0.3">
      <c r="A43812">
        <v>0</v>
      </c>
      <c r="B43812">
        <v>2298565630</v>
      </c>
      <c r="C43812" t="s">
        <v>29955</v>
      </c>
      <c r="D43812" t="s">
        <v>130797</v>
      </c>
      <c r="E43812" t="s">
        <v>256896</v>
      </c>
    </row>
    <row r="43813" spans="1:5" x14ac:dyDescent="0.3">
      <c r="A43813">
        <v>0</v>
      </c>
      <c r="B43813">
        <v>2298565942</v>
      </c>
      <c r="C43813" t="s">
        <v>29956</v>
      </c>
      <c r="D43813" t="s">
        <v>116492</v>
      </c>
      <c r="E43813" t="s">
        <v>256897</v>
      </c>
    </row>
    <row r="43814" spans="1:5" x14ac:dyDescent="0.3">
      <c r="A43814">
        <v>0</v>
      </c>
      <c r="B43814">
        <v>2298566160</v>
      </c>
      <c r="C43814" t="s">
        <v>29957</v>
      </c>
      <c r="D43814" t="s">
        <v>130798</v>
      </c>
      <c r="E43814" t="s">
        <v>256898</v>
      </c>
    </row>
    <row r="43815" spans="1:5" x14ac:dyDescent="0.3">
      <c r="A43815">
        <v>0</v>
      </c>
      <c r="B43815">
        <v>2298566225</v>
      </c>
      <c r="C43815" t="s">
        <v>29957</v>
      </c>
      <c r="D43815" t="s">
        <v>130799</v>
      </c>
      <c r="E43815" t="s">
        <v>256899</v>
      </c>
    </row>
    <row r="43816" spans="1:5" x14ac:dyDescent="0.3">
      <c r="A43816">
        <v>0</v>
      </c>
      <c r="B43816">
        <v>2298566248</v>
      </c>
      <c r="C43816" t="s">
        <v>29957</v>
      </c>
      <c r="D43816" t="s">
        <v>130800</v>
      </c>
      <c r="E43816" t="s">
        <v>256900</v>
      </c>
    </row>
    <row r="43817" spans="1:5" x14ac:dyDescent="0.3">
      <c r="A43817">
        <v>0</v>
      </c>
      <c r="B43817">
        <v>2298566254</v>
      </c>
      <c r="C43817" t="s">
        <v>29957</v>
      </c>
      <c r="D43817" t="s">
        <v>130801</v>
      </c>
      <c r="E43817" t="s">
        <v>256901</v>
      </c>
    </row>
    <row r="43818" spans="1:5" x14ac:dyDescent="0.3">
      <c r="A43818">
        <v>0</v>
      </c>
      <c r="B43818">
        <v>2298566378</v>
      </c>
      <c r="C43818" t="s">
        <v>29958</v>
      </c>
      <c r="D43818" t="s">
        <v>130802</v>
      </c>
      <c r="E43818" t="s">
        <v>256902</v>
      </c>
    </row>
    <row r="43819" spans="1:5" x14ac:dyDescent="0.3">
      <c r="A43819">
        <v>0</v>
      </c>
      <c r="B43819">
        <v>2298566685</v>
      </c>
      <c r="C43819" t="s">
        <v>29959</v>
      </c>
      <c r="D43819" t="s">
        <v>130803</v>
      </c>
      <c r="E43819" t="s">
        <v>256903</v>
      </c>
    </row>
    <row r="43820" spans="1:5" x14ac:dyDescent="0.3">
      <c r="A43820">
        <v>0</v>
      </c>
      <c r="B43820">
        <v>2298566687</v>
      </c>
      <c r="C43820" t="s">
        <v>29959</v>
      </c>
      <c r="D43820" t="s">
        <v>130804</v>
      </c>
      <c r="E43820" t="s">
        <v>256904</v>
      </c>
    </row>
    <row r="43821" spans="1:5" x14ac:dyDescent="0.3">
      <c r="A43821">
        <v>0</v>
      </c>
      <c r="B43821">
        <v>2298567145</v>
      </c>
      <c r="C43821" t="s">
        <v>29960</v>
      </c>
      <c r="D43821" t="s">
        <v>130805</v>
      </c>
      <c r="E43821" t="s">
        <v>256905</v>
      </c>
    </row>
    <row r="43822" spans="1:5" x14ac:dyDescent="0.3">
      <c r="A43822">
        <v>0</v>
      </c>
      <c r="B43822">
        <v>2298567348</v>
      </c>
      <c r="C43822" t="s">
        <v>29961</v>
      </c>
      <c r="D43822" t="s">
        <v>130806</v>
      </c>
      <c r="E43822" t="s">
        <v>256906</v>
      </c>
    </row>
    <row r="43823" spans="1:5" x14ac:dyDescent="0.3">
      <c r="A43823">
        <v>0</v>
      </c>
      <c r="B43823">
        <v>2298567403</v>
      </c>
      <c r="C43823" t="s">
        <v>29961</v>
      </c>
      <c r="D43823" t="s">
        <v>106153</v>
      </c>
      <c r="E43823" t="s">
        <v>256907</v>
      </c>
    </row>
    <row r="43824" spans="1:5" x14ac:dyDescent="0.3">
      <c r="A43824">
        <v>0</v>
      </c>
      <c r="B43824">
        <v>2298567980</v>
      </c>
      <c r="C43824" t="s">
        <v>29962</v>
      </c>
      <c r="D43824" t="s">
        <v>130807</v>
      </c>
      <c r="E43824" t="s">
        <v>256908</v>
      </c>
    </row>
    <row r="43825" spans="1:5" x14ac:dyDescent="0.3">
      <c r="A43825">
        <v>0</v>
      </c>
      <c r="B43825">
        <v>2298568080</v>
      </c>
      <c r="C43825" t="s">
        <v>29962</v>
      </c>
      <c r="D43825" t="s">
        <v>130808</v>
      </c>
      <c r="E43825" t="s">
        <v>256909</v>
      </c>
    </row>
    <row r="43826" spans="1:5" x14ac:dyDescent="0.3">
      <c r="A43826">
        <v>0</v>
      </c>
      <c r="B43826">
        <v>2298568110</v>
      </c>
      <c r="C43826" t="s">
        <v>29962</v>
      </c>
      <c r="D43826" t="s">
        <v>130723</v>
      </c>
      <c r="E43826" t="s">
        <v>256910</v>
      </c>
    </row>
    <row r="43827" spans="1:5" x14ac:dyDescent="0.3">
      <c r="A43827">
        <v>0</v>
      </c>
      <c r="B43827">
        <v>2298568276</v>
      </c>
      <c r="C43827" t="s">
        <v>29963</v>
      </c>
      <c r="D43827" t="s">
        <v>130809</v>
      </c>
      <c r="E43827" t="s">
        <v>256911</v>
      </c>
    </row>
    <row r="43828" spans="1:5" x14ac:dyDescent="0.3">
      <c r="A43828">
        <v>0</v>
      </c>
      <c r="B43828">
        <v>2298568440</v>
      </c>
      <c r="C43828" t="s">
        <v>29964</v>
      </c>
      <c r="D43828" t="s">
        <v>130810</v>
      </c>
      <c r="E43828" t="s">
        <v>256912</v>
      </c>
    </row>
    <row r="43829" spans="1:5" x14ac:dyDescent="0.3">
      <c r="A43829">
        <v>0</v>
      </c>
      <c r="B43829">
        <v>2298568503</v>
      </c>
      <c r="C43829" t="s">
        <v>29964</v>
      </c>
      <c r="D43829" t="s">
        <v>102011</v>
      </c>
      <c r="E43829" t="s">
        <v>256913</v>
      </c>
    </row>
    <row r="43830" spans="1:5" x14ac:dyDescent="0.3">
      <c r="A43830">
        <v>0</v>
      </c>
      <c r="B43830">
        <v>2298568923</v>
      </c>
      <c r="C43830" t="s">
        <v>29965</v>
      </c>
      <c r="D43830" t="s">
        <v>130698</v>
      </c>
      <c r="E43830" t="s">
        <v>256914</v>
      </c>
    </row>
    <row r="43831" spans="1:5" x14ac:dyDescent="0.3">
      <c r="A43831">
        <v>0</v>
      </c>
      <c r="B43831">
        <v>2298569273</v>
      </c>
      <c r="C43831" t="s">
        <v>29966</v>
      </c>
      <c r="D43831" t="s">
        <v>130811</v>
      </c>
      <c r="E43831" t="s">
        <v>256915</v>
      </c>
    </row>
    <row r="43832" spans="1:5" x14ac:dyDescent="0.3">
      <c r="A43832">
        <v>0</v>
      </c>
      <c r="B43832">
        <v>2298570025</v>
      </c>
      <c r="C43832" t="s">
        <v>29967</v>
      </c>
      <c r="D43832" t="s">
        <v>130812</v>
      </c>
      <c r="E43832" t="s">
        <v>256916</v>
      </c>
    </row>
    <row r="43833" spans="1:5" x14ac:dyDescent="0.3">
      <c r="A43833">
        <v>0</v>
      </c>
      <c r="B43833">
        <v>2298570290</v>
      </c>
      <c r="C43833" t="s">
        <v>29968</v>
      </c>
      <c r="D43833" t="s">
        <v>130813</v>
      </c>
      <c r="E43833" t="s">
        <v>256917</v>
      </c>
    </row>
    <row r="43834" spans="1:5" x14ac:dyDescent="0.3">
      <c r="A43834">
        <v>0</v>
      </c>
      <c r="B43834">
        <v>2298570390</v>
      </c>
      <c r="C43834" t="s">
        <v>29969</v>
      </c>
      <c r="D43834" t="s">
        <v>130814</v>
      </c>
      <c r="E43834" t="s">
        <v>256918</v>
      </c>
    </row>
    <row r="43835" spans="1:5" x14ac:dyDescent="0.3">
      <c r="A43835">
        <v>0</v>
      </c>
      <c r="B43835">
        <v>2298570468</v>
      </c>
      <c r="C43835" t="s">
        <v>29969</v>
      </c>
      <c r="D43835" t="s">
        <v>130815</v>
      </c>
      <c r="E43835" t="s">
        <v>256919</v>
      </c>
    </row>
    <row r="43836" spans="1:5" x14ac:dyDescent="0.3">
      <c r="A43836">
        <v>0</v>
      </c>
      <c r="B43836">
        <v>2298570526</v>
      </c>
      <c r="C43836" t="s">
        <v>29969</v>
      </c>
      <c r="D43836" t="s">
        <v>130816</v>
      </c>
      <c r="E43836" t="s">
        <v>256920</v>
      </c>
    </row>
    <row r="43837" spans="1:5" x14ac:dyDescent="0.3">
      <c r="A43837">
        <v>0</v>
      </c>
      <c r="B43837">
        <v>2298570635</v>
      </c>
      <c r="C43837" t="s">
        <v>29970</v>
      </c>
      <c r="D43837" t="s">
        <v>130817</v>
      </c>
      <c r="E43837" t="s">
        <v>256921</v>
      </c>
    </row>
    <row r="43838" spans="1:5" x14ac:dyDescent="0.3">
      <c r="A43838">
        <v>0</v>
      </c>
      <c r="B43838">
        <v>2298571175</v>
      </c>
      <c r="C43838" t="s">
        <v>29971</v>
      </c>
      <c r="D43838" t="s">
        <v>130818</v>
      </c>
      <c r="E43838" t="s">
        <v>256922</v>
      </c>
    </row>
    <row r="43839" spans="1:5" x14ac:dyDescent="0.3">
      <c r="A43839">
        <v>0</v>
      </c>
      <c r="B43839">
        <v>2298571758</v>
      </c>
      <c r="C43839" t="s">
        <v>29972</v>
      </c>
      <c r="D43839" t="s">
        <v>115949</v>
      </c>
      <c r="E43839" t="s">
        <v>256923</v>
      </c>
    </row>
    <row r="43840" spans="1:5" x14ac:dyDescent="0.3">
      <c r="A43840">
        <v>0</v>
      </c>
      <c r="B43840">
        <v>2298571976</v>
      </c>
      <c r="C43840" t="s">
        <v>29973</v>
      </c>
      <c r="D43840" t="s">
        <v>130819</v>
      </c>
      <c r="E43840" t="s">
        <v>256924</v>
      </c>
    </row>
    <row r="43841" spans="1:5" x14ac:dyDescent="0.3">
      <c r="A43841">
        <v>0</v>
      </c>
      <c r="B43841">
        <v>2298572168</v>
      </c>
      <c r="C43841" t="s">
        <v>29974</v>
      </c>
      <c r="D43841" t="s">
        <v>130820</v>
      </c>
      <c r="E43841" t="s">
        <v>256925</v>
      </c>
    </row>
    <row r="43842" spans="1:5" x14ac:dyDescent="0.3">
      <c r="A43842">
        <v>0</v>
      </c>
      <c r="B43842">
        <v>2298572288</v>
      </c>
      <c r="C43842" t="s">
        <v>29974</v>
      </c>
      <c r="D43842" t="s">
        <v>112106</v>
      </c>
      <c r="E43842" t="s">
        <v>256926</v>
      </c>
    </row>
    <row r="43843" spans="1:5" x14ac:dyDescent="0.3">
      <c r="A43843">
        <v>0</v>
      </c>
      <c r="B43843">
        <v>2298572701</v>
      </c>
      <c r="C43843" t="s">
        <v>29975</v>
      </c>
      <c r="D43843" t="s">
        <v>130821</v>
      </c>
      <c r="E43843" t="s">
        <v>256927</v>
      </c>
    </row>
    <row r="43844" spans="1:5" x14ac:dyDescent="0.3">
      <c r="A43844">
        <v>0</v>
      </c>
      <c r="B43844">
        <v>2298573035</v>
      </c>
      <c r="C43844" t="s">
        <v>29976</v>
      </c>
      <c r="D43844" t="s">
        <v>119027</v>
      </c>
      <c r="E43844" t="s">
        <v>256928</v>
      </c>
    </row>
    <row r="43845" spans="1:5" x14ac:dyDescent="0.3">
      <c r="A43845">
        <v>0</v>
      </c>
      <c r="B43845">
        <v>2298573538</v>
      </c>
      <c r="C43845" t="s">
        <v>29977</v>
      </c>
      <c r="D43845" t="s">
        <v>127373</v>
      </c>
      <c r="E43845" t="s">
        <v>256929</v>
      </c>
    </row>
    <row r="43846" spans="1:5" x14ac:dyDescent="0.3">
      <c r="A43846">
        <v>0</v>
      </c>
      <c r="B43846">
        <v>2298573688</v>
      </c>
      <c r="C43846" t="s">
        <v>29977</v>
      </c>
      <c r="D43846" t="s">
        <v>130822</v>
      </c>
      <c r="E43846" t="s">
        <v>256930</v>
      </c>
    </row>
    <row r="43847" spans="1:5" x14ac:dyDescent="0.3">
      <c r="A43847">
        <v>0</v>
      </c>
      <c r="B43847">
        <v>2298573942</v>
      </c>
      <c r="C43847" t="s">
        <v>29978</v>
      </c>
      <c r="D43847" t="s">
        <v>130823</v>
      </c>
      <c r="E43847" t="s">
        <v>256931</v>
      </c>
    </row>
    <row r="43848" spans="1:5" x14ac:dyDescent="0.3">
      <c r="A43848">
        <v>0</v>
      </c>
      <c r="B43848">
        <v>2298574333</v>
      </c>
      <c r="C43848" t="s">
        <v>29979</v>
      </c>
      <c r="D43848" t="s">
        <v>130824</v>
      </c>
      <c r="E43848" t="s">
        <v>256932</v>
      </c>
    </row>
    <row r="43849" spans="1:5" x14ac:dyDescent="0.3">
      <c r="A43849">
        <v>0</v>
      </c>
      <c r="B43849">
        <v>2298574438</v>
      </c>
      <c r="C43849" t="s">
        <v>29980</v>
      </c>
      <c r="D43849" t="s">
        <v>130825</v>
      </c>
      <c r="E43849" t="s">
        <v>256933</v>
      </c>
    </row>
    <row r="43850" spans="1:5" x14ac:dyDescent="0.3">
      <c r="A43850">
        <v>0</v>
      </c>
      <c r="B43850">
        <v>2298574502</v>
      </c>
      <c r="C43850" t="s">
        <v>29980</v>
      </c>
      <c r="D43850" t="s">
        <v>130826</v>
      </c>
      <c r="E43850" t="s">
        <v>256934</v>
      </c>
    </row>
    <row r="43851" spans="1:5" x14ac:dyDescent="0.3">
      <c r="A43851">
        <v>0</v>
      </c>
      <c r="B43851">
        <v>2298574638</v>
      </c>
      <c r="C43851" t="s">
        <v>29981</v>
      </c>
      <c r="D43851" t="s">
        <v>130827</v>
      </c>
      <c r="E43851" t="s">
        <v>256935</v>
      </c>
    </row>
    <row r="43852" spans="1:5" x14ac:dyDescent="0.3">
      <c r="A43852">
        <v>0</v>
      </c>
      <c r="B43852">
        <v>2298574706</v>
      </c>
      <c r="C43852" t="s">
        <v>29981</v>
      </c>
      <c r="D43852" t="s">
        <v>130828</v>
      </c>
      <c r="E43852" t="s">
        <v>256936</v>
      </c>
    </row>
    <row r="43853" spans="1:5" x14ac:dyDescent="0.3">
      <c r="A43853">
        <v>0</v>
      </c>
      <c r="B43853">
        <v>2298574717</v>
      </c>
      <c r="C43853" t="s">
        <v>29981</v>
      </c>
      <c r="D43853" t="s">
        <v>130829</v>
      </c>
      <c r="E43853" t="s">
        <v>256937</v>
      </c>
    </row>
    <row r="43854" spans="1:5" x14ac:dyDescent="0.3">
      <c r="A43854">
        <v>0</v>
      </c>
      <c r="B43854">
        <v>2298574890</v>
      </c>
      <c r="C43854" t="s">
        <v>29982</v>
      </c>
      <c r="D43854" t="s">
        <v>130830</v>
      </c>
      <c r="E43854" t="s">
        <v>256938</v>
      </c>
    </row>
    <row r="43855" spans="1:5" x14ac:dyDescent="0.3">
      <c r="A43855">
        <v>0</v>
      </c>
      <c r="B43855">
        <v>2298575122</v>
      </c>
      <c r="C43855" t="s">
        <v>29983</v>
      </c>
      <c r="D43855" t="s">
        <v>130831</v>
      </c>
      <c r="E43855" t="s">
        <v>256939</v>
      </c>
    </row>
    <row r="43856" spans="1:5" x14ac:dyDescent="0.3">
      <c r="A43856">
        <v>0</v>
      </c>
      <c r="B43856">
        <v>2298575306</v>
      </c>
      <c r="C43856" t="s">
        <v>29983</v>
      </c>
      <c r="D43856" t="s">
        <v>130832</v>
      </c>
      <c r="E43856" t="s">
        <v>256940</v>
      </c>
    </row>
    <row r="43857" spans="1:5" x14ac:dyDescent="0.3">
      <c r="A43857">
        <v>0</v>
      </c>
      <c r="B43857">
        <v>2298575322</v>
      </c>
      <c r="C43857" t="s">
        <v>29983</v>
      </c>
      <c r="D43857" t="s">
        <v>100404</v>
      </c>
      <c r="E43857" t="s">
        <v>256941</v>
      </c>
    </row>
    <row r="43858" spans="1:5" x14ac:dyDescent="0.3">
      <c r="A43858">
        <v>0</v>
      </c>
      <c r="B43858">
        <v>2298575510</v>
      </c>
      <c r="C43858" t="s">
        <v>29984</v>
      </c>
      <c r="D43858" t="s">
        <v>130833</v>
      </c>
      <c r="E43858" t="s">
        <v>256942</v>
      </c>
    </row>
    <row r="43859" spans="1:5" x14ac:dyDescent="0.3">
      <c r="A43859">
        <v>0</v>
      </c>
      <c r="B43859">
        <v>2298576525</v>
      </c>
      <c r="C43859" t="s">
        <v>29985</v>
      </c>
      <c r="D43859" t="s">
        <v>130834</v>
      </c>
      <c r="E43859" t="s">
        <v>256943</v>
      </c>
    </row>
    <row r="43860" spans="1:5" x14ac:dyDescent="0.3">
      <c r="A43860">
        <v>0</v>
      </c>
      <c r="B43860">
        <v>2298576689</v>
      </c>
      <c r="C43860" t="s">
        <v>29986</v>
      </c>
      <c r="D43860" t="s">
        <v>130835</v>
      </c>
      <c r="E43860" t="s">
        <v>256944</v>
      </c>
    </row>
    <row r="43861" spans="1:5" x14ac:dyDescent="0.3">
      <c r="A43861">
        <v>0</v>
      </c>
      <c r="B43861">
        <v>2298576784</v>
      </c>
      <c r="C43861" t="s">
        <v>29986</v>
      </c>
      <c r="D43861" t="s">
        <v>130836</v>
      </c>
      <c r="E43861" t="s">
        <v>256945</v>
      </c>
    </row>
    <row r="43862" spans="1:5" x14ac:dyDescent="0.3">
      <c r="A43862">
        <v>0</v>
      </c>
      <c r="B43862">
        <v>2298576868</v>
      </c>
      <c r="C43862" t="s">
        <v>29987</v>
      </c>
      <c r="D43862" t="s">
        <v>130837</v>
      </c>
      <c r="E43862" t="s">
        <v>256946</v>
      </c>
    </row>
    <row r="43863" spans="1:5" x14ac:dyDescent="0.3">
      <c r="A43863">
        <v>0</v>
      </c>
      <c r="B43863">
        <v>2298576926</v>
      </c>
      <c r="C43863" t="s">
        <v>29987</v>
      </c>
      <c r="D43863" t="s">
        <v>130838</v>
      </c>
      <c r="E43863" t="s">
        <v>256947</v>
      </c>
    </row>
    <row r="43864" spans="1:5" x14ac:dyDescent="0.3">
      <c r="A43864">
        <v>0</v>
      </c>
      <c r="B43864">
        <v>2298576946</v>
      </c>
      <c r="C43864" t="s">
        <v>29987</v>
      </c>
      <c r="D43864" t="s">
        <v>121955</v>
      </c>
      <c r="E43864" t="s">
        <v>256948</v>
      </c>
    </row>
    <row r="43865" spans="1:5" x14ac:dyDescent="0.3">
      <c r="A43865">
        <v>0</v>
      </c>
      <c r="B43865">
        <v>2298577257</v>
      </c>
      <c r="C43865" t="s">
        <v>29988</v>
      </c>
      <c r="D43865" t="s">
        <v>130839</v>
      </c>
      <c r="E43865" t="s">
        <v>256949</v>
      </c>
    </row>
    <row r="43866" spans="1:5" x14ac:dyDescent="0.3">
      <c r="A43866">
        <v>0</v>
      </c>
      <c r="B43866">
        <v>2298577294</v>
      </c>
      <c r="C43866" t="s">
        <v>29988</v>
      </c>
      <c r="D43866" t="s">
        <v>120606</v>
      </c>
      <c r="E43866" t="s">
        <v>256950</v>
      </c>
    </row>
    <row r="43867" spans="1:5" x14ac:dyDescent="0.3">
      <c r="A43867">
        <v>0</v>
      </c>
      <c r="B43867">
        <v>2298577310</v>
      </c>
      <c r="C43867" t="s">
        <v>29988</v>
      </c>
      <c r="D43867" t="s">
        <v>130840</v>
      </c>
      <c r="E43867" t="s">
        <v>256951</v>
      </c>
    </row>
    <row r="43868" spans="1:5" x14ac:dyDescent="0.3">
      <c r="A43868">
        <v>0</v>
      </c>
      <c r="B43868">
        <v>2298577356</v>
      </c>
      <c r="C43868" t="s">
        <v>29988</v>
      </c>
      <c r="D43868" t="s">
        <v>130841</v>
      </c>
      <c r="E43868" t="s">
        <v>256952</v>
      </c>
    </row>
    <row r="43869" spans="1:5" x14ac:dyDescent="0.3">
      <c r="A43869">
        <v>0</v>
      </c>
      <c r="B43869">
        <v>2298577379</v>
      </c>
      <c r="C43869" t="s">
        <v>29988</v>
      </c>
      <c r="D43869" t="s">
        <v>130842</v>
      </c>
      <c r="E43869" t="s">
        <v>256953</v>
      </c>
    </row>
    <row r="43870" spans="1:5" x14ac:dyDescent="0.3">
      <c r="A43870">
        <v>0</v>
      </c>
      <c r="B43870">
        <v>2298577956</v>
      </c>
      <c r="C43870" t="s">
        <v>29989</v>
      </c>
      <c r="D43870" t="s">
        <v>130843</v>
      </c>
      <c r="E43870" t="s">
        <v>256954</v>
      </c>
    </row>
    <row r="43871" spans="1:5" x14ac:dyDescent="0.3">
      <c r="A43871">
        <v>0</v>
      </c>
      <c r="B43871">
        <v>2298578171</v>
      </c>
      <c r="C43871" t="s">
        <v>29990</v>
      </c>
      <c r="D43871" t="s">
        <v>130844</v>
      </c>
      <c r="E43871" t="s">
        <v>256955</v>
      </c>
    </row>
    <row r="43872" spans="1:5" x14ac:dyDescent="0.3">
      <c r="A43872">
        <v>0</v>
      </c>
      <c r="B43872">
        <v>2298578450</v>
      </c>
      <c r="C43872" t="s">
        <v>29991</v>
      </c>
      <c r="D43872" t="s">
        <v>130845</v>
      </c>
      <c r="E43872" t="s">
        <v>256956</v>
      </c>
    </row>
    <row r="43873" spans="1:5" x14ac:dyDescent="0.3">
      <c r="A43873">
        <v>0</v>
      </c>
      <c r="B43873">
        <v>2298578884</v>
      </c>
      <c r="C43873" t="s">
        <v>29992</v>
      </c>
      <c r="D43873" t="s">
        <v>130766</v>
      </c>
      <c r="E43873" t="s">
        <v>256957</v>
      </c>
    </row>
    <row r="43874" spans="1:5" x14ac:dyDescent="0.3">
      <c r="A43874">
        <v>0</v>
      </c>
      <c r="B43874">
        <v>2298579382</v>
      </c>
      <c r="C43874" t="s">
        <v>29993</v>
      </c>
      <c r="D43874" t="s">
        <v>94800</v>
      </c>
      <c r="E43874" t="s">
        <v>256958</v>
      </c>
    </row>
    <row r="43875" spans="1:5" x14ac:dyDescent="0.3">
      <c r="A43875">
        <v>0</v>
      </c>
      <c r="B43875">
        <v>2298579580</v>
      </c>
      <c r="C43875" t="s">
        <v>29994</v>
      </c>
      <c r="D43875" t="s">
        <v>128916</v>
      </c>
      <c r="E43875" t="s">
        <v>256959</v>
      </c>
    </row>
    <row r="43876" spans="1:5" x14ac:dyDescent="0.3">
      <c r="A43876">
        <v>0</v>
      </c>
      <c r="B43876">
        <v>2298579589</v>
      </c>
      <c r="C43876" t="s">
        <v>29994</v>
      </c>
      <c r="D43876" t="s">
        <v>130846</v>
      </c>
      <c r="E43876" t="s">
        <v>256960</v>
      </c>
    </row>
    <row r="43877" spans="1:5" x14ac:dyDescent="0.3">
      <c r="A43877">
        <v>0</v>
      </c>
      <c r="B43877">
        <v>2298579785</v>
      </c>
      <c r="C43877" t="s">
        <v>29995</v>
      </c>
      <c r="D43877" t="s">
        <v>103349</v>
      </c>
      <c r="E43877" t="s">
        <v>256961</v>
      </c>
    </row>
    <row r="43878" spans="1:5" x14ac:dyDescent="0.3">
      <c r="A43878">
        <v>0</v>
      </c>
      <c r="B43878">
        <v>2298580078</v>
      </c>
      <c r="C43878" t="s">
        <v>29996</v>
      </c>
      <c r="D43878" t="s">
        <v>130847</v>
      </c>
      <c r="E43878" t="s">
        <v>256962</v>
      </c>
    </row>
    <row r="43879" spans="1:5" x14ac:dyDescent="0.3">
      <c r="A43879">
        <v>0</v>
      </c>
      <c r="B43879">
        <v>2298580517</v>
      </c>
      <c r="C43879" t="s">
        <v>29997</v>
      </c>
      <c r="D43879" t="s">
        <v>130848</v>
      </c>
      <c r="E43879" t="s">
        <v>256963</v>
      </c>
    </row>
    <row r="43880" spans="1:5" x14ac:dyDescent="0.3">
      <c r="A43880">
        <v>0</v>
      </c>
      <c r="B43880">
        <v>2298580735</v>
      </c>
      <c r="C43880" t="s">
        <v>29998</v>
      </c>
      <c r="D43880" t="s">
        <v>130849</v>
      </c>
      <c r="E43880" t="s">
        <v>256964</v>
      </c>
    </row>
    <row r="43881" spans="1:5" x14ac:dyDescent="0.3">
      <c r="A43881">
        <v>0</v>
      </c>
      <c r="B43881">
        <v>2298618631</v>
      </c>
      <c r="C43881" t="s">
        <v>29999</v>
      </c>
      <c r="D43881" t="s">
        <v>130850</v>
      </c>
      <c r="E43881" t="s">
        <v>256965</v>
      </c>
    </row>
    <row r="43882" spans="1:5" x14ac:dyDescent="0.3">
      <c r="A43882">
        <v>0</v>
      </c>
      <c r="B43882">
        <v>2298619090</v>
      </c>
      <c r="C43882" t="s">
        <v>30000</v>
      </c>
      <c r="D43882" t="s">
        <v>113343</v>
      </c>
      <c r="E43882" t="s">
        <v>256966</v>
      </c>
    </row>
    <row r="43883" spans="1:5" x14ac:dyDescent="0.3">
      <c r="A43883">
        <v>0</v>
      </c>
      <c r="B43883">
        <v>2298619258</v>
      </c>
      <c r="C43883" t="s">
        <v>30001</v>
      </c>
      <c r="D43883" t="s">
        <v>103426</v>
      </c>
      <c r="E43883" t="s">
        <v>256967</v>
      </c>
    </row>
    <row r="43884" spans="1:5" x14ac:dyDescent="0.3">
      <c r="A43884">
        <v>0</v>
      </c>
      <c r="B43884">
        <v>2298619547</v>
      </c>
      <c r="C43884" t="s">
        <v>30002</v>
      </c>
      <c r="D43884" t="s">
        <v>130851</v>
      </c>
      <c r="E43884" t="s">
        <v>256968</v>
      </c>
    </row>
    <row r="43885" spans="1:5" x14ac:dyDescent="0.3">
      <c r="A43885">
        <v>0</v>
      </c>
      <c r="B43885">
        <v>2298620172</v>
      </c>
      <c r="C43885" t="s">
        <v>30003</v>
      </c>
      <c r="D43885" t="s">
        <v>130852</v>
      </c>
      <c r="E43885" t="s">
        <v>256969</v>
      </c>
    </row>
    <row r="43886" spans="1:5" x14ac:dyDescent="0.3">
      <c r="A43886">
        <v>0</v>
      </c>
      <c r="B43886">
        <v>2298620405</v>
      </c>
      <c r="C43886" t="s">
        <v>30004</v>
      </c>
      <c r="D43886" t="s">
        <v>130853</v>
      </c>
      <c r="E43886" t="s">
        <v>256970</v>
      </c>
    </row>
    <row r="43887" spans="1:5" x14ac:dyDescent="0.3">
      <c r="A43887">
        <v>0</v>
      </c>
      <c r="B43887">
        <v>2298620598</v>
      </c>
      <c r="C43887" t="s">
        <v>30005</v>
      </c>
      <c r="D43887" t="s">
        <v>130854</v>
      </c>
      <c r="E43887" t="s">
        <v>256971</v>
      </c>
    </row>
    <row r="43888" spans="1:5" x14ac:dyDescent="0.3">
      <c r="A43888">
        <v>0</v>
      </c>
      <c r="B43888">
        <v>2298620856</v>
      </c>
      <c r="C43888" t="s">
        <v>30006</v>
      </c>
      <c r="D43888" t="s">
        <v>130855</v>
      </c>
      <c r="E43888" t="s">
        <v>256972</v>
      </c>
    </row>
    <row r="43889" spans="1:5" x14ac:dyDescent="0.3">
      <c r="A43889">
        <v>0</v>
      </c>
      <c r="B43889">
        <v>2298621232</v>
      </c>
      <c r="C43889" t="s">
        <v>30007</v>
      </c>
      <c r="D43889" t="s">
        <v>115726</v>
      </c>
      <c r="E43889" t="s">
        <v>256973</v>
      </c>
    </row>
    <row r="43890" spans="1:5" x14ac:dyDescent="0.3">
      <c r="A43890">
        <v>0</v>
      </c>
      <c r="B43890">
        <v>2298621353</v>
      </c>
      <c r="C43890" t="s">
        <v>30008</v>
      </c>
      <c r="D43890" t="s">
        <v>130856</v>
      </c>
      <c r="E43890" t="s">
        <v>256974</v>
      </c>
    </row>
    <row r="43891" spans="1:5" x14ac:dyDescent="0.3">
      <c r="A43891">
        <v>0</v>
      </c>
      <c r="B43891">
        <v>2298621370</v>
      </c>
      <c r="C43891" t="s">
        <v>30008</v>
      </c>
      <c r="D43891" t="s">
        <v>130857</v>
      </c>
      <c r="E43891" t="s">
        <v>256975</v>
      </c>
    </row>
    <row r="43892" spans="1:5" x14ac:dyDescent="0.3">
      <c r="A43892">
        <v>0</v>
      </c>
      <c r="B43892">
        <v>2298621411</v>
      </c>
      <c r="C43892" t="s">
        <v>30008</v>
      </c>
      <c r="D43892" t="s">
        <v>112066</v>
      </c>
      <c r="E43892" t="s">
        <v>256976</v>
      </c>
    </row>
    <row r="43893" spans="1:5" x14ac:dyDescent="0.3">
      <c r="A43893">
        <v>0</v>
      </c>
      <c r="B43893">
        <v>2298621496</v>
      </c>
      <c r="C43893" t="s">
        <v>30008</v>
      </c>
      <c r="D43893" t="s">
        <v>119152</v>
      </c>
      <c r="E43893" t="s">
        <v>256977</v>
      </c>
    </row>
    <row r="43894" spans="1:5" x14ac:dyDescent="0.3">
      <c r="A43894">
        <v>0</v>
      </c>
      <c r="B43894">
        <v>2298621499</v>
      </c>
      <c r="C43894" t="s">
        <v>30008</v>
      </c>
      <c r="D43894" t="s">
        <v>130858</v>
      </c>
      <c r="E43894" t="s">
        <v>256978</v>
      </c>
    </row>
    <row r="43895" spans="1:5" x14ac:dyDescent="0.3">
      <c r="A43895">
        <v>0</v>
      </c>
      <c r="B43895">
        <v>2298622075</v>
      </c>
      <c r="C43895" t="s">
        <v>30009</v>
      </c>
      <c r="D43895" t="s">
        <v>130859</v>
      </c>
      <c r="E43895" t="s">
        <v>256979</v>
      </c>
    </row>
    <row r="43896" spans="1:5" x14ac:dyDescent="0.3">
      <c r="A43896">
        <v>0</v>
      </c>
      <c r="B43896">
        <v>2298622248</v>
      </c>
      <c r="C43896" t="s">
        <v>30010</v>
      </c>
      <c r="D43896" t="s">
        <v>130860</v>
      </c>
      <c r="E43896" t="s">
        <v>256980</v>
      </c>
    </row>
    <row r="43897" spans="1:5" x14ac:dyDescent="0.3">
      <c r="A43897">
        <v>0</v>
      </c>
      <c r="B43897">
        <v>2298622428</v>
      </c>
      <c r="C43897" t="s">
        <v>30011</v>
      </c>
      <c r="D43897" t="s">
        <v>130861</v>
      </c>
      <c r="E43897" t="s">
        <v>256981</v>
      </c>
    </row>
    <row r="43898" spans="1:5" x14ac:dyDescent="0.3">
      <c r="A43898">
        <v>0</v>
      </c>
      <c r="B43898">
        <v>2298622615</v>
      </c>
      <c r="C43898" t="s">
        <v>30012</v>
      </c>
      <c r="D43898" t="s">
        <v>122804</v>
      </c>
      <c r="E43898" t="s">
        <v>256982</v>
      </c>
    </row>
    <row r="43899" spans="1:5" x14ac:dyDescent="0.3">
      <c r="A43899">
        <v>0</v>
      </c>
      <c r="B43899">
        <v>2298622714</v>
      </c>
      <c r="C43899" t="s">
        <v>30012</v>
      </c>
      <c r="D43899" t="s">
        <v>119180</v>
      </c>
      <c r="E43899" t="s">
        <v>256983</v>
      </c>
    </row>
    <row r="43900" spans="1:5" x14ac:dyDescent="0.3">
      <c r="A43900">
        <v>0</v>
      </c>
      <c r="B43900">
        <v>2298622919</v>
      </c>
      <c r="C43900" t="s">
        <v>30013</v>
      </c>
      <c r="D43900" t="s">
        <v>130862</v>
      </c>
      <c r="E43900" t="s">
        <v>256984</v>
      </c>
    </row>
    <row r="43901" spans="1:5" x14ac:dyDescent="0.3">
      <c r="A43901">
        <v>0</v>
      </c>
      <c r="B43901">
        <v>2298623130</v>
      </c>
      <c r="C43901" t="s">
        <v>30014</v>
      </c>
      <c r="D43901" t="s">
        <v>130863</v>
      </c>
      <c r="E43901" t="s">
        <v>256985</v>
      </c>
    </row>
    <row r="43902" spans="1:5" x14ac:dyDescent="0.3">
      <c r="A43902">
        <v>0</v>
      </c>
      <c r="B43902">
        <v>2298623174</v>
      </c>
      <c r="C43902" t="s">
        <v>30014</v>
      </c>
      <c r="D43902" t="s">
        <v>130864</v>
      </c>
      <c r="E43902" t="s">
        <v>256986</v>
      </c>
    </row>
    <row r="43903" spans="1:5" x14ac:dyDescent="0.3">
      <c r="A43903">
        <v>0</v>
      </c>
      <c r="B43903">
        <v>2298623424</v>
      </c>
      <c r="C43903" t="s">
        <v>30015</v>
      </c>
      <c r="D43903" t="s">
        <v>130865</v>
      </c>
      <c r="E43903" t="s">
        <v>256987</v>
      </c>
    </row>
    <row r="43904" spans="1:5" x14ac:dyDescent="0.3">
      <c r="A43904">
        <v>0</v>
      </c>
      <c r="B43904">
        <v>2298623719</v>
      </c>
      <c r="C43904" t="s">
        <v>30016</v>
      </c>
      <c r="D43904" t="s">
        <v>130866</v>
      </c>
      <c r="E43904" t="s">
        <v>256988</v>
      </c>
    </row>
    <row r="43905" spans="1:5" x14ac:dyDescent="0.3">
      <c r="A43905">
        <v>0</v>
      </c>
      <c r="B43905">
        <v>2298623757</v>
      </c>
      <c r="C43905" t="s">
        <v>30016</v>
      </c>
      <c r="D43905" t="s">
        <v>130867</v>
      </c>
      <c r="E43905" t="s">
        <v>256989</v>
      </c>
    </row>
    <row r="43906" spans="1:5" x14ac:dyDescent="0.3">
      <c r="A43906">
        <v>0</v>
      </c>
      <c r="B43906">
        <v>2298624222</v>
      </c>
      <c r="C43906" t="s">
        <v>30017</v>
      </c>
      <c r="D43906" t="s">
        <v>130868</v>
      </c>
      <c r="E43906" t="s">
        <v>256990</v>
      </c>
    </row>
    <row r="43907" spans="1:5" x14ac:dyDescent="0.3">
      <c r="A43907">
        <v>0</v>
      </c>
      <c r="B43907">
        <v>2298624514</v>
      </c>
      <c r="C43907" t="s">
        <v>30018</v>
      </c>
      <c r="D43907" t="s">
        <v>130869</v>
      </c>
      <c r="E43907" t="s">
        <v>256991</v>
      </c>
    </row>
    <row r="43908" spans="1:5" x14ac:dyDescent="0.3">
      <c r="A43908">
        <v>0</v>
      </c>
      <c r="B43908">
        <v>2298624721</v>
      </c>
      <c r="C43908" t="s">
        <v>30019</v>
      </c>
      <c r="D43908" t="s">
        <v>113351</v>
      </c>
      <c r="E43908" t="s">
        <v>256992</v>
      </c>
    </row>
    <row r="43909" spans="1:5" x14ac:dyDescent="0.3">
      <c r="A43909">
        <v>0</v>
      </c>
      <c r="B43909">
        <v>2298624772</v>
      </c>
      <c r="C43909" t="s">
        <v>30019</v>
      </c>
      <c r="D43909" t="s">
        <v>130870</v>
      </c>
      <c r="E43909" t="s">
        <v>256993</v>
      </c>
    </row>
    <row r="43910" spans="1:5" x14ac:dyDescent="0.3">
      <c r="A43910">
        <v>0</v>
      </c>
      <c r="B43910">
        <v>2298624834</v>
      </c>
      <c r="C43910" t="s">
        <v>30019</v>
      </c>
      <c r="D43910" t="s">
        <v>130871</v>
      </c>
      <c r="E43910" t="s">
        <v>256994</v>
      </c>
    </row>
    <row r="43911" spans="1:5" x14ac:dyDescent="0.3">
      <c r="A43911">
        <v>0</v>
      </c>
      <c r="B43911">
        <v>2298625605</v>
      </c>
      <c r="C43911" t="s">
        <v>30020</v>
      </c>
      <c r="D43911" t="s">
        <v>130872</v>
      </c>
      <c r="E43911" t="s">
        <v>256995</v>
      </c>
    </row>
    <row r="43912" spans="1:5" x14ac:dyDescent="0.3">
      <c r="A43912">
        <v>0</v>
      </c>
      <c r="B43912">
        <v>2298625706</v>
      </c>
      <c r="C43912" t="s">
        <v>30020</v>
      </c>
      <c r="D43912" t="s">
        <v>130873</v>
      </c>
      <c r="E43912" t="s">
        <v>256996</v>
      </c>
    </row>
    <row r="43913" spans="1:5" x14ac:dyDescent="0.3">
      <c r="A43913">
        <v>0</v>
      </c>
      <c r="B43913">
        <v>2298625752</v>
      </c>
      <c r="C43913" t="s">
        <v>30021</v>
      </c>
      <c r="D43913" t="s">
        <v>130874</v>
      </c>
      <c r="E43913" t="s">
        <v>256997</v>
      </c>
    </row>
    <row r="43914" spans="1:5" x14ac:dyDescent="0.3">
      <c r="A43914">
        <v>0</v>
      </c>
      <c r="B43914">
        <v>2298625983</v>
      </c>
      <c r="C43914" t="s">
        <v>30022</v>
      </c>
      <c r="D43914" t="s">
        <v>96414</v>
      </c>
      <c r="E43914" t="s">
        <v>256998</v>
      </c>
    </row>
    <row r="43915" spans="1:5" x14ac:dyDescent="0.3">
      <c r="A43915">
        <v>0</v>
      </c>
      <c r="B43915">
        <v>2298625991</v>
      </c>
      <c r="C43915" t="s">
        <v>30022</v>
      </c>
      <c r="D43915" t="s">
        <v>121121</v>
      </c>
      <c r="E43915" t="s">
        <v>256999</v>
      </c>
    </row>
    <row r="43916" spans="1:5" x14ac:dyDescent="0.3">
      <c r="A43916">
        <v>0</v>
      </c>
      <c r="B43916">
        <v>2298626016</v>
      </c>
      <c r="C43916" t="s">
        <v>30022</v>
      </c>
      <c r="D43916" t="s">
        <v>130875</v>
      </c>
      <c r="E43916" t="s">
        <v>257000</v>
      </c>
    </row>
    <row r="43917" spans="1:5" x14ac:dyDescent="0.3">
      <c r="A43917">
        <v>0</v>
      </c>
      <c r="B43917">
        <v>2298626089</v>
      </c>
      <c r="C43917" t="s">
        <v>30022</v>
      </c>
      <c r="D43917" t="s">
        <v>122533</v>
      </c>
      <c r="E43917" t="s">
        <v>257001</v>
      </c>
    </row>
    <row r="43918" spans="1:5" x14ac:dyDescent="0.3">
      <c r="A43918">
        <v>0</v>
      </c>
      <c r="B43918">
        <v>2298626144</v>
      </c>
      <c r="C43918" t="s">
        <v>30022</v>
      </c>
      <c r="D43918" t="s">
        <v>118123</v>
      </c>
      <c r="E43918" t="s">
        <v>257002</v>
      </c>
    </row>
    <row r="43919" spans="1:5" x14ac:dyDescent="0.3">
      <c r="A43919">
        <v>0</v>
      </c>
      <c r="B43919">
        <v>2298626386</v>
      </c>
      <c r="C43919" t="s">
        <v>30023</v>
      </c>
      <c r="D43919" t="s">
        <v>130876</v>
      </c>
      <c r="E43919" t="s">
        <v>257003</v>
      </c>
    </row>
    <row r="43920" spans="1:5" x14ac:dyDescent="0.3">
      <c r="A43920">
        <v>0</v>
      </c>
      <c r="B43920">
        <v>2298626389</v>
      </c>
      <c r="C43920" t="s">
        <v>30024</v>
      </c>
      <c r="D43920" t="s">
        <v>130877</v>
      </c>
      <c r="E43920" t="s">
        <v>257004</v>
      </c>
    </row>
    <row r="43921" spans="1:5" x14ac:dyDescent="0.3">
      <c r="A43921">
        <v>0</v>
      </c>
      <c r="B43921">
        <v>2298626961</v>
      </c>
      <c r="C43921" t="s">
        <v>30025</v>
      </c>
      <c r="D43921" t="s">
        <v>130878</v>
      </c>
      <c r="E43921" t="s">
        <v>257005</v>
      </c>
    </row>
    <row r="43922" spans="1:5" x14ac:dyDescent="0.3">
      <c r="A43922">
        <v>0</v>
      </c>
      <c r="B43922">
        <v>2298627042</v>
      </c>
      <c r="C43922" t="s">
        <v>30026</v>
      </c>
      <c r="D43922" t="s">
        <v>130879</v>
      </c>
      <c r="E43922" t="s">
        <v>257006</v>
      </c>
    </row>
    <row r="43923" spans="1:5" x14ac:dyDescent="0.3">
      <c r="A43923">
        <v>0</v>
      </c>
      <c r="B43923">
        <v>2298627054</v>
      </c>
      <c r="C43923" t="s">
        <v>30026</v>
      </c>
      <c r="D43923" t="s">
        <v>130880</v>
      </c>
      <c r="E43923" t="s">
        <v>257007</v>
      </c>
    </row>
    <row r="43924" spans="1:5" x14ac:dyDescent="0.3">
      <c r="A43924">
        <v>0</v>
      </c>
      <c r="B43924">
        <v>2298627478</v>
      </c>
      <c r="C43924" t="s">
        <v>30027</v>
      </c>
      <c r="D43924" t="s">
        <v>130881</v>
      </c>
      <c r="E43924" t="s">
        <v>257008</v>
      </c>
    </row>
    <row r="43925" spans="1:5" x14ac:dyDescent="0.3">
      <c r="A43925">
        <v>0</v>
      </c>
      <c r="B43925">
        <v>2298627601</v>
      </c>
      <c r="C43925" t="s">
        <v>30027</v>
      </c>
      <c r="D43925" t="s">
        <v>130882</v>
      </c>
      <c r="E43925" t="s">
        <v>257009</v>
      </c>
    </row>
    <row r="43926" spans="1:5" x14ac:dyDescent="0.3">
      <c r="A43926">
        <v>0</v>
      </c>
      <c r="B43926">
        <v>2298627614</v>
      </c>
      <c r="C43926" t="s">
        <v>30028</v>
      </c>
      <c r="D43926" t="s">
        <v>130883</v>
      </c>
      <c r="E43926" t="s">
        <v>257010</v>
      </c>
    </row>
    <row r="43927" spans="1:5" x14ac:dyDescent="0.3">
      <c r="A43927">
        <v>0</v>
      </c>
      <c r="B43927">
        <v>2298628051</v>
      </c>
      <c r="C43927" t="s">
        <v>30029</v>
      </c>
      <c r="D43927" t="s">
        <v>130884</v>
      </c>
      <c r="E43927" t="s">
        <v>257011</v>
      </c>
    </row>
    <row r="43928" spans="1:5" x14ac:dyDescent="0.3">
      <c r="A43928">
        <v>0</v>
      </c>
      <c r="B43928">
        <v>2298628276</v>
      </c>
      <c r="C43928" t="s">
        <v>30030</v>
      </c>
      <c r="D43928" t="s">
        <v>130885</v>
      </c>
      <c r="E43928" t="s">
        <v>257012</v>
      </c>
    </row>
    <row r="43929" spans="1:5" x14ac:dyDescent="0.3">
      <c r="A43929">
        <v>0</v>
      </c>
      <c r="B43929">
        <v>2298628548</v>
      </c>
      <c r="C43929" t="s">
        <v>30031</v>
      </c>
      <c r="D43929" t="s">
        <v>130886</v>
      </c>
      <c r="E43929" t="s">
        <v>257013</v>
      </c>
    </row>
    <row r="43930" spans="1:5" x14ac:dyDescent="0.3">
      <c r="A43930">
        <v>0</v>
      </c>
      <c r="B43930">
        <v>2298628638</v>
      </c>
      <c r="C43930" t="s">
        <v>30032</v>
      </c>
      <c r="D43930" t="s">
        <v>130887</v>
      </c>
      <c r="E43930" t="s">
        <v>257014</v>
      </c>
    </row>
    <row r="43931" spans="1:5" x14ac:dyDescent="0.3">
      <c r="A43931">
        <v>0</v>
      </c>
      <c r="B43931">
        <v>2298628840</v>
      </c>
      <c r="C43931" t="s">
        <v>30033</v>
      </c>
      <c r="D43931" t="s">
        <v>130888</v>
      </c>
      <c r="E43931" t="s">
        <v>257015</v>
      </c>
    </row>
    <row r="43932" spans="1:5" x14ac:dyDescent="0.3">
      <c r="A43932">
        <v>0</v>
      </c>
      <c r="B43932">
        <v>2298628910</v>
      </c>
      <c r="C43932" t="s">
        <v>30033</v>
      </c>
      <c r="D43932" t="s">
        <v>130204</v>
      </c>
      <c r="E43932" t="s">
        <v>257016</v>
      </c>
    </row>
    <row r="43933" spans="1:5" x14ac:dyDescent="0.3">
      <c r="A43933">
        <v>0</v>
      </c>
      <c r="B43933">
        <v>2298629143</v>
      </c>
      <c r="C43933" t="s">
        <v>30034</v>
      </c>
      <c r="D43933" t="s">
        <v>130889</v>
      </c>
      <c r="E43933" t="s">
        <v>257017</v>
      </c>
    </row>
    <row r="43934" spans="1:5" x14ac:dyDescent="0.3">
      <c r="A43934">
        <v>0</v>
      </c>
      <c r="B43934">
        <v>2298629663</v>
      </c>
      <c r="C43934" t="s">
        <v>30035</v>
      </c>
      <c r="D43934" t="s">
        <v>130890</v>
      </c>
      <c r="E43934" t="s">
        <v>257018</v>
      </c>
    </row>
    <row r="43935" spans="1:5" x14ac:dyDescent="0.3">
      <c r="A43935">
        <v>0</v>
      </c>
      <c r="B43935">
        <v>2298629961</v>
      </c>
      <c r="C43935" t="s">
        <v>30036</v>
      </c>
      <c r="D43935" t="s">
        <v>130891</v>
      </c>
      <c r="E43935" t="s">
        <v>257019</v>
      </c>
    </row>
    <row r="43936" spans="1:5" x14ac:dyDescent="0.3">
      <c r="A43936">
        <v>0</v>
      </c>
      <c r="B43936">
        <v>2298630012</v>
      </c>
      <c r="C43936" t="s">
        <v>30036</v>
      </c>
      <c r="D43936" t="s">
        <v>130892</v>
      </c>
      <c r="E43936" t="s">
        <v>257020</v>
      </c>
    </row>
    <row r="43937" spans="1:5" x14ac:dyDescent="0.3">
      <c r="A43937">
        <v>0</v>
      </c>
      <c r="B43937">
        <v>2298630278</v>
      </c>
      <c r="C43937" t="s">
        <v>30037</v>
      </c>
      <c r="D43937" t="s">
        <v>130893</v>
      </c>
      <c r="E43937" t="s">
        <v>257021</v>
      </c>
    </row>
    <row r="43938" spans="1:5" x14ac:dyDescent="0.3">
      <c r="A43938">
        <v>0</v>
      </c>
      <c r="B43938">
        <v>2298630465</v>
      </c>
      <c r="C43938" t="s">
        <v>30038</v>
      </c>
      <c r="D43938" t="s">
        <v>130894</v>
      </c>
      <c r="E43938" t="s">
        <v>257022</v>
      </c>
    </row>
    <row r="43939" spans="1:5" x14ac:dyDescent="0.3">
      <c r="A43939">
        <v>0</v>
      </c>
      <c r="B43939">
        <v>2298631510</v>
      </c>
      <c r="C43939" t="s">
        <v>30039</v>
      </c>
      <c r="D43939" t="s">
        <v>130895</v>
      </c>
      <c r="E43939" t="s">
        <v>257023</v>
      </c>
    </row>
    <row r="43940" spans="1:5" x14ac:dyDescent="0.3">
      <c r="A43940">
        <v>0</v>
      </c>
      <c r="B43940">
        <v>2298631870</v>
      </c>
      <c r="C43940" t="s">
        <v>30040</v>
      </c>
      <c r="D43940" t="s">
        <v>122771</v>
      </c>
      <c r="E43940" t="s">
        <v>257024</v>
      </c>
    </row>
    <row r="43941" spans="1:5" x14ac:dyDescent="0.3">
      <c r="A43941">
        <v>0</v>
      </c>
      <c r="B43941">
        <v>2298631968</v>
      </c>
      <c r="C43941" t="s">
        <v>30041</v>
      </c>
      <c r="D43941" t="s">
        <v>130896</v>
      </c>
      <c r="E43941" t="s">
        <v>257025</v>
      </c>
    </row>
    <row r="43942" spans="1:5" x14ac:dyDescent="0.3">
      <c r="A43942">
        <v>0</v>
      </c>
      <c r="B43942">
        <v>2298632111</v>
      </c>
      <c r="C43942" t="s">
        <v>30041</v>
      </c>
      <c r="D43942" t="s">
        <v>130897</v>
      </c>
      <c r="E43942" t="s">
        <v>257026</v>
      </c>
    </row>
    <row r="43943" spans="1:5" x14ac:dyDescent="0.3">
      <c r="A43943">
        <v>0</v>
      </c>
      <c r="B43943">
        <v>2298632224</v>
      </c>
      <c r="C43943" t="s">
        <v>30042</v>
      </c>
      <c r="D43943" t="s">
        <v>130898</v>
      </c>
      <c r="E43943" t="s">
        <v>257027</v>
      </c>
    </row>
    <row r="43944" spans="1:5" x14ac:dyDescent="0.3">
      <c r="A43944">
        <v>0</v>
      </c>
      <c r="B43944">
        <v>2298632668</v>
      </c>
      <c r="C43944" t="s">
        <v>30043</v>
      </c>
      <c r="D43944" t="s">
        <v>130899</v>
      </c>
      <c r="E43944" t="s">
        <v>257028</v>
      </c>
    </row>
    <row r="43945" spans="1:5" x14ac:dyDescent="0.3">
      <c r="A43945">
        <v>0</v>
      </c>
      <c r="B43945">
        <v>2298632802</v>
      </c>
      <c r="C43945" t="s">
        <v>30043</v>
      </c>
      <c r="D43945" t="s">
        <v>103498</v>
      </c>
      <c r="E43945" t="s">
        <v>257029</v>
      </c>
    </row>
    <row r="43946" spans="1:5" x14ac:dyDescent="0.3">
      <c r="A43946">
        <v>0</v>
      </c>
      <c r="B43946">
        <v>2298633169</v>
      </c>
      <c r="C43946" t="s">
        <v>30044</v>
      </c>
      <c r="D43946" t="s">
        <v>130900</v>
      </c>
      <c r="E43946" t="s">
        <v>257030</v>
      </c>
    </row>
    <row r="43947" spans="1:5" x14ac:dyDescent="0.3">
      <c r="A43947">
        <v>0</v>
      </c>
      <c r="B43947">
        <v>2298633244</v>
      </c>
      <c r="C43947" t="s">
        <v>30044</v>
      </c>
      <c r="D43947" t="s">
        <v>130711</v>
      </c>
      <c r="E43947" t="s">
        <v>257031</v>
      </c>
    </row>
    <row r="43948" spans="1:5" x14ac:dyDescent="0.3">
      <c r="A43948">
        <v>0</v>
      </c>
      <c r="B43948">
        <v>2298633570</v>
      </c>
      <c r="C43948" t="s">
        <v>30045</v>
      </c>
      <c r="D43948" t="s">
        <v>130901</v>
      </c>
      <c r="E43948" t="s">
        <v>257032</v>
      </c>
    </row>
    <row r="43949" spans="1:5" x14ac:dyDescent="0.3">
      <c r="A43949">
        <v>0</v>
      </c>
      <c r="B43949">
        <v>2298635302</v>
      </c>
      <c r="C43949" t="s">
        <v>30046</v>
      </c>
      <c r="D43949" t="s">
        <v>130886</v>
      </c>
      <c r="E43949" t="s">
        <v>257033</v>
      </c>
    </row>
    <row r="43950" spans="1:5" x14ac:dyDescent="0.3">
      <c r="A43950">
        <v>0</v>
      </c>
      <c r="B43950">
        <v>2298635333</v>
      </c>
      <c r="C43950" t="s">
        <v>30047</v>
      </c>
      <c r="D43950" t="s">
        <v>130902</v>
      </c>
      <c r="E43950" t="s">
        <v>257034</v>
      </c>
    </row>
    <row r="43951" spans="1:5" x14ac:dyDescent="0.3">
      <c r="A43951">
        <v>0</v>
      </c>
      <c r="B43951">
        <v>2298646593</v>
      </c>
      <c r="C43951" t="s">
        <v>30048</v>
      </c>
      <c r="D43951" t="s">
        <v>130903</v>
      </c>
      <c r="E43951" t="s">
        <v>257035</v>
      </c>
    </row>
    <row r="43952" spans="1:5" x14ac:dyDescent="0.3">
      <c r="A43952">
        <v>0</v>
      </c>
      <c r="B43952">
        <v>2298646628</v>
      </c>
      <c r="C43952" t="s">
        <v>30048</v>
      </c>
      <c r="D43952" t="s">
        <v>130904</v>
      </c>
      <c r="E43952" t="s">
        <v>257036</v>
      </c>
    </row>
    <row r="43953" spans="1:5" x14ac:dyDescent="0.3">
      <c r="A43953">
        <v>0</v>
      </c>
      <c r="B43953">
        <v>2298646769</v>
      </c>
      <c r="C43953" t="s">
        <v>30049</v>
      </c>
      <c r="D43953" t="s">
        <v>130905</v>
      </c>
      <c r="E43953" t="s">
        <v>257037</v>
      </c>
    </row>
    <row r="43954" spans="1:5" x14ac:dyDescent="0.3">
      <c r="A43954">
        <v>0</v>
      </c>
      <c r="B43954">
        <v>2298647039</v>
      </c>
      <c r="C43954" t="s">
        <v>30050</v>
      </c>
      <c r="D43954" t="s">
        <v>130906</v>
      </c>
      <c r="E43954" t="s">
        <v>257038</v>
      </c>
    </row>
    <row r="43955" spans="1:5" x14ac:dyDescent="0.3">
      <c r="A43955">
        <v>0</v>
      </c>
      <c r="B43955">
        <v>2298647455</v>
      </c>
      <c r="C43955" t="s">
        <v>30051</v>
      </c>
      <c r="D43955" t="s">
        <v>130907</v>
      </c>
      <c r="E43955" t="s">
        <v>257039</v>
      </c>
    </row>
    <row r="43956" spans="1:5" x14ac:dyDescent="0.3">
      <c r="A43956">
        <v>0</v>
      </c>
      <c r="B43956">
        <v>2298647617</v>
      </c>
      <c r="C43956" t="s">
        <v>30052</v>
      </c>
      <c r="D43956" t="s">
        <v>130908</v>
      </c>
      <c r="E43956" t="s">
        <v>257040</v>
      </c>
    </row>
    <row r="43957" spans="1:5" x14ac:dyDescent="0.3">
      <c r="A43957">
        <v>0</v>
      </c>
      <c r="B43957">
        <v>2298647862</v>
      </c>
      <c r="C43957" t="s">
        <v>30053</v>
      </c>
      <c r="D43957" t="s">
        <v>130909</v>
      </c>
      <c r="E43957" t="s">
        <v>257041</v>
      </c>
    </row>
    <row r="43958" spans="1:5" x14ac:dyDescent="0.3">
      <c r="A43958">
        <v>0</v>
      </c>
      <c r="B43958">
        <v>2298648114</v>
      </c>
      <c r="C43958" t="s">
        <v>30054</v>
      </c>
      <c r="D43958" t="s">
        <v>130910</v>
      </c>
      <c r="E43958" t="s">
        <v>257042</v>
      </c>
    </row>
    <row r="43959" spans="1:5" x14ac:dyDescent="0.3">
      <c r="A43959">
        <v>0</v>
      </c>
      <c r="B43959">
        <v>2298648200</v>
      </c>
      <c r="C43959" t="s">
        <v>30054</v>
      </c>
      <c r="D43959" t="s">
        <v>130911</v>
      </c>
      <c r="E43959" t="s">
        <v>257043</v>
      </c>
    </row>
    <row r="43960" spans="1:5" x14ac:dyDescent="0.3">
      <c r="A43960">
        <v>0</v>
      </c>
      <c r="B43960">
        <v>2298648669</v>
      </c>
      <c r="C43960" t="s">
        <v>30055</v>
      </c>
      <c r="D43960" t="s">
        <v>130912</v>
      </c>
      <c r="E43960" t="s">
        <v>257044</v>
      </c>
    </row>
    <row r="43961" spans="1:5" x14ac:dyDescent="0.3">
      <c r="A43961">
        <v>0</v>
      </c>
      <c r="B43961">
        <v>2298649138</v>
      </c>
      <c r="C43961" t="s">
        <v>30056</v>
      </c>
      <c r="D43961" t="s">
        <v>130913</v>
      </c>
      <c r="E43961" t="s">
        <v>257045</v>
      </c>
    </row>
    <row r="43962" spans="1:5" x14ac:dyDescent="0.3">
      <c r="A43962">
        <v>0</v>
      </c>
      <c r="B43962">
        <v>2298649479</v>
      </c>
      <c r="C43962" t="s">
        <v>30057</v>
      </c>
      <c r="D43962" t="s">
        <v>130914</v>
      </c>
      <c r="E43962" t="s">
        <v>257046</v>
      </c>
    </row>
    <row r="43963" spans="1:5" x14ac:dyDescent="0.3">
      <c r="A43963">
        <v>0</v>
      </c>
      <c r="B43963">
        <v>2298649524</v>
      </c>
      <c r="C43963" t="s">
        <v>30058</v>
      </c>
      <c r="D43963" t="s">
        <v>130915</v>
      </c>
      <c r="E43963" t="s">
        <v>257047</v>
      </c>
    </row>
    <row r="43964" spans="1:5" x14ac:dyDescent="0.3">
      <c r="A43964">
        <v>0</v>
      </c>
      <c r="B43964">
        <v>2298649660</v>
      </c>
      <c r="C43964" t="s">
        <v>30058</v>
      </c>
      <c r="D43964" t="s">
        <v>130916</v>
      </c>
      <c r="E43964" t="s">
        <v>257048</v>
      </c>
    </row>
    <row r="43965" spans="1:5" x14ac:dyDescent="0.3">
      <c r="A43965">
        <v>0</v>
      </c>
      <c r="B43965">
        <v>2298650009</v>
      </c>
      <c r="C43965" t="s">
        <v>30059</v>
      </c>
      <c r="D43965" t="s">
        <v>130917</v>
      </c>
      <c r="E43965" t="s">
        <v>257049</v>
      </c>
    </row>
    <row r="43966" spans="1:5" x14ac:dyDescent="0.3">
      <c r="A43966">
        <v>0</v>
      </c>
      <c r="B43966">
        <v>2298650131</v>
      </c>
      <c r="C43966" t="s">
        <v>30059</v>
      </c>
      <c r="D43966" t="s">
        <v>130918</v>
      </c>
      <c r="E43966" t="s">
        <v>257050</v>
      </c>
    </row>
    <row r="43967" spans="1:5" x14ac:dyDescent="0.3">
      <c r="A43967">
        <v>0</v>
      </c>
      <c r="B43967">
        <v>2298650766</v>
      </c>
      <c r="C43967" t="s">
        <v>30060</v>
      </c>
      <c r="D43967" t="s">
        <v>130919</v>
      </c>
      <c r="E43967" t="s">
        <v>257051</v>
      </c>
    </row>
    <row r="43968" spans="1:5" x14ac:dyDescent="0.3">
      <c r="A43968">
        <v>0</v>
      </c>
      <c r="B43968">
        <v>2298650990</v>
      </c>
      <c r="C43968" t="s">
        <v>30061</v>
      </c>
      <c r="D43968" t="s">
        <v>130920</v>
      </c>
      <c r="E43968" t="s">
        <v>257052</v>
      </c>
    </row>
    <row r="43969" spans="1:5" x14ac:dyDescent="0.3">
      <c r="A43969">
        <v>0</v>
      </c>
      <c r="B43969">
        <v>2298651051</v>
      </c>
      <c r="C43969" t="s">
        <v>30061</v>
      </c>
      <c r="D43969" t="s">
        <v>130921</v>
      </c>
      <c r="E43969" t="s">
        <v>257053</v>
      </c>
    </row>
    <row r="43970" spans="1:5" x14ac:dyDescent="0.3">
      <c r="A43970">
        <v>0</v>
      </c>
      <c r="B43970">
        <v>2298651087</v>
      </c>
      <c r="C43970" t="s">
        <v>30062</v>
      </c>
      <c r="D43970" t="s">
        <v>130922</v>
      </c>
      <c r="E43970" t="s">
        <v>257054</v>
      </c>
    </row>
    <row r="43971" spans="1:5" x14ac:dyDescent="0.3">
      <c r="A43971">
        <v>0</v>
      </c>
      <c r="B43971">
        <v>2298651390</v>
      </c>
      <c r="C43971" t="s">
        <v>30063</v>
      </c>
      <c r="D43971" t="s">
        <v>130923</v>
      </c>
      <c r="E43971" t="s">
        <v>257055</v>
      </c>
    </row>
    <row r="43972" spans="1:5" x14ac:dyDescent="0.3">
      <c r="A43972">
        <v>0</v>
      </c>
      <c r="B43972">
        <v>2298651456</v>
      </c>
      <c r="C43972" t="s">
        <v>30063</v>
      </c>
      <c r="D43972" t="s">
        <v>130924</v>
      </c>
      <c r="E43972" t="s">
        <v>257056</v>
      </c>
    </row>
    <row r="43973" spans="1:5" x14ac:dyDescent="0.3">
      <c r="A43973">
        <v>0</v>
      </c>
      <c r="B43973">
        <v>2298651572</v>
      </c>
      <c r="C43973" t="s">
        <v>30064</v>
      </c>
      <c r="D43973" t="s">
        <v>130925</v>
      </c>
      <c r="E43973" t="s">
        <v>257057</v>
      </c>
    </row>
    <row r="43974" spans="1:5" x14ac:dyDescent="0.3">
      <c r="A43974">
        <v>0</v>
      </c>
      <c r="B43974">
        <v>2298651611</v>
      </c>
      <c r="C43974" t="s">
        <v>30064</v>
      </c>
      <c r="D43974" t="s">
        <v>130926</v>
      </c>
      <c r="E43974" t="s">
        <v>257058</v>
      </c>
    </row>
    <row r="43975" spans="1:5" x14ac:dyDescent="0.3">
      <c r="A43975">
        <v>0</v>
      </c>
      <c r="B43975">
        <v>2298651614</v>
      </c>
      <c r="C43975" t="s">
        <v>30064</v>
      </c>
      <c r="D43975" t="s">
        <v>130927</v>
      </c>
      <c r="E43975" t="s">
        <v>257059</v>
      </c>
    </row>
    <row r="43976" spans="1:5" x14ac:dyDescent="0.3">
      <c r="A43976">
        <v>0</v>
      </c>
      <c r="B43976">
        <v>2298651767</v>
      </c>
      <c r="C43976" t="s">
        <v>30065</v>
      </c>
      <c r="D43976" t="s">
        <v>130928</v>
      </c>
      <c r="E43976" t="s">
        <v>257060</v>
      </c>
    </row>
    <row r="43977" spans="1:5" x14ac:dyDescent="0.3">
      <c r="A43977">
        <v>0</v>
      </c>
      <c r="B43977">
        <v>2298651897</v>
      </c>
      <c r="C43977" t="s">
        <v>30065</v>
      </c>
      <c r="D43977" t="s">
        <v>130929</v>
      </c>
      <c r="E43977" t="s">
        <v>257061</v>
      </c>
    </row>
    <row r="43978" spans="1:5" x14ac:dyDescent="0.3">
      <c r="A43978">
        <v>0</v>
      </c>
      <c r="B43978">
        <v>2298652160</v>
      </c>
      <c r="C43978" t="s">
        <v>30066</v>
      </c>
      <c r="D43978" t="s">
        <v>116911</v>
      </c>
      <c r="E43978" t="s">
        <v>257062</v>
      </c>
    </row>
    <row r="43979" spans="1:5" x14ac:dyDescent="0.3">
      <c r="A43979">
        <v>0</v>
      </c>
      <c r="B43979">
        <v>2298652306</v>
      </c>
      <c r="C43979" t="s">
        <v>30066</v>
      </c>
      <c r="D43979" t="s">
        <v>130930</v>
      </c>
      <c r="E43979" t="s">
        <v>257063</v>
      </c>
    </row>
    <row r="43980" spans="1:5" x14ac:dyDescent="0.3">
      <c r="A43980">
        <v>0</v>
      </c>
      <c r="B43980">
        <v>2298652499</v>
      </c>
      <c r="C43980" t="s">
        <v>30067</v>
      </c>
      <c r="D43980" t="s">
        <v>130931</v>
      </c>
      <c r="E43980" t="s">
        <v>257064</v>
      </c>
    </row>
    <row r="43981" spans="1:5" x14ac:dyDescent="0.3">
      <c r="A43981">
        <v>0</v>
      </c>
      <c r="B43981">
        <v>2298652851</v>
      </c>
      <c r="C43981" t="s">
        <v>30068</v>
      </c>
      <c r="D43981" t="s">
        <v>130932</v>
      </c>
      <c r="E43981" t="s">
        <v>257065</v>
      </c>
    </row>
    <row r="43982" spans="1:5" x14ac:dyDescent="0.3">
      <c r="A43982">
        <v>0</v>
      </c>
      <c r="B43982">
        <v>2298653101</v>
      </c>
      <c r="C43982" t="s">
        <v>30069</v>
      </c>
      <c r="D43982" t="s">
        <v>130933</v>
      </c>
      <c r="E43982" t="s">
        <v>257066</v>
      </c>
    </row>
    <row r="43983" spans="1:5" x14ac:dyDescent="0.3">
      <c r="A43983">
        <v>0</v>
      </c>
      <c r="B43983">
        <v>2298653364</v>
      </c>
      <c r="C43983" t="s">
        <v>30070</v>
      </c>
      <c r="D43983" t="s">
        <v>130934</v>
      </c>
      <c r="E43983" t="s">
        <v>257067</v>
      </c>
    </row>
    <row r="43984" spans="1:5" x14ac:dyDescent="0.3">
      <c r="A43984">
        <v>0</v>
      </c>
      <c r="B43984">
        <v>2298653664</v>
      </c>
      <c r="C43984" t="s">
        <v>30071</v>
      </c>
      <c r="D43984" t="s">
        <v>130935</v>
      </c>
      <c r="E43984" t="s">
        <v>257068</v>
      </c>
    </row>
    <row r="43985" spans="1:5" x14ac:dyDescent="0.3">
      <c r="A43985">
        <v>0</v>
      </c>
      <c r="B43985">
        <v>2298653665</v>
      </c>
      <c r="C43985" t="s">
        <v>30071</v>
      </c>
      <c r="D43985" t="s">
        <v>130936</v>
      </c>
      <c r="E43985" t="s">
        <v>257069</v>
      </c>
    </row>
    <row r="43986" spans="1:5" x14ac:dyDescent="0.3">
      <c r="A43986">
        <v>0</v>
      </c>
      <c r="B43986">
        <v>2298653697</v>
      </c>
      <c r="C43986" t="s">
        <v>30071</v>
      </c>
      <c r="D43986" t="s">
        <v>130937</v>
      </c>
      <c r="E43986" t="s">
        <v>257070</v>
      </c>
    </row>
    <row r="43987" spans="1:5" x14ac:dyDescent="0.3">
      <c r="A43987">
        <v>0</v>
      </c>
      <c r="B43987">
        <v>2298653734</v>
      </c>
      <c r="C43987" t="s">
        <v>30071</v>
      </c>
      <c r="D43987" t="s">
        <v>130938</v>
      </c>
      <c r="E43987" t="s">
        <v>257071</v>
      </c>
    </row>
    <row r="43988" spans="1:5" x14ac:dyDescent="0.3">
      <c r="A43988">
        <v>0</v>
      </c>
      <c r="B43988">
        <v>2298654151</v>
      </c>
      <c r="C43988" t="s">
        <v>30072</v>
      </c>
      <c r="D43988" t="s">
        <v>130939</v>
      </c>
      <c r="E43988" t="s">
        <v>257072</v>
      </c>
    </row>
    <row r="43989" spans="1:5" x14ac:dyDescent="0.3">
      <c r="A43989">
        <v>0</v>
      </c>
      <c r="B43989">
        <v>2298654230</v>
      </c>
      <c r="C43989" t="s">
        <v>30072</v>
      </c>
      <c r="D43989" t="s">
        <v>103610</v>
      </c>
      <c r="E43989" t="s">
        <v>257073</v>
      </c>
    </row>
    <row r="43990" spans="1:5" x14ac:dyDescent="0.3">
      <c r="A43990">
        <v>0</v>
      </c>
      <c r="B43990">
        <v>2298654384</v>
      </c>
      <c r="C43990" t="s">
        <v>30073</v>
      </c>
      <c r="D43990" t="s">
        <v>130940</v>
      </c>
      <c r="E43990" t="s">
        <v>257074</v>
      </c>
    </row>
    <row r="43991" spans="1:5" x14ac:dyDescent="0.3">
      <c r="A43991">
        <v>0</v>
      </c>
      <c r="B43991">
        <v>2298654393</v>
      </c>
      <c r="C43991" t="s">
        <v>30073</v>
      </c>
      <c r="D43991" t="s">
        <v>130941</v>
      </c>
      <c r="E43991" t="s">
        <v>257075</v>
      </c>
    </row>
    <row r="43992" spans="1:5" x14ac:dyDescent="0.3">
      <c r="A43992">
        <v>0</v>
      </c>
      <c r="B43992">
        <v>2298654441</v>
      </c>
      <c r="C43992" t="s">
        <v>30073</v>
      </c>
      <c r="D43992" t="s">
        <v>126737</v>
      </c>
      <c r="E43992" t="s">
        <v>257076</v>
      </c>
    </row>
    <row r="43993" spans="1:5" x14ac:dyDescent="0.3">
      <c r="A43993">
        <v>0</v>
      </c>
      <c r="B43993">
        <v>2298654553</v>
      </c>
      <c r="C43993" t="s">
        <v>30074</v>
      </c>
      <c r="D43993" t="s">
        <v>130942</v>
      </c>
      <c r="E43993" t="s">
        <v>257077</v>
      </c>
    </row>
    <row r="43994" spans="1:5" x14ac:dyDescent="0.3">
      <c r="A43994">
        <v>0</v>
      </c>
      <c r="B43994">
        <v>2298655247</v>
      </c>
      <c r="C43994" t="s">
        <v>30075</v>
      </c>
      <c r="D43994" t="s">
        <v>130943</v>
      </c>
      <c r="E43994" t="s">
        <v>257078</v>
      </c>
    </row>
    <row r="43995" spans="1:5" x14ac:dyDescent="0.3">
      <c r="A43995">
        <v>0</v>
      </c>
      <c r="B43995">
        <v>2298655556</v>
      </c>
      <c r="C43995" t="s">
        <v>30076</v>
      </c>
      <c r="D43995" t="s">
        <v>130944</v>
      </c>
      <c r="E43995" t="s">
        <v>257079</v>
      </c>
    </row>
    <row r="43996" spans="1:5" x14ac:dyDescent="0.3">
      <c r="A43996">
        <v>0</v>
      </c>
      <c r="B43996">
        <v>2298655849</v>
      </c>
      <c r="C43996" t="s">
        <v>30077</v>
      </c>
      <c r="D43996" t="s">
        <v>130945</v>
      </c>
      <c r="E43996" t="s">
        <v>257080</v>
      </c>
    </row>
    <row r="43997" spans="1:5" x14ac:dyDescent="0.3">
      <c r="A43997">
        <v>0</v>
      </c>
      <c r="B43997">
        <v>2298656121</v>
      </c>
      <c r="C43997" t="s">
        <v>30078</v>
      </c>
      <c r="D43997" t="s">
        <v>130946</v>
      </c>
      <c r="E43997" t="s">
        <v>257081</v>
      </c>
    </row>
    <row r="43998" spans="1:5" x14ac:dyDescent="0.3">
      <c r="A43998">
        <v>0</v>
      </c>
      <c r="B43998">
        <v>2298656636</v>
      </c>
      <c r="C43998" t="s">
        <v>30079</v>
      </c>
      <c r="D43998" t="s">
        <v>130947</v>
      </c>
      <c r="E43998" t="s">
        <v>257082</v>
      </c>
    </row>
    <row r="43999" spans="1:5" x14ac:dyDescent="0.3">
      <c r="A43999">
        <v>0</v>
      </c>
      <c r="B43999">
        <v>2298656660</v>
      </c>
      <c r="C43999" t="s">
        <v>30079</v>
      </c>
      <c r="D43999" t="s">
        <v>130948</v>
      </c>
      <c r="E43999" t="s">
        <v>257083</v>
      </c>
    </row>
    <row r="44000" spans="1:5" x14ac:dyDescent="0.3">
      <c r="A44000">
        <v>0</v>
      </c>
      <c r="B44000">
        <v>2298657284</v>
      </c>
      <c r="C44000" t="s">
        <v>30080</v>
      </c>
      <c r="D44000" t="s">
        <v>130949</v>
      </c>
      <c r="E44000" t="s">
        <v>257084</v>
      </c>
    </row>
    <row r="44001" spans="1:5" x14ac:dyDescent="0.3">
      <c r="A44001">
        <v>0</v>
      </c>
      <c r="B44001">
        <v>2298657734</v>
      </c>
      <c r="C44001" t="s">
        <v>30081</v>
      </c>
      <c r="D44001" t="s">
        <v>117420</v>
      </c>
      <c r="E44001" t="s">
        <v>257085</v>
      </c>
    </row>
    <row r="44002" spans="1:5" x14ac:dyDescent="0.3">
      <c r="A44002">
        <v>0</v>
      </c>
      <c r="B44002">
        <v>2298657811</v>
      </c>
      <c r="C44002" t="s">
        <v>30081</v>
      </c>
      <c r="D44002" t="s">
        <v>119434</v>
      </c>
      <c r="E44002" t="s">
        <v>257086</v>
      </c>
    </row>
    <row r="44003" spans="1:5" x14ac:dyDescent="0.3">
      <c r="A44003">
        <v>0</v>
      </c>
      <c r="B44003">
        <v>2298658003</v>
      </c>
      <c r="C44003" t="s">
        <v>30082</v>
      </c>
      <c r="D44003" t="s">
        <v>130950</v>
      </c>
      <c r="E44003" t="s">
        <v>257087</v>
      </c>
    </row>
    <row r="44004" spans="1:5" x14ac:dyDescent="0.3">
      <c r="A44004">
        <v>0</v>
      </c>
      <c r="B44004">
        <v>2298658084</v>
      </c>
      <c r="C44004" t="s">
        <v>30083</v>
      </c>
      <c r="D44004" t="s">
        <v>130951</v>
      </c>
      <c r="E44004" t="s">
        <v>257088</v>
      </c>
    </row>
    <row r="44005" spans="1:5" x14ac:dyDescent="0.3">
      <c r="A44005">
        <v>0</v>
      </c>
      <c r="B44005">
        <v>2298658129</v>
      </c>
      <c r="C44005" t="s">
        <v>30083</v>
      </c>
      <c r="D44005" t="s">
        <v>130952</v>
      </c>
      <c r="E44005" t="s">
        <v>257089</v>
      </c>
    </row>
    <row r="44006" spans="1:5" x14ac:dyDescent="0.3">
      <c r="A44006">
        <v>0</v>
      </c>
      <c r="B44006">
        <v>2298658195</v>
      </c>
      <c r="C44006" t="s">
        <v>30083</v>
      </c>
      <c r="D44006" t="s">
        <v>130953</v>
      </c>
      <c r="E44006" t="s">
        <v>257090</v>
      </c>
    </row>
    <row r="44007" spans="1:5" x14ac:dyDescent="0.3">
      <c r="A44007">
        <v>0</v>
      </c>
      <c r="B44007">
        <v>2298658567</v>
      </c>
      <c r="C44007" t="s">
        <v>30084</v>
      </c>
      <c r="D44007" t="s">
        <v>130954</v>
      </c>
      <c r="E44007" t="s">
        <v>257091</v>
      </c>
    </row>
    <row r="44008" spans="1:5" x14ac:dyDescent="0.3">
      <c r="A44008">
        <v>0</v>
      </c>
      <c r="B44008">
        <v>2298659145</v>
      </c>
      <c r="C44008" t="s">
        <v>30085</v>
      </c>
      <c r="D44008" t="s">
        <v>130955</v>
      </c>
      <c r="E44008" t="s">
        <v>257092</v>
      </c>
    </row>
    <row r="44009" spans="1:5" x14ac:dyDescent="0.3">
      <c r="A44009">
        <v>0</v>
      </c>
      <c r="B44009">
        <v>2298659533</v>
      </c>
      <c r="C44009" t="s">
        <v>30086</v>
      </c>
      <c r="D44009" t="s">
        <v>130956</v>
      </c>
      <c r="E44009" t="s">
        <v>257093</v>
      </c>
    </row>
    <row r="44010" spans="1:5" x14ac:dyDescent="0.3">
      <c r="A44010">
        <v>0</v>
      </c>
      <c r="B44010">
        <v>2298660130</v>
      </c>
      <c r="C44010" t="s">
        <v>30087</v>
      </c>
      <c r="D44010" t="s">
        <v>130957</v>
      </c>
      <c r="E44010" t="s">
        <v>257094</v>
      </c>
    </row>
    <row r="44011" spans="1:5" x14ac:dyDescent="0.3">
      <c r="A44011">
        <v>0</v>
      </c>
      <c r="B44011">
        <v>2298660754</v>
      </c>
      <c r="C44011" t="s">
        <v>30088</v>
      </c>
      <c r="D44011" t="s">
        <v>130958</v>
      </c>
      <c r="E44011" t="s">
        <v>257095</v>
      </c>
    </row>
    <row r="44012" spans="1:5" x14ac:dyDescent="0.3">
      <c r="A44012">
        <v>0</v>
      </c>
      <c r="B44012">
        <v>2298660769</v>
      </c>
      <c r="C44012" t="s">
        <v>30088</v>
      </c>
      <c r="D44012" t="s">
        <v>130959</v>
      </c>
      <c r="E44012" t="s">
        <v>257096</v>
      </c>
    </row>
    <row r="44013" spans="1:5" x14ac:dyDescent="0.3">
      <c r="A44013">
        <v>0</v>
      </c>
      <c r="B44013">
        <v>2298660818</v>
      </c>
      <c r="C44013" t="s">
        <v>30088</v>
      </c>
      <c r="D44013" t="s">
        <v>130960</v>
      </c>
      <c r="E44013" t="s">
        <v>257097</v>
      </c>
    </row>
    <row r="44014" spans="1:5" x14ac:dyDescent="0.3">
      <c r="A44014">
        <v>0</v>
      </c>
      <c r="B44014">
        <v>2298660949</v>
      </c>
      <c r="C44014" t="s">
        <v>30089</v>
      </c>
      <c r="D44014" t="s">
        <v>130961</v>
      </c>
      <c r="E44014" t="s">
        <v>257098</v>
      </c>
    </row>
    <row r="44015" spans="1:5" x14ac:dyDescent="0.3">
      <c r="A44015">
        <v>0</v>
      </c>
      <c r="B44015">
        <v>2298661015</v>
      </c>
      <c r="C44015" t="s">
        <v>30089</v>
      </c>
      <c r="D44015" t="s">
        <v>130962</v>
      </c>
      <c r="E44015" t="s">
        <v>257099</v>
      </c>
    </row>
    <row r="44016" spans="1:5" x14ac:dyDescent="0.3">
      <c r="A44016">
        <v>0</v>
      </c>
      <c r="B44016">
        <v>2298661035</v>
      </c>
      <c r="C44016" t="s">
        <v>30089</v>
      </c>
      <c r="D44016" t="s">
        <v>130963</v>
      </c>
      <c r="E44016" t="s">
        <v>257100</v>
      </c>
    </row>
    <row r="44017" spans="1:5" x14ac:dyDescent="0.3">
      <c r="A44017">
        <v>0</v>
      </c>
      <c r="B44017">
        <v>2298661207</v>
      </c>
      <c r="C44017" t="s">
        <v>30090</v>
      </c>
      <c r="D44017" t="s">
        <v>130964</v>
      </c>
      <c r="E44017" t="s">
        <v>257101</v>
      </c>
    </row>
    <row r="44018" spans="1:5" x14ac:dyDescent="0.3">
      <c r="A44018">
        <v>0</v>
      </c>
      <c r="B44018">
        <v>2298661208</v>
      </c>
      <c r="C44018" t="s">
        <v>30090</v>
      </c>
      <c r="D44018" t="s">
        <v>130965</v>
      </c>
      <c r="E44018" t="s">
        <v>257102</v>
      </c>
    </row>
    <row r="44019" spans="1:5" x14ac:dyDescent="0.3">
      <c r="A44019">
        <v>0</v>
      </c>
      <c r="B44019">
        <v>2298661604</v>
      </c>
      <c r="C44019" t="s">
        <v>30091</v>
      </c>
      <c r="D44019" t="s">
        <v>130966</v>
      </c>
      <c r="E44019" t="s">
        <v>257103</v>
      </c>
    </row>
    <row r="44020" spans="1:5" x14ac:dyDescent="0.3">
      <c r="A44020">
        <v>0</v>
      </c>
      <c r="B44020">
        <v>2298661642</v>
      </c>
      <c r="C44020" t="s">
        <v>30091</v>
      </c>
      <c r="D44020" t="s">
        <v>130967</v>
      </c>
      <c r="E44020" t="s">
        <v>257104</v>
      </c>
    </row>
    <row r="44021" spans="1:5" x14ac:dyDescent="0.3">
      <c r="A44021">
        <v>0</v>
      </c>
      <c r="B44021">
        <v>2298661647</v>
      </c>
      <c r="C44021" t="s">
        <v>30091</v>
      </c>
      <c r="D44021" t="s">
        <v>130968</v>
      </c>
      <c r="E44021" t="s">
        <v>257105</v>
      </c>
    </row>
    <row r="44022" spans="1:5" x14ac:dyDescent="0.3">
      <c r="A44022">
        <v>0</v>
      </c>
      <c r="B44022">
        <v>2298668288</v>
      </c>
      <c r="C44022" t="s">
        <v>30092</v>
      </c>
      <c r="D44022" t="s">
        <v>130969</v>
      </c>
      <c r="E44022" t="s">
        <v>257106</v>
      </c>
    </row>
    <row r="44023" spans="1:5" x14ac:dyDescent="0.3">
      <c r="A44023">
        <v>0</v>
      </c>
      <c r="B44023">
        <v>2298668341</v>
      </c>
      <c r="C44023" t="s">
        <v>30093</v>
      </c>
      <c r="D44023" t="s">
        <v>130970</v>
      </c>
      <c r="E44023" t="s">
        <v>257107</v>
      </c>
    </row>
    <row r="44024" spans="1:5" x14ac:dyDescent="0.3">
      <c r="A44024">
        <v>0</v>
      </c>
      <c r="B44024">
        <v>2298668691</v>
      </c>
      <c r="C44024" t="s">
        <v>30094</v>
      </c>
      <c r="D44024" t="s">
        <v>130971</v>
      </c>
      <c r="E44024" t="s">
        <v>257108</v>
      </c>
    </row>
    <row r="44025" spans="1:5" x14ac:dyDescent="0.3">
      <c r="A44025">
        <v>0</v>
      </c>
      <c r="B44025">
        <v>2298668921</v>
      </c>
      <c r="C44025" t="s">
        <v>30095</v>
      </c>
      <c r="D44025" t="s">
        <v>130972</v>
      </c>
      <c r="E44025" t="s">
        <v>257109</v>
      </c>
    </row>
    <row r="44026" spans="1:5" x14ac:dyDescent="0.3">
      <c r="A44026">
        <v>0</v>
      </c>
      <c r="B44026">
        <v>2298669243</v>
      </c>
      <c r="C44026" t="s">
        <v>30096</v>
      </c>
      <c r="D44026" t="s">
        <v>130973</v>
      </c>
      <c r="E44026" t="s">
        <v>257110</v>
      </c>
    </row>
    <row r="44027" spans="1:5" x14ac:dyDescent="0.3">
      <c r="A44027">
        <v>0</v>
      </c>
      <c r="B44027">
        <v>2298669318</v>
      </c>
      <c r="C44027" t="s">
        <v>30096</v>
      </c>
      <c r="D44027" t="s">
        <v>130974</v>
      </c>
      <c r="E44027" t="s">
        <v>257111</v>
      </c>
    </row>
    <row r="44028" spans="1:5" x14ac:dyDescent="0.3">
      <c r="A44028">
        <v>0</v>
      </c>
      <c r="B44028">
        <v>2298669362</v>
      </c>
      <c r="C44028" t="s">
        <v>30097</v>
      </c>
      <c r="D44028" t="s">
        <v>109059</v>
      </c>
      <c r="E44028" t="s">
        <v>257112</v>
      </c>
    </row>
    <row r="44029" spans="1:5" x14ac:dyDescent="0.3">
      <c r="A44029">
        <v>0</v>
      </c>
      <c r="B44029">
        <v>2298669724</v>
      </c>
      <c r="C44029" t="s">
        <v>30098</v>
      </c>
      <c r="D44029" t="s">
        <v>130975</v>
      </c>
      <c r="E44029" t="s">
        <v>257113</v>
      </c>
    </row>
    <row r="44030" spans="1:5" x14ac:dyDescent="0.3">
      <c r="A44030">
        <v>0</v>
      </c>
      <c r="B44030">
        <v>2298670127</v>
      </c>
      <c r="C44030" t="s">
        <v>30099</v>
      </c>
      <c r="D44030" t="s">
        <v>130976</v>
      </c>
      <c r="E44030" t="s">
        <v>257114</v>
      </c>
    </row>
    <row r="44031" spans="1:5" x14ac:dyDescent="0.3">
      <c r="A44031">
        <v>0</v>
      </c>
      <c r="B44031">
        <v>2298670709</v>
      </c>
      <c r="C44031" t="s">
        <v>30100</v>
      </c>
      <c r="D44031" t="s">
        <v>130977</v>
      </c>
      <c r="E44031" t="s">
        <v>257115</v>
      </c>
    </row>
    <row r="44032" spans="1:5" x14ac:dyDescent="0.3">
      <c r="A44032">
        <v>0</v>
      </c>
      <c r="B44032">
        <v>2298671133</v>
      </c>
      <c r="C44032" t="s">
        <v>30101</v>
      </c>
      <c r="D44032" t="s">
        <v>130978</v>
      </c>
      <c r="E44032" t="s">
        <v>257116</v>
      </c>
    </row>
    <row r="44033" spans="1:5" x14ac:dyDescent="0.3">
      <c r="A44033">
        <v>0</v>
      </c>
      <c r="B44033">
        <v>2298671544</v>
      </c>
      <c r="C44033" t="s">
        <v>30102</v>
      </c>
      <c r="D44033" t="s">
        <v>130979</v>
      </c>
      <c r="E44033" t="s">
        <v>257117</v>
      </c>
    </row>
    <row r="44034" spans="1:5" x14ac:dyDescent="0.3">
      <c r="A44034">
        <v>0</v>
      </c>
      <c r="B44034">
        <v>2298671568</v>
      </c>
      <c r="C44034" t="s">
        <v>30103</v>
      </c>
      <c r="D44034" t="s">
        <v>130980</v>
      </c>
      <c r="E44034" t="s">
        <v>257118</v>
      </c>
    </row>
    <row r="44035" spans="1:5" x14ac:dyDescent="0.3">
      <c r="A44035">
        <v>0</v>
      </c>
      <c r="B44035">
        <v>2298671956</v>
      </c>
      <c r="C44035" t="s">
        <v>30104</v>
      </c>
      <c r="D44035" t="s">
        <v>130981</v>
      </c>
      <c r="E44035" t="s">
        <v>257119</v>
      </c>
    </row>
    <row r="44036" spans="1:5" x14ac:dyDescent="0.3">
      <c r="A44036">
        <v>0</v>
      </c>
      <c r="B44036">
        <v>2298672105</v>
      </c>
      <c r="C44036" t="s">
        <v>30105</v>
      </c>
      <c r="D44036" t="s">
        <v>130982</v>
      </c>
      <c r="E44036" t="s">
        <v>257120</v>
      </c>
    </row>
    <row r="44037" spans="1:5" x14ac:dyDescent="0.3">
      <c r="A44037">
        <v>0</v>
      </c>
      <c r="B44037">
        <v>2298672847</v>
      </c>
      <c r="C44037" t="s">
        <v>30106</v>
      </c>
      <c r="D44037" t="s">
        <v>110191</v>
      </c>
      <c r="E44037" t="s">
        <v>257121</v>
      </c>
    </row>
    <row r="44038" spans="1:5" x14ac:dyDescent="0.3">
      <c r="A44038">
        <v>0</v>
      </c>
      <c r="B44038">
        <v>2298672886</v>
      </c>
      <c r="C44038" t="s">
        <v>30106</v>
      </c>
      <c r="D44038" t="s">
        <v>130983</v>
      </c>
      <c r="E44038" t="s">
        <v>257122</v>
      </c>
    </row>
    <row r="44039" spans="1:5" x14ac:dyDescent="0.3">
      <c r="A44039">
        <v>0</v>
      </c>
      <c r="B44039">
        <v>2298673053</v>
      </c>
      <c r="C44039" t="s">
        <v>30107</v>
      </c>
      <c r="D44039" t="s">
        <v>130984</v>
      </c>
      <c r="E44039" t="s">
        <v>257123</v>
      </c>
    </row>
    <row r="44040" spans="1:5" x14ac:dyDescent="0.3">
      <c r="A44040">
        <v>0</v>
      </c>
      <c r="B44040">
        <v>2298673055</v>
      </c>
      <c r="C44040" t="s">
        <v>30107</v>
      </c>
      <c r="D44040" t="s">
        <v>130985</v>
      </c>
      <c r="E44040" t="s">
        <v>257124</v>
      </c>
    </row>
    <row r="44041" spans="1:5" x14ac:dyDescent="0.3">
      <c r="A44041">
        <v>0</v>
      </c>
      <c r="B44041">
        <v>2298673252</v>
      </c>
      <c r="C44041" t="s">
        <v>30108</v>
      </c>
      <c r="D44041" t="s">
        <v>124558</v>
      </c>
      <c r="E44041" t="s">
        <v>257125</v>
      </c>
    </row>
    <row r="44042" spans="1:5" x14ac:dyDescent="0.3">
      <c r="A44042">
        <v>0</v>
      </c>
      <c r="B44042">
        <v>2298673607</v>
      </c>
      <c r="C44042" t="s">
        <v>30109</v>
      </c>
      <c r="D44042" t="s">
        <v>130986</v>
      </c>
      <c r="E44042" t="s">
        <v>257126</v>
      </c>
    </row>
    <row r="44043" spans="1:5" x14ac:dyDescent="0.3">
      <c r="A44043">
        <v>0</v>
      </c>
      <c r="B44043">
        <v>2298674783</v>
      </c>
      <c r="C44043" t="s">
        <v>30110</v>
      </c>
      <c r="D44043" t="s">
        <v>130987</v>
      </c>
      <c r="E44043" t="s">
        <v>257127</v>
      </c>
    </row>
    <row r="44044" spans="1:5" x14ac:dyDescent="0.3">
      <c r="A44044">
        <v>0</v>
      </c>
      <c r="B44044">
        <v>2298674922</v>
      </c>
      <c r="C44044" t="s">
        <v>30111</v>
      </c>
      <c r="D44044" t="s">
        <v>121622</v>
      </c>
      <c r="E44044" t="s">
        <v>257128</v>
      </c>
    </row>
    <row r="44045" spans="1:5" x14ac:dyDescent="0.3">
      <c r="A44045">
        <v>0</v>
      </c>
      <c r="B44045">
        <v>2298675373</v>
      </c>
      <c r="C44045" t="s">
        <v>30112</v>
      </c>
      <c r="D44045" t="s">
        <v>116302</v>
      </c>
      <c r="E44045" t="s">
        <v>257129</v>
      </c>
    </row>
    <row r="44046" spans="1:5" x14ac:dyDescent="0.3">
      <c r="A44046">
        <v>0</v>
      </c>
      <c r="B44046">
        <v>2298675531</v>
      </c>
      <c r="C44046" t="s">
        <v>30113</v>
      </c>
      <c r="D44046" t="s">
        <v>130988</v>
      </c>
      <c r="E44046" t="s">
        <v>257130</v>
      </c>
    </row>
    <row r="44047" spans="1:5" x14ac:dyDescent="0.3">
      <c r="A44047">
        <v>0</v>
      </c>
      <c r="B44047">
        <v>2298675582</v>
      </c>
      <c r="C44047" t="s">
        <v>30113</v>
      </c>
      <c r="D44047" t="s">
        <v>130989</v>
      </c>
      <c r="E44047" t="s">
        <v>257131</v>
      </c>
    </row>
    <row r="44048" spans="1:5" x14ac:dyDescent="0.3">
      <c r="A44048">
        <v>0</v>
      </c>
      <c r="B44048">
        <v>2298675689</v>
      </c>
      <c r="C44048" t="s">
        <v>30114</v>
      </c>
      <c r="D44048" t="s">
        <v>130990</v>
      </c>
      <c r="E44048" t="s">
        <v>257132</v>
      </c>
    </row>
    <row r="44049" spans="1:5" x14ac:dyDescent="0.3">
      <c r="A44049">
        <v>0</v>
      </c>
      <c r="B44049">
        <v>2298676098</v>
      </c>
      <c r="C44049" t="s">
        <v>30115</v>
      </c>
      <c r="D44049" t="s">
        <v>130991</v>
      </c>
      <c r="E44049" t="s">
        <v>257133</v>
      </c>
    </row>
    <row r="44050" spans="1:5" x14ac:dyDescent="0.3">
      <c r="A44050">
        <v>0</v>
      </c>
      <c r="B44050">
        <v>2298676119</v>
      </c>
      <c r="C44050" t="s">
        <v>30115</v>
      </c>
      <c r="D44050" t="s">
        <v>130992</v>
      </c>
      <c r="E44050" t="s">
        <v>257134</v>
      </c>
    </row>
    <row r="44051" spans="1:5" x14ac:dyDescent="0.3">
      <c r="A44051">
        <v>0</v>
      </c>
      <c r="B44051">
        <v>2298676377</v>
      </c>
      <c r="C44051" t="s">
        <v>30116</v>
      </c>
      <c r="D44051" t="s">
        <v>130993</v>
      </c>
      <c r="E44051" t="s">
        <v>257135</v>
      </c>
    </row>
    <row r="44052" spans="1:5" x14ac:dyDescent="0.3">
      <c r="A44052">
        <v>0</v>
      </c>
      <c r="B44052">
        <v>2298676631</v>
      </c>
      <c r="C44052" t="s">
        <v>30117</v>
      </c>
      <c r="D44052" t="s">
        <v>97208</v>
      </c>
      <c r="E44052" t="s">
        <v>257136</v>
      </c>
    </row>
    <row r="44053" spans="1:5" x14ac:dyDescent="0.3">
      <c r="A44053">
        <v>0</v>
      </c>
      <c r="B44053">
        <v>2298676909</v>
      </c>
      <c r="C44053" t="s">
        <v>30118</v>
      </c>
      <c r="D44053" t="s">
        <v>130994</v>
      </c>
      <c r="E44053" t="s">
        <v>257137</v>
      </c>
    </row>
    <row r="44054" spans="1:5" x14ac:dyDescent="0.3">
      <c r="A44054">
        <v>0</v>
      </c>
      <c r="B44054">
        <v>2298677156</v>
      </c>
      <c r="C44054" t="s">
        <v>30119</v>
      </c>
      <c r="D44054" t="s">
        <v>130995</v>
      </c>
      <c r="E44054" t="s">
        <v>257138</v>
      </c>
    </row>
    <row r="44055" spans="1:5" x14ac:dyDescent="0.3">
      <c r="A44055">
        <v>0</v>
      </c>
      <c r="B44055">
        <v>2298677672</v>
      </c>
      <c r="C44055" t="s">
        <v>30120</v>
      </c>
      <c r="D44055" t="s">
        <v>130996</v>
      </c>
      <c r="E44055" t="s">
        <v>257139</v>
      </c>
    </row>
    <row r="44056" spans="1:5" x14ac:dyDescent="0.3">
      <c r="A44056">
        <v>0</v>
      </c>
      <c r="B44056">
        <v>2298677709</v>
      </c>
      <c r="C44056" t="s">
        <v>30120</v>
      </c>
      <c r="D44056" t="s">
        <v>130997</v>
      </c>
      <c r="E44056" t="s">
        <v>257140</v>
      </c>
    </row>
    <row r="44057" spans="1:5" x14ac:dyDescent="0.3">
      <c r="A44057">
        <v>0</v>
      </c>
      <c r="B44057">
        <v>2298678513</v>
      </c>
      <c r="C44057" t="s">
        <v>30121</v>
      </c>
      <c r="D44057" t="s">
        <v>130998</v>
      </c>
      <c r="E44057" t="s">
        <v>257141</v>
      </c>
    </row>
    <row r="44058" spans="1:5" x14ac:dyDescent="0.3">
      <c r="A44058">
        <v>0</v>
      </c>
      <c r="B44058">
        <v>2298679608</v>
      </c>
      <c r="C44058" t="s">
        <v>30122</v>
      </c>
      <c r="D44058" t="s">
        <v>130999</v>
      </c>
      <c r="E44058" t="s">
        <v>257142</v>
      </c>
    </row>
    <row r="44059" spans="1:5" x14ac:dyDescent="0.3">
      <c r="A44059">
        <v>0</v>
      </c>
      <c r="B44059">
        <v>2298679849</v>
      </c>
      <c r="C44059" t="s">
        <v>30123</v>
      </c>
      <c r="D44059" t="s">
        <v>131000</v>
      </c>
      <c r="E44059" t="s">
        <v>257143</v>
      </c>
    </row>
    <row r="44060" spans="1:5" x14ac:dyDescent="0.3">
      <c r="A44060">
        <v>0</v>
      </c>
      <c r="B44060">
        <v>2298679899</v>
      </c>
      <c r="C44060" t="s">
        <v>30123</v>
      </c>
      <c r="D44060" t="s">
        <v>131001</v>
      </c>
      <c r="E44060" t="s">
        <v>257144</v>
      </c>
    </row>
    <row r="44061" spans="1:5" x14ac:dyDescent="0.3">
      <c r="A44061">
        <v>0</v>
      </c>
      <c r="B44061">
        <v>2298679949</v>
      </c>
      <c r="C44061" t="s">
        <v>30124</v>
      </c>
      <c r="D44061" t="s">
        <v>131002</v>
      </c>
      <c r="E44061" t="s">
        <v>257145</v>
      </c>
    </row>
    <row r="44062" spans="1:5" x14ac:dyDescent="0.3">
      <c r="A44062">
        <v>0</v>
      </c>
      <c r="B44062">
        <v>2298680062</v>
      </c>
      <c r="C44062" t="s">
        <v>30124</v>
      </c>
      <c r="D44062" t="s">
        <v>131003</v>
      </c>
      <c r="E44062" t="s">
        <v>257146</v>
      </c>
    </row>
    <row r="44063" spans="1:5" x14ac:dyDescent="0.3">
      <c r="A44063">
        <v>0</v>
      </c>
      <c r="B44063">
        <v>2298680487</v>
      </c>
      <c r="C44063" t="s">
        <v>30125</v>
      </c>
      <c r="D44063" t="s">
        <v>116336</v>
      </c>
      <c r="E44063" t="s">
        <v>257147</v>
      </c>
    </row>
    <row r="44064" spans="1:5" x14ac:dyDescent="0.3">
      <c r="A44064">
        <v>0</v>
      </c>
      <c r="B44064">
        <v>2298680703</v>
      </c>
      <c r="C44064" t="s">
        <v>30126</v>
      </c>
      <c r="D44064" t="s">
        <v>131004</v>
      </c>
      <c r="E44064" t="s">
        <v>257148</v>
      </c>
    </row>
    <row r="44065" spans="1:5" x14ac:dyDescent="0.3">
      <c r="A44065">
        <v>0</v>
      </c>
      <c r="B44065">
        <v>2298680803</v>
      </c>
      <c r="C44065" t="s">
        <v>30127</v>
      </c>
      <c r="D44065" t="s">
        <v>131005</v>
      </c>
      <c r="E44065" t="s">
        <v>222709</v>
      </c>
    </row>
    <row r="44066" spans="1:5" x14ac:dyDescent="0.3">
      <c r="A44066">
        <v>0</v>
      </c>
      <c r="B44066">
        <v>2298680860</v>
      </c>
      <c r="C44066" t="s">
        <v>30127</v>
      </c>
      <c r="D44066" t="s">
        <v>131006</v>
      </c>
      <c r="E44066" t="s">
        <v>257149</v>
      </c>
    </row>
    <row r="44067" spans="1:5" x14ac:dyDescent="0.3">
      <c r="A44067">
        <v>0</v>
      </c>
      <c r="B44067">
        <v>2298681120</v>
      </c>
      <c r="C44067" t="s">
        <v>30128</v>
      </c>
      <c r="D44067" t="s">
        <v>131007</v>
      </c>
      <c r="E44067" t="s">
        <v>257150</v>
      </c>
    </row>
    <row r="44068" spans="1:5" x14ac:dyDescent="0.3">
      <c r="A44068">
        <v>0</v>
      </c>
      <c r="B44068">
        <v>2298681183</v>
      </c>
      <c r="C44068" t="s">
        <v>30128</v>
      </c>
      <c r="D44068" t="s">
        <v>114628</v>
      </c>
      <c r="E44068" t="s">
        <v>257151</v>
      </c>
    </row>
    <row r="44069" spans="1:5" x14ac:dyDescent="0.3">
      <c r="A44069">
        <v>0</v>
      </c>
      <c r="B44069">
        <v>2298681266</v>
      </c>
      <c r="C44069" t="s">
        <v>30129</v>
      </c>
      <c r="D44069" t="s">
        <v>131008</v>
      </c>
      <c r="E44069" t="s">
        <v>257152</v>
      </c>
    </row>
    <row r="44070" spans="1:5" x14ac:dyDescent="0.3">
      <c r="A44070">
        <v>0</v>
      </c>
      <c r="B44070">
        <v>2298681583</v>
      </c>
      <c r="C44070" t="s">
        <v>30130</v>
      </c>
      <c r="D44070" t="s">
        <v>131009</v>
      </c>
      <c r="E44070" t="s">
        <v>257153</v>
      </c>
    </row>
    <row r="44071" spans="1:5" x14ac:dyDescent="0.3">
      <c r="A44071">
        <v>0</v>
      </c>
      <c r="B44071">
        <v>2298681815</v>
      </c>
      <c r="C44071" t="s">
        <v>30131</v>
      </c>
      <c r="D44071" t="s">
        <v>131010</v>
      </c>
      <c r="E44071" t="s">
        <v>257154</v>
      </c>
    </row>
    <row r="44072" spans="1:5" x14ac:dyDescent="0.3">
      <c r="A44072">
        <v>0</v>
      </c>
      <c r="B44072">
        <v>2298682205</v>
      </c>
      <c r="C44072" t="s">
        <v>30132</v>
      </c>
      <c r="D44072" t="s">
        <v>131011</v>
      </c>
      <c r="E44072" t="s">
        <v>257155</v>
      </c>
    </row>
    <row r="44073" spans="1:5" x14ac:dyDescent="0.3">
      <c r="A44073">
        <v>0</v>
      </c>
      <c r="B44073">
        <v>2298682287</v>
      </c>
      <c r="C44073" t="s">
        <v>30132</v>
      </c>
      <c r="D44073" t="s">
        <v>131012</v>
      </c>
      <c r="E44073" t="s">
        <v>257156</v>
      </c>
    </row>
    <row r="44074" spans="1:5" x14ac:dyDescent="0.3">
      <c r="A44074">
        <v>0</v>
      </c>
      <c r="B44074">
        <v>2298682393</v>
      </c>
      <c r="C44074" t="s">
        <v>30133</v>
      </c>
      <c r="D44074" t="s">
        <v>131013</v>
      </c>
      <c r="E44074" t="s">
        <v>257157</v>
      </c>
    </row>
    <row r="44075" spans="1:5" x14ac:dyDescent="0.3">
      <c r="A44075">
        <v>0</v>
      </c>
      <c r="B44075">
        <v>2298682414</v>
      </c>
      <c r="C44075" t="s">
        <v>30133</v>
      </c>
      <c r="D44075" t="s">
        <v>131014</v>
      </c>
      <c r="E44075" t="s">
        <v>257158</v>
      </c>
    </row>
    <row r="44076" spans="1:5" x14ac:dyDescent="0.3">
      <c r="A44076">
        <v>0</v>
      </c>
      <c r="B44076">
        <v>2298683113</v>
      </c>
      <c r="C44076" t="s">
        <v>30134</v>
      </c>
      <c r="D44076" t="s">
        <v>131015</v>
      </c>
      <c r="E44076" t="s">
        <v>257159</v>
      </c>
    </row>
    <row r="44077" spans="1:5" x14ac:dyDescent="0.3">
      <c r="A44077">
        <v>0</v>
      </c>
      <c r="B44077">
        <v>2298683221</v>
      </c>
      <c r="C44077" t="s">
        <v>30134</v>
      </c>
      <c r="D44077" t="s">
        <v>131016</v>
      </c>
      <c r="E44077" t="s">
        <v>257160</v>
      </c>
    </row>
    <row r="44078" spans="1:5" x14ac:dyDescent="0.3">
      <c r="A44078">
        <v>0</v>
      </c>
      <c r="B44078">
        <v>2298683244</v>
      </c>
      <c r="C44078" t="s">
        <v>30135</v>
      </c>
      <c r="D44078" t="s">
        <v>131017</v>
      </c>
      <c r="E44078" t="s">
        <v>257161</v>
      </c>
    </row>
    <row r="44079" spans="1:5" x14ac:dyDescent="0.3">
      <c r="A44079">
        <v>0</v>
      </c>
      <c r="B44079">
        <v>2298683507</v>
      </c>
      <c r="C44079" t="s">
        <v>30136</v>
      </c>
      <c r="D44079" t="s">
        <v>131018</v>
      </c>
      <c r="E44079" t="s">
        <v>257162</v>
      </c>
    </row>
    <row r="44080" spans="1:5" x14ac:dyDescent="0.3">
      <c r="A44080">
        <v>0</v>
      </c>
      <c r="B44080">
        <v>2298683582</v>
      </c>
      <c r="C44080" t="s">
        <v>30136</v>
      </c>
      <c r="D44080" t="s">
        <v>131019</v>
      </c>
      <c r="E44080" t="s">
        <v>257163</v>
      </c>
    </row>
    <row r="44081" spans="1:5" x14ac:dyDescent="0.3">
      <c r="A44081">
        <v>0</v>
      </c>
      <c r="B44081">
        <v>2298684233</v>
      </c>
      <c r="C44081" t="s">
        <v>30137</v>
      </c>
      <c r="D44081" t="s">
        <v>115194</v>
      </c>
      <c r="E44081" t="s">
        <v>257164</v>
      </c>
    </row>
    <row r="44082" spans="1:5" x14ac:dyDescent="0.3">
      <c r="A44082">
        <v>0</v>
      </c>
      <c r="B44082">
        <v>2298684347</v>
      </c>
      <c r="C44082" t="s">
        <v>30137</v>
      </c>
      <c r="D44082" t="s">
        <v>131020</v>
      </c>
      <c r="E44082" t="s">
        <v>257165</v>
      </c>
    </row>
    <row r="44083" spans="1:5" x14ac:dyDescent="0.3">
      <c r="A44083">
        <v>0</v>
      </c>
      <c r="B44083">
        <v>2298702636</v>
      </c>
      <c r="C44083" t="s">
        <v>30138</v>
      </c>
      <c r="D44083" t="s">
        <v>131021</v>
      </c>
      <c r="E44083" t="s">
        <v>257166</v>
      </c>
    </row>
    <row r="44084" spans="1:5" x14ac:dyDescent="0.3">
      <c r="A44084">
        <v>0</v>
      </c>
      <c r="B44084">
        <v>2298702670</v>
      </c>
      <c r="C44084" t="s">
        <v>30138</v>
      </c>
      <c r="D44084" t="s">
        <v>119536</v>
      </c>
      <c r="E44084" t="s">
        <v>257167</v>
      </c>
    </row>
    <row r="44085" spans="1:5" x14ac:dyDescent="0.3">
      <c r="A44085">
        <v>0</v>
      </c>
      <c r="B44085">
        <v>2298702795</v>
      </c>
      <c r="C44085" t="s">
        <v>30138</v>
      </c>
      <c r="D44085" t="s">
        <v>131022</v>
      </c>
      <c r="E44085" t="s">
        <v>257168</v>
      </c>
    </row>
    <row r="44086" spans="1:5" x14ac:dyDescent="0.3">
      <c r="A44086">
        <v>0</v>
      </c>
      <c r="B44086">
        <v>2298702906</v>
      </c>
      <c r="C44086" t="s">
        <v>30139</v>
      </c>
      <c r="D44086" t="s">
        <v>131023</v>
      </c>
      <c r="E44086" t="s">
        <v>257169</v>
      </c>
    </row>
    <row r="44087" spans="1:5" x14ac:dyDescent="0.3">
      <c r="A44087">
        <v>0</v>
      </c>
      <c r="B44087">
        <v>2298703018</v>
      </c>
      <c r="C44087" t="s">
        <v>30139</v>
      </c>
      <c r="D44087" t="s">
        <v>131024</v>
      </c>
      <c r="E44087" t="s">
        <v>257170</v>
      </c>
    </row>
    <row r="44088" spans="1:5" x14ac:dyDescent="0.3">
      <c r="A44088">
        <v>0</v>
      </c>
      <c r="B44088">
        <v>2298703303</v>
      </c>
      <c r="C44088" t="s">
        <v>30140</v>
      </c>
      <c r="D44088" t="s">
        <v>131025</v>
      </c>
      <c r="E44088" t="s">
        <v>257171</v>
      </c>
    </row>
    <row r="44089" spans="1:5" x14ac:dyDescent="0.3">
      <c r="A44089">
        <v>0</v>
      </c>
      <c r="B44089">
        <v>2298703385</v>
      </c>
      <c r="C44089" t="s">
        <v>30141</v>
      </c>
      <c r="D44089" t="s">
        <v>131026</v>
      </c>
      <c r="E44089" t="s">
        <v>257172</v>
      </c>
    </row>
    <row r="44090" spans="1:5" x14ac:dyDescent="0.3">
      <c r="A44090">
        <v>0</v>
      </c>
      <c r="B44090">
        <v>2298703408</v>
      </c>
      <c r="C44090" t="s">
        <v>30141</v>
      </c>
      <c r="D44090" t="s">
        <v>131027</v>
      </c>
      <c r="E44090" t="s">
        <v>257173</v>
      </c>
    </row>
    <row r="44091" spans="1:5" x14ac:dyDescent="0.3">
      <c r="A44091">
        <v>0</v>
      </c>
      <c r="B44091">
        <v>2298703692</v>
      </c>
      <c r="C44091" t="s">
        <v>30142</v>
      </c>
      <c r="D44091" t="s">
        <v>131028</v>
      </c>
      <c r="E44091" t="s">
        <v>257174</v>
      </c>
    </row>
    <row r="44092" spans="1:5" x14ac:dyDescent="0.3">
      <c r="A44092">
        <v>0</v>
      </c>
      <c r="B44092">
        <v>2298704043</v>
      </c>
      <c r="C44092" t="s">
        <v>30143</v>
      </c>
      <c r="D44092" t="s">
        <v>131029</v>
      </c>
      <c r="E44092" t="s">
        <v>257171</v>
      </c>
    </row>
    <row r="44093" spans="1:5" x14ac:dyDescent="0.3">
      <c r="A44093">
        <v>0</v>
      </c>
      <c r="B44093">
        <v>2298704190</v>
      </c>
      <c r="C44093" t="s">
        <v>30144</v>
      </c>
      <c r="D44093" t="s">
        <v>120783</v>
      </c>
      <c r="E44093" t="s">
        <v>257175</v>
      </c>
    </row>
    <row r="44094" spans="1:5" x14ac:dyDescent="0.3">
      <c r="A44094">
        <v>0</v>
      </c>
      <c r="B44094">
        <v>2298704509</v>
      </c>
      <c r="C44094" t="s">
        <v>30145</v>
      </c>
      <c r="D44094" t="s">
        <v>131030</v>
      </c>
      <c r="E44094" t="s">
        <v>257176</v>
      </c>
    </row>
    <row r="44095" spans="1:5" x14ac:dyDescent="0.3">
      <c r="A44095">
        <v>0</v>
      </c>
      <c r="B44095">
        <v>2298704933</v>
      </c>
      <c r="C44095" t="s">
        <v>30146</v>
      </c>
      <c r="D44095" t="s">
        <v>131031</v>
      </c>
      <c r="E44095" t="s">
        <v>257177</v>
      </c>
    </row>
    <row r="44096" spans="1:5" x14ac:dyDescent="0.3">
      <c r="A44096">
        <v>0</v>
      </c>
      <c r="B44096">
        <v>2298705075</v>
      </c>
      <c r="C44096" t="s">
        <v>30147</v>
      </c>
      <c r="D44096" t="s">
        <v>131032</v>
      </c>
      <c r="E44096" t="s">
        <v>257178</v>
      </c>
    </row>
    <row r="44097" spans="1:5" x14ac:dyDescent="0.3">
      <c r="A44097">
        <v>0</v>
      </c>
      <c r="B44097">
        <v>2298705428</v>
      </c>
      <c r="C44097" t="s">
        <v>30148</v>
      </c>
      <c r="D44097" t="s">
        <v>131033</v>
      </c>
      <c r="E44097" t="s">
        <v>257179</v>
      </c>
    </row>
    <row r="44098" spans="1:5" x14ac:dyDescent="0.3">
      <c r="A44098">
        <v>0</v>
      </c>
      <c r="B44098">
        <v>2298705713</v>
      </c>
      <c r="C44098" t="s">
        <v>30149</v>
      </c>
      <c r="D44098" t="s">
        <v>94179</v>
      </c>
      <c r="E44098" t="s">
        <v>257180</v>
      </c>
    </row>
    <row r="44099" spans="1:5" x14ac:dyDescent="0.3">
      <c r="A44099">
        <v>0</v>
      </c>
      <c r="B44099">
        <v>2298705985</v>
      </c>
      <c r="C44099" t="s">
        <v>30150</v>
      </c>
      <c r="D44099" t="s">
        <v>131034</v>
      </c>
      <c r="E44099" t="s">
        <v>257181</v>
      </c>
    </row>
    <row r="44100" spans="1:5" x14ac:dyDescent="0.3">
      <c r="A44100">
        <v>0</v>
      </c>
      <c r="B44100">
        <v>2298706283</v>
      </c>
      <c r="C44100" t="s">
        <v>30151</v>
      </c>
      <c r="D44100" t="s">
        <v>122882</v>
      </c>
      <c r="E44100" t="s">
        <v>257182</v>
      </c>
    </row>
    <row r="44101" spans="1:5" x14ac:dyDescent="0.3">
      <c r="A44101">
        <v>0</v>
      </c>
      <c r="B44101">
        <v>2298706470</v>
      </c>
      <c r="C44101" t="s">
        <v>30152</v>
      </c>
      <c r="D44101" t="s">
        <v>111118</v>
      </c>
      <c r="E44101" t="s">
        <v>257183</v>
      </c>
    </row>
    <row r="44102" spans="1:5" x14ac:dyDescent="0.3">
      <c r="A44102">
        <v>0</v>
      </c>
      <c r="B44102">
        <v>2298707720</v>
      </c>
      <c r="C44102" t="s">
        <v>30153</v>
      </c>
      <c r="D44102" t="s">
        <v>131035</v>
      </c>
      <c r="E44102" t="s">
        <v>257184</v>
      </c>
    </row>
    <row r="44103" spans="1:5" x14ac:dyDescent="0.3">
      <c r="A44103">
        <v>0</v>
      </c>
      <c r="B44103">
        <v>2298707739</v>
      </c>
      <c r="C44103" t="s">
        <v>30153</v>
      </c>
      <c r="D44103" t="s">
        <v>131036</v>
      </c>
      <c r="E44103" t="s">
        <v>257185</v>
      </c>
    </row>
    <row r="44104" spans="1:5" x14ac:dyDescent="0.3">
      <c r="A44104">
        <v>0</v>
      </c>
      <c r="B44104">
        <v>2298707931</v>
      </c>
      <c r="C44104" t="s">
        <v>30154</v>
      </c>
      <c r="D44104" t="s">
        <v>131037</v>
      </c>
      <c r="E44104" t="s">
        <v>257186</v>
      </c>
    </row>
    <row r="44105" spans="1:5" x14ac:dyDescent="0.3">
      <c r="A44105">
        <v>0</v>
      </c>
      <c r="B44105">
        <v>2298707948</v>
      </c>
      <c r="C44105" t="s">
        <v>30154</v>
      </c>
      <c r="D44105" t="s">
        <v>116140</v>
      </c>
      <c r="E44105" t="s">
        <v>257187</v>
      </c>
    </row>
    <row r="44106" spans="1:5" x14ac:dyDescent="0.3">
      <c r="A44106">
        <v>0</v>
      </c>
      <c r="B44106">
        <v>2298707962</v>
      </c>
      <c r="C44106" t="s">
        <v>30154</v>
      </c>
      <c r="D44106" t="s">
        <v>131038</v>
      </c>
      <c r="E44106" t="s">
        <v>257188</v>
      </c>
    </row>
    <row r="44107" spans="1:5" x14ac:dyDescent="0.3">
      <c r="A44107">
        <v>0</v>
      </c>
      <c r="B44107">
        <v>2298708258</v>
      </c>
      <c r="C44107" t="s">
        <v>30155</v>
      </c>
      <c r="D44107" t="s">
        <v>131039</v>
      </c>
      <c r="E44107" t="s">
        <v>257189</v>
      </c>
    </row>
    <row r="44108" spans="1:5" x14ac:dyDescent="0.3">
      <c r="A44108">
        <v>0</v>
      </c>
      <c r="B44108">
        <v>2298708332</v>
      </c>
      <c r="C44108" t="s">
        <v>30155</v>
      </c>
      <c r="D44108" t="s">
        <v>131040</v>
      </c>
      <c r="E44108" t="s">
        <v>257190</v>
      </c>
    </row>
    <row r="44109" spans="1:5" x14ac:dyDescent="0.3">
      <c r="A44109">
        <v>0</v>
      </c>
      <c r="B44109">
        <v>2298708494</v>
      </c>
      <c r="C44109" t="s">
        <v>30155</v>
      </c>
      <c r="D44109" t="s">
        <v>131041</v>
      </c>
      <c r="E44109" t="s">
        <v>257191</v>
      </c>
    </row>
    <row r="44110" spans="1:5" x14ac:dyDescent="0.3">
      <c r="A44110">
        <v>0</v>
      </c>
      <c r="B44110">
        <v>2298708535</v>
      </c>
      <c r="C44110" t="s">
        <v>30155</v>
      </c>
      <c r="D44110" t="s">
        <v>131042</v>
      </c>
      <c r="E44110" t="s">
        <v>257192</v>
      </c>
    </row>
    <row r="44111" spans="1:5" x14ac:dyDescent="0.3">
      <c r="A44111">
        <v>0</v>
      </c>
      <c r="B44111">
        <v>2298708754</v>
      </c>
      <c r="C44111" t="s">
        <v>30156</v>
      </c>
      <c r="D44111" t="s">
        <v>131043</v>
      </c>
      <c r="E44111" t="s">
        <v>257193</v>
      </c>
    </row>
    <row r="44112" spans="1:5" x14ac:dyDescent="0.3">
      <c r="A44112">
        <v>0</v>
      </c>
      <c r="B44112">
        <v>2298708818</v>
      </c>
      <c r="C44112" t="s">
        <v>30157</v>
      </c>
      <c r="D44112" t="s">
        <v>131044</v>
      </c>
      <c r="E44112" t="s">
        <v>257194</v>
      </c>
    </row>
    <row r="44113" spans="1:5" x14ac:dyDescent="0.3">
      <c r="A44113">
        <v>0</v>
      </c>
      <c r="B44113">
        <v>2298709002</v>
      </c>
      <c r="C44113" t="s">
        <v>30158</v>
      </c>
      <c r="D44113" t="s">
        <v>131045</v>
      </c>
      <c r="E44113" t="s">
        <v>257195</v>
      </c>
    </row>
    <row r="44114" spans="1:5" x14ac:dyDescent="0.3">
      <c r="A44114">
        <v>0</v>
      </c>
      <c r="B44114">
        <v>2298709116</v>
      </c>
      <c r="C44114" t="s">
        <v>30158</v>
      </c>
      <c r="D44114" t="s">
        <v>131046</v>
      </c>
      <c r="E44114" t="s">
        <v>257196</v>
      </c>
    </row>
    <row r="44115" spans="1:5" x14ac:dyDescent="0.3">
      <c r="A44115">
        <v>0</v>
      </c>
      <c r="B44115">
        <v>2298709247</v>
      </c>
      <c r="C44115" t="s">
        <v>30159</v>
      </c>
      <c r="D44115" t="s">
        <v>131047</v>
      </c>
      <c r="E44115" t="s">
        <v>257197</v>
      </c>
    </row>
    <row r="44116" spans="1:5" x14ac:dyDescent="0.3">
      <c r="A44116">
        <v>0</v>
      </c>
      <c r="B44116">
        <v>2298709430</v>
      </c>
      <c r="C44116" t="s">
        <v>30159</v>
      </c>
      <c r="D44116" t="s">
        <v>131048</v>
      </c>
      <c r="E44116" t="s">
        <v>257198</v>
      </c>
    </row>
    <row r="44117" spans="1:5" x14ac:dyDescent="0.3">
      <c r="A44117">
        <v>0</v>
      </c>
      <c r="B44117">
        <v>2298709701</v>
      </c>
      <c r="C44117" t="s">
        <v>30160</v>
      </c>
      <c r="D44117" t="s">
        <v>131049</v>
      </c>
      <c r="E44117" t="s">
        <v>257199</v>
      </c>
    </row>
    <row r="44118" spans="1:5" x14ac:dyDescent="0.3">
      <c r="A44118">
        <v>0</v>
      </c>
      <c r="B44118">
        <v>2298710162</v>
      </c>
      <c r="C44118" t="s">
        <v>30161</v>
      </c>
      <c r="D44118" t="s">
        <v>131050</v>
      </c>
      <c r="E44118" t="s">
        <v>257200</v>
      </c>
    </row>
    <row r="44119" spans="1:5" x14ac:dyDescent="0.3">
      <c r="A44119">
        <v>0</v>
      </c>
      <c r="B44119">
        <v>2298710528</v>
      </c>
      <c r="C44119" t="s">
        <v>30162</v>
      </c>
      <c r="D44119" t="s">
        <v>131051</v>
      </c>
      <c r="E44119" t="s">
        <v>257201</v>
      </c>
    </row>
    <row r="44120" spans="1:5" x14ac:dyDescent="0.3">
      <c r="A44120">
        <v>0</v>
      </c>
      <c r="B44120">
        <v>2298710542</v>
      </c>
      <c r="C44120" t="s">
        <v>30162</v>
      </c>
      <c r="D44120" t="s">
        <v>131052</v>
      </c>
      <c r="E44120" t="s">
        <v>257202</v>
      </c>
    </row>
    <row r="44121" spans="1:5" x14ac:dyDescent="0.3">
      <c r="A44121">
        <v>0</v>
      </c>
      <c r="B44121">
        <v>2298710719</v>
      </c>
      <c r="C44121" t="s">
        <v>30163</v>
      </c>
      <c r="D44121" t="s">
        <v>131053</v>
      </c>
      <c r="E44121" t="s">
        <v>257203</v>
      </c>
    </row>
    <row r="44122" spans="1:5" x14ac:dyDescent="0.3">
      <c r="A44122">
        <v>0</v>
      </c>
      <c r="B44122">
        <v>2298710909</v>
      </c>
      <c r="C44122" t="s">
        <v>30164</v>
      </c>
      <c r="D44122" t="s">
        <v>131054</v>
      </c>
      <c r="E44122" t="s">
        <v>257204</v>
      </c>
    </row>
    <row r="44123" spans="1:5" x14ac:dyDescent="0.3">
      <c r="A44123">
        <v>0</v>
      </c>
      <c r="B44123">
        <v>2298711056</v>
      </c>
      <c r="C44123" t="s">
        <v>30164</v>
      </c>
      <c r="D44123" t="s">
        <v>131055</v>
      </c>
      <c r="E44123" t="s">
        <v>257205</v>
      </c>
    </row>
    <row r="44124" spans="1:5" x14ac:dyDescent="0.3">
      <c r="A44124">
        <v>0</v>
      </c>
      <c r="B44124">
        <v>2298711067</v>
      </c>
      <c r="C44124" t="s">
        <v>30164</v>
      </c>
      <c r="D44124" t="s">
        <v>131056</v>
      </c>
      <c r="E44124" t="s">
        <v>257206</v>
      </c>
    </row>
    <row r="44125" spans="1:5" x14ac:dyDescent="0.3">
      <c r="A44125">
        <v>0</v>
      </c>
      <c r="B44125">
        <v>2298711105</v>
      </c>
      <c r="C44125" t="s">
        <v>30165</v>
      </c>
      <c r="D44125" t="s">
        <v>131057</v>
      </c>
      <c r="E44125" t="s">
        <v>257207</v>
      </c>
    </row>
    <row r="44126" spans="1:5" x14ac:dyDescent="0.3">
      <c r="A44126">
        <v>0</v>
      </c>
      <c r="B44126">
        <v>2298711580</v>
      </c>
      <c r="C44126" t="s">
        <v>30166</v>
      </c>
      <c r="D44126" t="s">
        <v>131058</v>
      </c>
      <c r="E44126" t="s">
        <v>257208</v>
      </c>
    </row>
    <row r="44127" spans="1:5" x14ac:dyDescent="0.3">
      <c r="A44127">
        <v>0</v>
      </c>
      <c r="B44127">
        <v>2298711657</v>
      </c>
      <c r="C44127" t="s">
        <v>30167</v>
      </c>
      <c r="D44127" t="s">
        <v>131059</v>
      </c>
      <c r="E44127" t="s">
        <v>257209</v>
      </c>
    </row>
    <row r="44128" spans="1:5" x14ac:dyDescent="0.3">
      <c r="A44128">
        <v>0</v>
      </c>
      <c r="B44128">
        <v>2298711675</v>
      </c>
      <c r="C44128" t="s">
        <v>30167</v>
      </c>
      <c r="D44128" t="s">
        <v>131060</v>
      </c>
      <c r="E44128" t="s">
        <v>257210</v>
      </c>
    </row>
    <row r="44129" spans="1:5" x14ac:dyDescent="0.3">
      <c r="A44129">
        <v>0</v>
      </c>
      <c r="B44129">
        <v>2298711701</v>
      </c>
      <c r="C44129" t="s">
        <v>30168</v>
      </c>
      <c r="D44129" t="s">
        <v>131061</v>
      </c>
      <c r="E44129" t="s">
        <v>257211</v>
      </c>
    </row>
    <row r="44130" spans="1:5" x14ac:dyDescent="0.3">
      <c r="A44130">
        <v>0</v>
      </c>
      <c r="B44130">
        <v>2298712047</v>
      </c>
      <c r="C44130" t="s">
        <v>30168</v>
      </c>
      <c r="D44130" t="s">
        <v>100499</v>
      </c>
      <c r="E44130" t="s">
        <v>257212</v>
      </c>
    </row>
    <row r="44131" spans="1:5" x14ac:dyDescent="0.3">
      <c r="A44131">
        <v>0</v>
      </c>
      <c r="B44131">
        <v>2298712174</v>
      </c>
      <c r="C44131" t="s">
        <v>30169</v>
      </c>
      <c r="D44131" t="s">
        <v>131062</v>
      </c>
      <c r="E44131" t="s">
        <v>257213</v>
      </c>
    </row>
    <row r="44132" spans="1:5" x14ac:dyDescent="0.3">
      <c r="A44132">
        <v>0</v>
      </c>
      <c r="B44132">
        <v>2298712227</v>
      </c>
      <c r="C44132" t="s">
        <v>30169</v>
      </c>
      <c r="D44132" t="s">
        <v>131063</v>
      </c>
      <c r="E44132" t="s">
        <v>257214</v>
      </c>
    </row>
    <row r="44133" spans="1:5" x14ac:dyDescent="0.3">
      <c r="A44133">
        <v>0</v>
      </c>
      <c r="B44133">
        <v>2298712635</v>
      </c>
      <c r="C44133" t="s">
        <v>30170</v>
      </c>
      <c r="D44133" t="s">
        <v>131064</v>
      </c>
      <c r="E44133" t="s">
        <v>257215</v>
      </c>
    </row>
    <row r="44134" spans="1:5" x14ac:dyDescent="0.3">
      <c r="A44134">
        <v>0</v>
      </c>
      <c r="B44134">
        <v>2298712651</v>
      </c>
      <c r="C44134" t="s">
        <v>30170</v>
      </c>
      <c r="D44134" t="s">
        <v>101450</v>
      </c>
      <c r="E44134" t="s">
        <v>257216</v>
      </c>
    </row>
    <row r="44135" spans="1:5" x14ac:dyDescent="0.3">
      <c r="A44135">
        <v>0</v>
      </c>
      <c r="B44135">
        <v>2298712754</v>
      </c>
      <c r="C44135" t="s">
        <v>30171</v>
      </c>
      <c r="D44135" t="s">
        <v>131065</v>
      </c>
      <c r="E44135" t="s">
        <v>257217</v>
      </c>
    </row>
    <row r="44136" spans="1:5" x14ac:dyDescent="0.3">
      <c r="A44136">
        <v>0</v>
      </c>
      <c r="B44136">
        <v>2298712949</v>
      </c>
      <c r="C44136" t="s">
        <v>30172</v>
      </c>
      <c r="D44136" t="s">
        <v>131066</v>
      </c>
      <c r="E44136" t="s">
        <v>257218</v>
      </c>
    </row>
    <row r="44137" spans="1:5" x14ac:dyDescent="0.3">
      <c r="A44137">
        <v>0</v>
      </c>
      <c r="B44137">
        <v>2298713500</v>
      </c>
      <c r="C44137" t="s">
        <v>30173</v>
      </c>
      <c r="D44137" t="s">
        <v>131067</v>
      </c>
      <c r="E44137" t="s">
        <v>257219</v>
      </c>
    </row>
    <row r="44138" spans="1:5" x14ac:dyDescent="0.3">
      <c r="A44138">
        <v>0</v>
      </c>
      <c r="B44138">
        <v>2298713509</v>
      </c>
      <c r="C44138" t="s">
        <v>30173</v>
      </c>
      <c r="D44138" t="s">
        <v>131068</v>
      </c>
      <c r="E44138" t="s">
        <v>257220</v>
      </c>
    </row>
    <row r="44139" spans="1:5" x14ac:dyDescent="0.3">
      <c r="A44139">
        <v>0</v>
      </c>
      <c r="B44139">
        <v>2298713512</v>
      </c>
      <c r="C44139" t="s">
        <v>30173</v>
      </c>
      <c r="D44139" t="s">
        <v>131069</v>
      </c>
      <c r="E44139" t="s">
        <v>257221</v>
      </c>
    </row>
    <row r="44140" spans="1:5" x14ac:dyDescent="0.3">
      <c r="A44140">
        <v>0</v>
      </c>
      <c r="B44140">
        <v>2298713546</v>
      </c>
      <c r="C44140" t="s">
        <v>30173</v>
      </c>
      <c r="D44140" t="s">
        <v>131070</v>
      </c>
      <c r="E44140" t="s">
        <v>257222</v>
      </c>
    </row>
    <row r="44141" spans="1:5" x14ac:dyDescent="0.3">
      <c r="A44141">
        <v>0</v>
      </c>
      <c r="B44141">
        <v>2298713560</v>
      </c>
      <c r="C44141" t="s">
        <v>30173</v>
      </c>
      <c r="D44141" t="s">
        <v>131071</v>
      </c>
      <c r="E44141" t="s">
        <v>257223</v>
      </c>
    </row>
    <row r="44142" spans="1:5" x14ac:dyDescent="0.3">
      <c r="A44142">
        <v>0</v>
      </c>
      <c r="B44142">
        <v>2298713876</v>
      </c>
      <c r="C44142" t="s">
        <v>30174</v>
      </c>
      <c r="D44142" t="s">
        <v>115705</v>
      </c>
      <c r="E44142" t="s">
        <v>257224</v>
      </c>
    </row>
    <row r="44143" spans="1:5" x14ac:dyDescent="0.3">
      <c r="A44143">
        <v>0</v>
      </c>
      <c r="B44143">
        <v>2298714412</v>
      </c>
      <c r="C44143" t="s">
        <v>30175</v>
      </c>
      <c r="D44143" t="s">
        <v>131072</v>
      </c>
      <c r="E44143" t="s">
        <v>257225</v>
      </c>
    </row>
    <row r="44144" spans="1:5" x14ac:dyDescent="0.3">
      <c r="A44144">
        <v>0</v>
      </c>
      <c r="B44144">
        <v>2298714736</v>
      </c>
      <c r="C44144" t="s">
        <v>30176</v>
      </c>
      <c r="D44144" t="s">
        <v>131073</v>
      </c>
      <c r="E44144" t="s">
        <v>257226</v>
      </c>
    </row>
    <row r="44145" spans="1:5" x14ac:dyDescent="0.3">
      <c r="A44145">
        <v>0</v>
      </c>
      <c r="B44145">
        <v>2298714899</v>
      </c>
      <c r="C44145" t="s">
        <v>30177</v>
      </c>
      <c r="D44145" t="s">
        <v>131074</v>
      </c>
      <c r="E44145" t="s">
        <v>257227</v>
      </c>
    </row>
    <row r="44146" spans="1:5" x14ac:dyDescent="0.3">
      <c r="A44146">
        <v>0</v>
      </c>
      <c r="B44146">
        <v>2298715074</v>
      </c>
      <c r="C44146" t="s">
        <v>30178</v>
      </c>
      <c r="D44146" t="s">
        <v>131075</v>
      </c>
      <c r="E44146" t="s">
        <v>257228</v>
      </c>
    </row>
    <row r="44147" spans="1:5" x14ac:dyDescent="0.3">
      <c r="A44147">
        <v>0</v>
      </c>
      <c r="B44147">
        <v>2298715157</v>
      </c>
      <c r="C44147" t="s">
        <v>30178</v>
      </c>
      <c r="D44147" t="s">
        <v>131076</v>
      </c>
      <c r="E44147" t="s">
        <v>257229</v>
      </c>
    </row>
    <row r="44148" spans="1:5" x14ac:dyDescent="0.3">
      <c r="A44148">
        <v>0</v>
      </c>
      <c r="B44148">
        <v>2298715240</v>
      </c>
      <c r="C44148" t="s">
        <v>30178</v>
      </c>
      <c r="D44148" t="s">
        <v>131077</v>
      </c>
      <c r="E44148" t="s">
        <v>257230</v>
      </c>
    </row>
    <row r="44149" spans="1:5" x14ac:dyDescent="0.3">
      <c r="A44149">
        <v>0</v>
      </c>
      <c r="B44149">
        <v>2298715267</v>
      </c>
      <c r="C44149" t="s">
        <v>30179</v>
      </c>
      <c r="D44149" t="s">
        <v>131078</v>
      </c>
      <c r="E44149" t="s">
        <v>257231</v>
      </c>
    </row>
    <row r="44150" spans="1:5" x14ac:dyDescent="0.3">
      <c r="A44150">
        <v>0</v>
      </c>
      <c r="B44150">
        <v>2298715485</v>
      </c>
      <c r="C44150" t="s">
        <v>30179</v>
      </c>
      <c r="D44150" t="s">
        <v>131079</v>
      </c>
      <c r="E44150" t="s">
        <v>257232</v>
      </c>
    </row>
    <row r="44151" spans="1:5" x14ac:dyDescent="0.3">
      <c r="A44151">
        <v>0</v>
      </c>
      <c r="B44151">
        <v>2298715594</v>
      </c>
      <c r="C44151" t="s">
        <v>30180</v>
      </c>
      <c r="D44151" t="s">
        <v>131080</v>
      </c>
      <c r="E44151" t="s">
        <v>257233</v>
      </c>
    </row>
    <row r="44152" spans="1:5" x14ac:dyDescent="0.3">
      <c r="A44152">
        <v>0</v>
      </c>
      <c r="B44152">
        <v>2298715658</v>
      </c>
      <c r="C44152" t="s">
        <v>30180</v>
      </c>
      <c r="D44152" t="s">
        <v>131081</v>
      </c>
      <c r="E44152" t="s">
        <v>257234</v>
      </c>
    </row>
    <row r="44153" spans="1:5" x14ac:dyDescent="0.3">
      <c r="A44153">
        <v>0</v>
      </c>
      <c r="B44153">
        <v>2298715719</v>
      </c>
      <c r="C44153" t="s">
        <v>30180</v>
      </c>
      <c r="D44153" t="s">
        <v>94753</v>
      </c>
      <c r="E44153" t="s">
        <v>257235</v>
      </c>
    </row>
    <row r="44154" spans="1:5" x14ac:dyDescent="0.3">
      <c r="A44154">
        <v>0</v>
      </c>
      <c r="B44154">
        <v>2298715817</v>
      </c>
      <c r="C44154" t="s">
        <v>30181</v>
      </c>
      <c r="D44154" t="s">
        <v>131082</v>
      </c>
      <c r="E44154" t="s">
        <v>257236</v>
      </c>
    </row>
    <row r="44155" spans="1:5" x14ac:dyDescent="0.3">
      <c r="A44155">
        <v>0</v>
      </c>
      <c r="B44155">
        <v>2298716221</v>
      </c>
      <c r="C44155" t="s">
        <v>30182</v>
      </c>
      <c r="D44155" t="s">
        <v>131083</v>
      </c>
      <c r="E44155" t="s">
        <v>257237</v>
      </c>
    </row>
    <row r="44156" spans="1:5" x14ac:dyDescent="0.3">
      <c r="A44156">
        <v>0</v>
      </c>
      <c r="B44156">
        <v>2298722346</v>
      </c>
      <c r="C44156" t="s">
        <v>30183</v>
      </c>
      <c r="D44156" t="s">
        <v>131084</v>
      </c>
      <c r="E44156" t="s">
        <v>257238</v>
      </c>
    </row>
    <row r="44157" spans="1:5" x14ac:dyDescent="0.3">
      <c r="A44157">
        <v>0</v>
      </c>
      <c r="B44157">
        <v>2298722349</v>
      </c>
      <c r="C44157" t="s">
        <v>30183</v>
      </c>
      <c r="D44157" t="s">
        <v>131085</v>
      </c>
      <c r="E44157" t="s">
        <v>257239</v>
      </c>
    </row>
    <row r="44158" spans="1:5" x14ac:dyDescent="0.3">
      <c r="A44158">
        <v>0</v>
      </c>
      <c r="B44158">
        <v>2298722415</v>
      </c>
      <c r="C44158" t="s">
        <v>30183</v>
      </c>
      <c r="D44158" t="s">
        <v>131086</v>
      </c>
      <c r="E44158" t="s">
        <v>257240</v>
      </c>
    </row>
    <row r="44159" spans="1:5" x14ac:dyDescent="0.3">
      <c r="A44159">
        <v>0</v>
      </c>
      <c r="B44159">
        <v>2298722456</v>
      </c>
      <c r="C44159" t="s">
        <v>30183</v>
      </c>
      <c r="D44159" t="s">
        <v>131087</v>
      </c>
      <c r="E44159" t="s">
        <v>257241</v>
      </c>
    </row>
    <row r="44160" spans="1:5" x14ac:dyDescent="0.3">
      <c r="A44160">
        <v>0</v>
      </c>
      <c r="B44160">
        <v>2298722516</v>
      </c>
      <c r="C44160" t="s">
        <v>30183</v>
      </c>
      <c r="D44160" t="s">
        <v>131088</v>
      </c>
      <c r="E44160" t="s">
        <v>257242</v>
      </c>
    </row>
    <row r="44161" spans="1:5" x14ac:dyDescent="0.3">
      <c r="A44161">
        <v>0</v>
      </c>
      <c r="B44161">
        <v>2298722686</v>
      </c>
      <c r="C44161" t="s">
        <v>30184</v>
      </c>
      <c r="D44161" t="s">
        <v>131089</v>
      </c>
      <c r="E44161" t="s">
        <v>257243</v>
      </c>
    </row>
    <row r="44162" spans="1:5" x14ac:dyDescent="0.3">
      <c r="A44162">
        <v>0</v>
      </c>
      <c r="B44162">
        <v>2298722715</v>
      </c>
      <c r="C44162" t="s">
        <v>30184</v>
      </c>
      <c r="D44162" t="s">
        <v>120621</v>
      </c>
      <c r="E44162" t="s">
        <v>257244</v>
      </c>
    </row>
    <row r="44163" spans="1:5" x14ac:dyDescent="0.3">
      <c r="A44163">
        <v>0</v>
      </c>
      <c r="B44163">
        <v>2298722867</v>
      </c>
      <c r="C44163" t="s">
        <v>30185</v>
      </c>
      <c r="D44163" t="s">
        <v>131090</v>
      </c>
      <c r="E44163" t="s">
        <v>257245</v>
      </c>
    </row>
    <row r="44164" spans="1:5" x14ac:dyDescent="0.3">
      <c r="A44164">
        <v>0</v>
      </c>
      <c r="B44164">
        <v>2298722903</v>
      </c>
      <c r="C44164" t="s">
        <v>30185</v>
      </c>
      <c r="D44164" t="s">
        <v>131091</v>
      </c>
      <c r="E44164" t="s">
        <v>257246</v>
      </c>
    </row>
    <row r="44165" spans="1:5" x14ac:dyDescent="0.3">
      <c r="A44165">
        <v>0</v>
      </c>
      <c r="B44165">
        <v>2298723056</v>
      </c>
      <c r="C44165" t="s">
        <v>30186</v>
      </c>
      <c r="D44165" t="s">
        <v>131092</v>
      </c>
      <c r="E44165" t="s">
        <v>257247</v>
      </c>
    </row>
    <row r="44166" spans="1:5" x14ac:dyDescent="0.3">
      <c r="A44166">
        <v>0</v>
      </c>
      <c r="B44166">
        <v>2298723152</v>
      </c>
      <c r="C44166" t="s">
        <v>30186</v>
      </c>
      <c r="D44166" t="s">
        <v>131093</v>
      </c>
      <c r="E44166" t="s">
        <v>257248</v>
      </c>
    </row>
    <row r="44167" spans="1:5" x14ac:dyDescent="0.3">
      <c r="A44167">
        <v>0</v>
      </c>
      <c r="B44167">
        <v>2298723234</v>
      </c>
      <c r="C44167" t="s">
        <v>30186</v>
      </c>
      <c r="D44167" t="s">
        <v>103712</v>
      </c>
      <c r="E44167" t="s">
        <v>257249</v>
      </c>
    </row>
    <row r="44168" spans="1:5" x14ac:dyDescent="0.3">
      <c r="A44168">
        <v>0</v>
      </c>
      <c r="B44168">
        <v>2298723463</v>
      </c>
      <c r="C44168" t="s">
        <v>30187</v>
      </c>
      <c r="D44168" t="s">
        <v>131094</v>
      </c>
      <c r="E44168" t="s">
        <v>257250</v>
      </c>
    </row>
    <row r="44169" spans="1:5" x14ac:dyDescent="0.3">
      <c r="A44169">
        <v>0</v>
      </c>
      <c r="B44169">
        <v>2298723547</v>
      </c>
      <c r="C44169" t="s">
        <v>30187</v>
      </c>
      <c r="D44169" t="s">
        <v>131095</v>
      </c>
      <c r="E44169" t="s">
        <v>257251</v>
      </c>
    </row>
    <row r="44170" spans="1:5" x14ac:dyDescent="0.3">
      <c r="A44170">
        <v>0</v>
      </c>
      <c r="B44170">
        <v>2298723691</v>
      </c>
      <c r="C44170" t="s">
        <v>30187</v>
      </c>
      <c r="D44170" t="s">
        <v>131096</v>
      </c>
      <c r="E44170" t="s">
        <v>257252</v>
      </c>
    </row>
    <row r="44171" spans="1:5" x14ac:dyDescent="0.3">
      <c r="A44171">
        <v>0</v>
      </c>
      <c r="B44171">
        <v>2298723827</v>
      </c>
      <c r="C44171" t="s">
        <v>30188</v>
      </c>
      <c r="D44171" t="s">
        <v>131097</v>
      </c>
      <c r="E44171" t="s">
        <v>257253</v>
      </c>
    </row>
    <row r="44172" spans="1:5" x14ac:dyDescent="0.3">
      <c r="A44172">
        <v>0</v>
      </c>
      <c r="B44172">
        <v>2298724143</v>
      </c>
      <c r="C44172" t="s">
        <v>30189</v>
      </c>
      <c r="D44172" t="s">
        <v>97683</v>
      </c>
      <c r="E44172" t="s">
        <v>257254</v>
      </c>
    </row>
    <row r="44173" spans="1:5" x14ac:dyDescent="0.3">
      <c r="A44173">
        <v>0</v>
      </c>
      <c r="B44173">
        <v>2298724831</v>
      </c>
      <c r="C44173" t="s">
        <v>30190</v>
      </c>
      <c r="D44173" t="s">
        <v>107546</v>
      </c>
      <c r="E44173" t="s">
        <v>257255</v>
      </c>
    </row>
    <row r="44174" spans="1:5" x14ac:dyDescent="0.3">
      <c r="A44174">
        <v>0</v>
      </c>
      <c r="B44174">
        <v>2298725110</v>
      </c>
      <c r="C44174" t="s">
        <v>30191</v>
      </c>
      <c r="D44174" t="s">
        <v>131098</v>
      </c>
      <c r="E44174" t="s">
        <v>257256</v>
      </c>
    </row>
    <row r="44175" spans="1:5" x14ac:dyDescent="0.3">
      <c r="A44175">
        <v>0</v>
      </c>
      <c r="B44175">
        <v>2298725181</v>
      </c>
      <c r="C44175" t="s">
        <v>30192</v>
      </c>
      <c r="D44175" t="s">
        <v>131099</v>
      </c>
      <c r="E44175" t="s">
        <v>257257</v>
      </c>
    </row>
    <row r="44176" spans="1:5" x14ac:dyDescent="0.3">
      <c r="A44176">
        <v>0</v>
      </c>
      <c r="B44176">
        <v>2298725331</v>
      </c>
      <c r="C44176" t="s">
        <v>30192</v>
      </c>
      <c r="D44176" t="s">
        <v>131100</v>
      </c>
      <c r="E44176" t="s">
        <v>257258</v>
      </c>
    </row>
    <row r="44177" spans="1:5" x14ac:dyDescent="0.3">
      <c r="A44177">
        <v>0</v>
      </c>
      <c r="B44177">
        <v>2298725623</v>
      </c>
      <c r="C44177" t="s">
        <v>30193</v>
      </c>
      <c r="D44177" t="s">
        <v>112613</v>
      </c>
      <c r="E44177" t="s">
        <v>257259</v>
      </c>
    </row>
    <row r="44178" spans="1:5" x14ac:dyDescent="0.3">
      <c r="A44178">
        <v>0</v>
      </c>
      <c r="B44178">
        <v>2298725663</v>
      </c>
      <c r="C44178" t="s">
        <v>30193</v>
      </c>
      <c r="D44178" t="s">
        <v>131101</v>
      </c>
      <c r="E44178" t="s">
        <v>257260</v>
      </c>
    </row>
    <row r="44179" spans="1:5" x14ac:dyDescent="0.3">
      <c r="A44179">
        <v>0</v>
      </c>
      <c r="B44179">
        <v>2298726592</v>
      </c>
      <c r="C44179" t="s">
        <v>30194</v>
      </c>
      <c r="D44179" t="s">
        <v>131102</v>
      </c>
      <c r="E44179" t="s">
        <v>257261</v>
      </c>
    </row>
    <row r="44180" spans="1:5" x14ac:dyDescent="0.3">
      <c r="A44180">
        <v>0</v>
      </c>
      <c r="B44180">
        <v>2298726800</v>
      </c>
      <c r="C44180" t="s">
        <v>30195</v>
      </c>
      <c r="D44180" t="s">
        <v>131103</v>
      </c>
      <c r="E44180" t="s">
        <v>257262</v>
      </c>
    </row>
    <row r="44181" spans="1:5" x14ac:dyDescent="0.3">
      <c r="A44181">
        <v>0</v>
      </c>
      <c r="B44181">
        <v>2298726993</v>
      </c>
      <c r="C44181" t="s">
        <v>30196</v>
      </c>
      <c r="D44181" t="s">
        <v>131104</v>
      </c>
      <c r="E44181" t="s">
        <v>257263</v>
      </c>
    </row>
    <row r="44182" spans="1:5" x14ac:dyDescent="0.3">
      <c r="A44182">
        <v>0</v>
      </c>
      <c r="B44182">
        <v>2298727014</v>
      </c>
      <c r="C44182" t="s">
        <v>30196</v>
      </c>
      <c r="D44182" t="s">
        <v>131105</v>
      </c>
      <c r="E44182" t="s">
        <v>257264</v>
      </c>
    </row>
    <row r="44183" spans="1:5" x14ac:dyDescent="0.3">
      <c r="A44183">
        <v>0</v>
      </c>
      <c r="B44183">
        <v>2298727032</v>
      </c>
      <c r="C44183" t="s">
        <v>30196</v>
      </c>
      <c r="D44183" t="s">
        <v>131106</v>
      </c>
      <c r="E44183" t="s">
        <v>257265</v>
      </c>
    </row>
    <row r="44184" spans="1:5" x14ac:dyDescent="0.3">
      <c r="A44184">
        <v>0</v>
      </c>
      <c r="B44184">
        <v>2298727061</v>
      </c>
      <c r="C44184" t="s">
        <v>30196</v>
      </c>
      <c r="D44184" t="s">
        <v>131107</v>
      </c>
      <c r="E44184" t="s">
        <v>257266</v>
      </c>
    </row>
    <row r="44185" spans="1:5" x14ac:dyDescent="0.3">
      <c r="A44185">
        <v>0</v>
      </c>
      <c r="B44185">
        <v>2298727074</v>
      </c>
      <c r="C44185" t="s">
        <v>30196</v>
      </c>
      <c r="D44185" t="s">
        <v>131108</v>
      </c>
      <c r="E44185" t="s">
        <v>257267</v>
      </c>
    </row>
    <row r="44186" spans="1:5" x14ac:dyDescent="0.3">
      <c r="A44186">
        <v>0</v>
      </c>
      <c r="B44186">
        <v>2298727127</v>
      </c>
      <c r="C44186" t="s">
        <v>30196</v>
      </c>
      <c r="D44186" t="s">
        <v>131109</v>
      </c>
      <c r="E44186" t="s">
        <v>257268</v>
      </c>
    </row>
    <row r="44187" spans="1:5" x14ac:dyDescent="0.3">
      <c r="A44187">
        <v>0</v>
      </c>
      <c r="B44187">
        <v>2298727175</v>
      </c>
      <c r="C44187" t="s">
        <v>30197</v>
      </c>
      <c r="D44187" t="s">
        <v>131110</v>
      </c>
      <c r="E44187" t="s">
        <v>257269</v>
      </c>
    </row>
    <row r="44188" spans="1:5" x14ac:dyDescent="0.3">
      <c r="A44188">
        <v>0</v>
      </c>
      <c r="B44188">
        <v>2298727184</v>
      </c>
      <c r="C44188" t="s">
        <v>30197</v>
      </c>
      <c r="D44188" t="s">
        <v>131111</v>
      </c>
      <c r="E44188" t="s">
        <v>257270</v>
      </c>
    </row>
    <row r="44189" spans="1:5" x14ac:dyDescent="0.3">
      <c r="A44189">
        <v>0</v>
      </c>
      <c r="B44189">
        <v>2298727411</v>
      </c>
      <c r="C44189" t="s">
        <v>30198</v>
      </c>
      <c r="D44189" t="s">
        <v>131112</v>
      </c>
      <c r="E44189" t="s">
        <v>257271</v>
      </c>
    </row>
    <row r="44190" spans="1:5" x14ac:dyDescent="0.3">
      <c r="A44190">
        <v>0</v>
      </c>
      <c r="B44190">
        <v>2298727651</v>
      </c>
      <c r="C44190" t="s">
        <v>30199</v>
      </c>
      <c r="D44190" t="s">
        <v>131113</v>
      </c>
      <c r="E44190" t="s">
        <v>257272</v>
      </c>
    </row>
    <row r="44191" spans="1:5" x14ac:dyDescent="0.3">
      <c r="A44191">
        <v>0</v>
      </c>
      <c r="B44191">
        <v>2298727694</v>
      </c>
      <c r="C44191" t="s">
        <v>30199</v>
      </c>
      <c r="D44191" t="s">
        <v>131114</v>
      </c>
      <c r="E44191" t="s">
        <v>257273</v>
      </c>
    </row>
    <row r="44192" spans="1:5" x14ac:dyDescent="0.3">
      <c r="A44192">
        <v>0</v>
      </c>
      <c r="B44192">
        <v>2298727726</v>
      </c>
      <c r="C44192" t="s">
        <v>30199</v>
      </c>
      <c r="D44192" t="s">
        <v>131115</v>
      </c>
      <c r="E44192" t="s">
        <v>257274</v>
      </c>
    </row>
    <row r="44193" spans="1:5" x14ac:dyDescent="0.3">
      <c r="A44193">
        <v>0</v>
      </c>
      <c r="B44193">
        <v>2298728493</v>
      </c>
      <c r="C44193" t="s">
        <v>30200</v>
      </c>
      <c r="D44193" t="s">
        <v>131116</v>
      </c>
      <c r="E44193" t="s">
        <v>257275</v>
      </c>
    </row>
    <row r="44194" spans="1:5" x14ac:dyDescent="0.3">
      <c r="A44194">
        <v>0</v>
      </c>
      <c r="B44194">
        <v>2298728520</v>
      </c>
      <c r="C44194" t="s">
        <v>30200</v>
      </c>
      <c r="D44194" t="s">
        <v>131117</v>
      </c>
      <c r="E44194" t="s">
        <v>257276</v>
      </c>
    </row>
    <row r="44195" spans="1:5" x14ac:dyDescent="0.3">
      <c r="A44195">
        <v>0</v>
      </c>
      <c r="B44195">
        <v>2298728919</v>
      </c>
      <c r="C44195" t="s">
        <v>30201</v>
      </c>
      <c r="D44195" t="s">
        <v>131118</v>
      </c>
      <c r="E44195" t="s">
        <v>257277</v>
      </c>
    </row>
    <row r="44196" spans="1:5" x14ac:dyDescent="0.3">
      <c r="A44196">
        <v>0</v>
      </c>
      <c r="B44196">
        <v>2298729399</v>
      </c>
      <c r="C44196" t="s">
        <v>30202</v>
      </c>
      <c r="D44196" t="s">
        <v>94321</v>
      </c>
      <c r="E44196" t="s">
        <v>257278</v>
      </c>
    </row>
    <row r="44197" spans="1:5" x14ac:dyDescent="0.3">
      <c r="A44197">
        <v>0</v>
      </c>
      <c r="B44197">
        <v>2298729796</v>
      </c>
      <c r="C44197" t="s">
        <v>30203</v>
      </c>
      <c r="D44197" t="s">
        <v>111317</v>
      </c>
      <c r="E44197" t="s">
        <v>257279</v>
      </c>
    </row>
    <row r="44198" spans="1:5" x14ac:dyDescent="0.3">
      <c r="A44198">
        <v>0</v>
      </c>
      <c r="B44198">
        <v>2298730043</v>
      </c>
      <c r="C44198" t="s">
        <v>30204</v>
      </c>
      <c r="D44198" t="s">
        <v>131119</v>
      </c>
      <c r="E44198" t="s">
        <v>257280</v>
      </c>
    </row>
    <row r="44199" spans="1:5" x14ac:dyDescent="0.3">
      <c r="A44199">
        <v>0</v>
      </c>
      <c r="B44199">
        <v>2298730260</v>
      </c>
      <c r="C44199" t="s">
        <v>30205</v>
      </c>
      <c r="D44199" t="s">
        <v>131120</v>
      </c>
      <c r="E44199" t="s">
        <v>257281</v>
      </c>
    </row>
    <row r="44200" spans="1:5" x14ac:dyDescent="0.3">
      <c r="A44200">
        <v>0</v>
      </c>
      <c r="B44200">
        <v>2298730452</v>
      </c>
      <c r="C44200" t="s">
        <v>30206</v>
      </c>
      <c r="D44200" t="s">
        <v>131121</v>
      </c>
      <c r="E44200" t="s">
        <v>257282</v>
      </c>
    </row>
    <row r="44201" spans="1:5" x14ac:dyDescent="0.3">
      <c r="A44201">
        <v>0</v>
      </c>
      <c r="B44201">
        <v>2298730921</v>
      </c>
      <c r="C44201" t="s">
        <v>30207</v>
      </c>
      <c r="D44201" t="s">
        <v>131122</v>
      </c>
      <c r="E44201" t="s">
        <v>257283</v>
      </c>
    </row>
    <row r="44202" spans="1:5" x14ac:dyDescent="0.3">
      <c r="A44202">
        <v>0</v>
      </c>
      <c r="B44202">
        <v>2298731316</v>
      </c>
      <c r="C44202" t="s">
        <v>30208</v>
      </c>
      <c r="D44202" t="s">
        <v>131123</v>
      </c>
      <c r="E44202" t="s">
        <v>257284</v>
      </c>
    </row>
    <row r="44203" spans="1:5" x14ac:dyDescent="0.3">
      <c r="A44203">
        <v>0</v>
      </c>
      <c r="B44203">
        <v>2298731539</v>
      </c>
      <c r="C44203" t="s">
        <v>30209</v>
      </c>
      <c r="D44203" t="s">
        <v>131124</v>
      </c>
      <c r="E44203" t="s">
        <v>257285</v>
      </c>
    </row>
    <row r="44204" spans="1:5" x14ac:dyDescent="0.3">
      <c r="A44204">
        <v>0</v>
      </c>
      <c r="B44204">
        <v>2298731970</v>
      </c>
      <c r="C44204" t="s">
        <v>30210</v>
      </c>
      <c r="D44204" t="s">
        <v>131125</v>
      </c>
      <c r="E44204" t="s">
        <v>257286</v>
      </c>
    </row>
    <row r="44205" spans="1:5" x14ac:dyDescent="0.3">
      <c r="A44205">
        <v>0</v>
      </c>
      <c r="B44205">
        <v>2298732252</v>
      </c>
      <c r="C44205" t="s">
        <v>30211</v>
      </c>
      <c r="D44205" t="s">
        <v>131126</v>
      </c>
      <c r="E44205" t="s">
        <v>257287</v>
      </c>
    </row>
    <row r="44206" spans="1:5" x14ac:dyDescent="0.3">
      <c r="A44206">
        <v>0</v>
      </c>
      <c r="B44206">
        <v>2298732568</v>
      </c>
      <c r="C44206" t="s">
        <v>30212</v>
      </c>
      <c r="D44206" t="s">
        <v>131127</v>
      </c>
      <c r="E44206" t="s">
        <v>257288</v>
      </c>
    </row>
    <row r="44207" spans="1:5" x14ac:dyDescent="0.3">
      <c r="A44207">
        <v>0</v>
      </c>
      <c r="B44207">
        <v>2298732779</v>
      </c>
      <c r="C44207" t="s">
        <v>30213</v>
      </c>
      <c r="D44207" t="s">
        <v>131088</v>
      </c>
      <c r="E44207" t="s">
        <v>257289</v>
      </c>
    </row>
    <row r="44208" spans="1:5" x14ac:dyDescent="0.3">
      <c r="A44208">
        <v>0</v>
      </c>
      <c r="B44208">
        <v>2298732780</v>
      </c>
      <c r="C44208" t="s">
        <v>30213</v>
      </c>
      <c r="D44208" t="s">
        <v>131128</v>
      </c>
      <c r="E44208" t="s">
        <v>257290</v>
      </c>
    </row>
    <row r="44209" spans="1:5" x14ac:dyDescent="0.3">
      <c r="A44209">
        <v>0</v>
      </c>
      <c r="B44209">
        <v>2298732805</v>
      </c>
      <c r="C44209" t="s">
        <v>30213</v>
      </c>
      <c r="D44209" t="s">
        <v>131129</v>
      </c>
      <c r="E44209" t="s">
        <v>257291</v>
      </c>
    </row>
    <row r="44210" spans="1:5" x14ac:dyDescent="0.3">
      <c r="A44210">
        <v>0</v>
      </c>
      <c r="B44210">
        <v>2298732841</v>
      </c>
      <c r="C44210" t="s">
        <v>30213</v>
      </c>
      <c r="D44210" t="s">
        <v>111176</v>
      </c>
      <c r="E44210" t="s">
        <v>257292</v>
      </c>
    </row>
    <row r="44211" spans="1:5" x14ac:dyDescent="0.3">
      <c r="A44211">
        <v>0</v>
      </c>
      <c r="B44211">
        <v>2298732844</v>
      </c>
      <c r="C44211" t="s">
        <v>30213</v>
      </c>
      <c r="D44211" t="s">
        <v>131130</v>
      </c>
      <c r="E44211" t="s">
        <v>257293</v>
      </c>
    </row>
    <row r="44212" spans="1:5" x14ac:dyDescent="0.3">
      <c r="A44212">
        <v>0</v>
      </c>
      <c r="B44212">
        <v>2298733061</v>
      </c>
      <c r="C44212" t="s">
        <v>30214</v>
      </c>
      <c r="D44212" t="s">
        <v>131131</v>
      </c>
      <c r="E44212" t="s">
        <v>257294</v>
      </c>
    </row>
    <row r="44213" spans="1:5" x14ac:dyDescent="0.3">
      <c r="A44213">
        <v>0</v>
      </c>
      <c r="B44213">
        <v>2298733278</v>
      </c>
      <c r="C44213" t="s">
        <v>30215</v>
      </c>
      <c r="D44213" t="s">
        <v>131132</v>
      </c>
      <c r="E44213" t="s">
        <v>257295</v>
      </c>
    </row>
    <row r="44214" spans="1:5" x14ac:dyDescent="0.3">
      <c r="A44214">
        <v>0</v>
      </c>
      <c r="B44214">
        <v>2298733602</v>
      </c>
      <c r="C44214" t="s">
        <v>30216</v>
      </c>
      <c r="D44214" t="s">
        <v>131133</v>
      </c>
      <c r="E44214" t="s">
        <v>257296</v>
      </c>
    </row>
    <row r="44215" spans="1:5" x14ac:dyDescent="0.3">
      <c r="A44215">
        <v>0</v>
      </c>
      <c r="B44215">
        <v>2298733658</v>
      </c>
      <c r="C44215" t="s">
        <v>30217</v>
      </c>
      <c r="D44215" t="s">
        <v>131134</v>
      </c>
      <c r="E44215" t="s">
        <v>257297</v>
      </c>
    </row>
    <row r="44216" spans="1:5" x14ac:dyDescent="0.3">
      <c r="A44216">
        <v>0</v>
      </c>
      <c r="B44216">
        <v>2298733672</v>
      </c>
      <c r="C44216" t="s">
        <v>30216</v>
      </c>
      <c r="D44216" t="s">
        <v>131135</v>
      </c>
      <c r="E44216" t="s">
        <v>257298</v>
      </c>
    </row>
    <row r="44217" spans="1:5" x14ac:dyDescent="0.3">
      <c r="A44217">
        <v>0</v>
      </c>
      <c r="B44217">
        <v>2298733948</v>
      </c>
      <c r="C44217" t="s">
        <v>30217</v>
      </c>
      <c r="D44217" t="s">
        <v>131136</v>
      </c>
      <c r="E44217" t="s">
        <v>257299</v>
      </c>
    </row>
    <row r="44218" spans="1:5" x14ac:dyDescent="0.3">
      <c r="A44218">
        <v>0</v>
      </c>
      <c r="B44218">
        <v>2298734282</v>
      </c>
      <c r="C44218" t="s">
        <v>30218</v>
      </c>
      <c r="D44218" t="s">
        <v>131137</v>
      </c>
      <c r="E44218" t="s">
        <v>257300</v>
      </c>
    </row>
    <row r="44219" spans="1:5" x14ac:dyDescent="0.3">
      <c r="A44219">
        <v>0</v>
      </c>
      <c r="B44219">
        <v>2298734543</v>
      </c>
      <c r="C44219" t="s">
        <v>30219</v>
      </c>
      <c r="D44219" t="s">
        <v>131138</v>
      </c>
      <c r="E44219" t="s">
        <v>257301</v>
      </c>
    </row>
    <row r="44220" spans="1:5" x14ac:dyDescent="0.3">
      <c r="A44220">
        <v>0</v>
      </c>
      <c r="B44220">
        <v>2298734793</v>
      </c>
      <c r="C44220" t="s">
        <v>30220</v>
      </c>
      <c r="D44220" t="s">
        <v>131139</v>
      </c>
      <c r="E44220" t="s">
        <v>257302</v>
      </c>
    </row>
    <row r="44221" spans="1:5" x14ac:dyDescent="0.3">
      <c r="A44221">
        <v>0</v>
      </c>
      <c r="B44221">
        <v>2298734841</v>
      </c>
      <c r="C44221" t="s">
        <v>30220</v>
      </c>
      <c r="D44221" t="s">
        <v>131140</v>
      </c>
      <c r="E44221" t="s">
        <v>257303</v>
      </c>
    </row>
    <row r="44222" spans="1:5" x14ac:dyDescent="0.3">
      <c r="A44222">
        <v>0</v>
      </c>
      <c r="B44222">
        <v>2298735536</v>
      </c>
      <c r="C44222" t="s">
        <v>30221</v>
      </c>
      <c r="D44222" t="s">
        <v>131141</v>
      </c>
      <c r="E44222" t="s">
        <v>257304</v>
      </c>
    </row>
    <row r="44223" spans="1:5" x14ac:dyDescent="0.3">
      <c r="A44223">
        <v>0</v>
      </c>
      <c r="B44223">
        <v>2298735619</v>
      </c>
      <c r="C44223" t="s">
        <v>30221</v>
      </c>
      <c r="D44223" t="s">
        <v>131142</v>
      </c>
      <c r="E44223" t="s">
        <v>257305</v>
      </c>
    </row>
    <row r="44224" spans="1:5" x14ac:dyDescent="0.3">
      <c r="A44224">
        <v>0</v>
      </c>
      <c r="B44224">
        <v>2298735638</v>
      </c>
      <c r="C44224" t="s">
        <v>30221</v>
      </c>
      <c r="D44224" t="s">
        <v>129562</v>
      </c>
      <c r="E44224" t="s">
        <v>257306</v>
      </c>
    </row>
    <row r="44225" spans="1:5" x14ac:dyDescent="0.3">
      <c r="A44225">
        <v>0</v>
      </c>
      <c r="B44225">
        <v>2298735692</v>
      </c>
      <c r="C44225" t="s">
        <v>30221</v>
      </c>
      <c r="D44225" t="s">
        <v>131143</v>
      </c>
      <c r="E44225" t="s">
        <v>257307</v>
      </c>
    </row>
    <row r="44226" spans="1:5" x14ac:dyDescent="0.3">
      <c r="A44226">
        <v>0</v>
      </c>
      <c r="B44226">
        <v>2298735851</v>
      </c>
      <c r="C44226" t="s">
        <v>30222</v>
      </c>
      <c r="D44226" t="s">
        <v>131144</v>
      </c>
      <c r="E44226" t="s">
        <v>257308</v>
      </c>
    </row>
    <row r="44227" spans="1:5" x14ac:dyDescent="0.3">
      <c r="A44227">
        <v>0</v>
      </c>
      <c r="B44227">
        <v>2298735854</v>
      </c>
      <c r="C44227" t="s">
        <v>30222</v>
      </c>
      <c r="D44227" t="s">
        <v>131106</v>
      </c>
      <c r="E44227" t="s">
        <v>257309</v>
      </c>
    </row>
    <row r="44228" spans="1:5" x14ac:dyDescent="0.3">
      <c r="A44228">
        <v>0</v>
      </c>
      <c r="B44228">
        <v>2298735955</v>
      </c>
      <c r="C44228" t="s">
        <v>30222</v>
      </c>
      <c r="D44228" t="s">
        <v>97508</v>
      </c>
      <c r="E44228" t="s">
        <v>257310</v>
      </c>
    </row>
    <row r="44229" spans="1:5" x14ac:dyDescent="0.3">
      <c r="A44229">
        <v>0</v>
      </c>
      <c r="B44229">
        <v>2298736095</v>
      </c>
      <c r="C44229" t="s">
        <v>30223</v>
      </c>
      <c r="D44229" t="s">
        <v>131145</v>
      </c>
      <c r="E44229" t="s">
        <v>257311</v>
      </c>
    </row>
    <row r="44230" spans="1:5" x14ac:dyDescent="0.3">
      <c r="A44230">
        <v>0</v>
      </c>
      <c r="B44230">
        <v>2298751614</v>
      </c>
      <c r="C44230" t="s">
        <v>30224</v>
      </c>
      <c r="D44230" t="s">
        <v>131146</v>
      </c>
      <c r="E44230" t="s">
        <v>257312</v>
      </c>
    </row>
    <row r="44231" spans="1:5" x14ac:dyDescent="0.3">
      <c r="A44231">
        <v>0</v>
      </c>
      <c r="B44231">
        <v>2298751763</v>
      </c>
      <c r="C44231" t="s">
        <v>30224</v>
      </c>
      <c r="D44231" t="s">
        <v>131147</v>
      </c>
      <c r="E44231" t="s">
        <v>257313</v>
      </c>
    </row>
    <row r="44232" spans="1:5" x14ac:dyDescent="0.3">
      <c r="A44232">
        <v>0</v>
      </c>
      <c r="B44232">
        <v>2298752032</v>
      </c>
      <c r="C44232" t="s">
        <v>30225</v>
      </c>
      <c r="D44232" t="s">
        <v>129210</v>
      </c>
      <c r="E44232" t="s">
        <v>257314</v>
      </c>
    </row>
    <row r="44233" spans="1:5" x14ac:dyDescent="0.3">
      <c r="A44233">
        <v>0</v>
      </c>
      <c r="B44233">
        <v>2298752660</v>
      </c>
      <c r="C44233" t="s">
        <v>30226</v>
      </c>
      <c r="D44233" t="s">
        <v>107207</v>
      </c>
      <c r="E44233" t="s">
        <v>257315</v>
      </c>
    </row>
    <row r="44234" spans="1:5" x14ac:dyDescent="0.3">
      <c r="A44234">
        <v>0</v>
      </c>
      <c r="B44234">
        <v>2298752724</v>
      </c>
      <c r="C44234" t="s">
        <v>30227</v>
      </c>
      <c r="D44234" t="s">
        <v>131148</v>
      </c>
      <c r="E44234" t="s">
        <v>257316</v>
      </c>
    </row>
    <row r="44235" spans="1:5" x14ac:dyDescent="0.3">
      <c r="A44235">
        <v>0</v>
      </c>
      <c r="B44235">
        <v>2298752805</v>
      </c>
      <c r="C44235" t="s">
        <v>30227</v>
      </c>
      <c r="D44235" t="s">
        <v>131149</v>
      </c>
      <c r="E44235" t="s">
        <v>257317</v>
      </c>
    </row>
    <row r="44236" spans="1:5" x14ac:dyDescent="0.3">
      <c r="A44236">
        <v>0</v>
      </c>
      <c r="B44236">
        <v>2298753577</v>
      </c>
      <c r="C44236" t="s">
        <v>30228</v>
      </c>
      <c r="D44236" t="s">
        <v>131150</v>
      </c>
      <c r="E44236" t="s">
        <v>257318</v>
      </c>
    </row>
    <row r="44237" spans="1:5" x14ac:dyDescent="0.3">
      <c r="A44237">
        <v>0</v>
      </c>
      <c r="B44237">
        <v>2298753637</v>
      </c>
      <c r="C44237" t="s">
        <v>30228</v>
      </c>
      <c r="D44237" t="s">
        <v>131151</v>
      </c>
      <c r="E44237" t="s">
        <v>257319</v>
      </c>
    </row>
    <row r="44238" spans="1:5" x14ac:dyDescent="0.3">
      <c r="A44238">
        <v>0</v>
      </c>
      <c r="B44238">
        <v>2298753641</v>
      </c>
      <c r="C44238" t="s">
        <v>30228</v>
      </c>
      <c r="D44238" t="s">
        <v>131152</v>
      </c>
      <c r="E44238" t="s">
        <v>257320</v>
      </c>
    </row>
    <row r="44239" spans="1:5" x14ac:dyDescent="0.3">
      <c r="A44239">
        <v>0</v>
      </c>
      <c r="B44239">
        <v>2298754059</v>
      </c>
      <c r="C44239" t="s">
        <v>30229</v>
      </c>
      <c r="D44239" t="s">
        <v>129283</v>
      </c>
      <c r="E44239" t="s">
        <v>257321</v>
      </c>
    </row>
    <row r="44240" spans="1:5" x14ac:dyDescent="0.3">
      <c r="A44240">
        <v>0</v>
      </c>
      <c r="B44240">
        <v>2298754217</v>
      </c>
      <c r="C44240" t="s">
        <v>30229</v>
      </c>
      <c r="D44240" t="s">
        <v>131153</v>
      </c>
      <c r="E44240" t="s">
        <v>257322</v>
      </c>
    </row>
    <row r="44241" spans="1:5" x14ac:dyDescent="0.3">
      <c r="A44241">
        <v>0</v>
      </c>
      <c r="B44241">
        <v>2298754345</v>
      </c>
      <c r="C44241" t="s">
        <v>30230</v>
      </c>
      <c r="D44241" t="s">
        <v>131123</v>
      </c>
      <c r="E44241" t="s">
        <v>257323</v>
      </c>
    </row>
    <row r="44242" spans="1:5" x14ac:dyDescent="0.3">
      <c r="A44242">
        <v>0</v>
      </c>
      <c r="B44242">
        <v>2298754416</v>
      </c>
      <c r="C44242" t="s">
        <v>30230</v>
      </c>
      <c r="D44242" t="s">
        <v>131154</v>
      </c>
      <c r="E44242" t="s">
        <v>257324</v>
      </c>
    </row>
    <row r="44243" spans="1:5" x14ac:dyDescent="0.3">
      <c r="A44243">
        <v>0</v>
      </c>
      <c r="B44243">
        <v>2298754648</v>
      </c>
      <c r="C44243" t="s">
        <v>30231</v>
      </c>
      <c r="D44243" t="s">
        <v>115138</v>
      </c>
      <c r="E44243" t="s">
        <v>257325</v>
      </c>
    </row>
    <row r="44244" spans="1:5" x14ac:dyDescent="0.3">
      <c r="A44244">
        <v>0</v>
      </c>
      <c r="B44244">
        <v>2298754898</v>
      </c>
      <c r="C44244" t="s">
        <v>30232</v>
      </c>
      <c r="D44244" t="s">
        <v>131155</v>
      </c>
      <c r="E44244" t="s">
        <v>257326</v>
      </c>
    </row>
    <row r="44245" spans="1:5" x14ac:dyDescent="0.3">
      <c r="A44245">
        <v>0</v>
      </c>
      <c r="B44245">
        <v>2298755013</v>
      </c>
      <c r="C44245" t="s">
        <v>30233</v>
      </c>
      <c r="D44245" t="s">
        <v>131156</v>
      </c>
      <c r="E44245" t="s">
        <v>257327</v>
      </c>
    </row>
    <row r="44246" spans="1:5" x14ac:dyDescent="0.3">
      <c r="A44246">
        <v>0</v>
      </c>
      <c r="B44246">
        <v>2298755664</v>
      </c>
      <c r="C44246" t="s">
        <v>30234</v>
      </c>
      <c r="D44246" t="s">
        <v>121589</v>
      </c>
      <c r="E44246" t="s">
        <v>257328</v>
      </c>
    </row>
    <row r="44247" spans="1:5" x14ac:dyDescent="0.3">
      <c r="A44247">
        <v>0</v>
      </c>
      <c r="B44247">
        <v>2298755686</v>
      </c>
      <c r="C44247" t="s">
        <v>30234</v>
      </c>
      <c r="D44247" t="s">
        <v>131157</v>
      </c>
      <c r="E44247" t="s">
        <v>257329</v>
      </c>
    </row>
    <row r="44248" spans="1:5" x14ac:dyDescent="0.3">
      <c r="A44248">
        <v>0</v>
      </c>
      <c r="B44248">
        <v>2298755949</v>
      </c>
      <c r="C44248" t="s">
        <v>30235</v>
      </c>
      <c r="D44248" t="s">
        <v>100055</v>
      </c>
      <c r="E44248" t="s">
        <v>257330</v>
      </c>
    </row>
    <row r="44249" spans="1:5" x14ac:dyDescent="0.3">
      <c r="A44249">
        <v>0</v>
      </c>
      <c r="B44249">
        <v>2298756012</v>
      </c>
      <c r="C44249" t="s">
        <v>30235</v>
      </c>
      <c r="D44249" t="s">
        <v>131158</v>
      </c>
      <c r="E44249" t="s">
        <v>257331</v>
      </c>
    </row>
    <row r="44250" spans="1:5" x14ac:dyDescent="0.3">
      <c r="A44250">
        <v>0</v>
      </c>
      <c r="B44250">
        <v>2298756125</v>
      </c>
      <c r="C44250" t="s">
        <v>30236</v>
      </c>
      <c r="D44250" t="s">
        <v>118687</v>
      </c>
      <c r="E44250" t="s">
        <v>257332</v>
      </c>
    </row>
    <row r="44251" spans="1:5" x14ac:dyDescent="0.3">
      <c r="A44251">
        <v>0</v>
      </c>
      <c r="B44251">
        <v>2298756291</v>
      </c>
      <c r="C44251" t="s">
        <v>30236</v>
      </c>
      <c r="D44251" t="s">
        <v>131159</v>
      </c>
      <c r="E44251" t="s">
        <v>257333</v>
      </c>
    </row>
    <row r="44252" spans="1:5" x14ac:dyDescent="0.3">
      <c r="A44252">
        <v>0</v>
      </c>
      <c r="B44252">
        <v>2298756639</v>
      </c>
      <c r="C44252" t="s">
        <v>30237</v>
      </c>
      <c r="D44252" t="s">
        <v>131160</v>
      </c>
      <c r="E44252" t="s">
        <v>257334</v>
      </c>
    </row>
    <row r="44253" spans="1:5" x14ac:dyDescent="0.3">
      <c r="A44253">
        <v>0</v>
      </c>
      <c r="B44253">
        <v>2298756672</v>
      </c>
      <c r="C44253" t="s">
        <v>30237</v>
      </c>
      <c r="D44253" t="s">
        <v>111102</v>
      </c>
      <c r="E44253" t="s">
        <v>257335</v>
      </c>
    </row>
    <row r="44254" spans="1:5" x14ac:dyDescent="0.3">
      <c r="A44254">
        <v>0</v>
      </c>
      <c r="B44254">
        <v>2298756739</v>
      </c>
      <c r="C44254" t="s">
        <v>30237</v>
      </c>
      <c r="D44254" t="s">
        <v>107186</v>
      </c>
      <c r="E44254" t="s">
        <v>257336</v>
      </c>
    </row>
    <row r="44255" spans="1:5" x14ac:dyDescent="0.3">
      <c r="A44255">
        <v>0</v>
      </c>
      <c r="B44255">
        <v>2298757002</v>
      </c>
      <c r="C44255" t="s">
        <v>30238</v>
      </c>
      <c r="D44255" t="s">
        <v>131161</v>
      </c>
      <c r="E44255" t="s">
        <v>257337</v>
      </c>
    </row>
    <row r="44256" spans="1:5" x14ac:dyDescent="0.3">
      <c r="A44256">
        <v>0</v>
      </c>
      <c r="B44256">
        <v>2298757136</v>
      </c>
      <c r="C44256" t="s">
        <v>30238</v>
      </c>
      <c r="D44256" t="s">
        <v>101482</v>
      </c>
      <c r="E44256" t="s">
        <v>257338</v>
      </c>
    </row>
    <row r="44257" spans="1:5" x14ac:dyDescent="0.3">
      <c r="A44257">
        <v>0</v>
      </c>
      <c r="B44257">
        <v>2298757185</v>
      </c>
      <c r="C44257" t="s">
        <v>30238</v>
      </c>
      <c r="D44257" t="s">
        <v>131162</v>
      </c>
      <c r="E44257" t="s">
        <v>257339</v>
      </c>
    </row>
    <row r="44258" spans="1:5" x14ac:dyDescent="0.3">
      <c r="A44258">
        <v>0</v>
      </c>
      <c r="B44258">
        <v>2298757843</v>
      </c>
      <c r="C44258" t="s">
        <v>30239</v>
      </c>
      <c r="D44258" t="s">
        <v>131163</v>
      </c>
      <c r="E44258" t="s">
        <v>257340</v>
      </c>
    </row>
    <row r="44259" spans="1:5" x14ac:dyDescent="0.3">
      <c r="A44259">
        <v>0</v>
      </c>
      <c r="B44259">
        <v>2298758464</v>
      </c>
      <c r="C44259" t="s">
        <v>30240</v>
      </c>
      <c r="D44259" t="s">
        <v>103543</v>
      </c>
      <c r="E44259" t="s">
        <v>257341</v>
      </c>
    </row>
    <row r="44260" spans="1:5" x14ac:dyDescent="0.3">
      <c r="A44260">
        <v>0</v>
      </c>
      <c r="B44260">
        <v>2298758616</v>
      </c>
      <c r="C44260" t="s">
        <v>30241</v>
      </c>
      <c r="D44260" t="s">
        <v>131164</v>
      </c>
      <c r="E44260" t="s">
        <v>257342</v>
      </c>
    </row>
    <row r="44261" spans="1:5" x14ac:dyDescent="0.3">
      <c r="A44261">
        <v>0</v>
      </c>
      <c r="B44261">
        <v>2298758669</v>
      </c>
      <c r="C44261" t="s">
        <v>30241</v>
      </c>
      <c r="D44261" t="s">
        <v>131165</v>
      </c>
      <c r="E44261" t="s">
        <v>257343</v>
      </c>
    </row>
    <row r="44262" spans="1:5" x14ac:dyDescent="0.3">
      <c r="A44262">
        <v>0</v>
      </c>
      <c r="B44262">
        <v>2298758916</v>
      </c>
      <c r="C44262" t="s">
        <v>30242</v>
      </c>
      <c r="D44262" t="s">
        <v>131166</v>
      </c>
      <c r="E44262" t="s">
        <v>257344</v>
      </c>
    </row>
    <row r="44263" spans="1:5" x14ac:dyDescent="0.3">
      <c r="A44263">
        <v>0</v>
      </c>
      <c r="B44263">
        <v>2298759179</v>
      </c>
      <c r="C44263" t="s">
        <v>30242</v>
      </c>
      <c r="D44263" t="s">
        <v>131167</v>
      </c>
      <c r="E44263" t="s">
        <v>257345</v>
      </c>
    </row>
    <row r="44264" spans="1:5" x14ac:dyDescent="0.3">
      <c r="A44264">
        <v>0</v>
      </c>
      <c r="B44264">
        <v>2298759413</v>
      </c>
      <c r="C44264" t="s">
        <v>30243</v>
      </c>
      <c r="D44264" t="s">
        <v>110454</v>
      </c>
      <c r="E44264" t="s">
        <v>257346</v>
      </c>
    </row>
    <row r="44265" spans="1:5" x14ac:dyDescent="0.3">
      <c r="A44265">
        <v>0</v>
      </c>
      <c r="B44265">
        <v>2298759645</v>
      </c>
      <c r="C44265" t="s">
        <v>30244</v>
      </c>
      <c r="D44265" t="s">
        <v>131168</v>
      </c>
      <c r="E44265" t="s">
        <v>257347</v>
      </c>
    </row>
    <row r="44266" spans="1:5" x14ac:dyDescent="0.3">
      <c r="A44266">
        <v>0</v>
      </c>
      <c r="B44266">
        <v>2298760021</v>
      </c>
      <c r="C44266" t="s">
        <v>30245</v>
      </c>
      <c r="D44266" t="s">
        <v>131169</v>
      </c>
      <c r="E44266" t="s">
        <v>257348</v>
      </c>
    </row>
    <row r="44267" spans="1:5" x14ac:dyDescent="0.3">
      <c r="A44267">
        <v>0</v>
      </c>
      <c r="B44267">
        <v>2298760235</v>
      </c>
      <c r="C44267" t="s">
        <v>30246</v>
      </c>
      <c r="D44267" t="s">
        <v>116943</v>
      </c>
      <c r="E44267" t="s">
        <v>257349</v>
      </c>
    </row>
    <row r="44268" spans="1:5" x14ac:dyDescent="0.3">
      <c r="A44268">
        <v>0</v>
      </c>
      <c r="B44268">
        <v>2298760404</v>
      </c>
      <c r="C44268" t="s">
        <v>30247</v>
      </c>
      <c r="D44268" t="s">
        <v>131170</v>
      </c>
      <c r="E44268" t="s">
        <v>257350</v>
      </c>
    </row>
    <row r="44269" spans="1:5" x14ac:dyDescent="0.3">
      <c r="A44269">
        <v>0</v>
      </c>
      <c r="B44269">
        <v>2298760488</v>
      </c>
      <c r="C44269" t="s">
        <v>30247</v>
      </c>
      <c r="D44269" t="s">
        <v>131171</v>
      </c>
      <c r="E44269" t="s">
        <v>257351</v>
      </c>
    </row>
    <row r="44270" spans="1:5" x14ac:dyDescent="0.3">
      <c r="A44270">
        <v>0</v>
      </c>
      <c r="B44270">
        <v>2298760550</v>
      </c>
      <c r="C44270" t="s">
        <v>30248</v>
      </c>
      <c r="D44270" t="s">
        <v>131172</v>
      </c>
      <c r="E44270" t="s">
        <v>257352</v>
      </c>
    </row>
    <row r="44271" spans="1:5" x14ac:dyDescent="0.3">
      <c r="A44271">
        <v>0</v>
      </c>
      <c r="B44271">
        <v>2298760691</v>
      </c>
      <c r="C44271" t="s">
        <v>30248</v>
      </c>
      <c r="D44271" t="s">
        <v>105143</v>
      </c>
      <c r="E44271" t="s">
        <v>257353</v>
      </c>
    </row>
    <row r="44272" spans="1:5" x14ac:dyDescent="0.3">
      <c r="A44272">
        <v>0</v>
      </c>
      <c r="B44272">
        <v>2298760739</v>
      </c>
      <c r="C44272" t="s">
        <v>30248</v>
      </c>
      <c r="D44272" t="s">
        <v>131173</v>
      </c>
      <c r="E44272" t="s">
        <v>257354</v>
      </c>
    </row>
    <row r="44273" spans="1:5" x14ac:dyDescent="0.3">
      <c r="A44273">
        <v>0</v>
      </c>
      <c r="B44273">
        <v>2298760773</v>
      </c>
      <c r="C44273" t="s">
        <v>30249</v>
      </c>
      <c r="D44273" t="s">
        <v>107239</v>
      </c>
      <c r="E44273" t="s">
        <v>257355</v>
      </c>
    </row>
    <row r="44274" spans="1:5" x14ac:dyDescent="0.3">
      <c r="A44274">
        <v>0</v>
      </c>
      <c r="B44274">
        <v>2298761161</v>
      </c>
      <c r="C44274" t="s">
        <v>30250</v>
      </c>
      <c r="D44274" t="s">
        <v>131174</v>
      </c>
      <c r="E44274" t="s">
        <v>257356</v>
      </c>
    </row>
    <row r="44275" spans="1:5" x14ac:dyDescent="0.3">
      <c r="A44275">
        <v>0</v>
      </c>
      <c r="B44275">
        <v>2298761180</v>
      </c>
      <c r="C44275" t="s">
        <v>30250</v>
      </c>
      <c r="D44275" t="s">
        <v>131175</v>
      </c>
      <c r="E44275" t="s">
        <v>257357</v>
      </c>
    </row>
    <row r="44276" spans="1:5" x14ac:dyDescent="0.3">
      <c r="A44276">
        <v>0</v>
      </c>
      <c r="B44276">
        <v>2298761286</v>
      </c>
      <c r="C44276" t="s">
        <v>30251</v>
      </c>
      <c r="D44276" t="s">
        <v>114647</v>
      </c>
      <c r="E44276" t="s">
        <v>257358</v>
      </c>
    </row>
    <row r="44277" spans="1:5" x14ac:dyDescent="0.3">
      <c r="A44277">
        <v>0</v>
      </c>
      <c r="B44277">
        <v>2298762003</v>
      </c>
      <c r="C44277" t="s">
        <v>30252</v>
      </c>
      <c r="D44277" t="s">
        <v>131176</v>
      </c>
      <c r="E44277" t="s">
        <v>257359</v>
      </c>
    </row>
    <row r="44278" spans="1:5" x14ac:dyDescent="0.3">
      <c r="A44278">
        <v>0</v>
      </c>
      <c r="B44278">
        <v>2298762269</v>
      </c>
      <c r="C44278" t="s">
        <v>30253</v>
      </c>
      <c r="D44278" t="s">
        <v>131177</v>
      </c>
      <c r="E44278" t="s">
        <v>257360</v>
      </c>
    </row>
    <row r="44279" spans="1:5" x14ac:dyDescent="0.3">
      <c r="A44279">
        <v>0</v>
      </c>
      <c r="B44279">
        <v>2298763556</v>
      </c>
      <c r="C44279" t="s">
        <v>30254</v>
      </c>
      <c r="D44279" t="s">
        <v>131178</v>
      </c>
      <c r="E44279" t="s">
        <v>257361</v>
      </c>
    </row>
    <row r="44280" spans="1:5" x14ac:dyDescent="0.3">
      <c r="A44280">
        <v>0</v>
      </c>
      <c r="B44280">
        <v>2298763616</v>
      </c>
      <c r="C44280" t="s">
        <v>30255</v>
      </c>
      <c r="D44280" t="s">
        <v>131179</v>
      </c>
      <c r="E44280" t="s">
        <v>257362</v>
      </c>
    </row>
    <row r="44281" spans="1:5" x14ac:dyDescent="0.3">
      <c r="A44281">
        <v>0</v>
      </c>
      <c r="B44281">
        <v>2298763753</v>
      </c>
      <c r="C44281" t="s">
        <v>30255</v>
      </c>
      <c r="D44281" t="s">
        <v>131180</v>
      </c>
      <c r="E44281" t="s">
        <v>257363</v>
      </c>
    </row>
    <row r="44282" spans="1:5" x14ac:dyDescent="0.3">
      <c r="A44282">
        <v>0</v>
      </c>
      <c r="B44282">
        <v>2298763791</v>
      </c>
      <c r="C44282" t="s">
        <v>30255</v>
      </c>
      <c r="D44282" t="s">
        <v>131181</v>
      </c>
      <c r="E44282" t="s">
        <v>257364</v>
      </c>
    </row>
    <row r="44283" spans="1:5" x14ac:dyDescent="0.3">
      <c r="A44283">
        <v>0</v>
      </c>
      <c r="B44283">
        <v>2298764154</v>
      </c>
      <c r="C44283" t="s">
        <v>30256</v>
      </c>
      <c r="D44283" t="s">
        <v>131182</v>
      </c>
      <c r="E44283" t="s">
        <v>257365</v>
      </c>
    </row>
    <row r="44284" spans="1:5" x14ac:dyDescent="0.3">
      <c r="A44284">
        <v>0</v>
      </c>
      <c r="B44284">
        <v>2298764429</v>
      </c>
      <c r="C44284" t="s">
        <v>30257</v>
      </c>
      <c r="D44284" t="s">
        <v>131183</v>
      </c>
      <c r="E44284" t="s">
        <v>257366</v>
      </c>
    </row>
    <row r="44285" spans="1:5" x14ac:dyDescent="0.3">
      <c r="A44285">
        <v>0</v>
      </c>
      <c r="B44285">
        <v>2298764460</v>
      </c>
      <c r="C44285" t="s">
        <v>30257</v>
      </c>
      <c r="D44285" t="s">
        <v>131184</v>
      </c>
      <c r="E44285" t="s">
        <v>257367</v>
      </c>
    </row>
    <row r="44286" spans="1:5" x14ac:dyDescent="0.3">
      <c r="A44286">
        <v>0</v>
      </c>
      <c r="B44286">
        <v>2298764579</v>
      </c>
      <c r="C44286" t="s">
        <v>30258</v>
      </c>
      <c r="D44286" t="s">
        <v>131185</v>
      </c>
      <c r="E44286" t="s">
        <v>257368</v>
      </c>
    </row>
    <row r="44287" spans="1:5" x14ac:dyDescent="0.3">
      <c r="A44287">
        <v>0</v>
      </c>
      <c r="B44287">
        <v>2298764653</v>
      </c>
      <c r="C44287" t="s">
        <v>30258</v>
      </c>
      <c r="D44287" t="s">
        <v>131186</v>
      </c>
      <c r="E44287" t="s">
        <v>257369</v>
      </c>
    </row>
    <row r="44288" spans="1:5" x14ac:dyDescent="0.3">
      <c r="A44288">
        <v>0</v>
      </c>
      <c r="B44288">
        <v>2298765068</v>
      </c>
      <c r="C44288" t="s">
        <v>30259</v>
      </c>
      <c r="D44288" t="s">
        <v>131187</v>
      </c>
      <c r="E44288" t="s">
        <v>257370</v>
      </c>
    </row>
    <row r="44289" spans="1:5" x14ac:dyDescent="0.3">
      <c r="A44289">
        <v>0</v>
      </c>
      <c r="B44289">
        <v>2298765080</v>
      </c>
      <c r="C44289" t="s">
        <v>30259</v>
      </c>
      <c r="D44289" t="s">
        <v>131188</v>
      </c>
      <c r="E44289" t="s">
        <v>257371</v>
      </c>
    </row>
    <row r="44290" spans="1:5" x14ac:dyDescent="0.3">
      <c r="A44290">
        <v>0</v>
      </c>
      <c r="B44290">
        <v>2298765247</v>
      </c>
      <c r="C44290" t="s">
        <v>30259</v>
      </c>
      <c r="D44290" t="s">
        <v>98177</v>
      </c>
      <c r="E44290" t="s">
        <v>257372</v>
      </c>
    </row>
    <row r="44291" spans="1:5" x14ac:dyDescent="0.3">
      <c r="A44291">
        <v>0</v>
      </c>
      <c r="B44291">
        <v>2298765694</v>
      </c>
      <c r="C44291" t="s">
        <v>30260</v>
      </c>
      <c r="D44291" t="s">
        <v>131189</v>
      </c>
      <c r="E44291" t="s">
        <v>257373</v>
      </c>
    </row>
    <row r="44292" spans="1:5" x14ac:dyDescent="0.3">
      <c r="A44292">
        <v>0</v>
      </c>
      <c r="B44292">
        <v>2298765928</v>
      </c>
      <c r="C44292" t="s">
        <v>30261</v>
      </c>
      <c r="D44292" t="s">
        <v>131190</v>
      </c>
      <c r="E44292" t="s">
        <v>257374</v>
      </c>
    </row>
    <row r="44293" spans="1:5" x14ac:dyDescent="0.3">
      <c r="A44293">
        <v>0</v>
      </c>
      <c r="B44293">
        <v>2298765957</v>
      </c>
      <c r="C44293" t="s">
        <v>30261</v>
      </c>
      <c r="D44293" t="s">
        <v>131161</v>
      </c>
      <c r="E44293" t="s">
        <v>257375</v>
      </c>
    </row>
    <row r="44294" spans="1:5" x14ac:dyDescent="0.3">
      <c r="A44294">
        <v>0</v>
      </c>
      <c r="B44294">
        <v>2298766017</v>
      </c>
      <c r="C44294" t="s">
        <v>30261</v>
      </c>
      <c r="D44294" t="s">
        <v>131191</v>
      </c>
      <c r="E44294" t="s">
        <v>257376</v>
      </c>
    </row>
    <row r="44295" spans="1:5" x14ac:dyDescent="0.3">
      <c r="A44295">
        <v>0</v>
      </c>
      <c r="B44295">
        <v>2298766788</v>
      </c>
      <c r="C44295" t="s">
        <v>30262</v>
      </c>
      <c r="D44295" t="s">
        <v>131192</v>
      </c>
      <c r="E44295" t="s">
        <v>257377</v>
      </c>
    </row>
    <row r="44296" spans="1:5" x14ac:dyDescent="0.3">
      <c r="A44296">
        <v>0</v>
      </c>
      <c r="B44296">
        <v>2298766834</v>
      </c>
      <c r="C44296" t="s">
        <v>30262</v>
      </c>
      <c r="D44296" t="s">
        <v>131193</v>
      </c>
      <c r="E44296" t="s">
        <v>257378</v>
      </c>
    </row>
    <row r="44297" spans="1:5" x14ac:dyDescent="0.3">
      <c r="A44297">
        <v>0</v>
      </c>
      <c r="B44297">
        <v>2298767000</v>
      </c>
      <c r="C44297" t="s">
        <v>30262</v>
      </c>
      <c r="D44297" t="s">
        <v>131194</v>
      </c>
      <c r="E44297" t="s">
        <v>257379</v>
      </c>
    </row>
    <row r="44298" spans="1:5" x14ac:dyDescent="0.3">
      <c r="A44298">
        <v>0</v>
      </c>
      <c r="B44298">
        <v>2298767004</v>
      </c>
      <c r="C44298" t="s">
        <v>30262</v>
      </c>
      <c r="D44298" t="s">
        <v>131195</v>
      </c>
      <c r="E44298" t="s">
        <v>257380</v>
      </c>
    </row>
    <row r="44299" spans="1:5" x14ac:dyDescent="0.3">
      <c r="A44299">
        <v>0</v>
      </c>
      <c r="B44299">
        <v>2298791598</v>
      </c>
      <c r="C44299" t="s">
        <v>30263</v>
      </c>
      <c r="D44299" t="s">
        <v>131196</v>
      </c>
      <c r="E44299" t="s">
        <v>257381</v>
      </c>
    </row>
    <row r="44300" spans="1:5" x14ac:dyDescent="0.3">
      <c r="A44300">
        <v>0</v>
      </c>
      <c r="B44300">
        <v>2298791966</v>
      </c>
      <c r="C44300" t="s">
        <v>30264</v>
      </c>
      <c r="D44300" t="s">
        <v>131197</v>
      </c>
      <c r="E44300" t="s">
        <v>257382</v>
      </c>
    </row>
    <row r="44301" spans="1:5" x14ac:dyDescent="0.3">
      <c r="A44301">
        <v>0</v>
      </c>
      <c r="B44301">
        <v>2298792115</v>
      </c>
      <c r="C44301" t="s">
        <v>30264</v>
      </c>
      <c r="D44301" t="s">
        <v>131198</v>
      </c>
      <c r="E44301" t="s">
        <v>257383</v>
      </c>
    </row>
    <row r="44302" spans="1:5" x14ac:dyDescent="0.3">
      <c r="A44302">
        <v>0</v>
      </c>
      <c r="B44302">
        <v>2298792416</v>
      </c>
      <c r="C44302" t="s">
        <v>30265</v>
      </c>
      <c r="D44302" t="s">
        <v>131199</v>
      </c>
      <c r="E44302" t="s">
        <v>257384</v>
      </c>
    </row>
    <row r="44303" spans="1:5" x14ac:dyDescent="0.3">
      <c r="A44303">
        <v>0</v>
      </c>
      <c r="B44303">
        <v>2298792432</v>
      </c>
      <c r="C44303" t="s">
        <v>30265</v>
      </c>
      <c r="D44303" t="s">
        <v>131200</v>
      </c>
      <c r="E44303" t="s">
        <v>257385</v>
      </c>
    </row>
    <row r="44304" spans="1:5" x14ac:dyDescent="0.3">
      <c r="A44304">
        <v>0</v>
      </c>
      <c r="B44304">
        <v>2298792528</v>
      </c>
      <c r="C44304" t="s">
        <v>30266</v>
      </c>
      <c r="D44304" t="s">
        <v>131201</v>
      </c>
      <c r="E44304" t="s">
        <v>257386</v>
      </c>
    </row>
    <row r="44305" spans="1:5" x14ac:dyDescent="0.3">
      <c r="A44305">
        <v>0</v>
      </c>
      <c r="B44305">
        <v>2298792646</v>
      </c>
      <c r="C44305" t="s">
        <v>30266</v>
      </c>
      <c r="D44305" t="s">
        <v>131202</v>
      </c>
      <c r="E44305" t="s">
        <v>257387</v>
      </c>
    </row>
    <row r="44306" spans="1:5" x14ac:dyDescent="0.3">
      <c r="A44306">
        <v>0</v>
      </c>
      <c r="B44306">
        <v>2298792664</v>
      </c>
      <c r="C44306" t="s">
        <v>30266</v>
      </c>
      <c r="D44306" t="s">
        <v>117616</v>
      </c>
      <c r="E44306" t="s">
        <v>257388</v>
      </c>
    </row>
    <row r="44307" spans="1:5" x14ac:dyDescent="0.3">
      <c r="A44307">
        <v>0</v>
      </c>
      <c r="B44307">
        <v>2298792729</v>
      </c>
      <c r="C44307" t="s">
        <v>30266</v>
      </c>
      <c r="D44307" t="s">
        <v>131203</v>
      </c>
      <c r="E44307" t="s">
        <v>257389</v>
      </c>
    </row>
    <row r="44308" spans="1:5" x14ac:dyDescent="0.3">
      <c r="A44308">
        <v>0</v>
      </c>
      <c r="B44308">
        <v>2298792733</v>
      </c>
      <c r="C44308" t="s">
        <v>30266</v>
      </c>
      <c r="D44308" t="s">
        <v>124370</v>
      </c>
      <c r="E44308" t="s">
        <v>257390</v>
      </c>
    </row>
    <row r="44309" spans="1:5" x14ac:dyDescent="0.3">
      <c r="A44309">
        <v>0</v>
      </c>
      <c r="B44309">
        <v>2298794004</v>
      </c>
      <c r="C44309" t="s">
        <v>30267</v>
      </c>
      <c r="D44309" t="s">
        <v>116472</v>
      </c>
      <c r="E44309" t="s">
        <v>257391</v>
      </c>
    </row>
    <row r="44310" spans="1:5" x14ac:dyDescent="0.3">
      <c r="A44310">
        <v>0</v>
      </c>
      <c r="B44310">
        <v>2298795029</v>
      </c>
      <c r="C44310" t="s">
        <v>30268</v>
      </c>
      <c r="D44310" t="s">
        <v>117473</v>
      </c>
      <c r="E44310" t="s">
        <v>257392</v>
      </c>
    </row>
    <row r="44311" spans="1:5" x14ac:dyDescent="0.3">
      <c r="A44311">
        <v>0</v>
      </c>
      <c r="B44311">
        <v>2298795390</v>
      </c>
      <c r="C44311" t="s">
        <v>30269</v>
      </c>
      <c r="D44311" t="s">
        <v>131204</v>
      </c>
      <c r="E44311" t="s">
        <v>257393</v>
      </c>
    </row>
    <row r="44312" spans="1:5" x14ac:dyDescent="0.3">
      <c r="A44312">
        <v>0</v>
      </c>
      <c r="B44312">
        <v>2298795410</v>
      </c>
      <c r="C44312" t="s">
        <v>30269</v>
      </c>
      <c r="D44312" t="s">
        <v>131205</v>
      </c>
      <c r="E44312" t="s">
        <v>257394</v>
      </c>
    </row>
    <row r="44313" spans="1:5" x14ac:dyDescent="0.3">
      <c r="A44313">
        <v>0</v>
      </c>
      <c r="B44313">
        <v>2298795721</v>
      </c>
      <c r="C44313" t="s">
        <v>30270</v>
      </c>
      <c r="D44313" t="s">
        <v>131206</v>
      </c>
      <c r="E44313" t="s">
        <v>257395</v>
      </c>
    </row>
    <row r="44314" spans="1:5" x14ac:dyDescent="0.3">
      <c r="A44314">
        <v>0</v>
      </c>
      <c r="B44314">
        <v>2298795727</v>
      </c>
      <c r="C44314" t="s">
        <v>30270</v>
      </c>
      <c r="D44314" t="s">
        <v>131207</v>
      </c>
      <c r="E44314" t="s">
        <v>257396</v>
      </c>
    </row>
    <row r="44315" spans="1:5" x14ac:dyDescent="0.3">
      <c r="A44315">
        <v>0</v>
      </c>
      <c r="B44315">
        <v>2298796127</v>
      </c>
      <c r="C44315" t="s">
        <v>30271</v>
      </c>
      <c r="D44315" t="s">
        <v>124280</v>
      </c>
      <c r="E44315" t="s">
        <v>257397</v>
      </c>
    </row>
    <row r="44316" spans="1:5" x14ac:dyDescent="0.3">
      <c r="A44316">
        <v>0</v>
      </c>
      <c r="B44316">
        <v>2298796177</v>
      </c>
      <c r="C44316" t="s">
        <v>30271</v>
      </c>
      <c r="D44316" t="s">
        <v>131208</v>
      </c>
      <c r="E44316" t="s">
        <v>257398</v>
      </c>
    </row>
    <row r="44317" spans="1:5" x14ac:dyDescent="0.3">
      <c r="A44317">
        <v>0</v>
      </c>
      <c r="B44317">
        <v>2298796325</v>
      </c>
      <c r="C44317" t="s">
        <v>30272</v>
      </c>
      <c r="D44317" t="s">
        <v>131161</v>
      </c>
      <c r="E44317" t="s">
        <v>257399</v>
      </c>
    </row>
    <row r="44318" spans="1:5" x14ac:dyDescent="0.3">
      <c r="A44318">
        <v>0</v>
      </c>
      <c r="B44318">
        <v>2298796690</v>
      </c>
      <c r="C44318" t="s">
        <v>30273</v>
      </c>
      <c r="D44318" t="s">
        <v>131209</v>
      </c>
      <c r="E44318" t="s">
        <v>257400</v>
      </c>
    </row>
    <row r="44319" spans="1:5" x14ac:dyDescent="0.3">
      <c r="A44319">
        <v>0</v>
      </c>
      <c r="B44319">
        <v>2298796941</v>
      </c>
      <c r="C44319" t="s">
        <v>30274</v>
      </c>
      <c r="D44319" t="s">
        <v>131210</v>
      </c>
      <c r="E44319" t="s">
        <v>257401</v>
      </c>
    </row>
    <row r="44320" spans="1:5" x14ac:dyDescent="0.3">
      <c r="A44320">
        <v>0</v>
      </c>
      <c r="B44320">
        <v>2298797039</v>
      </c>
      <c r="C44320" t="s">
        <v>30275</v>
      </c>
      <c r="D44320" t="s">
        <v>131211</v>
      </c>
      <c r="E44320" t="s">
        <v>257402</v>
      </c>
    </row>
    <row r="44321" spans="1:5" x14ac:dyDescent="0.3">
      <c r="A44321">
        <v>0</v>
      </c>
      <c r="B44321">
        <v>2298797267</v>
      </c>
      <c r="C44321" t="s">
        <v>30276</v>
      </c>
      <c r="D44321" t="s">
        <v>131212</v>
      </c>
      <c r="E44321" t="s">
        <v>257403</v>
      </c>
    </row>
    <row r="44322" spans="1:5" x14ac:dyDescent="0.3">
      <c r="A44322">
        <v>0</v>
      </c>
      <c r="B44322">
        <v>2298797857</v>
      </c>
      <c r="C44322" t="s">
        <v>30277</v>
      </c>
      <c r="D44322" t="s">
        <v>131213</v>
      </c>
      <c r="E44322" t="s">
        <v>257404</v>
      </c>
    </row>
    <row r="44323" spans="1:5" x14ac:dyDescent="0.3">
      <c r="A44323">
        <v>0</v>
      </c>
      <c r="B44323">
        <v>2298797893</v>
      </c>
      <c r="C44323" t="s">
        <v>30277</v>
      </c>
      <c r="D44323" t="s">
        <v>96537</v>
      </c>
      <c r="E44323" t="s">
        <v>257405</v>
      </c>
    </row>
    <row r="44324" spans="1:5" x14ac:dyDescent="0.3">
      <c r="A44324">
        <v>0</v>
      </c>
      <c r="B44324">
        <v>2298798056</v>
      </c>
      <c r="C44324" t="s">
        <v>30278</v>
      </c>
      <c r="D44324" t="s">
        <v>127926</v>
      </c>
      <c r="E44324" t="s">
        <v>257406</v>
      </c>
    </row>
    <row r="44325" spans="1:5" x14ac:dyDescent="0.3">
      <c r="A44325">
        <v>0</v>
      </c>
      <c r="B44325">
        <v>2298798208</v>
      </c>
      <c r="C44325" t="s">
        <v>30278</v>
      </c>
      <c r="D44325" t="s">
        <v>131214</v>
      </c>
      <c r="E44325" t="s">
        <v>257407</v>
      </c>
    </row>
    <row r="44326" spans="1:5" x14ac:dyDescent="0.3">
      <c r="A44326">
        <v>0</v>
      </c>
      <c r="B44326">
        <v>2298798613</v>
      </c>
      <c r="C44326" t="s">
        <v>30279</v>
      </c>
      <c r="D44326" t="s">
        <v>131215</v>
      </c>
      <c r="E44326" t="s">
        <v>257408</v>
      </c>
    </row>
    <row r="44327" spans="1:5" x14ac:dyDescent="0.3">
      <c r="A44327">
        <v>0</v>
      </c>
      <c r="B44327">
        <v>2298798871</v>
      </c>
      <c r="C44327" t="s">
        <v>30280</v>
      </c>
      <c r="D44327" t="s">
        <v>111958</v>
      </c>
      <c r="E44327" t="s">
        <v>257409</v>
      </c>
    </row>
    <row r="44328" spans="1:5" x14ac:dyDescent="0.3">
      <c r="A44328">
        <v>0</v>
      </c>
      <c r="B44328">
        <v>2298798912</v>
      </c>
      <c r="C44328" t="s">
        <v>30281</v>
      </c>
      <c r="D44328" t="s">
        <v>131216</v>
      </c>
      <c r="E44328" t="s">
        <v>257410</v>
      </c>
    </row>
    <row r="44329" spans="1:5" x14ac:dyDescent="0.3">
      <c r="A44329">
        <v>0</v>
      </c>
      <c r="B44329">
        <v>2298799029</v>
      </c>
      <c r="C44329" t="s">
        <v>30281</v>
      </c>
      <c r="D44329" t="s">
        <v>131217</v>
      </c>
      <c r="E44329" t="s">
        <v>257411</v>
      </c>
    </row>
    <row r="44330" spans="1:5" x14ac:dyDescent="0.3">
      <c r="A44330">
        <v>0</v>
      </c>
      <c r="B44330">
        <v>2298799060</v>
      </c>
      <c r="C44330" t="s">
        <v>30281</v>
      </c>
      <c r="D44330" t="s">
        <v>131218</v>
      </c>
      <c r="E44330" t="s">
        <v>257412</v>
      </c>
    </row>
    <row r="44331" spans="1:5" x14ac:dyDescent="0.3">
      <c r="A44331">
        <v>0</v>
      </c>
      <c r="B44331">
        <v>2298799619</v>
      </c>
      <c r="C44331" t="s">
        <v>30282</v>
      </c>
      <c r="D44331" t="s">
        <v>131219</v>
      </c>
      <c r="E44331" t="s">
        <v>257413</v>
      </c>
    </row>
    <row r="44332" spans="1:5" x14ac:dyDescent="0.3">
      <c r="A44332">
        <v>0</v>
      </c>
      <c r="B44332">
        <v>2298799734</v>
      </c>
      <c r="C44332" t="s">
        <v>30282</v>
      </c>
      <c r="D44332" t="s">
        <v>131220</v>
      </c>
      <c r="E44332" t="s">
        <v>257414</v>
      </c>
    </row>
    <row r="44333" spans="1:5" x14ac:dyDescent="0.3">
      <c r="A44333">
        <v>0</v>
      </c>
      <c r="B44333">
        <v>2298799775</v>
      </c>
      <c r="C44333" t="s">
        <v>30283</v>
      </c>
      <c r="D44333" t="s">
        <v>131221</v>
      </c>
      <c r="E44333" t="s">
        <v>257415</v>
      </c>
    </row>
    <row r="44334" spans="1:5" x14ac:dyDescent="0.3">
      <c r="A44334">
        <v>0</v>
      </c>
      <c r="B44334">
        <v>2298799961</v>
      </c>
      <c r="C44334" t="s">
        <v>30284</v>
      </c>
      <c r="D44334" t="s">
        <v>131222</v>
      </c>
      <c r="E44334" t="s">
        <v>257416</v>
      </c>
    </row>
    <row r="44335" spans="1:5" x14ac:dyDescent="0.3">
      <c r="A44335">
        <v>0</v>
      </c>
      <c r="B44335">
        <v>2298800050</v>
      </c>
      <c r="C44335" t="s">
        <v>30283</v>
      </c>
      <c r="D44335" t="s">
        <v>131223</v>
      </c>
      <c r="E44335" t="s">
        <v>257417</v>
      </c>
    </row>
    <row r="44336" spans="1:5" x14ac:dyDescent="0.3">
      <c r="A44336">
        <v>0</v>
      </c>
      <c r="B44336">
        <v>2298800144</v>
      </c>
      <c r="C44336" t="s">
        <v>30283</v>
      </c>
      <c r="D44336" t="s">
        <v>131224</v>
      </c>
      <c r="E44336" t="s">
        <v>257418</v>
      </c>
    </row>
    <row r="44337" spans="1:5" x14ac:dyDescent="0.3">
      <c r="A44337">
        <v>0</v>
      </c>
      <c r="B44337">
        <v>2298801168</v>
      </c>
      <c r="C44337" t="s">
        <v>30285</v>
      </c>
      <c r="D44337" t="s">
        <v>131225</v>
      </c>
      <c r="E44337" t="s">
        <v>257419</v>
      </c>
    </row>
    <row r="44338" spans="1:5" x14ac:dyDescent="0.3">
      <c r="A44338">
        <v>0</v>
      </c>
      <c r="B44338">
        <v>2298801405</v>
      </c>
      <c r="C44338" t="s">
        <v>30286</v>
      </c>
      <c r="D44338" t="s">
        <v>131226</v>
      </c>
      <c r="E44338" t="s">
        <v>257420</v>
      </c>
    </row>
    <row r="44339" spans="1:5" x14ac:dyDescent="0.3">
      <c r="A44339">
        <v>0</v>
      </c>
      <c r="B44339">
        <v>2298801423</v>
      </c>
      <c r="C44339" t="s">
        <v>30286</v>
      </c>
      <c r="D44339" t="s">
        <v>128474</v>
      </c>
      <c r="E44339" t="s">
        <v>257421</v>
      </c>
    </row>
    <row r="44340" spans="1:5" x14ac:dyDescent="0.3">
      <c r="A44340">
        <v>0</v>
      </c>
      <c r="B44340">
        <v>2298801444</v>
      </c>
      <c r="C44340" t="s">
        <v>30286</v>
      </c>
      <c r="D44340" t="s">
        <v>131227</v>
      </c>
      <c r="E44340" t="s">
        <v>257422</v>
      </c>
    </row>
    <row r="44341" spans="1:5" x14ac:dyDescent="0.3">
      <c r="A44341">
        <v>0</v>
      </c>
      <c r="B44341">
        <v>2298802580</v>
      </c>
      <c r="C44341" t="s">
        <v>30287</v>
      </c>
      <c r="D44341" t="s">
        <v>131228</v>
      </c>
      <c r="E44341" t="s">
        <v>257423</v>
      </c>
    </row>
    <row r="44342" spans="1:5" x14ac:dyDescent="0.3">
      <c r="A44342">
        <v>0</v>
      </c>
      <c r="B44342">
        <v>2298802670</v>
      </c>
      <c r="C44342" t="s">
        <v>30287</v>
      </c>
      <c r="D44342" t="s">
        <v>131229</v>
      </c>
      <c r="E44342" t="s">
        <v>257424</v>
      </c>
    </row>
    <row r="44343" spans="1:5" x14ac:dyDescent="0.3">
      <c r="A44343">
        <v>0</v>
      </c>
      <c r="B44343">
        <v>2298802691</v>
      </c>
      <c r="C44343" t="s">
        <v>30287</v>
      </c>
      <c r="D44343" t="s">
        <v>131230</v>
      </c>
      <c r="E44343" t="s">
        <v>257425</v>
      </c>
    </row>
    <row r="44344" spans="1:5" x14ac:dyDescent="0.3">
      <c r="A44344">
        <v>0</v>
      </c>
      <c r="B44344">
        <v>2298802779</v>
      </c>
      <c r="C44344" t="s">
        <v>30288</v>
      </c>
      <c r="D44344" t="s">
        <v>131231</v>
      </c>
      <c r="E44344" t="s">
        <v>257426</v>
      </c>
    </row>
    <row r="44345" spans="1:5" x14ac:dyDescent="0.3">
      <c r="A44345">
        <v>0</v>
      </c>
      <c r="B44345">
        <v>2298802861</v>
      </c>
      <c r="C44345" t="s">
        <v>30288</v>
      </c>
      <c r="D44345" t="s">
        <v>131232</v>
      </c>
      <c r="E44345" t="s">
        <v>257427</v>
      </c>
    </row>
    <row r="44346" spans="1:5" x14ac:dyDescent="0.3">
      <c r="A44346">
        <v>0</v>
      </c>
      <c r="B44346">
        <v>2298802863</v>
      </c>
      <c r="C44346" t="s">
        <v>30288</v>
      </c>
      <c r="D44346" t="s">
        <v>131233</v>
      </c>
      <c r="E44346" t="s">
        <v>257428</v>
      </c>
    </row>
    <row r="44347" spans="1:5" x14ac:dyDescent="0.3">
      <c r="A44347">
        <v>0</v>
      </c>
      <c r="B44347">
        <v>2298803024</v>
      </c>
      <c r="C44347" t="s">
        <v>30289</v>
      </c>
      <c r="D44347" t="s">
        <v>117238</v>
      </c>
      <c r="E44347" t="s">
        <v>257429</v>
      </c>
    </row>
    <row r="44348" spans="1:5" x14ac:dyDescent="0.3">
      <c r="A44348">
        <v>0</v>
      </c>
      <c r="B44348">
        <v>2298803242</v>
      </c>
      <c r="C44348" t="s">
        <v>30290</v>
      </c>
      <c r="D44348" t="s">
        <v>131234</v>
      </c>
      <c r="E44348" t="s">
        <v>257430</v>
      </c>
    </row>
    <row r="44349" spans="1:5" x14ac:dyDescent="0.3">
      <c r="A44349">
        <v>0</v>
      </c>
      <c r="B44349">
        <v>2298803370</v>
      </c>
      <c r="C44349" t="s">
        <v>30291</v>
      </c>
      <c r="D44349" t="s">
        <v>131235</v>
      </c>
      <c r="E44349" t="s">
        <v>257431</v>
      </c>
    </row>
    <row r="44350" spans="1:5" x14ac:dyDescent="0.3">
      <c r="A44350">
        <v>0</v>
      </c>
      <c r="B44350">
        <v>2298803792</v>
      </c>
      <c r="C44350" t="s">
        <v>30292</v>
      </c>
      <c r="D44350" t="s">
        <v>131236</v>
      </c>
      <c r="E44350" t="s">
        <v>257432</v>
      </c>
    </row>
    <row r="44351" spans="1:5" x14ac:dyDescent="0.3">
      <c r="A44351">
        <v>0</v>
      </c>
      <c r="B44351">
        <v>2298803842</v>
      </c>
      <c r="C44351" t="s">
        <v>30292</v>
      </c>
      <c r="D44351" t="s">
        <v>131237</v>
      </c>
      <c r="E44351" t="s">
        <v>257433</v>
      </c>
    </row>
    <row r="44352" spans="1:5" x14ac:dyDescent="0.3">
      <c r="A44352">
        <v>0</v>
      </c>
      <c r="B44352">
        <v>2298804001</v>
      </c>
      <c r="C44352" t="s">
        <v>30292</v>
      </c>
      <c r="D44352" t="s">
        <v>131238</v>
      </c>
      <c r="E44352" t="s">
        <v>257434</v>
      </c>
    </row>
    <row r="44353" spans="1:5" x14ac:dyDescent="0.3">
      <c r="A44353">
        <v>0</v>
      </c>
      <c r="B44353">
        <v>2298804090</v>
      </c>
      <c r="C44353" t="s">
        <v>30293</v>
      </c>
      <c r="D44353" t="s">
        <v>131239</v>
      </c>
      <c r="E44353" t="s">
        <v>257435</v>
      </c>
    </row>
    <row r="44354" spans="1:5" x14ac:dyDescent="0.3">
      <c r="A44354">
        <v>0</v>
      </c>
      <c r="B44354">
        <v>2298804136</v>
      </c>
      <c r="C44354" t="s">
        <v>30293</v>
      </c>
      <c r="D44354" t="s">
        <v>131240</v>
      </c>
      <c r="E44354" t="s">
        <v>257436</v>
      </c>
    </row>
    <row r="44355" spans="1:5" x14ac:dyDescent="0.3">
      <c r="A44355">
        <v>0</v>
      </c>
      <c r="B44355">
        <v>2298804436</v>
      </c>
      <c r="C44355" t="s">
        <v>30294</v>
      </c>
      <c r="D44355" t="s">
        <v>131241</v>
      </c>
      <c r="E44355" t="s">
        <v>257437</v>
      </c>
    </row>
    <row r="44356" spans="1:5" x14ac:dyDescent="0.3">
      <c r="A44356">
        <v>0</v>
      </c>
      <c r="B44356">
        <v>2298804487</v>
      </c>
      <c r="C44356" t="s">
        <v>30294</v>
      </c>
      <c r="D44356" t="s">
        <v>131242</v>
      </c>
      <c r="E44356" t="s">
        <v>257438</v>
      </c>
    </row>
    <row r="44357" spans="1:5" x14ac:dyDescent="0.3">
      <c r="A44357">
        <v>0</v>
      </c>
      <c r="B44357">
        <v>2298804524</v>
      </c>
      <c r="C44357" t="s">
        <v>30294</v>
      </c>
      <c r="D44357" t="s">
        <v>131243</v>
      </c>
      <c r="E44357" t="s">
        <v>257439</v>
      </c>
    </row>
    <row r="44358" spans="1:5" x14ac:dyDescent="0.3">
      <c r="A44358">
        <v>0</v>
      </c>
      <c r="B44358">
        <v>2298804996</v>
      </c>
      <c r="C44358" t="s">
        <v>30295</v>
      </c>
      <c r="D44358" t="s">
        <v>131244</v>
      </c>
      <c r="E44358" t="s">
        <v>257440</v>
      </c>
    </row>
    <row r="44359" spans="1:5" x14ac:dyDescent="0.3">
      <c r="A44359">
        <v>0</v>
      </c>
      <c r="B44359">
        <v>2298805007</v>
      </c>
      <c r="C44359" t="s">
        <v>30295</v>
      </c>
      <c r="D44359" t="s">
        <v>131245</v>
      </c>
      <c r="E44359" t="s">
        <v>257441</v>
      </c>
    </row>
    <row r="44360" spans="1:5" x14ac:dyDescent="0.3">
      <c r="A44360">
        <v>0</v>
      </c>
      <c r="B44360">
        <v>2298805008</v>
      </c>
      <c r="C44360" t="s">
        <v>30295</v>
      </c>
      <c r="D44360" t="s">
        <v>131246</v>
      </c>
      <c r="E44360" t="s">
        <v>257442</v>
      </c>
    </row>
    <row r="44361" spans="1:5" x14ac:dyDescent="0.3">
      <c r="A44361">
        <v>0</v>
      </c>
      <c r="B44361">
        <v>2298805310</v>
      </c>
      <c r="C44361" t="s">
        <v>30296</v>
      </c>
      <c r="D44361" t="s">
        <v>131247</v>
      </c>
      <c r="E44361" t="s">
        <v>257443</v>
      </c>
    </row>
    <row r="44362" spans="1:5" x14ac:dyDescent="0.3">
      <c r="A44362">
        <v>0</v>
      </c>
      <c r="B44362">
        <v>2298805471</v>
      </c>
      <c r="C44362" t="s">
        <v>30297</v>
      </c>
      <c r="D44362" t="s">
        <v>131248</v>
      </c>
      <c r="E44362" t="s">
        <v>257444</v>
      </c>
    </row>
    <row r="44363" spans="1:5" x14ac:dyDescent="0.3">
      <c r="A44363">
        <v>0</v>
      </c>
      <c r="B44363">
        <v>2298805881</v>
      </c>
      <c r="C44363" t="s">
        <v>30298</v>
      </c>
      <c r="D44363" t="s">
        <v>131249</v>
      </c>
      <c r="E44363" t="s">
        <v>257445</v>
      </c>
    </row>
    <row r="44364" spans="1:5" x14ac:dyDescent="0.3">
      <c r="A44364">
        <v>0</v>
      </c>
      <c r="B44364">
        <v>2298805943</v>
      </c>
      <c r="C44364" t="s">
        <v>30299</v>
      </c>
      <c r="D44364" t="s">
        <v>131250</v>
      </c>
      <c r="E44364" t="s">
        <v>257446</v>
      </c>
    </row>
    <row r="44365" spans="1:5" x14ac:dyDescent="0.3">
      <c r="A44365">
        <v>0</v>
      </c>
      <c r="B44365">
        <v>2298806343</v>
      </c>
      <c r="C44365" t="s">
        <v>30300</v>
      </c>
      <c r="D44365" t="s">
        <v>131251</v>
      </c>
      <c r="E44365" t="s">
        <v>257447</v>
      </c>
    </row>
    <row r="44366" spans="1:5" x14ac:dyDescent="0.3">
      <c r="A44366">
        <v>0</v>
      </c>
      <c r="B44366">
        <v>2298806479</v>
      </c>
      <c r="C44366" t="s">
        <v>30301</v>
      </c>
      <c r="D44366" t="s">
        <v>131252</v>
      </c>
      <c r="E44366" t="s">
        <v>257448</v>
      </c>
    </row>
    <row r="44367" spans="1:5" x14ac:dyDescent="0.3">
      <c r="A44367">
        <v>0</v>
      </c>
      <c r="B44367">
        <v>2298806721</v>
      </c>
      <c r="C44367" t="s">
        <v>30302</v>
      </c>
      <c r="D44367" t="s">
        <v>131253</v>
      </c>
      <c r="E44367" t="s">
        <v>257449</v>
      </c>
    </row>
    <row r="44368" spans="1:5" x14ac:dyDescent="0.3">
      <c r="A44368">
        <v>0</v>
      </c>
      <c r="B44368">
        <v>2298806744</v>
      </c>
      <c r="C44368" t="s">
        <v>30302</v>
      </c>
      <c r="D44368" t="s">
        <v>131254</v>
      </c>
      <c r="E44368" t="s">
        <v>257450</v>
      </c>
    </row>
    <row r="44369" spans="1:5" x14ac:dyDescent="0.3">
      <c r="A44369">
        <v>0</v>
      </c>
      <c r="B44369">
        <v>2298807099</v>
      </c>
      <c r="C44369" t="s">
        <v>30303</v>
      </c>
      <c r="D44369" t="s">
        <v>131255</v>
      </c>
      <c r="E44369" t="s">
        <v>257451</v>
      </c>
    </row>
    <row r="44370" spans="1:5" x14ac:dyDescent="0.3">
      <c r="A44370">
        <v>0</v>
      </c>
      <c r="B44370">
        <v>2298844774</v>
      </c>
      <c r="C44370" t="s">
        <v>30304</v>
      </c>
      <c r="D44370" t="s">
        <v>131256</v>
      </c>
      <c r="E44370" t="s">
        <v>257452</v>
      </c>
    </row>
    <row r="44371" spans="1:5" x14ac:dyDescent="0.3">
      <c r="A44371">
        <v>0</v>
      </c>
      <c r="B44371">
        <v>2298845303</v>
      </c>
      <c r="C44371" t="s">
        <v>30305</v>
      </c>
      <c r="D44371" t="s">
        <v>131257</v>
      </c>
      <c r="E44371" t="s">
        <v>257453</v>
      </c>
    </row>
    <row r="44372" spans="1:5" x14ac:dyDescent="0.3">
      <c r="A44372">
        <v>0</v>
      </c>
      <c r="B44372">
        <v>2298845348</v>
      </c>
      <c r="C44372" t="s">
        <v>30305</v>
      </c>
      <c r="D44372" t="s">
        <v>131258</v>
      </c>
      <c r="E44372" t="s">
        <v>257454</v>
      </c>
    </row>
    <row r="44373" spans="1:5" x14ac:dyDescent="0.3">
      <c r="A44373">
        <v>0</v>
      </c>
      <c r="B44373">
        <v>2298845519</v>
      </c>
      <c r="C44373" t="s">
        <v>30305</v>
      </c>
      <c r="D44373" t="s">
        <v>131259</v>
      </c>
      <c r="E44373" t="s">
        <v>257455</v>
      </c>
    </row>
    <row r="44374" spans="1:5" x14ac:dyDescent="0.3">
      <c r="A44374">
        <v>0</v>
      </c>
      <c r="B44374">
        <v>2298845856</v>
      </c>
      <c r="C44374" t="s">
        <v>30306</v>
      </c>
      <c r="D44374" t="s">
        <v>131260</v>
      </c>
      <c r="E44374" t="s">
        <v>257456</v>
      </c>
    </row>
    <row r="44375" spans="1:5" x14ac:dyDescent="0.3">
      <c r="A44375">
        <v>0</v>
      </c>
      <c r="B44375">
        <v>2298845864</v>
      </c>
      <c r="C44375" t="s">
        <v>30306</v>
      </c>
      <c r="D44375" t="s">
        <v>129279</v>
      </c>
      <c r="E44375" t="s">
        <v>257457</v>
      </c>
    </row>
    <row r="44376" spans="1:5" x14ac:dyDescent="0.3">
      <c r="A44376">
        <v>0</v>
      </c>
      <c r="B44376">
        <v>2298845946</v>
      </c>
      <c r="C44376" t="s">
        <v>30306</v>
      </c>
      <c r="D44376" t="s">
        <v>131261</v>
      </c>
      <c r="E44376" t="s">
        <v>257458</v>
      </c>
    </row>
    <row r="44377" spans="1:5" x14ac:dyDescent="0.3">
      <c r="A44377">
        <v>0</v>
      </c>
      <c r="B44377">
        <v>2298847080</v>
      </c>
      <c r="C44377" t="s">
        <v>30307</v>
      </c>
      <c r="D44377" t="s">
        <v>120280</v>
      </c>
      <c r="E44377" t="s">
        <v>257459</v>
      </c>
    </row>
    <row r="44378" spans="1:5" x14ac:dyDescent="0.3">
      <c r="A44378">
        <v>0</v>
      </c>
      <c r="B44378">
        <v>2298847539</v>
      </c>
      <c r="C44378" t="s">
        <v>30308</v>
      </c>
      <c r="D44378" t="s">
        <v>131262</v>
      </c>
      <c r="E44378" t="s">
        <v>257460</v>
      </c>
    </row>
    <row r="44379" spans="1:5" x14ac:dyDescent="0.3">
      <c r="A44379">
        <v>0</v>
      </c>
      <c r="B44379">
        <v>2298847939</v>
      </c>
      <c r="C44379" t="s">
        <v>30309</v>
      </c>
      <c r="D44379" t="s">
        <v>131263</v>
      </c>
      <c r="E44379" t="s">
        <v>257461</v>
      </c>
    </row>
    <row r="44380" spans="1:5" x14ac:dyDescent="0.3">
      <c r="A44380">
        <v>0</v>
      </c>
      <c r="B44380">
        <v>2298848205</v>
      </c>
      <c r="C44380" t="s">
        <v>30310</v>
      </c>
      <c r="D44380" t="s">
        <v>131264</v>
      </c>
      <c r="E44380" t="s">
        <v>257462</v>
      </c>
    </row>
    <row r="44381" spans="1:5" x14ac:dyDescent="0.3">
      <c r="A44381">
        <v>0</v>
      </c>
      <c r="B44381">
        <v>2298848405</v>
      </c>
      <c r="C44381" t="s">
        <v>30311</v>
      </c>
      <c r="D44381" t="s">
        <v>131265</v>
      </c>
      <c r="E44381" t="s">
        <v>257463</v>
      </c>
    </row>
    <row r="44382" spans="1:5" x14ac:dyDescent="0.3">
      <c r="A44382">
        <v>0</v>
      </c>
      <c r="B44382">
        <v>2298849377</v>
      </c>
      <c r="C44382" t="s">
        <v>30312</v>
      </c>
      <c r="D44382" t="s">
        <v>131266</v>
      </c>
      <c r="E44382" t="s">
        <v>257464</v>
      </c>
    </row>
    <row r="44383" spans="1:5" x14ac:dyDescent="0.3">
      <c r="A44383">
        <v>0</v>
      </c>
      <c r="B44383">
        <v>2298849382</v>
      </c>
      <c r="C44383" t="s">
        <v>30312</v>
      </c>
      <c r="D44383" t="s">
        <v>131267</v>
      </c>
      <c r="E44383" t="s">
        <v>257465</v>
      </c>
    </row>
    <row r="44384" spans="1:5" x14ac:dyDescent="0.3">
      <c r="A44384">
        <v>0</v>
      </c>
      <c r="B44384">
        <v>2298849636</v>
      </c>
      <c r="C44384" t="s">
        <v>30313</v>
      </c>
      <c r="D44384" t="s">
        <v>131268</v>
      </c>
      <c r="E44384" t="s">
        <v>257466</v>
      </c>
    </row>
    <row r="44385" spans="1:5" x14ac:dyDescent="0.3">
      <c r="A44385">
        <v>0</v>
      </c>
      <c r="B44385">
        <v>2298849888</v>
      </c>
      <c r="C44385" t="s">
        <v>30313</v>
      </c>
      <c r="D44385" t="s">
        <v>131269</v>
      </c>
      <c r="E44385" t="s">
        <v>257467</v>
      </c>
    </row>
    <row r="44386" spans="1:5" x14ac:dyDescent="0.3">
      <c r="A44386">
        <v>0</v>
      </c>
      <c r="B44386">
        <v>2298850059</v>
      </c>
      <c r="C44386" t="s">
        <v>30314</v>
      </c>
      <c r="D44386" t="s">
        <v>96500</v>
      </c>
      <c r="E44386" t="s">
        <v>257468</v>
      </c>
    </row>
    <row r="44387" spans="1:5" x14ac:dyDescent="0.3">
      <c r="A44387">
        <v>0</v>
      </c>
      <c r="B44387">
        <v>2298850210</v>
      </c>
      <c r="C44387" t="s">
        <v>30315</v>
      </c>
      <c r="D44387" t="s">
        <v>131270</v>
      </c>
      <c r="E44387" t="s">
        <v>257469</v>
      </c>
    </row>
    <row r="44388" spans="1:5" x14ac:dyDescent="0.3">
      <c r="A44388">
        <v>0</v>
      </c>
      <c r="B44388">
        <v>2298850296</v>
      </c>
      <c r="C44388" t="s">
        <v>30315</v>
      </c>
      <c r="D44388" t="s">
        <v>131271</v>
      </c>
      <c r="E44388" t="s">
        <v>257470</v>
      </c>
    </row>
    <row r="44389" spans="1:5" x14ac:dyDescent="0.3">
      <c r="A44389">
        <v>0</v>
      </c>
      <c r="B44389">
        <v>2298850667</v>
      </c>
      <c r="C44389" t="s">
        <v>30316</v>
      </c>
      <c r="D44389" t="s">
        <v>97110</v>
      </c>
      <c r="E44389" t="s">
        <v>257471</v>
      </c>
    </row>
    <row r="44390" spans="1:5" x14ac:dyDescent="0.3">
      <c r="A44390">
        <v>0</v>
      </c>
      <c r="B44390">
        <v>2298850737</v>
      </c>
      <c r="C44390" t="s">
        <v>30316</v>
      </c>
      <c r="D44390" t="s">
        <v>131272</v>
      </c>
      <c r="E44390" t="s">
        <v>257472</v>
      </c>
    </row>
    <row r="44391" spans="1:5" x14ac:dyDescent="0.3">
      <c r="A44391">
        <v>0</v>
      </c>
      <c r="B44391">
        <v>2298850869</v>
      </c>
      <c r="C44391" t="s">
        <v>30317</v>
      </c>
      <c r="D44391" t="s">
        <v>131273</v>
      </c>
      <c r="E44391" t="s">
        <v>257473</v>
      </c>
    </row>
    <row r="44392" spans="1:5" x14ac:dyDescent="0.3">
      <c r="A44392">
        <v>0</v>
      </c>
      <c r="B44392">
        <v>2298851122</v>
      </c>
      <c r="C44392" t="s">
        <v>30318</v>
      </c>
      <c r="D44392" t="s">
        <v>131274</v>
      </c>
      <c r="E44392" t="s">
        <v>257474</v>
      </c>
    </row>
    <row r="44393" spans="1:5" x14ac:dyDescent="0.3">
      <c r="A44393">
        <v>0</v>
      </c>
      <c r="B44393">
        <v>2298851205</v>
      </c>
      <c r="C44393" t="s">
        <v>30318</v>
      </c>
      <c r="D44393" t="s">
        <v>131275</v>
      </c>
      <c r="E44393" t="s">
        <v>257475</v>
      </c>
    </row>
    <row r="44394" spans="1:5" x14ac:dyDescent="0.3">
      <c r="A44394">
        <v>0</v>
      </c>
      <c r="B44394">
        <v>2298851558</v>
      </c>
      <c r="C44394" t="s">
        <v>30319</v>
      </c>
      <c r="D44394" t="s">
        <v>131276</v>
      </c>
      <c r="E44394" t="s">
        <v>257476</v>
      </c>
    </row>
    <row r="44395" spans="1:5" x14ac:dyDescent="0.3">
      <c r="A44395">
        <v>0</v>
      </c>
      <c r="B44395">
        <v>2298851829</v>
      </c>
      <c r="C44395" t="s">
        <v>30320</v>
      </c>
      <c r="D44395" t="s">
        <v>131277</v>
      </c>
      <c r="E44395" t="s">
        <v>257477</v>
      </c>
    </row>
    <row r="44396" spans="1:5" x14ac:dyDescent="0.3">
      <c r="A44396">
        <v>0</v>
      </c>
      <c r="B44396">
        <v>2298851904</v>
      </c>
      <c r="C44396" t="s">
        <v>30321</v>
      </c>
      <c r="D44396" t="s">
        <v>129656</v>
      </c>
      <c r="E44396" t="s">
        <v>257478</v>
      </c>
    </row>
    <row r="44397" spans="1:5" x14ac:dyDescent="0.3">
      <c r="A44397">
        <v>0</v>
      </c>
      <c r="B44397">
        <v>2298852181</v>
      </c>
      <c r="C44397" t="s">
        <v>30322</v>
      </c>
      <c r="D44397" t="s">
        <v>131278</v>
      </c>
      <c r="E44397" t="s">
        <v>257479</v>
      </c>
    </row>
    <row r="44398" spans="1:5" x14ac:dyDescent="0.3">
      <c r="A44398">
        <v>0</v>
      </c>
      <c r="B44398">
        <v>2298853079</v>
      </c>
      <c r="C44398" t="s">
        <v>30323</v>
      </c>
      <c r="D44398" t="s">
        <v>123948</v>
      </c>
      <c r="E44398" t="s">
        <v>257480</v>
      </c>
    </row>
    <row r="44399" spans="1:5" x14ac:dyDescent="0.3">
      <c r="A44399">
        <v>0</v>
      </c>
      <c r="B44399">
        <v>2298853145</v>
      </c>
      <c r="C44399" t="s">
        <v>30323</v>
      </c>
      <c r="D44399" t="s">
        <v>131279</v>
      </c>
      <c r="E44399" t="s">
        <v>257481</v>
      </c>
    </row>
    <row r="44400" spans="1:5" x14ac:dyDescent="0.3">
      <c r="A44400">
        <v>0</v>
      </c>
      <c r="B44400">
        <v>2298853251</v>
      </c>
      <c r="C44400" t="s">
        <v>30324</v>
      </c>
      <c r="D44400" t="s">
        <v>131275</v>
      </c>
      <c r="E44400" t="s">
        <v>257482</v>
      </c>
    </row>
    <row r="44401" spans="1:5" x14ac:dyDescent="0.3">
      <c r="A44401">
        <v>0</v>
      </c>
      <c r="B44401">
        <v>2298853363</v>
      </c>
      <c r="C44401" t="s">
        <v>30324</v>
      </c>
      <c r="D44401" t="s">
        <v>131280</v>
      </c>
      <c r="E44401" t="s">
        <v>257483</v>
      </c>
    </row>
    <row r="44402" spans="1:5" x14ac:dyDescent="0.3">
      <c r="A44402">
        <v>0</v>
      </c>
      <c r="B44402">
        <v>2298853635</v>
      </c>
      <c r="C44402" t="s">
        <v>30325</v>
      </c>
      <c r="D44402" t="s">
        <v>131281</v>
      </c>
      <c r="E44402" t="s">
        <v>257484</v>
      </c>
    </row>
    <row r="44403" spans="1:5" x14ac:dyDescent="0.3">
      <c r="A44403">
        <v>0</v>
      </c>
      <c r="B44403">
        <v>2298853815</v>
      </c>
      <c r="C44403" t="s">
        <v>30326</v>
      </c>
      <c r="D44403" t="s">
        <v>131282</v>
      </c>
      <c r="E44403" t="s">
        <v>257485</v>
      </c>
    </row>
    <row r="44404" spans="1:5" x14ac:dyDescent="0.3">
      <c r="A44404">
        <v>0</v>
      </c>
      <c r="B44404">
        <v>2298854202</v>
      </c>
      <c r="C44404" t="s">
        <v>30327</v>
      </c>
      <c r="D44404" t="s">
        <v>131283</v>
      </c>
      <c r="E44404" t="s">
        <v>257486</v>
      </c>
    </row>
    <row r="44405" spans="1:5" x14ac:dyDescent="0.3">
      <c r="A44405">
        <v>0</v>
      </c>
      <c r="B44405">
        <v>2298854380</v>
      </c>
      <c r="C44405" t="s">
        <v>30328</v>
      </c>
      <c r="D44405" t="s">
        <v>131284</v>
      </c>
      <c r="E44405" t="s">
        <v>257487</v>
      </c>
    </row>
    <row r="44406" spans="1:5" x14ac:dyDescent="0.3">
      <c r="A44406">
        <v>0</v>
      </c>
      <c r="B44406">
        <v>2298854554</v>
      </c>
      <c r="C44406" t="s">
        <v>30329</v>
      </c>
      <c r="D44406" t="s">
        <v>131285</v>
      </c>
      <c r="E44406" t="s">
        <v>257488</v>
      </c>
    </row>
    <row r="44407" spans="1:5" x14ac:dyDescent="0.3">
      <c r="A44407">
        <v>0</v>
      </c>
      <c r="B44407">
        <v>2298854743</v>
      </c>
      <c r="C44407" t="s">
        <v>30330</v>
      </c>
      <c r="D44407" t="s">
        <v>131286</v>
      </c>
      <c r="E44407" t="s">
        <v>257489</v>
      </c>
    </row>
    <row r="44408" spans="1:5" x14ac:dyDescent="0.3">
      <c r="A44408">
        <v>0</v>
      </c>
      <c r="B44408">
        <v>2298855060</v>
      </c>
      <c r="C44408" t="s">
        <v>30331</v>
      </c>
      <c r="D44408" t="s">
        <v>131287</v>
      </c>
      <c r="E44408" t="s">
        <v>257490</v>
      </c>
    </row>
    <row r="44409" spans="1:5" x14ac:dyDescent="0.3">
      <c r="A44409">
        <v>0</v>
      </c>
      <c r="B44409">
        <v>2298855338</v>
      </c>
      <c r="C44409" t="s">
        <v>30332</v>
      </c>
      <c r="D44409" t="s">
        <v>117675</v>
      </c>
      <c r="E44409" t="s">
        <v>257491</v>
      </c>
    </row>
    <row r="44410" spans="1:5" x14ac:dyDescent="0.3">
      <c r="A44410">
        <v>0</v>
      </c>
      <c r="B44410">
        <v>2298855441</v>
      </c>
      <c r="C44410" t="s">
        <v>30332</v>
      </c>
      <c r="D44410" t="s">
        <v>131288</v>
      </c>
      <c r="E44410" t="s">
        <v>257492</v>
      </c>
    </row>
    <row r="44411" spans="1:5" x14ac:dyDescent="0.3">
      <c r="A44411">
        <v>0</v>
      </c>
      <c r="B44411">
        <v>2298856139</v>
      </c>
      <c r="C44411" t="s">
        <v>30333</v>
      </c>
      <c r="D44411" t="s">
        <v>116449</v>
      </c>
      <c r="E44411" t="s">
        <v>257493</v>
      </c>
    </row>
    <row r="44412" spans="1:5" x14ac:dyDescent="0.3">
      <c r="A44412">
        <v>0</v>
      </c>
      <c r="B44412">
        <v>2298856176</v>
      </c>
      <c r="C44412" t="s">
        <v>30333</v>
      </c>
      <c r="D44412" t="s">
        <v>131289</v>
      </c>
      <c r="E44412" t="s">
        <v>257494</v>
      </c>
    </row>
    <row r="44413" spans="1:5" x14ac:dyDescent="0.3">
      <c r="A44413">
        <v>0</v>
      </c>
      <c r="B44413">
        <v>2298856535</v>
      </c>
      <c r="C44413" t="s">
        <v>30334</v>
      </c>
      <c r="D44413" t="s">
        <v>131290</v>
      </c>
      <c r="E44413" t="s">
        <v>257495</v>
      </c>
    </row>
    <row r="44414" spans="1:5" x14ac:dyDescent="0.3">
      <c r="A44414">
        <v>0</v>
      </c>
      <c r="B44414">
        <v>2298856742</v>
      </c>
      <c r="C44414" t="s">
        <v>30335</v>
      </c>
      <c r="D44414" t="s">
        <v>131291</v>
      </c>
      <c r="E44414" t="s">
        <v>257496</v>
      </c>
    </row>
    <row r="44415" spans="1:5" x14ac:dyDescent="0.3">
      <c r="A44415">
        <v>0</v>
      </c>
      <c r="B44415">
        <v>2298857113</v>
      </c>
      <c r="C44415" t="s">
        <v>30336</v>
      </c>
      <c r="D44415" t="s">
        <v>131292</v>
      </c>
      <c r="E44415" t="s">
        <v>257497</v>
      </c>
    </row>
    <row r="44416" spans="1:5" x14ac:dyDescent="0.3">
      <c r="A44416">
        <v>0</v>
      </c>
      <c r="B44416">
        <v>2298857385</v>
      </c>
      <c r="C44416" t="s">
        <v>30337</v>
      </c>
      <c r="D44416" t="s">
        <v>131293</v>
      </c>
      <c r="E44416" t="s">
        <v>257498</v>
      </c>
    </row>
    <row r="44417" spans="1:5" x14ac:dyDescent="0.3">
      <c r="A44417">
        <v>0</v>
      </c>
      <c r="B44417">
        <v>2298857815</v>
      </c>
      <c r="C44417" t="s">
        <v>30338</v>
      </c>
      <c r="D44417" t="s">
        <v>117577</v>
      </c>
      <c r="E44417" t="s">
        <v>257499</v>
      </c>
    </row>
    <row r="44418" spans="1:5" x14ac:dyDescent="0.3">
      <c r="A44418">
        <v>0</v>
      </c>
      <c r="B44418">
        <v>2298857875</v>
      </c>
      <c r="C44418" t="s">
        <v>30338</v>
      </c>
      <c r="D44418" t="s">
        <v>131294</v>
      </c>
      <c r="E44418" t="s">
        <v>257500</v>
      </c>
    </row>
    <row r="44419" spans="1:5" x14ac:dyDescent="0.3">
      <c r="A44419">
        <v>0</v>
      </c>
      <c r="B44419">
        <v>2298858712</v>
      </c>
      <c r="C44419" t="s">
        <v>30339</v>
      </c>
      <c r="D44419" t="s">
        <v>131295</v>
      </c>
      <c r="E44419" t="s">
        <v>257501</v>
      </c>
    </row>
    <row r="44420" spans="1:5" x14ac:dyDescent="0.3">
      <c r="A44420">
        <v>0</v>
      </c>
      <c r="B44420">
        <v>2298858767</v>
      </c>
      <c r="C44420" t="s">
        <v>30340</v>
      </c>
      <c r="D44420" t="s">
        <v>131296</v>
      </c>
      <c r="E44420" t="s">
        <v>257502</v>
      </c>
    </row>
    <row r="44421" spans="1:5" x14ac:dyDescent="0.3">
      <c r="A44421">
        <v>0</v>
      </c>
      <c r="B44421">
        <v>2298859151</v>
      </c>
      <c r="C44421" t="s">
        <v>30341</v>
      </c>
      <c r="D44421" t="s">
        <v>131297</v>
      </c>
      <c r="E44421" t="s">
        <v>257503</v>
      </c>
    </row>
    <row r="44422" spans="1:5" x14ac:dyDescent="0.3">
      <c r="A44422">
        <v>0</v>
      </c>
      <c r="B44422">
        <v>2298859201</v>
      </c>
      <c r="C44422" t="s">
        <v>30342</v>
      </c>
      <c r="D44422" t="s">
        <v>131298</v>
      </c>
      <c r="E44422" t="s">
        <v>257504</v>
      </c>
    </row>
    <row r="44423" spans="1:5" x14ac:dyDescent="0.3">
      <c r="A44423">
        <v>0</v>
      </c>
      <c r="B44423">
        <v>2298859231</v>
      </c>
      <c r="C44423" t="s">
        <v>30342</v>
      </c>
      <c r="D44423" t="s">
        <v>111607</v>
      </c>
      <c r="E44423" t="s">
        <v>257505</v>
      </c>
    </row>
    <row r="44424" spans="1:5" x14ac:dyDescent="0.3">
      <c r="A44424">
        <v>0</v>
      </c>
      <c r="B44424">
        <v>2298859505</v>
      </c>
      <c r="C44424" t="s">
        <v>30343</v>
      </c>
      <c r="D44424" t="s">
        <v>131299</v>
      </c>
      <c r="E44424" t="s">
        <v>257506</v>
      </c>
    </row>
    <row r="44425" spans="1:5" x14ac:dyDescent="0.3">
      <c r="A44425">
        <v>0</v>
      </c>
      <c r="B44425">
        <v>2298859515</v>
      </c>
      <c r="C44425" t="s">
        <v>30343</v>
      </c>
      <c r="D44425" t="s">
        <v>131300</v>
      </c>
      <c r="E44425" t="s">
        <v>257507</v>
      </c>
    </row>
    <row r="44426" spans="1:5" x14ac:dyDescent="0.3">
      <c r="A44426">
        <v>0</v>
      </c>
      <c r="B44426">
        <v>2298859566</v>
      </c>
      <c r="C44426" t="s">
        <v>30343</v>
      </c>
      <c r="D44426" t="s">
        <v>131301</v>
      </c>
      <c r="E44426" t="s">
        <v>257508</v>
      </c>
    </row>
    <row r="44427" spans="1:5" x14ac:dyDescent="0.3">
      <c r="A44427">
        <v>0</v>
      </c>
      <c r="B44427">
        <v>2298859984</v>
      </c>
      <c r="C44427" t="s">
        <v>30344</v>
      </c>
      <c r="D44427" t="s">
        <v>131302</v>
      </c>
      <c r="E44427" t="s">
        <v>257509</v>
      </c>
    </row>
    <row r="44428" spans="1:5" x14ac:dyDescent="0.3">
      <c r="A44428">
        <v>0</v>
      </c>
      <c r="B44428">
        <v>2298859988</v>
      </c>
      <c r="C44428" t="s">
        <v>30344</v>
      </c>
      <c r="D44428" t="s">
        <v>126469</v>
      </c>
      <c r="E44428" t="s">
        <v>257510</v>
      </c>
    </row>
    <row r="44429" spans="1:5" x14ac:dyDescent="0.3">
      <c r="A44429">
        <v>0</v>
      </c>
      <c r="B44429">
        <v>2298860191</v>
      </c>
      <c r="C44429" t="s">
        <v>30345</v>
      </c>
      <c r="D44429" t="s">
        <v>131303</v>
      </c>
      <c r="E44429" t="s">
        <v>257511</v>
      </c>
    </row>
    <row r="44430" spans="1:5" x14ac:dyDescent="0.3">
      <c r="A44430">
        <v>0</v>
      </c>
      <c r="B44430">
        <v>2298860393</v>
      </c>
      <c r="C44430" t="s">
        <v>30346</v>
      </c>
      <c r="D44430" t="s">
        <v>131304</v>
      </c>
      <c r="E44430" t="s">
        <v>257512</v>
      </c>
    </row>
    <row r="44431" spans="1:5" x14ac:dyDescent="0.3">
      <c r="A44431">
        <v>0</v>
      </c>
      <c r="B44431">
        <v>2298860446</v>
      </c>
      <c r="C44431" t="s">
        <v>30346</v>
      </c>
      <c r="D44431" t="s">
        <v>131079</v>
      </c>
      <c r="E44431" t="s">
        <v>257513</v>
      </c>
    </row>
    <row r="44432" spans="1:5" x14ac:dyDescent="0.3">
      <c r="A44432">
        <v>0</v>
      </c>
      <c r="B44432">
        <v>2298860531</v>
      </c>
      <c r="C44432" t="s">
        <v>30347</v>
      </c>
      <c r="D44432" t="s">
        <v>95380</v>
      </c>
      <c r="E44432" t="s">
        <v>257514</v>
      </c>
    </row>
    <row r="44433" spans="1:5" x14ac:dyDescent="0.3">
      <c r="A44433">
        <v>0</v>
      </c>
      <c r="B44433">
        <v>2298860605</v>
      </c>
      <c r="C44433" t="s">
        <v>30348</v>
      </c>
      <c r="D44433" t="s">
        <v>131305</v>
      </c>
      <c r="E44433" t="s">
        <v>257515</v>
      </c>
    </row>
    <row r="44434" spans="1:5" x14ac:dyDescent="0.3">
      <c r="A44434">
        <v>0</v>
      </c>
      <c r="B44434">
        <v>2298860678</v>
      </c>
      <c r="C44434" t="s">
        <v>30347</v>
      </c>
      <c r="D44434" t="s">
        <v>131306</v>
      </c>
      <c r="E44434" t="s">
        <v>257516</v>
      </c>
    </row>
    <row r="44435" spans="1:5" x14ac:dyDescent="0.3">
      <c r="A44435">
        <v>0</v>
      </c>
      <c r="B44435">
        <v>2298861026</v>
      </c>
      <c r="C44435" t="s">
        <v>30349</v>
      </c>
      <c r="D44435" t="s">
        <v>114957</v>
      </c>
      <c r="E44435" t="s">
        <v>257517</v>
      </c>
    </row>
    <row r="44436" spans="1:5" x14ac:dyDescent="0.3">
      <c r="A44436">
        <v>0</v>
      </c>
      <c r="B44436">
        <v>2298861060</v>
      </c>
      <c r="C44436" t="s">
        <v>30349</v>
      </c>
      <c r="D44436" t="s">
        <v>131307</v>
      </c>
      <c r="E44436" t="s">
        <v>257518</v>
      </c>
    </row>
    <row r="44437" spans="1:5" x14ac:dyDescent="0.3">
      <c r="A44437">
        <v>0</v>
      </c>
      <c r="B44437">
        <v>2298861260</v>
      </c>
      <c r="C44437" t="s">
        <v>30350</v>
      </c>
      <c r="D44437" t="s">
        <v>131308</v>
      </c>
      <c r="E44437" t="s">
        <v>257519</v>
      </c>
    </row>
    <row r="44438" spans="1:5" x14ac:dyDescent="0.3">
      <c r="A44438">
        <v>0</v>
      </c>
      <c r="B44438">
        <v>2298861450</v>
      </c>
      <c r="C44438" t="s">
        <v>30351</v>
      </c>
      <c r="D44438" t="s">
        <v>131309</v>
      </c>
      <c r="E44438" t="s">
        <v>257520</v>
      </c>
    </row>
    <row r="44439" spans="1:5" x14ac:dyDescent="0.3">
      <c r="A44439">
        <v>0</v>
      </c>
      <c r="B44439">
        <v>2298861481</v>
      </c>
      <c r="C44439" t="s">
        <v>30351</v>
      </c>
      <c r="D44439" t="s">
        <v>131310</v>
      </c>
      <c r="E44439" t="s">
        <v>257521</v>
      </c>
    </row>
    <row r="44440" spans="1:5" x14ac:dyDescent="0.3">
      <c r="A44440">
        <v>0</v>
      </c>
      <c r="B44440">
        <v>2298861500</v>
      </c>
      <c r="C44440" t="s">
        <v>30351</v>
      </c>
      <c r="D44440" t="s">
        <v>123785</v>
      </c>
      <c r="E44440" t="s">
        <v>257522</v>
      </c>
    </row>
    <row r="44441" spans="1:5" x14ac:dyDescent="0.3">
      <c r="A44441">
        <v>0</v>
      </c>
      <c r="B44441">
        <v>2298873463</v>
      </c>
      <c r="C44441" t="s">
        <v>30352</v>
      </c>
      <c r="D44441" t="s">
        <v>124558</v>
      </c>
      <c r="E44441" t="s">
        <v>257523</v>
      </c>
    </row>
    <row r="44442" spans="1:5" x14ac:dyDescent="0.3">
      <c r="A44442">
        <v>0</v>
      </c>
      <c r="B44442">
        <v>2298873589</v>
      </c>
      <c r="C44442" t="s">
        <v>30352</v>
      </c>
      <c r="D44442" t="s">
        <v>131311</v>
      </c>
      <c r="E44442" t="s">
        <v>257524</v>
      </c>
    </row>
    <row r="44443" spans="1:5" x14ac:dyDescent="0.3">
      <c r="A44443">
        <v>0</v>
      </c>
      <c r="B44443">
        <v>2298873786</v>
      </c>
      <c r="C44443" t="s">
        <v>30353</v>
      </c>
      <c r="D44443" t="s">
        <v>131312</v>
      </c>
      <c r="E44443" t="s">
        <v>257525</v>
      </c>
    </row>
    <row r="44444" spans="1:5" x14ac:dyDescent="0.3">
      <c r="A44444">
        <v>0</v>
      </c>
      <c r="B44444">
        <v>2298873854</v>
      </c>
      <c r="C44444" t="s">
        <v>30353</v>
      </c>
      <c r="D44444" t="s">
        <v>118706</v>
      </c>
      <c r="E44444" t="s">
        <v>257526</v>
      </c>
    </row>
    <row r="44445" spans="1:5" x14ac:dyDescent="0.3">
      <c r="A44445">
        <v>0</v>
      </c>
      <c r="B44445">
        <v>2298873941</v>
      </c>
      <c r="C44445" t="s">
        <v>30354</v>
      </c>
      <c r="D44445" t="s">
        <v>131313</v>
      </c>
      <c r="E44445" t="s">
        <v>257527</v>
      </c>
    </row>
    <row r="44446" spans="1:5" x14ac:dyDescent="0.3">
      <c r="A44446">
        <v>0</v>
      </c>
      <c r="B44446">
        <v>2298873988</v>
      </c>
      <c r="C44446" t="s">
        <v>30354</v>
      </c>
      <c r="D44446" t="s">
        <v>131314</v>
      </c>
      <c r="E44446" t="s">
        <v>257528</v>
      </c>
    </row>
    <row r="44447" spans="1:5" x14ac:dyDescent="0.3">
      <c r="A44447">
        <v>0</v>
      </c>
      <c r="B44447">
        <v>2298874035</v>
      </c>
      <c r="C44447" t="s">
        <v>30355</v>
      </c>
      <c r="D44447" t="s">
        <v>131315</v>
      </c>
      <c r="E44447" t="s">
        <v>257529</v>
      </c>
    </row>
    <row r="44448" spans="1:5" x14ac:dyDescent="0.3">
      <c r="A44448">
        <v>0</v>
      </c>
      <c r="B44448">
        <v>2298874307</v>
      </c>
      <c r="C44448" t="s">
        <v>30355</v>
      </c>
      <c r="D44448" t="s">
        <v>105617</v>
      </c>
      <c r="E44448" t="s">
        <v>257530</v>
      </c>
    </row>
    <row r="44449" spans="1:5" x14ac:dyDescent="0.3">
      <c r="A44449">
        <v>0</v>
      </c>
      <c r="B44449">
        <v>2298875159</v>
      </c>
      <c r="C44449" t="s">
        <v>30356</v>
      </c>
      <c r="D44449" t="s">
        <v>126954</v>
      </c>
      <c r="E44449" t="s">
        <v>257531</v>
      </c>
    </row>
    <row r="44450" spans="1:5" x14ac:dyDescent="0.3">
      <c r="A44450">
        <v>0</v>
      </c>
      <c r="B44450">
        <v>2298875178</v>
      </c>
      <c r="C44450" t="s">
        <v>30356</v>
      </c>
      <c r="D44450" t="s">
        <v>131316</v>
      </c>
      <c r="E44450" t="s">
        <v>257532</v>
      </c>
    </row>
    <row r="44451" spans="1:5" x14ac:dyDescent="0.3">
      <c r="A44451">
        <v>0</v>
      </c>
      <c r="B44451">
        <v>2298875343</v>
      </c>
      <c r="C44451" t="s">
        <v>30357</v>
      </c>
      <c r="D44451" t="s">
        <v>131317</v>
      </c>
      <c r="E44451" t="s">
        <v>257533</v>
      </c>
    </row>
    <row r="44452" spans="1:5" x14ac:dyDescent="0.3">
      <c r="A44452">
        <v>0</v>
      </c>
      <c r="B44452">
        <v>2298875520</v>
      </c>
      <c r="C44452" t="s">
        <v>30358</v>
      </c>
      <c r="D44452" t="s">
        <v>131318</v>
      </c>
      <c r="E44452" t="s">
        <v>257534</v>
      </c>
    </row>
    <row r="44453" spans="1:5" x14ac:dyDescent="0.3">
      <c r="A44453">
        <v>0</v>
      </c>
      <c r="B44453">
        <v>2298875581</v>
      </c>
      <c r="C44453" t="s">
        <v>30358</v>
      </c>
      <c r="D44453" t="s">
        <v>131319</v>
      </c>
      <c r="E44453" t="s">
        <v>257535</v>
      </c>
    </row>
    <row r="44454" spans="1:5" x14ac:dyDescent="0.3">
      <c r="A44454">
        <v>0</v>
      </c>
      <c r="B44454">
        <v>2298876084</v>
      </c>
      <c r="C44454" t="s">
        <v>30359</v>
      </c>
      <c r="D44454" t="s">
        <v>131320</v>
      </c>
      <c r="E44454" t="s">
        <v>257536</v>
      </c>
    </row>
    <row r="44455" spans="1:5" x14ac:dyDescent="0.3">
      <c r="A44455">
        <v>0</v>
      </c>
      <c r="B44455">
        <v>2298876139</v>
      </c>
      <c r="C44455" t="s">
        <v>30360</v>
      </c>
      <c r="D44455" t="s">
        <v>131321</v>
      </c>
      <c r="E44455" t="s">
        <v>257537</v>
      </c>
    </row>
    <row r="44456" spans="1:5" x14ac:dyDescent="0.3">
      <c r="A44456">
        <v>0</v>
      </c>
      <c r="B44456">
        <v>2298876159</v>
      </c>
      <c r="C44456" t="s">
        <v>30360</v>
      </c>
      <c r="D44456" t="s">
        <v>131322</v>
      </c>
      <c r="E44456" t="s">
        <v>257538</v>
      </c>
    </row>
    <row r="44457" spans="1:5" x14ac:dyDescent="0.3">
      <c r="A44457">
        <v>0</v>
      </c>
      <c r="B44457">
        <v>2298876627</v>
      </c>
      <c r="C44457" t="s">
        <v>30361</v>
      </c>
      <c r="D44457" t="s">
        <v>131323</v>
      </c>
      <c r="E44457" t="s">
        <v>257539</v>
      </c>
    </row>
    <row r="44458" spans="1:5" x14ac:dyDescent="0.3">
      <c r="A44458">
        <v>0</v>
      </c>
      <c r="B44458">
        <v>2298876801</v>
      </c>
      <c r="C44458" t="s">
        <v>30361</v>
      </c>
      <c r="D44458" t="s">
        <v>131324</v>
      </c>
      <c r="E44458" t="s">
        <v>257540</v>
      </c>
    </row>
    <row r="44459" spans="1:5" x14ac:dyDescent="0.3">
      <c r="A44459">
        <v>0</v>
      </c>
      <c r="B44459">
        <v>2298876980</v>
      </c>
      <c r="C44459" t="s">
        <v>30362</v>
      </c>
      <c r="D44459" t="s">
        <v>131325</v>
      </c>
      <c r="E44459" t="s">
        <v>257541</v>
      </c>
    </row>
    <row r="44460" spans="1:5" x14ac:dyDescent="0.3">
      <c r="A44460">
        <v>0</v>
      </c>
      <c r="B44460">
        <v>2298877026</v>
      </c>
      <c r="C44460" t="s">
        <v>30362</v>
      </c>
      <c r="D44460" t="s">
        <v>131326</v>
      </c>
      <c r="E44460" t="s">
        <v>257542</v>
      </c>
    </row>
    <row r="44461" spans="1:5" x14ac:dyDescent="0.3">
      <c r="A44461">
        <v>0</v>
      </c>
      <c r="B44461">
        <v>2298877052</v>
      </c>
      <c r="C44461" t="s">
        <v>30363</v>
      </c>
      <c r="D44461" t="s">
        <v>131327</v>
      </c>
      <c r="E44461" t="s">
        <v>257543</v>
      </c>
    </row>
    <row r="44462" spans="1:5" x14ac:dyDescent="0.3">
      <c r="A44462">
        <v>0</v>
      </c>
      <c r="B44462">
        <v>2298877232</v>
      </c>
      <c r="C44462" t="s">
        <v>30363</v>
      </c>
      <c r="D44462" t="s">
        <v>131328</v>
      </c>
      <c r="E44462" t="s">
        <v>257544</v>
      </c>
    </row>
    <row r="44463" spans="1:5" x14ac:dyDescent="0.3">
      <c r="A44463">
        <v>0</v>
      </c>
      <c r="B44463">
        <v>2298877528</v>
      </c>
      <c r="C44463" t="s">
        <v>30364</v>
      </c>
      <c r="D44463" t="s">
        <v>131329</v>
      </c>
      <c r="E44463" t="s">
        <v>257545</v>
      </c>
    </row>
    <row r="44464" spans="1:5" x14ac:dyDescent="0.3">
      <c r="A44464">
        <v>0</v>
      </c>
      <c r="B44464">
        <v>2298877748</v>
      </c>
      <c r="C44464" t="s">
        <v>30365</v>
      </c>
      <c r="D44464" t="s">
        <v>131330</v>
      </c>
      <c r="E44464" t="s">
        <v>257546</v>
      </c>
    </row>
    <row r="44465" spans="1:5" x14ac:dyDescent="0.3">
      <c r="A44465">
        <v>0</v>
      </c>
      <c r="B44465">
        <v>2298877757</v>
      </c>
      <c r="C44465" t="s">
        <v>30365</v>
      </c>
      <c r="D44465" t="s">
        <v>131331</v>
      </c>
      <c r="E44465" t="s">
        <v>257547</v>
      </c>
    </row>
    <row r="44466" spans="1:5" x14ac:dyDescent="0.3">
      <c r="A44466">
        <v>0</v>
      </c>
      <c r="B44466">
        <v>2298878250</v>
      </c>
      <c r="C44466" t="s">
        <v>30366</v>
      </c>
      <c r="D44466" t="s">
        <v>131332</v>
      </c>
      <c r="E44466" t="s">
        <v>257548</v>
      </c>
    </row>
    <row r="44467" spans="1:5" x14ac:dyDescent="0.3">
      <c r="A44467">
        <v>0</v>
      </c>
      <c r="B44467">
        <v>2298878303</v>
      </c>
      <c r="C44467" t="s">
        <v>30367</v>
      </c>
      <c r="D44467" t="s">
        <v>131113</v>
      </c>
      <c r="E44467" t="s">
        <v>257549</v>
      </c>
    </row>
    <row r="44468" spans="1:5" x14ac:dyDescent="0.3">
      <c r="A44468">
        <v>0</v>
      </c>
      <c r="B44468">
        <v>2298878390</v>
      </c>
      <c r="C44468" t="s">
        <v>30367</v>
      </c>
      <c r="D44468" t="s">
        <v>131333</v>
      </c>
      <c r="E44468" t="s">
        <v>257550</v>
      </c>
    </row>
    <row r="44469" spans="1:5" x14ac:dyDescent="0.3">
      <c r="A44469">
        <v>0</v>
      </c>
      <c r="B44469">
        <v>2298878674</v>
      </c>
      <c r="C44469" t="s">
        <v>30368</v>
      </c>
      <c r="D44469" t="s">
        <v>131334</v>
      </c>
      <c r="E44469" t="s">
        <v>257551</v>
      </c>
    </row>
    <row r="44470" spans="1:5" x14ac:dyDescent="0.3">
      <c r="A44470">
        <v>0</v>
      </c>
      <c r="B44470">
        <v>2298878936</v>
      </c>
      <c r="C44470" t="s">
        <v>30369</v>
      </c>
      <c r="D44470" t="s">
        <v>131335</v>
      </c>
      <c r="E44470" t="s">
        <v>257552</v>
      </c>
    </row>
    <row r="44471" spans="1:5" x14ac:dyDescent="0.3">
      <c r="A44471">
        <v>0</v>
      </c>
      <c r="B44471">
        <v>2298879893</v>
      </c>
      <c r="C44471" t="s">
        <v>30370</v>
      </c>
      <c r="D44471" t="s">
        <v>131336</v>
      </c>
      <c r="E44471" t="s">
        <v>257553</v>
      </c>
    </row>
    <row r="44472" spans="1:5" x14ac:dyDescent="0.3">
      <c r="A44472">
        <v>0</v>
      </c>
      <c r="B44472">
        <v>2298880304</v>
      </c>
      <c r="C44472" t="s">
        <v>30371</v>
      </c>
      <c r="D44472" t="s">
        <v>131337</v>
      </c>
      <c r="E44472" t="s">
        <v>257554</v>
      </c>
    </row>
    <row r="44473" spans="1:5" x14ac:dyDescent="0.3">
      <c r="A44473">
        <v>0</v>
      </c>
      <c r="B44473">
        <v>2298880345</v>
      </c>
      <c r="C44473" t="s">
        <v>30371</v>
      </c>
      <c r="D44473" t="s">
        <v>131338</v>
      </c>
      <c r="E44473" t="s">
        <v>257555</v>
      </c>
    </row>
    <row r="44474" spans="1:5" x14ac:dyDescent="0.3">
      <c r="A44474">
        <v>0</v>
      </c>
      <c r="B44474">
        <v>2298881229</v>
      </c>
      <c r="C44474" t="s">
        <v>30372</v>
      </c>
      <c r="D44474" t="s">
        <v>131339</v>
      </c>
      <c r="E44474" t="s">
        <v>257556</v>
      </c>
    </row>
    <row r="44475" spans="1:5" x14ac:dyDescent="0.3">
      <c r="A44475">
        <v>0</v>
      </c>
      <c r="B44475">
        <v>2298881326</v>
      </c>
      <c r="C44475" t="s">
        <v>30372</v>
      </c>
      <c r="D44475" t="s">
        <v>131340</v>
      </c>
      <c r="E44475" t="s">
        <v>257557</v>
      </c>
    </row>
    <row r="44476" spans="1:5" x14ac:dyDescent="0.3">
      <c r="A44476">
        <v>0</v>
      </c>
      <c r="B44476">
        <v>2298881753</v>
      </c>
      <c r="C44476" t="s">
        <v>30373</v>
      </c>
      <c r="D44476" t="s">
        <v>131341</v>
      </c>
      <c r="E44476" t="s">
        <v>257558</v>
      </c>
    </row>
    <row r="44477" spans="1:5" x14ac:dyDescent="0.3">
      <c r="A44477">
        <v>0</v>
      </c>
      <c r="B44477">
        <v>2298881847</v>
      </c>
      <c r="C44477" t="s">
        <v>30373</v>
      </c>
      <c r="D44477" t="s">
        <v>108251</v>
      </c>
      <c r="E44477" t="s">
        <v>257559</v>
      </c>
    </row>
    <row r="44478" spans="1:5" x14ac:dyDescent="0.3">
      <c r="A44478">
        <v>0</v>
      </c>
      <c r="B44478">
        <v>2298881872</v>
      </c>
      <c r="C44478" t="s">
        <v>30373</v>
      </c>
      <c r="D44478" t="s">
        <v>131342</v>
      </c>
      <c r="E44478" t="s">
        <v>257560</v>
      </c>
    </row>
    <row r="44479" spans="1:5" x14ac:dyDescent="0.3">
      <c r="A44479">
        <v>0</v>
      </c>
      <c r="B44479">
        <v>2298881969</v>
      </c>
      <c r="C44479" t="s">
        <v>30374</v>
      </c>
      <c r="D44479" t="s">
        <v>131343</v>
      </c>
      <c r="E44479" t="s">
        <v>257561</v>
      </c>
    </row>
    <row r="44480" spans="1:5" x14ac:dyDescent="0.3">
      <c r="A44480">
        <v>0</v>
      </c>
      <c r="B44480">
        <v>2298882814</v>
      </c>
      <c r="C44480" t="s">
        <v>30375</v>
      </c>
      <c r="D44480" t="s">
        <v>131344</v>
      </c>
      <c r="E44480" t="s">
        <v>257562</v>
      </c>
    </row>
    <row r="44481" spans="1:5" x14ac:dyDescent="0.3">
      <c r="A44481">
        <v>0</v>
      </c>
      <c r="B44481">
        <v>2298882852</v>
      </c>
      <c r="C44481" t="s">
        <v>30375</v>
      </c>
      <c r="D44481" t="s">
        <v>131345</v>
      </c>
      <c r="E44481" t="s">
        <v>257563</v>
      </c>
    </row>
    <row r="44482" spans="1:5" x14ac:dyDescent="0.3">
      <c r="A44482">
        <v>0</v>
      </c>
      <c r="B44482">
        <v>2298882947</v>
      </c>
      <c r="C44482" t="s">
        <v>30375</v>
      </c>
      <c r="D44482" t="s">
        <v>125411</v>
      </c>
      <c r="E44482" t="s">
        <v>257564</v>
      </c>
    </row>
    <row r="44483" spans="1:5" x14ac:dyDescent="0.3">
      <c r="A44483">
        <v>0</v>
      </c>
      <c r="B44483">
        <v>2298883322</v>
      </c>
      <c r="C44483" t="s">
        <v>30376</v>
      </c>
      <c r="D44483" t="s">
        <v>131346</v>
      </c>
      <c r="E44483" t="s">
        <v>257565</v>
      </c>
    </row>
    <row r="44484" spans="1:5" x14ac:dyDescent="0.3">
      <c r="A44484">
        <v>0</v>
      </c>
      <c r="B44484">
        <v>2298883459</v>
      </c>
      <c r="C44484" t="s">
        <v>30377</v>
      </c>
      <c r="D44484" t="s">
        <v>131347</v>
      </c>
      <c r="E44484" t="s">
        <v>257566</v>
      </c>
    </row>
    <row r="44485" spans="1:5" x14ac:dyDescent="0.3">
      <c r="A44485">
        <v>0</v>
      </c>
      <c r="B44485">
        <v>2298883606</v>
      </c>
      <c r="C44485" t="s">
        <v>30378</v>
      </c>
      <c r="D44485" t="s">
        <v>131348</v>
      </c>
      <c r="E44485" t="s">
        <v>257567</v>
      </c>
    </row>
    <row r="44486" spans="1:5" x14ac:dyDescent="0.3">
      <c r="A44486">
        <v>0</v>
      </c>
      <c r="B44486">
        <v>2298883940</v>
      </c>
      <c r="C44486" t="s">
        <v>30379</v>
      </c>
      <c r="D44486" t="s">
        <v>131349</v>
      </c>
      <c r="E44486" t="s">
        <v>257568</v>
      </c>
    </row>
    <row r="44487" spans="1:5" x14ac:dyDescent="0.3">
      <c r="A44487">
        <v>0</v>
      </c>
      <c r="B44487">
        <v>2298883961</v>
      </c>
      <c r="C44487" t="s">
        <v>30379</v>
      </c>
      <c r="D44487" t="s">
        <v>131350</v>
      </c>
      <c r="E44487" t="s">
        <v>257569</v>
      </c>
    </row>
    <row r="44488" spans="1:5" x14ac:dyDescent="0.3">
      <c r="A44488">
        <v>0</v>
      </c>
      <c r="B44488">
        <v>2298884143</v>
      </c>
      <c r="C44488" t="s">
        <v>30380</v>
      </c>
      <c r="D44488" t="s">
        <v>131351</v>
      </c>
      <c r="E44488" t="s">
        <v>257570</v>
      </c>
    </row>
    <row r="44489" spans="1:5" x14ac:dyDescent="0.3">
      <c r="A44489">
        <v>0</v>
      </c>
      <c r="B44489">
        <v>2298884337</v>
      </c>
      <c r="C44489" t="s">
        <v>30381</v>
      </c>
      <c r="D44489" t="s">
        <v>131352</v>
      </c>
      <c r="E44489" t="s">
        <v>257571</v>
      </c>
    </row>
    <row r="44490" spans="1:5" x14ac:dyDescent="0.3">
      <c r="A44490">
        <v>0</v>
      </c>
      <c r="B44490">
        <v>2298884448</v>
      </c>
      <c r="C44490" t="s">
        <v>30382</v>
      </c>
      <c r="D44490" t="s">
        <v>131353</v>
      </c>
      <c r="E44490" t="s">
        <v>257572</v>
      </c>
    </row>
    <row r="44491" spans="1:5" x14ac:dyDescent="0.3">
      <c r="A44491">
        <v>0</v>
      </c>
      <c r="B44491">
        <v>2298884504</v>
      </c>
      <c r="C44491" t="s">
        <v>30382</v>
      </c>
      <c r="D44491" t="s">
        <v>131354</v>
      </c>
      <c r="E44491" t="s">
        <v>257573</v>
      </c>
    </row>
    <row r="44492" spans="1:5" x14ac:dyDescent="0.3">
      <c r="A44492">
        <v>0</v>
      </c>
      <c r="B44492">
        <v>2298884845</v>
      </c>
      <c r="C44492" t="s">
        <v>30383</v>
      </c>
      <c r="D44492" t="s">
        <v>116826</v>
      </c>
      <c r="E44492" t="s">
        <v>257574</v>
      </c>
    </row>
    <row r="44493" spans="1:5" x14ac:dyDescent="0.3">
      <c r="A44493">
        <v>0</v>
      </c>
      <c r="B44493">
        <v>2298885067</v>
      </c>
      <c r="C44493" t="s">
        <v>30384</v>
      </c>
      <c r="D44493" t="s">
        <v>131355</v>
      </c>
      <c r="E44493" t="s">
        <v>257575</v>
      </c>
    </row>
    <row r="44494" spans="1:5" x14ac:dyDescent="0.3">
      <c r="A44494">
        <v>0</v>
      </c>
      <c r="B44494">
        <v>2298885070</v>
      </c>
      <c r="C44494" t="s">
        <v>30384</v>
      </c>
      <c r="D44494" t="s">
        <v>105984</v>
      </c>
      <c r="E44494" t="s">
        <v>257576</v>
      </c>
    </row>
    <row r="44495" spans="1:5" x14ac:dyDescent="0.3">
      <c r="A44495">
        <v>0</v>
      </c>
      <c r="B44495">
        <v>2298885510</v>
      </c>
      <c r="C44495" t="s">
        <v>30385</v>
      </c>
      <c r="D44495" t="s">
        <v>131356</v>
      </c>
      <c r="E44495" t="s">
        <v>257577</v>
      </c>
    </row>
    <row r="44496" spans="1:5" x14ac:dyDescent="0.3">
      <c r="A44496">
        <v>0</v>
      </c>
      <c r="B44496">
        <v>2298885567</v>
      </c>
      <c r="C44496" t="s">
        <v>30385</v>
      </c>
      <c r="D44496" t="s">
        <v>107186</v>
      </c>
      <c r="E44496" t="s">
        <v>257578</v>
      </c>
    </row>
    <row r="44497" spans="1:5" x14ac:dyDescent="0.3">
      <c r="A44497">
        <v>0</v>
      </c>
      <c r="B44497">
        <v>2298885618</v>
      </c>
      <c r="C44497" t="s">
        <v>30385</v>
      </c>
      <c r="D44497" t="s">
        <v>131357</v>
      </c>
      <c r="E44497" t="s">
        <v>257579</v>
      </c>
    </row>
    <row r="44498" spans="1:5" x14ac:dyDescent="0.3">
      <c r="A44498">
        <v>0</v>
      </c>
      <c r="B44498">
        <v>2298885751</v>
      </c>
      <c r="C44498" t="s">
        <v>30386</v>
      </c>
      <c r="D44498" t="s">
        <v>131358</v>
      </c>
      <c r="E44498" t="s">
        <v>257580</v>
      </c>
    </row>
    <row r="44499" spans="1:5" x14ac:dyDescent="0.3">
      <c r="A44499">
        <v>0</v>
      </c>
      <c r="B44499">
        <v>2298885754</v>
      </c>
      <c r="C44499" t="s">
        <v>30386</v>
      </c>
      <c r="D44499" t="s">
        <v>131359</v>
      </c>
      <c r="E44499" t="s">
        <v>257581</v>
      </c>
    </row>
    <row r="44500" spans="1:5" x14ac:dyDescent="0.3">
      <c r="A44500">
        <v>0</v>
      </c>
      <c r="B44500">
        <v>2298885799</v>
      </c>
      <c r="C44500" t="s">
        <v>30386</v>
      </c>
      <c r="D44500" t="s">
        <v>131360</v>
      </c>
      <c r="E44500" t="s">
        <v>257582</v>
      </c>
    </row>
    <row r="44501" spans="1:5" x14ac:dyDescent="0.3">
      <c r="A44501">
        <v>0</v>
      </c>
      <c r="B44501">
        <v>2298885807</v>
      </c>
      <c r="C44501" t="s">
        <v>30386</v>
      </c>
      <c r="D44501" t="s">
        <v>112255</v>
      </c>
      <c r="E44501" t="s">
        <v>257583</v>
      </c>
    </row>
    <row r="44502" spans="1:5" x14ac:dyDescent="0.3">
      <c r="A44502">
        <v>0</v>
      </c>
      <c r="B44502">
        <v>2298886297</v>
      </c>
      <c r="C44502" t="s">
        <v>30387</v>
      </c>
      <c r="D44502" t="s">
        <v>131361</v>
      </c>
      <c r="E44502" t="s">
        <v>257584</v>
      </c>
    </row>
    <row r="44503" spans="1:5" x14ac:dyDescent="0.3">
      <c r="A44503">
        <v>0</v>
      </c>
      <c r="B44503">
        <v>2298886568</v>
      </c>
      <c r="C44503" t="s">
        <v>30388</v>
      </c>
      <c r="D44503" t="s">
        <v>131362</v>
      </c>
      <c r="E44503" t="s">
        <v>257585</v>
      </c>
    </row>
    <row r="44504" spans="1:5" x14ac:dyDescent="0.3">
      <c r="A44504">
        <v>0</v>
      </c>
      <c r="B44504">
        <v>2298886614</v>
      </c>
      <c r="C44504" t="s">
        <v>30388</v>
      </c>
      <c r="D44504" t="s">
        <v>131363</v>
      </c>
      <c r="E44504" t="s">
        <v>257586</v>
      </c>
    </row>
    <row r="44505" spans="1:5" x14ac:dyDescent="0.3">
      <c r="A44505">
        <v>0</v>
      </c>
      <c r="B44505">
        <v>2298886725</v>
      </c>
      <c r="C44505" t="s">
        <v>30388</v>
      </c>
      <c r="D44505" t="s">
        <v>102940</v>
      </c>
      <c r="E44505" t="s">
        <v>257587</v>
      </c>
    </row>
    <row r="44506" spans="1:5" x14ac:dyDescent="0.3">
      <c r="A44506">
        <v>0</v>
      </c>
      <c r="B44506">
        <v>2298887004</v>
      </c>
      <c r="C44506" t="s">
        <v>30389</v>
      </c>
      <c r="D44506" t="s">
        <v>131364</v>
      </c>
      <c r="E44506" t="s">
        <v>257588</v>
      </c>
    </row>
    <row r="44507" spans="1:5" x14ac:dyDescent="0.3">
      <c r="A44507">
        <v>0</v>
      </c>
      <c r="B44507">
        <v>2298887297</v>
      </c>
      <c r="C44507" t="s">
        <v>30390</v>
      </c>
      <c r="D44507" t="s">
        <v>131365</v>
      </c>
      <c r="E44507" t="s">
        <v>257589</v>
      </c>
    </row>
    <row r="44508" spans="1:5" x14ac:dyDescent="0.3">
      <c r="A44508">
        <v>0</v>
      </c>
      <c r="B44508">
        <v>2298887342</v>
      </c>
      <c r="C44508" t="s">
        <v>30390</v>
      </c>
      <c r="D44508" t="s">
        <v>99689</v>
      </c>
      <c r="E44508" t="s">
        <v>257590</v>
      </c>
    </row>
    <row r="44509" spans="1:5" x14ac:dyDescent="0.3">
      <c r="A44509">
        <v>0</v>
      </c>
      <c r="B44509">
        <v>2298887568</v>
      </c>
      <c r="C44509" t="s">
        <v>30391</v>
      </c>
      <c r="D44509" t="s">
        <v>131366</v>
      </c>
      <c r="E44509" t="s">
        <v>257591</v>
      </c>
    </row>
    <row r="44510" spans="1:5" x14ac:dyDescent="0.3">
      <c r="A44510">
        <v>0</v>
      </c>
      <c r="B44510">
        <v>2298887591</v>
      </c>
      <c r="C44510" t="s">
        <v>30391</v>
      </c>
      <c r="D44510" t="s">
        <v>131367</v>
      </c>
      <c r="E44510" t="s">
        <v>257592</v>
      </c>
    </row>
    <row r="44511" spans="1:5" x14ac:dyDescent="0.3">
      <c r="A44511">
        <v>0</v>
      </c>
      <c r="B44511">
        <v>2298894003</v>
      </c>
      <c r="C44511" t="s">
        <v>30392</v>
      </c>
      <c r="D44511" t="s">
        <v>131368</v>
      </c>
      <c r="E44511" t="s">
        <v>257593</v>
      </c>
    </row>
    <row r="44512" spans="1:5" x14ac:dyDescent="0.3">
      <c r="A44512">
        <v>0</v>
      </c>
      <c r="B44512">
        <v>2298894142</v>
      </c>
      <c r="C44512" t="s">
        <v>30393</v>
      </c>
      <c r="D44512" t="s">
        <v>131369</v>
      </c>
      <c r="E44512" t="s">
        <v>257594</v>
      </c>
    </row>
    <row r="44513" spans="1:5" x14ac:dyDescent="0.3">
      <c r="A44513">
        <v>0</v>
      </c>
      <c r="B44513">
        <v>2298894625</v>
      </c>
      <c r="C44513" t="s">
        <v>30394</v>
      </c>
      <c r="D44513" t="s">
        <v>131370</v>
      </c>
      <c r="E44513" t="s">
        <v>257595</v>
      </c>
    </row>
    <row r="44514" spans="1:5" x14ac:dyDescent="0.3">
      <c r="A44514">
        <v>0</v>
      </c>
      <c r="B44514">
        <v>2298894640</v>
      </c>
      <c r="C44514" t="s">
        <v>30394</v>
      </c>
      <c r="D44514" t="s">
        <v>112255</v>
      </c>
      <c r="E44514" t="s">
        <v>257596</v>
      </c>
    </row>
    <row r="44515" spans="1:5" x14ac:dyDescent="0.3">
      <c r="A44515">
        <v>0</v>
      </c>
      <c r="B44515">
        <v>2298894784</v>
      </c>
      <c r="C44515" t="s">
        <v>30394</v>
      </c>
      <c r="D44515" t="s">
        <v>125219</v>
      </c>
      <c r="E44515" t="s">
        <v>257597</v>
      </c>
    </row>
    <row r="44516" spans="1:5" x14ac:dyDescent="0.3">
      <c r="A44516">
        <v>0</v>
      </c>
      <c r="B44516">
        <v>2298895128</v>
      </c>
      <c r="C44516" t="s">
        <v>30395</v>
      </c>
      <c r="D44516" t="s">
        <v>97947</v>
      </c>
      <c r="E44516" t="s">
        <v>257598</v>
      </c>
    </row>
    <row r="44517" spans="1:5" x14ac:dyDescent="0.3">
      <c r="A44517">
        <v>0</v>
      </c>
      <c r="B44517">
        <v>2298895467</v>
      </c>
      <c r="C44517" t="s">
        <v>30396</v>
      </c>
      <c r="D44517" t="s">
        <v>131371</v>
      </c>
      <c r="E44517" t="s">
        <v>257599</v>
      </c>
    </row>
    <row r="44518" spans="1:5" x14ac:dyDescent="0.3">
      <c r="A44518">
        <v>0</v>
      </c>
      <c r="B44518">
        <v>2298896007</v>
      </c>
      <c r="C44518" t="s">
        <v>30397</v>
      </c>
      <c r="D44518" t="s">
        <v>94258</v>
      </c>
      <c r="E44518" t="s">
        <v>257600</v>
      </c>
    </row>
    <row r="44519" spans="1:5" x14ac:dyDescent="0.3">
      <c r="A44519">
        <v>0</v>
      </c>
      <c r="B44519">
        <v>2298896425</v>
      </c>
      <c r="C44519" t="s">
        <v>30398</v>
      </c>
      <c r="D44519" t="s">
        <v>96016</v>
      </c>
      <c r="E44519" t="s">
        <v>257601</v>
      </c>
    </row>
    <row r="44520" spans="1:5" x14ac:dyDescent="0.3">
      <c r="A44520">
        <v>0</v>
      </c>
      <c r="B44520">
        <v>2298896576</v>
      </c>
      <c r="C44520" t="s">
        <v>30398</v>
      </c>
      <c r="D44520" t="s">
        <v>131372</v>
      </c>
      <c r="E44520" t="s">
        <v>257602</v>
      </c>
    </row>
    <row r="44521" spans="1:5" x14ac:dyDescent="0.3">
      <c r="A44521">
        <v>0</v>
      </c>
      <c r="B44521">
        <v>2298896816</v>
      </c>
      <c r="C44521" t="s">
        <v>30399</v>
      </c>
      <c r="D44521" t="s">
        <v>121634</v>
      </c>
      <c r="E44521" t="s">
        <v>257603</v>
      </c>
    </row>
    <row r="44522" spans="1:5" x14ac:dyDescent="0.3">
      <c r="A44522">
        <v>0</v>
      </c>
      <c r="B44522">
        <v>2298896896</v>
      </c>
      <c r="C44522" t="s">
        <v>30400</v>
      </c>
      <c r="D44522" t="s">
        <v>131373</v>
      </c>
      <c r="E44522" t="s">
        <v>257604</v>
      </c>
    </row>
    <row r="44523" spans="1:5" x14ac:dyDescent="0.3">
      <c r="A44523">
        <v>0</v>
      </c>
      <c r="B44523">
        <v>2298896917</v>
      </c>
      <c r="C44523" t="s">
        <v>30400</v>
      </c>
      <c r="D44523" t="s">
        <v>131374</v>
      </c>
      <c r="E44523" t="s">
        <v>257605</v>
      </c>
    </row>
    <row r="44524" spans="1:5" x14ac:dyDescent="0.3">
      <c r="A44524">
        <v>0</v>
      </c>
      <c r="B44524">
        <v>2298896940</v>
      </c>
      <c r="C44524" t="s">
        <v>30400</v>
      </c>
      <c r="D44524" t="s">
        <v>131375</v>
      </c>
      <c r="E44524" t="s">
        <v>257606</v>
      </c>
    </row>
    <row r="44525" spans="1:5" x14ac:dyDescent="0.3">
      <c r="A44525">
        <v>0</v>
      </c>
      <c r="B44525">
        <v>2298896983</v>
      </c>
      <c r="C44525" t="s">
        <v>30400</v>
      </c>
      <c r="D44525" t="s">
        <v>131345</v>
      </c>
      <c r="E44525" t="s">
        <v>257607</v>
      </c>
    </row>
    <row r="44526" spans="1:5" x14ac:dyDescent="0.3">
      <c r="A44526">
        <v>0</v>
      </c>
      <c r="B44526">
        <v>2298897238</v>
      </c>
      <c r="C44526" t="s">
        <v>30401</v>
      </c>
      <c r="D44526" t="s">
        <v>131376</v>
      </c>
      <c r="E44526" t="s">
        <v>257608</v>
      </c>
    </row>
    <row r="44527" spans="1:5" x14ac:dyDescent="0.3">
      <c r="A44527">
        <v>0</v>
      </c>
      <c r="B44527">
        <v>2298897756</v>
      </c>
      <c r="C44527" t="s">
        <v>30402</v>
      </c>
      <c r="D44527" t="s">
        <v>131377</v>
      </c>
      <c r="E44527" t="s">
        <v>257609</v>
      </c>
    </row>
    <row r="44528" spans="1:5" x14ac:dyDescent="0.3">
      <c r="A44528">
        <v>0</v>
      </c>
      <c r="B44528">
        <v>2298897823</v>
      </c>
      <c r="C44528" t="s">
        <v>30402</v>
      </c>
      <c r="D44528" t="s">
        <v>131378</v>
      </c>
      <c r="E44528" t="s">
        <v>257610</v>
      </c>
    </row>
    <row r="44529" spans="1:5" x14ac:dyDescent="0.3">
      <c r="A44529">
        <v>0</v>
      </c>
      <c r="B44529">
        <v>2298897988</v>
      </c>
      <c r="C44529" t="s">
        <v>30403</v>
      </c>
      <c r="D44529" t="s">
        <v>131379</v>
      </c>
      <c r="E44529" t="s">
        <v>257611</v>
      </c>
    </row>
    <row r="44530" spans="1:5" x14ac:dyDescent="0.3">
      <c r="A44530">
        <v>0</v>
      </c>
      <c r="B44530">
        <v>2298898184</v>
      </c>
      <c r="C44530" t="s">
        <v>30404</v>
      </c>
      <c r="D44530" t="s">
        <v>131380</v>
      </c>
      <c r="E44530" t="s">
        <v>257612</v>
      </c>
    </row>
    <row r="44531" spans="1:5" x14ac:dyDescent="0.3">
      <c r="A44531">
        <v>0</v>
      </c>
      <c r="B44531">
        <v>2298898230</v>
      </c>
      <c r="C44531" t="s">
        <v>30404</v>
      </c>
      <c r="D44531" t="s">
        <v>131381</v>
      </c>
      <c r="E44531" t="s">
        <v>257613</v>
      </c>
    </row>
    <row r="44532" spans="1:5" x14ac:dyDescent="0.3">
      <c r="A44532">
        <v>0</v>
      </c>
      <c r="B44532">
        <v>2298898263</v>
      </c>
      <c r="C44532" t="s">
        <v>30404</v>
      </c>
      <c r="D44532" t="s">
        <v>131382</v>
      </c>
      <c r="E44532" t="s">
        <v>257614</v>
      </c>
    </row>
    <row r="44533" spans="1:5" x14ac:dyDescent="0.3">
      <c r="A44533">
        <v>0</v>
      </c>
      <c r="B44533">
        <v>2298898541</v>
      </c>
      <c r="C44533" t="s">
        <v>30405</v>
      </c>
      <c r="D44533" t="s">
        <v>131383</v>
      </c>
      <c r="E44533" t="s">
        <v>257615</v>
      </c>
    </row>
    <row r="44534" spans="1:5" x14ac:dyDescent="0.3">
      <c r="A44534">
        <v>0</v>
      </c>
      <c r="B44534">
        <v>2298898692</v>
      </c>
      <c r="C44534" t="s">
        <v>30406</v>
      </c>
      <c r="D44534" t="s">
        <v>131384</v>
      </c>
      <c r="E44534" t="s">
        <v>257616</v>
      </c>
    </row>
    <row r="44535" spans="1:5" x14ac:dyDescent="0.3">
      <c r="A44535">
        <v>0</v>
      </c>
      <c r="B44535">
        <v>2298899198</v>
      </c>
      <c r="C44535" t="s">
        <v>30407</v>
      </c>
      <c r="D44535" t="s">
        <v>131385</v>
      </c>
      <c r="E44535" t="s">
        <v>257617</v>
      </c>
    </row>
    <row r="44536" spans="1:5" x14ac:dyDescent="0.3">
      <c r="A44536">
        <v>0</v>
      </c>
      <c r="B44536">
        <v>2298899221</v>
      </c>
      <c r="C44536" t="s">
        <v>30408</v>
      </c>
      <c r="D44536" t="s">
        <v>131386</v>
      </c>
      <c r="E44536" t="s">
        <v>257618</v>
      </c>
    </row>
    <row r="44537" spans="1:5" x14ac:dyDescent="0.3">
      <c r="A44537">
        <v>0</v>
      </c>
      <c r="B44537">
        <v>2298899242</v>
      </c>
      <c r="C44537" t="s">
        <v>30408</v>
      </c>
      <c r="D44537" t="s">
        <v>93398</v>
      </c>
      <c r="E44537" t="s">
        <v>257619</v>
      </c>
    </row>
    <row r="44538" spans="1:5" x14ac:dyDescent="0.3">
      <c r="A44538">
        <v>0</v>
      </c>
      <c r="B44538">
        <v>2298899275</v>
      </c>
      <c r="C44538" t="s">
        <v>30408</v>
      </c>
      <c r="D44538" t="s">
        <v>131387</v>
      </c>
      <c r="E44538" t="s">
        <v>257620</v>
      </c>
    </row>
    <row r="44539" spans="1:5" x14ac:dyDescent="0.3">
      <c r="A44539">
        <v>0</v>
      </c>
      <c r="B44539">
        <v>2298899443</v>
      </c>
      <c r="C44539" t="s">
        <v>30408</v>
      </c>
      <c r="D44539" t="s">
        <v>131388</v>
      </c>
      <c r="E44539" t="s">
        <v>257621</v>
      </c>
    </row>
    <row r="44540" spans="1:5" x14ac:dyDescent="0.3">
      <c r="A44540">
        <v>0</v>
      </c>
      <c r="B44540">
        <v>2298899578</v>
      </c>
      <c r="C44540" t="s">
        <v>30409</v>
      </c>
      <c r="D44540" t="s">
        <v>131389</v>
      </c>
      <c r="E44540" t="s">
        <v>257622</v>
      </c>
    </row>
    <row r="44541" spans="1:5" x14ac:dyDescent="0.3">
      <c r="A44541">
        <v>0</v>
      </c>
      <c r="B44541">
        <v>2298899624</v>
      </c>
      <c r="C44541" t="s">
        <v>30409</v>
      </c>
      <c r="D44541" t="s">
        <v>131390</v>
      </c>
      <c r="E44541" t="s">
        <v>257623</v>
      </c>
    </row>
    <row r="44542" spans="1:5" x14ac:dyDescent="0.3">
      <c r="A44542">
        <v>0</v>
      </c>
      <c r="B44542">
        <v>2298899706</v>
      </c>
      <c r="C44542" t="s">
        <v>30409</v>
      </c>
      <c r="D44542" t="s">
        <v>131391</v>
      </c>
      <c r="E44542" t="s">
        <v>257624</v>
      </c>
    </row>
    <row r="44543" spans="1:5" x14ac:dyDescent="0.3">
      <c r="A44543">
        <v>0</v>
      </c>
      <c r="B44543">
        <v>2298900271</v>
      </c>
      <c r="C44543" t="s">
        <v>30410</v>
      </c>
      <c r="D44543" t="s">
        <v>131392</v>
      </c>
      <c r="E44543" t="s">
        <v>257625</v>
      </c>
    </row>
    <row r="44544" spans="1:5" x14ac:dyDescent="0.3">
      <c r="A44544">
        <v>0</v>
      </c>
      <c r="B44544">
        <v>2298900444</v>
      </c>
      <c r="C44544" t="s">
        <v>30410</v>
      </c>
      <c r="D44544" t="s">
        <v>131393</v>
      </c>
      <c r="E44544" t="s">
        <v>257626</v>
      </c>
    </row>
    <row r="44545" spans="1:5" x14ac:dyDescent="0.3">
      <c r="A44545">
        <v>0</v>
      </c>
      <c r="B44545">
        <v>2298900621</v>
      </c>
      <c r="C44545" t="s">
        <v>30411</v>
      </c>
      <c r="D44545" t="s">
        <v>131394</v>
      </c>
      <c r="E44545" t="s">
        <v>257627</v>
      </c>
    </row>
    <row r="44546" spans="1:5" x14ac:dyDescent="0.3">
      <c r="A44546">
        <v>0</v>
      </c>
      <c r="B44546">
        <v>2298900934</v>
      </c>
      <c r="C44546" t="s">
        <v>30412</v>
      </c>
      <c r="D44546" t="s">
        <v>131395</v>
      </c>
      <c r="E44546" t="s">
        <v>257628</v>
      </c>
    </row>
    <row r="44547" spans="1:5" x14ac:dyDescent="0.3">
      <c r="A44547">
        <v>0</v>
      </c>
      <c r="B44547">
        <v>2298901285</v>
      </c>
      <c r="C44547" t="s">
        <v>30413</v>
      </c>
      <c r="D44547" t="s">
        <v>131396</v>
      </c>
      <c r="E44547" t="s">
        <v>257629</v>
      </c>
    </row>
    <row r="44548" spans="1:5" x14ac:dyDescent="0.3">
      <c r="A44548">
        <v>0</v>
      </c>
      <c r="B44548">
        <v>2298901494</v>
      </c>
      <c r="C44548" t="s">
        <v>30413</v>
      </c>
      <c r="D44548" t="s">
        <v>118791</v>
      </c>
      <c r="E44548" t="s">
        <v>257630</v>
      </c>
    </row>
    <row r="44549" spans="1:5" x14ac:dyDescent="0.3">
      <c r="A44549">
        <v>0</v>
      </c>
      <c r="B44549">
        <v>2298901531</v>
      </c>
      <c r="C44549" t="s">
        <v>30414</v>
      </c>
      <c r="D44549" t="s">
        <v>131397</v>
      </c>
      <c r="E44549" t="s">
        <v>257631</v>
      </c>
    </row>
    <row r="44550" spans="1:5" x14ac:dyDescent="0.3">
      <c r="A44550">
        <v>0</v>
      </c>
      <c r="B44550">
        <v>2298901580</v>
      </c>
      <c r="C44550" t="s">
        <v>30414</v>
      </c>
      <c r="D44550" t="s">
        <v>131398</v>
      </c>
      <c r="E44550" t="s">
        <v>257632</v>
      </c>
    </row>
    <row r="44551" spans="1:5" x14ac:dyDescent="0.3">
      <c r="A44551">
        <v>0</v>
      </c>
      <c r="B44551">
        <v>2298902501</v>
      </c>
      <c r="C44551" t="s">
        <v>30415</v>
      </c>
      <c r="D44551" t="s">
        <v>105495</v>
      </c>
      <c r="E44551" t="s">
        <v>257633</v>
      </c>
    </row>
    <row r="44552" spans="1:5" x14ac:dyDescent="0.3">
      <c r="A44552">
        <v>0</v>
      </c>
      <c r="B44552">
        <v>2298902651</v>
      </c>
      <c r="C44552" t="s">
        <v>30416</v>
      </c>
      <c r="D44552" t="s">
        <v>120196</v>
      </c>
      <c r="E44552" t="s">
        <v>257634</v>
      </c>
    </row>
    <row r="44553" spans="1:5" x14ac:dyDescent="0.3">
      <c r="A44553">
        <v>0</v>
      </c>
      <c r="B44553">
        <v>2298902680</v>
      </c>
      <c r="C44553" t="s">
        <v>30416</v>
      </c>
      <c r="D44553" t="s">
        <v>100065</v>
      </c>
      <c r="E44553" t="s">
        <v>257635</v>
      </c>
    </row>
    <row r="44554" spans="1:5" x14ac:dyDescent="0.3">
      <c r="A44554">
        <v>0</v>
      </c>
      <c r="B44554">
        <v>2298903540</v>
      </c>
      <c r="C44554" t="s">
        <v>30417</v>
      </c>
      <c r="D44554" t="s">
        <v>131399</v>
      </c>
      <c r="E44554" t="s">
        <v>257636</v>
      </c>
    </row>
    <row r="44555" spans="1:5" x14ac:dyDescent="0.3">
      <c r="A44555">
        <v>0</v>
      </c>
      <c r="B44555">
        <v>2298903683</v>
      </c>
      <c r="C44555" t="s">
        <v>30418</v>
      </c>
      <c r="D44555" t="s">
        <v>131400</v>
      </c>
      <c r="E44555" t="s">
        <v>257637</v>
      </c>
    </row>
    <row r="44556" spans="1:5" x14ac:dyDescent="0.3">
      <c r="A44556">
        <v>0</v>
      </c>
      <c r="B44556">
        <v>2298903794</v>
      </c>
      <c r="C44556" t="s">
        <v>30418</v>
      </c>
      <c r="D44556" t="s">
        <v>131263</v>
      </c>
      <c r="E44556" t="s">
        <v>257638</v>
      </c>
    </row>
    <row r="44557" spans="1:5" x14ac:dyDescent="0.3">
      <c r="A44557">
        <v>0</v>
      </c>
      <c r="B44557">
        <v>2298903853</v>
      </c>
      <c r="C44557" t="s">
        <v>30419</v>
      </c>
      <c r="D44557" t="s">
        <v>131401</v>
      </c>
      <c r="E44557" t="s">
        <v>257639</v>
      </c>
    </row>
    <row r="44558" spans="1:5" x14ac:dyDescent="0.3">
      <c r="A44558">
        <v>0</v>
      </c>
      <c r="B44558">
        <v>2298903906</v>
      </c>
      <c r="C44558" t="s">
        <v>30419</v>
      </c>
      <c r="D44558" t="s">
        <v>131402</v>
      </c>
      <c r="E44558" t="s">
        <v>257640</v>
      </c>
    </row>
    <row r="44559" spans="1:5" x14ac:dyDescent="0.3">
      <c r="A44559">
        <v>0</v>
      </c>
      <c r="B44559">
        <v>2298904035</v>
      </c>
      <c r="C44559" t="s">
        <v>30419</v>
      </c>
      <c r="D44559" t="s">
        <v>131403</v>
      </c>
      <c r="E44559" t="s">
        <v>257641</v>
      </c>
    </row>
    <row r="44560" spans="1:5" x14ac:dyDescent="0.3">
      <c r="A44560">
        <v>0</v>
      </c>
      <c r="B44560">
        <v>2298904404</v>
      </c>
      <c r="C44560" t="s">
        <v>30420</v>
      </c>
      <c r="D44560" t="s">
        <v>131404</v>
      </c>
      <c r="E44560" t="s">
        <v>257642</v>
      </c>
    </row>
    <row r="44561" spans="1:5" x14ac:dyDescent="0.3">
      <c r="A44561">
        <v>0</v>
      </c>
      <c r="B44561">
        <v>2298904438</v>
      </c>
      <c r="C44561" t="s">
        <v>30420</v>
      </c>
      <c r="D44561" t="s">
        <v>131405</v>
      </c>
      <c r="E44561" t="s">
        <v>257643</v>
      </c>
    </row>
    <row r="44562" spans="1:5" x14ac:dyDescent="0.3">
      <c r="A44562">
        <v>0</v>
      </c>
      <c r="B44562">
        <v>2298904553</v>
      </c>
      <c r="C44562" t="s">
        <v>30420</v>
      </c>
      <c r="D44562" t="s">
        <v>131406</v>
      </c>
      <c r="E44562" t="s">
        <v>257644</v>
      </c>
    </row>
    <row r="44563" spans="1:5" x14ac:dyDescent="0.3">
      <c r="A44563">
        <v>0</v>
      </c>
      <c r="B44563">
        <v>2298904713</v>
      </c>
      <c r="C44563" t="s">
        <v>30421</v>
      </c>
      <c r="D44563" t="s">
        <v>106202</v>
      </c>
      <c r="E44563" t="s">
        <v>257645</v>
      </c>
    </row>
    <row r="44564" spans="1:5" x14ac:dyDescent="0.3">
      <c r="A44564">
        <v>0</v>
      </c>
      <c r="B44564">
        <v>2298904760</v>
      </c>
      <c r="C44564" t="s">
        <v>30421</v>
      </c>
      <c r="D44564" t="s">
        <v>131407</v>
      </c>
      <c r="E44564" t="s">
        <v>257646</v>
      </c>
    </row>
    <row r="44565" spans="1:5" x14ac:dyDescent="0.3">
      <c r="A44565">
        <v>0</v>
      </c>
      <c r="B44565">
        <v>2298904796</v>
      </c>
      <c r="C44565" t="s">
        <v>30422</v>
      </c>
      <c r="D44565" t="s">
        <v>131408</v>
      </c>
      <c r="E44565" t="s">
        <v>257647</v>
      </c>
    </row>
    <row r="44566" spans="1:5" x14ac:dyDescent="0.3">
      <c r="A44566">
        <v>0</v>
      </c>
      <c r="B44566">
        <v>2298904831</v>
      </c>
      <c r="C44566" t="s">
        <v>30422</v>
      </c>
      <c r="D44566" t="s">
        <v>130600</v>
      </c>
      <c r="E44566" t="s">
        <v>257648</v>
      </c>
    </row>
    <row r="44567" spans="1:5" x14ac:dyDescent="0.3">
      <c r="A44567">
        <v>0</v>
      </c>
      <c r="B44567">
        <v>2298904998</v>
      </c>
      <c r="C44567" t="s">
        <v>30422</v>
      </c>
      <c r="D44567" t="s">
        <v>131409</v>
      </c>
      <c r="E44567" t="s">
        <v>257649</v>
      </c>
    </row>
    <row r="44568" spans="1:5" x14ac:dyDescent="0.3">
      <c r="A44568">
        <v>0</v>
      </c>
      <c r="B44568">
        <v>2298905240</v>
      </c>
      <c r="C44568" t="s">
        <v>30423</v>
      </c>
      <c r="D44568" t="s">
        <v>108595</v>
      </c>
      <c r="E44568" t="s">
        <v>257650</v>
      </c>
    </row>
    <row r="44569" spans="1:5" x14ac:dyDescent="0.3">
      <c r="A44569">
        <v>0</v>
      </c>
      <c r="B44569">
        <v>2298905250</v>
      </c>
      <c r="C44569" t="s">
        <v>30424</v>
      </c>
      <c r="D44569" t="s">
        <v>118792</v>
      </c>
      <c r="E44569" t="s">
        <v>257651</v>
      </c>
    </row>
    <row r="44570" spans="1:5" x14ac:dyDescent="0.3">
      <c r="A44570">
        <v>0</v>
      </c>
      <c r="B44570">
        <v>2298905591</v>
      </c>
      <c r="C44570" t="s">
        <v>30424</v>
      </c>
      <c r="D44570" t="s">
        <v>131410</v>
      </c>
      <c r="E44570" t="s">
        <v>257652</v>
      </c>
    </row>
    <row r="44571" spans="1:5" x14ac:dyDescent="0.3">
      <c r="A44571">
        <v>0</v>
      </c>
      <c r="B44571">
        <v>2298905604</v>
      </c>
      <c r="C44571" t="s">
        <v>30424</v>
      </c>
      <c r="D44571" t="s">
        <v>131411</v>
      </c>
      <c r="E44571" t="s">
        <v>257653</v>
      </c>
    </row>
    <row r="44572" spans="1:5" x14ac:dyDescent="0.3">
      <c r="A44572">
        <v>0</v>
      </c>
      <c r="B44572">
        <v>2298905757</v>
      </c>
      <c r="C44572" t="s">
        <v>30425</v>
      </c>
      <c r="D44572" t="s">
        <v>131412</v>
      </c>
      <c r="E44572" t="s">
        <v>257654</v>
      </c>
    </row>
    <row r="44573" spans="1:5" x14ac:dyDescent="0.3">
      <c r="A44573">
        <v>0</v>
      </c>
      <c r="B44573">
        <v>2298905766</v>
      </c>
      <c r="C44573" t="s">
        <v>30425</v>
      </c>
      <c r="D44573" t="s">
        <v>131413</v>
      </c>
      <c r="E44573" t="s">
        <v>257655</v>
      </c>
    </row>
    <row r="44574" spans="1:5" x14ac:dyDescent="0.3">
      <c r="A44574">
        <v>0</v>
      </c>
      <c r="B44574">
        <v>2298905940</v>
      </c>
      <c r="C44574" t="s">
        <v>30426</v>
      </c>
      <c r="D44574" t="s">
        <v>131414</v>
      </c>
      <c r="E44574" t="s">
        <v>257656</v>
      </c>
    </row>
    <row r="44575" spans="1:5" x14ac:dyDescent="0.3">
      <c r="A44575">
        <v>0</v>
      </c>
      <c r="B44575">
        <v>2298906077</v>
      </c>
      <c r="C44575" t="s">
        <v>30426</v>
      </c>
      <c r="D44575" t="s">
        <v>131415</v>
      </c>
      <c r="E44575" t="s">
        <v>257657</v>
      </c>
    </row>
    <row r="44576" spans="1:5" x14ac:dyDescent="0.3">
      <c r="A44576">
        <v>0</v>
      </c>
      <c r="B44576">
        <v>2298906088</v>
      </c>
      <c r="C44576" t="s">
        <v>30426</v>
      </c>
      <c r="D44576" t="s">
        <v>131416</v>
      </c>
      <c r="E44576" t="s">
        <v>257658</v>
      </c>
    </row>
    <row r="44577" spans="1:5" x14ac:dyDescent="0.3">
      <c r="A44577">
        <v>0</v>
      </c>
      <c r="B44577">
        <v>2298906329</v>
      </c>
      <c r="C44577" t="s">
        <v>30427</v>
      </c>
      <c r="D44577" t="s">
        <v>126749</v>
      </c>
      <c r="E44577" t="s">
        <v>257659</v>
      </c>
    </row>
    <row r="44578" spans="1:5" x14ac:dyDescent="0.3">
      <c r="A44578">
        <v>0</v>
      </c>
      <c r="B44578">
        <v>2298907162</v>
      </c>
      <c r="C44578" t="s">
        <v>30428</v>
      </c>
      <c r="D44578" t="s">
        <v>109335</v>
      </c>
      <c r="E44578" t="s">
        <v>257660</v>
      </c>
    </row>
    <row r="44579" spans="1:5" x14ac:dyDescent="0.3">
      <c r="A44579">
        <v>0</v>
      </c>
      <c r="B44579">
        <v>2298907848</v>
      </c>
      <c r="C44579" t="s">
        <v>30429</v>
      </c>
      <c r="D44579" t="s">
        <v>131417</v>
      </c>
      <c r="E44579" t="s">
        <v>257661</v>
      </c>
    </row>
    <row r="44580" spans="1:5" x14ac:dyDescent="0.3">
      <c r="A44580">
        <v>0</v>
      </c>
      <c r="B44580">
        <v>2298907952</v>
      </c>
      <c r="C44580" t="s">
        <v>30430</v>
      </c>
      <c r="D44580" t="s">
        <v>119560</v>
      </c>
      <c r="E44580" t="s">
        <v>257662</v>
      </c>
    </row>
    <row r="44581" spans="1:5" x14ac:dyDescent="0.3">
      <c r="A44581">
        <v>0</v>
      </c>
      <c r="B44581">
        <v>2298908152</v>
      </c>
      <c r="C44581" t="s">
        <v>30431</v>
      </c>
      <c r="D44581" t="s">
        <v>131418</v>
      </c>
      <c r="E44581" t="s">
        <v>257663</v>
      </c>
    </row>
    <row r="44582" spans="1:5" x14ac:dyDescent="0.3">
      <c r="A44582">
        <v>0</v>
      </c>
      <c r="B44582">
        <v>2298908234</v>
      </c>
      <c r="C44582" t="s">
        <v>30431</v>
      </c>
      <c r="D44582" t="s">
        <v>131419</v>
      </c>
      <c r="E44582" t="s">
        <v>257664</v>
      </c>
    </row>
    <row r="44583" spans="1:5" x14ac:dyDescent="0.3">
      <c r="A44583">
        <v>0</v>
      </c>
      <c r="B44583">
        <v>2298908244</v>
      </c>
      <c r="C44583" t="s">
        <v>30431</v>
      </c>
      <c r="D44583" t="s">
        <v>131420</v>
      </c>
      <c r="E44583" t="s">
        <v>257665</v>
      </c>
    </row>
    <row r="44584" spans="1:5" x14ac:dyDescent="0.3">
      <c r="A44584">
        <v>0</v>
      </c>
      <c r="B44584">
        <v>2298925515</v>
      </c>
      <c r="C44584" t="s">
        <v>30432</v>
      </c>
      <c r="D44584" t="s">
        <v>131421</v>
      </c>
      <c r="E44584" t="s">
        <v>257666</v>
      </c>
    </row>
    <row r="44585" spans="1:5" x14ac:dyDescent="0.3">
      <c r="A44585">
        <v>0</v>
      </c>
      <c r="B44585">
        <v>2298925584</v>
      </c>
      <c r="C44585" t="s">
        <v>30432</v>
      </c>
      <c r="D44585" t="s">
        <v>106526</v>
      </c>
      <c r="E44585" t="s">
        <v>257667</v>
      </c>
    </row>
    <row r="44586" spans="1:5" x14ac:dyDescent="0.3">
      <c r="A44586">
        <v>0</v>
      </c>
      <c r="B44586">
        <v>2298926342</v>
      </c>
      <c r="C44586" t="s">
        <v>30433</v>
      </c>
      <c r="D44586" t="s">
        <v>131422</v>
      </c>
      <c r="E44586" t="s">
        <v>257668</v>
      </c>
    </row>
    <row r="44587" spans="1:5" x14ac:dyDescent="0.3">
      <c r="A44587">
        <v>0</v>
      </c>
      <c r="B44587">
        <v>2298926930</v>
      </c>
      <c r="C44587" t="s">
        <v>30434</v>
      </c>
      <c r="D44587" t="s">
        <v>131423</v>
      </c>
      <c r="E44587" t="s">
        <v>257669</v>
      </c>
    </row>
    <row r="44588" spans="1:5" x14ac:dyDescent="0.3">
      <c r="A44588">
        <v>0</v>
      </c>
      <c r="B44588">
        <v>2298926979</v>
      </c>
      <c r="C44588" t="s">
        <v>30435</v>
      </c>
      <c r="D44588" t="s">
        <v>131424</v>
      </c>
      <c r="E44588" t="s">
        <v>257670</v>
      </c>
    </row>
    <row r="44589" spans="1:5" x14ac:dyDescent="0.3">
      <c r="A44589">
        <v>0</v>
      </c>
      <c r="B44589">
        <v>2298927118</v>
      </c>
      <c r="C44589" t="s">
        <v>30435</v>
      </c>
      <c r="D44589" t="s">
        <v>131425</v>
      </c>
      <c r="E44589" t="s">
        <v>257671</v>
      </c>
    </row>
    <row r="44590" spans="1:5" x14ac:dyDescent="0.3">
      <c r="A44590">
        <v>0</v>
      </c>
      <c r="B44590">
        <v>2298927317</v>
      </c>
      <c r="C44590" t="s">
        <v>30436</v>
      </c>
      <c r="D44590" t="s">
        <v>131426</v>
      </c>
      <c r="E44590" t="s">
        <v>257672</v>
      </c>
    </row>
    <row r="44591" spans="1:5" x14ac:dyDescent="0.3">
      <c r="A44591">
        <v>0</v>
      </c>
      <c r="B44591">
        <v>2298928316</v>
      </c>
      <c r="C44591" t="s">
        <v>30437</v>
      </c>
      <c r="D44591" t="s">
        <v>131427</v>
      </c>
      <c r="E44591" t="s">
        <v>257673</v>
      </c>
    </row>
    <row r="44592" spans="1:5" x14ac:dyDescent="0.3">
      <c r="A44592">
        <v>0</v>
      </c>
      <c r="B44592">
        <v>2298928370</v>
      </c>
      <c r="C44592" t="s">
        <v>30437</v>
      </c>
      <c r="D44592" t="s">
        <v>131428</v>
      </c>
      <c r="E44592" t="s">
        <v>257674</v>
      </c>
    </row>
    <row r="44593" spans="1:5" x14ac:dyDescent="0.3">
      <c r="A44593">
        <v>0</v>
      </c>
      <c r="B44593">
        <v>2298928461</v>
      </c>
      <c r="C44593" t="s">
        <v>30437</v>
      </c>
      <c r="D44593" t="s">
        <v>131429</v>
      </c>
      <c r="E44593" t="s">
        <v>257675</v>
      </c>
    </row>
    <row r="44594" spans="1:5" x14ac:dyDescent="0.3">
      <c r="A44594">
        <v>0</v>
      </c>
      <c r="B44594">
        <v>2298928665</v>
      </c>
      <c r="C44594" t="s">
        <v>30438</v>
      </c>
      <c r="D44594" t="s">
        <v>131430</v>
      </c>
      <c r="E44594" t="s">
        <v>257676</v>
      </c>
    </row>
    <row r="44595" spans="1:5" x14ac:dyDescent="0.3">
      <c r="A44595">
        <v>0</v>
      </c>
      <c r="B44595">
        <v>2298929163</v>
      </c>
      <c r="C44595" t="s">
        <v>30439</v>
      </c>
      <c r="D44595" t="s">
        <v>131431</v>
      </c>
      <c r="E44595" t="s">
        <v>257677</v>
      </c>
    </row>
    <row r="44596" spans="1:5" x14ac:dyDescent="0.3">
      <c r="A44596">
        <v>0</v>
      </c>
      <c r="B44596">
        <v>2298929474</v>
      </c>
      <c r="C44596" t="s">
        <v>30440</v>
      </c>
      <c r="D44596" t="s">
        <v>131432</v>
      </c>
      <c r="E44596" t="s">
        <v>257678</v>
      </c>
    </row>
    <row r="44597" spans="1:5" x14ac:dyDescent="0.3">
      <c r="A44597">
        <v>0</v>
      </c>
      <c r="B44597">
        <v>2298929580</v>
      </c>
      <c r="C44597" t="s">
        <v>30440</v>
      </c>
      <c r="D44597" t="s">
        <v>131118</v>
      </c>
      <c r="E44597" t="s">
        <v>257679</v>
      </c>
    </row>
    <row r="44598" spans="1:5" x14ac:dyDescent="0.3">
      <c r="A44598">
        <v>0</v>
      </c>
      <c r="B44598">
        <v>2298929612</v>
      </c>
      <c r="C44598" t="s">
        <v>30440</v>
      </c>
      <c r="D44598" t="s">
        <v>131433</v>
      </c>
      <c r="E44598" t="s">
        <v>257680</v>
      </c>
    </row>
    <row r="44599" spans="1:5" x14ac:dyDescent="0.3">
      <c r="A44599">
        <v>0</v>
      </c>
      <c r="B44599">
        <v>2298929628</v>
      </c>
      <c r="C44599" t="s">
        <v>30441</v>
      </c>
      <c r="D44599" t="s">
        <v>131434</v>
      </c>
      <c r="E44599" t="s">
        <v>257681</v>
      </c>
    </row>
    <row r="44600" spans="1:5" x14ac:dyDescent="0.3">
      <c r="A44600">
        <v>0</v>
      </c>
      <c r="B44600">
        <v>2298929718</v>
      </c>
      <c r="C44600" t="s">
        <v>30441</v>
      </c>
      <c r="D44600" t="s">
        <v>131435</v>
      </c>
      <c r="E44600" t="s">
        <v>257682</v>
      </c>
    </row>
    <row r="44601" spans="1:5" x14ac:dyDescent="0.3">
      <c r="A44601">
        <v>0</v>
      </c>
      <c r="B44601">
        <v>2298929946</v>
      </c>
      <c r="C44601" t="s">
        <v>30442</v>
      </c>
      <c r="D44601" t="s">
        <v>131425</v>
      </c>
      <c r="E44601" t="s">
        <v>257683</v>
      </c>
    </row>
    <row r="44602" spans="1:5" x14ac:dyDescent="0.3">
      <c r="A44602">
        <v>0</v>
      </c>
      <c r="B44602">
        <v>2298930109</v>
      </c>
      <c r="C44602" t="s">
        <v>30443</v>
      </c>
      <c r="D44602" t="s">
        <v>131436</v>
      </c>
      <c r="E44602" t="s">
        <v>257684</v>
      </c>
    </row>
    <row r="44603" spans="1:5" x14ac:dyDescent="0.3">
      <c r="A44603">
        <v>0</v>
      </c>
      <c r="B44603">
        <v>2298930368</v>
      </c>
      <c r="C44603" t="s">
        <v>30444</v>
      </c>
      <c r="D44603" t="s">
        <v>131437</v>
      </c>
      <c r="E44603" t="s">
        <v>257685</v>
      </c>
    </row>
    <row r="44604" spans="1:5" x14ac:dyDescent="0.3">
      <c r="A44604">
        <v>0</v>
      </c>
      <c r="B44604">
        <v>2298930498</v>
      </c>
      <c r="C44604" t="s">
        <v>30444</v>
      </c>
      <c r="D44604" t="s">
        <v>131438</v>
      </c>
      <c r="E44604" t="s">
        <v>257686</v>
      </c>
    </row>
    <row r="44605" spans="1:5" x14ac:dyDescent="0.3">
      <c r="A44605">
        <v>0</v>
      </c>
      <c r="B44605">
        <v>2298930529</v>
      </c>
      <c r="C44605" t="s">
        <v>30444</v>
      </c>
      <c r="D44605" t="s">
        <v>111603</v>
      </c>
      <c r="E44605" t="s">
        <v>257687</v>
      </c>
    </row>
    <row r="44606" spans="1:5" x14ac:dyDescent="0.3">
      <c r="A44606">
        <v>0</v>
      </c>
      <c r="B44606">
        <v>2298930763</v>
      </c>
      <c r="C44606" t="s">
        <v>30445</v>
      </c>
      <c r="D44606" t="s">
        <v>131439</v>
      </c>
      <c r="E44606" t="s">
        <v>257688</v>
      </c>
    </row>
    <row r="44607" spans="1:5" x14ac:dyDescent="0.3">
      <c r="A44607">
        <v>0</v>
      </c>
      <c r="B44607">
        <v>2298930893</v>
      </c>
      <c r="C44607" t="s">
        <v>30446</v>
      </c>
      <c r="D44607" t="s">
        <v>131440</v>
      </c>
      <c r="E44607" t="s">
        <v>257689</v>
      </c>
    </row>
    <row r="44608" spans="1:5" x14ac:dyDescent="0.3">
      <c r="A44608">
        <v>0</v>
      </c>
      <c r="B44608">
        <v>2298930982</v>
      </c>
      <c r="C44608" t="s">
        <v>30446</v>
      </c>
      <c r="D44608" t="s">
        <v>97538</v>
      </c>
      <c r="E44608" t="s">
        <v>257690</v>
      </c>
    </row>
    <row r="44609" spans="1:5" x14ac:dyDescent="0.3">
      <c r="A44609">
        <v>0</v>
      </c>
      <c r="B44609">
        <v>2298931210</v>
      </c>
      <c r="C44609" t="s">
        <v>30447</v>
      </c>
      <c r="D44609" t="s">
        <v>131441</v>
      </c>
      <c r="E44609" t="s">
        <v>257691</v>
      </c>
    </row>
    <row r="44610" spans="1:5" x14ac:dyDescent="0.3">
      <c r="A44610">
        <v>0</v>
      </c>
      <c r="B44610">
        <v>2298931349</v>
      </c>
      <c r="C44610" t="s">
        <v>30448</v>
      </c>
      <c r="D44610" t="s">
        <v>107189</v>
      </c>
      <c r="E44610" t="s">
        <v>257692</v>
      </c>
    </row>
    <row r="44611" spans="1:5" x14ac:dyDescent="0.3">
      <c r="A44611">
        <v>0</v>
      </c>
      <c r="B44611">
        <v>2298931536</v>
      </c>
      <c r="C44611" t="s">
        <v>30449</v>
      </c>
      <c r="D44611" t="s">
        <v>131442</v>
      </c>
      <c r="E44611" t="s">
        <v>257693</v>
      </c>
    </row>
    <row r="44612" spans="1:5" x14ac:dyDescent="0.3">
      <c r="A44612">
        <v>0</v>
      </c>
      <c r="B44612">
        <v>2298931998</v>
      </c>
      <c r="C44612" t="s">
        <v>30450</v>
      </c>
      <c r="D44612" t="s">
        <v>131443</v>
      </c>
      <c r="E44612" t="s">
        <v>257694</v>
      </c>
    </row>
    <row r="44613" spans="1:5" x14ac:dyDescent="0.3">
      <c r="A44613">
        <v>0</v>
      </c>
      <c r="B44613">
        <v>2298932158</v>
      </c>
      <c r="C44613" t="s">
        <v>30451</v>
      </c>
      <c r="D44613" t="s">
        <v>131326</v>
      </c>
      <c r="E44613" t="s">
        <v>257695</v>
      </c>
    </row>
    <row r="44614" spans="1:5" x14ac:dyDescent="0.3">
      <c r="A44614">
        <v>0</v>
      </c>
      <c r="B44614">
        <v>2298933022</v>
      </c>
      <c r="C44614" t="s">
        <v>30452</v>
      </c>
      <c r="D44614" t="s">
        <v>131444</v>
      </c>
      <c r="E44614" t="s">
        <v>257696</v>
      </c>
    </row>
    <row r="44615" spans="1:5" x14ac:dyDescent="0.3">
      <c r="A44615">
        <v>0</v>
      </c>
      <c r="B44615">
        <v>2298933185</v>
      </c>
      <c r="C44615" t="s">
        <v>30453</v>
      </c>
      <c r="D44615" t="s">
        <v>131445</v>
      </c>
      <c r="E44615" t="s">
        <v>257697</v>
      </c>
    </row>
    <row r="44616" spans="1:5" x14ac:dyDescent="0.3">
      <c r="A44616">
        <v>0</v>
      </c>
      <c r="B44616">
        <v>2298933268</v>
      </c>
      <c r="C44616" t="s">
        <v>30453</v>
      </c>
      <c r="D44616" t="s">
        <v>131446</v>
      </c>
      <c r="E44616" t="s">
        <v>257698</v>
      </c>
    </row>
    <row r="44617" spans="1:5" x14ac:dyDescent="0.3">
      <c r="A44617">
        <v>0</v>
      </c>
      <c r="B44617">
        <v>2298933496</v>
      </c>
      <c r="C44617" t="s">
        <v>30454</v>
      </c>
      <c r="D44617" t="s">
        <v>98913</v>
      </c>
      <c r="E44617" t="s">
        <v>257699</v>
      </c>
    </row>
    <row r="44618" spans="1:5" x14ac:dyDescent="0.3">
      <c r="A44618">
        <v>0</v>
      </c>
      <c r="B44618">
        <v>2298933719</v>
      </c>
      <c r="C44618" t="s">
        <v>30455</v>
      </c>
      <c r="D44618" t="s">
        <v>115881</v>
      </c>
      <c r="E44618" t="s">
        <v>257700</v>
      </c>
    </row>
    <row r="44619" spans="1:5" x14ac:dyDescent="0.3">
      <c r="A44619">
        <v>0</v>
      </c>
      <c r="B44619">
        <v>2298933840</v>
      </c>
      <c r="C44619" t="s">
        <v>30456</v>
      </c>
      <c r="D44619" t="s">
        <v>131447</v>
      </c>
      <c r="E44619" t="s">
        <v>257701</v>
      </c>
    </row>
    <row r="44620" spans="1:5" x14ac:dyDescent="0.3">
      <c r="A44620">
        <v>0</v>
      </c>
      <c r="B44620">
        <v>2298933864</v>
      </c>
      <c r="C44620" t="s">
        <v>30457</v>
      </c>
      <c r="D44620" t="s">
        <v>131448</v>
      </c>
      <c r="E44620" t="s">
        <v>257702</v>
      </c>
    </row>
    <row r="44621" spans="1:5" x14ac:dyDescent="0.3">
      <c r="A44621">
        <v>0</v>
      </c>
      <c r="B44621">
        <v>2298934025</v>
      </c>
      <c r="C44621" t="s">
        <v>30456</v>
      </c>
      <c r="D44621" t="s">
        <v>131449</v>
      </c>
      <c r="E44621" t="s">
        <v>257703</v>
      </c>
    </row>
    <row r="44622" spans="1:5" x14ac:dyDescent="0.3">
      <c r="A44622">
        <v>0</v>
      </c>
      <c r="B44622">
        <v>2298934074</v>
      </c>
      <c r="C44622" t="s">
        <v>30456</v>
      </c>
      <c r="D44622" t="s">
        <v>131450</v>
      </c>
      <c r="E44622" t="s">
        <v>257704</v>
      </c>
    </row>
    <row r="44623" spans="1:5" x14ac:dyDescent="0.3">
      <c r="A44623">
        <v>0</v>
      </c>
      <c r="B44623">
        <v>2298934161</v>
      </c>
      <c r="C44623" t="s">
        <v>30456</v>
      </c>
      <c r="D44623" t="s">
        <v>131451</v>
      </c>
      <c r="E44623" t="s">
        <v>257705</v>
      </c>
    </row>
    <row r="44624" spans="1:5" x14ac:dyDescent="0.3">
      <c r="A44624">
        <v>0</v>
      </c>
      <c r="B44624">
        <v>2298934275</v>
      </c>
      <c r="C44624" t="s">
        <v>30458</v>
      </c>
      <c r="D44624" t="s">
        <v>131452</v>
      </c>
      <c r="E44624" t="s">
        <v>257706</v>
      </c>
    </row>
    <row r="44625" spans="1:5" x14ac:dyDescent="0.3">
      <c r="A44625">
        <v>0</v>
      </c>
      <c r="B44625">
        <v>2298934566</v>
      </c>
      <c r="C44625" t="s">
        <v>30459</v>
      </c>
      <c r="D44625" t="s">
        <v>131453</v>
      </c>
      <c r="E44625" t="s">
        <v>257707</v>
      </c>
    </row>
    <row r="44626" spans="1:5" x14ac:dyDescent="0.3">
      <c r="A44626">
        <v>0</v>
      </c>
      <c r="B44626">
        <v>2298934616</v>
      </c>
      <c r="C44626" t="s">
        <v>30459</v>
      </c>
      <c r="D44626" t="s">
        <v>131454</v>
      </c>
      <c r="E44626" t="s">
        <v>257708</v>
      </c>
    </row>
    <row r="44627" spans="1:5" x14ac:dyDescent="0.3">
      <c r="A44627">
        <v>0</v>
      </c>
      <c r="B44627">
        <v>2298934645</v>
      </c>
      <c r="C44627" t="s">
        <v>30460</v>
      </c>
      <c r="D44627" t="s">
        <v>113689</v>
      </c>
      <c r="E44627" t="s">
        <v>257709</v>
      </c>
    </row>
    <row r="44628" spans="1:5" x14ac:dyDescent="0.3">
      <c r="A44628">
        <v>0</v>
      </c>
      <c r="B44628">
        <v>2298934887</v>
      </c>
      <c r="C44628" t="s">
        <v>30461</v>
      </c>
      <c r="D44628" t="s">
        <v>131455</v>
      </c>
      <c r="E44628" t="s">
        <v>257710</v>
      </c>
    </row>
    <row r="44629" spans="1:5" x14ac:dyDescent="0.3">
      <c r="A44629">
        <v>0</v>
      </c>
      <c r="B44629">
        <v>2298935673</v>
      </c>
      <c r="C44629" t="s">
        <v>30462</v>
      </c>
      <c r="D44629" t="s">
        <v>128443</v>
      </c>
      <c r="E44629" t="s">
        <v>257711</v>
      </c>
    </row>
    <row r="44630" spans="1:5" x14ac:dyDescent="0.3">
      <c r="A44630">
        <v>0</v>
      </c>
      <c r="B44630">
        <v>2298936033</v>
      </c>
      <c r="C44630" t="s">
        <v>30463</v>
      </c>
      <c r="D44630" t="s">
        <v>131456</v>
      </c>
      <c r="E44630" t="s">
        <v>257712</v>
      </c>
    </row>
    <row r="44631" spans="1:5" x14ac:dyDescent="0.3">
      <c r="A44631">
        <v>0</v>
      </c>
      <c r="B44631">
        <v>2298936538</v>
      </c>
      <c r="C44631" t="s">
        <v>30464</v>
      </c>
      <c r="D44631" t="s">
        <v>131457</v>
      </c>
      <c r="E44631" t="s">
        <v>257713</v>
      </c>
    </row>
    <row r="44632" spans="1:5" x14ac:dyDescent="0.3">
      <c r="A44632">
        <v>0</v>
      </c>
      <c r="B44632">
        <v>2298936654</v>
      </c>
      <c r="C44632" t="s">
        <v>30465</v>
      </c>
      <c r="D44632" t="s">
        <v>131458</v>
      </c>
      <c r="E44632" t="s">
        <v>257714</v>
      </c>
    </row>
    <row r="44633" spans="1:5" x14ac:dyDescent="0.3">
      <c r="A44633">
        <v>0</v>
      </c>
      <c r="B44633">
        <v>2298936898</v>
      </c>
      <c r="C44633" t="s">
        <v>30466</v>
      </c>
      <c r="D44633" t="s">
        <v>131459</v>
      </c>
      <c r="E44633" t="s">
        <v>257715</v>
      </c>
    </row>
    <row r="44634" spans="1:5" x14ac:dyDescent="0.3">
      <c r="A44634">
        <v>0</v>
      </c>
      <c r="B44634">
        <v>2298937003</v>
      </c>
      <c r="C44634" t="s">
        <v>30467</v>
      </c>
      <c r="D44634" t="s">
        <v>131460</v>
      </c>
      <c r="E44634" t="s">
        <v>257716</v>
      </c>
    </row>
    <row r="44635" spans="1:5" x14ac:dyDescent="0.3">
      <c r="A44635">
        <v>0</v>
      </c>
      <c r="B44635">
        <v>2298937083</v>
      </c>
      <c r="C44635" t="s">
        <v>30467</v>
      </c>
      <c r="D44635" t="s">
        <v>131461</v>
      </c>
      <c r="E44635" t="s">
        <v>257717</v>
      </c>
    </row>
    <row r="44636" spans="1:5" x14ac:dyDescent="0.3">
      <c r="A44636">
        <v>0</v>
      </c>
      <c r="B44636">
        <v>2298937142</v>
      </c>
      <c r="C44636" t="s">
        <v>30467</v>
      </c>
      <c r="D44636" t="s">
        <v>131462</v>
      </c>
      <c r="E44636" t="s">
        <v>257718</v>
      </c>
    </row>
    <row r="44637" spans="1:5" x14ac:dyDescent="0.3">
      <c r="A44637">
        <v>0</v>
      </c>
      <c r="B44637">
        <v>2298937163</v>
      </c>
      <c r="C44637" t="s">
        <v>30467</v>
      </c>
      <c r="D44637" t="s">
        <v>131463</v>
      </c>
      <c r="E44637" t="s">
        <v>257719</v>
      </c>
    </row>
    <row r="44638" spans="1:5" x14ac:dyDescent="0.3">
      <c r="A44638">
        <v>0</v>
      </c>
      <c r="B44638">
        <v>2298937336</v>
      </c>
      <c r="C44638" t="s">
        <v>30468</v>
      </c>
      <c r="D44638" t="s">
        <v>115194</v>
      </c>
      <c r="E44638" t="s">
        <v>257720</v>
      </c>
    </row>
    <row r="44639" spans="1:5" x14ac:dyDescent="0.3">
      <c r="A44639">
        <v>0</v>
      </c>
      <c r="B44639">
        <v>2298937545</v>
      </c>
      <c r="C44639" t="s">
        <v>30469</v>
      </c>
      <c r="D44639" t="s">
        <v>131464</v>
      </c>
      <c r="E44639" t="s">
        <v>257721</v>
      </c>
    </row>
    <row r="44640" spans="1:5" x14ac:dyDescent="0.3">
      <c r="A44640">
        <v>0</v>
      </c>
      <c r="B44640">
        <v>2298937609</v>
      </c>
      <c r="C44640" t="s">
        <v>30469</v>
      </c>
      <c r="D44640" t="s">
        <v>120822</v>
      </c>
      <c r="E44640" t="s">
        <v>257722</v>
      </c>
    </row>
    <row r="44641" spans="1:5" x14ac:dyDescent="0.3">
      <c r="A44641">
        <v>0</v>
      </c>
      <c r="B44641">
        <v>2298938003</v>
      </c>
      <c r="C44641" t="s">
        <v>30470</v>
      </c>
      <c r="D44641" t="s">
        <v>131465</v>
      </c>
      <c r="E44641" t="s">
        <v>257723</v>
      </c>
    </row>
    <row r="44642" spans="1:5" x14ac:dyDescent="0.3">
      <c r="A44642">
        <v>0</v>
      </c>
      <c r="B44642">
        <v>2298938215</v>
      </c>
      <c r="C44642" t="s">
        <v>30471</v>
      </c>
      <c r="D44642" t="s">
        <v>131353</v>
      </c>
      <c r="E44642" t="s">
        <v>257724</v>
      </c>
    </row>
    <row r="44643" spans="1:5" x14ac:dyDescent="0.3">
      <c r="A44643">
        <v>0</v>
      </c>
      <c r="B44643">
        <v>2298938338</v>
      </c>
      <c r="C44643" t="s">
        <v>30472</v>
      </c>
      <c r="D44643" t="s">
        <v>131466</v>
      </c>
      <c r="E44643" t="s">
        <v>257725</v>
      </c>
    </row>
    <row r="44644" spans="1:5" x14ac:dyDescent="0.3">
      <c r="A44644">
        <v>0</v>
      </c>
      <c r="B44644">
        <v>2298938516</v>
      </c>
      <c r="C44644" t="s">
        <v>30472</v>
      </c>
      <c r="D44644" t="s">
        <v>131467</v>
      </c>
      <c r="E44644" t="s">
        <v>257726</v>
      </c>
    </row>
    <row r="44645" spans="1:5" x14ac:dyDescent="0.3">
      <c r="A44645">
        <v>0</v>
      </c>
      <c r="B44645">
        <v>2298938610</v>
      </c>
      <c r="C44645" t="s">
        <v>30473</v>
      </c>
      <c r="D44645" t="s">
        <v>131468</v>
      </c>
      <c r="E44645" t="s">
        <v>257727</v>
      </c>
    </row>
    <row r="44646" spans="1:5" x14ac:dyDescent="0.3">
      <c r="A44646">
        <v>0</v>
      </c>
      <c r="B44646">
        <v>2298938680</v>
      </c>
      <c r="C44646" t="s">
        <v>30473</v>
      </c>
      <c r="D44646" t="s">
        <v>131469</v>
      </c>
      <c r="E44646" t="s">
        <v>257728</v>
      </c>
    </row>
    <row r="44647" spans="1:5" x14ac:dyDescent="0.3">
      <c r="A44647">
        <v>0</v>
      </c>
      <c r="B44647">
        <v>2298938763</v>
      </c>
      <c r="C44647" t="s">
        <v>30474</v>
      </c>
      <c r="D44647" t="s">
        <v>96969</v>
      </c>
      <c r="E44647" t="s">
        <v>257729</v>
      </c>
    </row>
    <row r="44648" spans="1:5" x14ac:dyDescent="0.3">
      <c r="A44648">
        <v>0</v>
      </c>
      <c r="B44648">
        <v>2298939242</v>
      </c>
      <c r="C44648" t="s">
        <v>30475</v>
      </c>
      <c r="D44648" t="s">
        <v>131470</v>
      </c>
      <c r="E44648" t="s">
        <v>257730</v>
      </c>
    </row>
    <row r="44649" spans="1:5" x14ac:dyDescent="0.3">
      <c r="A44649">
        <v>0</v>
      </c>
      <c r="B44649">
        <v>2298939662</v>
      </c>
      <c r="C44649" t="s">
        <v>30476</v>
      </c>
      <c r="D44649" t="s">
        <v>131471</v>
      </c>
      <c r="E44649" t="s">
        <v>257731</v>
      </c>
    </row>
    <row r="44650" spans="1:5" x14ac:dyDescent="0.3">
      <c r="A44650">
        <v>0</v>
      </c>
      <c r="B44650">
        <v>2298939679</v>
      </c>
      <c r="C44650" t="s">
        <v>30476</v>
      </c>
      <c r="D44650" t="s">
        <v>127442</v>
      </c>
      <c r="E44650" t="s">
        <v>257732</v>
      </c>
    </row>
    <row r="44651" spans="1:5" x14ac:dyDescent="0.3">
      <c r="A44651">
        <v>0</v>
      </c>
      <c r="B44651">
        <v>2298939759</v>
      </c>
      <c r="C44651" t="s">
        <v>30476</v>
      </c>
      <c r="D44651" t="s">
        <v>131472</v>
      </c>
      <c r="E44651" t="s">
        <v>257733</v>
      </c>
    </row>
    <row r="44652" spans="1:5" x14ac:dyDescent="0.3">
      <c r="A44652">
        <v>0</v>
      </c>
      <c r="B44652">
        <v>2298939997</v>
      </c>
      <c r="C44652" t="s">
        <v>30477</v>
      </c>
      <c r="D44652" t="s">
        <v>131473</v>
      </c>
      <c r="E44652" t="s">
        <v>257734</v>
      </c>
    </row>
    <row r="44653" spans="1:5" x14ac:dyDescent="0.3">
      <c r="A44653">
        <v>0</v>
      </c>
      <c r="B44653">
        <v>2298940198</v>
      </c>
      <c r="C44653" t="s">
        <v>30478</v>
      </c>
      <c r="D44653" t="s">
        <v>131474</v>
      </c>
      <c r="E44653" t="s">
        <v>257735</v>
      </c>
    </row>
    <row r="44654" spans="1:5" x14ac:dyDescent="0.3">
      <c r="A44654">
        <v>0</v>
      </c>
      <c r="B44654">
        <v>2298940298</v>
      </c>
      <c r="C44654" t="s">
        <v>30479</v>
      </c>
      <c r="D44654" t="s">
        <v>131475</v>
      </c>
      <c r="E44654" t="s">
        <v>257736</v>
      </c>
    </row>
    <row r="44655" spans="1:5" x14ac:dyDescent="0.3">
      <c r="A44655">
        <v>0</v>
      </c>
      <c r="B44655">
        <v>2298940365</v>
      </c>
      <c r="C44655" t="s">
        <v>30479</v>
      </c>
      <c r="D44655" t="s">
        <v>131476</v>
      </c>
      <c r="E44655" t="s">
        <v>257737</v>
      </c>
    </row>
    <row r="44656" spans="1:5" x14ac:dyDescent="0.3">
      <c r="A44656">
        <v>0</v>
      </c>
      <c r="B44656">
        <v>2298940374</v>
      </c>
      <c r="C44656" t="s">
        <v>30479</v>
      </c>
      <c r="D44656" t="s">
        <v>131477</v>
      </c>
      <c r="E44656" t="s">
        <v>257738</v>
      </c>
    </row>
    <row r="44657" spans="1:5" x14ac:dyDescent="0.3">
      <c r="A44657">
        <v>0</v>
      </c>
      <c r="B44657">
        <v>2298940638</v>
      </c>
      <c r="C44657" t="s">
        <v>30480</v>
      </c>
      <c r="D44657" t="s">
        <v>106325</v>
      </c>
      <c r="E44657" t="s">
        <v>257739</v>
      </c>
    </row>
    <row r="44658" spans="1:5" x14ac:dyDescent="0.3">
      <c r="A44658">
        <v>0</v>
      </c>
      <c r="B44658">
        <v>2298940726</v>
      </c>
      <c r="C44658" t="s">
        <v>30481</v>
      </c>
      <c r="D44658" t="s">
        <v>120283</v>
      </c>
      <c r="E44658" t="s">
        <v>257740</v>
      </c>
    </row>
    <row r="44659" spans="1:5" x14ac:dyDescent="0.3">
      <c r="A44659">
        <v>0</v>
      </c>
      <c r="B44659">
        <v>2299011127</v>
      </c>
      <c r="C44659" t="s">
        <v>30482</v>
      </c>
      <c r="D44659" t="s">
        <v>131478</v>
      </c>
      <c r="E44659" t="s">
        <v>257741</v>
      </c>
    </row>
    <row r="44660" spans="1:5" x14ac:dyDescent="0.3">
      <c r="A44660">
        <v>0</v>
      </c>
      <c r="B44660">
        <v>2299011239</v>
      </c>
      <c r="C44660" t="s">
        <v>30482</v>
      </c>
      <c r="D44660" t="s">
        <v>131479</v>
      </c>
      <c r="E44660" t="s">
        <v>257742</v>
      </c>
    </row>
    <row r="44661" spans="1:5" x14ac:dyDescent="0.3">
      <c r="A44661">
        <v>0</v>
      </c>
      <c r="B44661">
        <v>2299011720</v>
      </c>
      <c r="C44661" t="s">
        <v>30483</v>
      </c>
      <c r="D44661" t="s">
        <v>130271</v>
      </c>
      <c r="E44661" t="s">
        <v>257743</v>
      </c>
    </row>
    <row r="44662" spans="1:5" x14ac:dyDescent="0.3">
      <c r="A44662">
        <v>0</v>
      </c>
      <c r="B44662">
        <v>2299011779</v>
      </c>
      <c r="C44662" t="s">
        <v>30484</v>
      </c>
      <c r="D44662" t="s">
        <v>131480</v>
      </c>
      <c r="E44662" t="s">
        <v>257744</v>
      </c>
    </row>
    <row r="44663" spans="1:5" x14ac:dyDescent="0.3">
      <c r="A44663">
        <v>0</v>
      </c>
      <c r="B44663">
        <v>2299011832</v>
      </c>
      <c r="C44663" t="s">
        <v>30484</v>
      </c>
      <c r="D44663" t="s">
        <v>131481</v>
      </c>
      <c r="E44663" t="s">
        <v>257745</v>
      </c>
    </row>
    <row r="44664" spans="1:5" x14ac:dyDescent="0.3">
      <c r="A44664">
        <v>0</v>
      </c>
      <c r="B44664">
        <v>2299011973</v>
      </c>
      <c r="C44664" t="s">
        <v>30484</v>
      </c>
      <c r="D44664" t="s">
        <v>131482</v>
      </c>
      <c r="E44664" t="s">
        <v>257746</v>
      </c>
    </row>
    <row r="44665" spans="1:5" x14ac:dyDescent="0.3">
      <c r="A44665">
        <v>0</v>
      </c>
      <c r="B44665">
        <v>2299011975</v>
      </c>
      <c r="C44665" t="s">
        <v>30484</v>
      </c>
      <c r="D44665" t="s">
        <v>131483</v>
      </c>
      <c r="E44665" t="s">
        <v>257747</v>
      </c>
    </row>
    <row r="44666" spans="1:5" x14ac:dyDescent="0.3">
      <c r="A44666">
        <v>0</v>
      </c>
      <c r="B44666">
        <v>2299011980</v>
      </c>
      <c r="C44666" t="s">
        <v>30484</v>
      </c>
      <c r="D44666" t="s">
        <v>131484</v>
      </c>
      <c r="E44666" t="s">
        <v>257748</v>
      </c>
    </row>
    <row r="44667" spans="1:5" x14ac:dyDescent="0.3">
      <c r="A44667">
        <v>0</v>
      </c>
      <c r="B44667">
        <v>2299012750</v>
      </c>
      <c r="C44667" t="s">
        <v>30485</v>
      </c>
      <c r="D44667" t="s">
        <v>120997</v>
      </c>
      <c r="E44667" t="s">
        <v>257749</v>
      </c>
    </row>
    <row r="44668" spans="1:5" x14ac:dyDescent="0.3">
      <c r="A44668">
        <v>0</v>
      </c>
      <c r="B44668">
        <v>2299012902</v>
      </c>
      <c r="C44668" t="s">
        <v>30486</v>
      </c>
      <c r="D44668" t="s">
        <v>131485</v>
      </c>
      <c r="E44668" t="s">
        <v>257750</v>
      </c>
    </row>
    <row r="44669" spans="1:5" x14ac:dyDescent="0.3">
      <c r="A44669">
        <v>0</v>
      </c>
      <c r="B44669">
        <v>2299012906</v>
      </c>
      <c r="C44669" t="s">
        <v>30486</v>
      </c>
      <c r="D44669" t="s">
        <v>131486</v>
      </c>
      <c r="E44669" t="s">
        <v>257751</v>
      </c>
    </row>
    <row r="44670" spans="1:5" x14ac:dyDescent="0.3">
      <c r="A44670">
        <v>0</v>
      </c>
      <c r="B44670">
        <v>2299013105</v>
      </c>
      <c r="C44670" t="s">
        <v>30487</v>
      </c>
      <c r="D44670" t="s">
        <v>131487</v>
      </c>
      <c r="E44670" t="s">
        <v>257752</v>
      </c>
    </row>
    <row r="44671" spans="1:5" x14ac:dyDescent="0.3">
      <c r="A44671">
        <v>0</v>
      </c>
      <c r="B44671">
        <v>2299013189</v>
      </c>
      <c r="C44671" t="s">
        <v>30487</v>
      </c>
      <c r="D44671" t="s">
        <v>131488</v>
      </c>
      <c r="E44671" t="s">
        <v>257753</v>
      </c>
    </row>
    <row r="44672" spans="1:5" x14ac:dyDescent="0.3">
      <c r="A44672">
        <v>0</v>
      </c>
      <c r="B44672">
        <v>2299013296</v>
      </c>
      <c r="C44672" t="s">
        <v>30487</v>
      </c>
      <c r="D44672" t="s">
        <v>131489</v>
      </c>
      <c r="E44672" t="s">
        <v>257754</v>
      </c>
    </row>
    <row r="44673" spans="1:5" x14ac:dyDescent="0.3">
      <c r="A44673">
        <v>0</v>
      </c>
      <c r="B44673">
        <v>2299014200</v>
      </c>
      <c r="C44673" t="s">
        <v>30488</v>
      </c>
      <c r="D44673" t="s">
        <v>131490</v>
      </c>
      <c r="E44673" t="s">
        <v>257755</v>
      </c>
    </row>
    <row r="44674" spans="1:5" x14ac:dyDescent="0.3">
      <c r="A44674">
        <v>0</v>
      </c>
      <c r="B44674">
        <v>2299014244</v>
      </c>
      <c r="C44674" t="s">
        <v>30489</v>
      </c>
      <c r="D44674" t="s">
        <v>131491</v>
      </c>
      <c r="E44674" t="s">
        <v>257756</v>
      </c>
    </row>
    <row r="44675" spans="1:5" x14ac:dyDescent="0.3">
      <c r="A44675">
        <v>0</v>
      </c>
      <c r="B44675">
        <v>2299014324</v>
      </c>
      <c r="C44675" t="s">
        <v>30489</v>
      </c>
      <c r="D44675" t="s">
        <v>131492</v>
      </c>
      <c r="E44675" t="s">
        <v>257757</v>
      </c>
    </row>
    <row r="44676" spans="1:5" x14ac:dyDescent="0.3">
      <c r="A44676">
        <v>0</v>
      </c>
      <c r="B44676">
        <v>2299014336</v>
      </c>
      <c r="C44676" t="s">
        <v>30489</v>
      </c>
      <c r="D44676" t="s">
        <v>131493</v>
      </c>
      <c r="E44676" t="s">
        <v>257758</v>
      </c>
    </row>
    <row r="44677" spans="1:5" x14ac:dyDescent="0.3">
      <c r="A44677">
        <v>0</v>
      </c>
      <c r="B44677">
        <v>2299014427</v>
      </c>
      <c r="C44677" t="s">
        <v>30489</v>
      </c>
      <c r="D44677" t="s">
        <v>128190</v>
      </c>
      <c r="E44677" t="s">
        <v>257759</v>
      </c>
    </row>
    <row r="44678" spans="1:5" x14ac:dyDescent="0.3">
      <c r="A44678">
        <v>0</v>
      </c>
      <c r="B44678">
        <v>2299014862</v>
      </c>
      <c r="C44678" t="s">
        <v>30490</v>
      </c>
      <c r="D44678" t="s">
        <v>131494</v>
      </c>
      <c r="E44678" t="s">
        <v>257760</v>
      </c>
    </row>
    <row r="44679" spans="1:5" x14ac:dyDescent="0.3">
      <c r="A44679">
        <v>0</v>
      </c>
      <c r="B44679">
        <v>2299014948</v>
      </c>
      <c r="C44679" t="s">
        <v>30491</v>
      </c>
      <c r="D44679" t="s">
        <v>131495</v>
      </c>
      <c r="E44679" t="s">
        <v>257761</v>
      </c>
    </row>
    <row r="44680" spans="1:5" x14ac:dyDescent="0.3">
      <c r="A44680">
        <v>0</v>
      </c>
      <c r="B44680">
        <v>2299015409</v>
      </c>
      <c r="C44680" t="s">
        <v>30492</v>
      </c>
      <c r="D44680" t="s">
        <v>95231</v>
      </c>
      <c r="E44680" t="s">
        <v>257762</v>
      </c>
    </row>
    <row r="44681" spans="1:5" x14ac:dyDescent="0.3">
      <c r="A44681">
        <v>0</v>
      </c>
      <c r="B44681">
        <v>2299015433</v>
      </c>
      <c r="C44681" t="s">
        <v>30492</v>
      </c>
      <c r="D44681" t="s">
        <v>131496</v>
      </c>
      <c r="E44681" t="s">
        <v>257763</v>
      </c>
    </row>
    <row r="44682" spans="1:5" x14ac:dyDescent="0.3">
      <c r="A44682">
        <v>0</v>
      </c>
      <c r="B44682">
        <v>2299015775</v>
      </c>
      <c r="C44682" t="s">
        <v>30493</v>
      </c>
      <c r="D44682" t="s">
        <v>131497</v>
      </c>
      <c r="E44682" t="s">
        <v>257764</v>
      </c>
    </row>
    <row r="44683" spans="1:5" x14ac:dyDescent="0.3">
      <c r="A44683">
        <v>0</v>
      </c>
      <c r="B44683">
        <v>2299015923</v>
      </c>
      <c r="C44683" t="s">
        <v>30494</v>
      </c>
      <c r="D44683" t="s">
        <v>131498</v>
      </c>
      <c r="E44683" t="s">
        <v>257765</v>
      </c>
    </row>
    <row r="44684" spans="1:5" x14ac:dyDescent="0.3">
      <c r="A44684">
        <v>0</v>
      </c>
      <c r="B44684">
        <v>2299016039</v>
      </c>
      <c r="C44684" t="s">
        <v>30495</v>
      </c>
      <c r="D44684" t="s">
        <v>103165</v>
      </c>
      <c r="E44684" t="s">
        <v>257766</v>
      </c>
    </row>
    <row r="44685" spans="1:5" x14ac:dyDescent="0.3">
      <c r="A44685">
        <v>0</v>
      </c>
      <c r="B44685">
        <v>2299016230</v>
      </c>
      <c r="C44685" t="s">
        <v>30496</v>
      </c>
      <c r="D44685" t="s">
        <v>96692</v>
      </c>
      <c r="E44685" t="s">
        <v>257767</v>
      </c>
    </row>
    <row r="44686" spans="1:5" x14ac:dyDescent="0.3">
      <c r="A44686">
        <v>0</v>
      </c>
      <c r="B44686">
        <v>2299016415</v>
      </c>
      <c r="C44686" t="s">
        <v>30497</v>
      </c>
      <c r="D44686" t="s">
        <v>131499</v>
      </c>
      <c r="E44686" t="s">
        <v>257768</v>
      </c>
    </row>
    <row r="44687" spans="1:5" x14ac:dyDescent="0.3">
      <c r="A44687">
        <v>0</v>
      </c>
      <c r="B44687">
        <v>2299016642</v>
      </c>
      <c r="C44687" t="s">
        <v>30498</v>
      </c>
      <c r="D44687" t="s">
        <v>131500</v>
      </c>
      <c r="E44687" t="s">
        <v>257769</v>
      </c>
    </row>
    <row r="44688" spans="1:5" x14ac:dyDescent="0.3">
      <c r="A44688">
        <v>0</v>
      </c>
      <c r="B44688">
        <v>2299016887</v>
      </c>
      <c r="C44688" t="s">
        <v>30499</v>
      </c>
      <c r="D44688" t="s">
        <v>131501</v>
      </c>
      <c r="E44688" t="s">
        <v>257770</v>
      </c>
    </row>
    <row r="44689" spans="1:5" x14ac:dyDescent="0.3">
      <c r="A44689">
        <v>0</v>
      </c>
      <c r="B44689">
        <v>2299017676</v>
      </c>
      <c r="C44689" t="s">
        <v>30500</v>
      </c>
      <c r="D44689" t="s">
        <v>131502</v>
      </c>
      <c r="E44689" t="s">
        <v>257771</v>
      </c>
    </row>
    <row r="44690" spans="1:5" x14ac:dyDescent="0.3">
      <c r="A44690">
        <v>0</v>
      </c>
      <c r="B44690">
        <v>2299018163</v>
      </c>
      <c r="C44690" t="s">
        <v>30501</v>
      </c>
      <c r="D44690" t="s">
        <v>131503</v>
      </c>
      <c r="E44690" t="s">
        <v>257772</v>
      </c>
    </row>
    <row r="44691" spans="1:5" x14ac:dyDescent="0.3">
      <c r="A44691">
        <v>0</v>
      </c>
      <c r="B44691">
        <v>2299018483</v>
      </c>
      <c r="C44691" t="s">
        <v>30502</v>
      </c>
      <c r="D44691" t="s">
        <v>131504</v>
      </c>
      <c r="E44691" t="s">
        <v>257773</v>
      </c>
    </row>
    <row r="44692" spans="1:5" x14ac:dyDescent="0.3">
      <c r="A44692">
        <v>0</v>
      </c>
      <c r="B44692">
        <v>2299018856</v>
      </c>
      <c r="C44692" t="s">
        <v>30503</v>
      </c>
      <c r="D44692" t="s">
        <v>131505</v>
      </c>
      <c r="E44692" t="s">
        <v>257774</v>
      </c>
    </row>
    <row r="44693" spans="1:5" x14ac:dyDescent="0.3">
      <c r="A44693">
        <v>0</v>
      </c>
      <c r="B44693">
        <v>2299019053</v>
      </c>
      <c r="C44693" t="s">
        <v>30504</v>
      </c>
      <c r="D44693" t="s">
        <v>107189</v>
      </c>
      <c r="E44693" t="s">
        <v>257775</v>
      </c>
    </row>
    <row r="44694" spans="1:5" x14ac:dyDescent="0.3">
      <c r="A44694">
        <v>0</v>
      </c>
      <c r="B44694">
        <v>2299019464</v>
      </c>
      <c r="C44694" t="s">
        <v>30505</v>
      </c>
      <c r="D44694" t="s">
        <v>131506</v>
      </c>
      <c r="E44694" t="s">
        <v>257776</v>
      </c>
    </row>
    <row r="44695" spans="1:5" x14ac:dyDescent="0.3">
      <c r="A44695">
        <v>0</v>
      </c>
      <c r="B44695">
        <v>2299019499</v>
      </c>
      <c r="C44695" t="s">
        <v>30505</v>
      </c>
      <c r="D44695" t="s">
        <v>131507</v>
      </c>
      <c r="E44695" t="s">
        <v>257777</v>
      </c>
    </row>
    <row r="44696" spans="1:5" x14ac:dyDescent="0.3">
      <c r="A44696">
        <v>0</v>
      </c>
      <c r="B44696">
        <v>2299019586</v>
      </c>
      <c r="C44696" t="s">
        <v>30505</v>
      </c>
      <c r="D44696" t="s">
        <v>131508</v>
      </c>
      <c r="E44696" t="s">
        <v>257778</v>
      </c>
    </row>
    <row r="44697" spans="1:5" x14ac:dyDescent="0.3">
      <c r="A44697">
        <v>0</v>
      </c>
      <c r="B44697">
        <v>2299019674</v>
      </c>
      <c r="C44697" t="s">
        <v>30506</v>
      </c>
      <c r="D44697" t="s">
        <v>131509</v>
      </c>
      <c r="E44697" t="s">
        <v>257779</v>
      </c>
    </row>
    <row r="44698" spans="1:5" x14ac:dyDescent="0.3">
      <c r="A44698">
        <v>0</v>
      </c>
      <c r="B44698">
        <v>2299019843</v>
      </c>
      <c r="C44698" t="s">
        <v>30507</v>
      </c>
      <c r="D44698" t="s">
        <v>131510</v>
      </c>
      <c r="E44698" t="s">
        <v>257780</v>
      </c>
    </row>
    <row r="44699" spans="1:5" x14ac:dyDescent="0.3">
      <c r="A44699">
        <v>0</v>
      </c>
      <c r="B44699">
        <v>2299020148</v>
      </c>
      <c r="C44699" t="s">
        <v>30508</v>
      </c>
      <c r="D44699" t="s">
        <v>131511</v>
      </c>
      <c r="E44699" t="s">
        <v>257781</v>
      </c>
    </row>
    <row r="44700" spans="1:5" x14ac:dyDescent="0.3">
      <c r="A44700">
        <v>0</v>
      </c>
      <c r="B44700">
        <v>2299020624</v>
      </c>
      <c r="C44700" t="s">
        <v>30509</v>
      </c>
      <c r="D44700" t="s">
        <v>101151</v>
      </c>
      <c r="E44700" t="s">
        <v>257782</v>
      </c>
    </row>
    <row r="44701" spans="1:5" x14ac:dyDescent="0.3">
      <c r="A44701">
        <v>0</v>
      </c>
      <c r="B44701">
        <v>2299020754</v>
      </c>
      <c r="C44701" t="s">
        <v>30509</v>
      </c>
      <c r="D44701" t="s">
        <v>131512</v>
      </c>
      <c r="E44701" t="s">
        <v>257783</v>
      </c>
    </row>
    <row r="44702" spans="1:5" x14ac:dyDescent="0.3">
      <c r="A44702">
        <v>0</v>
      </c>
      <c r="B44702">
        <v>2299020870</v>
      </c>
      <c r="C44702" t="s">
        <v>30510</v>
      </c>
      <c r="D44702" t="s">
        <v>131513</v>
      </c>
      <c r="E44702" t="s">
        <v>257784</v>
      </c>
    </row>
    <row r="44703" spans="1:5" x14ac:dyDescent="0.3">
      <c r="A44703">
        <v>0</v>
      </c>
      <c r="B44703">
        <v>2299021159</v>
      </c>
      <c r="C44703" t="s">
        <v>30511</v>
      </c>
      <c r="D44703" t="s">
        <v>131514</v>
      </c>
      <c r="E44703" t="s">
        <v>257785</v>
      </c>
    </row>
    <row r="44704" spans="1:5" x14ac:dyDescent="0.3">
      <c r="A44704">
        <v>0</v>
      </c>
      <c r="B44704">
        <v>2299021382</v>
      </c>
      <c r="C44704" t="s">
        <v>30512</v>
      </c>
      <c r="D44704" t="s">
        <v>126755</v>
      </c>
      <c r="E44704" t="s">
        <v>257786</v>
      </c>
    </row>
    <row r="44705" spans="1:5" x14ac:dyDescent="0.3">
      <c r="A44705">
        <v>0</v>
      </c>
      <c r="B44705">
        <v>2299021469</v>
      </c>
      <c r="C44705" t="s">
        <v>30512</v>
      </c>
      <c r="D44705" t="s">
        <v>131515</v>
      </c>
      <c r="E44705" t="s">
        <v>257787</v>
      </c>
    </row>
    <row r="44706" spans="1:5" x14ac:dyDescent="0.3">
      <c r="A44706">
        <v>0</v>
      </c>
      <c r="B44706">
        <v>2299021690</v>
      </c>
      <c r="C44706" t="s">
        <v>30513</v>
      </c>
      <c r="D44706" t="s">
        <v>131516</v>
      </c>
      <c r="E44706" t="s">
        <v>257788</v>
      </c>
    </row>
    <row r="44707" spans="1:5" x14ac:dyDescent="0.3">
      <c r="A44707">
        <v>0</v>
      </c>
      <c r="B44707">
        <v>2299021812</v>
      </c>
      <c r="C44707" t="s">
        <v>30514</v>
      </c>
      <c r="D44707" t="s">
        <v>131517</v>
      </c>
      <c r="E44707" t="s">
        <v>257789</v>
      </c>
    </row>
    <row r="44708" spans="1:5" x14ac:dyDescent="0.3">
      <c r="A44708">
        <v>0</v>
      </c>
      <c r="B44708">
        <v>2299021855</v>
      </c>
      <c r="C44708" t="s">
        <v>30514</v>
      </c>
      <c r="D44708" t="s">
        <v>131518</v>
      </c>
      <c r="E44708" t="s">
        <v>257790</v>
      </c>
    </row>
    <row r="44709" spans="1:5" x14ac:dyDescent="0.3">
      <c r="A44709">
        <v>0</v>
      </c>
      <c r="B44709">
        <v>2299021876</v>
      </c>
      <c r="C44709" t="s">
        <v>30514</v>
      </c>
      <c r="D44709" t="s">
        <v>131519</v>
      </c>
      <c r="E44709" t="s">
        <v>257791</v>
      </c>
    </row>
    <row r="44710" spans="1:5" x14ac:dyDescent="0.3">
      <c r="A44710">
        <v>0</v>
      </c>
      <c r="B44710">
        <v>2299022411</v>
      </c>
      <c r="C44710" t="s">
        <v>30515</v>
      </c>
      <c r="D44710" t="s">
        <v>131520</v>
      </c>
      <c r="E44710" t="s">
        <v>257792</v>
      </c>
    </row>
    <row r="44711" spans="1:5" x14ac:dyDescent="0.3">
      <c r="A44711">
        <v>0</v>
      </c>
      <c r="B44711">
        <v>2299022558</v>
      </c>
      <c r="C44711" t="s">
        <v>30515</v>
      </c>
      <c r="D44711" t="s">
        <v>131521</v>
      </c>
      <c r="E44711" t="s">
        <v>257793</v>
      </c>
    </row>
    <row r="44712" spans="1:5" x14ac:dyDescent="0.3">
      <c r="A44712">
        <v>0</v>
      </c>
      <c r="B44712">
        <v>2299022689</v>
      </c>
      <c r="C44712" t="s">
        <v>30516</v>
      </c>
      <c r="D44712" t="s">
        <v>131522</v>
      </c>
      <c r="E44712" t="s">
        <v>257794</v>
      </c>
    </row>
    <row r="44713" spans="1:5" x14ac:dyDescent="0.3">
      <c r="A44713">
        <v>0</v>
      </c>
      <c r="B44713">
        <v>2299022938</v>
      </c>
      <c r="C44713" t="s">
        <v>30517</v>
      </c>
      <c r="D44713" t="s">
        <v>131523</v>
      </c>
      <c r="E44713" t="s">
        <v>257795</v>
      </c>
    </row>
    <row r="44714" spans="1:5" x14ac:dyDescent="0.3">
      <c r="A44714">
        <v>0</v>
      </c>
      <c r="B44714">
        <v>2299023826</v>
      </c>
      <c r="C44714" t="s">
        <v>30518</v>
      </c>
      <c r="D44714" t="s">
        <v>131524</v>
      </c>
      <c r="E44714" t="s">
        <v>257796</v>
      </c>
    </row>
    <row r="44715" spans="1:5" x14ac:dyDescent="0.3">
      <c r="A44715">
        <v>0</v>
      </c>
      <c r="B44715">
        <v>2299023864</v>
      </c>
      <c r="C44715" t="s">
        <v>30518</v>
      </c>
      <c r="D44715" t="s">
        <v>131525</v>
      </c>
      <c r="E44715" t="s">
        <v>257797</v>
      </c>
    </row>
    <row r="44716" spans="1:5" x14ac:dyDescent="0.3">
      <c r="A44716">
        <v>0</v>
      </c>
      <c r="B44716">
        <v>2299024032</v>
      </c>
      <c r="C44716" t="s">
        <v>30519</v>
      </c>
      <c r="D44716" t="s">
        <v>131526</v>
      </c>
      <c r="E44716" t="s">
        <v>257798</v>
      </c>
    </row>
    <row r="44717" spans="1:5" x14ac:dyDescent="0.3">
      <c r="A44717">
        <v>0</v>
      </c>
      <c r="B44717">
        <v>2299024955</v>
      </c>
      <c r="C44717" t="s">
        <v>30520</v>
      </c>
      <c r="D44717" t="s">
        <v>131413</v>
      </c>
      <c r="E44717" t="s">
        <v>257799</v>
      </c>
    </row>
    <row r="44718" spans="1:5" x14ac:dyDescent="0.3">
      <c r="A44718">
        <v>0</v>
      </c>
      <c r="B44718">
        <v>2299025204</v>
      </c>
      <c r="C44718" t="s">
        <v>30521</v>
      </c>
      <c r="D44718" t="s">
        <v>131527</v>
      </c>
      <c r="E44718" t="s">
        <v>257800</v>
      </c>
    </row>
    <row r="44719" spans="1:5" x14ac:dyDescent="0.3">
      <c r="A44719">
        <v>0</v>
      </c>
      <c r="B44719">
        <v>2299025296</v>
      </c>
      <c r="C44719" t="s">
        <v>30522</v>
      </c>
      <c r="D44719" t="s">
        <v>131528</v>
      </c>
      <c r="E44719" t="s">
        <v>257801</v>
      </c>
    </row>
    <row r="44720" spans="1:5" x14ac:dyDescent="0.3">
      <c r="A44720">
        <v>0</v>
      </c>
      <c r="B44720">
        <v>2299025351</v>
      </c>
      <c r="C44720" t="s">
        <v>30522</v>
      </c>
      <c r="D44720" t="s">
        <v>131529</v>
      </c>
      <c r="E44720" t="s">
        <v>257802</v>
      </c>
    </row>
    <row r="44721" spans="1:5" x14ac:dyDescent="0.3">
      <c r="A44721">
        <v>0</v>
      </c>
      <c r="B44721">
        <v>2299025418</v>
      </c>
      <c r="C44721" t="s">
        <v>30522</v>
      </c>
      <c r="D44721" t="s">
        <v>131530</v>
      </c>
      <c r="E44721" t="s">
        <v>257803</v>
      </c>
    </row>
    <row r="44722" spans="1:5" x14ac:dyDescent="0.3">
      <c r="A44722">
        <v>0</v>
      </c>
      <c r="B44722">
        <v>2299025487</v>
      </c>
      <c r="C44722" t="s">
        <v>30523</v>
      </c>
      <c r="D44722" t="s">
        <v>131531</v>
      </c>
      <c r="E44722" t="s">
        <v>257804</v>
      </c>
    </row>
    <row r="44723" spans="1:5" x14ac:dyDescent="0.3">
      <c r="A44723">
        <v>0</v>
      </c>
      <c r="B44723">
        <v>2299025677</v>
      </c>
      <c r="C44723" t="s">
        <v>30523</v>
      </c>
      <c r="D44723" t="s">
        <v>131532</v>
      </c>
      <c r="E44723" t="s">
        <v>257805</v>
      </c>
    </row>
    <row r="44724" spans="1:5" x14ac:dyDescent="0.3">
      <c r="A44724">
        <v>0</v>
      </c>
      <c r="B44724">
        <v>2299025732</v>
      </c>
      <c r="C44724" t="s">
        <v>30524</v>
      </c>
      <c r="D44724" t="s">
        <v>131533</v>
      </c>
      <c r="E44724" t="s">
        <v>257806</v>
      </c>
    </row>
    <row r="44725" spans="1:5" x14ac:dyDescent="0.3">
      <c r="A44725">
        <v>0</v>
      </c>
      <c r="B44725">
        <v>2299025901</v>
      </c>
      <c r="C44725" t="s">
        <v>30524</v>
      </c>
      <c r="D44725" t="s">
        <v>131534</v>
      </c>
      <c r="E44725" t="s">
        <v>257807</v>
      </c>
    </row>
    <row r="44726" spans="1:5" x14ac:dyDescent="0.3">
      <c r="A44726">
        <v>0</v>
      </c>
      <c r="B44726">
        <v>2299026970</v>
      </c>
      <c r="C44726" t="s">
        <v>30525</v>
      </c>
      <c r="D44726" t="s">
        <v>131535</v>
      </c>
      <c r="E44726" t="s">
        <v>257808</v>
      </c>
    </row>
    <row r="44727" spans="1:5" x14ac:dyDescent="0.3">
      <c r="A44727">
        <v>0</v>
      </c>
      <c r="B44727">
        <v>2299027059</v>
      </c>
      <c r="C44727" t="s">
        <v>30526</v>
      </c>
      <c r="D44727" t="s">
        <v>122110</v>
      </c>
      <c r="E44727" t="s">
        <v>257809</v>
      </c>
    </row>
    <row r="44728" spans="1:5" x14ac:dyDescent="0.3">
      <c r="A44728">
        <v>0</v>
      </c>
      <c r="B44728">
        <v>2299027110</v>
      </c>
      <c r="C44728" t="s">
        <v>30526</v>
      </c>
      <c r="D44728" t="s">
        <v>131536</v>
      </c>
      <c r="E44728" t="s">
        <v>257810</v>
      </c>
    </row>
    <row r="44729" spans="1:5" x14ac:dyDescent="0.3">
      <c r="A44729">
        <v>0</v>
      </c>
      <c r="B44729">
        <v>2299027310</v>
      </c>
      <c r="C44729" t="s">
        <v>30527</v>
      </c>
      <c r="D44729" t="s">
        <v>131537</v>
      </c>
      <c r="E44729" t="s">
        <v>257811</v>
      </c>
    </row>
    <row r="44730" spans="1:5" x14ac:dyDescent="0.3">
      <c r="A44730">
        <v>0</v>
      </c>
      <c r="B44730">
        <v>2299027374</v>
      </c>
      <c r="C44730" t="s">
        <v>30527</v>
      </c>
      <c r="D44730" t="s">
        <v>131538</v>
      </c>
      <c r="E44730" t="s">
        <v>257812</v>
      </c>
    </row>
    <row r="44731" spans="1:5" x14ac:dyDescent="0.3">
      <c r="A44731">
        <v>0</v>
      </c>
      <c r="B44731">
        <v>2299027393</v>
      </c>
      <c r="C44731" t="s">
        <v>30527</v>
      </c>
      <c r="D44731" t="s">
        <v>131539</v>
      </c>
      <c r="E44731" t="s">
        <v>257813</v>
      </c>
    </row>
    <row r="44732" spans="1:5" x14ac:dyDescent="0.3">
      <c r="A44732">
        <v>0</v>
      </c>
      <c r="B44732">
        <v>2299028199</v>
      </c>
      <c r="C44732" t="s">
        <v>30528</v>
      </c>
      <c r="D44732" t="s">
        <v>131540</v>
      </c>
      <c r="E44732" t="s">
        <v>257814</v>
      </c>
    </row>
    <row r="44733" spans="1:5" x14ac:dyDescent="0.3">
      <c r="A44733">
        <v>0</v>
      </c>
      <c r="B44733">
        <v>2299028697</v>
      </c>
      <c r="C44733" t="s">
        <v>30529</v>
      </c>
      <c r="D44733" t="s">
        <v>131541</v>
      </c>
      <c r="E44733" t="s">
        <v>257815</v>
      </c>
    </row>
    <row r="44734" spans="1:5" x14ac:dyDescent="0.3">
      <c r="A44734">
        <v>0</v>
      </c>
      <c r="B44734">
        <v>2299028820</v>
      </c>
      <c r="C44734" t="s">
        <v>30530</v>
      </c>
      <c r="D44734" t="s">
        <v>131542</v>
      </c>
      <c r="E44734" t="s">
        <v>257816</v>
      </c>
    </row>
    <row r="44735" spans="1:5" x14ac:dyDescent="0.3">
      <c r="A44735">
        <v>0</v>
      </c>
      <c r="B44735">
        <v>2299029263</v>
      </c>
      <c r="C44735" t="s">
        <v>30531</v>
      </c>
      <c r="D44735" t="s">
        <v>131543</v>
      </c>
      <c r="E44735" t="s">
        <v>257817</v>
      </c>
    </row>
    <row r="44736" spans="1:5" x14ac:dyDescent="0.3">
      <c r="A44736">
        <v>0</v>
      </c>
      <c r="B44736">
        <v>2299029392</v>
      </c>
      <c r="C44736" t="s">
        <v>30531</v>
      </c>
      <c r="D44736" t="s">
        <v>102376</v>
      </c>
      <c r="E44736" t="s">
        <v>257818</v>
      </c>
    </row>
    <row r="44737" spans="1:5" x14ac:dyDescent="0.3">
      <c r="A44737">
        <v>0</v>
      </c>
      <c r="B44737">
        <v>2299029615</v>
      </c>
      <c r="C44737" t="s">
        <v>30532</v>
      </c>
      <c r="D44737" t="s">
        <v>131544</v>
      </c>
      <c r="E44737" t="s">
        <v>257819</v>
      </c>
    </row>
    <row r="44738" spans="1:5" x14ac:dyDescent="0.3">
      <c r="A44738">
        <v>0</v>
      </c>
      <c r="B44738">
        <v>2299029888</v>
      </c>
      <c r="C44738" t="s">
        <v>30533</v>
      </c>
      <c r="D44738" t="s">
        <v>131545</v>
      </c>
      <c r="E44738" t="s">
        <v>257820</v>
      </c>
    </row>
    <row r="44739" spans="1:5" x14ac:dyDescent="0.3">
      <c r="A44739">
        <v>0</v>
      </c>
      <c r="B44739">
        <v>2299029925</v>
      </c>
      <c r="C44739" t="s">
        <v>30533</v>
      </c>
      <c r="D44739" t="s">
        <v>131546</v>
      </c>
      <c r="E44739" t="s">
        <v>257821</v>
      </c>
    </row>
    <row r="44740" spans="1:5" x14ac:dyDescent="0.3">
      <c r="A44740">
        <v>0</v>
      </c>
      <c r="B44740">
        <v>2299030150</v>
      </c>
      <c r="C44740" t="s">
        <v>30534</v>
      </c>
      <c r="D44740" t="s">
        <v>131547</v>
      </c>
      <c r="E44740" t="s">
        <v>257822</v>
      </c>
    </row>
    <row r="44741" spans="1:5" x14ac:dyDescent="0.3">
      <c r="A44741">
        <v>0</v>
      </c>
      <c r="B44741">
        <v>2299030601</v>
      </c>
      <c r="C44741" t="s">
        <v>30535</v>
      </c>
      <c r="D44741" t="s">
        <v>131548</v>
      </c>
      <c r="E44741" t="s">
        <v>257823</v>
      </c>
    </row>
    <row r="44742" spans="1:5" x14ac:dyDescent="0.3">
      <c r="A44742">
        <v>0</v>
      </c>
      <c r="B44742">
        <v>2299087841</v>
      </c>
      <c r="C44742" t="s">
        <v>30536</v>
      </c>
      <c r="D44742" t="s">
        <v>131549</v>
      </c>
      <c r="E44742" t="s">
        <v>257824</v>
      </c>
    </row>
    <row r="44743" spans="1:5" x14ac:dyDescent="0.3">
      <c r="A44743">
        <v>0</v>
      </c>
      <c r="B44743">
        <v>2299087958</v>
      </c>
      <c r="C44743" t="s">
        <v>30537</v>
      </c>
      <c r="D44743" t="s">
        <v>131550</v>
      </c>
      <c r="E44743" t="s">
        <v>257825</v>
      </c>
    </row>
    <row r="44744" spans="1:5" x14ac:dyDescent="0.3">
      <c r="A44744">
        <v>0</v>
      </c>
      <c r="B44744">
        <v>2299088217</v>
      </c>
      <c r="C44744" t="s">
        <v>30538</v>
      </c>
      <c r="D44744" t="s">
        <v>131551</v>
      </c>
      <c r="E44744" t="s">
        <v>257826</v>
      </c>
    </row>
    <row r="44745" spans="1:5" x14ac:dyDescent="0.3">
      <c r="A44745">
        <v>0</v>
      </c>
      <c r="B44745">
        <v>2299088258</v>
      </c>
      <c r="C44745" t="s">
        <v>30538</v>
      </c>
      <c r="D44745" t="s">
        <v>131552</v>
      </c>
      <c r="E44745" t="s">
        <v>257827</v>
      </c>
    </row>
    <row r="44746" spans="1:5" x14ac:dyDescent="0.3">
      <c r="A44746">
        <v>0</v>
      </c>
      <c r="B44746">
        <v>2299089109</v>
      </c>
      <c r="C44746" t="s">
        <v>30539</v>
      </c>
      <c r="D44746" t="s">
        <v>131553</v>
      </c>
      <c r="E44746" t="s">
        <v>257828</v>
      </c>
    </row>
    <row r="44747" spans="1:5" x14ac:dyDescent="0.3">
      <c r="A44747">
        <v>0</v>
      </c>
      <c r="B44747">
        <v>2299089343</v>
      </c>
      <c r="C44747" t="s">
        <v>30540</v>
      </c>
      <c r="D44747" t="s">
        <v>116196</v>
      </c>
      <c r="E44747" t="s">
        <v>257829</v>
      </c>
    </row>
    <row r="44748" spans="1:5" x14ac:dyDescent="0.3">
      <c r="A44748">
        <v>0</v>
      </c>
      <c r="B44748">
        <v>2299089736</v>
      </c>
      <c r="C44748" t="s">
        <v>30541</v>
      </c>
      <c r="D44748" t="s">
        <v>131554</v>
      </c>
      <c r="E44748" t="s">
        <v>257830</v>
      </c>
    </row>
    <row r="44749" spans="1:5" x14ac:dyDescent="0.3">
      <c r="A44749">
        <v>0</v>
      </c>
      <c r="B44749">
        <v>2299089933</v>
      </c>
      <c r="C44749" t="s">
        <v>30542</v>
      </c>
      <c r="D44749" t="s">
        <v>110026</v>
      </c>
      <c r="E44749" t="s">
        <v>257831</v>
      </c>
    </row>
    <row r="44750" spans="1:5" x14ac:dyDescent="0.3">
      <c r="A44750">
        <v>0</v>
      </c>
      <c r="B44750">
        <v>2299090721</v>
      </c>
      <c r="C44750" t="s">
        <v>30543</v>
      </c>
      <c r="D44750" t="s">
        <v>131555</v>
      </c>
      <c r="E44750" t="s">
        <v>257832</v>
      </c>
    </row>
    <row r="44751" spans="1:5" x14ac:dyDescent="0.3">
      <c r="A44751">
        <v>0</v>
      </c>
      <c r="B44751">
        <v>2299090847</v>
      </c>
      <c r="C44751" t="s">
        <v>30544</v>
      </c>
      <c r="D44751" t="s">
        <v>131556</v>
      </c>
      <c r="E44751" t="s">
        <v>257833</v>
      </c>
    </row>
    <row r="44752" spans="1:5" x14ac:dyDescent="0.3">
      <c r="A44752">
        <v>0</v>
      </c>
      <c r="B44752">
        <v>2299090857</v>
      </c>
      <c r="C44752" t="s">
        <v>30544</v>
      </c>
      <c r="D44752" t="s">
        <v>130248</v>
      </c>
      <c r="E44752" t="s">
        <v>257834</v>
      </c>
    </row>
    <row r="44753" spans="1:5" x14ac:dyDescent="0.3">
      <c r="A44753">
        <v>0</v>
      </c>
      <c r="B44753">
        <v>2299090882</v>
      </c>
      <c r="C44753" t="s">
        <v>30544</v>
      </c>
      <c r="D44753" t="s">
        <v>131557</v>
      </c>
      <c r="E44753" t="s">
        <v>257835</v>
      </c>
    </row>
    <row r="44754" spans="1:5" x14ac:dyDescent="0.3">
      <c r="A44754">
        <v>0</v>
      </c>
      <c r="B44754">
        <v>2299090966</v>
      </c>
      <c r="C44754" t="s">
        <v>30544</v>
      </c>
      <c r="D44754" t="s">
        <v>131558</v>
      </c>
      <c r="E44754" t="s">
        <v>257836</v>
      </c>
    </row>
    <row r="44755" spans="1:5" x14ac:dyDescent="0.3">
      <c r="A44755">
        <v>0</v>
      </c>
      <c r="B44755">
        <v>2299091123</v>
      </c>
      <c r="C44755" t="s">
        <v>30545</v>
      </c>
      <c r="D44755" t="s">
        <v>131559</v>
      </c>
      <c r="E44755" t="s">
        <v>257837</v>
      </c>
    </row>
    <row r="44756" spans="1:5" x14ac:dyDescent="0.3">
      <c r="A44756">
        <v>0</v>
      </c>
      <c r="B44756">
        <v>2299091410</v>
      </c>
      <c r="C44756" t="s">
        <v>30546</v>
      </c>
      <c r="D44756" t="s">
        <v>131560</v>
      </c>
      <c r="E44756" t="s">
        <v>257838</v>
      </c>
    </row>
    <row r="44757" spans="1:5" x14ac:dyDescent="0.3">
      <c r="A44757">
        <v>0</v>
      </c>
      <c r="B44757">
        <v>2299091964</v>
      </c>
      <c r="C44757" t="s">
        <v>30547</v>
      </c>
      <c r="D44757" t="s">
        <v>131561</v>
      </c>
      <c r="E44757" t="s">
        <v>257839</v>
      </c>
    </row>
    <row r="44758" spans="1:5" x14ac:dyDescent="0.3">
      <c r="A44758">
        <v>0</v>
      </c>
      <c r="B44758">
        <v>2299092457</v>
      </c>
      <c r="C44758" t="s">
        <v>30548</v>
      </c>
      <c r="D44758" t="s">
        <v>122350</v>
      </c>
      <c r="E44758" t="s">
        <v>257840</v>
      </c>
    </row>
    <row r="44759" spans="1:5" x14ac:dyDescent="0.3">
      <c r="A44759">
        <v>0</v>
      </c>
      <c r="B44759">
        <v>2299092644</v>
      </c>
      <c r="C44759" t="s">
        <v>30549</v>
      </c>
      <c r="D44759" t="s">
        <v>117709</v>
      </c>
      <c r="E44759" t="s">
        <v>257841</v>
      </c>
    </row>
    <row r="44760" spans="1:5" x14ac:dyDescent="0.3">
      <c r="A44760">
        <v>0</v>
      </c>
      <c r="B44760">
        <v>2299093141</v>
      </c>
      <c r="C44760" t="s">
        <v>30550</v>
      </c>
      <c r="D44760" t="s">
        <v>131562</v>
      </c>
      <c r="E44760" t="s">
        <v>257842</v>
      </c>
    </row>
    <row r="44761" spans="1:5" x14ac:dyDescent="0.3">
      <c r="A44761">
        <v>0</v>
      </c>
      <c r="B44761">
        <v>2299093599</v>
      </c>
      <c r="C44761" t="s">
        <v>30551</v>
      </c>
      <c r="D44761" t="s">
        <v>131563</v>
      </c>
      <c r="E44761" t="s">
        <v>257843</v>
      </c>
    </row>
    <row r="44762" spans="1:5" x14ac:dyDescent="0.3">
      <c r="A44762">
        <v>0</v>
      </c>
      <c r="B44762">
        <v>2299093741</v>
      </c>
      <c r="C44762" t="s">
        <v>30551</v>
      </c>
      <c r="D44762" t="s">
        <v>131564</v>
      </c>
      <c r="E44762" t="s">
        <v>257844</v>
      </c>
    </row>
    <row r="44763" spans="1:5" x14ac:dyDescent="0.3">
      <c r="A44763">
        <v>0</v>
      </c>
      <c r="B44763">
        <v>2299093769</v>
      </c>
      <c r="C44763" t="s">
        <v>30551</v>
      </c>
      <c r="D44763" t="s">
        <v>131565</v>
      </c>
      <c r="E44763" t="s">
        <v>257845</v>
      </c>
    </row>
    <row r="44764" spans="1:5" x14ac:dyDescent="0.3">
      <c r="A44764">
        <v>0</v>
      </c>
      <c r="B44764">
        <v>2299093928</v>
      </c>
      <c r="C44764" t="s">
        <v>30552</v>
      </c>
      <c r="D44764" t="s">
        <v>131566</v>
      </c>
      <c r="E44764" t="s">
        <v>257846</v>
      </c>
    </row>
    <row r="44765" spans="1:5" x14ac:dyDescent="0.3">
      <c r="A44765">
        <v>0</v>
      </c>
      <c r="B44765">
        <v>2299094057</v>
      </c>
      <c r="C44765" t="s">
        <v>30553</v>
      </c>
      <c r="D44765" t="s">
        <v>131567</v>
      </c>
      <c r="E44765" t="s">
        <v>257847</v>
      </c>
    </row>
    <row r="44766" spans="1:5" x14ac:dyDescent="0.3">
      <c r="A44766">
        <v>0</v>
      </c>
      <c r="B44766">
        <v>2299094255</v>
      </c>
      <c r="C44766" t="s">
        <v>30554</v>
      </c>
      <c r="D44766" t="s">
        <v>131568</v>
      </c>
      <c r="E44766" t="s">
        <v>257848</v>
      </c>
    </row>
    <row r="44767" spans="1:5" x14ac:dyDescent="0.3">
      <c r="A44767">
        <v>0</v>
      </c>
      <c r="B44767">
        <v>2299094645</v>
      </c>
      <c r="C44767" t="s">
        <v>30555</v>
      </c>
      <c r="D44767" t="s">
        <v>131569</v>
      </c>
      <c r="E44767" t="s">
        <v>257849</v>
      </c>
    </row>
    <row r="44768" spans="1:5" x14ac:dyDescent="0.3">
      <c r="A44768">
        <v>0</v>
      </c>
      <c r="B44768">
        <v>2299094945</v>
      </c>
      <c r="C44768" t="s">
        <v>30556</v>
      </c>
      <c r="D44768" t="s">
        <v>131570</v>
      </c>
      <c r="E44768" t="s">
        <v>257850</v>
      </c>
    </row>
    <row r="44769" spans="1:5" x14ac:dyDescent="0.3">
      <c r="A44769">
        <v>0</v>
      </c>
      <c r="B44769">
        <v>2299094987</v>
      </c>
      <c r="C44769" t="s">
        <v>30556</v>
      </c>
      <c r="D44769" t="s">
        <v>131571</v>
      </c>
      <c r="E44769" t="s">
        <v>257851</v>
      </c>
    </row>
    <row r="44770" spans="1:5" x14ac:dyDescent="0.3">
      <c r="A44770">
        <v>0</v>
      </c>
      <c r="B44770">
        <v>2299095647</v>
      </c>
      <c r="C44770" t="s">
        <v>30557</v>
      </c>
      <c r="D44770" t="s">
        <v>131572</v>
      </c>
      <c r="E44770" t="s">
        <v>257852</v>
      </c>
    </row>
    <row r="44771" spans="1:5" x14ac:dyDescent="0.3">
      <c r="A44771">
        <v>0</v>
      </c>
      <c r="B44771">
        <v>2299095924</v>
      </c>
      <c r="C44771" t="s">
        <v>30558</v>
      </c>
      <c r="D44771" t="s">
        <v>131573</v>
      </c>
      <c r="E44771" t="s">
        <v>257853</v>
      </c>
    </row>
    <row r="44772" spans="1:5" x14ac:dyDescent="0.3">
      <c r="A44772">
        <v>0</v>
      </c>
      <c r="B44772">
        <v>2299096244</v>
      </c>
      <c r="C44772" t="s">
        <v>30559</v>
      </c>
      <c r="D44772" t="s">
        <v>131574</v>
      </c>
      <c r="E44772" t="s">
        <v>257854</v>
      </c>
    </row>
    <row r="44773" spans="1:5" x14ac:dyDescent="0.3">
      <c r="A44773">
        <v>0</v>
      </c>
      <c r="B44773">
        <v>2299096365</v>
      </c>
      <c r="C44773" t="s">
        <v>30559</v>
      </c>
      <c r="D44773" t="s">
        <v>131575</v>
      </c>
      <c r="E44773" t="s">
        <v>257855</v>
      </c>
    </row>
    <row r="44774" spans="1:5" x14ac:dyDescent="0.3">
      <c r="A44774">
        <v>0</v>
      </c>
      <c r="B44774">
        <v>2299096577</v>
      </c>
      <c r="C44774" t="s">
        <v>30560</v>
      </c>
      <c r="D44774" t="s">
        <v>131576</v>
      </c>
      <c r="E44774" t="s">
        <v>257856</v>
      </c>
    </row>
    <row r="44775" spans="1:5" x14ac:dyDescent="0.3">
      <c r="A44775">
        <v>0</v>
      </c>
      <c r="B44775">
        <v>2299096972</v>
      </c>
      <c r="C44775" t="s">
        <v>30561</v>
      </c>
      <c r="D44775" t="s">
        <v>131577</v>
      </c>
      <c r="E44775" t="s">
        <v>257857</v>
      </c>
    </row>
    <row r="44776" spans="1:5" x14ac:dyDescent="0.3">
      <c r="A44776">
        <v>0</v>
      </c>
      <c r="B44776">
        <v>2299096988</v>
      </c>
      <c r="C44776" t="s">
        <v>30561</v>
      </c>
      <c r="D44776" t="s">
        <v>131578</v>
      </c>
      <c r="E44776" t="s">
        <v>257858</v>
      </c>
    </row>
    <row r="44777" spans="1:5" x14ac:dyDescent="0.3">
      <c r="A44777">
        <v>0</v>
      </c>
      <c r="B44777">
        <v>2299097013</v>
      </c>
      <c r="C44777" t="s">
        <v>30562</v>
      </c>
      <c r="D44777" t="s">
        <v>131579</v>
      </c>
      <c r="E44777" t="s">
        <v>257859</v>
      </c>
    </row>
    <row r="44778" spans="1:5" x14ac:dyDescent="0.3">
      <c r="A44778">
        <v>0</v>
      </c>
      <c r="B44778">
        <v>2299097282</v>
      </c>
      <c r="C44778" t="s">
        <v>30563</v>
      </c>
      <c r="D44778" t="s">
        <v>131580</v>
      </c>
      <c r="E44778" t="s">
        <v>257860</v>
      </c>
    </row>
    <row r="44779" spans="1:5" x14ac:dyDescent="0.3">
      <c r="A44779">
        <v>0</v>
      </c>
      <c r="B44779">
        <v>2299097708</v>
      </c>
      <c r="C44779" t="s">
        <v>30564</v>
      </c>
      <c r="D44779" t="s">
        <v>131581</v>
      </c>
      <c r="E44779" t="s">
        <v>257861</v>
      </c>
    </row>
    <row r="44780" spans="1:5" x14ac:dyDescent="0.3">
      <c r="A44780">
        <v>0</v>
      </c>
      <c r="B44780">
        <v>2299098787</v>
      </c>
      <c r="C44780" t="s">
        <v>30565</v>
      </c>
      <c r="D44780" t="s">
        <v>131582</v>
      </c>
      <c r="E44780" t="s">
        <v>257862</v>
      </c>
    </row>
    <row r="44781" spans="1:5" x14ac:dyDescent="0.3">
      <c r="A44781">
        <v>0</v>
      </c>
      <c r="B44781">
        <v>2299098877</v>
      </c>
      <c r="C44781" t="s">
        <v>30565</v>
      </c>
      <c r="D44781" t="s">
        <v>106635</v>
      </c>
      <c r="E44781" t="s">
        <v>257863</v>
      </c>
    </row>
    <row r="44782" spans="1:5" x14ac:dyDescent="0.3">
      <c r="A44782">
        <v>0</v>
      </c>
      <c r="B44782">
        <v>2299098921</v>
      </c>
      <c r="C44782" t="s">
        <v>30565</v>
      </c>
      <c r="D44782" t="s">
        <v>118493</v>
      </c>
      <c r="E44782" t="s">
        <v>257864</v>
      </c>
    </row>
    <row r="44783" spans="1:5" x14ac:dyDescent="0.3">
      <c r="A44783">
        <v>0</v>
      </c>
      <c r="B44783">
        <v>2299099384</v>
      </c>
      <c r="C44783" t="s">
        <v>30566</v>
      </c>
      <c r="D44783" t="s">
        <v>131583</v>
      </c>
      <c r="E44783" t="s">
        <v>257865</v>
      </c>
    </row>
    <row r="44784" spans="1:5" x14ac:dyDescent="0.3">
      <c r="A44784">
        <v>0</v>
      </c>
      <c r="B44784">
        <v>2299099467</v>
      </c>
      <c r="C44784" t="s">
        <v>30566</v>
      </c>
      <c r="D44784" t="s">
        <v>131584</v>
      </c>
      <c r="E44784" t="s">
        <v>257866</v>
      </c>
    </row>
    <row r="44785" spans="1:5" x14ac:dyDescent="0.3">
      <c r="A44785">
        <v>0</v>
      </c>
      <c r="B44785">
        <v>2299099468</v>
      </c>
      <c r="C44785" t="s">
        <v>30566</v>
      </c>
      <c r="D44785" t="s">
        <v>131585</v>
      </c>
      <c r="E44785" t="s">
        <v>257867</v>
      </c>
    </row>
    <row r="44786" spans="1:5" x14ac:dyDescent="0.3">
      <c r="A44786">
        <v>0</v>
      </c>
      <c r="B44786">
        <v>2299099497</v>
      </c>
      <c r="C44786" t="s">
        <v>30567</v>
      </c>
      <c r="D44786" t="s">
        <v>94323</v>
      </c>
      <c r="E44786" t="s">
        <v>257868</v>
      </c>
    </row>
    <row r="44787" spans="1:5" x14ac:dyDescent="0.3">
      <c r="A44787">
        <v>0</v>
      </c>
      <c r="B44787">
        <v>2299099810</v>
      </c>
      <c r="C44787" t="s">
        <v>30568</v>
      </c>
      <c r="D44787" t="s">
        <v>131586</v>
      </c>
      <c r="E44787" t="s">
        <v>257869</v>
      </c>
    </row>
    <row r="44788" spans="1:5" x14ac:dyDescent="0.3">
      <c r="A44788">
        <v>0</v>
      </c>
      <c r="B44788">
        <v>2299099980</v>
      </c>
      <c r="C44788" t="s">
        <v>30568</v>
      </c>
      <c r="D44788" t="s">
        <v>131587</v>
      </c>
      <c r="E44788" t="s">
        <v>257870</v>
      </c>
    </row>
    <row r="44789" spans="1:5" x14ac:dyDescent="0.3">
      <c r="A44789">
        <v>0</v>
      </c>
      <c r="B44789">
        <v>2299100023</v>
      </c>
      <c r="C44789" t="s">
        <v>30568</v>
      </c>
      <c r="D44789" t="s">
        <v>131588</v>
      </c>
      <c r="E44789" t="s">
        <v>257871</v>
      </c>
    </row>
    <row r="44790" spans="1:5" x14ac:dyDescent="0.3">
      <c r="A44790">
        <v>0</v>
      </c>
      <c r="B44790">
        <v>2299100234</v>
      </c>
      <c r="C44790" t="s">
        <v>30569</v>
      </c>
      <c r="D44790" t="s">
        <v>131589</v>
      </c>
      <c r="E44790" t="s">
        <v>257872</v>
      </c>
    </row>
    <row r="44791" spans="1:5" x14ac:dyDescent="0.3">
      <c r="A44791">
        <v>0</v>
      </c>
      <c r="B44791">
        <v>2299100267</v>
      </c>
      <c r="C44791" t="s">
        <v>30569</v>
      </c>
      <c r="D44791" t="s">
        <v>131590</v>
      </c>
      <c r="E44791" t="s">
        <v>257873</v>
      </c>
    </row>
    <row r="44792" spans="1:5" x14ac:dyDescent="0.3">
      <c r="A44792">
        <v>0</v>
      </c>
      <c r="B44792">
        <v>2299100413</v>
      </c>
      <c r="C44792" t="s">
        <v>30570</v>
      </c>
      <c r="D44792" t="s">
        <v>131591</v>
      </c>
      <c r="E44792" t="s">
        <v>257874</v>
      </c>
    </row>
    <row r="44793" spans="1:5" x14ac:dyDescent="0.3">
      <c r="A44793">
        <v>0</v>
      </c>
      <c r="B44793">
        <v>2299100436</v>
      </c>
      <c r="C44793" t="s">
        <v>30570</v>
      </c>
      <c r="D44793" t="s">
        <v>127307</v>
      </c>
      <c r="E44793" t="s">
        <v>257875</v>
      </c>
    </row>
    <row r="44794" spans="1:5" x14ac:dyDescent="0.3">
      <c r="A44794">
        <v>0</v>
      </c>
      <c r="B44794">
        <v>2299101117</v>
      </c>
      <c r="C44794" t="s">
        <v>30571</v>
      </c>
      <c r="D44794" t="s">
        <v>131592</v>
      </c>
      <c r="E44794" t="s">
        <v>257876</v>
      </c>
    </row>
    <row r="44795" spans="1:5" x14ac:dyDescent="0.3">
      <c r="A44795">
        <v>0</v>
      </c>
      <c r="B44795">
        <v>2299101274</v>
      </c>
      <c r="C44795" t="s">
        <v>30572</v>
      </c>
      <c r="D44795" t="s">
        <v>110018</v>
      </c>
      <c r="E44795" t="s">
        <v>257877</v>
      </c>
    </row>
    <row r="44796" spans="1:5" x14ac:dyDescent="0.3">
      <c r="A44796">
        <v>0</v>
      </c>
      <c r="B44796">
        <v>2299101408</v>
      </c>
      <c r="C44796" t="s">
        <v>30572</v>
      </c>
      <c r="D44796" t="s">
        <v>131593</v>
      </c>
      <c r="E44796" t="s">
        <v>257878</v>
      </c>
    </row>
    <row r="44797" spans="1:5" x14ac:dyDescent="0.3">
      <c r="A44797">
        <v>0</v>
      </c>
      <c r="B44797">
        <v>2299102027</v>
      </c>
      <c r="C44797" t="s">
        <v>30573</v>
      </c>
      <c r="D44797" t="s">
        <v>131594</v>
      </c>
      <c r="E44797" t="s">
        <v>257879</v>
      </c>
    </row>
    <row r="44798" spans="1:5" x14ac:dyDescent="0.3">
      <c r="A44798">
        <v>0</v>
      </c>
      <c r="B44798">
        <v>2299102518</v>
      </c>
      <c r="C44798" t="s">
        <v>30574</v>
      </c>
      <c r="D44798" t="s">
        <v>131595</v>
      </c>
      <c r="E44798" t="s">
        <v>257880</v>
      </c>
    </row>
    <row r="44799" spans="1:5" x14ac:dyDescent="0.3">
      <c r="A44799">
        <v>0</v>
      </c>
      <c r="B44799">
        <v>2299102682</v>
      </c>
      <c r="C44799" t="s">
        <v>30573</v>
      </c>
      <c r="D44799" t="s">
        <v>131596</v>
      </c>
      <c r="E44799" t="s">
        <v>257881</v>
      </c>
    </row>
    <row r="44800" spans="1:5" x14ac:dyDescent="0.3">
      <c r="A44800">
        <v>0</v>
      </c>
      <c r="B44800">
        <v>2299102919</v>
      </c>
      <c r="C44800" t="s">
        <v>30575</v>
      </c>
      <c r="D44800" t="s">
        <v>131597</v>
      </c>
      <c r="E44800" t="s">
        <v>257882</v>
      </c>
    </row>
    <row r="44801" spans="1:5" x14ac:dyDescent="0.3">
      <c r="A44801">
        <v>0</v>
      </c>
      <c r="B44801">
        <v>2299103031</v>
      </c>
      <c r="C44801" t="s">
        <v>30575</v>
      </c>
      <c r="D44801" t="s">
        <v>131598</v>
      </c>
      <c r="E44801" t="s">
        <v>257883</v>
      </c>
    </row>
    <row r="44802" spans="1:5" x14ac:dyDescent="0.3">
      <c r="A44802">
        <v>0</v>
      </c>
      <c r="B44802">
        <v>2299103193</v>
      </c>
      <c r="C44802" t="s">
        <v>30576</v>
      </c>
      <c r="D44802" t="s">
        <v>131599</v>
      </c>
      <c r="E44802" t="s">
        <v>257884</v>
      </c>
    </row>
    <row r="44803" spans="1:5" x14ac:dyDescent="0.3">
      <c r="A44803">
        <v>0</v>
      </c>
      <c r="B44803">
        <v>2299103579</v>
      </c>
      <c r="C44803" t="s">
        <v>30577</v>
      </c>
      <c r="D44803" t="s">
        <v>129804</v>
      </c>
      <c r="E44803" t="s">
        <v>257885</v>
      </c>
    </row>
    <row r="44804" spans="1:5" x14ac:dyDescent="0.3">
      <c r="A44804">
        <v>0</v>
      </c>
      <c r="B44804">
        <v>2299103624</v>
      </c>
      <c r="C44804" t="s">
        <v>30578</v>
      </c>
      <c r="D44804" t="s">
        <v>131600</v>
      </c>
      <c r="E44804" t="s">
        <v>257886</v>
      </c>
    </row>
    <row r="44805" spans="1:5" x14ac:dyDescent="0.3">
      <c r="A44805">
        <v>0</v>
      </c>
      <c r="B44805">
        <v>2299103746</v>
      </c>
      <c r="C44805" t="s">
        <v>30578</v>
      </c>
      <c r="D44805" t="s">
        <v>130288</v>
      </c>
      <c r="E44805" t="s">
        <v>257887</v>
      </c>
    </row>
    <row r="44806" spans="1:5" x14ac:dyDescent="0.3">
      <c r="A44806">
        <v>0</v>
      </c>
      <c r="B44806">
        <v>2299103840</v>
      </c>
      <c r="C44806" t="s">
        <v>30579</v>
      </c>
      <c r="D44806" t="s">
        <v>131601</v>
      </c>
      <c r="E44806" t="s">
        <v>257888</v>
      </c>
    </row>
    <row r="44807" spans="1:5" x14ac:dyDescent="0.3">
      <c r="A44807">
        <v>0</v>
      </c>
      <c r="B44807">
        <v>2299103937</v>
      </c>
      <c r="C44807" t="s">
        <v>30579</v>
      </c>
      <c r="D44807" t="s">
        <v>131602</v>
      </c>
      <c r="E44807" t="s">
        <v>257889</v>
      </c>
    </row>
    <row r="44808" spans="1:5" x14ac:dyDescent="0.3">
      <c r="A44808">
        <v>0</v>
      </c>
      <c r="B44808">
        <v>2299103995</v>
      </c>
      <c r="C44808" t="s">
        <v>30580</v>
      </c>
      <c r="D44808" t="s">
        <v>107189</v>
      </c>
      <c r="E44808" t="s">
        <v>257890</v>
      </c>
    </row>
    <row r="44809" spans="1:5" x14ac:dyDescent="0.3">
      <c r="A44809">
        <v>0</v>
      </c>
      <c r="B44809">
        <v>2299104407</v>
      </c>
      <c r="C44809" t="s">
        <v>30581</v>
      </c>
      <c r="D44809" t="s">
        <v>131603</v>
      </c>
      <c r="E44809" t="s">
        <v>257891</v>
      </c>
    </row>
    <row r="44810" spans="1:5" x14ac:dyDescent="0.3">
      <c r="A44810">
        <v>0</v>
      </c>
      <c r="B44810">
        <v>2299105129</v>
      </c>
      <c r="C44810" t="s">
        <v>30582</v>
      </c>
      <c r="D44810" t="s">
        <v>96152</v>
      </c>
      <c r="E44810" t="s">
        <v>257892</v>
      </c>
    </row>
    <row r="44811" spans="1:5" x14ac:dyDescent="0.3">
      <c r="A44811">
        <v>0</v>
      </c>
      <c r="B44811">
        <v>2299118082</v>
      </c>
      <c r="C44811" t="s">
        <v>30583</v>
      </c>
      <c r="D44811" t="s">
        <v>131604</v>
      </c>
      <c r="E44811" t="s">
        <v>257893</v>
      </c>
    </row>
    <row r="44812" spans="1:5" x14ac:dyDescent="0.3">
      <c r="A44812">
        <v>0</v>
      </c>
      <c r="B44812">
        <v>2299118197</v>
      </c>
      <c r="C44812" t="s">
        <v>30583</v>
      </c>
      <c r="D44812" t="s">
        <v>131605</v>
      </c>
      <c r="E44812" t="s">
        <v>257894</v>
      </c>
    </row>
    <row r="44813" spans="1:5" x14ac:dyDescent="0.3">
      <c r="A44813">
        <v>0</v>
      </c>
      <c r="B44813">
        <v>2299118672</v>
      </c>
      <c r="C44813" t="s">
        <v>30584</v>
      </c>
      <c r="D44813" t="s">
        <v>131606</v>
      </c>
      <c r="E44813" t="s">
        <v>257895</v>
      </c>
    </row>
    <row r="44814" spans="1:5" x14ac:dyDescent="0.3">
      <c r="A44814">
        <v>0</v>
      </c>
      <c r="B44814">
        <v>2299118829</v>
      </c>
      <c r="C44814" t="s">
        <v>30585</v>
      </c>
      <c r="D44814" t="s">
        <v>131607</v>
      </c>
      <c r="E44814" t="s">
        <v>257896</v>
      </c>
    </row>
    <row r="44815" spans="1:5" x14ac:dyDescent="0.3">
      <c r="A44815">
        <v>0</v>
      </c>
      <c r="B44815">
        <v>2299119214</v>
      </c>
      <c r="C44815" t="s">
        <v>30586</v>
      </c>
      <c r="D44815" t="s">
        <v>131608</v>
      </c>
      <c r="E44815" t="s">
        <v>257897</v>
      </c>
    </row>
    <row r="44816" spans="1:5" x14ac:dyDescent="0.3">
      <c r="A44816">
        <v>0</v>
      </c>
      <c r="B44816">
        <v>2299119260</v>
      </c>
      <c r="C44816" t="s">
        <v>30586</v>
      </c>
      <c r="D44816" t="s">
        <v>131609</v>
      </c>
      <c r="E44816" t="s">
        <v>257898</v>
      </c>
    </row>
    <row r="44817" spans="1:5" x14ac:dyDescent="0.3">
      <c r="A44817">
        <v>0</v>
      </c>
      <c r="B44817">
        <v>2299119268</v>
      </c>
      <c r="C44817" t="s">
        <v>30586</v>
      </c>
      <c r="D44817" t="s">
        <v>131610</v>
      </c>
      <c r="E44817" t="s">
        <v>257899</v>
      </c>
    </row>
    <row r="44818" spans="1:5" x14ac:dyDescent="0.3">
      <c r="A44818">
        <v>0</v>
      </c>
      <c r="B44818">
        <v>2299119441</v>
      </c>
      <c r="C44818" t="s">
        <v>30587</v>
      </c>
      <c r="D44818" t="s">
        <v>131611</v>
      </c>
      <c r="E44818" t="s">
        <v>257900</v>
      </c>
    </row>
    <row r="44819" spans="1:5" x14ac:dyDescent="0.3">
      <c r="A44819">
        <v>0</v>
      </c>
      <c r="B44819">
        <v>2299119503</v>
      </c>
      <c r="C44819" t="s">
        <v>30587</v>
      </c>
      <c r="D44819" t="s">
        <v>131612</v>
      </c>
      <c r="E44819" t="s">
        <v>257901</v>
      </c>
    </row>
    <row r="44820" spans="1:5" x14ac:dyDescent="0.3">
      <c r="A44820">
        <v>0</v>
      </c>
      <c r="B44820">
        <v>2299119675</v>
      </c>
      <c r="C44820" t="s">
        <v>30588</v>
      </c>
      <c r="D44820" t="s">
        <v>131613</v>
      </c>
      <c r="E44820" t="s">
        <v>257902</v>
      </c>
    </row>
    <row r="44821" spans="1:5" x14ac:dyDescent="0.3">
      <c r="A44821">
        <v>0</v>
      </c>
      <c r="B44821">
        <v>2299120039</v>
      </c>
      <c r="C44821" t="s">
        <v>30589</v>
      </c>
      <c r="D44821" t="s">
        <v>131614</v>
      </c>
      <c r="E44821" t="s">
        <v>257903</v>
      </c>
    </row>
    <row r="44822" spans="1:5" x14ac:dyDescent="0.3">
      <c r="A44822">
        <v>0</v>
      </c>
      <c r="B44822">
        <v>2299120166</v>
      </c>
      <c r="C44822" t="s">
        <v>30589</v>
      </c>
      <c r="D44822" t="s">
        <v>131615</v>
      </c>
      <c r="E44822" t="s">
        <v>257904</v>
      </c>
    </row>
    <row r="44823" spans="1:5" x14ac:dyDescent="0.3">
      <c r="A44823">
        <v>0</v>
      </c>
      <c r="B44823">
        <v>2299120460</v>
      </c>
      <c r="C44823" t="s">
        <v>30590</v>
      </c>
      <c r="D44823" t="s">
        <v>127403</v>
      </c>
      <c r="E44823" t="s">
        <v>257905</v>
      </c>
    </row>
    <row r="44824" spans="1:5" x14ac:dyDescent="0.3">
      <c r="A44824">
        <v>0</v>
      </c>
      <c r="B44824">
        <v>2299120714</v>
      </c>
      <c r="C44824" t="s">
        <v>30591</v>
      </c>
      <c r="D44824" t="s">
        <v>131616</v>
      </c>
      <c r="E44824" t="s">
        <v>257906</v>
      </c>
    </row>
    <row r="44825" spans="1:5" x14ac:dyDescent="0.3">
      <c r="A44825">
        <v>0</v>
      </c>
      <c r="B44825">
        <v>2299120764</v>
      </c>
      <c r="C44825" t="s">
        <v>30591</v>
      </c>
      <c r="D44825" t="s">
        <v>131617</v>
      </c>
      <c r="E44825" t="s">
        <v>257907</v>
      </c>
    </row>
    <row r="44826" spans="1:5" x14ac:dyDescent="0.3">
      <c r="A44826">
        <v>0</v>
      </c>
      <c r="B44826">
        <v>2299121348</v>
      </c>
      <c r="C44826" t="s">
        <v>30592</v>
      </c>
      <c r="D44826" t="s">
        <v>131618</v>
      </c>
      <c r="E44826" t="s">
        <v>257908</v>
      </c>
    </row>
    <row r="44827" spans="1:5" x14ac:dyDescent="0.3">
      <c r="A44827">
        <v>0</v>
      </c>
      <c r="B44827">
        <v>2299121420</v>
      </c>
      <c r="C44827" t="s">
        <v>30592</v>
      </c>
      <c r="D44827" t="s">
        <v>131619</v>
      </c>
      <c r="E44827" t="s">
        <v>257909</v>
      </c>
    </row>
    <row r="44828" spans="1:5" x14ac:dyDescent="0.3">
      <c r="A44828">
        <v>0</v>
      </c>
      <c r="B44828">
        <v>2299121556</v>
      </c>
      <c r="C44828" t="s">
        <v>30593</v>
      </c>
      <c r="D44828" t="s">
        <v>121296</v>
      </c>
      <c r="E44828" t="s">
        <v>257910</v>
      </c>
    </row>
    <row r="44829" spans="1:5" x14ac:dyDescent="0.3">
      <c r="A44829">
        <v>0</v>
      </c>
      <c r="B44829">
        <v>2299121843</v>
      </c>
      <c r="C44829" t="s">
        <v>30594</v>
      </c>
      <c r="D44829" t="s">
        <v>131620</v>
      </c>
      <c r="E44829" t="s">
        <v>257911</v>
      </c>
    </row>
    <row r="44830" spans="1:5" x14ac:dyDescent="0.3">
      <c r="A44830">
        <v>0</v>
      </c>
      <c r="B44830">
        <v>2299122429</v>
      </c>
      <c r="C44830" t="s">
        <v>30595</v>
      </c>
      <c r="D44830" t="s">
        <v>131621</v>
      </c>
      <c r="E44830" t="s">
        <v>257912</v>
      </c>
    </row>
    <row r="44831" spans="1:5" x14ac:dyDescent="0.3">
      <c r="A44831">
        <v>0</v>
      </c>
      <c r="B44831">
        <v>2299123116</v>
      </c>
      <c r="C44831" t="s">
        <v>30596</v>
      </c>
      <c r="D44831" t="s">
        <v>131622</v>
      </c>
      <c r="E44831" t="s">
        <v>257913</v>
      </c>
    </row>
    <row r="44832" spans="1:5" x14ac:dyDescent="0.3">
      <c r="A44832">
        <v>0</v>
      </c>
      <c r="B44832">
        <v>2299123311</v>
      </c>
      <c r="C44832" t="s">
        <v>30597</v>
      </c>
      <c r="D44832" t="s">
        <v>131623</v>
      </c>
      <c r="E44832" t="s">
        <v>257914</v>
      </c>
    </row>
    <row r="44833" spans="1:5" x14ac:dyDescent="0.3">
      <c r="A44833">
        <v>0</v>
      </c>
      <c r="B44833">
        <v>2299123885</v>
      </c>
      <c r="C44833" t="s">
        <v>30598</v>
      </c>
      <c r="D44833" t="s">
        <v>131624</v>
      </c>
      <c r="E44833" t="s">
        <v>257915</v>
      </c>
    </row>
    <row r="44834" spans="1:5" x14ac:dyDescent="0.3">
      <c r="A44834">
        <v>0</v>
      </c>
      <c r="B44834">
        <v>2299123886</v>
      </c>
      <c r="C44834" t="s">
        <v>30598</v>
      </c>
      <c r="D44834" t="s">
        <v>131625</v>
      </c>
      <c r="E44834" t="s">
        <v>257916</v>
      </c>
    </row>
    <row r="44835" spans="1:5" x14ac:dyDescent="0.3">
      <c r="A44835">
        <v>0</v>
      </c>
      <c r="B44835">
        <v>2299124024</v>
      </c>
      <c r="C44835" t="s">
        <v>30599</v>
      </c>
      <c r="D44835" t="s">
        <v>131626</v>
      </c>
      <c r="E44835" t="s">
        <v>257917</v>
      </c>
    </row>
    <row r="44836" spans="1:5" x14ac:dyDescent="0.3">
      <c r="A44836">
        <v>0</v>
      </c>
      <c r="B44836">
        <v>2299124095</v>
      </c>
      <c r="C44836" t="s">
        <v>30600</v>
      </c>
      <c r="D44836" t="s">
        <v>131627</v>
      </c>
      <c r="E44836" t="s">
        <v>257918</v>
      </c>
    </row>
    <row r="44837" spans="1:5" x14ac:dyDescent="0.3">
      <c r="A44837">
        <v>0</v>
      </c>
      <c r="B44837">
        <v>2299124461</v>
      </c>
      <c r="C44837" t="s">
        <v>30599</v>
      </c>
      <c r="D44837" t="s">
        <v>131628</v>
      </c>
      <c r="E44837" t="s">
        <v>257919</v>
      </c>
    </row>
    <row r="44838" spans="1:5" x14ac:dyDescent="0.3">
      <c r="A44838">
        <v>0</v>
      </c>
      <c r="B44838">
        <v>2299124932</v>
      </c>
      <c r="C44838" t="s">
        <v>30601</v>
      </c>
      <c r="D44838" t="s">
        <v>94250</v>
      </c>
      <c r="E44838" t="s">
        <v>257920</v>
      </c>
    </row>
    <row r="44839" spans="1:5" x14ac:dyDescent="0.3">
      <c r="A44839">
        <v>0</v>
      </c>
      <c r="B44839">
        <v>2299124960</v>
      </c>
      <c r="C44839" t="s">
        <v>30601</v>
      </c>
      <c r="D44839" t="s">
        <v>131629</v>
      </c>
      <c r="E44839" t="s">
        <v>257921</v>
      </c>
    </row>
    <row r="44840" spans="1:5" x14ac:dyDescent="0.3">
      <c r="A44840">
        <v>0</v>
      </c>
      <c r="B44840">
        <v>2299124994</v>
      </c>
      <c r="C44840" t="s">
        <v>30602</v>
      </c>
      <c r="D44840" t="s">
        <v>131630</v>
      </c>
      <c r="E44840" t="s">
        <v>257922</v>
      </c>
    </row>
    <row r="44841" spans="1:5" x14ac:dyDescent="0.3">
      <c r="A44841">
        <v>0</v>
      </c>
      <c r="B44841">
        <v>2299125198</v>
      </c>
      <c r="C44841" t="s">
        <v>30602</v>
      </c>
      <c r="D44841" t="s">
        <v>131631</v>
      </c>
      <c r="E44841" t="s">
        <v>257923</v>
      </c>
    </row>
    <row r="44842" spans="1:5" x14ac:dyDescent="0.3">
      <c r="A44842">
        <v>0</v>
      </c>
      <c r="B44842">
        <v>2299125252</v>
      </c>
      <c r="C44842" t="s">
        <v>30603</v>
      </c>
      <c r="D44842" t="s">
        <v>131632</v>
      </c>
      <c r="E44842" t="s">
        <v>257924</v>
      </c>
    </row>
    <row r="44843" spans="1:5" x14ac:dyDescent="0.3">
      <c r="A44843">
        <v>0</v>
      </c>
      <c r="B44843">
        <v>2299125292</v>
      </c>
      <c r="C44843" t="s">
        <v>30603</v>
      </c>
      <c r="D44843" t="s">
        <v>131633</v>
      </c>
      <c r="E44843" t="s">
        <v>257925</v>
      </c>
    </row>
    <row r="44844" spans="1:5" x14ac:dyDescent="0.3">
      <c r="A44844">
        <v>0</v>
      </c>
      <c r="B44844">
        <v>2299125612</v>
      </c>
      <c r="C44844" t="s">
        <v>30604</v>
      </c>
      <c r="D44844" t="s">
        <v>131634</v>
      </c>
      <c r="E44844" t="s">
        <v>257926</v>
      </c>
    </row>
    <row r="44845" spans="1:5" x14ac:dyDescent="0.3">
      <c r="A44845">
        <v>0</v>
      </c>
      <c r="B44845">
        <v>2299125613</v>
      </c>
      <c r="C44845" t="s">
        <v>30604</v>
      </c>
      <c r="D44845" t="s">
        <v>131635</v>
      </c>
      <c r="E44845" t="s">
        <v>257927</v>
      </c>
    </row>
    <row r="44846" spans="1:5" x14ac:dyDescent="0.3">
      <c r="A44846">
        <v>0</v>
      </c>
      <c r="B44846">
        <v>2299126325</v>
      </c>
      <c r="C44846" t="s">
        <v>30605</v>
      </c>
      <c r="D44846" t="s">
        <v>131636</v>
      </c>
      <c r="E44846" t="s">
        <v>257928</v>
      </c>
    </row>
    <row r="44847" spans="1:5" x14ac:dyDescent="0.3">
      <c r="A44847">
        <v>0</v>
      </c>
      <c r="B44847">
        <v>2299126440</v>
      </c>
      <c r="C44847" t="s">
        <v>30605</v>
      </c>
      <c r="D44847" t="s">
        <v>131637</v>
      </c>
      <c r="E44847" t="s">
        <v>257929</v>
      </c>
    </row>
    <row r="44848" spans="1:5" x14ac:dyDescent="0.3">
      <c r="A44848">
        <v>0</v>
      </c>
      <c r="B44848">
        <v>2299126760</v>
      </c>
      <c r="C44848" t="s">
        <v>30606</v>
      </c>
      <c r="D44848" t="s">
        <v>131638</v>
      </c>
      <c r="E44848" t="s">
        <v>257930</v>
      </c>
    </row>
    <row r="44849" spans="1:5" x14ac:dyDescent="0.3">
      <c r="A44849">
        <v>0</v>
      </c>
      <c r="B44849">
        <v>2299126977</v>
      </c>
      <c r="C44849" t="s">
        <v>30607</v>
      </c>
      <c r="D44849" t="s">
        <v>131639</v>
      </c>
      <c r="E44849" t="s">
        <v>257931</v>
      </c>
    </row>
    <row r="44850" spans="1:5" x14ac:dyDescent="0.3">
      <c r="A44850">
        <v>0</v>
      </c>
      <c r="B44850">
        <v>2299127054</v>
      </c>
      <c r="C44850" t="s">
        <v>30607</v>
      </c>
      <c r="D44850" t="s">
        <v>131640</v>
      </c>
      <c r="E44850" t="s">
        <v>257932</v>
      </c>
    </row>
    <row r="44851" spans="1:5" x14ac:dyDescent="0.3">
      <c r="A44851">
        <v>0</v>
      </c>
      <c r="B44851">
        <v>2299127229</v>
      </c>
      <c r="C44851" t="s">
        <v>30608</v>
      </c>
      <c r="D44851" t="s">
        <v>131641</v>
      </c>
      <c r="E44851" t="s">
        <v>257933</v>
      </c>
    </row>
    <row r="44852" spans="1:5" x14ac:dyDescent="0.3">
      <c r="A44852">
        <v>0</v>
      </c>
      <c r="B44852">
        <v>2299127316</v>
      </c>
      <c r="C44852" t="s">
        <v>30608</v>
      </c>
      <c r="D44852" t="s">
        <v>131642</v>
      </c>
      <c r="E44852" t="s">
        <v>257934</v>
      </c>
    </row>
    <row r="44853" spans="1:5" x14ac:dyDescent="0.3">
      <c r="A44853">
        <v>0</v>
      </c>
      <c r="B44853">
        <v>2299127335</v>
      </c>
      <c r="C44853" t="s">
        <v>30608</v>
      </c>
      <c r="D44853" t="s">
        <v>131643</v>
      </c>
      <c r="E44853" t="s">
        <v>257935</v>
      </c>
    </row>
    <row r="44854" spans="1:5" x14ac:dyDescent="0.3">
      <c r="A44854">
        <v>0</v>
      </c>
      <c r="B44854">
        <v>2299127925</v>
      </c>
      <c r="C44854" t="s">
        <v>30609</v>
      </c>
      <c r="D44854" t="s">
        <v>131644</v>
      </c>
      <c r="E44854" t="s">
        <v>257936</v>
      </c>
    </row>
    <row r="44855" spans="1:5" x14ac:dyDescent="0.3">
      <c r="A44855">
        <v>0</v>
      </c>
      <c r="B44855">
        <v>2299127939</v>
      </c>
      <c r="C44855" t="s">
        <v>30610</v>
      </c>
      <c r="D44855" t="s">
        <v>121521</v>
      </c>
      <c r="E44855" t="s">
        <v>257937</v>
      </c>
    </row>
    <row r="44856" spans="1:5" x14ac:dyDescent="0.3">
      <c r="A44856">
        <v>0</v>
      </c>
      <c r="B44856">
        <v>2299128008</v>
      </c>
      <c r="C44856" t="s">
        <v>30610</v>
      </c>
      <c r="D44856" t="s">
        <v>110916</v>
      </c>
      <c r="E44856" t="s">
        <v>257938</v>
      </c>
    </row>
    <row r="44857" spans="1:5" x14ac:dyDescent="0.3">
      <c r="A44857">
        <v>0</v>
      </c>
      <c r="B44857">
        <v>2299128174</v>
      </c>
      <c r="C44857" t="s">
        <v>30611</v>
      </c>
      <c r="D44857" t="s">
        <v>131645</v>
      </c>
      <c r="E44857" t="s">
        <v>257939</v>
      </c>
    </row>
    <row r="44858" spans="1:5" x14ac:dyDescent="0.3">
      <c r="A44858">
        <v>0</v>
      </c>
      <c r="B44858">
        <v>2299128199</v>
      </c>
      <c r="C44858" t="s">
        <v>30611</v>
      </c>
      <c r="D44858" t="s">
        <v>131646</v>
      </c>
      <c r="E44858" t="s">
        <v>257940</v>
      </c>
    </row>
    <row r="44859" spans="1:5" x14ac:dyDescent="0.3">
      <c r="A44859">
        <v>0</v>
      </c>
      <c r="B44859">
        <v>2299128237</v>
      </c>
      <c r="C44859" t="s">
        <v>30611</v>
      </c>
      <c r="D44859" t="s">
        <v>131647</v>
      </c>
      <c r="E44859" t="s">
        <v>257941</v>
      </c>
    </row>
    <row r="44860" spans="1:5" x14ac:dyDescent="0.3">
      <c r="A44860">
        <v>0</v>
      </c>
      <c r="B44860">
        <v>2299128656</v>
      </c>
      <c r="C44860" t="s">
        <v>30612</v>
      </c>
      <c r="D44860" t="s">
        <v>131648</v>
      </c>
      <c r="E44860" t="s">
        <v>257942</v>
      </c>
    </row>
    <row r="44861" spans="1:5" x14ac:dyDescent="0.3">
      <c r="A44861">
        <v>0</v>
      </c>
      <c r="B44861">
        <v>2299128710</v>
      </c>
      <c r="C44861" t="s">
        <v>30612</v>
      </c>
      <c r="D44861" t="s">
        <v>131649</v>
      </c>
      <c r="E44861" t="s">
        <v>257943</v>
      </c>
    </row>
    <row r="44862" spans="1:5" x14ac:dyDescent="0.3">
      <c r="A44862">
        <v>0</v>
      </c>
      <c r="B44862">
        <v>2299128998</v>
      </c>
      <c r="C44862" t="s">
        <v>30613</v>
      </c>
      <c r="D44862" t="s">
        <v>111141</v>
      </c>
      <c r="E44862" t="s">
        <v>257944</v>
      </c>
    </row>
    <row r="44863" spans="1:5" x14ac:dyDescent="0.3">
      <c r="A44863">
        <v>0</v>
      </c>
      <c r="B44863">
        <v>2299129175</v>
      </c>
      <c r="C44863" t="s">
        <v>30614</v>
      </c>
      <c r="D44863" t="s">
        <v>131650</v>
      </c>
      <c r="E44863" t="s">
        <v>257945</v>
      </c>
    </row>
    <row r="44864" spans="1:5" x14ac:dyDescent="0.3">
      <c r="A44864">
        <v>0</v>
      </c>
      <c r="B44864">
        <v>2299129340</v>
      </c>
      <c r="C44864" t="s">
        <v>30614</v>
      </c>
      <c r="D44864" t="s">
        <v>131651</v>
      </c>
      <c r="E44864" t="s">
        <v>257946</v>
      </c>
    </row>
    <row r="44865" spans="1:5" x14ac:dyDescent="0.3">
      <c r="A44865">
        <v>0</v>
      </c>
      <c r="B44865">
        <v>2299129711</v>
      </c>
      <c r="C44865" t="s">
        <v>30615</v>
      </c>
      <c r="D44865" t="s">
        <v>131652</v>
      </c>
      <c r="E44865" t="s">
        <v>257947</v>
      </c>
    </row>
    <row r="44866" spans="1:5" x14ac:dyDescent="0.3">
      <c r="A44866">
        <v>0</v>
      </c>
      <c r="B44866">
        <v>2299129784</v>
      </c>
      <c r="C44866" t="s">
        <v>30615</v>
      </c>
      <c r="D44866" t="s">
        <v>131653</v>
      </c>
      <c r="E44866" t="s">
        <v>257948</v>
      </c>
    </row>
    <row r="44867" spans="1:5" x14ac:dyDescent="0.3">
      <c r="A44867">
        <v>0</v>
      </c>
      <c r="B44867">
        <v>2299129888</v>
      </c>
      <c r="C44867" t="s">
        <v>30616</v>
      </c>
      <c r="D44867" t="s">
        <v>131654</v>
      </c>
      <c r="E44867" t="s">
        <v>257949</v>
      </c>
    </row>
    <row r="44868" spans="1:5" x14ac:dyDescent="0.3">
      <c r="A44868">
        <v>0</v>
      </c>
      <c r="B44868">
        <v>2299130249</v>
      </c>
      <c r="C44868" t="s">
        <v>30617</v>
      </c>
      <c r="D44868" t="s">
        <v>131655</v>
      </c>
      <c r="E44868" t="s">
        <v>257950</v>
      </c>
    </row>
    <row r="44869" spans="1:5" x14ac:dyDescent="0.3">
      <c r="A44869">
        <v>0</v>
      </c>
      <c r="B44869">
        <v>2299130647</v>
      </c>
      <c r="C44869" t="s">
        <v>30618</v>
      </c>
      <c r="D44869" t="s">
        <v>131656</v>
      </c>
      <c r="E44869" t="s">
        <v>257951</v>
      </c>
    </row>
    <row r="44870" spans="1:5" x14ac:dyDescent="0.3">
      <c r="A44870">
        <v>0</v>
      </c>
      <c r="B44870">
        <v>2299131057</v>
      </c>
      <c r="C44870" t="s">
        <v>30619</v>
      </c>
      <c r="D44870" t="s">
        <v>131657</v>
      </c>
      <c r="E44870" t="s">
        <v>257952</v>
      </c>
    </row>
    <row r="44871" spans="1:5" x14ac:dyDescent="0.3">
      <c r="A44871">
        <v>0</v>
      </c>
      <c r="B44871">
        <v>2299131649</v>
      </c>
      <c r="C44871" t="s">
        <v>30620</v>
      </c>
      <c r="D44871" t="s">
        <v>131658</v>
      </c>
      <c r="E44871" t="s">
        <v>257953</v>
      </c>
    </row>
    <row r="44872" spans="1:5" x14ac:dyDescent="0.3">
      <c r="A44872">
        <v>0</v>
      </c>
      <c r="B44872">
        <v>2299131804</v>
      </c>
      <c r="C44872" t="s">
        <v>30621</v>
      </c>
      <c r="D44872" t="s">
        <v>131659</v>
      </c>
      <c r="E44872" t="s">
        <v>257954</v>
      </c>
    </row>
    <row r="44873" spans="1:5" x14ac:dyDescent="0.3">
      <c r="A44873">
        <v>0</v>
      </c>
      <c r="B44873">
        <v>2299131883</v>
      </c>
      <c r="C44873" t="s">
        <v>30621</v>
      </c>
      <c r="D44873" t="s">
        <v>131660</v>
      </c>
      <c r="E44873" t="s">
        <v>257955</v>
      </c>
    </row>
    <row r="44874" spans="1:5" x14ac:dyDescent="0.3">
      <c r="A44874">
        <v>0</v>
      </c>
      <c r="B44874">
        <v>2299132059</v>
      </c>
      <c r="C44874" t="s">
        <v>30622</v>
      </c>
      <c r="D44874" t="s">
        <v>131661</v>
      </c>
      <c r="E44874" t="s">
        <v>257956</v>
      </c>
    </row>
    <row r="44875" spans="1:5" x14ac:dyDescent="0.3">
      <c r="A44875">
        <v>0</v>
      </c>
      <c r="B44875">
        <v>2299132083</v>
      </c>
      <c r="C44875" t="s">
        <v>30622</v>
      </c>
      <c r="D44875" t="s">
        <v>131662</v>
      </c>
      <c r="E44875" t="s">
        <v>257957</v>
      </c>
    </row>
    <row r="44876" spans="1:5" x14ac:dyDescent="0.3">
      <c r="A44876">
        <v>0</v>
      </c>
      <c r="B44876">
        <v>2299132236</v>
      </c>
      <c r="C44876" t="s">
        <v>30623</v>
      </c>
      <c r="D44876" t="s">
        <v>108059</v>
      </c>
      <c r="E44876" t="s">
        <v>257958</v>
      </c>
    </row>
    <row r="44877" spans="1:5" x14ac:dyDescent="0.3">
      <c r="A44877">
        <v>0</v>
      </c>
      <c r="B44877">
        <v>2299132278</v>
      </c>
      <c r="C44877" t="s">
        <v>30623</v>
      </c>
      <c r="D44877" t="s">
        <v>131663</v>
      </c>
      <c r="E44877" t="s">
        <v>257959</v>
      </c>
    </row>
    <row r="44878" spans="1:5" x14ac:dyDescent="0.3">
      <c r="A44878">
        <v>0</v>
      </c>
      <c r="B44878">
        <v>2299132653</v>
      </c>
      <c r="C44878" t="s">
        <v>30624</v>
      </c>
      <c r="D44878" t="s">
        <v>131636</v>
      </c>
      <c r="E44878" t="s">
        <v>257960</v>
      </c>
    </row>
    <row r="44879" spans="1:5" x14ac:dyDescent="0.3">
      <c r="A44879">
        <v>0</v>
      </c>
      <c r="B44879">
        <v>2299132879</v>
      </c>
      <c r="C44879" t="s">
        <v>30625</v>
      </c>
      <c r="D44879" t="s">
        <v>131664</v>
      </c>
      <c r="E44879" t="s">
        <v>257961</v>
      </c>
    </row>
    <row r="44880" spans="1:5" x14ac:dyDescent="0.3">
      <c r="A44880">
        <v>0</v>
      </c>
      <c r="B44880">
        <v>2299133355</v>
      </c>
      <c r="C44880" t="s">
        <v>30626</v>
      </c>
      <c r="D44880" t="s">
        <v>126164</v>
      </c>
      <c r="E44880" t="s">
        <v>257962</v>
      </c>
    </row>
    <row r="44881" spans="1:5" x14ac:dyDescent="0.3">
      <c r="A44881">
        <v>0</v>
      </c>
      <c r="B44881">
        <v>2299133427</v>
      </c>
      <c r="C44881" t="s">
        <v>30627</v>
      </c>
      <c r="D44881" t="s">
        <v>131665</v>
      </c>
      <c r="E44881" t="s">
        <v>257963</v>
      </c>
    </row>
    <row r="44882" spans="1:5" x14ac:dyDescent="0.3">
      <c r="A44882">
        <v>0</v>
      </c>
      <c r="B44882">
        <v>2299133520</v>
      </c>
      <c r="C44882" t="s">
        <v>30628</v>
      </c>
      <c r="D44882" t="s">
        <v>131666</v>
      </c>
      <c r="E44882" t="s">
        <v>257964</v>
      </c>
    </row>
    <row r="44883" spans="1:5" x14ac:dyDescent="0.3">
      <c r="A44883">
        <v>0</v>
      </c>
      <c r="B44883">
        <v>2299152661</v>
      </c>
      <c r="C44883" t="s">
        <v>30629</v>
      </c>
      <c r="D44883" t="s">
        <v>121821</v>
      </c>
      <c r="E44883" t="s">
        <v>257965</v>
      </c>
    </row>
    <row r="44884" spans="1:5" x14ac:dyDescent="0.3">
      <c r="A44884">
        <v>0</v>
      </c>
      <c r="B44884">
        <v>2299152708</v>
      </c>
      <c r="C44884" t="s">
        <v>30629</v>
      </c>
      <c r="D44884" t="s">
        <v>131667</v>
      </c>
      <c r="E44884" t="s">
        <v>257966</v>
      </c>
    </row>
    <row r="44885" spans="1:5" x14ac:dyDescent="0.3">
      <c r="A44885">
        <v>0</v>
      </c>
      <c r="B44885">
        <v>2299152871</v>
      </c>
      <c r="C44885" t="s">
        <v>30630</v>
      </c>
      <c r="D44885" t="s">
        <v>131668</v>
      </c>
      <c r="E44885" t="s">
        <v>257967</v>
      </c>
    </row>
    <row r="44886" spans="1:5" x14ac:dyDescent="0.3">
      <c r="A44886">
        <v>0</v>
      </c>
      <c r="B44886">
        <v>2299153020</v>
      </c>
      <c r="C44886" t="s">
        <v>30631</v>
      </c>
      <c r="D44886" t="s">
        <v>131669</v>
      </c>
      <c r="E44886" t="s">
        <v>257968</v>
      </c>
    </row>
    <row r="44887" spans="1:5" x14ac:dyDescent="0.3">
      <c r="A44887">
        <v>0</v>
      </c>
      <c r="B44887">
        <v>2299153228</v>
      </c>
      <c r="C44887" t="s">
        <v>30631</v>
      </c>
      <c r="D44887" t="s">
        <v>131670</v>
      </c>
      <c r="E44887" t="s">
        <v>257969</v>
      </c>
    </row>
    <row r="44888" spans="1:5" x14ac:dyDescent="0.3">
      <c r="A44888">
        <v>0</v>
      </c>
      <c r="B44888">
        <v>2299153402</v>
      </c>
      <c r="C44888" t="s">
        <v>30632</v>
      </c>
      <c r="D44888" t="s">
        <v>131671</v>
      </c>
      <c r="E44888" t="s">
        <v>257970</v>
      </c>
    </row>
    <row r="44889" spans="1:5" x14ac:dyDescent="0.3">
      <c r="A44889">
        <v>0</v>
      </c>
      <c r="B44889">
        <v>2299154316</v>
      </c>
      <c r="C44889" t="s">
        <v>30633</v>
      </c>
      <c r="D44889" t="s">
        <v>131672</v>
      </c>
      <c r="E44889" t="s">
        <v>257971</v>
      </c>
    </row>
    <row r="44890" spans="1:5" x14ac:dyDescent="0.3">
      <c r="A44890">
        <v>0</v>
      </c>
      <c r="B44890">
        <v>2299154364</v>
      </c>
      <c r="C44890" t="s">
        <v>30633</v>
      </c>
      <c r="D44890" t="s">
        <v>131673</v>
      </c>
      <c r="E44890" t="s">
        <v>257972</v>
      </c>
    </row>
    <row r="44891" spans="1:5" x14ac:dyDescent="0.3">
      <c r="A44891">
        <v>0</v>
      </c>
      <c r="B44891">
        <v>2299155436</v>
      </c>
      <c r="C44891" t="s">
        <v>30634</v>
      </c>
      <c r="D44891" t="s">
        <v>120283</v>
      </c>
      <c r="E44891" t="s">
        <v>257973</v>
      </c>
    </row>
    <row r="44892" spans="1:5" x14ac:dyDescent="0.3">
      <c r="A44892">
        <v>0</v>
      </c>
      <c r="B44892">
        <v>2299155442</v>
      </c>
      <c r="C44892" t="s">
        <v>30634</v>
      </c>
      <c r="D44892" t="s">
        <v>131674</v>
      </c>
      <c r="E44892" t="s">
        <v>257974</v>
      </c>
    </row>
    <row r="44893" spans="1:5" x14ac:dyDescent="0.3">
      <c r="A44893">
        <v>0</v>
      </c>
      <c r="B44893">
        <v>2299155498</v>
      </c>
      <c r="C44893" t="s">
        <v>30635</v>
      </c>
      <c r="D44893" t="s">
        <v>94101</v>
      </c>
      <c r="E44893" t="s">
        <v>257975</v>
      </c>
    </row>
    <row r="44894" spans="1:5" x14ac:dyDescent="0.3">
      <c r="A44894">
        <v>0</v>
      </c>
      <c r="B44894">
        <v>2299155578</v>
      </c>
      <c r="C44894" t="s">
        <v>30635</v>
      </c>
      <c r="D44894" t="s">
        <v>131675</v>
      </c>
      <c r="E44894" t="s">
        <v>257976</v>
      </c>
    </row>
    <row r="44895" spans="1:5" x14ac:dyDescent="0.3">
      <c r="A44895">
        <v>0</v>
      </c>
      <c r="B44895">
        <v>2299155732</v>
      </c>
      <c r="C44895" t="s">
        <v>30636</v>
      </c>
      <c r="D44895" t="s">
        <v>131676</v>
      </c>
      <c r="E44895" t="s">
        <v>257977</v>
      </c>
    </row>
    <row r="44896" spans="1:5" x14ac:dyDescent="0.3">
      <c r="A44896">
        <v>0</v>
      </c>
      <c r="B44896">
        <v>2299155908</v>
      </c>
      <c r="C44896" t="s">
        <v>30637</v>
      </c>
      <c r="D44896" t="s">
        <v>131677</v>
      </c>
      <c r="E44896" t="s">
        <v>257978</v>
      </c>
    </row>
    <row r="44897" spans="1:5" x14ac:dyDescent="0.3">
      <c r="A44897">
        <v>0</v>
      </c>
      <c r="B44897">
        <v>2299156008</v>
      </c>
      <c r="C44897" t="s">
        <v>30637</v>
      </c>
      <c r="D44897" t="s">
        <v>131678</v>
      </c>
      <c r="E44897" t="s">
        <v>257979</v>
      </c>
    </row>
    <row r="44898" spans="1:5" x14ac:dyDescent="0.3">
      <c r="A44898">
        <v>0</v>
      </c>
      <c r="B44898">
        <v>2299156151</v>
      </c>
      <c r="C44898" t="s">
        <v>30638</v>
      </c>
      <c r="D44898" t="s">
        <v>131679</v>
      </c>
      <c r="E44898" t="s">
        <v>257980</v>
      </c>
    </row>
    <row r="44899" spans="1:5" x14ac:dyDescent="0.3">
      <c r="A44899">
        <v>0</v>
      </c>
      <c r="B44899">
        <v>2299156412</v>
      </c>
      <c r="C44899" t="s">
        <v>30639</v>
      </c>
      <c r="D44899" t="s">
        <v>117704</v>
      </c>
      <c r="E44899" t="s">
        <v>257981</v>
      </c>
    </row>
    <row r="44900" spans="1:5" x14ac:dyDescent="0.3">
      <c r="A44900">
        <v>0</v>
      </c>
      <c r="B44900">
        <v>2299156507</v>
      </c>
      <c r="C44900" t="s">
        <v>30639</v>
      </c>
      <c r="D44900" t="s">
        <v>108732</v>
      </c>
      <c r="E44900" t="s">
        <v>257982</v>
      </c>
    </row>
    <row r="44901" spans="1:5" x14ac:dyDescent="0.3">
      <c r="A44901">
        <v>0</v>
      </c>
      <c r="B44901">
        <v>2299156533</v>
      </c>
      <c r="C44901" t="s">
        <v>30640</v>
      </c>
      <c r="D44901" t="s">
        <v>131680</v>
      </c>
      <c r="E44901" t="s">
        <v>257983</v>
      </c>
    </row>
    <row r="44902" spans="1:5" x14ac:dyDescent="0.3">
      <c r="A44902">
        <v>0</v>
      </c>
      <c r="B44902">
        <v>2299156641</v>
      </c>
      <c r="C44902" t="s">
        <v>30640</v>
      </c>
      <c r="D44902" t="s">
        <v>131681</v>
      </c>
      <c r="E44902" t="s">
        <v>257984</v>
      </c>
    </row>
    <row r="44903" spans="1:5" x14ac:dyDescent="0.3">
      <c r="A44903">
        <v>0</v>
      </c>
      <c r="B44903">
        <v>2299156726</v>
      </c>
      <c r="C44903" t="s">
        <v>30640</v>
      </c>
      <c r="D44903" t="s">
        <v>131682</v>
      </c>
      <c r="E44903" t="s">
        <v>257985</v>
      </c>
    </row>
    <row r="44904" spans="1:5" x14ac:dyDescent="0.3">
      <c r="A44904">
        <v>0</v>
      </c>
      <c r="B44904">
        <v>2299156868</v>
      </c>
      <c r="C44904" t="s">
        <v>30641</v>
      </c>
      <c r="D44904" t="s">
        <v>117283</v>
      </c>
      <c r="E44904" t="s">
        <v>257986</v>
      </c>
    </row>
    <row r="44905" spans="1:5" x14ac:dyDescent="0.3">
      <c r="A44905">
        <v>0</v>
      </c>
      <c r="B44905">
        <v>2299156917</v>
      </c>
      <c r="C44905" t="s">
        <v>30641</v>
      </c>
      <c r="D44905" t="s">
        <v>131683</v>
      </c>
      <c r="E44905" t="s">
        <v>257987</v>
      </c>
    </row>
    <row r="44906" spans="1:5" x14ac:dyDescent="0.3">
      <c r="A44906">
        <v>0</v>
      </c>
      <c r="B44906">
        <v>2299156955</v>
      </c>
      <c r="C44906" t="s">
        <v>30641</v>
      </c>
      <c r="D44906" t="s">
        <v>130766</v>
      </c>
      <c r="E44906" t="s">
        <v>257988</v>
      </c>
    </row>
    <row r="44907" spans="1:5" x14ac:dyDescent="0.3">
      <c r="A44907">
        <v>0</v>
      </c>
      <c r="B44907">
        <v>2299156981</v>
      </c>
      <c r="C44907" t="s">
        <v>30641</v>
      </c>
      <c r="D44907" t="s">
        <v>120477</v>
      </c>
      <c r="E44907" t="s">
        <v>257989</v>
      </c>
    </row>
    <row r="44908" spans="1:5" x14ac:dyDescent="0.3">
      <c r="A44908">
        <v>0</v>
      </c>
      <c r="B44908">
        <v>2299157009</v>
      </c>
      <c r="C44908" t="s">
        <v>30641</v>
      </c>
      <c r="D44908" t="s">
        <v>131684</v>
      </c>
      <c r="E44908" t="s">
        <v>257990</v>
      </c>
    </row>
    <row r="44909" spans="1:5" x14ac:dyDescent="0.3">
      <c r="A44909">
        <v>0</v>
      </c>
      <c r="B44909">
        <v>2299157362</v>
      </c>
      <c r="C44909" t="s">
        <v>30642</v>
      </c>
      <c r="D44909" t="s">
        <v>131685</v>
      </c>
      <c r="E44909" t="s">
        <v>257991</v>
      </c>
    </row>
    <row r="44910" spans="1:5" x14ac:dyDescent="0.3">
      <c r="A44910">
        <v>0</v>
      </c>
      <c r="B44910">
        <v>2299157431</v>
      </c>
      <c r="C44910" t="s">
        <v>30642</v>
      </c>
      <c r="D44910" t="s">
        <v>131686</v>
      </c>
      <c r="E44910" t="s">
        <v>257992</v>
      </c>
    </row>
    <row r="44911" spans="1:5" x14ac:dyDescent="0.3">
      <c r="A44911">
        <v>0</v>
      </c>
      <c r="B44911">
        <v>2299157765</v>
      </c>
      <c r="C44911" t="s">
        <v>30643</v>
      </c>
      <c r="D44911" t="s">
        <v>131687</v>
      </c>
      <c r="E44911" t="s">
        <v>257993</v>
      </c>
    </row>
    <row r="44912" spans="1:5" x14ac:dyDescent="0.3">
      <c r="A44912">
        <v>0</v>
      </c>
      <c r="B44912">
        <v>2299157836</v>
      </c>
      <c r="C44912" t="s">
        <v>30643</v>
      </c>
      <c r="D44912" t="s">
        <v>131688</v>
      </c>
      <c r="E44912" t="s">
        <v>257994</v>
      </c>
    </row>
    <row r="44913" spans="1:5" x14ac:dyDescent="0.3">
      <c r="A44913">
        <v>0</v>
      </c>
      <c r="B44913">
        <v>2299157969</v>
      </c>
      <c r="C44913" t="s">
        <v>30644</v>
      </c>
      <c r="D44913" t="s">
        <v>131689</v>
      </c>
      <c r="E44913" t="s">
        <v>257995</v>
      </c>
    </row>
    <row r="44914" spans="1:5" x14ac:dyDescent="0.3">
      <c r="A44914">
        <v>0</v>
      </c>
      <c r="B44914">
        <v>2299158017</v>
      </c>
      <c r="C44914" t="s">
        <v>30644</v>
      </c>
      <c r="D44914" t="s">
        <v>131690</v>
      </c>
      <c r="E44914" t="s">
        <v>257996</v>
      </c>
    </row>
    <row r="44915" spans="1:5" x14ac:dyDescent="0.3">
      <c r="A44915">
        <v>0</v>
      </c>
      <c r="B44915">
        <v>2299158213</v>
      </c>
      <c r="C44915" t="s">
        <v>30645</v>
      </c>
      <c r="D44915" t="s">
        <v>109960</v>
      </c>
      <c r="E44915" t="s">
        <v>257997</v>
      </c>
    </row>
    <row r="44916" spans="1:5" x14ac:dyDescent="0.3">
      <c r="A44916">
        <v>0</v>
      </c>
      <c r="B44916">
        <v>2299158238</v>
      </c>
      <c r="C44916" t="s">
        <v>30645</v>
      </c>
      <c r="D44916" t="s">
        <v>131691</v>
      </c>
      <c r="E44916" t="s">
        <v>257998</v>
      </c>
    </row>
    <row r="44917" spans="1:5" x14ac:dyDescent="0.3">
      <c r="A44917">
        <v>0</v>
      </c>
      <c r="B44917">
        <v>2299158367</v>
      </c>
      <c r="C44917" t="s">
        <v>30645</v>
      </c>
      <c r="D44917" t="s">
        <v>115194</v>
      </c>
      <c r="E44917" t="s">
        <v>257999</v>
      </c>
    </row>
    <row r="44918" spans="1:5" x14ac:dyDescent="0.3">
      <c r="A44918">
        <v>0</v>
      </c>
      <c r="B44918">
        <v>2299158575</v>
      </c>
      <c r="C44918" t="s">
        <v>30646</v>
      </c>
      <c r="D44918" t="s">
        <v>131692</v>
      </c>
      <c r="E44918" t="s">
        <v>258000</v>
      </c>
    </row>
    <row r="44919" spans="1:5" x14ac:dyDescent="0.3">
      <c r="A44919">
        <v>0</v>
      </c>
      <c r="B44919">
        <v>2299158656</v>
      </c>
      <c r="C44919" t="s">
        <v>30647</v>
      </c>
      <c r="D44919" t="s">
        <v>131693</v>
      </c>
      <c r="E44919" t="s">
        <v>258001</v>
      </c>
    </row>
    <row r="44920" spans="1:5" x14ac:dyDescent="0.3">
      <c r="A44920">
        <v>0</v>
      </c>
      <c r="B44920">
        <v>2299158717</v>
      </c>
      <c r="C44920" t="s">
        <v>30647</v>
      </c>
      <c r="D44920" t="s">
        <v>131694</v>
      </c>
      <c r="E44920" t="s">
        <v>258002</v>
      </c>
    </row>
    <row r="44921" spans="1:5" x14ac:dyDescent="0.3">
      <c r="A44921">
        <v>0</v>
      </c>
      <c r="B44921">
        <v>2299158839</v>
      </c>
      <c r="C44921" t="s">
        <v>30648</v>
      </c>
      <c r="D44921" t="s">
        <v>125618</v>
      </c>
      <c r="E44921" t="s">
        <v>258003</v>
      </c>
    </row>
    <row r="44922" spans="1:5" x14ac:dyDescent="0.3">
      <c r="A44922">
        <v>0</v>
      </c>
      <c r="B44922">
        <v>2299159385</v>
      </c>
      <c r="C44922" t="s">
        <v>30649</v>
      </c>
      <c r="D44922" t="s">
        <v>131695</v>
      </c>
      <c r="E44922" t="s">
        <v>258004</v>
      </c>
    </row>
    <row r="44923" spans="1:5" x14ac:dyDescent="0.3">
      <c r="A44923">
        <v>0</v>
      </c>
      <c r="B44923">
        <v>2299159418</v>
      </c>
      <c r="C44923" t="s">
        <v>30649</v>
      </c>
      <c r="D44923" t="s">
        <v>131696</v>
      </c>
      <c r="E44923" t="s">
        <v>258005</v>
      </c>
    </row>
    <row r="44924" spans="1:5" x14ac:dyDescent="0.3">
      <c r="A44924">
        <v>0</v>
      </c>
      <c r="B44924">
        <v>2299159898</v>
      </c>
      <c r="C44924" t="s">
        <v>30650</v>
      </c>
      <c r="D44924" t="s">
        <v>131697</v>
      </c>
      <c r="E44924" t="s">
        <v>258006</v>
      </c>
    </row>
    <row r="44925" spans="1:5" x14ac:dyDescent="0.3">
      <c r="A44925">
        <v>0</v>
      </c>
      <c r="B44925">
        <v>2299160217</v>
      </c>
      <c r="C44925" t="s">
        <v>30651</v>
      </c>
      <c r="D44925" t="s">
        <v>131698</v>
      </c>
      <c r="E44925" t="s">
        <v>258007</v>
      </c>
    </row>
    <row r="44926" spans="1:5" x14ac:dyDescent="0.3">
      <c r="A44926">
        <v>0</v>
      </c>
      <c r="B44926">
        <v>2299160435</v>
      </c>
      <c r="C44926" t="s">
        <v>30652</v>
      </c>
      <c r="D44926" t="s">
        <v>131699</v>
      </c>
      <c r="E44926" t="s">
        <v>258008</v>
      </c>
    </row>
    <row r="44927" spans="1:5" x14ac:dyDescent="0.3">
      <c r="A44927">
        <v>0</v>
      </c>
      <c r="B44927">
        <v>2299160656</v>
      </c>
      <c r="C44927" t="s">
        <v>30653</v>
      </c>
      <c r="D44927" t="s">
        <v>131700</v>
      </c>
      <c r="E44927" t="s">
        <v>258009</v>
      </c>
    </row>
    <row r="44928" spans="1:5" x14ac:dyDescent="0.3">
      <c r="A44928">
        <v>0</v>
      </c>
      <c r="B44928">
        <v>2299160755</v>
      </c>
      <c r="C44928" t="s">
        <v>30653</v>
      </c>
      <c r="D44928" t="s">
        <v>131701</v>
      </c>
      <c r="E44928" t="s">
        <v>258010</v>
      </c>
    </row>
    <row r="44929" spans="1:5" x14ac:dyDescent="0.3">
      <c r="A44929">
        <v>0</v>
      </c>
      <c r="B44929">
        <v>2299160779</v>
      </c>
      <c r="C44929" t="s">
        <v>30653</v>
      </c>
      <c r="D44929" t="s">
        <v>131702</v>
      </c>
      <c r="E44929" t="s">
        <v>258011</v>
      </c>
    </row>
    <row r="44930" spans="1:5" x14ac:dyDescent="0.3">
      <c r="A44930">
        <v>0</v>
      </c>
      <c r="B44930">
        <v>2299160806</v>
      </c>
      <c r="C44930" t="s">
        <v>30654</v>
      </c>
      <c r="D44930" t="s">
        <v>131703</v>
      </c>
      <c r="E44930" t="s">
        <v>258012</v>
      </c>
    </row>
    <row r="44931" spans="1:5" x14ac:dyDescent="0.3">
      <c r="A44931">
        <v>0</v>
      </c>
      <c r="B44931">
        <v>2299160891</v>
      </c>
      <c r="C44931" t="s">
        <v>30654</v>
      </c>
      <c r="D44931" t="s">
        <v>131704</v>
      </c>
      <c r="E44931" t="s">
        <v>258013</v>
      </c>
    </row>
    <row r="44932" spans="1:5" x14ac:dyDescent="0.3">
      <c r="A44932">
        <v>0</v>
      </c>
      <c r="B44932">
        <v>2299161185</v>
      </c>
      <c r="C44932" t="s">
        <v>30655</v>
      </c>
      <c r="D44932" t="s">
        <v>131705</v>
      </c>
      <c r="E44932" t="s">
        <v>258014</v>
      </c>
    </row>
    <row r="44933" spans="1:5" x14ac:dyDescent="0.3">
      <c r="A44933">
        <v>0</v>
      </c>
      <c r="B44933">
        <v>2299161356</v>
      </c>
      <c r="C44933" t="s">
        <v>30656</v>
      </c>
      <c r="D44933" t="s">
        <v>128728</v>
      </c>
      <c r="E44933" t="s">
        <v>258015</v>
      </c>
    </row>
    <row r="44934" spans="1:5" x14ac:dyDescent="0.3">
      <c r="A44934">
        <v>0</v>
      </c>
      <c r="B44934">
        <v>2299161389</v>
      </c>
      <c r="C44934" t="s">
        <v>30656</v>
      </c>
      <c r="D44934" t="s">
        <v>131706</v>
      </c>
      <c r="E44934" t="s">
        <v>258016</v>
      </c>
    </row>
    <row r="44935" spans="1:5" x14ac:dyDescent="0.3">
      <c r="A44935">
        <v>0</v>
      </c>
      <c r="B44935">
        <v>2299161473</v>
      </c>
      <c r="C44935" t="s">
        <v>30657</v>
      </c>
      <c r="D44935" t="s">
        <v>108353</v>
      </c>
      <c r="E44935" t="s">
        <v>258017</v>
      </c>
    </row>
    <row r="44936" spans="1:5" x14ac:dyDescent="0.3">
      <c r="A44936">
        <v>0</v>
      </c>
      <c r="B44936">
        <v>2299162082</v>
      </c>
      <c r="C44936" t="s">
        <v>30658</v>
      </c>
      <c r="D44936" t="s">
        <v>131707</v>
      </c>
      <c r="E44936" t="s">
        <v>258018</v>
      </c>
    </row>
    <row r="44937" spans="1:5" x14ac:dyDescent="0.3">
      <c r="A44937">
        <v>0</v>
      </c>
      <c r="B44937">
        <v>2299162245</v>
      </c>
      <c r="C44937" t="s">
        <v>30659</v>
      </c>
      <c r="D44937" t="s">
        <v>131708</v>
      </c>
      <c r="E44937" t="s">
        <v>258019</v>
      </c>
    </row>
    <row r="44938" spans="1:5" x14ac:dyDescent="0.3">
      <c r="A44938">
        <v>0</v>
      </c>
      <c r="B44938">
        <v>2299162391</v>
      </c>
      <c r="C44938" t="s">
        <v>30660</v>
      </c>
      <c r="D44938" t="s">
        <v>131709</v>
      </c>
      <c r="E44938" t="s">
        <v>258020</v>
      </c>
    </row>
    <row r="44939" spans="1:5" x14ac:dyDescent="0.3">
      <c r="A44939">
        <v>0</v>
      </c>
      <c r="B44939">
        <v>2299162574</v>
      </c>
      <c r="C44939" t="s">
        <v>30661</v>
      </c>
      <c r="D44939" t="s">
        <v>131710</v>
      </c>
      <c r="E44939" t="s">
        <v>258021</v>
      </c>
    </row>
    <row r="44940" spans="1:5" x14ac:dyDescent="0.3">
      <c r="A44940">
        <v>0</v>
      </c>
      <c r="B44940">
        <v>2299163040</v>
      </c>
      <c r="C44940" t="s">
        <v>30662</v>
      </c>
      <c r="D44940" t="s">
        <v>97700</v>
      </c>
      <c r="E44940" t="s">
        <v>258022</v>
      </c>
    </row>
    <row r="44941" spans="1:5" x14ac:dyDescent="0.3">
      <c r="A44941">
        <v>0</v>
      </c>
      <c r="B44941">
        <v>2299163148</v>
      </c>
      <c r="C44941" t="s">
        <v>30662</v>
      </c>
      <c r="D44941" t="s">
        <v>125160</v>
      </c>
      <c r="E44941" t="s">
        <v>258023</v>
      </c>
    </row>
    <row r="44942" spans="1:5" x14ac:dyDescent="0.3">
      <c r="A44942">
        <v>0</v>
      </c>
      <c r="B44942">
        <v>2299163297</v>
      </c>
      <c r="C44942" t="s">
        <v>30663</v>
      </c>
      <c r="D44942" t="s">
        <v>94715</v>
      </c>
      <c r="E44942" t="s">
        <v>258024</v>
      </c>
    </row>
    <row r="44943" spans="1:5" x14ac:dyDescent="0.3">
      <c r="A44943">
        <v>0</v>
      </c>
      <c r="B44943">
        <v>2299163339</v>
      </c>
      <c r="C44943" t="s">
        <v>30663</v>
      </c>
      <c r="D44943" t="s">
        <v>131194</v>
      </c>
      <c r="E44943" t="s">
        <v>258025</v>
      </c>
    </row>
    <row r="44944" spans="1:5" x14ac:dyDescent="0.3">
      <c r="A44944">
        <v>0</v>
      </c>
      <c r="B44944">
        <v>2299163448</v>
      </c>
      <c r="C44944" t="s">
        <v>30664</v>
      </c>
      <c r="D44944" t="s">
        <v>131711</v>
      </c>
      <c r="E44944" t="s">
        <v>258026</v>
      </c>
    </row>
    <row r="44945" spans="1:5" x14ac:dyDescent="0.3">
      <c r="A44945">
        <v>0</v>
      </c>
      <c r="B44945">
        <v>2299163652</v>
      </c>
      <c r="C44945" t="s">
        <v>30664</v>
      </c>
      <c r="D44945" t="s">
        <v>131712</v>
      </c>
      <c r="E44945" t="s">
        <v>258027</v>
      </c>
    </row>
    <row r="44946" spans="1:5" x14ac:dyDescent="0.3">
      <c r="A44946">
        <v>0</v>
      </c>
      <c r="B44946">
        <v>2299163723</v>
      </c>
      <c r="C44946" t="s">
        <v>30665</v>
      </c>
      <c r="D44946" t="s">
        <v>131713</v>
      </c>
      <c r="E44946" t="s">
        <v>258028</v>
      </c>
    </row>
    <row r="44947" spans="1:5" x14ac:dyDescent="0.3">
      <c r="A44947">
        <v>0</v>
      </c>
      <c r="B44947">
        <v>2299163726</v>
      </c>
      <c r="C44947" t="s">
        <v>30666</v>
      </c>
      <c r="D44947" t="s">
        <v>96883</v>
      </c>
      <c r="E44947" t="s">
        <v>258029</v>
      </c>
    </row>
    <row r="44948" spans="1:5" x14ac:dyDescent="0.3">
      <c r="A44948">
        <v>0</v>
      </c>
      <c r="B44948">
        <v>2299164007</v>
      </c>
      <c r="C44948" t="s">
        <v>30666</v>
      </c>
      <c r="D44948" t="s">
        <v>131690</v>
      </c>
      <c r="E44948" t="s">
        <v>258030</v>
      </c>
    </row>
    <row r="44949" spans="1:5" x14ac:dyDescent="0.3">
      <c r="A44949">
        <v>0</v>
      </c>
      <c r="B44949">
        <v>2299165336</v>
      </c>
      <c r="C44949" t="s">
        <v>30667</v>
      </c>
      <c r="D44949" t="s">
        <v>131714</v>
      </c>
      <c r="E44949" t="s">
        <v>258031</v>
      </c>
    </row>
    <row r="44950" spans="1:5" x14ac:dyDescent="0.3">
      <c r="A44950">
        <v>0</v>
      </c>
      <c r="B44950">
        <v>2299165523</v>
      </c>
      <c r="C44950" t="s">
        <v>30668</v>
      </c>
      <c r="D44950" t="s">
        <v>107320</v>
      </c>
      <c r="E44950" t="s">
        <v>258032</v>
      </c>
    </row>
    <row r="44951" spans="1:5" x14ac:dyDescent="0.3">
      <c r="A44951">
        <v>0</v>
      </c>
      <c r="B44951">
        <v>2299165716</v>
      </c>
      <c r="C44951" t="s">
        <v>30669</v>
      </c>
      <c r="D44951" t="s">
        <v>131715</v>
      </c>
      <c r="E44951" t="s">
        <v>258033</v>
      </c>
    </row>
    <row r="44952" spans="1:5" x14ac:dyDescent="0.3">
      <c r="A44952">
        <v>0</v>
      </c>
      <c r="B44952">
        <v>2299165891</v>
      </c>
      <c r="C44952" t="s">
        <v>30669</v>
      </c>
      <c r="D44952" t="s">
        <v>131716</v>
      </c>
      <c r="E44952" t="s">
        <v>258034</v>
      </c>
    </row>
    <row r="44953" spans="1:5" x14ac:dyDescent="0.3">
      <c r="A44953">
        <v>0</v>
      </c>
      <c r="B44953">
        <v>2299201497</v>
      </c>
      <c r="C44953" t="s">
        <v>30670</v>
      </c>
      <c r="D44953" t="s">
        <v>131717</v>
      </c>
      <c r="E44953" t="s">
        <v>258035</v>
      </c>
    </row>
    <row r="44954" spans="1:5" x14ac:dyDescent="0.3">
      <c r="A44954">
        <v>0</v>
      </c>
      <c r="B44954">
        <v>2299202172</v>
      </c>
      <c r="C44954" t="s">
        <v>30671</v>
      </c>
      <c r="D44954" t="s">
        <v>131718</v>
      </c>
      <c r="E44954" t="s">
        <v>258036</v>
      </c>
    </row>
    <row r="44955" spans="1:5" x14ac:dyDescent="0.3">
      <c r="A44955">
        <v>0</v>
      </c>
      <c r="B44955">
        <v>2299202281</v>
      </c>
      <c r="C44955" t="s">
        <v>30672</v>
      </c>
      <c r="D44955" t="s">
        <v>131719</v>
      </c>
      <c r="E44955" t="s">
        <v>258037</v>
      </c>
    </row>
    <row r="44956" spans="1:5" x14ac:dyDescent="0.3">
      <c r="A44956">
        <v>0</v>
      </c>
      <c r="B44956">
        <v>2299202411</v>
      </c>
      <c r="C44956" t="s">
        <v>30672</v>
      </c>
      <c r="D44956" t="s">
        <v>131720</v>
      </c>
      <c r="E44956" t="s">
        <v>258038</v>
      </c>
    </row>
    <row r="44957" spans="1:5" x14ac:dyDescent="0.3">
      <c r="A44957">
        <v>0</v>
      </c>
      <c r="B44957">
        <v>2299202622</v>
      </c>
      <c r="C44957" t="s">
        <v>30673</v>
      </c>
      <c r="D44957" t="s">
        <v>131721</v>
      </c>
      <c r="E44957" t="s">
        <v>258039</v>
      </c>
    </row>
    <row r="44958" spans="1:5" x14ac:dyDescent="0.3">
      <c r="A44958">
        <v>0</v>
      </c>
      <c r="B44958">
        <v>2299202766</v>
      </c>
      <c r="C44958" t="s">
        <v>30674</v>
      </c>
      <c r="D44958" t="s">
        <v>131722</v>
      </c>
      <c r="E44958" t="s">
        <v>258040</v>
      </c>
    </row>
    <row r="44959" spans="1:5" x14ac:dyDescent="0.3">
      <c r="A44959">
        <v>0</v>
      </c>
      <c r="B44959">
        <v>2299202962</v>
      </c>
      <c r="C44959" t="s">
        <v>30675</v>
      </c>
      <c r="D44959" t="s">
        <v>131723</v>
      </c>
      <c r="E44959" t="s">
        <v>258041</v>
      </c>
    </row>
    <row r="44960" spans="1:5" x14ac:dyDescent="0.3">
      <c r="A44960">
        <v>0</v>
      </c>
      <c r="B44960">
        <v>2299203214</v>
      </c>
      <c r="C44960" t="s">
        <v>30676</v>
      </c>
      <c r="D44960" t="s">
        <v>131724</v>
      </c>
      <c r="E44960" t="s">
        <v>258042</v>
      </c>
    </row>
    <row r="44961" spans="1:5" x14ac:dyDescent="0.3">
      <c r="A44961">
        <v>0</v>
      </c>
      <c r="B44961">
        <v>2299203645</v>
      </c>
      <c r="C44961" t="s">
        <v>30677</v>
      </c>
      <c r="D44961" t="s">
        <v>131725</v>
      </c>
      <c r="E44961" t="s">
        <v>258043</v>
      </c>
    </row>
    <row r="44962" spans="1:5" x14ac:dyDescent="0.3">
      <c r="A44962">
        <v>0</v>
      </c>
      <c r="B44962">
        <v>2299203903</v>
      </c>
      <c r="C44962" t="s">
        <v>30678</v>
      </c>
      <c r="D44962" t="s">
        <v>131726</v>
      </c>
      <c r="E44962" t="s">
        <v>258044</v>
      </c>
    </row>
    <row r="44963" spans="1:5" x14ac:dyDescent="0.3">
      <c r="A44963">
        <v>0</v>
      </c>
      <c r="B44963">
        <v>2299204135</v>
      </c>
      <c r="C44963" t="s">
        <v>30679</v>
      </c>
      <c r="D44963" t="s">
        <v>131727</v>
      </c>
      <c r="E44963" t="s">
        <v>258045</v>
      </c>
    </row>
    <row r="44964" spans="1:5" x14ac:dyDescent="0.3">
      <c r="A44964">
        <v>0</v>
      </c>
      <c r="B44964">
        <v>2299204300</v>
      </c>
      <c r="C44964" t="s">
        <v>30680</v>
      </c>
      <c r="D44964" t="s">
        <v>131728</v>
      </c>
      <c r="E44964" t="s">
        <v>258046</v>
      </c>
    </row>
    <row r="44965" spans="1:5" x14ac:dyDescent="0.3">
      <c r="A44965">
        <v>0</v>
      </c>
      <c r="B44965">
        <v>2299204347</v>
      </c>
      <c r="C44965" t="s">
        <v>30680</v>
      </c>
      <c r="D44965" t="s">
        <v>131729</v>
      </c>
      <c r="E44965" t="s">
        <v>258047</v>
      </c>
    </row>
    <row r="44966" spans="1:5" x14ac:dyDescent="0.3">
      <c r="A44966">
        <v>0</v>
      </c>
      <c r="B44966">
        <v>2299204680</v>
      </c>
      <c r="C44966" t="s">
        <v>30681</v>
      </c>
      <c r="D44966" t="s">
        <v>99388</v>
      </c>
      <c r="E44966" t="s">
        <v>258048</v>
      </c>
    </row>
    <row r="44967" spans="1:5" x14ac:dyDescent="0.3">
      <c r="A44967">
        <v>0</v>
      </c>
      <c r="B44967">
        <v>2299204963</v>
      </c>
      <c r="C44967" t="s">
        <v>30682</v>
      </c>
      <c r="D44967" t="s">
        <v>131730</v>
      </c>
      <c r="E44967" t="s">
        <v>258049</v>
      </c>
    </row>
    <row r="44968" spans="1:5" x14ac:dyDescent="0.3">
      <c r="A44968">
        <v>0</v>
      </c>
      <c r="B44968">
        <v>2299205002</v>
      </c>
      <c r="C44968" t="s">
        <v>30682</v>
      </c>
      <c r="D44968" t="s">
        <v>131731</v>
      </c>
      <c r="E44968" t="s">
        <v>258050</v>
      </c>
    </row>
    <row r="44969" spans="1:5" x14ac:dyDescent="0.3">
      <c r="A44969">
        <v>0</v>
      </c>
      <c r="B44969">
        <v>2299205104</v>
      </c>
      <c r="C44969" t="s">
        <v>30683</v>
      </c>
      <c r="D44969" t="s">
        <v>130248</v>
      </c>
      <c r="E44969" t="s">
        <v>258051</v>
      </c>
    </row>
    <row r="44970" spans="1:5" x14ac:dyDescent="0.3">
      <c r="A44970">
        <v>0</v>
      </c>
      <c r="B44970">
        <v>2299205241</v>
      </c>
      <c r="C44970" t="s">
        <v>30684</v>
      </c>
      <c r="D44970" t="s">
        <v>131732</v>
      </c>
      <c r="E44970" t="s">
        <v>258052</v>
      </c>
    </row>
    <row r="44971" spans="1:5" x14ac:dyDescent="0.3">
      <c r="A44971">
        <v>0</v>
      </c>
      <c r="B44971">
        <v>2299205679</v>
      </c>
      <c r="C44971" t="s">
        <v>30685</v>
      </c>
      <c r="D44971" t="s">
        <v>120316</v>
      </c>
      <c r="E44971" t="s">
        <v>258053</v>
      </c>
    </row>
    <row r="44972" spans="1:5" x14ac:dyDescent="0.3">
      <c r="A44972">
        <v>0</v>
      </c>
      <c r="B44972">
        <v>2299205768</v>
      </c>
      <c r="C44972" t="s">
        <v>30686</v>
      </c>
      <c r="D44972" t="s">
        <v>127671</v>
      </c>
      <c r="E44972" t="s">
        <v>258054</v>
      </c>
    </row>
    <row r="44973" spans="1:5" x14ac:dyDescent="0.3">
      <c r="A44973">
        <v>0</v>
      </c>
      <c r="B44973">
        <v>2299206164</v>
      </c>
      <c r="C44973" t="s">
        <v>30687</v>
      </c>
      <c r="D44973" t="s">
        <v>131733</v>
      </c>
      <c r="E44973" t="s">
        <v>258055</v>
      </c>
    </row>
    <row r="44974" spans="1:5" x14ac:dyDescent="0.3">
      <c r="A44974">
        <v>0</v>
      </c>
      <c r="B44974">
        <v>2299206393</v>
      </c>
      <c r="C44974" t="s">
        <v>30688</v>
      </c>
      <c r="D44974" t="s">
        <v>131734</v>
      </c>
      <c r="E44974" t="s">
        <v>258056</v>
      </c>
    </row>
    <row r="44975" spans="1:5" x14ac:dyDescent="0.3">
      <c r="A44975">
        <v>0</v>
      </c>
      <c r="B44975">
        <v>2299206733</v>
      </c>
      <c r="C44975" t="s">
        <v>30689</v>
      </c>
      <c r="D44975" t="s">
        <v>131735</v>
      </c>
      <c r="E44975" t="s">
        <v>258057</v>
      </c>
    </row>
    <row r="44976" spans="1:5" x14ac:dyDescent="0.3">
      <c r="A44976">
        <v>0</v>
      </c>
      <c r="B44976">
        <v>2299206745</v>
      </c>
      <c r="C44976" t="s">
        <v>30689</v>
      </c>
      <c r="D44976" t="s">
        <v>131736</v>
      </c>
      <c r="E44976" t="s">
        <v>258058</v>
      </c>
    </row>
    <row r="44977" spans="1:5" x14ac:dyDescent="0.3">
      <c r="A44977">
        <v>0</v>
      </c>
      <c r="B44977">
        <v>2299207233</v>
      </c>
      <c r="C44977" t="s">
        <v>30690</v>
      </c>
      <c r="D44977" t="s">
        <v>131737</v>
      </c>
      <c r="E44977" t="s">
        <v>258059</v>
      </c>
    </row>
    <row r="44978" spans="1:5" x14ac:dyDescent="0.3">
      <c r="A44978">
        <v>0</v>
      </c>
      <c r="B44978">
        <v>2299207289</v>
      </c>
      <c r="C44978" t="s">
        <v>30691</v>
      </c>
      <c r="D44978" t="s">
        <v>131738</v>
      </c>
      <c r="E44978" t="s">
        <v>258060</v>
      </c>
    </row>
    <row r="44979" spans="1:5" x14ac:dyDescent="0.3">
      <c r="A44979">
        <v>0</v>
      </c>
      <c r="B44979">
        <v>2299207918</v>
      </c>
      <c r="C44979" t="s">
        <v>30692</v>
      </c>
      <c r="D44979" t="s">
        <v>117709</v>
      </c>
      <c r="E44979" t="s">
        <v>258061</v>
      </c>
    </row>
    <row r="44980" spans="1:5" x14ac:dyDescent="0.3">
      <c r="A44980">
        <v>0</v>
      </c>
      <c r="B44980">
        <v>2299208158</v>
      </c>
      <c r="C44980" t="s">
        <v>30693</v>
      </c>
      <c r="D44980" t="s">
        <v>131739</v>
      </c>
      <c r="E44980" t="s">
        <v>258062</v>
      </c>
    </row>
    <row r="44981" spans="1:5" x14ac:dyDescent="0.3">
      <c r="A44981">
        <v>0</v>
      </c>
      <c r="B44981">
        <v>2299208162</v>
      </c>
      <c r="C44981" t="s">
        <v>30693</v>
      </c>
      <c r="D44981" t="s">
        <v>131740</v>
      </c>
      <c r="E44981" t="s">
        <v>258063</v>
      </c>
    </row>
    <row r="44982" spans="1:5" x14ac:dyDescent="0.3">
      <c r="A44982">
        <v>0</v>
      </c>
      <c r="B44982">
        <v>2299208471</v>
      </c>
      <c r="C44982" t="s">
        <v>30694</v>
      </c>
      <c r="D44982" t="s">
        <v>131741</v>
      </c>
      <c r="E44982" t="s">
        <v>258064</v>
      </c>
    </row>
    <row r="44983" spans="1:5" x14ac:dyDescent="0.3">
      <c r="A44983">
        <v>0</v>
      </c>
      <c r="B44983">
        <v>2299208733</v>
      </c>
      <c r="C44983" t="s">
        <v>30695</v>
      </c>
      <c r="D44983" t="s">
        <v>131742</v>
      </c>
      <c r="E44983" t="s">
        <v>258065</v>
      </c>
    </row>
    <row r="44984" spans="1:5" x14ac:dyDescent="0.3">
      <c r="A44984">
        <v>0</v>
      </c>
      <c r="B44984">
        <v>2299209487</v>
      </c>
      <c r="C44984" t="s">
        <v>30696</v>
      </c>
      <c r="D44984" t="s">
        <v>131743</v>
      </c>
      <c r="E44984" t="s">
        <v>258066</v>
      </c>
    </row>
    <row r="44985" spans="1:5" x14ac:dyDescent="0.3">
      <c r="A44985">
        <v>0</v>
      </c>
      <c r="B44985">
        <v>2299209958</v>
      </c>
      <c r="C44985" t="s">
        <v>30697</v>
      </c>
      <c r="D44985" t="s">
        <v>131744</v>
      </c>
      <c r="E44985" t="s">
        <v>258067</v>
      </c>
    </row>
    <row r="44986" spans="1:5" x14ac:dyDescent="0.3">
      <c r="A44986">
        <v>0</v>
      </c>
      <c r="B44986">
        <v>2299210213</v>
      </c>
      <c r="C44986" t="s">
        <v>30698</v>
      </c>
      <c r="D44986" t="s">
        <v>131745</v>
      </c>
      <c r="E44986" t="s">
        <v>258068</v>
      </c>
    </row>
    <row r="44987" spans="1:5" x14ac:dyDescent="0.3">
      <c r="A44987">
        <v>0</v>
      </c>
      <c r="B44987">
        <v>2299210330</v>
      </c>
      <c r="C44987" t="s">
        <v>30699</v>
      </c>
      <c r="D44987" t="s">
        <v>131746</v>
      </c>
      <c r="E44987" t="s">
        <v>258069</v>
      </c>
    </row>
    <row r="44988" spans="1:5" x14ac:dyDescent="0.3">
      <c r="A44988">
        <v>0</v>
      </c>
      <c r="B44988">
        <v>2299210499</v>
      </c>
      <c r="C44988" t="s">
        <v>30700</v>
      </c>
      <c r="D44988" t="s">
        <v>130877</v>
      </c>
      <c r="E44988" t="s">
        <v>258070</v>
      </c>
    </row>
    <row r="44989" spans="1:5" x14ac:dyDescent="0.3">
      <c r="A44989">
        <v>0</v>
      </c>
      <c r="B44989">
        <v>2299210642</v>
      </c>
      <c r="C44989" t="s">
        <v>30700</v>
      </c>
      <c r="D44989" t="s">
        <v>131747</v>
      </c>
      <c r="E44989" t="s">
        <v>258071</v>
      </c>
    </row>
    <row r="44990" spans="1:5" x14ac:dyDescent="0.3">
      <c r="A44990">
        <v>0</v>
      </c>
      <c r="B44990">
        <v>2299211291</v>
      </c>
      <c r="C44990" t="s">
        <v>30701</v>
      </c>
      <c r="D44990" t="s">
        <v>113193</v>
      </c>
      <c r="E44990" t="s">
        <v>258072</v>
      </c>
    </row>
    <row r="44991" spans="1:5" x14ac:dyDescent="0.3">
      <c r="A44991">
        <v>0</v>
      </c>
      <c r="B44991">
        <v>2299211293</v>
      </c>
      <c r="C44991" t="s">
        <v>30701</v>
      </c>
      <c r="D44991" t="s">
        <v>131748</v>
      </c>
      <c r="E44991" t="s">
        <v>258073</v>
      </c>
    </row>
    <row r="44992" spans="1:5" x14ac:dyDescent="0.3">
      <c r="A44992">
        <v>0</v>
      </c>
      <c r="B44992">
        <v>2299211326</v>
      </c>
      <c r="C44992" t="s">
        <v>30701</v>
      </c>
      <c r="D44992" t="s">
        <v>131749</v>
      </c>
      <c r="E44992" t="s">
        <v>258074</v>
      </c>
    </row>
    <row r="44993" spans="1:5" x14ac:dyDescent="0.3">
      <c r="A44993">
        <v>0</v>
      </c>
      <c r="B44993">
        <v>2299211398</v>
      </c>
      <c r="C44993" t="s">
        <v>30702</v>
      </c>
      <c r="D44993" t="s">
        <v>131733</v>
      </c>
      <c r="E44993" t="s">
        <v>258075</v>
      </c>
    </row>
    <row r="44994" spans="1:5" x14ac:dyDescent="0.3">
      <c r="A44994">
        <v>0</v>
      </c>
      <c r="B44994">
        <v>2299211786</v>
      </c>
      <c r="C44994" t="s">
        <v>30703</v>
      </c>
      <c r="D44994" t="s">
        <v>131750</v>
      </c>
      <c r="E44994" t="s">
        <v>258076</v>
      </c>
    </row>
    <row r="44995" spans="1:5" x14ac:dyDescent="0.3">
      <c r="A44995">
        <v>0</v>
      </c>
      <c r="B44995">
        <v>2299212122</v>
      </c>
      <c r="C44995" t="s">
        <v>30704</v>
      </c>
      <c r="D44995" t="s">
        <v>131751</v>
      </c>
      <c r="E44995" t="s">
        <v>258077</v>
      </c>
    </row>
    <row r="44996" spans="1:5" x14ac:dyDescent="0.3">
      <c r="A44996">
        <v>0</v>
      </c>
      <c r="B44996">
        <v>2299212272</v>
      </c>
      <c r="C44996" t="s">
        <v>30704</v>
      </c>
      <c r="D44996" t="s">
        <v>131752</v>
      </c>
      <c r="E44996" t="s">
        <v>258078</v>
      </c>
    </row>
    <row r="44997" spans="1:5" x14ac:dyDescent="0.3">
      <c r="A44997">
        <v>0</v>
      </c>
      <c r="B44997">
        <v>2299212687</v>
      </c>
      <c r="C44997" t="s">
        <v>30705</v>
      </c>
      <c r="D44997" t="s">
        <v>121296</v>
      </c>
      <c r="E44997" t="s">
        <v>258079</v>
      </c>
    </row>
    <row r="44998" spans="1:5" x14ac:dyDescent="0.3">
      <c r="A44998">
        <v>0</v>
      </c>
      <c r="B44998">
        <v>2299212830</v>
      </c>
      <c r="C44998" t="s">
        <v>30706</v>
      </c>
      <c r="D44998" t="s">
        <v>131753</v>
      </c>
      <c r="E44998" t="s">
        <v>258080</v>
      </c>
    </row>
    <row r="44999" spans="1:5" x14ac:dyDescent="0.3">
      <c r="A44999">
        <v>0</v>
      </c>
      <c r="B44999">
        <v>2299213105</v>
      </c>
      <c r="C44999" t="s">
        <v>30707</v>
      </c>
      <c r="D44999" t="s">
        <v>125296</v>
      </c>
      <c r="E44999" t="s">
        <v>258081</v>
      </c>
    </row>
    <row r="45000" spans="1:5" x14ac:dyDescent="0.3">
      <c r="A45000">
        <v>0</v>
      </c>
      <c r="B45000">
        <v>2299214027</v>
      </c>
      <c r="C45000" t="s">
        <v>30708</v>
      </c>
      <c r="D45000" t="s">
        <v>131754</v>
      </c>
      <c r="E45000" t="s">
        <v>258082</v>
      </c>
    </row>
    <row r="45001" spans="1:5" x14ac:dyDescent="0.3">
      <c r="A45001">
        <v>0</v>
      </c>
      <c r="B45001">
        <v>2299214292</v>
      </c>
      <c r="C45001" t="s">
        <v>30709</v>
      </c>
      <c r="D45001" t="s">
        <v>131755</v>
      </c>
      <c r="E45001" t="s">
        <v>258083</v>
      </c>
    </row>
    <row r="45002" spans="1:5" x14ac:dyDescent="0.3">
      <c r="A45002">
        <v>0</v>
      </c>
      <c r="B45002">
        <v>2299214535</v>
      </c>
      <c r="C45002" t="s">
        <v>30710</v>
      </c>
      <c r="D45002" t="s">
        <v>131756</v>
      </c>
      <c r="E45002" t="s">
        <v>258084</v>
      </c>
    </row>
    <row r="45003" spans="1:5" x14ac:dyDescent="0.3">
      <c r="A45003">
        <v>0</v>
      </c>
      <c r="B45003">
        <v>2299214765</v>
      </c>
      <c r="C45003" t="s">
        <v>30711</v>
      </c>
      <c r="D45003" t="s">
        <v>131757</v>
      </c>
      <c r="E45003" t="s">
        <v>258085</v>
      </c>
    </row>
    <row r="45004" spans="1:5" x14ac:dyDescent="0.3">
      <c r="A45004">
        <v>0</v>
      </c>
      <c r="B45004">
        <v>2299214847</v>
      </c>
      <c r="C45004" t="s">
        <v>30712</v>
      </c>
      <c r="D45004" t="s">
        <v>131758</v>
      </c>
      <c r="E45004" t="s">
        <v>258086</v>
      </c>
    </row>
    <row r="45005" spans="1:5" x14ac:dyDescent="0.3">
      <c r="A45005">
        <v>0</v>
      </c>
      <c r="B45005">
        <v>2299215726</v>
      </c>
      <c r="C45005" t="s">
        <v>30713</v>
      </c>
      <c r="D45005" t="s">
        <v>119384</v>
      </c>
      <c r="E45005" t="s">
        <v>258087</v>
      </c>
    </row>
    <row r="45006" spans="1:5" x14ac:dyDescent="0.3">
      <c r="A45006">
        <v>0</v>
      </c>
      <c r="B45006">
        <v>2299216134</v>
      </c>
      <c r="C45006" t="s">
        <v>30714</v>
      </c>
      <c r="D45006" t="s">
        <v>108968</v>
      </c>
      <c r="E45006" t="s">
        <v>258088</v>
      </c>
    </row>
    <row r="45007" spans="1:5" x14ac:dyDescent="0.3">
      <c r="A45007">
        <v>0</v>
      </c>
      <c r="B45007">
        <v>2299216319</v>
      </c>
      <c r="C45007" t="s">
        <v>30715</v>
      </c>
      <c r="D45007" t="s">
        <v>131759</v>
      </c>
      <c r="E45007" t="s">
        <v>258089</v>
      </c>
    </row>
    <row r="45008" spans="1:5" x14ac:dyDescent="0.3">
      <c r="A45008">
        <v>0</v>
      </c>
      <c r="B45008">
        <v>2299216372</v>
      </c>
      <c r="C45008" t="s">
        <v>30715</v>
      </c>
      <c r="D45008" t="s">
        <v>131760</v>
      </c>
      <c r="E45008" t="s">
        <v>258090</v>
      </c>
    </row>
    <row r="45009" spans="1:5" x14ac:dyDescent="0.3">
      <c r="A45009">
        <v>0</v>
      </c>
      <c r="B45009">
        <v>2299216763</v>
      </c>
      <c r="C45009" t="s">
        <v>30716</v>
      </c>
      <c r="D45009" t="s">
        <v>131761</v>
      </c>
      <c r="E45009" t="s">
        <v>258091</v>
      </c>
    </row>
    <row r="45010" spans="1:5" x14ac:dyDescent="0.3">
      <c r="A45010">
        <v>0</v>
      </c>
      <c r="B45010">
        <v>2299216822</v>
      </c>
      <c r="C45010" t="s">
        <v>30717</v>
      </c>
      <c r="D45010" t="s">
        <v>121429</v>
      </c>
      <c r="E45010" t="s">
        <v>258092</v>
      </c>
    </row>
    <row r="45011" spans="1:5" x14ac:dyDescent="0.3">
      <c r="A45011">
        <v>0</v>
      </c>
      <c r="B45011">
        <v>2299216869</v>
      </c>
      <c r="C45011" t="s">
        <v>30718</v>
      </c>
      <c r="D45011" t="s">
        <v>131762</v>
      </c>
      <c r="E45011" t="s">
        <v>258093</v>
      </c>
    </row>
    <row r="45012" spans="1:5" x14ac:dyDescent="0.3">
      <c r="A45012">
        <v>0</v>
      </c>
      <c r="B45012">
        <v>2299216896</v>
      </c>
      <c r="C45012" t="s">
        <v>30718</v>
      </c>
      <c r="D45012" t="s">
        <v>131763</v>
      </c>
      <c r="E45012" t="s">
        <v>258094</v>
      </c>
    </row>
    <row r="45013" spans="1:5" x14ac:dyDescent="0.3">
      <c r="A45013">
        <v>0</v>
      </c>
      <c r="B45013">
        <v>2299217035</v>
      </c>
      <c r="C45013" t="s">
        <v>30718</v>
      </c>
      <c r="D45013" t="s">
        <v>131764</v>
      </c>
      <c r="E45013" t="s">
        <v>258095</v>
      </c>
    </row>
    <row r="45014" spans="1:5" x14ac:dyDescent="0.3">
      <c r="A45014">
        <v>0</v>
      </c>
      <c r="B45014">
        <v>2299217307</v>
      </c>
      <c r="C45014" t="s">
        <v>30719</v>
      </c>
      <c r="D45014" t="s">
        <v>111794</v>
      </c>
      <c r="E45014" t="s">
        <v>258096</v>
      </c>
    </row>
    <row r="45015" spans="1:5" x14ac:dyDescent="0.3">
      <c r="A45015">
        <v>0</v>
      </c>
      <c r="B45015">
        <v>2299217459</v>
      </c>
      <c r="C45015" t="s">
        <v>30719</v>
      </c>
      <c r="D45015" t="s">
        <v>107507</v>
      </c>
      <c r="E45015" t="s">
        <v>258097</v>
      </c>
    </row>
    <row r="45016" spans="1:5" x14ac:dyDescent="0.3">
      <c r="A45016">
        <v>0</v>
      </c>
      <c r="B45016">
        <v>2299227134</v>
      </c>
      <c r="C45016" t="s">
        <v>30720</v>
      </c>
      <c r="D45016" t="s">
        <v>131765</v>
      </c>
      <c r="E45016" t="s">
        <v>258098</v>
      </c>
    </row>
    <row r="45017" spans="1:5" x14ac:dyDescent="0.3">
      <c r="A45017">
        <v>0</v>
      </c>
      <c r="B45017">
        <v>2299227359</v>
      </c>
      <c r="C45017" t="s">
        <v>30721</v>
      </c>
      <c r="D45017" t="s">
        <v>131766</v>
      </c>
      <c r="E45017" t="s">
        <v>258099</v>
      </c>
    </row>
    <row r="45018" spans="1:5" x14ac:dyDescent="0.3">
      <c r="A45018">
        <v>0</v>
      </c>
      <c r="B45018">
        <v>2299227460</v>
      </c>
      <c r="C45018" t="s">
        <v>30722</v>
      </c>
      <c r="D45018" t="s">
        <v>131767</v>
      </c>
      <c r="E45018" t="s">
        <v>258100</v>
      </c>
    </row>
    <row r="45019" spans="1:5" x14ac:dyDescent="0.3">
      <c r="A45019">
        <v>0</v>
      </c>
      <c r="B45019">
        <v>2299227926</v>
      </c>
      <c r="C45019" t="s">
        <v>30723</v>
      </c>
      <c r="D45019" t="s">
        <v>131768</v>
      </c>
      <c r="E45019" t="s">
        <v>258101</v>
      </c>
    </row>
    <row r="45020" spans="1:5" x14ac:dyDescent="0.3">
      <c r="A45020">
        <v>0</v>
      </c>
      <c r="B45020">
        <v>2299228061</v>
      </c>
      <c r="C45020" t="s">
        <v>30723</v>
      </c>
      <c r="D45020" t="s">
        <v>131769</v>
      </c>
      <c r="E45020" t="s">
        <v>258102</v>
      </c>
    </row>
    <row r="45021" spans="1:5" x14ac:dyDescent="0.3">
      <c r="A45021">
        <v>0</v>
      </c>
      <c r="B45021">
        <v>2299228302</v>
      </c>
      <c r="C45021" t="s">
        <v>30724</v>
      </c>
      <c r="D45021" t="s">
        <v>131770</v>
      </c>
      <c r="E45021" t="s">
        <v>258103</v>
      </c>
    </row>
    <row r="45022" spans="1:5" x14ac:dyDescent="0.3">
      <c r="A45022">
        <v>0</v>
      </c>
      <c r="B45022">
        <v>2299228549</v>
      </c>
      <c r="C45022" t="s">
        <v>30725</v>
      </c>
      <c r="D45022" t="s">
        <v>131771</v>
      </c>
      <c r="E45022" t="s">
        <v>258104</v>
      </c>
    </row>
    <row r="45023" spans="1:5" x14ac:dyDescent="0.3">
      <c r="A45023">
        <v>0</v>
      </c>
      <c r="B45023">
        <v>2299228556</v>
      </c>
      <c r="C45023" t="s">
        <v>30725</v>
      </c>
      <c r="D45023" t="s">
        <v>131772</v>
      </c>
      <c r="E45023" t="s">
        <v>258105</v>
      </c>
    </row>
    <row r="45024" spans="1:5" x14ac:dyDescent="0.3">
      <c r="A45024">
        <v>0</v>
      </c>
      <c r="B45024">
        <v>2299228636</v>
      </c>
      <c r="C45024" t="s">
        <v>30726</v>
      </c>
      <c r="D45024" t="s">
        <v>131773</v>
      </c>
      <c r="E45024" t="s">
        <v>258106</v>
      </c>
    </row>
    <row r="45025" spans="1:5" x14ac:dyDescent="0.3">
      <c r="A45025">
        <v>0</v>
      </c>
      <c r="B45025">
        <v>2299228650</v>
      </c>
      <c r="C45025" t="s">
        <v>30726</v>
      </c>
      <c r="D45025" t="s">
        <v>131774</v>
      </c>
      <c r="E45025" t="s">
        <v>258107</v>
      </c>
    </row>
    <row r="45026" spans="1:5" x14ac:dyDescent="0.3">
      <c r="A45026">
        <v>0</v>
      </c>
      <c r="B45026">
        <v>2299228668</v>
      </c>
      <c r="C45026" t="s">
        <v>30726</v>
      </c>
      <c r="D45026" t="s">
        <v>118791</v>
      </c>
      <c r="E45026" t="s">
        <v>258108</v>
      </c>
    </row>
    <row r="45027" spans="1:5" x14ac:dyDescent="0.3">
      <c r="A45027">
        <v>0</v>
      </c>
      <c r="B45027">
        <v>2299228709</v>
      </c>
      <c r="C45027" t="s">
        <v>30726</v>
      </c>
      <c r="D45027" t="s">
        <v>131775</v>
      </c>
      <c r="E45027" t="s">
        <v>258109</v>
      </c>
    </row>
    <row r="45028" spans="1:5" x14ac:dyDescent="0.3">
      <c r="A45028">
        <v>0</v>
      </c>
      <c r="B45028">
        <v>2299228733</v>
      </c>
      <c r="C45028" t="s">
        <v>30726</v>
      </c>
      <c r="D45028" t="s">
        <v>108968</v>
      </c>
      <c r="E45028" t="s">
        <v>258110</v>
      </c>
    </row>
    <row r="45029" spans="1:5" x14ac:dyDescent="0.3">
      <c r="A45029">
        <v>0</v>
      </c>
      <c r="B45029">
        <v>2299228772</v>
      </c>
      <c r="C45029" t="s">
        <v>30726</v>
      </c>
      <c r="D45029" t="s">
        <v>120520</v>
      </c>
      <c r="E45029" t="s">
        <v>258111</v>
      </c>
    </row>
    <row r="45030" spans="1:5" x14ac:dyDescent="0.3">
      <c r="A45030">
        <v>0</v>
      </c>
      <c r="B45030">
        <v>2299228774</v>
      </c>
      <c r="C45030" t="s">
        <v>30726</v>
      </c>
      <c r="D45030" t="s">
        <v>131776</v>
      </c>
      <c r="E45030" t="s">
        <v>258112</v>
      </c>
    </row>
    <row r="45031" spans="1:5" x14ac:dyDescent="0.3">
      <c r="A45031">
        <v>0</v>
      </c>
      <c r="B45031">
        <v>2299228882</v>
      </c>
      <c r="C45031" t="s">
        <v>30727</v>
      </c>
      <c r="D45031" t="s">
        <v>131777</v>
      </c>
      <c r="E45031" t="s">
        <v>258113</v>
      </c>
    </row>
    <row r="45032" spans="1:5" x14ac:dyDescent="0.3">
      <c r="A45032">
        <v>0</v>
      </c>
      <c r="B45032">
        <v>2299228968</v>
      </c>
      <c r="C45032" t="s">
        <v>30727</v>
      </c>
      <c r="D45032" t="s">
        <v>131778</v>
      </c>
      <c r="E45032" t="s">
        <v>258114</v>
      </c>
    </row>
    <row r="45033" spans="1:5" x14ac:dyDescent="0.3">
      <c r="A45033">
        <v>0</v>
      </c>
      <c r="B45033">
        <v>2299229428</v>
      </c>
      <c r="C45033" t="s">
        <v>30728</v>
      </c>
      <c r="D45033" t="s">
        <v>131779</v>
      </c>
      <c r="E45033" t="s">
        <v>258115</v>
      </c>
    </row>
    <row r="45034" spans="1:5" x14ac:dyDescent="0.3">
      <c r="A45034">
        <v>0</v>
      </c>
      <c r="B45034">
        <v>2299230505</v>
      </c>
      <c r="C45034" t="s">
        <v>30729</v>
      </c>
      <c r="D45034" t="s">
        <v>131189</v>
      </c>
      <c r="E45034" t="s">
        <v>258116</v>
      </c>
    </row>
    <row r="45035" spans="1:5" x14ac:dyDescent="0.3">
      <c r="A45035">
        <v>0</v>
      </c>
      <c r="B45035">
        <v>2299230552</v>
      </c>
      <c r="C45035" t="s">
        <v>30729</v>
      </c>
      <c r="D45035" t="s">
        <v>131780</v>
      </c>
      <c r="E45035" t="s">
        <v>258117</v>
      </c>
    </row>
    <row r="45036" spans="1:5" x14ac:dyDescent="0.3">
      <c r="A45036">
        <v>0</v>
      </c>
      <c r="B45036">
        <v>2299230631</v>
      </c>
      <c r="C45036" t="s">
        <v>30730</v>
      </c>
      <c r="D45036" t="s">
        <v>131781</v>
      </c>
      <c r="E45036" t="s">
        <v>258118</v>
      </c>
    </row>
    <row r="45037" spans="1:5" x14ac:dyDescent="0.3">
      <c r="A45037">
        <v>0</v>
      </c>
      <c r="B45037">
        <v>2299230651</v>
      </c>
      <c r="C45037" t="s">
        <v>30730</v>
      </c>
      <c r="D45037" t="s">
        <v>95301</v>
      </c>
      <c r="E45037" t="s">
        <v>258119</v>
      </c>
    </row>
    <row r="45038" spans="1:5" x14ac:dyDescent="0.3">
      <c r="A45038">
        <v>0</v>
      </c>
      <c r="B45038">
        <v>2299230676</v>
      </c>
      <c r="C45038" t="s">
        <v>30730</v>
      </c>
      <c r="D45038" t="s">
        <v>131782</v>
      </c>
      <c r="E45038" t="s">
        <v>258120</v>
      </c>
    </row>
    <row r="45039" spans="1:5" x14ac:dyDescent="0.3">
      <c r="A45039">
        <v>0</v>
      </c>
      <c r="B45039">
        <v>2299230887</v>
      </c>
      <c r="C45039" t="s">
        <v>30731</v>
      </c>
      <c r="D45039" t="s">
        <v>131783</v>
      </c>
      <c r="E45039" t="s">
        <v>258121</v>
      </c>
    </row>
    <row r="45040" spans="1:5" x14ac:dyDescent="0.3">
      <c r="A45040">
        <v>0</v>
      </c>
      <c r="B45040">
        <v>2299231187</v>
      </c>
      <c r="C45040" t="s">
        <v>30732</v>
      </c>
      <c r="D45040" t="s">
        <v>131784</v>
      </c>
      <c r="E45040" t="s">
        <v>258122</v>
      </c>
    </row>
    <row r="45041" spans="1:5" x14ac:dyDescent="0.3">
      <c r="A45041">
        <v>0</v>
      </c>
      <c r="B45041">
        <v>2299231214</v>
      </c>
      <c r="C45041" t="s">
        <v>30732</v>
      </c>
      <c r="D45041" t="s">
        <v>131785</v>
      </c>
      <c r="E45041" t="s">
        <v>258123</v>
      </c>
    </row>
    <row r="45042" spans="1:5" x14ac:dyDescent="0.3">
      <c r="A45042">
        <v>0</v>
      </c>
      <c r="B45042">
        <v>2299231410</v>
      </c>
      <c r="C45042" t="s">
        <v>30733</v>
      </c>
      <c r="D45042" t="s">
        <v>131786</v>
      </c>
      <c r="E45042" t="s">
        <v>258124</v>
      </c>
    </row>
    <row r="45043" spans="1:5" x14ac:dyDescent="0.3">
      <c r="A45043">
        <v>0</v>
      </c>
      <c r="B45043">
        <v>2299231412</v>
      </c>
      <c r="C45043" t="s">
        <v>30733</v>
      </c>
      <c r="D45043" t="s">
        <v>119382</v>
      </c>
      <c r="E45043" t="s">
        <v>258125</v>
      </c>
    </row>
    <row r="45044" spans="1:5" x14ac:dyDescent="0.3">
      <c r="A45044">
        <v>0</v>
      </c>
      <c r="B45044">
        <v>2299231732</v>
      </c>
      <c r="C45044" t="s">
        <v>30734</v>
      </c>
      <c r="D45044" t="s">
        <v>131787</v>
      </c>
      <c r="E45044" t="s">
        <v>258126</v>
      </c>
    </row>
    <row r="45045" spans="1:5" x14ac:dyDescent="0.3">
      <c r="A45045">
        <v>0</v>
      </c>
      <c r="B45045">
        <v>2299231835</v>
      </c>
      <c r="C45045" t="s">
        <v>30734</v>
      </c>
      <c r="D45045" t="s">
        <v>131788</v>
      </c>
      <c r="E45045" t="s">
        <v>258127</v>
      </c>
    </row>
    <row r="45046" spans="1:5" x14ac:dyDescent="0.3">
      <c r="A45046">
        <v>0</v>
      </c>
      <c r="B45046">
        <v>2299232469</v>
      </c>
      <c r="C45046" t="s">
        <v>30735</v>
      </c>
      <c r="D45046" t="s">
        <v>94454</v>
      </c>
      <c r="E45046" t="s">
        <v>258128</v>
      </c>
    </row>
    <row r="45047" spans="1:5" x14ac:dyDescent="0.3">
      <c r="A45047">
        <v>0</v>
      </c>
      <c r="B45047">
        <v>2299232901</v>
      </c>
      <c r="C45047" t="s">
        <v>30736</v>
      </c>
      <c r="D45047" t="s">
        <v>117292</v>
      </c>
      <c r="E45047" t="s">
        <v>258129</v>
      </c>
    </row>
    <row r="45048" spans="1:5" x14ac:dyDescent="0.3">
      <c r="A45048">
        <v>0</v>
      </c>
      <c r="B45048">
        <v>2299233358</v>
      </c>
      <c r="C45048" t="s">
        <v>30737</v>
      </c>
      <c r="D45048" t="s">
        <v>104206</v>
      </c>
      <c r="E45048" t="s">
        <v>258130</v>
      </c>
    </row>
    <row r="45049" spans="1:5" x14ac:dyDescent="0.3">
      <c r="A45049">
        <v>0</v>
      </c>
      <c r="B45049">
        <v>2299234040</v>
      </c>
      <c r="C45049" t="s">
        <v>30738</v>
      </c>
      <c r="D45049" t="s">
        <v>131789</v>
      </c>
      <c r="E45049" t="s">
        <v>258131</v>
      </c>
    </row>
    <row r="45050" spans="1:5" x14ac:dyDescent="0.3">
      <c r="A45050">
        <v>0</v>
      </c>
      <c r="B45050">
        <v>2299234452</v>
      </c>
      <c r="C45050" t="s">
        <v>30739</v>
      </c>
      <c r="D45050" t="s">
        <v>110924</v>
      </c>
      <c r="E45050" t="s">
        <v>258132</v>
      </c>
    </row>
    <row r="45051" spans="1:5" x14ac:dyDescent="0.3">
      <c r="A45051">
        <v>0</v>
      </c>
      <c r="B45051">
        <v>2299234540</v>
      </c>
      <c r="C45051" t="s">
        <v>30739</v>
      </c>
      <c r="D45051" t="s">
        <v>121855</v>
      </c>
      <c r="E45051" t="s">
        <v>258133</v>
      </c>
    </row>
    <row r="45052" spans="1:5" x14ac:dyDescent="0.3">
      <c r="A45052">
        <v>0</v>
      </c>
      <c r="B45052">
        <v>2299234689</v>
      </c>
      <c r="C45052" t="s">
        <v>30740</v>
      </c>
      <c r="D45052" t="s">
        <v>99670</v>
      </c>
      <c r="E45052" t="s">
        <v>258134</v>
      </c>
    </row>
    <row r="45053" spans="1:5" x14ac:dyDescent="0.3">
      <c r="A45053">
        <v>0</v>
      </c>
      <c r="B45053">
        <v>2299234923</v>
      </c>
      <c r="C45053" t="s">
        <v>30741</v>
      </c>
      <c r="D45053" t="s">
        <v>131790</v>
      </c>
      <c r="E45053" t="s">
        <v>258135</v>
      </c>
    </row>
    <row r="45054" spans="1:5" x14ac:dyDescent="0.3">
      <c r="A45054">
        <v>0</v>
      </c>
      <c r="B45054">
        <v>2299235173</v>
      </c>
      <c r="C45054" t="s">
        <v>30742</v>
      </c>
      <c r="D45054" t="s">
        <v>131791</v>
      </c>
      <c r="E45054" t="s">
        <v>258136</v>
      </c>
    </row>
    <row r="45055" spans="1:5" x14ac:dyDescent="0.3">
      <c r="A45055">
        <v>0</v>
      </c>
      <c r="B45055">
        <v>2299235788</v>
      </c>
      <c r="C45055" t="s">
        <v>30743</v>
      </c>
      <c r="D45055" t="s">
        <v>97541</v>
      </c>
      <c r="E45055" t="s">
        <v>258137</v>
      </c>
    </row>
    <row r="45056" spans="1:5" x14ac:dyDescent="0.3">
      <c r="A45056">
        <v>0</v>
      </c>
      <c r="B45056">
        <v>2299236074</v>
      </c>
      <c r="C45056" t="s">
        <v>30744</v>
      </c>
      <c r="D45056" t="s">
        <v>131792</v>
      </c>
      <c r="E45056" t="s">
        <v>258138</v>
      </c>
    </row>
    <row r="45057" spans="1:5" x14ac:dyDescent="0.3">
      <c r="A45057">
        <v>0</v>
      </c>
      <c r="B45057">
        <v>2299236433</v>
      </c>
      <c r="C45057" t="s">
        <v>30745</v>
      </c>
      <c r="D45057" t="s">
        <v>131793</v>
      </c>
      <c r="E45057" t="s">
        <v>258139</v>
      </c>
    </row>
    <row r="45058" spans="1:5" x14ac:dyDescent="0.3">
      <c r="A45058">
        <v>0</v>
      </c>
      <c r="B45058">
        <v>2299236710</v>
      </c>
      <c r="C45058" t="s">
        <v>30746</v>
      </c>
      <c r="D45058" t="s">
        <v>131794</v>
      </c>
      <c r="E45058" t="s">
        <v>258140</v>
      </c>
    </row>
    <row r="45059" spans="1:5" x14ac:dyDescent="0.3">
      <c r="A45059">
        <v>0</v>
      </c>
      <c r="B45059">
        <v>2299237693</v>
      </c>
      <c r="C45059" t="s">
        <v>30747</v>
      </c>
      <c r="D45059" t="s">
        <v>130603</v>
      </c>
      <c r="E45059" t="s">
        <v>258141</v>
      </c>
    </row>
    <row r="45060" spans="1:5" x14ac:dyDescent="0.3">
      <c r="A45060">
        <v>0</v>
      </c>
      <c r="B45060">
        <v>2299237830</v>
      </c>
      <c r="C45060" t="s">
        <v>30748</v>
      </c>
      <c r="D45060" t="s">
        <v>131795</v>
      </c>
      <c r="E45060" t="s">
        <v>258142</v>
      </c>
    </row>
    <row r="45061" spans="1:5" x14ac:dyDescent="0.3">
      <c r="A45061">
        <v>0</v>
      </c>
      <c r="B45061">
        <v>2299238077</v>
      </c>
      <c r="C45061" t="s">
        <v>30749</v>
      </c>
      <c r="D45061" t="s">
        <v>131796</v>
      </c>
      <c r="E45061" t="s">
        <v>258143</v>
      </c>
    </row>
    <row r="45062" spans="1:5" x14ac:dyDescent="0.3">
      <c r="A45062">
        <v>0</v>
      </c>
      <c r="B45062">
        <v>2299238159</v>
      </c>
      <c r="C45062" t="s">
        <v>30750</v>
      </c>
      <c r="D45062" t="s">
        <v>131797</v>
      </c>
      <c r="E45062" t="s">
        <v>258144</v>
      </c>
    </row>
    <row r="45063" spans="1:5" x14ac:dyDescent="0.3">
      <c r="A45063">
        <v>0</v>
      </c>
      <c r="B45063">
        <v>2299238164</v>
      </c>
      <c r="C45063" t="s">
        <v>30750</v>
      </c>
      <c r="D45063" t="s">
        <v>131798</v>
      </c>
      <c r="E45063" t="s">
        <v>258145</v>
      </c>
    </row>
    <row r="45064" spans="1:5" x14ac:dyDescent="0.3">
      <c r="A45064">
        <v>0</v>
      </c>
      <c r="B45064">
        <v>2299238461</v>
      </c>
      <c r="C45064" t="s">
        <v>30751</v>
      </c>
      <c r="D45064" t="s">
        <v>131799</v>
      </c>
      <c r="E45064" t="s">
        <v>258146</v>
      </c>
    </row>
    <row r="45065" spans="1:5" x14ac:dyDescent="0.3">
      <c r="A45065">
        <v>0</v>
      </c>
      <c r="B45065">
        <v>2299239263</v>
      </c>
      <c r="C45065" t="s">
        <v>30752</v>
      </c>
      <c r="D45065" t="s">
        <v>131800</v>
      </c>
      <c r="E45065" t="s">
        <v>258147</v>
      </c>
    </row>
    <row r="45066" spans="1:5" x14ac:dyDescent="0.3">
      <c r="A45066">
        <v>0</v>
      </c>
      <c r="B45066">
        <v>2299239346</v>
      </c>
      <c r="C45066" t="s">
        <v>30752</v>
      </c>
      <c r="D45066" t="s">
        <v>131801</v>
      </c>
      <c r="E45066" t="s">
        <v>258148</v>
      </c>
    </row>
    <row r="45067" spans="1:5" x14ac:dyDescent="0.3">
      <c r="A45067">
        <v>0</v>
      </c>
      <c r="B45067">
        <v>2299239655</v>
      </c>
      <c r="C45067" t="s">
        <v>30753</v>
      </c>
      <c r="D45067" t="s">
        <v>131802</v>
      </c>
      <c r="E45067" t="s">
        <v>258149</v>
      </c>
    </row>
    <row r="45068" spans="1:5" x14ac:dyDescent="0.3">
      <c r="A45068">
        <v>0</v>
      </c>
      <c r="B45068">
        <v>2299240342</v>
      </c>
      <c r="C45068" t="s">
        <v>30754</v>
      </c>
      <c r="D45068" t="s">
        <v>131803</v>
      </c>
      <c r="E45068" t="s">
        <v>258150</v>
      </c>
    </row>
    <row r="45069" spans="1:5" x14ac:dyDescent="0.3">
      <c r="A45069">
        <v>0</v>
      </c>
      <c r="B45069">
        <v>2299240424</v>
      </c>
      <c r="C45069" t="s">
        <v>30754</v>
      </c>
      <c r="D45069" t="s">
        <v>131804</v>
      </c>
      <c r="E45069" t="s">
        <v>258151</v>
      </c>
    </row>
    <row r="45070" spans="1:5" x14ac:dyDescent="0.3">
      <c r="A45070">
        <v>0</v>
      </c>
      <c r="B45070">
        <v>2299240676</v>
      </c>
      <c r="C45070" t="s">
        <v>30755</v>
      </c>
      <c r="D45070" t="s">
        <v>131805</v>
      </c>
      <c r="E45070" t="s">
        <v>258152</v>
      </c>
    </row>
    <row r="45071" spans="1:5" x14ac:dyDescent="0.3">
      <c r="A45071">
        <v>0</v>
      </c>
      <c r="B45071">
        <v>2299241060</v>
      </c>
      <c r="C45071" t="s">
        <v>30756</v>
      </c>
      <c r="D45071" t="s">
        <v>131806</v>
      </c>
      <c r="E45071" t="s">
        <v>258153</v>
      </c>
    </row>
    <row r="45072" spans="1:5" x14ac:dyDescent="0.3">
      <c r="A45072">
        <v>0</v>
      </c>
      <c r="B45072">
        <v>2299241070</v>
      </c>
      <c r="C45072" t="s">
        <v>30756</v>
      </c>
      <c r="D45072" t="s">
        <v>131807</v>
      </c>
      <c r="E45072" t="s">
        <v>258154</v>
      </c>
    </row>
    <row r="45073" spans="1:5" x14ac:dyDescent="0.3">
      <c r="A45073">
        <v>0</v>
      </c>
      <c r="B45073">
        <v>2299241786</v>
      </c>
      <c r="C45073" t="s">
        <v>30757</v>
      </c>
      <c r="D45073" t="s">
        <v>131808</v>
      </c>
      <c r="E45073" t="s">
        <v>258155</v>
      </c>
    </row>
    <row r="45074" spans="1:5" x14ac:dyDescent="0.3">
      <c r="A45074">
        <v>0</v>
      </c>
      <c r="B45074">
        <v>2299241809</v>
      </c>
      <c r="C45074" t="s">
        <v>30757</v>
      </c>
      <c r="D45074" t="s">
        <v>131809</v>
      </c>
      <c r="E45074" t="s">
        <v>258156</v>
      </c>
    </row>
    <row r="45075" spans="1:5" x14ac:dyDescent="0.3">
      <c r="A45075">
        <v>0</v>
      </c>
      <c r="B45075">
        <v>2299242037</v>
      </c>
      <c r="C45075" t="s">
        <v>30758</v>
      </c>
      <c r="D45075" t="s">
        <v>131810</v>
      </c>
      <c r="E45075" t="s">
        <v>258157</v>
      </c>
    </row>
    <row r="45076" spans="1:5" x14ac:dyDescent="0.3">
      <c r="A45076">
        <v>0</v>
      </c>
      <c r="B45076">
        <v>2299242107</v>
      </c>
      <c r="C45076" t="s">
        <v>30759</v>
      </c>
      <c r="D45076" t="s">
        <v>97720</v>
      </c>
      <c r="E45076" t="s">
        <v>258158</v>
      </c>
    </row>
    <row r="45077" spans="1:5" x14ac:dyDescent="0.3">
      <c r="A45077">
        <v>0</v>
      </c>
      <c r="B45077">
        <v>2299242252</v>
      </c>
      <c r="C45077" t="s">
        <v>30759</v>
      </c>
      <c r="D45077" t="s">
        <v>131811</v>
      </c>
      <c r="E45077" t="s">
        <v>258159</v>
      </c>
    </row>
    <row r="45078" spans="1:5" x14ac:dyDescent="0.3">
      <c r="A45078">
        <v>0</v>
      </c>
      <c r="B45078">
        <v>2299242464</v>
      </c>
      <c r="C45078" t="s">
        <v>30760</v>
      </c>
      <c r="D45078" t="s">
        <v>116056</v>
      </c>
      <c r="E45078" t="s">
        <v>258160</v>
      </c>
    </row>
    <row r="45079" spans="1:5" x14ac:dyDescent="0.3">
      <c r="A45079">
        <v>0</v>
      </c>
      <c r="B45079">
        <v>2299242619</v>
      </c>
      <c r="C45079" t="s">
        <v>30761</v>
      </c>
      <c r="D45079" t="s">
        <v>103610</v>
      </c>
      <c r="E45079" t="s">
        <v>258161</v>
      </c>
    </row>
    <row r="45080" spans="1:5" x14ac:dyDescent="0.3">
      <c r="A45080">
        <v>0</v>
      </c>
      <c r="B45080">
        <v>2299242743</v>
      </c>
      <c r="C45080" t="s">
        <v>30761</v>
      </c>
      <c r="D45080" t="s">
        <v>131812</v>
      </c>
      <c r="E45080" t="s">
        <v>258162</v>
      </c>
    </row>
    <row r="45081" spans="1:5" x14ac:dyDescent="0.3">
      <c r="A45081">
        <v>0</v>
      </c>
      <c r="B45081">
        <v>2299243027</v>
      </c>
      <c r="C45081" t="s">
        <v>30762</v>
      </c>
      <c r="D45081" t="s">
        <v>131813</v>
      </c>
      <c r="E45081" t="s">
        <v>258163</v>
      </c>
    </row>
    <row r="45082" spans="1:5" x14ac:dyDescent="0.3">
      <c r="A45082">
        <v>0</v>
      </c>
      <c r="B45082">
        <v>2299243069</v>
      </c>
      <c r="C45082" t="s">
        <v>30762</v>
      </c>
      <c r="D45082" t="s">
        <v>121683</v>
      </c>
      <c r="E45082" t="s">
        <v>258164</v>
      </c>
    </row>
    <row r="45083" spans="1:5" x14ac:dyDescent="0.3">
      <c r="A45083">
        <v>0</v>
      </c>
      <c r="B45083">
        <v>2299244025</v>
      </c>
      <c r="C45083" t="s">
        <v>30763</v>
      </c>
      <c r="D45083" t="s">
        <v>131814</v>
      </c>
      <c r="E45083" t="s">
        <v>258165</v>
      </c>
    </row>
    <row r="45084" spans="1:5" x14ac:dyDescent="0.3">
      <c r="A45084">
        <v>0</v>
      </c>
      <c r="B45084">
        <v>2299244141</v>
      </c>
      <c r="C45084" t="s">
        <v>30764</v>
      </c>
      <c r="D45084" t="s">
        <v>131815</v>
      </c>
      <c r="E45084" t="s">
        <v>258166</v>
      </c>
    </row>
    <row r="45085" spans="1:5" x14ac:dyDescent="0.3">
      <c r="A45085">
        <v>0</v>
      </c>
      <c r="B45085">
        <v>2299244545</v>
      </c>
      <c r="C45085" t="s">
        <v>30765</v>
      </c>
      <c r="D45085" t="s">
        <v>107090</v>
      </c>
      <c r="E45085" t="s">
        <v>258167</v>
      </c>
    </row>
    <row r="45086" spans="1:5" x14ac:dyDescent="0.3">
      <c r="A45086">
        <v>0</v>
      </c>
      <c r="B45086">
        <v>2299262342</v>
      </c>
      <c r="C45086" t="s">
        <v>30766</v>
      </c>
      <c r="D45086" t="s">
        <v>131816</v>
      </c>
      <c r="E45086" t="s">
        <v>258168</v>
      </c>
    </row>
    <row r="45087" spans="1:5" x14ac:dyDescent="0.3">
      <c r="A45087">
        <v>0</v>
      </c>
      <c r="B45087">
        <v>2299262619</v>
      </c>
      <c r="C45087" t="s">
        <v>30767</v>
      </c>
      <c r="D45087" t="s">
        <v>131817</v>
      </c>
      <c r="E45087" t="s">
        <v>258169</v>
      </c>
    </row>
    <row r="45088" spans="1:5" x14ac:dyDescent="0.3">
      <c r="A45088">
        <v>0</v>
      </c>
      <c r="B45088">
        <v>2299262909</v>
      </c>
      <c r="C45088" t="s">
        <v>30768</v>
      </c>
      <c r="D45088" t="s">
        <v>129673</v>
      </c>
      <c r="E45088" t="s">
        <v>258170</v>
      </c>
    </row>
    <row r="45089" spans="1:5" x14ac:dyDescent="0.3">
      <c r="A45089">
        <v>0</v>
      </c>
      <c r="B45089">
        <v>2299263013</v>
      </c>
      <c r="C45089" t="s">
        <v>30768</v>
      </c>
      <c r="D45089" t="s">
        <v>131818</v>
      </c>
      <c r="E45089" t="s">
        <v>258171</v>
      </c>
    </row>
    <row r="45090" spans="1:5" x14ac:dyDescent="0.3">
      <c r="A45090">
        <v>0</v>
      </c>
      <c r="B45090">
        <v>2299263147</v>
      </c>
      <c r="C45090" t="s">
        <v>30769</v>
      </c>
      <c r="D45090" t="s">
        <v>131819</v>
      </c>
      <c r="E45090" t="s">
        <v>258172</v>
      </c>
    </row>
    <row r="45091" spans="1:5" x14ac:dyDescent="0.3">
      <c r="A45091">
        <v>0</v>
      </c>
      <c r="B45091">
        <v>2299263234</v>
      </c>
      <c r="C45091" t="s">
        <v>30769</v>
      </c>
      <c r="D45091" t="s">
        <v>131820</v>
      </c>
      <c r="E45091" t="s">
        <v>258173</v>
      </c>
    </row>
    <row r="45092" spans="1:5" x14ac:dyDescent="0.3">
      <c r="A45092">
        <v>0</v>
      </c>
      <c r="B45092">
        <v>2299263248</v>
      </c>
      <c r="C45092" t="s">
        <v>30770</v>
      </c>
      <c r="D45092" t="s">
        <v>131821</v>
      </c>
      <c r="E45092" t="s">
        <v>258174</v>
      </c>
    </row>
    <row r="45093" spans="1:5" x14ac:dyDescent="0.3">
      <c r="A45093">
        <v>0</v>
      </c>
      <c r="B45093">
        <v>2299264072</v>
      </c>
      <c r="C45093" t="s">
        <v>30771</v>
      </c>
      <c r="D45093" t="s">
        <v>109681</v>
      </c>
      <c r="E45093" t="s">
        <v>258175</v>
      </c>
    </row>
    <row r="45094" spans="1:5" x14ac:dyDescent="0.3">
      <c r="A45094">
        <v>0</v>
      </c>
      <c r="B45094">
        <v>2299264273</v>
      </c>
      <c r="C45094" t="s">
        <v>30772</v>
      </c>
      <c r="D45094" t="s">
        <v>108263</v>
      </c>
      <c r="E45094" t="s">
        <v>258176</v>
      </c>
    </row>
    <row r="45095" spans="1:5" x14ac:dyDescent="0.3">
      <c r="A45095">
        <v>0</v>
      </c>
      <c r="B45095">
        <v>2299264556</v>
      </c>
      <c r="C45095" t="s">
        <v>30773</v>
      </c>
      <c r="D45095" t="s">
        <v>131822</v>
      </c>
      <c r="E45095" t="s">
        <v>258177</v>
      </c>
    </row>
    <row r="45096" spans="1:5" x14ac:dyDescent="0.3">
      <c r="A45096">
        <v>0</v>
      </c>
      <c r="B45096">
        <v>2299265219</v>
      </c>
      <c r="C45096" t="s">
        <v>30774</v>
      </c>
      <c r="D45096" t="s">
        <v>131823</v>
      </c>
      <c r="E45096" t="s">
        <v>258178</v>
      </c>
    </row>
    <row r="45097" spans="1:5" x14ac:dyDescent="0.3">
      <c r="A45097">
        <v>0</v>
      </c>
      <c r="B45097">
        <v>2299265521</v>
      </c>
      <c r="C45097" t="s">
        <v>30775</v>
      </c>
      <c r="D45097" t="s">
        <v>131824</v>
      </c>
      <c r="E45097" t="s">
        <v>258179</v>
      </c>
    </row>
    <row r="45098" spans="1:5" x14ac:dyDescent="0.3">
      <c r="A45098">
        <v>0</v>
      </c>
      <c r="B45098">
        <v>2299265954</v>
      </c>
      <c r="C45098" t="s">
        <v>30776</v>
      </c>
      <c r="D45098" t="s">
        <v>131755</v>
      </c>
      <c r="E45098" t="s">
        <v>258180</v>
      </c>
    </row>
    <row r="45099" spans="1:5" x14ac:dyDescent="0.3">
      <c r="A45099">
        <v>0</v>
      </c>
      <c r="B45099">
        <v>2299266320</v>
      </c>
      <c r="C45099" t="s">
        <v>30777</v>
      </c>
      <c r="D45099" t="s">
        <v>131825</v>
      </c>
      <c r="E45099" t="s">
        <v>258181</v>
      </c>
    </row>
    <row r="45100" spans="1:5" x14ac:dyDescent="0.3">
      <c r="A45100">
        <v>0</v>
      </c>
      <c r="B45100">
        <v>2299266692</v>
      </c>
      <c r="C45100" t="s">
        <v>30778</v>
      </c>
      <c r="D45100" t="s">
        <v>131826</v>
      </c>
      <c r="E45100" t="s">
        <v>258182</v>
      </c>
    </row>
    <row r="45101" spans="1:5" x14ac:dyDescent="0.3">
      <c r="A45101">
        <v>0</v>
      </c>
      <c r="B45101">
        <v>2299267128</v>
      </c>
      <c r="C45101" t="s">
        <v>30779</v>
      </c>
      <c r="D45101" t="s">
        <v>131827</v>
      </c>
      <c r="E45101" t="s">
        <v>258183</v>
      </c>
    </row>
    <row r="45102" spans="1:5" x14ac:dyDescent="0.3">
      <c r="A45102">
        <v>0</v>
      </c>
      <c r="B45102">
        <v>2299267150</v>
      </c>
      <c r="C45102" t="s">
        <v>30779</v>
      </c>
      <c r="D45102" t="s">
        <v>131828</v>
      </c>
      <c r="E45102" t="s">
        <v>258184</v>
      </c>
    </row>
    <row r="45103" spans="1:5" x14ac:dyDescent="0.3">
      <c r="A45103">
        <v>0</v>
      </c>
      <c r="B45103">
        <v>2299267680</v>
      </c>
      <c r="C45103" t="s">
        <v>30780</v>
      </c>
      <c r="D45103" t="s">
        <v>131829</v>
      </c>
      <c r="E45103" t="s">
        <v>258185</v>
      </c>
    </row>
    <row r="45104" spans="1:5" x14ac:dyDescent="0.3">
      <c r="A45104">
        <v>0</v>
      </c>
      <c r="B45104">
        <v>2299268000</v>
      </c>
      <c r="C45104" t="s">
        <v>30781</v>
      </c>
      <c r="D45104" t="s">
        <v>131830</v>
      </c>
      <c r="E45104" t="s">
        <v>258186</v>
      </c>
    </row>
    <row r="45105" spans="1:5" x14ac:dyDescent="0.3">
      <c r="A45105">
        <v>0</v>
      </c>
      <c r="B45105">
        <v>2299268208</v>
      </c>
      <c r="C45105" t="s">
        <v>30782</v>
      </c>
      <c r="D45105" t="s">
        <v>118786</v>
      </c>
      <c r="E45105" t="s">
        <v>258187</v>
      </c>
    </row>
    <row r="45106" spans="1:5" x14ac:dyDescent="0.3">
      <c r="A45106">
        <v>0</v>
      </c>
      <c r="B45106">
        <v>2299268783</v>
      </c>
      <c r="C45106" t="s">
        <v>30783</v>
      </c>
      <c r="D45106" t="s">
        <v>131831</v>
      </c>
      <c r="E45106" t="s">
        <v>258188</v>
      </c>
    </row>
    <row r="45107" spans="1:5" x14ac:dyDescent="0.3">
      <c r="A45107">
        <v>0</v>
      </c>
      <c r="B45107">
        <v>2299268828</v>
      </c>
      <c r="C45107" t="s">
        <v>30783</v>
      </c>
      <c r="D45107" t="s">
        <v>131832</v>
      </c>
      <c r="E45107" t="s">
        <v>258189</v>
      </c>
    </row>
    <row r="45108" spans="1:5" x14ac:dyDescent="0.3">
      <c r="A45108">
        <v>0</v>
      </c>
      <c r="B45108">
        <v>2299268970</v>
      </c>
      <c r="C45108" t="s">
        <v>30784</v>
      </c>
      <c r="D45108" t="s">
        <v>131833</v>
      </c>
      <c r="E45108" t="s">
        <v>258190</v>
      </c>
    </row>
    <row r="45109" spans="1:5" x14ac:dyDescent="0.3">
      <c r="A45109">
        <v>0</v>
      </c>
      <c r="B45109">
        <v>2299269330</v>
      </c>
      <c r="C45109" t="s">
        <v>30785</v>
      </c>
      <c r="D45109" t="s">
        <v>131834</v>
      </c>
      <c r="E45109" t="s">
        <v>258191</v>
      </c>
    </row>
    <row r="45110" spans="1:5" x14ac:dyDescent="0.3">
      <c r="A45110">
        <v>0</v>
      </c>
      <c r="B45110">
        <v>2299269641</v>
      </c>
      <c r="C45110" t="s">
        <v>30786</v>
      </c>
      <c r="D45110" t="s">
        <v>131835</v>
      </c>
      <c r="E45110" t="s">
        <v>258192</v>
      </c>
    </row>
    <row r="45111" spans="1:5" x14ac:dyDescent="0.3">
      <c r="A45111">
        <v>0</v>
      </c>
      <c r="B45111">
        <v>2299269756</v>
      </c>
      <c r="C45111" t="s">
        <v>30787</v>
      </c>
      <c r="D45111" t="s">
        <v>131836</v>
      </c>
      <c r="E45111" t="s">
        <v>258193</v>
      </c>
    </row>
    <row r="45112" spans="1:5" x14ac:dyDescent="0.3">
      <c r="A45112">
        <v>0</v>
      </c>
      <c r="B45112">
        <v>2299269775</v>
      </c>
      <c r="C45112" t="s">
        <v>30787</v>
      </c>
      <c r="D45112" t="s">
        <v>131837</v>
      </c>
      <c r="E45112" t="s">
        <v>258194</v>
      </c>
    </row>
    <row r="45113" spans="1:5" x14ac:dyDescent="0.3">
      <c r="A45113">
        <v>0</v>
      </c>
      <c r="B45113">
        <v>2299270099</v>
      </c>
      <c r="C45113" t="s">
        <v>30788</v>
      </c>
      <c r="D45113" t="s">
        <v>131838</v>
      </c>
      <c r="E45113" t="s">
        <v>258195</v>
      </c>
    </row>
    <row r="45114" spans="1:5" x14ac:dyDescent="0.3">
      <c r="A45114">
        <v>0</v>
      </c>
      <c r="B45114">
        <v>2299270128</v>
      </c>
      <c r="C45114" t="s">
        <v>30788</v>
      </c>
      <c r="D45114" t="s">
        <v>131839</v>
      </c>
      <c r="E45114" t="s">
        <v>258196</v>
      </c>
    </row>
    <row r="45115" spans="1:5" x14ac:dyDescent="0.3">
      <c r="A45115">
        <v>0</v>
      </c>
      <c r="B45115">
        <v>2299270304</v>
      </c>
      <c r="C45115" t="s">
        <v>30789</v>
      </c>
      <c r="D45115" t="s">
        <v>131662</v>
      </c>
      <c r="E45115" t="s">
        <v>258197</v>
      </c>
    </row>
    <row r="45116" spans="1:5" x14ac:dyDescent="0.3">
      <c r="A45116">
        <v>0</v>
      </c>
      <c r="B45116">
        <v>2299270350</v>
      </c>
      <c r="C45116" t="s">
        <v>30789</v>
      </c>
      <c r="D45116" t="s">
        <v>131840</v>
      </c>
      <c r="E45116" t="s">
        <v>258198</v>
      </c>
    </row>
    <row r="45117" spans="1:5" x14ac:dyDescent="0.3">
      <c r="A45117">
        <v>0</v>
      </c>
      <c r="B45117">
        <v>2299270542</v>
      </c>
      <c r="C45117" t="s">
        <v>30790</v>
      </c>
      <c r="D45117" t="s">
        <v>131841</v>
      </c>
      <c r="E45117" t="s">
        <v>258199</v>
      </c>
    </row>
    <row r="45118" spans="1:5" x14ac:dyDescent="0.3">
      <c r="A45118">
        <v>0</v>
      </c>
      <c r="B45118">
        <v>2299270589</v>
      </c>
      <c r="C45118" t="s">
        <v>30790</v>
      </c>
      <c r="D45118" t="s">
        <v>131842</v>
      </c>
      <c r="E45118" t="s">
        <v>258200</v>
      </c>
    </row>
    <row r="45119" spans="1:5" x14ac:dyDescent="0.3">
      <c r="A45119">
        <v>0</v>
      </c>
      <c r="B45119">
        <v>2299271241</v>
      </c>
      <c r="C45119" t="s">
        <v>30791</v>
      </c>
      <c r="D45119" t="s">
        <v>131843</v>
      </c>
      <c r="E45119" t="s">
        <v>258201</v>
      </c>
    </row>
    <row r="45120" spans="1:5" x14ac:dyDescent="0.3">
      <c r="A45120">
        <v>0</v>
      </c>
      <c r="B45120">
        <v>2299271279</v>
      </c>
      <c r="C45120" t="s">
        <v>30791</v>
      </c>
      <c r="D45120" t="s">
        <v>131844</v>
      </c>
      <c r="E45120" t="s">
        <v>258202</v>
      </c>
    </row>
    <row r="45121" spans="1:5" x14ac:dyDescent="0.3">
      <c r="A45121">
        <v>0</v>
      </c>
      <c r="B45121">
        <v>2299271421</v>
      </c>
      <c r="C45121" t="s">
        <v>30792</v>
      </c>
      <c r="D45121" t="s">
        <v>131845</v>
      </c>
      <c r="E45121" t="s">
        <v>258203</v>
      </c>
    </row>
    <row r="45122" spans="1:5" x14ac:dyDescent="0.3">
      <c r="A45122">
        <v>0</v>
      </c>
      <c r="B45122">
        <v>2299271562</v>
      </c>
      <c r="C45122" t="s">
        <v>30792</v>
      </c>
      <c r="D45122" t="s">
        <v>131846</v>
      </c>
      <c r="E45122" t="s">
        <v>258204</v>
      </c>
    </row>
    <row r="45123" spans="1:5" x14ac:dyDescent="0.3">
      <c r="A45123">
        <v>0</v>
      </c>
      <c r="B45123">
        <v>2299271566</v>
      </c>
      <c r="C45123" t="s">
        <v>30792</v>
      </c>
      <c r="D45123" t="s">
        <v>131847</v>
      </c>
      <c r="E45123" t="s">
        <v>258205</v>
      </c>
    </row>
    <row r="45124" spans="1:5" x14ac:dyDescent="0.3">
      <c r="A45124">
        <v>0</v>
      </c>
      <c r="B45124">
        <v>2299271721</v>
      </c>
      <c r="C45124" t="s">
        <v>30793</v>
      </c>
      <c r="D45124" t="s">
        <v>131848</v>
      </c>
      <c r="E45124" t="s">
        <v>258206</v>
      </c>
    </row>
    <row r="45125" spans="1:5" x14ac:dyDescent="0.3">
      <c r="A45125">
        <v>0</v>
      </c>
      <c r="B45125">
        <v>2299272235</v>
      </c>
      <c r="C45125" t="s">
        <v>30794</v>
      </c>
      <c r="D45125" t="s">
        <v>131849</v>
      </c>
      <c r="E45125" t="s">
        <v>258207</v>
      </c>
    </row>
    <row r="45126" spans="1:5" x14ac:dyDescent="0.3">
      <c r="A45126">
        <v>0</v>
      </c>
      <c r="B45126">
        <v>2299272607</v>
      </c>
      <c r="C45126" t="s">
        <v>30795</v>
      </c>
      <c r="D45126" t="s">
        <v>131850</v>
      </c>
      <c r="E45126" t="s">
        <v>258208</v>
      </c>
    </row>
    <row r="45127" spans="1:5" x14ac:dyDescent="0.3">
      <c r="A45127">
        <v>0</v>
      </c>
      <c r="B45127">
        <v>2299272810</v>
      </c>
      <c r="C45127" t="s">
        <v>30796</v>
      </c>
      <c r="D45127" t="s">
        <v>131851</v>
      </c>
      <c r="E45127" t="s">
        <v>258209</v>
      </c>
    </row>
    <row r="45128" spans="1:5" x14ac:dyDescent="0.3">
      <c r="A45128">
        <v>0</v>
      </c>
      <c r="B45128">
        <v>2299273037</v>
      </c>
      <c r="C45128" t="s">
        <v>30797</v>
      </c>
      <c r="D45128" t="s">
        <v>131852</v>
      </c>
      <c r="E45128" t="s">
        <v>258210</v>
      </c>
    </row>
    <row r="45129" spans="1:5" x14ac:dyDescent="0.3">
      <c r="A45129">
        <v>0</v>
      </c>
      <c r="B45129">
        <v>2299273623</v>
      </c>
      <c r="C45129" t="s">
        <v>30798</v>
      </c>
      <c r="D45129" t="s">
        <v>131853</v>
      </c>
      <c r="E45129" t="s">
        <v>258211</v>
      </c>
    </row>
    <row r="45130" spans="1:5" x14ac:dyDescent="0.3">
      <c r="A45130">
        <v>0</v>
      </c>
      <c r="B45130">
        <v>2299273631</v>
      </c>
      <c r="C45130" t="s">
        <v>30798</v>
      </c>
      <c r="D45130" t="s">
        <v>131854</v>
      </c>
      <c r="E45130" t="s">
        <v>258212</v>
      </c>
    </row>
    <row r="45131" spans="1:5" x14ac:dyDescent="0.3">
      <c r="A45131">
        <v>0</v>
      </c>
      <c r="B45131">
        <v>2299273635</v>
      </c>
      <c r="C45131" t="s">
        <v>30798</v>
      </c>
      <c r="D45131" t="s">
        <v>131855</v>
      </c>
      <c r="E45131" t="s">
        <v>258213</v>
      </c>
    </row>
    <row r="45132" spans="1:5" x14ac:dyDescent="0.3">
      <c r="A45132">
        <v>0</v>
      </c>
      <c r="B45132">
        <v>2299274025</v>
      </c>
      <c r="C45132" t="s">
        <v>30799</v>
      </c>
      <c r="D45132" t="s">
        <v>131856</v>
      </c>
      <c r="E45132" t="s">
        <v>258214</v>
      </c>
    </row>
    <row r="45133" spans="1:5" x14ac:dyDescent="0.3">
      <c r="A45133">
        <v>0</v>
      </c>
      <c r="B45133">
        <v>2299274278</v>
      </c>
      <c r="C45133" t="s">
        <v>30800</v>
      </c>
      <c r="D45133" t="s">
        <v>131857</v>
      </c>
      <c r="E45133" t="s">
        <v>258215</v>
      </c>
    </row>
    <row r="45134" spans="1:5" x14ac:dyDescent="0.3">
      <c r="A45134">
        <v>0</v>
      </c>
      <c r="B45134">
        <v>2299274330</v>
      </c>
      <c r="C45134" t="s">
        <v>30800</v>
      </c>
      <c r="D45134" t="s">
        <v>131858</v>
      </c>
      <c r="E45134" t="s">
        <v>258216</v>
      </c>
    </row>
    <row r="45135" spans="1:5" x14ac:dyDescent="0.3">
      <c r="A45135">
        <v>0</v>
      </c>
      <c r="B45135">
        <v>2299274354</v>
      </c>
      <c r="C45135" t="s">
        <v>30801</v>
      </c>
      <c r="D45135" t="s">
        <v>131859</v>
      </c>
      <c r="E45135" t="s">
        <v>258217</v>
      </c>
    </row>
    <row r="45136" spans="1:5" x14ac:dyDescent="0.3">
      <c r="A45136">
        <v>0</v>
      </c>
      <c r="B45136">
        <v>2299274492</v>
      </c>
      <c r="C45136" t="s">
        <v>30801</v>
      </c>
      <c r="D45136" t="s">
        <v>131860</v>
      </c>
      <c r="E45136" t="s">
        <v>258218</v>
      </c>
    </row>
    <row r="45137" spans="1:5" x14ac:dyDescent="0.3">
      <c r="A45137">
        <v>0</v>
      </c>
      <c r="B45137">
        <v>2299274644</v>
      </c>
      <c r="C45137" t="s">
        <v>30802</v>
      </c>
      <c r="D45137" t="s">
        <v>108432</v>
      </c>
      <c r="E45137" t="s">
        <v>258219</v>
      </c>
    </row>
    <row r="45138" spans="1:5" x14ac:dyDescent="0.3">
      <c r="A45138">
        <v>0</v>
      </c>
      <c r="B45138">
        <v>2299275373</v>
      </c>
      <c r="C45138" t="s">
        <v>30803</v>
      </c>
      <c r="D45138" t="s">
        <v>131861</v>
      </c>
      <c r="E45138" t="s">
        <v>258220</v>
      </c>
    </row>
    <row r="45139" spans="1:5" x14ac:dyDescent="0.3">
      <c r="A45139">
        <v>0</v>
      </c>
      <c r="B45139">
        <v>2299275479</v>
      </c>
      <c r="C45139" t="s">
        <v>30804</v>
      </c>
      <c r="D45139" t="s">
        <v>126730</v>
      </c>
      <c r="E45139" t="s">
        <v>258221</v>
      </c>
    </row>
    <row r="45140" spans="1:5" x14ac:dyDescent="0.3">
      <c r="A45140">
        <v>0</v>
      </c>
      <c r="B45140">
        <v>2299275559</v>
      </c>
      <c r="C45140" t="s">
        <v>30804</v>
      </c>
      <c r="D45140" t="s">
        <v>131862</v>
      </c>
      <c r="E45140" t="s">
        <v>258222</v>
      </c>
    </row>
    <row r="45141" spans="1:5" x14ac:dyDescent="0.3">
      <c r="A45141">
        <v>0</v>
      </c>
      <c r="B45141">
        <v>2299275570</v>
      </c>
      <c r="C45141" t="s">
        <v>30804</v>
      </c>
      <c r="D45141" t="s">
        <v>131863</v>
      </c>
      <c r="E45141" t="s">
        <v>258223</v>
      </c>
    </row>
    <row r="45142" spans="1:5" x14ac:dyDescent="0.3">
      <c r="A45142">
        <v>0</v>
      </c>
      <c r="B45142">
        <v>2299275692</v>
      </c>
      <c r="C45142" t="s">
        <v>30805</v>
      </c>
      <c r="D45142" t="s">
        <v>131864</v>
      </c>
      <c r="E45142" t="s">
        <v>258224</v>
      </c>
    </row>
    <row r="45143" spans="1:5" x14ac:dyDescent="0.3">
      <c r="A45143">
        <v>0</v>
      </c>
      <c r="B45143">
        <v>2299275817</v>
      </c>
      <c r="C45143" t="s">
        <v>30805</v>
      </c>
      <c r="D45143" t="s">
        <v>128185</v>
      </c>
      <c r="E45143" t="s">
        <v>258225</v>
      </c>
    </row>
    <row r="45144" spans="1:5" x14ac:dyDescent="0.3">
      <c r="A45144">
        <v>0</v>
      </c>
      <c r="B45144">
        <v>2299275874</v>
      </c>
      <c r="C45144" t="s">
        <v>30806</v>
      </c>
      <c r="D45144" t="s">
        <v>105751</v>
      </c>
      <c r="E45144" t="s">
        <v>258226</v>
      </c>
    </row>
    <row r="45145" spans="1:5" x14ac:dyDescent="0.3">
      <c r="A45145">
        <v>0</v>
      </c>
      <c r="B45145">
        <v>2299276054</v>
      </c>
      <c r="C45145" t="s">
        <v>30806</v>
      </c>
      <c r="D45145" t="s">
        <v>131865</v>
      </c>
      <c r="E45145" t="s">
        <v>244865</v>
      </c>
    </row>
    <row r="45146" spans="1:5" x14ac:dyDescent="0.3">
      <c r="A45146">
        <v>0</v>
      </c>
      <c r="B45146">
        <v>2299276463</v>
      </c>
      <c r="C45146" t="s">
        <v>30807</v>
      </c>
      <c r="D45146" t="s">
        <v>131866</v>
      </c>
      <c r="E45146" t="s">
        <v>258227</v>
      </c>
    </row>
    <row r="45147" spans="1:5" x14ac:dyDescent="0.3">
      <c r="A45147">
        <v>0</v>
      </c>
      <c r="B45147">
        <v>2299276613</v>
      </c>
      <c r="C45147" t="s">
        <v>30808</v>
      </c>
      <c r="D45147" t="s">
        <v>100216</v>
      </c>
      <c r="E45147" t="s">
        <v>258228</v>
      </c>
    </row>
    <row r="45148" spans="1:5" x14ac:dyDescent="0.3">
      <c r="A45148">
        <v>0</v>
      </c>
      <c r="B45148">
        <v>2299276617</v>
      </c>
      <c r="C45148" t="s">
        <v>30808</v>
      </c>
      <c r="D45148" t="s">
        <v>103254</v>
      </c>
      <c r="E45148" t="s">
        <v>258229</v>
      </c>
    </row>
    <row r="45149" spans="1:5" x14ac:dyDescent="0.3">
      <c r="A45149">
        <v>0</v>
      </c>
      <c r="B45149">
        <v>2299276648</v>
      </c>
      <c r="C45149" t="s">
        <v>30808</v>
      </c>
      <c r="D45149" t="s">
        <v>110764</v>
      </c>
      <c r="E45149" t="s">
        <v>258230</v>
      </c>
    </row>
    <row r="45150" spans="1:5" x14ac:dyDescent="0.3">
      <c r="A45150">
        <v>0</v>
      </c>
      <c r="B45150">
        <v>2299300108</v>
      </c>
      <c r="C45150" t="s">
        <v>30809</v>
      </c>
      <c r="D45150" t="s">
        <v>131867</v>
      </c>
      <c r="E45150" t="s">
        <v>258231</v>
      </c>
    </row>
    <row r="45151" spans="1:5" x14ac:dyDescent="0.3">
      <c r="A45151">
        <v>0</v>
      </c>
      <c r="B45151">
        <v>2299300125</v>
      </c>
      <c r="C45151" t="s">
        <v>30809</v>
      </c>
      <c r="D45151" t="s">
        <v>121247</v>
      </c>
      <c r="E45151" t="s">
        <v>258232</v>
      </c>
    </row>
    <row r="45152" spans="1:5" x14ac:dyDescent="0.3">
      <c r="A45152">
        <v>0</v>
      </c>
      <c r="B45152">
        <v>2299300371</v>
      </c>
      <c r="C45152" t="s">
        <v>30810</v>
      </c>
      <c r="D45152" t="s">
        <v>110752</v>
      </c>
      <c r="E45152" t="s">
        <v>258233</v>
      </c>
    </row>
    <row r="45153" spans="1:5" x14ac:dyDescent="0.3">
      <c r="A45153">
        <v>0</v>
      </c>
      <c r="B45153">
        <v>2299300703</v>
      </c>
      <c r="C45153" t="s">
        <v>30811</v>
      </c>
      <c r="D45153" t="s">
        <v>131868</v>
      </c>
      <c r="E45153" t="s">
        <v>258234</v>
      </c>
    </row>
    <row r="45154" spans="1:5" x14ac:dyDescent="0.3">
      <c r="A45154">
        <v>0</v>
      </c>
      <c r="B45154">
        <v>2299300722</v>
      </c>
      <c r="C45154" t="s">
        <v>30811</v>
      </c>
      <c r="D45154" t="s">
        <v>131869</v>
      </c>
      <c r="E45154" t="s">
        <v>258235</v>
      </c>
    </row>
    <row r="45155" spans="1:5" x14ac:dyDescent="0.3">
      <c r="A45155">
        <v>0</v>
      </c>
      <c r="B45155">
        <v>2299301102</v>
      </c>
      <c r="C45155" t="s">
        <v>30812</v>
      </c>
      <c r="D45155" t="s">
        <v>131870</v>
      </c>
      <c r="E45155" t="s">
        <v>258236</v>
      </c>
    </row>
    <row r="45156" spans="1:5" x14ac:dyDescent="0.3">
      <c r="A45156">
        <v>0</v>
      </c>
      <c r="B45156">
        <v>2299301375</v>
      </c>
      <c r="C45156" t="s">
        <v>30813</v>
      </c>
      <c r="D45156" t="s">
        <v>119625</v>
      </c>
      <c r="E45156" t="s">
        <v>258237</v>
      </c>
    </row>
    <row r="45157" spans="1:5" x14ac:dyDescent="0.3">
      <c r="A45157">
        <v>0</v>
      </c>
      <c r="B45157">
        <v>2299301873</v>
      </c>
      <c r="C45157" t="s">
        <v>30814</v>
      </c>
      <c r="D45157" t="s">
        <v>131871</v>
      </c>
      <c r="E45157" t="s">
        <v>258238</v>
      </c>
    </row>
    <row r="45158" spans="1:5" x14ac:dyDescent="0.3">
      <c r="A45158">
        <v>0</v>
      </c>
      <c r="B45158">
        <v>2299302032</v>
      </c>
      <c r="C45158" t="s">
        <v>30815</v>
      </c>
      <c r="D45158" t="s">
        <v>131872</v>
      </c>
      <c r="E45158" t="s">
        <v>258239</v>
      </c>
    </row>
    <row r="45159" spans="1:5" x14ac:dyDescent="0.3">
      <c r="A45159">
        <v>0</v>
      </c>
      <c r="B45159">
        <v>2299302094</v>
      </c>
      <c r="C45159" t="s">
        <v>30815</v>
      </c>
      <c r="D45159" t="s">
        <v>131873</v>
      </c>
      <c r="E45159" t="s">
        <v>258240</v>
      </c>
    </row>
    <row r="45160" spans="1:5" x14ac:dyDescent="0.3">
      <c r="A45160">
        <v>0</v>
      </c>
      <c r="B45160">
        <v>2299302489</v>
      </c>
      <c r="C45160" t="s">
        <v>30816</v>
      </c>
      <c r="D45160" t="s">
        <v>131874</v>
      </c>
      <c r="E45160" t="s">
        <v>258241</v>
      </c>
    </row>
    <row r="45161" spans="1:5" x14ac:dyDescent="0.3">
      <c r="A45161">
        <v>0</v>
      </c>
      <c r="B45161">
        <v>2299302575</v>
      </c>
      <c r="C45161" t="s">
        <v>30816</v>
      </c>
      <c r="D45161" t="s">
        <v>131875</v>
      </c>
      <c r="E45161" t="s">
        <v>258242</v>
      </c>
    </row>
    <row r="45162" spans="1:5" x14ac:dyDescent="0.3">
      <c r="A45162">
        <v>0</v>
      </c>
      <c r="B45162">
        <v>2299302974</v>
      </c>
      <c r="C45162" t="s">
        <v>30817</v>
      </c>
      <c r="D45162" t="s">
        <v>131876</v>
      </c>
      <c r="E45162" t="s">
        <v>258243</v>
      </c>
    </row>
    <row r="45163" spans="1:5" x14ac:dyDescent="0.3">
      <c r="A45163">
        <v>0</v>
      </c>
      <c r="B45163">
        <v>2299304006</v>
      </c>
      <c r="C45163" t="s">
        <v>30818</v>
      </c>
      <c r="D45163" t="s">
        <v>131877</v>
      </c>
      <c r="E45163" t="s">
        <v>258244</v>
      </c>
    </row>
    <row r="45164" spans="1:5" x14ac:dyDescent="0.3">
      <c r="A45164">
        <v>0</v>
      </c>
      <c r="B45164">
        <v>2299304368</v>
      </c>
      <c r="C45164" t="s">
        <v>30819</v>
      </c>
      <c r="D45164" t="s">
        <v>131878</v>
      </c>
      <c r="E45164" t="s">
        <v>258245</v>
      </c>
    </row>
    <row r="45165" spans="1:5" x14ac:dyDescent="0.3">
      <c r="A45165">
        <v>0</v>
      </c>
      <c r="B45165">
        <v>2299304562</v>
      </c>
      <c r="C45165" t="s">
        <v>30820</v>
      </c>
      <c r="D45165" t="s">
        <v>131879</v>
      </c>
      <c r="E45165" t="s">
        <v>258246</v>
      </c>
    </row>
    <row r="45166" spans="1:5" x14ac:dyDescent="0.3">
      <c r="A45166">
        <v>0</v>
      </c>
      <c r="B45166">
        <v>2299304569</v>
      </c>
      <c r="C45166" t="s">
        <v>30820</v>
      </c>
      <c r="D45166" t="s">
        <v>131880</v>
      </c>
      <c r="E45166" t="s">
        <v>258247</v>
      </c>
    </row>
    <row r="45167" spans="1:5" x14ac:dyDescent="0.3">
      <c r="A45167">
        <v>0</v>
      </c>
      <c r="B45167">
        <v>2299304820</v>
      </c>
      <c r="C45167" t="s">
        <v>30821</v>
      </c>
      <c r="D45167" t="s">
        <v>131881</v>
      </c>
      <c r="E45167" t="s">
        <v>258248</v>
      </c>
    </row>
    <row r="45168" spans="1:5" x14ac:dyDescent="0.3">
      <c r="A45168">
        <v>0</v>
      </c>
      <c r="B45168">
        <v>2299305293</v>
      </c>
      <c r="C45168" t="s">
        <v>30822</v>
      </c>
      <c r="D45168" t="s">
        <v>131882</v>
      </c>
      <c r="E45168" t="s">
        <v>258249</v>
      </c>
    </row>
    <row r="45169" spans="1:5" x14ac:dyDescent="0.3">
      <c r="A45169">
        <v>0</v>
      </c>
      <c r="B45169">
        <v>2299305495</v>
      </c>
      <c r="C45169" t="s">
        <v>30823</v>
      </c>
      <c r="D45169" t="s">
        <v>131883</v>
      </c>
      <c r="E45169" t="s">
        <v>258250</v>
      </c>
    </row>
    <row r="45170" spans="1:5" x14ac:dyDescent="0.3">
      <c r="A45170">
        <v>0</v>
      </c>
      <c r="B45170">
        <v>2299305588</v>
      </c>
      <c r="C45170" t="s">
        <v>30823</v>
      </c>
      <c r="D45170" t="s">
        <v>127434</v>
      </c>
      <c r="E45170" t="s">
        <v>258251</v>
      </c>
    </row>
    <row r="45171" spans="1:5" x14ac:dyDescent="0.3">
      <c r="A45171">
        <v>0</v>
      </c>
      <c r="B45171">
        <v>2299305854</v>
      </c>
      <c r="C45171" t="s">
        <v>30824</v>
      </c>
      <c r="D45171" t="s">
        <v>124259</v>
      </c>
      <c r="E45171" t="s">
        <v>258252</v>
      </c>
    </row>
    <row r="45172" spans="1:5" x14ac:dyDescent="0.3">
      <c r="A45172">
        <v>0</v>
      </c>
      <c r="B45172">
        <v>2299306238</v>
      </c>
      <c r="C45172" t="s">
        <v>30825</v>
      </c>
      <c r="D45172" t="s">
        <v>98789</v>
      </c>
      <c r="E45172" t="s">
        <v>258253</v>
      </c>
    </row>
    <row r="45173" spans="1:5" x14ac:dyDescent="0.3">
      <c r="A45173">
        <v>0</v>
      </c>
      <c r="B45173">
        <v>2299306793</v>
      </c>
      <c r="C45173" t="s">
        <v>30826</v>
      </c>
      <c r="D45173" t="s">
        <v>131884</v>
      </c>
      <c r="E45173" t="s">
        <v>258254</v>
      </c>
    </row>
    <row r="45174" spans="1:5" x14ac:dyDescent="0.3">
      <c r="A45174">
        <v>0</v>
      </c>
      <c r="B45174">
        <v>2299306844</v>
      </c>
      <c r="C45174" t="s">
        <v>30826</v>
      </c>
      <c r="D45174" t="s">
        <v>95951</v>
      </c>
      <c r="E45174" t="s">
        <v>258255</v>
      </c>
    </row>
    <row r="45175" spans="1:5" x14ac:dyDescent="0.3">
      <c r="A45175">
        <v>0</v>
      </c>
      <c r="B45175">
        <v>2299306873</v>
      </c>
      <c r="C45175" t="s">
        <v>30826</v>
      </c>
      <c r="D45175" t="s">
        <v>131885</v>
      </c>
      <c r="E45175" t="s">
        <v>258256</v>
      </c>
    </row>
    <row r="45176" spans="1:5" x14ac:dyDescent="0.3">
      <c r="A45176">
        <v>0</v>
      </c>
      <c r="B45176">
        <v>2299307070</v>
      </c>
      <c r="C45176" t="s">
        <v>30827</v>
      </c>
      <c r="D45176" t="s">
        <v>131886</v>
      </c>
      <c r="E45176" t="s">
        <v>258257</v>
      </c>
    </row>
    <row r="45177" spans="1:5" x14ac:dyDescent="0.3">
      <c r="A45177">
        <v>0</v>
      </c>
      <c r="B45177">
        <v>2299307296</v>
      </c>
      <c r="C45177" t="s">
        <v>30828</v>
      </c>
      <c r="D45177" t="s">
        <v>105647</v>
      </c>
      <c r="E45177" t="s">
        <v>258258</v>
      </c>
    </row>
    <row r="45178" spans="1:5" x14ac:dyDescent="0.3">
      <c r="A45178">
        <v>0</v>
      </c>
      <c r="B45178">
        <v>2299307515</v>
      </c>
      <c r="C45178" t="s">
        <v>30829</v>
      </c>
      <c r="D45178" t="s">
        <v>131887</v>
      </c>
      <c r="E45178" t="s">
        <v>258259</v>
      </c>
    </row>
    <row r="45179" spans="1:5" x14ac:dyDescent="0.3">
      <c r="A45179">
        <v>0</v>
      </c>
      <c r="B45179">
        <v>2299308033</v>
      </c>
      <c r="C45179" t="s">
        <v>30830</v>
      </c>
      <c r="D45179" t="s">
        <v>131888</v>
      </c>
      <c r="E45179" t="s">
        <v>258260</v>
      </c>
    </row>
    <row r="45180" spans="1:5" x14ac:dyDescent="0.3">
      <c r="A45180">
        <v>0</v>
      </c>
      <c r="B45180">
        <v>2299308066</v>
      </c>
      <c r="C45180" t="s">
        <v>30830</v>
      </c>
      <c r="D45180" t="s">
        <v>115147</v>
      </c>
      <c r="E45180" t="s">
        <v>258261</v>
      </c>
    </row>
    <row r="45181" spans="1:5" x14ac:dyDescent="0.3">
      <c r="A45181">
        <v>0</v>
      </c>
      <c r="B45181">
        <v>2299308222</v>
      </c>
      <c r="C45181" t="s">
        <v>30831</v>
      </c>
      <c r="D45181" t="s">
        <v>131889</v>
      </c>
      <c r="E45181" t="s">
        <v>258262</v>
      </c>
    </row>
    <row r="45182" spans="1:5" x14ac:dyDescent="0.3">
      <c r="A45182">
        <v>0</v>
      </c>
      <c r="B45182">
        <v>2299308459</v>
      </c>
      <c r="C45182" t="s">
        <v>30831</v>
      </c>
      <c r="D45182" t="s">
        <v>131890</v>
      </c>
      <c r="E45182" t="s">
        <v>258263</v>
      </c>
    </row>
    <row r="45183" spans="1:5" x14ac:dyDescent="0.3">
      <c r="A45183">
        <v>0</v>
      </c>
      <c r="B45183">
        <v>2299308546</v>
      </c>
      <c r="C45183" t="s">
        <v>30831</v>
      </c>
      <c r="D45183" t="s">
        <v>131891</v>
      </c>
      <c r="E45183" t="s">
        <v>258264</v>
      </c>
    </row>
    <row r="45184" spans="1:5" x14ac:dyDescent="0.3">
      <c r="A45184">
        <v>0</v>
      </c>
      <c r="B45184">
        <v>2299308723</v>
      </c>
      <c r="C45184" t="s">
        <v>30832</v>
      </c>
      <c r="D45184" t="s">
        <v>131892</v>
      </c>
      <c r="E45184" t="s">
        <v>258265</v>
      </c>
    </row>
    <row r="45185" spans="1:5" x14ac:dyDescent="0.3">
      <c r="A45185">
        <v>0</v>
      </c>
      <c r="B45185">
        <v>2299309042</v>
      </c>
      <c r="C45185" t="s">
        <v>30833</v>
      </c>
      <c r="D45185" t="s">
        <v>103877</v>
      </c>
      <c r="E45185" t="s">
        <v>258266</v>
      </c>
    </row>
    <row r="45186" spans="1:5" x14ac:dyDescent="0.3">
      <c r="A45186">
        <v>0</v>
      </c>
      <c r="B45186">
        <v>2299309458</v>
      </c>
      <c r="C45186" t="s">
        <v>30834</v>
      </c>
      <c r="D45186" t="s">
        <v>131893</v>
      </c>
      <c r="E45186" t="s">
        <v>258267</v>
      </c>
    </row>
    <row r="45187" spans="1:5" x14ac:dyDescent="0.3">
      <c r="A45187">
        <v>0</v>
      </c>
      <c r="B45187">
        <v>2299309477</v>
      </c>
      <c r="C45187" t="s">
        <v>30835</v>
      </c>
      <c r="D45187" t="s">
        <v>131894</v>
      </c>
      <c r="E45187" t="s">
        <v>258268</v>
      </c>
    </row>
    <row r="45188" spans="1:5" x14ac:dyDescent="0.3">
      <c r="A45188">
        <v>0</v>
      </c>
      <c r="B45188">
        <v>2299309613</v>
      </c>
      <c r="C45188" t="s">
        <v>30835</v>
      </c>
      <c r="D45188" t="s">
        <v>131895</v>
      </c>
      <c r="E45188" t="s">
        <v>258269</v>
      </c>
    </row>
    <row r="45189" spans="1:5" x14ac:dyDescent="0.3">
      <c r="A45189">
        <v>0</v>
      </c>
      <c r="B45189">
        <v>2299310511</v>
      </c>
      <c r="C45189" t="s">
        <v>30836</v>
      </c>
      <c r="D45189" t="s">
        <v>110847</v>
      </c>
      <c r="E45189" t="s">
        <v>258270</v>
      </c>
    </row>
    <row r="45190" spans="1:5" x14ac:dyDescent="0.3">
      <c r="A45190">
        <v>0</v>
      </c>
      <c r="B45190">
        <v>2299310699</v>
      </c>
      <c r="C45190" t="s">
        <v>30837</v>
      </c>
      <c r="D45190" t="s">
        <v>131896</v>
      </c>
      <c r="E45190" t="s">
        <v>258271</v>
      </c>
    </row>
    <row r="45191" spans="1:5" x14ac:dyDescent="0.3">
      <c r="A45191">
        <v>0</v>
      </c>
      <c r="B45191">
        <v>2299311624</v>
      </c>
      <c r="C45191" t="s">
        <v>30838</v>
      </c>
      <c r="D45191" t="s">
        <v>131897</v>
      </c>
      <c r="E45191" t="s">
        <v>258272</v>
      </c>
    </row>
    <row r="45192" spans="1:5" x14ac:dyDescent="0.3">
      <c r="A45192">
        <v>0</v>
      </c>
      <c r="B45192">
        <v>2299312093</v>
      </c>
      <c r="C45192" t="s">
        <v>30839</v>
      </c>
      <c r="D45192" t="s">
        <v>131898</v>
      </c>
      <c r="E45192" t="s">
        <v>258273</v>
      </c>
    </row>
    <row r="45193" spans="1:5" x14ac:dyDescent="0.3">
      <c r="A45193">
        <v>0</v>
      </c>
      <c r="B45193">
        <v>2299312133</v>
      </c>
      <c r="C45193" t="s">
        <v>30839</v>
      </c>
      <c r="D45193" t="s">
        <v>131899</v>
      </c>
      <c r="E45193" t="s">
        <v>258274</v>
      </c>
    </row>
    <row r="45194" spans="1:5" x14ac:dyDescent="0.3">
      <c r="A45194">
        <v>0</v>
      </c>
      <c r="B45194">
        <v>2299312256</v>
      </c>
      <c r="C45194" t="s">
        <v>30840</v>
      </c>
      <c r="D45194" t="s">
        <v>131900</v>
      </c>
      <c r="E45194" t="s">
        <v>258275</v>
      </c>
    </row>
    <row r="45195" spans="1:5" x14ac:dyDescent="0.3">
      <c r="A45195">
        <v>0</v>
      </c>
      <c r="B45195">
        <v>2299312264</v>
      </c>
      <c r="C45195" t="s">
        <v>30840</v>
      </c>
      <c r="D45195" t="s">
        <v>131901</v>
      </c>
      <c r="E45195" t="s">
        <v>258276</v>
      </c>
    </row>
    <row r="45196" spans="1:5" x14ac:dyDescent="0.3">
      <c r="A45196">
        <v>0</v>
      </c>
      <c r="B45196">
        <v>2299312623</v>
      </c>
      <c r="C45196" t="s">
        <v>30841</v>
      </c>
      <c r="D45196" t="s">
        <v>131902</v>
      </c>
      <c r="E45196" t="s">
        <v>258277</v>
      </c>
    </row>
    <row r="45197" spans="1:5" x14ac:dyDescent="0.3">
      <c r="A45197">
        <v>0</v>
      </c>
      <c r="B45197">
        <v>2299312882</v>
      </c>
      <c r="C45197" t="s">
        <v>30842</v>
      </c>
      <c r="D45197" t="s">
        <v>131903</v>
      </c>
      <c r="E45197" t="s">
        <v>258278</v>
      </c>
    </row>
    <row r="45198" spans="1:5" x14ac:dyDescent="0.3">
      <c r="A45198">
        <v>0</v>
      </c>
      <c r="B45198">
        <v>2299313573</v>
      </c>
      <c r="C45198" t="s">
        <v>30843</v>
      </c>
      <c r="D45198" t="s">
        <v>119277</v>
      </c>
      <c r="E45198" t="s">
        <v>258279</v>
      </c>
    </row>
    <row r="45199" spans="1:5" x14ac:dyDescent="0.3">
      <c r="A45199">
        <v>0</v>
      </c>
      <c r="B45199">
        <v>2299313763</v>
      </c>
      <c r="C45199" t="s">
        <v>30843</v>
      </c>
      <c r="D45199" t="s">
        <v>131904</v>
      </c>
      <c r="E45199" t="s">
        <v>258280</v>
      </c>
    </row>
    <row r="45200" spans="1:5" x14ac:dyDescent="0.3">
      <c r="A45200">
        <v>0</v>
      </c>
      <c r="B45200">
        <v>2299314643</v>
      </c>
      <c r="C45200" t="s">
        <v>30844</v>
      </c>
      <c r="D45200" t="s">
        <v>128185</v>
      </c>
      <c r="E45200" t="s">
        <v>258281</v>
      </c>
    </row>
    <row r="45201" spans="1:5" x14ac:dyDescent="0.3">
      <c r="A45201">
        <v>0</v>
      </c>
      <c r="B45201">
        <v>2299315186</v>
      </c>
      <c r="C45201" t="s">
        <v>30845</v>
      </c>
      <c r="D45201" t="s">
        <v>131905</v>
      </c>
      <c r="E45201" t="s">
        <v>258282</v>
      </c>
    </row>
    <row r="45202" spans="1:5" x14ac:dyDescent="0.3">
      <c r="A45202">
        <v>0</v>
      </c>
      <c r="B45202">
        <v>2299315486</v>
      </c>
      <c r="C45202" t="s">
        <v>30846</v>
      </c>
      <c r="D45202" t="s">
        <v>131906</v>
      </c>
      <c r="E45202" t="s">
        <v>258283</v>
      </c>
    </row>
    <row r="45203" spans="1:5" x14ac:dyDescent="0.3">
      <c r="A45203">
        <v>0</v>
      </c>
      <c r="B45203">
        <v>2299315666</v>
      </c>
      <c r="C45203" t="s">
        <v>30847</v>
      </c>
      <c r="D45203" t="s">
        <v>131907</v>
      </c>
      <c r="E45203" t="s">
        <v>258284</v>
      </c>
    </row>
    <row r="45204" spans="1:5" x14ac:dyDescent="0.3">
      <c r="A45204">
        <v>0</v>
      </c>
      <c r="B45204">
        <v>2299315701</v>
      </c>
      <c r="C45204" t="s">
        <v>30847</v>
      </c>
      <c r="D45204" t="s">
        <v>131908</v>
      </c>
      <c r="E45204" t="s">
        <v>258285</v>
      </c>
    </row>
    <row r="45205" spans="1:5" x14ac:dyDescent="0.3">
      <c r="A45205">
        <v>0</v>
      </c>
      <c r="B45205">
        <v>2299316025</v>
      </c>
      <c r="C45205" t="s">
        <v>30848</v>
      </c>
      <c r="D45205" t="s">
        <v>131909</v>
      </c>
      <c r="E45205" t="s">
        <v>258286</v>
      </c>
    </row>
    <row r="45206" spans="1:5" x14ac:dyDescent="0.3">
      <c r="A45206">
        <v>0</v>
      </c>
      <c r="B45206">
        <v>2299316090</v>
      </c>
      <c r="C45206" t="s">
        <v>30848</v>
      </c>
      <c r="D45206" t="s">
        <v>131910</v>
      </c>
      <c r="E45206" t="s">
        <v>258287</v>
      </c>
    </row>
    <row r="45207" spans="1:5" x14ac:dyDescent="0.3">
      <c r="A45207">
        <v>0</v>
      </c>
      <c r="B45207">
        <v>2299316116</v>
      </c>
      <c r="C45207" t="s">
        <v>30848</v>
      </c>
      <c r="D45207" t="s">
        <v>131911</v>
      </c>
      <c r="E45207" t="s">
        <v>258288</v>
      </c>
    </row>
    <row r="45208" spans="1:5" x14ac:dyDescent="0.3">
      <c r="A45208">
        <v>0</v>
      </c>
      <c r="B45208">
        <v>2299316238</v>
      </c>
      <c r="C45208" t="s">
        <v>30849</v>
      </c>
      <c r="D45208" t="s">
        <v>131912</v>
      </c>
      <c r="E45208" t="s">
        <v>258289</v>
      </c>
    </row>
    <row r="45209" spans="1:5" x14ac:dyDescent="0.3">
      <c r="A45209">
        <v>0</v>
      </c>
      <c r="B45209">
        <v>2299316307</v>
      </c>
      <c r="C45209" t="s">
        <v>30849</v>
      </c>
      <c r="D45209" t="s">
        <v>131913</v>
      </c>
      <c r="E45209" t="s">
        <v>258290</v>
      </c>
    </row>
    <row r="45210" spans="1:5" x14ac:dyDescent="0.3">
      <c r="A45210">
        <v>0</v>
      </c>
      <c r="B45210">
        <v>2299316443</v>
      </c>
      <c r="C45210" t="s">
        <v>30850</v>
      </c>
      <c r="D45210" t="s">
        <v>131914</v>
      </c>
      <c r="E45210" t="s">
        <v>258291</v>
      </c>
    </row>
    <row r="45211" spans="1:5" x14ac:dyDescent="0.3">
      <c r="A45211">
        <v>0</v>
      </c>
      <c r="B45211">
        <v>2299316468</v>
      </c>
      <c r="C45211" t="s">
        <v>30850</v>
      </c>
      <c r="D45211" t="s">
        <v>131915</v>
      </c>
      <c r="E45211" t="s">
        <v>258292</v>
      </c>
    </row>
    <row r="45212" spans="1:5" x14ac:dyDescent="0.3">
      <c r="A45212">
        <v>0</v>
      </c>
      <c r="B45212">
        <v>2299316650</v>
      </c>
      <c r="C45212" t="s">
        <v>30851</v>
      </c>
      <c r="D45212" t="s">
        <v>131916</v>
      </c>
      <c r="E45212" t="s">
        <v>258293</v>
      </c>
    </row>
    <row r="45213" spans="1:5" x14ac:dyDescent="0.3">
      <c r="A45213">
        <v>0</v>
      </c>
      <c r="B45213">
        <v>2299316664</v>
      </c>
      <c r="C45213" t="s">
        <v>30851</v>
      </c>
      <c r="D45213" t="s">
        <v>131917</v>
      </c>
      <c r="E45213" t="s">
        <v>258294</v>
      </c>
    </row>
    <row r="45214" spans="1:5" x14ac:dyDescent="0.3">
      <c r="A45214">
        <v>0</v>
      </c>
      <c r="B45214">
        <v>2299316947</v>
      </c>
      <c r="C45214" t="s">
        <v>30852</v>
      </c>
      <c r="D45214" t="s">
        <v>112430</v>
      </c>
      <c r="E45214" t="s">
        <v>258295</v>
      </c>
    </row>
    <row r="45215" spans="1:5" x14ac:dyDescent="0.3">
      <c r="A45215">
        <v>0</v>
      </c>
      <c r="B45215">
        <v>2299316963</v>
      </c>
      <c r="C45215" t="s">
        <v>30852</v>
      </c>
      <c r="D45215" t="s">
        <v>131918</v>
      </c>
      <c r="E45215" t="s">
        <v>258296</v>
      </c>
    </row>
    <row r="45216" spans="1:5" x14ac:dyDescent="0.3">
      <c r="A45216">
        <v>0</v>
      </c>
      <c r="B45216">
        <v>2299317142</v>
      </c>
      <c r="C45216" t="s">
        <v>30853</v>
      </c>
      <c r="D45216" t="s">
        <v>131919</v>
      </c>
      <c r="E45216" t="s">
        <v>258297</v>
      </c>
    </row>
    <row r="45217" spans="1:5" x14ac:dyDescent="0.3">
      <c r="A45217">
        <v>0</v>
      </c>
      <c r="B45217">
        <v>2299317520</v>
      </c>
      <c r="C45217" t="s">
        <v>30854</v>
      </c>
      <c r="D45217" t="s">
        <v>131920</v>
      </c>
      <c r="E45217" t="s">
        <v>258298</v>
      </c>
    </row>
    <row r="45218" spans="1:5" x14ac:dyDescent="0.3">
      <c r="A45218">
        <v>0</v>
      </c>
      <c r="B45218">
        <v>2299317804</v>
      </c>
      <c r="C45218" t="s">
        <v>30855</v>
      </c>
      <c r="D45218" t="s">
        <v>131921</v>
      </c>
      <c r="E45218" t="s">
        <v>258299</v>
      </c>
    </row>
    <row r="45219" spans="1:5" x14ac:dyDescent="0.3">
      <c r="A45219">
        <v>0</v>
      </c>
      <c r="B45219">
        <v>2299350584</v>
      </c>
      <c r="C45219" t="s">
        <v>30856</v>
      </c>
      <c r="D45219" t="s">
        <v>131922</v>
      </c>
      <c r="E45219" t="s">
        <v>258300</v>
      </c>
    </row>
    <row r="45220" spans="1:5" x14ac:dyDescent="0.3">
      <c r="A45220">
        <v>0</v>
      </c>
      <c r="B45220">
        <v>2299350729</v>
      </c>
      <c r="C45220" t="s">
        <v>30857</v>
      </c>
      <c r="D45220" t="s">
        <v>131923</v>
      </c>
      <c r="E45220" t="s">
        <v>258301</v>
      </c>
    </row>
    <row r="45221" spans="1:5" x14ac:dyDescent="0.3">
      <c r="A45221">
        <v>0</v>
      </c>
      <c r="B45221">
        <v>2299351120</v>
      </c>
      <c r="C45221" t="s">
        <v>30858</v>
      </c>
      <c r="D45221" t="s">
        <v>115949</v>
      </c>
      <c r="E45221" t="s">
        <v>258302</v>
      </c>
    </row>
    <row r="45222" spans="1:5" x14ac:dyDescent="0.3">
      <c r="A45222">
        <v>0</v>
      </c>
      <c r="B45222">
        <v>2299351568</v>
      </c>
      <c r="C45222" t="s">
        <v>30859</v>
      </c>
      <c r="D45222" t="s">
        <v>122702</v>
      </c>
      <c r="E45222" t="s">
        <v>258303</v>
      </c>
    </row>
    <row r="45223" spans="1:5" x14ac:dyDescent="0.3">
      <c r="A45223">
        <v>0</v>
      </c>
      <c r="B45223">
        <v>2299351726</v>
      </c>
      <c r="C45223" t="s">
        <v>30860</v>
      </c>
      <c r="D45223" t="s">
        <v>126515</v>
      </c>
      <c r="E45223" t="s">
        <v>258304</v>
      </c>
    </row>
    <row r="45224" spans="1:5" x14ac:dyDescent="0.3">
      <c r="A45224">
        <v>0</v>
      </c>
      <c r="B45224">
        <v>2299351966</v>
      </c>
      <c r="C45224" t="s">
        <v>30861</v>
      </c>
      <c r="D45224" t="s">
        <v>131924</v>
      </c>
      <c r="E45224" t="s">
        <v>258305</v>
      </c>
    </row>
    <row r="45225" spans="1:5" x14ac:dyDescent="0.3">
      <c r="A45225">
        <v>0</v>
      </c>
      <c r="B45225">
        <v>2299352304</v>
      </c>
      <c r="C45225" t="s">
        <v>30862</v>
      </c>
      <c r="D45225" t="s">
        <v>131925</v>
      </c>
      <c r="E45225" t="s">
        <v>258306</v>
      </c>
    </row>
    <row r="45226" spans="1:5" x14ac:dyDescent="0.3">
      <c r="A45226">
        <v>0</v>
      </c>
      <c r="B45226">
        <v>2299352808</v>
      </c>
      <c r="C45226" t="s">
        <v>30863</v>
      </c>
      <c r="D45226" t="s">
        <v>131926</v>
      </c>
      <c r="E45226" t="s">
        <v>258307</v>
      </c>
    </row>
    <row r="45227" spans="1:5" x14ac:dyDescent="0.3">
      <c r="A45227">
        <v>0</v>
      </c>
      <c r="B45227">
        <v>2299352967</v>
      </c>
      <c r="C45227" t="s">
        <v>30864</v>
      </c>
      <c r="D45227" t="s">
        <v>131927</v>
      </c>
      <c r="E45227" t="s">
        <v>258308</v>
      </c>
    </row>
    <row r="45228" spans="1:5" x14ac:dyDescent="0.3">
      <c r="A45228">
        <v>0</v>
      </c>
      <c r="B45228">
        <v>2299352998</v>
      </c>
      <c r="C45228" t="s">
        <v>30864</v>
      </c>
      <c r="D45228" t="s">
        <v>131928</v>
      </c>
      <c r="E45228" t="s">
        <v>258309</v>
      </c>
    </row>
    <row r="45229" spans="1:5" x14ac:dyDescent="0.3">
      <c r="A45229">
        <v>0</v>
      </c>
      <c r="B45229">
        <v>2299353039</v>
      </c>
      <c r="C45229" t="s">
        <v>30864</v>
      </c>
      <c r="D45229" t="s">
        <v>131929</v>
      </c>
      <c r="E45229" t="s">
        <v>258310</v>
      </c>
    </row>
    <row r="45230" spans="1:5" x14ac:dyDescent="0.3">
      <c r="A45230">
        <v>0</v>
      </c>
      <c r="B45230">
        <v>2299353104</v>
      </c>
      <c r="C45230" t="s">
        <v>30864</v>
      </c>
      <c r="D45230" t="s">
        <v>101254</v>
      </c>
      <c r="E45230" t="s">
        <v>258311</v>
      </c>
    </row>
    <row r="45231" spans="1:5" x14ac:dyDescent="0.3">
      <c r="A45231">
        <v>0</v>
      </c>
      <c r="B45231">
        <v>2299353244</v>
      </c>
      <c r="C45231" t="s">
        <v>30865</v>
      </c>
      <c r="D45231" t="s">
        <v>131930</v>
      </c>
      <c r="E45231" t="s">
        <v>258312</v>
      </c>
    </row>
    <row r="45232" spans="1:5" x14ac:dyDescent="0.3">
      <c r="A45232">
        <v>0</v>
      </c>
      <c r="B45232">
        <v>2299353526</v>
      </c>
      <c r="C45232" t="s">
        <v>30866</v>
      </c>
      <c r="D45232" t="s">
        <v>131931</v>
      </c>
      <c r="E45232" t="s">
        <v>258313</v>
      </c>
    </row>
    <row r="45233" spans="1:5" x14ac:dyDescent="0.3">
      <c r="A45233">
        <v>0</v>
      </c>
      <c r="B45233">
        <v>2299353675</v>
      </c>
      <c r="C45233" t="s">
        <v>30867</v>
      </c>
      <c r="D45233" t="s">
        <v>131932</v>
      </c>
      <c r="E45233" t="s">
        <v>258314</v>
      </c>
    </row>
    <row r="45234" spans="1:5" x14ac:dyDescent="0.3">
      <c r="A45234">
        <v>0</v>
      </c>
      <c r="B45234">
        <v>2299353727</v>
      </c>
      <c r="C45234" t="s">
        <v>30867</v>
      </c>
      <c r="D45234" t="s">
        <v>131714</v>
      </c>
      <c r="E45234" t="s">
        <v>258315</v>
      </c>
    </row>
    <row r="45235" spans="1:5" x14ac:dyDescent="0.3">
      <c r="A45235">
        <v>0</v>
      </c>
      <c r="B45235">
        <v>2299353731</v>
      </c>
      <c r="C45235" t="s">
        <v>30867</v>
      </c>
      <c r="D45235" t="s">
        <v>131933</v>
      </c>
      <c r="E45235" t="s">
        <v>258316</v>
      </c>
    </row>
    <row r="45236" spans="1:5" x14ac:dyDescent="0.3">
      <c r="A45236">
        <v>0</v>
      </c>
      <c r="B45236">
        <v>2299353769</v>
      </c>
      <c r="C45236" t="s">
        <v>30868</v>
      </c>
      <c r="D45236" t="s">
        <v>131934</v>
      </c>
      <c r="E45236" t="s">
        <v>258317</v>
      </c>
    </row>
    <row r="45237" spans="1:5" x14ac:dyDescent="0.3">
      <c r="A45237">
        <v>0</v>
      </c>
      <c r="B45237">
        <v>2299353783</v>
      </c>
      <c r="C45237" t="s">
        <v>30868</v>
      </c>
      <c r="D45237" t="s">
        <v>131935</v>
      </c>
      <c r="E45237" t="s">
        <v>258318</v>
      </c>
    </row>
    <row r="45238" spans="1:5" x14ac:dyDescent="0.3">
      <c r="A45238">
        <v>0</v>
      </c>
      <c r="B45238">
        <v>2299353909</v>
      </c>
      <c r="C45238" t="s">
        <v>30868</v>
      </c>
      <c r="D45238" t="s">
        <v>131936</v>
      </c>
      <c r="E45238" t="s">
        <v>258319</v>
      </c>
    </row>
    <row r="45239" spans="1:5" x14ac:dyDescent="0.3">
      <c r="A45239">
        <v>0</v>
      </c>
      <c r="B45239">
        <v>2299353963</v>
      </c>
      <c r="C45239" t="s">
        <v>30869</v>
      </c>
      <c r="D45239" t="s">
        <v>131937</v>
      </c>
      <c r="E45239" t="s">
        <v>258320</v>
      </c>
    </row>
    <row r="45240" spans="1:5" x14ac:dyDescent="0.3">
      <c r="A45240">
        <v>0</v>
      </c>
      <c r="B45240">
        <v>2299354314</v>
      </c>
      <c r="C45240" t="s">
        <v>30869</v>
      </c>
      <c r="D45240" t="s">
        <v>131938</v>
      </c>
      <c r="E45240" t="s">
        <v>258321</v>
      </c>
    </row>
    <row r="45241" spans="1:5" x14ac:dyDescent="0.3">
      <c r="A45241">
        <v>0</v>
      </c>
      <c r="B45241">
        <v>2299354469</v>
      </c>
      <c r="C45241" t="s">
        <v>30870</v>
      </c>
      <c r="D45241" t="s">
        <v>131939</v>
      </c>
      <c r="E45241" t="s">
        <v>258322</v>
      </c>
    </row>
    <row r="45242" spans="1:5" x14ac:dyDescent="0.3">
      <c r="A45242">
        <v>0</v>
      </c>
      <c r="B45242">
        <v>2299354599</v>
      </c>
      <c r="C45242" t="s">
        <v>30870</v>
      </c>
      <c r="D45242" t="s">
        <v>131940</v>
      </c>
      <c r="E45242" t="s">
        <v>258323</v>
      </c>
    </row>
    <row r="45243" spans="1:5" x14ac:dyDescent="0.3">
      <c r="A45243">
        <v>0</v>
      </c>
      <c r="B45243">
        <v>2299354741</v>
      </c>
      <c r="C45243" t="s">
        <v>30871</v>
      </c>
      <c r="D45243" t="s">
        <v>129501</v>
      </c>
      <c r="E45243" t="s">
        <v>258324</v>
      </c>
    </row>
    <row r="45244" spans="1:5" x14ac:dyDescent="0.3">
      <c r="A45244">
        <v>0</v>
      </c>
      <c r="B45244">
        <v>2299354811</v>
      </c>
      <c r="C45244" t="s">
        <v>30872</v>
      </c>
      <c r="D45244" t="s">
        <v>131941</v>
      </c>
      <c r="E45244" t="s">
        <v>258325</v>
      </c>
    </row>
    <row r="45245" spans="1:5" x14ac:dyDescent="0.3">
      <c r="A45245">
        <v>0</v>
      </c>
      <c r="B45245">
        <v>2299355164</v>
      </c>
      <c r="C45245" t="s">
        <v>30873</v>
      </c>
      <c r="D45245" t="s">
        <v>131942</v>
      </c>
      <c r="E45245" t="s">
        <v>258326</v>
      </c>
    </row>
    <row r="45246" spans="1:5" x14ac:dyDescent="0.3">
      <c r="A45246">
        <v>0</v>
      </c>
      <c r="B45246">
        <v>2299355184</v>
      </c>
      <c r="C45246" t="s">
        <v>30873</v>
      </c>
      <c r="D45246" t="s">
        <v>131943</v>
      </c>
      <c r="E45246" t="s">
        <v>258327</v>
      </c>
    </row>
    <row r="45247" spans="1:5" x14ac:dyDescent="0.3">
      <c r="A45247">
        <v>0</v>
      </c>
      <c r="B45247">
        <v>2299355231</v>
      </c>
      <c r="C45247" t="s">
        <v>30873</v>
      </c>
      <c r="D45247" t="s">
        <v>112443</v>
      </c>
      <c r="E45247" t="s">
        <v>258328</v>
      </c>
    </row>
    <row r="45248" spans="1:5" x14ac:dyDescent="0.3">
      <c r="A45248">
        <v>0</v>
      </c>
      <c r="B45248">
        <v>2299355246</v>
      </c>
      <c r="C45248" t="s">
        <v>30873</v>
      </c>
      <c r="D45248" t="s">
        <v>131907</v>
      </c>
      <c r="E45248" t="s">
        <v>258329</v>
      </c>
    </row>
    <row r="45249" spans="1:5" x14ac:dyDescent="0.3">
      <c r="A45249">
        <v>0</v>
      </c>
      <c r="B45249">
        <v>2299355265</v>
      </c>
      <c r="C45249" t="s">
        <v>30873</v>
      </c>
      <c r="D45249" t="s">
        <v>131944</v>
      </c>
      <c r="E45249" t="s">
        <v>258330</v>
      </c>
    </row>
    <row r="45250" spans="1:5" x14ac:dyDescent="0.3">
      <c r="A45250">
        <v>0</v>
      </c>
      <c r="B45250">
        <v>2299355546</v>
      </c>
      <c r="C45250" t="s">
        <v>30874</v>
      </c>
      <c r="D45250" t="s">
        <v>131945</v>
      </c>
      <c r="E45250" t="s">
        <v>258331</v>
      </c>
    </row>
    <row r="45251" spans="1:5" x14ac:dyDescent="0.3">
      <c r="A45251">
        <v>0</v>
      </c>
      <c r="B45251">
        <v>2299355712</v>
      </c>
      <c r="C45251" t="s">
        <v>30875</v>
      </c>
      <c r="D45251" t="s">
        <v>131946</v>
      </c>
      <c r="E45251" t="s">
        <v>258332</v>
      </c>
    </row>
    <row r="45252" spans="1:5" x14ac:dyDescent="0.3">
      <c r="A45252">
        <v>0</v>
      </c>
      <c r="B45252">
        <v>2299356148</v>
      </c>
      <c r="C45252" t="s">
        <v>30876</v>
      </c>
      <c r="D45252" t="s">
        <v>108577</v>
      </c>
      <c r="E45252" t="s">
        <v>258333</v>
      </c>
    </row>
    <row r="45253" spans="1:5" x14ac:dyDescent="0.3">
      <c r="A45253">
        <v>0</v>
      </c>
      <c r="B45253">
        <v>2299356611</v>
      </c>
      <c r="C45253" t="s">
        <v>30877</v>
      </c>
      <c r="D45253" t="s">
        <v>131947</v>
      </c>
      <c r="E45253" t="s">
        <v>258334</v>
      </c>
    </row>
    <row r="45254" spans="1:5" x14ac:dyDescent="0.3">
      <c r="A45254">
        <v>0</v>
      </c>
      <c r="B45254">
        <v>2299356617</v>
      </c>
      <c r="C45254" t="s">
        <v>30877</v>
      </c>
      <c r="D45254" t="s">
        <v>131948</v>
      </c>
      <c r="E45254" t="s">
        <v>258335</v>
      </c>
    </row>
    <row r="45255" spans="1:5" x14ac:dyDescent="0.3">
      <c r="A45255">
        <v>0</v>
      </c>
      <c r="B45255">
        <v>2299356759</v>
      </c>
      <c r="C45255" t="s">
        <v>30878</v>
      </c>
      <c r="D45255" t="s">
        <v>131949</v>
      </c>
      <c r="E45255" t="s">
        <v>258336</v>
      </c>
    </row>
    <row r="45256" spans="1:5" x14ac:dyDescent="0.3">
      <c r="A45256">
        <v>0</v>
      </c>
      <c r="B45256">
        <v>2299356869</v>
      </c>
      <c r="C45256" t="s">
        <v>30878</v>
      </c>
      <c r="D45256" t="s">
        <v>131950</v>
      </c>
      <c r="E45256" t="s">
        <v>258337</v>
      </c>
    </row>
    <row r="45257" spans="1:5" x14ac:dyDescent="0.3">
      <c r="A45257">
        <v>0</v>
      </c>
      <c r="B45257">
        <v>2299357107</v>
      </c>
      <c r="C45257" t="s">
        <v>30879</v>
      </c>
      <c r="D45257" t="s">
        <v>131951</v>
      </c>
      <c r="E45257" t="s">
        <v>258338</v>
      </c>
    </row>
    <row r="45258" spans="1:5" x14ac:dyDescent="0.3">
      <c r="A45258">
        <v>0</v>
      </c>
      <c r="B45258">
        <v>2299357152</v>
      </c>
      <c r="C45258" t="s">
        <v>30879</v>
      </c>
      <c r="D45258" t="s">
        <v>131952</v>
      </c>
      <c r="E45258" t="s">
        <v>258339</v>
      </c>
    </row>
    <row r="45259" spans="1:5" x14ac:dyDescent="0.3">
      <c r="A45259">
        <v>0</v>
      </c>
      <c r="B45259">
        <v>2299357471</v>
      </c>
      <c r="C45259" t="s">
        <v>30880</v>
      </c>
      <c r="D45259" t="s">
        <v>131953</v>
      </c>
      <c r="E45259" t="s">
        <v>258340</v>
      </c>
    </row>
    <row r="45260" spans="1:5" x14ac:dyDescent="0.3">
      <c r="A45260">
        <v>0</v>
      </c>
      <c r="B45260">
        <v>2299357515</v>
      </c>
      <c r="C45260" t="s">
        <v>30881</v>
      </c>
      <c r="D45260" t="s">
        <v>131954</v>
      </c>
      <c r="E45260" t="s">
        <v>258341</v>
      </c>
    </row>
    <row r="45261" spans="1:5" x14ac:dyDescent="0.3">
      <c r="A45261">
        <v>0</v>
      </c>
      <c r="B45261">
        <v>2299357612</v>
      </c>
      <c r="C45261" t="s">
        <v>30881</v>
      </c>
      <c r="D45261" t="s">
        <v>131955</v>
      </c>
      <c r="E45261" t="s">
        <v>258342</v>
      </c>
    </row>
    <row r="45262" spans="1:5" x14ac:dyDescent="0.3">
      <c r="A45262">
        <v>0</v>
      </c>
      <c r="B45262">
        <v>2299357678</v>
      </c>
      <c r="C45262" t="s">
        <v>30881</v>
      </c>
      <c r="D45262" t="s">
        <v>131956</v>
      </c>
      <c r="E45262" t="s">
        <v>258343</v>
      </c>
    </row>
    <row r="45263" spans="1:5" x14ac:dyDescent="0.3">
      <c r="A45263">
        <v>0</v>
      </c>
      <c r="B45263">
        <v>2299358166</v>
      </c>
      <c r="C45263" t="s">
        <v>30882</v>
      </c>
      <c r="D45263" t="s">
        <v>104423</v>
      </c>
      <c r="E45263" t="s">
        <v>258344</v>
      </c>
    </row>
    <row r="45264" spans="1:5" x14ac:dyDescent="0.3">
      <c r="A45264">
        <v>0</v>
      </c>
      <c r="B45264">
        <v>2299358257</v>
      </c>
      <c r="C45264" t="s">
        <v>30883</v>
      </c>
      <c r="D45264" t="s">
        <v>131957</v>
      </c>
      <c r="E45264" t="s">
        <v>258345</v>
      </c>
    </row>
    <row r="45265" spans="1:5" x14ac:dyDescent="0.3">
      <c r="A45265">
        <v>0</v>
      </c>
      <c r="B45265">
        <v>2299358417</v>
      </c>
      <c r="C45265" t="s">
        <v>30884</v>
      </c>
      <c r="D45265" t="s">
        <v>131958</v>
      </c>
      <c r="E45265" t="s">
        <v>258346</v>
      </c>
    </row>
    <row r="45266" spans="1:5" x14ac:dyDescent="0.3">
      <c r="A45266">
        <v>0</v>
      </c>
      <c r="B45266">
        <v>2299358420</v>
      </c>
      <c r="C45266" t="s">
        <v>30884</v>
      </c>
      <c r="D45266" t="s">
        <v>131959</v>
      </c>
      <c r="E45266" t="s">
        <v>258347</v>
      </c>
    </row>
    <row r="45267" spans="1:5" x14ac:dyDescent="0.3">
      <c r="A45267">
        <v>0</v>
      </c>
      <c r="B45267">
        <v>2299359002</v>
      </c>
      <c r="C45267" t="s">
        <v>30885</v>
      </c>
      <c r="D45267" t="s">
        <v>131960</v>
      </c>
      <c r="E45267" t="s">
        <v>258348</v>
      </c>
    </row>
    <row r="45268" spans="1:5" x14ac:dyDescent="0.3">
      <c r="A45268">
        <v>0</v>
      </c>
      <c r="B45268">
        <v>2299359024</v>
      </c>
      <c r="C45268" t="s">
        <v>30885</v>
      </c>
      <c r="D45268" t="s">
        <v>119266</v>
      </c>
      <c r="E45268" t="s">
        <v>258349</v>
      </c>
    </row>
    <row r="45269" spans="1:5" x14ac:dyDescent="0.3">
      <c r="A45269">
        <v>0</v>
      </c>
      <c r="B45269">
        <v>2299359320</v>
      </c>
      <c r="C45269" t="s">
        <v>30886</v>
      </c>
      <c r="D45269" t="s">
        <v>131961</v>
      </c>
      <c r="E45269" t="s">
        <v>258350</v>
      </c>
    </row>
    <row r="45270" spans="1:5" x14ac:dyDescent="0.3">
      <c r="A45270">
        <v>0</v>
      </c>
      <c r="B45270">
        <v>2299359747</v>
      </c>
      <c r="C45270" t="s">
        <v>30887</v>
      </c>
      <c r="D45270" t="s">
        <v>131962</v>
      </c>
      <c r="E45270" t="s">
        <v>258351</v>
      </c>
    </row>
    <row r="45271" spans="1:5" x14ac:dyDescent="0.3">
      <c r="A45271">
        <v>0</v>
      </c>
      <c r="B45271">
        <v>2299359833</v>
      </c>
      <c r="C45271" t="s">
        <v>30887</v>
      </c>
      <c r="D45271" t="s">
        <v>131963</v>
      </c>
      <c r="E45271" t="s">
        <v>258352</v>
      </c>
    </row>
    <row r="45272" spans="1:5" x14ac:dyDescent="0.3">
      <c r="A45272">
        <v>0</v>
      </c>
      <c r="B45272">
        <v>2299360295</v>
      </c>
      <c r="C45272" t="s">
        <v>30888</v>
      </c>
      <c r="D45272" t="s">
        <v>131661</v>
      </c>
      <c r="E45272" t="s">
        <v>258353</v>
      </c>
    </row>
    <row r="45273" spans="1:5" x14ac:dyDescent="0.3">
      <c r="A45273">
        <v>0</v>
      </c>
      <c r="B45273">
        <v>2299360448</v>
      </c>
      <c r="C45273" t="s">
        <v>30889</v>
      </c>
      <c r="D45273" t="s">
        <v>131964</v>
      </c>
      <c r="E45273" t="s">
        <v>258354</v>
      </c>
    </row>
    <row r="45274" spans="1:5" x14ac:dyDescent="0.3">
      <c r="A45274">
        <v>0</v>
      </c>
      <c r="B45274">
        <v>2299360865</v>
      </c>
      <c r="C45274" t="s">
        <v>30890</v>
      </c>
      <c r="D45274" t="s">
        <v>98598</v>
      </c>
      <c r="E45274" t="s">
        <v>258355</v>
      </c>
    </row>
    <row r="45275" spans="1:5" x14ac:dyDescent="0.3">
      <c r="A45275">
        <v>0</v>
      </c>
      <c r="B45275">
        <v>2299361261</v>
      </c>
      <c r="C45275" t="s">
        <v>30891</v>
      </c>
      <c r="D45275" t="s">
        <v>93974</v>
      </c>
      <c r="E45275" t="s">
        <v>258356</v>
      </c>
    </row>
    <row r="45276" spans="1:5" x14ac:dyDescent="0.3">
      <c r="A45276">
        <v>0</v>
      </c>
      <c r="B45276">
        <v>2299361568</v>
      </c>
      <c r="C45276" t="s">
        <v>30892</v>
      </c>
      <c r="D45276" t="s">
        <v>131965</v>
      </c>
      <c r="E45276" t="s">
        <v>258357</v>
      </c>
    </row>
    <row r="45277" spans="1:5" x14ac:dyDescent="0.3">
      <c r="A45277">
        <v>0</v>
      </c>
      <c r="B45277">
        <v>2299361708</v>
      </c>
      <c r="C45277" t="s">
        <v>30892</v>
      </c>
      <c r="D45277" t="s">
        <v>116653</v>
      </c>
      <c r="E45277" t="s">
        <v>258358</v>
      </c>
    </row>
    <row r="45278" spans="1:5" x14ac:dyDescent="0.3">
      <c r="A45278">
        <v>0</v>
      </c>
      <c r="B45278">
        <v>2299361718</v>
      </c>
      <c r="C45278" t="s">
        <v>30892</v>
      </c>
      <c r="D45278" t="s">
        <v>93493</v>
      </c>
      <c r="E45278" t="e">
        <f>-so im wondering why it is that I dont recieve All my twits?</f>
        <v>#NAME?</v>
      </c>
    </row>
    <row r="45279" spans="1:5" x14ac:dyDescent="0.3">
      <c r="A45279">
        <v>0</v>
      </c>
      <c r="B45279">
        <v>2299361752</v>
      </c>
      <c r="C45279" t="s">
        <v>30893</v>
      </c>
      <c r="D45279" t="s">
        <v>95951</v>
      </c>
      <c r="E45279" t="s">
        <v>258359</v>
      </c>
    </row>
    <row r="45280" spans="1:5" x14ac:dyDescent="0.3">
      <c r="A45280">
        <v>0</v>
      </c>
      <c r="B45280">
        <v>2299361804</v>
      </c>
      <c r="C45280" t="s">
        <v>30893</v>
      </c>
      <c r="D45280" t="s">
        <v>131966</v>
      </c>
      <c r="E45280" t="s">
        <v>258360</v>
      </c>
    </row>
    <row r="45281" spans="1:5" x14ac:dyDescent="0.3">
      <c r="A45281">
        <v>0</v>
      </c>
      <c r="B45281">
        <v>2299361882</v>
      </c>
      <c r="C45281" t="s">
        <v>30893</v>
      </c>
      <c r="D45281" t="s">
        <v>131967</v>
      </c>
      <c r="E45281" t="s">
        <v>258361</v>
      </c>
    </row>
    <row r="45282" spans="1:5" x14ac:dyDescent="0.3">
      <c r="A45282">
        <v>0</v>
      </c>
      <c r="B45282">
        <v>2299361966</v>
      </c>
      <c r="C45282" t="s">
        <v>30894</v>
      </c>
      <c r="D45282" t="s">
        <v>131968</v>
      </c>
      <c r="E45282" t="s">
        <v>258362</v>
      </c>
    </row>
    <row r="45283" spans="1:5" x14ac:dyDescent="0.3">
      <c r="A45283">
        <v>0</v>
      </c>
      <c r="B45283">
        <v>2299362120</v>
      </c>
      <c r="C45283" t="s">
        <v>30894</v>
      </c>
      <c r="D45283" t="s">
        <v>99846</v>
      </c>
      <c r="E45283" t="s">
        <v>258363</v>
      </c>
    </row>
    <row r="45284" spans="1:5" x14ac:dyDescent="0.3">
      <c r="A45284">
        <v>0</v>
      </c>
      <c r="B45284">
        <v>2299362524</v>
      </c>
      <c r="C45284" t="s">
        <v>30895</v>
      </c>
      <c r="D45284" t="s">
        <v>131969</v>
      </c>
      <c r="E45284" t="s">
        <v>258364</v>
      </c>
    </row>
    <row r="45285" spans="1:5" x14ac:dyDescent="0.3">
      <c r="A45285">
        <v>0</v>
      </c>
      <c r="B45285">
        <v>2299362597</v>
      </c>
      <c r="C45285" t="s">
        <v>30896</v>
      </c>
      <c r="D45285" t="s">
        <v>131970</v>
      </c>
      <c r="E45285" t="s">
        <v>258365</v>
      </c>
    </row>
    <row r="45286" spans="1:5" x14ac:dyDescent="0.3">
      <c r="A45286">
        <v>0</v>
      </c>
      <c r="B45286">
        <v>2299362816</v>
      </c>
      <c r="C45286" t="s">
        <v>30897</v>
      </c>
      <c r="D45286" t="s">
        <v>131971</v>
      </c>
      <c r="E45286" t="s">
        <v>258366</v>
      </c>
    </row>
    <row r="45287" spans="1:5" x14ac:dyDescent="0.3">
      <c r="A45287">
        <v>0</v>
      </c>
      <c r="B45287">
        <v>2299363982</v>
      </c>
      <c r="C45287" t="s">
        <v>30898</v>
      </c>
      <c r="D45287" t="s">
        <v>131972</v>
      </c>
      <c r="E45287" t="s">
        <v>258367</v>
      </c>
    </row>
    <row r="45288" spans="1:5" x14ac:dyDescent="0.3">
      <c r="A45288">
        <v>0</v>
      </c>
      <c r="B45288">
        <v>2299364162</v>
      </c>
      <c r="C45288" t="s">
        <v>30899</v>
      </c>
      <c r="D45288" t="s">
        <v>131973</v>
      </c>
      <c r="E45288" t="s">
        <v>258368</v>
      </c>
    </row>
    <row r="45289" spans="1:5" x14ac:dyDescent="0.3">
      <c r="A45289">
        <v>0</v>
      </c>
      <c r="B45289">
        <v>2299364177</v>
      </c>
      <c r="C45289" t="s">
        <v>30899</v>
      </c>
      <c r="D45289" t="s">
        <v>105294</v>
      </c>
      <c r="E45289" t="s">
        <v>258369</v>
      </c>
    </row>
    <row r="45290" spans="1:5" x14ac:dyDescent="0.3">
      <c r="A45290">
        <v>0</v>
      </c>
      <c r="B45290">
        <v>2299377357</v>
      </c>
      <c r="C45290" t="s">
        <v>30900</v>
      </c>
      <c r="D45290" t="s">
        <v>131974</v>
      </c>
      <c r="E45290" t="s">
        <v>258370</v>
      </c>
    </row>
    <row r="45291" spans="1:5" x14ac:dyDescent="0.3">
      <c r="A45291">
        <v>0</v>
      </c>
      <c r="B45291">
        <v>2299377445</v>
      </c>
      <c r="C45291" t="s">
        <v>30900</v>
      </c>
      <c r="D45291" t="s">
        <v>122794</v>
      </c>
      <c r="E45291" t="s">
        <v>258371</v>
      </c>
    </row>
    <row r="45292" spans="1:5" x14ac:dyDescent="0.3">
      <c r="A45292">
        <v>0</v>
      </c>
      <c r="B45292">
        <v>2299377591</v>
      </c>
      <c r="C45292" t="s">
        <v>30901</v>
      </c>
      <c r="D45292" t="s">
        <v>131975</v>
      </c>
      <c r="E45292" t="s">
        <v>258372</v>
      </c>
    </row>
    <row r="45293" spans="1:5" x14ac:dyDescent="0.3">
      <c r="A45293">
        <v>0</v>
      </c>
      <c r="B45293">
        <v>2299378561</v>
      </c>
      <c r="C45293" t="s">
        <v>30902</v>
      </c>
      <c r="D45293" t="s">
        <v>97472</v>
      </c>
      <c r="E45293" t="s">
        <v>258373</v>
      </c>
    </row>
    <row r="45294" spans="1:5" x14ac:dyDescent="0.3">
      <c r="A45294">
        <v>0</v>
      </c>
      <c r="B45294">
        <v>2299378850</v>
      </c>
      <c r="C45294" t="s">
        <v>30903</v>
      </c>
      <c r="D45294" t="s">
        <v>131976</v>
      </c>
      <c r="E45294" t="s">
        <v>258374</v>
      </c>
    </row>
    <row r="45295" spans="1:5" x14ac:dyDescent="0.3">
      <c r="A45295">
        <v>0</v>
      </c>
      <c r="B45295">
        <v>2299379066</v>
      </c>
      <c r="C45295" t="s">
        <v>30904</v>
      </c>
      <c r="D45295" t="s">
        <v>131977</v>
      </c>
      <c r="E45295" t="s">
        <v>258375</v>
      </c>
    </row>
    <row r="45296" spans="1:5" x14ac:dyDescent="0.3">
      <c r="A45296">
        <v>0</v>
      </c>
      <c r="B45296">
        <v>2299379516</v>
      </c>
      <c r="C45296" t="s">
        <v>30905</v>
      </c>
      <c r="D45296" t="s">
        <v>131978</v>
      </c>
      <c r="E45296" t="s">
        <v>258376</v>
      </c>
    </row>
    <row r="45297" spans="1:5" x14ac:dyDescent="0.3">
      <c r="A45297">
        <v>0</v>
      </c>
      <c r="B45297">
        <v>2299379557</v>
      </c>
      <c r="C45297" t="s">
        <v>30905</v>
      </c>
      <c r="D45297" t="s">
        <v>109672</v>
      </c>
      <c r="E45297" t="s">
        <v>258377</v>
      </c>
    </row>
    <row r="45298" spans="1:5" x14ac:dyDescent="0.3">
      <c r="A45298">
        <v>0</v>
      </c>
      <c r="B45298">
        <v>2299379575</v>
      </c>
      <c r="C45298" t="s">
        <v>30905</v>
      </c>
      <c r="D45298" t="s">
        <v>131979</v>
      </c>
      <c r="E45298" t="s">
        <v>258378</v>
      </c>
    </row>
    <row r="45299" spans="1:5" x14ac:dyDescent="0.3">
      <c r="A45299">
        <v>0</v>
      </c>
      <c r="B45299">
        <v>2299379702</v>
      </c>
      <c r="C45299" t="s">
        <v>30905</v>
      </c>
      <c r="D45299" t="s">
        <v>131980</v>
      </c>
      <c r="E45299" t="s">
        <v>258379</v>
      </c>
    </row>
    <row r="45300" spans="1:5" x14ac:dyDescent="0.3">
      <c r="A45300">
        <v>0</v>
      </c>
      <c r="B45300">
        <v>2299379785</v>
      </c>
      <c r="C45300" t="s">
        <v>30906</v>
      </c>
      <c r="D45300" t="s">
        <v>131981</v>
      </c>
      <c r="E45300" t="s">
        <v>258380</v>
      </c>
    </row>
    <row r="45301" spans="1:5" x14ac:dyDescent="0.3">
      <c r="A45301">
        <v>0</v>
      </c>
      <c r="B45301">
        <v>2299379837</v>
      </c>
      <c r="C45301" t="s">
        <v>30906</v>
      </c>
      <c r="D45301" t="s">
        <v>131982</v>
      </c>
      <c r="E45301" t="s">
        <v>258381</v>
      </c>
    </row>
    <row r="45302" spans="1:5" x14ac:dyDescent="0.3">
      <c r="A45302">
        <v>0</v>
      </c>
      <c r="B45302">
        <v>2299379904</v>
      </c>
      <c r="C45302" t="s">
        <v>30906</v>
      </c>
      <c r="D45302" t="s">
        <v>115411</v>
      </c>
      <c r="E45302" t="s">
        <v>258382</v>
      </c>
    </row>
    <row r="45303" spans="1:5" x14ac:dyDescent="0.3">
      <c r="A45303">
        <v>0</v>
      </c>
      <c r="B45303">
        <v>2299380548</v>
      </c>
      <c r="C45303" t="s">
        <v>30907</v>
      </c>
      <c r="D45303" t="s">
        <v>131983</v>
      </c>
      <c r="E45303" t="s">
        <v>258383</v>
      </c>
    </row>
    <row r="45304" spans="1:5" x14ac:dyDescent="0.3">
      <c r="A45304">
        <v>0</v>
      </c>
      <c r="B45304">
        <v>2299380958</v>
      </c>
      <c r="C45304" t="s">
        <v>30908</v>
      </c>
      <c r="D45304" t="s">
        <v>131984</v>
      </c>
      <c r="E45304" t="s">
        <v>258384</v>
      </c>
    </row>
    <row r="45305" spans="1:5" x14ac:dyDescent="0.3">
      <c r="A45305">
        <v>0</v>
      </c>
      <c r="B45305">
        <v>2299381100</v>
      </c>
      <c r="C45305" t="s">
        <v>30909</v>
      </c>
      <c r="D45305" t="s">
        <v>131985</v>
      </c>
      <c r="E45305" t="s">
        <v>258385</v>
      </c>
    </row>
    <row r="45306" spans="1:5" x14ac:dyDescent="0.3">
      <c r="A45306">
        <v>0</v>
      </c>
      <c r="B45306">
        <v>2299381234</v>
      </c>
      <c r="C45306" t="s">
        <v>30909</v>
      </c>
      <c r="D45306" t="s">
        <v>114447</v>
      </c>
      <c r="E45306" t="s">
        <v>258386</v>
      </c>
    </row>
    <row r="45307" spans="1:5" x14ac:dyDescent="0.3">
      <c r="A45307">
        <v>0</v>
      </c>
      <c r="B45307">
        <v>2299381434</v>
      </c>
      <c r="C45307" t="s">
        <v>30910</v>
      </c>
      <c r="D45307" t="s">
        <v>131986</v>
      </c>
      <c r="E45307" t="s">
        <v>258387</v>
      </c>
    </row>
    <row r="45308" spans="1:5" x14ac:dyDescent="0.3">
      <c r="A45308">
        <v>0</v>
      </c>
      <c r="B45308">
        <v>2299381619</v>
      </c>
      <c r="C45308" t="s">
        <v>30911</v>
      </c>
      <c r="D45308" t="s">
        <v>131987</v>
      </c>
      <c r="E45308" t="s">
        <v>258388</v>
      </c>
    </row>
    <row r="45309" spans="1:5" x14ac:dyDescent="0.3">
      <c r="A45309">
        <v>0</v>
      </c>
      <c r="B45309">
        <v>2299381881</v>
      </c>
      <c r="C45309" t="s">
        <v>30912</v>
      </c>
      <c r="D45309" t="s">
        <v>131988</v>
      </c>
      <c r="E45309" t="s">
        <v>258389</v>
      </c>
    </row>
    <row r="45310" spans="1:5" x14ac:dyDescent="0.3">
      <c r="A45310">
        <v>0</v>
      </c>
      <c r="B45310">
        <v>2299382003</v>
      </c>
      <c r="C45310" t="s">
        <v>30913</v>
      </c>
      <c r="D45310" t="s">
        <v>131757</v>
      </c>
      <c r="E45310" t="s">
        <v>258390</v>
      </c>
    </row>
    <row r="45311" spans="1:5" x14ac:dyDescent="0.3">
      <c r="A45311">
        <v>0</v>
      </c>
      <c r="B45311">
        <v>2299382675</v>
      </c>
      <c r="C45311" t="s">
        <v>30914</v>
      </c>
      <c r="D45311" t="s">
        <v>131989</v>
      </c>
      <c r="E45311" t="s">
        <v>258391</v>
      </c>
    </row>
    <row r="45312" spans="1:5" x14ac:dyDescent="0.3">
      <c r="A45312">
        <v>0</v>
      </c>
      <c r="B45312">
        <v>2299382853</v>
      </c>
      <c r="C45312" t="s">
        <v>30914</v>
      </c>
      <c r="D45312" t="s">
        <v>131990</v>
      </c>
      <c r="E45312" t="s">
        <v>258392</v>
      </c>
    </row>
    <row r="45313" spans="1:5" x14ac:dyDescent="0.3">
      <c r="A45313">
        <v>0</v>
      </c>
      <c r="B45313">
        <v>2299383006</v>
      </c>
      <c r="C45313" t="s">
        <v>30915</v>
      </c>
      <c r="D45313" t="s">
        <v>131991</v>
      </c>
      <c r="E45313" t="s">
        <v>258393</v>
      </c>
    </row>
    <row r="45314" spans="1:5" x14ac:dyDescent="0.3">
      <c r="A45314">
        <v>0</v>
      </c>
      <c r="B45314">
        <v>2299384171</v>
      </c>
      <c r="C45314" t="s">
        <v>30916</v>
      </c>
      <c r="D45314" t="s">
        <v>131992</v>
      </c>
      <c r="E45314" t="s">
        <v>258394</v>
      </c>
    </row>
    <row r="45315" spans="1:5" x14ac:dyDescent="0.3">
      <c r="A45315">
        <v>0</v>
      </c>
      <c r="B45315">
        <v>2299385049</v>
      </c>
      <c r="C45315" t="s">
        <v>30917</v>
      </c>
      <c r="D45315" t="s">
        <v>131993</v>
      </c>
      <c r="E45315" t="s">
        <v>258395</v>
      </c>
    </row>
    <row r="45316" spans="1:5" x14ac:dyDescent="0.3">
      <c r="A45316">
        <v>0</v>
      </c>
      <c r="B45316">
        <v>2299385077</v>
      </c>
      <c r="C45316" t="s">
        <v>30917</v>
      </c>
      <c r="D45316" t="s">
        <v>131563</v>
      </c>
      <c r="E45316" t="s">
        <v>258396</v>
      </c>
    </row>
    <row r="45317" spans="1:5" x14ac:dyDescent="0.3">
      <c r="A45317">
        <v>0</v>
      </c>
      <c r="B45317">
        <v>2299385183</v>
      </c>
      <c r="C45317" t="s">
        <v>30917</v>
      </c>
      <c r="D45317" t="s">
        <v>111098</v>
      </c>
      <c r="E45317" t="s">
        <v>258397</v>
      </c>
    </row>
    <row r="45318" spans="1:5" x14ac:dyDescent="0.3">
      <c r="A45318">
        <v>0</v>
      </c>
      <c r="B45318">
        <v>2299385222</v>
      </c>
      <c r="C45318" t="s">
        <v>30917</v>
      </c>
      <c r="D45318" t="s">
        <v>131994</v>
      </c>
      <c r="E45318" t="s">
        <v>258398</v>
      </c>
    </row>
    <row r="45319" spans="1:5" x14ac:dyDescent="0.3">
      <c r="A45319">
        <v>0</v>
      </c>
      <c r="B45319">
        <v>2299385272</v>
      </c>
      <c r="C45319" t="s">
        <v>30918</v>
      </c>
      <c r="D45319" t="s">
        <v>131995</v>
      </c>
      <c r="E45319" t="s">
        <v>258399</v>
      </c>
    </row>
    <row r="45320" spans="1:5" x14ac:dyDescent="0.3">
      <c r="A45320">
        <v>0</v>
      </c>
      <c r="B45320">
        <v>2299385654</v>
      </c>
      <c r="C45320" t="s">
        <v>30919</v>
      </c>
      <c r="D45320" t="s">
        <v>131996</v>
      </c>
      <c r="E45320" t="s">
        <v>258400</v>
      </c>
    </row>
    <row r="45321" spans="1:5" x14ac:dyDescent="0.3">
      <c r="A45321">
        <v>0</v>
      </c>
      <c r="B45321">
        <v>2299385803</v>
      </c>
      <c r="C45321" t="s">
        <v>30920</v>
      </c>
      <c r="D45321" t="s">
        <v>131997</v>
      </c>
      <c r="E45321" t="s">
        <v>258401</v>
      </c>
    </row>
    <row r="45322" spans="1:5" x14ac:dyDescent="0.3">
      <c r="A45322">
        <v>0</v>
      </c>
      <c r="B45322">
        <v>2299386205</v>
      </c>
      <c r="C45322" t="s">
        <v>30921</v>
      </c>
      <c r="D45322" t="s">
        <v>131998</v>
      </c>
      <c r="E45322" t="s">
        <v>258402</v>
      </c>
    </row>
    <row r="45323" spans="1:5" x14ac:dyDescent="0.3">
      <c r="A45323">
        <v>0</v>
      </c>
      <c r="B45323">
        <v>2299386217</v>
      </c>
      <c r="C45323" t="s">
        <v>30921</v>
      </c>
      <c r="D45323" t="s">
        <v>131999</v>
      </c>
      <c r="E45323" t="s">
        <v>258403</v>
      </c>
    </row>
    <row r="45324" spans="1:5" x14ac:dyDescent="0.3">
      <c r="A45324">
        <v>0</v>
      </c>
      <c r="B45324">
        <v>2299386224</v>
      </c>
      <c r="C45324" t="s">
        <v>30921</v>
      </c>
      <c r="D45324" t="s">
        <v>132000</v>
      </c>
      <c r="E45324" t="s">
        <v>258404</v>
      </c>
    </row>
    <row r="45325" spans="1:5" x14ac:dyDescent="0.3">
      <c r="A45325">
        <v>0</v>
      </c>
      <c r="B45325">
        <v>2299386731</v>
      </c>
      <c r="C45325" t="s">
        <v>30922</v>
      </c>
      <c r="D45325" t="s">
        <v>132001</v>
      </c>
      <c r="E45325" t="s">
        <v>258405</v>
      </c>
    </row>
    <row r="45326" spans="1:5" x14ac:dyDescent="0.3">
      <c r="A45326">
        <v>0</v>
      </c>
      <c r="B45326">
        <v>2299386733</v>
      </c>
      <c r="C45326" t="s">
        <v>30922</v>
      </c>
      <c r="D45326" t="s">
        <v>132002</v>
      </c>
      <c r="E45326" t="s">
        <v>258406</v>
      </c>
    </row>
    <row r="45327" spans="1:5" x14ac:dyDescent="0.3">
      <c r="A45327">
        <v>0</v>
      </c>
      <c r="B45327">
        <v>2299386824</v>
      </c>
      <c r="C45327" t="s">
        <v>30922</v>
      </c>
      <c r="D45327" t="s">
        <v>132003</v>
      </c>
      <c r="E45327" t="s">
        <v>258407</v>
      </c>
    </row>
    <row r="45328" spans="1:5" x14ac:dyDescent="0.3">
      <c r="A45328">
        <v>0</v>
      </c>
      <c r="B45328">
        <v>2299387442</v>
      </c>
      <c r="C45328" t="s">
        <v>30923</v>
      </c>
      <c r="D45328" t="s">
        <v>132004</v>
      </c>
      <c r="E45328" t="s">
        <v>258408</v>
      </c>
    </row>
    <row r="45329" spans="1:5" x14ac:dyDescent="0.3">
      <c r="A45329">
        <v>0</v>
      </c>
      <c r="B45329">
        <v>2299387475</v>
      </c>
      <c r="C45329" t="s">
        <v>30923</v>
      </c>
      <c r="D45329" t="s">
        <v>132005</v>
      </c>
      <c r="E45329" t="s">
        <v>258409</v>
      </c>
    </row>
    <row r="45330" spans="1:5" x14ac:dyDescent="0.3">
      <c r="A45330">
        <v>0</v>
      </c>
      <c r="B45330">
        <v>2299387526</v>
      </c>
      <c r="C45330" t="s">
        <v>30924</v>
      </c>
      <c r="D45330" t="s">
        <v>132006</v>
      </c>
      <c r="E45330" t="s">
        <v>258410</v>
      </c>
    </row>
    <row r="45331" spans="1:5" x14ac:dyDescent="0.3">
      <c r="A45331">
        <v>0</v>
      </c>
      <c r="B45331">
        <v>2299387578</v>
      </c>
      <c r="C45331" t="s">
        <v>30924</v>
      </c>
      <c r="D45331" t="s">
        <v>132007</v>
      </c>
      <c r="E45331" t="s">
        <v>258411</v>
      </c>
    </row>
    <row r="45332" spans="1:5" x14ac:dyDescent="0.3">
      <c r="A45332">
        <v>0</v>
      </c>
      <c r="B45332">
        <v>2299387650</v>
      </c>
      <c r="C45332" t="s">
        <v>30924</v>
      </c>
      <c r="D45332" t="s">
        <v>132008</v>
      </c>
      <c r="E45332" t="s">
        <v>258412</v>
      </c>
    </row>
    <row r="45333" spans="1:5" x14ac:dyDescent="0.3">
      <c r="A45333">
        <v>0</v>
      </c>
      <c r="B45333">
        <v>2299387782</v>
      </c>
      <c r="C45333" t="s">
        <v>30925</v>
      </c>
      <c r="D45333" t="s">
        <v>132009</v>
      </c>
      <c r="E45333" t="s">
        <v>258413</v>
      </c>
    </row>
    <row r="45334" spans="1:5" x14ac:dyDescent="0.3">
      <c r="A45334">
        <v>0</v>
      </c>
      <c r="B45334">
        <v>2299387836</v>
      </c>
      <c r="C45334" t="s">
        <v>30925</v>
      </c>
      <c r="D45334" t="s">
        <v>131908</v>
      </c>
      <c r="E45334" t="s">
        <v>258414</v>
      </c>
    </row>
    <row r="45335" spans="1:5" x14ac:dyDescent="0.3">
      <c r="A45335">
        <v>0</v>
      </c>
      <c r="B45335">
        <v>2299387857</v>
      </c>
      <c r="C45335" t="s">
        <v>30925</v>
      </c>
      <c r="D45335" t="s">
        <v>132010</v>
      </c>
      <c r="E45335" t="s">
        <v>258415</v>
      </c>
    </row>
    <row r="45336" spans="1:5" x14ac:dyDescent="0.3">
      <c r="A45336">
        <v>0</v>
      </c>
      <c r="B45336">
        <v>2299387882</v>
      </c>
      <c r="C45336" t="s">
        <v>30925</v>
      </c>
      <c r="D45336" t="s">
        <v>132011</v>
      </c>
      <c r="E45336" t="s">
        <v>258416</v>
      </c>
    </row>
    <row r="45337" spans="1:5" x14ac:dyDescent="0.3">
      <c r="A45337">
        <v>0</v>
      </c>
      <c r="B45337">
        <v>2299388224</v>
      </c>
      <c r="C45337" t="s">
        <v>30926</v>
      </c>
      <c r="D45337" t="s">
        <v>132012</v>
      </c>
      <c r="E45337" t="s">
        <v>258417</v>
      </c>
    </row>
    <row r="45338" spans="1:5" x14ac:dyDescent="0.3">
      <c r="A45338">
        <v>0</v>
      </c>
      <c r="B45338">
        <v>2299388247</v>
      </c>
      <c r="C45338" t="s">
        <v>30926</v>
      </c>
      <c r="D45338" t="s">
        <v>132013</v>
      </c>
      <c r="E45338" t="s">
        <v>258418</v>
      </c>
    </row>
    <row r="45339" spans="1:5" x14ac:dyDescent="0.3">
      <c r="A45339">
        <v>0</v>
      </c>
      <c r="B45339">
        <v>2299389080</v>
      </c>
      <c r="C45339" t="s">
        <v>30927</v>
      </c>
      <c r="D45339" t="s">
        <v>132014</v>
      </c>
      <c r="E45339" t="s">
        <v>258419</v>
      </c>
    </row>
    <row r="45340" spans="1:5" x14ac:dyDescent="0.3">
      <c r="A45340">
        <v>0</v>
      </c>
      <c r="B45340">
        <v>2299389134</v>
      </c>
      <c r="C45340" t="s">
        <v>30927</v>
      </c>
      <c r="D45340" t="s">
        <v>129078</v>
      </c>
      <c r="E45340" t="s">
        <v>258420</v>
      </c>
    </row>
    <row r="45341" spans="1:5" x14ac:dyDescent="0.3">
      <c r="A45341">
        <v>0</v>
      </c>
      <c r="B45341">
        <v>2299389668</v>
      </c>
      <c r="C45341" t="s">
        <v>30928</v>
      </c>
      <c r="D45341" t="s">
        <v>132015</v>
      </c>
      <c r="E45341" t="s">
        <v>258421</v>
      </c>
    </row>
    <row r="45342" spans="1:5" x14ac:dyDescent="0.3">
      <c r="A45342">
        <v>0</v>
      </c>
      <c r="B45342">
        <v>2299389736</v>
      </c>
      <c r="C45342" t="s">
        <v>30929</v>
      </c>
      <c r="D45342" t="s">
        <v>132016</v>
      </c>
      <c r="E45342" t="s">
        <v>258422</v>
      </c>
    </row>
    <row r="45343" spans="1:5" x14ac:dyDescent="0.3">
      <c r="A45343">
        <v>0</v>
      </c>
      <c r="B45343">
        <v>2299389832</v>
      </c>
      <c r="C45343" t="s">
        <v>30929</v>
      </c>
      <c r="D45343" t="s">
        <v>132017</v>
      </c>
      <c r="E45343" t="s">
        <v>258423</v>
      </c>
    </row>
    <row r="45344" spans="1:5" x14ac:dyDescent="0.3">
      <c r="A45344">
        <v>0</v>
      </c>
      <c r="B45344">
        <v>2299389904</v>
      </c>
      <c r="C45344" t="s">
        <v>30929</v>
      </c>
      <c r="D45344" t="s">
        <v>117462</v>
      </c>
      <c r="E45344" t="s">
        <v>258424</v>
      </c>
    </row>
    <row r="45345" spans="1:5" x14ac:dyDescent="0.3">
      <c r="A45345">
        <v>0</v>
      </c>
      <c r="B45345">
        <v>2299389922</v>
      </c>
      <c r="C45345" t="s">
        <v>30929</v>
      </c>
      <c r="D45345" t="s">
        <v>122257</v>
      </c>
      <c r="E45345" t="s">
        <v>258425</v>
      </c>
    </row>
    <row r="45346" spans="1:5" x14ac:dyDescent="0.3">
      <c r="A45346">
        <v>0</v>
      </c>
      <c r="B45346">
        <v>2299390094</v>
      </c>
      <c r="C45346" t="s">
        <v>30930</v>
      </c>
      <c r="D45346" t="s">
        <v>132018</v>
      </c>
      <c r="E45346" t="s">
        <v>258426</v>
      </c>
    </row>
    <row r="45347" spans="1:5" x14ac:dyDescent="0.3">
      <c r="A45347">
        <v>0</v>
      </c>
      <c r="B45347">
        <v>2299390152</v>
      </c>
      <c r="C45347" t="s">
        <v>30930</v>
      </c>
      <c r="D45347" t="s">
        <v>132019</v>
      </c>
      <c r="E45347" t="s">
        <v>258427</v>
      </c>
    </row>
    <row r="45348" spans="1:5" x14ac:dyDescent="0.3">
      <c r="A45348">
        <v>0</v>
      </c>
      <c r="B45348">
        <v>2299390324</v>
      </c>
      <c r="C45348" t="s">
        <v>30931</v>
      </c>
      <c r="D45348" t="s">
        <v>132020</v>
      </c>
      <c r="E45348" t="s">
        <v>258428</v>
      </c>
    </row>
    <row r="45349" spans="1:5" x14ac:dyDescent="0.3">
      <c r="A45349">
        <v>0</v>
      </c>
      <c r="B45349">
        <v>2299390584</v>
      </c>
      <c r="C45349" t="s">
        <v>30932</v>
      </c>
      <c r="D45349" t="s">
        <v>132021</v>
      </c>
      <c r="E45349" t="s">
        <v>258429</v>
      </c>
    </row>
    <row r="45350" spans="1:5" x14ac:dyDescent="0.3">
      <c r="A45350">
        <v>0</v>
      </c>
      <c r="B45350">
        <v>2299390777</v>
      </c>
      <c r="C45350" t="s">
        <v>30932</v>
      </c>
      <c r="D45350" t="s">
        <v>132022</v>
      </c>
      <c r="E45350" t="s">
        <v>258430</v>
      </c>
    </row>
    <row r="45351" spans="1:5" x14ac:dyDescent="0.3">
      <c r="A45351">
        <v>0</v>
      </c>
      <c r="B45351">
        <v>2299390824</v>
      </c>
      <c r="C45351" t="s">
        <v>30933</v>
      </c>
      <c r="D45351" t="s">
        <v>132023</v>
      </c>
      <c r="E45351" t="s">
        <v>238782</v>
      </c>
    </row>
    <row r="45352" spans="1:5" x14ac:dyDescent="0.3">
      <c r="A45352">
        <v>0</v>
      </c>
      <c r="B45352">
        <v>2299390939</v>
      </c>
      <c r="C45352" t="s">
        <v>30933</v>
      </c>
      <c r="D45352" t="s">
        <v>132024</v>
      </c>
      <c r="E45352" t="s">
        <v>258431</v>
      </c>
    </row>
    <row r="45353" spans="1:5" x14ac:dyDescent="0.3">
      <c r="A45353">
        <v>0</v>
      </c>
      <c r="B45353">
        <v>2299391412</v>
      </c>
      <c r="C45353" t="s">
        <v>30934</v>
      </c>
      <c r="D45353" t="s">
        <v>132025</v>
      </c>
      <c r="E45353" t="s">
        <v>258432</v>
      </c>
    </row>
    <row r="45354" spans="1:5" x14ac:dyDescent="0.3">
      <c r="A45354">
        <v>0</v>
      </c>
      <c r="B45354">
        <v>2299391888</v>
      </c>
      <c r="C45354" t="s">
        <v>30935</v>
      </c>
      <c r="D45354" t="s">
        <v>131844</v>
      </c>
      <c r="E45354" t="s">
        <v>258433</v>
      </c>
    </row>
    <row r="45355" spans="1:5" x14ac:dyDescent="0.3">
      <c r="A45355">
        <v>0</v>
      </c>
      <c r="B45355">
        <v>2299391941</v>
      </c>
      <c r="C45355" t="s">
        <v>30936</v>
      </c>
      <c r="D45355" t="s">
        <v>116316</v>
      </c>
      <c r="E45355" t="s">
        <v>258434</v>
      </c>
    </row>
    <row r="45356" spans="1:5" x14ac:dyDescent="0.3">
      <c r="A45356">
        <v>0</v>
      </c>
      <c r="B45356">
        <v>2299392034</v>
      </c>
      <c r="C45356" t="s">
        <v>30937</v>
      </c>
      <c r="D45356" t="s">
        <v>132026</v>
      </c>
      <c r="E45356" t="s">
        <v>258435</v>
      </c>
    </row>
    <row r="45357" spans="1:5" x14ac:dyDescent="0.3">
      <c r="A45357">
        <v>0</v>
      </c>
      <c r="B45357">
        <v>2299392330</v>
      </c>
      <c r="C45357" t="s">
        <v>30936</v>
      </c>
      <c r="D45357" t="s">
        <v>132027</v>
      </c>
      <c r="E45357" t="s">
        <v>258436</v>
      </c>
    </row>
    <row r="45358" spans="1:5" x14ac:dyDescent="0.3">
      <c r="A45358">
        <v>0</v>
      </c>
      <c r="B45358">
        <v>2299392410</v>
      </c>
      <c r="C45358" t="s">
        <v>30938</v>
      </c>
      <c r="D45358" t="s">
        <v>132028</v>
      </c>
      <c r="E45358" t="s">
        <v>258437</v>
      </c>
    </row>
    <row r="45359" spans="1:5" x14ac:dyDescent="0.3">
      <c r="A45359">
        <v>0</v>
      </c>
      <c r="B45359">
        <v>2299392427</v>
      </c>
      <c r="C45359" t="s">
        <v>30938</v>
      </c>
      <c r="D45359" t="s">
        <v>101169</v>
      </c>
      <c r="E45359" t="s">
        <v>258438</v>
      </c>
    </row>
    <row r="45360" spans="1:5" x14ac:dyDescent="0.3">
      <c r="A45360">
        <v>0</v>
      </c>
      <c r="B45360">
        <v>2299392443</v>
      </c>
      <c r="C45360" t="s">
        <v>30938</v>
      </c>
      <c r="D45360" t="s">
        <v>132029</v>
      </c>
      <c r="E45360" t="s">
        <v>258439</v>
      </c>
    </row>
    <row r="45361" spans="1:5" x14ac:dyDescent="0.3">
      <c r="A45361">
        <v>0</v>
      </c>
      <c r="B45361">
        <v>2299392764</v>
      </c>
      <c r="C45361" t="s">
        <v>30939</v>
      </c>
      <c r="D45361" t="s">
        <v>132030</v>
      </c>
      <c r="E45361" t="s">
        <v>258440</v>
      </c>
    </row>
    <row r="45362" spans="1:5" x14ac:dyDescent="0.3">
      <c r="A45362">
        <v>0</v>
      </c>
      <c r="B45362">
        <v>2299392818</v>
      </c>
      <c r="C45362" t="s">
        <v>30939</v>
      </c>
      <c r="D45362" t="s">
        <v>132031</v>
      </c>
      <c r="E45362" t="s">
        <v>258441</v>
      </c>
    </row>
    <row r="45363" spans="1:5" x14ac:dyDescent="0.3">
      <c r="A45363">
        <v>0</v>
      </c>
      <c r="B45363">
        <v>2299392879</v>
      </c>
      <c r="C45363" t="s">
        <v>30940</v>
      </c>
      <c r="D45363" t="s">
        <v>132032</v>
      </c>
      <c r="E45363" t="s">
        <v>258442</v>
      </c>
    </row>
    <row r="45364" spans="1:5" x14ac:dyDescent="0.3">
      <c r="A45364">
        <v>0</v>
      </c>
      <c r="B45364">
        <v>2299393037</v>
      </c>
      <c r="C45364" t="s">
        <v>30941</v>
      </c>
      <c r="D45364" t="s">
        <v>132033</v>
      </c>
      <c r="E45364" t="s">
        <v>258443</v>
      </c>
    </row>
    <row r="45365" spans="1:5" x14ac:dyDescent="0.3">
      <c r="A45365">
        <v>0</v>
      </c>
      <c r="B45365">
        <v>2299393215</v>
      </c>
      <c r="C45365" t="s">
        <v>30941</v>
      </c>
      <c r="D45365" t="s">
        <v>132034</v>
      </c>
      <c r="E45365" t="s">
        <v>258444</v>
      </c>
    </row>
    <row r="45366" spans="1:5" x14ac:dyDescent="0.3">
      <c r="A45366">
        <v>0</v>
      </c>
      <c r="B45366">
        <v>2299393366</v>
      </c>
      <c r="C45366" t="s">
        <v>30942</v>
      </c>
      <c r="D45366" t="s">
        <v>132035</v>
      </c>
      <c r="E45366" t="s">
        <v>258445</v>
      </c>
    </row>
    <row r="45367" spans="1:5" x14ac:dyDescent="0.3">
      <c r="A45367">
        <v>0</v>
      </c>
      <c r="B45367">
        <v>2299393589</v>
      </c>
      <c r="C45367" t="s">
        <v>30943</v>
      </c>
      <c r="D45367" t="s">
        <v>119625</v>
      </c>
      <c r="E45367" t="s">
        <v>258446</v>
      </c>
    </row>
    <row r="45368" spans="1:5" x14ac:dyDescent="0.3">
      <c r="A45368">
        <v>0</v>
      </c>
      <c r="B45368">
        <v>2299393937</v>
      </c>
      <c r="C45368" t="s">
        <v>30944</v>
      </c>
      <c r="D45368" t="s">
        <v>132036</v>
      </c>
      <c r="E45368" t="s">
        <v>258447</v>
      </c>
    </row>
    <row r="45369" spans="1:5" x14ac:dyDescent="0.3">
      <c r="A45369">
        <v>0</v>
      </c>
      <c r="B45369">
        <v>2299394263</v>
      </c>
      <c r="C45369" t="s">
        <v>30945</v>
      </c>
      <c r="D45369" t="s">
        <v>132037</v>
      </c>
      <c r="E45369" t="s">
        <v>258448</v>
      </c>
    </row>
    <row r="45370" spans="1:5" x14ac:dyDescent="0.3">
      <c r="A45370">
        <v>0</v>
      </c>
      <c r="B45370">
        <v>2299408522</v>
      </c>
      <c r="C45370" t="s">
        <v>30946</v>
      </c>
      <c r="D45370" t="s">
        <v>99815</v>
      </c>
      <c r="E45370" t="s">
        <v>258449</v>
      </c>
    </row>
    <row r="45371" spans="1:5" x14ac:dyDescent="0.3">
      <c r="A45371">
        <v>0</v>
      </c>
      <c r="B45371">
        <v>2299408631</v>
      </c>
      <c r="C45371" t="s">
        <v>30946</v>
      </c>
      <c r="D45371" t="s">
        <v>132038</v>
      </c>
      <c r="E45371" t="s">
        <v>258450</v>
      </c>
    </row>
    <row r="45372" spans="1:5" x14ac:dyDescent="0.3">
      <c r="A45372">
        <v>0</v>
      </c>
      <c r="B45372">
        <v>2299408744</v>
      </c>
      <c r="C45372" t="s">
        <v>30947</v>
      </c>
      <c r="D45372" t="s">
        <v>132039</v>
      </c>
      <c r="E45372" t="s">
        <v>258451</v>
      </c>
    </row>
    <row r="45373" spans="1:5" x14ac:dyDescent="0.3">
      <c r="A45373">
        <v>0</v>
      </c>
      <c r="B45373">
        <v>2299408914</v>
      </c>
      <c r="C45373" t="s">
        <v>30948</v>
      </c>
      <c r="D45373" t="s">
        <v>132040</v>
      </c>
      <c r="E45373" t="s">
        <v>258452</v>
      </c>
    </row>
    <row r="45374" spans="1:5" x14ac:dyDescent="0.3">
      <c r="A45374">
        <v>0</v>
      </c>
      <c r="B45374">
        <v>2299409568</v>
      </c>
      <c r="C45374" t="s">
        <v>30949</v>
      </c>
      <c r="D45374" t="s">
        <v>132041</v>
      </c>
      <c r="E45374" t="s">
        <v>258453</v>
      </c>
    </row>
    <row r="45375" spans="1:5" x14ac:dyDescent="0.3">
      <c r="A45375">
        <v>0</v>
      </c>
      <c r="B45375">
        <v>2299409788</v>
      </c>
      <c r="C45375" t="s">
        <v>30949</v>
      </c>
      <c r="D45375" t="s">
        <v>132042</v>
      </c>
      <c r="E45375" t="s">
        <v>258454</v>
      </c>
    </row>
    <row r="45376" spans="1:5" x14ac:dyDescent="0.3">
      <c r="A45376">
        <v>0</v>
      </c>
      <c r="B45376">
        <v>2299409928</v>
      </c>
      <c r="C45376" t="s">
        <v>30950</v>
      </c>
      <c r="D45376" t="s">
        <v>132043</v>
      </c>
      <c r="E45376" t="s">
        <v>258455</v>
      </c>
    </row>
    <row r="45377" spans="1:5" x14ac:dyDescent="0.3">
      <c r="A45377">
        <v>0</v>
      </c>
      <c r="B45377">
        <v>2299410233</v>
      </c>
      <c r="C45377" t="s">
        <v>30951</v>
      </c>
      <c r="D45377" t="s">
        <v>132044</v>
      </c>
      <c r="E45377" t="s">
        <v>258456</v>
      </c>
    </row>
    <row r="45378" spans="1:5" x14ac:dyDescent="0.3">
      <c r="A45378">
        <v>0</v>
      </c>
      <c r="B45378">
        <v>2299410279</v>
      </c>
      <c r="C45378" t="s">
        <v>30952</v>
      </c>
      <c r="D45378" t="s">
        <v>132045</v>
      </c>
      <c r="E45378" t="s">
        <v>258457</v>
      </c>
    </row>
    <row r="45379" spans="1:5" x14ac:dyDescent="0.3">
      <c r="A45379">
        <v>0</v>
      </c>
      <c r="B45379">
        <v>2299410525</v>
      </c>
      <c r="C45379" t="s">
        <v>30953</v>
      </c>
      <c r="D45379" t="s">
        <v>132046</v>
      </c>
      <c r="E45379" t="s">
        <v>258458</v>
      </c>
    </row>
    <row r="45380" spans="1:5" x14ac:dyDescent="0.3">
      <c r="A45380">
        <v>0</v>
      </c>
      <c r="B45380">
        <v>2299410598</v>
      </c>
      <c r="C45380" t="s">
        <v>30953</v>
      </c>
      <c r="D45380" t="s">
        <v>132047</v>
      </c>
      <c r="E45380" t="s">
        <v>258459</v>
      </c>
    </row>
    <row r="45381" spans="1:5" x14ac:dyDescent="0.3">
      <c r="A45381">
        <v>0</v>
      </c>
      <c r="B45381">
        <v>2299410778</v>
      </c>
      <c r="C45381" t="s">
        <v>30954</v>
      </c>
      <c r="D45381" t="s">
        <v>132048</v>
      </c>
      <c r="E45381" t="s">
        <v>258460</v>
      </c>
    </row>
    <row r="45382" spans="1:5" x14ac:dyDescent="0.3">
      <c r="A45382">
        <v>0</v>
      </c>
      <c r="B45382">
        <v>2299411058</v>
      </c>
      <c r="C45382" t="s">
        <v>30955</v>
      </c>
      <c r="D45382" t="s">
        <v>132049</v>
      </c>
      <c r="E45382" t="s">
        <v>258461</v>
      </c>
    </row>
    <row r="45383" spans="1:5" x14ac:dyDescent="0.3">
      <c r="A45383">
        <v>0</v>
      </c>
      <c r="B45383">
        <v>2299411061</v>
      </c>
      <c r="C45383" t="s">
        <v>30955</v>
      </c>
      <c r="D45383" t="s">
        <v>132050</v>
      </c>
      <c r="E45383" t="s">
        <v>258462</v>
      </c>
    </row>
    <row r="45384" spans="1:5" x14ac:dyDescent="0.3">
      <c r="A45384">
        <v>0</v>
      </c>
      <c r="B45384">
        <v>2299411297</v>
      </c>
      <c r="C45384" t="s">
        <v>30956</v>
      </c>
      <c r="D45384" t="s">
        <v>132051</v>
      </c>
      <c r="E45384" t="s">
        <v>258463</v>
      </c>
    </row>
    <row r="45385" spans="1:5" x14ac:dyDescent="0.3">
      <c r="A45385">
        <v>0</v>
      </c>
      <c r="B45385">
        <v>2299411419</v>
      </c>
      <c r="C45385" t="s">
        <v>30957</v>
      </c>
      <c r="D45385" t="s">
        <v>112275</v>
      </c>
      <c r="E45385" t="s">
        <v>258464</v>
      </c>
    </row>
    <row r="45386" spans="1:5" x14ac:dyDescent="0.3">
      <c r="A45386">
        <v>0</v>
      </c>
      <c r="B45386">
        <v>2299411477</v>
      </c>
      <c r="C45386" t="s">
        <v>30957</v>
      </c>
      <c r="D45386" t="s">
        <v>132052</v>
      </c>
      <c r="E45386" t="s">
        <v>258465</v>
      </c>
    </row>
    <row r="45387" spans="1:5" x14ac:dyDescent="0.3">
      <c r="A45387">
        <v>0</v>
      </c>
      <c r="B45387">
        <v>2299411513</v>
      </c>
      <c r="C45387" t="s">
        <v>30957</v>
      </c>
      <c r="D45387" t="s">
        <v>132035</v>
      </c>
      <c r="E45387" t="s">
        <v>258466</v>
      </c>
    </row>
    <row r="45388" spans="1:5" x14ac:dyDescent="0.3">
      <c r="A45388">
        <v>0</v>
      </c>
      <c r="B45388">
        <v>2299411647</v>
      </c>
      <c r="C45388" t="s">
        <v>30958</v>
      </c>
      <c r="D45388" t="s">
        <v>132053</v>
      </c>
      <c r="E45388" t="s">
        <v>258467</v>
      </c>
    </row>
    <row r="45389" spans="1:5" x14ac:dyDescent="0.3">
      <c r="A45389">
        <v>0</v>
      </c>
      <c r="B45389">
        <v>2299411991</v>
      </c>
      <c r="C45389" t="s">
        <v>30959</v>
      </c>
      <c r="D45389" t="s">
        <v>132054</v>
      </c>
      <c r="E45389" t="s">
        <v>258468</v>
      </c>
    </row>
    <row r="45390" spans="1:5" x14ac:dyDescent="0.3">
      <c r="A45390">
        <v>0</v>
      </c>
      <c r="B45390">
        <v>2299412466</v>
      </c>
      <c r="C45390" t="s">
        <v>30960</v>
      </c>
      <c r="D45390" t="s">
        <v>132055</v>
      </c>
      <c r="E45390" t="s">
        <v>258469</v>
      </c>
    </row>
    <row r="45391" spans="1:5" x14ac:dyDescent="0.3">
      <c r="A45391">
        <v>0</v>
      </c>
      <c r="B45391">
        <v>2299412620</v>
      </c>
      <c r="C45391" t="s">
        <v>30961</v>
      </c>
      <c r="D45391" t="s">
        <v>116675</v>
      </c>
      <c r="E45391" t="s">
        <v>258470</v>
      </c>
    </row>
    <row r="45392" spans="1:5" x14ac:dyDescent="0.3">
      <c r="A45392">
        <v>0</v>
      </c>
      <c r="B45392">
        <v>2299412713</v>
      </c>
      <c r="C45392" t="s">
        <v>30961</v>
      </c>
      <c r="D45392" t="s">
        <v>132056</v>
      </c>
      <c r="E45392" t="s">
        <v>258471</v>
      </c>
    </row>
    <row r="45393" spans="1:5" x14ac:dyDescent="0.3">
      <c r="A45393">
        <v>0</v>
      </c>
      <c r="B45393">
        <v>2299412760</v>
      </c>
      <c r="C45393" t="s">
        <v>30962</v>
      </c>
      <c r="D45393" t="s">
        <v>132057</v>
      </c>
      <c r="E45393" t="s">
        <v>258472</v>
      </c>
    </row>
    <row r="45394" spans="1:5" x14ac:dyDescent="0.3">
      <c r="A45394">
        <v>0</v>
      </c>
      <c r="B45394">
        <v>2299412800</v>
      </c>
      <c r="C45394" t="s">
        <v>30962</v>
      </c>
      <c r="D45394" t="s">
        <v>132058</v>
      </c>
      <c r="E45394" t="s">
        <v>258473</v>
      </c>
    </row>
    <row r="45395" spans="1:5" x14ac:dyDescent="0.3">
      <c r="A45395">
        <v>0</v>
      </c>
      <c r="B45395">
        <v>2299412936</v>
      </c>
      <c r="C45395" t="s">
        <v>30962</v>
      </c>
      <c r="D45395" t="s">
        <v>132059</v>
      </c>
      <c r="E45395" t="s">
        <v>258474</v>
      </c>
    </row>
    <row r="45396" spans="1:5" x14ac:dyDescent="0.3">
      <c r="A45396">
        <v>0</v>
      </c>
      <c r="B45396">
        <v>2299412941</v>
      </c>
      <c r="C45396" t="s">
        <v>30962</v>
      </c>
      <c r="D45396" t="s">
        <v>122504</v>
      </c>
      <c r="E45396" t="s">
        <v>258475</v>
      </c>
    </row>
    <row r="45397" spans="1:5" x14ac:dyDescent="0.3">
      <c r="A45397">
        <v>0</v>
      </c>
      <c r="B45397">
        <v>2299412943</v>
      </c>
      <c r="C45397" t="s">
        <v>30962</v>
      </c>
      <c r="D45397" t="s">
        <v>132060</v>
      </c>
      <c r="E45397" t="s">
        <v>258476</v>
      </c>
    </row>
    <row r="45398" spans="1:5" x14ac:dyDescent="0.3">
      <c r="A45398">
        <v>0</v>
      </c>
      <c r="B45398">
        <v>2299413115</v>
      </c>
      <c r="C45398" t="s">
        <v>30963</v>
      </c>
      <c r="D45398" t="s">
        <v>132061</v>
      </c>
      <c r="E45398" t="s">
        <v>258477</v>
      </c>
    </row>
    <row r="45399" spans="1:5" x14ac:dyDescent="0.3">
      <c r="A45399">
        <v>0</v>
      </c>
      <c r="B45399">
        <v>2299413319</v>
      </c>
      <c r="C45399" t="s">
        <v>30964</v>
      </c>
      <c r="D45399" t="s">
        <v>132062</v>
      </c>
      <c r="E45399" t="s">
        <v>258478</v>
      </c>
    </row>
    <row r="45400" spans="1:5" x14ac:dyDescent="0.3">
      <c r="A45400">
        <v>0</v>
      </c>
      <c r="B45400">
        <v>2299413459</v>
      </c>
      <c r="C45400" t="s">
        <v>30965</v>
      </c>
      <c r="D45400" t="s">
        <v>132063</v>
      </c>
      <c r="E45400" t="s">
        <v>258479</v>
      </c>
    </row>
    <row r="45401" spans="1:5" x14ac:dyDescent="0.3">
      <c r="A45401">
        <v>0</v>
      </c>
      <c r="B45401">
        <v>2299413768</v>
      </c>
      <c r="C45401" t="s">
        <v>30966</v>
      </c>
      <c r="D45401" t="s">
        <v>117790</v>
      </c>
      <c r="E45401" t="s">
        <v>258480</v>
      </c>
    </row>
    <row r="45402" spans="1:5" x14ac:dyDescent="0.3">
      <c r="A45402">
        <v>0</v>
      </c>
      <c r="B45402">
        <v>2299414037</v>
      </c>
      <c r="C45402" t="s">
        <v>30967</v>
      </c>
      <c r="D45402" t="s">
        <v>132064</v>
      </c>
      <c r="E45402" t="s">
        <v>258481</v>
      </c>
    </row>
    <row r="45403" spans="1:5" x14ac:dyDescent="0.3">
      <c r="A45403">
        <v>0</v>
      </c>
      <c r="B45403">
        <v>2299414443</v>
      </c>
      <c r="C45403" t="s">
        <v>30968</v>
      </c>
      <c r="D45403" t="s">
        <v>132065</v>
      </c>
      <c r="E45403" t="s">
        <v>258482</v>
      </c>
    </row>
    <row r="45404" spans="1:5" x14ac:dyDescent="0.3">
      <c r="A45404">
        <v>0</v>
      </c>
      <c r="B45404">
        <v>2299414521</v>
      </c>
      <c r="C45404" t="s">
        <v>30969</v>
      </c>
      <c r="D45404" t="s">
        <v>132066</v>
      </c>
      <c r="E45404" t="s">
        <v>258483</v>
      </c>
    </row>
    <row r="45405" spans="1:5" x14ac:dyDescent="0.3">
      <c r="A45405">
        <v>0</v>
      </c>
      <c r="B45405">
        <v>2299414529</v>
      </c>
      <c r="C45405" t="s">
        <v>30969</v>
      </c>
      <c r="D45405" t="s">
        <v>132067</v>
      </c>
      <c r="E45405" t="s">
        <v>258484</v>
      </c>
    </row>
    <row r="45406" spans="1:5" x14ac:dyDescent="0.3">
      <c r="A45406">
        <v>0</v>
      </c>
      <c r="B45406">
        <v>2299414827</v>
      </c>
      <c r="C45406" t="s">
        <v>30970</v>
      </c>
      <c r="D45406" t="s">
        <v>132068</v>
      </c>
      <c r="E45406" t="s">
        <v>258485</v>
      </c>
    </row>
    <row r="45407" spans="1:5" x14ac:dyDescent="0.3">
      <c r="A45407">
        <v>0</v>
      </c>
      <c r="B45407">
        <v>2299414944</v>
      </c>
      <c r="C45407" t="s">
        <v>30971</v>
      </c>
      <c r="D45407" t="s">
        <v>132069</v>
      </c>
      <c r="E45407" t="s">
        <v>258486</v>
      </c>
    </row>
    <row r="45408" spans="1:5" x14ac:dyDescent="0.3">
      <c r="A45408">
        <v>0</v>
      </c>
      <c r="B45408">
        <v>2299415499</v>
      </c>
      <c r="C45408" t="s">
        <v>30972</v>
      </c>
      <c r="D45408" t="s">
        <v>132070</v>
      </c>
      <c r="E45408" t="s">
        <v>258487</v>
      </c>
    </row>
    <row r="45409" spans="1:5" x14ac:dyDescent="0.3">
      <c r="A45409">
        <v>0</v>
      </c>
      <c r="B45409">
        <v>2299415602</v>
      </c>
      <c r="C45409" t="s">
        <v>30973</v>
      </c>
      <c r="D45409" t="s">
        <v>132071</v>
      </c>
      <c r="E45409" t="s">
        <v>258488</v>
      </c>
    </row>
    <row r="45410" spans="1:5" x14ac:dyDescent="0.3">
      <c r="A45410">
        <v>0</v>
      </c>
      <c r="B45410">
        <v>2299415739</v>
      </c>
      <c r="C45410" t="s">
        <v>30973</v>
      </c>
      <c r="D45410" t="s">
        <v>132072</v>
      </c>
      <c r="E45410" t="s">
        <v>258489</v>
      </c>
    </row>
    <row r="45411" spans="1:5" x14ac:dyDescent="0.3">
      <c r="A45411">
        <v>0</v>
      </c>
      <c r="B45411">
        <v>2299415926</v>
      </c>
      <c r="C45411" t="s">
        <v>30974</v>
      </c>
      <c r="D45411" t="s">
        <v>132073</v>
      </c>
      <c r="E45411" t="s">
        <v>258490</v>
      </c>
    </row>
    <row r="45412" spans="1:5" x14ac:dyDescent="0.3">
      <c r="A45412">
        <v>0</v>
      </c>
      <c r="B45412">
        <v>2299415960</v>
      </c>
      <c r="C45412" t="s">
        <v>30974</v>
      </c>
      <c r="D45412" t="s">
        <v>110309</v>
      </c>
      <c r="E45412" t="s">
        <v>258491</v>
      </c>
    </row>
    <row r="45413" spans="1:5" x14ac:dyDescent="0.3">
      <c r="A45413">
        <v>0</v>
      </c>
      <c r="B45413">
        <v>2299415999</v>
      </c>
      <c r="C45413" t="s">
        <v>30974</v>
      </c>
      <c r="D45413" t="s">
        <v>132074</v>
      </c>
      <c r="E45413" t="s">
        <v>258492</v>
      </c>
    </row>
    <row r="45414" spans="1:5" x14ac:dyDescent="0.3">
      <c r="A45414">
        <v>0</v>
      </c>
      <c r="B45414">
        <v>2299416070</v>
      </c>
      <c r="C45414" t="s">
        <v>30975</v>
      </c>
      <c r="D45414" t="s">
        <v>132075</v>
      </c>
      <c r="E45414" t="s">
        <v>258493</v>
      </c>
    </row>
    <row r="45415" spans="1:5" x14ac:dyDescent="0.3">
      <c r="A45415">
        <v>0</v>
      </c>
      <c r="B45415">
        <v>2299416540</v>
      </c>
      <c r="C45415" t="s">
        <v>30976</v>
      </c>
      <c r="D45415" t="s">
        <v>119026</v>
      </c>
      <c r="E45415" t="s">
        <v>258494</v>
      </c>
    </row>
    <row r="45416" spans="1:5" x14ac:dyDescent="0.3">
      <c r="A45416">
        <v>0</v>
      </c>
      <c r="B45416">
        <v>2299416595</v>
      </c>
      <c r="C45416" t="s">
        <v>30976</v>
      </c>
      <c r="D45416" t="s">
        <v>132076</v>
      </c>
      <c r="E45416" t="s">
        <v>258495</v>
      </c>
    </row>
    <row r="45417" spans="1:5" x14ac:dyDescent="0.3">
      <c r="A45417">
        <v>0</v>
      </c>
      <c r="B45417">
        <v>2299416600</v>
      </c>
      <c r="C45417" t="s">
        <v>30976</v>
      </c>
      <c r="D45417" t="s">
        <v>132077</v>
      </c>
      <c r="E45417" t="s">
        <v>258496</v>
      </c>
    </row>
    <row r="45418" spans="1:5" x14ac:dyDescent="0.3">
      <c r="A45418">
        <v>0</v>
      </c>
      <c r="B45418">
        <v>2299417048</v>
      </c>
      <c r="C45418" t="s">
        <v>30977</v>
      </c>
      <c r="D45418" t="s">
        <v>132078</v>
      </c>
      <c r="E45418" t="s">
        <v>258497</v>
      </c>
    </row>
    <row r="45419" spans="1:5" x14ac:dyDescent="0.3">
      <c r="A45419">
        <v>0</v>
      </c>
      <c r="B45419">
        <v>2299417093</v>
      </c>
      <c r="C45419" t="s">
        <v>30977</v>
      </c>
      <c r="D45419" t="s">
        <v>113213</v>
      </c>
      <c r="E45419" t="s">
        <v>258498</v>
      </c>
    </row>
    <row r="45420" spans="1:5" x14ac:dyDescent="0.3">
      <c r="A45420">
        <v>0</v>
      </c>
      <c r="B45420">
        <v>2299417310</v>
      </c>
      <c r="C45420" t="s">
        <v>30978</v>
      </c>
      <c r="D45420" t="s">
        <v>132079</v>
      </c>
      <c r="E45420" t="s">
        <v>258499</v>
      </c>
    </row>
    <row r="45421" spans="1:5" x14ac:dyDescent="0.3">
      <c r="A45421">
        <v>0</v>
      </c>
      <c r="B45421">
        <v>2299417428</v>
      </c>
      <c r="C45421" t="s">
        <v>30979</v>
      </c>
      <c r="D45421" t="s">
        <v>122388</v>
      </c>
      <c r="E45421" t="s">
        <v>258500</v>
      </c>
    </row>
    <row r="45422" spans="1:5" x14ac:dyDescent="0.3">
      <c r="A45422">
        <v>0</v>
      </c>
      <c r="B45422">
        <v>2299417971</v>
      </c>
      <c r="C45422" t="s">
        <v>30980</v>
      </c>
      <c r="D45422" t="s">
        <v>132080</v>
      </c>
      <c r="E45422" t="s">
        <v>258501</v>
      </c>
    </row>
    <row r="45423" spans="1:5" x14ac:dyDescent="0.3">
      <c r="A45423">
        <v>0</v>
      </c>
      <c r="B45423">
        <v>2299418066</v>
      </c>
      <c r="C45423" t="s">
        <v>30980</v>
      </c>
      <c r="D45423" t="s">
        <v>132081</v>
      </c>
      <c r="E45423" t="s">
        <v>258502</v>
      </c>
    </row>
    <row r="45424" spans="1:5" x14ac:dyDescent="0.3">
      <c r="A45424">
        <v>0</v>
      </c>
      <c r="B45424">
        <v>2299418808</v>
      </c>
      <c r="C45424" t="s">
        <v>30981</v>
      </c>
      <c r="D45424" t="s">
        <v>131759</v>
      </c>
      <c r="E45424" t="s">
        <v>258503</v>
      </c>
    </row>
    <row r="45425" spans="1:5" x14ac:dyDescent="0.3">
      <c r="A45425">
        <v>0</v>
      </c>
      <c r="B45425">
        <v>2299418851</v>
      </c>
      <c r="C45425" t="s">
        <v>30982</v>
      </c>
      <c r="D45425" t="s">
        <v>132082</v>
      </c>
      <c r="E45425" t="s">
        <v>258504</v>
      </c>
    </row>
    <row r="45426" spans="1:5" x14ac:dyDescent="0.3">
      <c r="A45426">
        <v>0</v>
      </c>
      <c r="B45426">
        <v>2299419076</v>
      </c>
      <c r="C45426" t="s">
        <v>30983</v>
      </c>
      <c r="D45426" t="s">
        <v>125052</v>
      </c>
      <c r="E45426" t="s">
        <v>258505</v>
      </c>
    </row>
    <row r="45427" spans="1:5" x14ac:dyDescent="0.3">
      <c r="A45427">
        <v>0</v>
      </c>
      <c r="B45427">
        <v>2299419385</v>
      </c>
      <c r="C45427" t="s">
        <v>30984</v>
      </c>
      <c r="D45427" t="s">
        <v>132083</v>
      </c>
      <c r="E45427" t="s">
        <v>258506</v>
      </c>
    </row>
    <row r="45428" spans="1:5" x14ac:dyDescent="0.3">
      <c r="A45428">
        <v>0</v>
      </c>
      <c r="B45428">
        <v>2299419433</v>
      </c>
      <c r="C45428" t="s">
        <v>30984</v>
      </c>
      <c r="D45428" t="s">
        <v>124814</v>
      </c>
      <c r="E45428" t="s">
        <v>258507</v>
      </c>
    </row>
    <row r="45429" spans="1:5" x14ac:dyDescent="0.3">
      <c r="A45429">
        <v>0</v>
      </c>
      <c r="B45429">
        <v>2299420079</v>
      </c>
      <c r="C45429" t="s">
        <v>30985</v>
      </c>
      <c r="D45429" t="s">
        <v>132084</v>
      </c>
      <c r="E45429" t="s">
        <v>258508</v>
      </c>
    </row>
    <row r="45430" spans="1:5" x14ac:dyDescent="0.3">
      <c r="A45430">
        <v>0</v>
      </c>
      <c r="B45430">
        <v>2299420505</v>
      </c>
      <c r="C45430" t="s">
        <v>30986</v>
      </c>
      <c r="D45430" t="s">
        <v>132085</v>
      </c>
      <c r="E45430" t="s">
        <v>258509</v>
      </c>
    </row>
    <row r="45431" spans="1:5" x14ac:dyDescent="0.3">
      <c r="A45431">
        <v>0</v>
      </c>
      <c r="B45431">
        <v>2299420588</v>
      </c>
      <c r="C45431" t="s">
        <v>30987</v>
      </c>
      <c r="D45431" t="s">
        <v>132086</v>
      </c>
      <c r="E45431" t="s">
        <v>258510</v>
      </c>
    </row>
    <row r="45432" spans="1:5" x14ac:dyDescent="0.3">
      <c r="A45432">
        <v>0</v>
      </c>
      <c r="B45432">
        <v>2299421025</v>
      </c>
      <c r="C45432" t="s">
        <v>30988</v>
      </c>
      <c r="D45432" t="s">
        <v>132087</v>
      </c>
      <c r="E45432" t="s">
        <v>258511</v>
      </c>
    </row>
    <row r="45433" spans="1:5" x14ac:dyDescent="0.3">
      <c r="A45433">
        <v>0</v>
      </c>
      <c r="B45433">
        <v>2299421348</v>
      </c>
      <c r="C45433" t="s">
        <v>30989</v>
      </c>
      <c r="D45433" t="s">
        <v>132088</v>
      </c>
      <c r="E45433" t="s">
        <v>258512</v>
      </c>
    </row>
    <row r="45434" spans="1:5" x14ac:dyDescent="0.3">
      <c r="A45434">
        <v>0</v>
      </c>
      <c r="B45434">
        <v>2299421529</v>
      </c>
      <c r="C45434" t="s">
        <v>30990</v>
      </c>
      <c r="D45434" t="s">
        <v>132089</v>
      </c>
      <c r="E45434" t="s">
        <v>258513</v>
      </c>
    </row>
    <row r="45435" spans="1:5" x14ac:dyDescent="0.3">
      <c r="A45435">
        <v>0</v>
      </c>
      <c r="B45435">
        <v>2299421675</v>
      </c>
      <c r="C45435" t="s">
        <v>30990</v>
      </c>
      <c r="D45435" t="s">
        <v>132090</v>
      </c>
      <c r="E45435" t="s">
        <v>258514</v>
      </c>
    </row>
    <row r="45436" spans="1:5" x14ac:dyDescent="0.3">
      <c r="A45436">
        <v>0</v>
      </c>
      <c r="B45436">
        <v>2299421867</v>
      </c>
      <c r="C45436" t="s">
        <v>30991</v>
      </c>
      <c r="D45436" t="s">
        <v>132091</v>
      </c>
      <c r="E45436" t="s">
        <v>258515</v>
      </c>
    </row>
    <row r="45437" spans="1:5" x14ac:dyDescent="0.3">
      <c r="A45437">
        <v>0</v>
      </c>
      <c r="B45437">
        <v>2299422146</v>
      </c>
      <c r="C45437" t="s">
        <v>30992</v>
      </c>
      <c r="D45437" t="s">
        <v>132092</v>
      </c>
      <c r="E45437" t="s">
        <v>258516</v>
      </c>
    </row>
    <row r="45438" spans="1:5" x14ac:dyDescent="0.3">
      <c r="A45438">
        <v>0</v>
      </c>
      <c r="B45438">
        <v>2299422525</v>
      </c>
      <c r="C45438" t="s">
        <v>30993</v>
      </c>
      <c r="D45438" t="s">
        <v>132093</v>
      </c>
      <c r="E45438" t="s">
        <v>258517</v>
      </c>
    </row>
    <row r="45439" spans="1:5" x14ac:dyDescent="0.3">
      <c r="A45439">
        <v>0</v>
      </c>
      <c r="B45439">
        <v>2299422881</v>
      </c>
      <c r="C45439" t="s">
        <v>30994</v>
      </c>
      <c r="D45439" t="s">
        <v>132094</v>
      </c>
      <c r="E45439" t="s">
        <v>258518</v>
      </c>
    </row>
    <row r="45440" spans="1:5" x14ac:dyDescent="0.3">
      <c r="A45440">
        <v>0</v>
      </c>
      <c r="B45440">
        <v>2299422894</v>
      </c>
      <c r="C45440" t="s">
        <v>30994</v>
      </c>
      <c r="D45440" t="s">
        <v>132095</v>
      </c>
      <c r="E45440" t="s">
        <v>258519</v>
      </c>
    </row>
    <row r="45441" spans="1:5" x14ac:dyDescent="0.3">
      <c r="A45441">
        <v>0</v>
      </c>
      <c r="B45441">
        <v>2299423009</v>
      </c>
      <c r="C45441" t="s">
        <v>30994</v>
      </c>
      <c r="D45441" t="s">
        <v>132096</v>
      </c>
      <c r="E45441" t="s">
        <v>258520</v>
      </c>
    </row>
    <row r="45442" spans="1:5" x14ac:dyDescent="0.3">
      <c r="A45442">
        <v>0</v>
      </c>
      <c r="B45442">
        <v>2299423308</v>
      </c>
      <c r="C45442" t="s">
        <v>30995</v>
      </c>
      <c r="D45442" t="s">
        <v>132097</v>
      </c>
      <c r="E45442" t="s">
        <v>258521</v>
      </c>
    </row>
    <row r="45443" spans="1:5" x14ac:dyDescent="0.3">
      <c r="A45443">
        <v>0</v>
      </c>
      <c r="B45443">
        <v>2299423415</v>
      </c>
      <c r="C45443" t="s">
        <v>30996</v>
      </c>
      <c r="D45443" t="s">
        <v>132098</v>
      </c>
      <c r="E45443" t="s">
        <v>258522</v>
      </c>
    </row>
    <row r="45444" spans="1:5" x14ac:dyDescent="0.3">
      <c r="A45444">
        <v>0</v>
      </c>
      <c r="B45444">
        <v>2299423422</v>
      </c>
      <c r="C45444" t="s">
        <v>30996</v>
      </c>
      <c r="D45444" t="s">
        <v>132099</v>
      </c>
      <c r="E45444" t="s">
        <v>258523</v>
      </c>
    </row>
    <row r="45445" spans="1:5" x14ac:dyDescent="0.3">
      <c r="A45445">
        <v>0</v>
      </c>
      <c r="B45445">
        <v>2299423621</v>
      </c>
      <c r="C45445" t="s">
        <v>30997</v>
      </c>
      <c r="D45445" t="s">
        <v>132100</v>
      </c>
      <c r="E45445" t="s">
        <v>258524</v>
      </c>
    </row>
    <row r="45446" spans="1:5" x14ac:dyDescent="0.3">
      <c r="A45446">
        <v>0</v>
      </c>
      <c r="B45446">
        <v>2299423956</v>
      </c>
      <c r="C45446" t="s">
        <v>30998</v>
      </c>
      <c r="D45446" t="s">
        <v>132101</v>
      </c>
      <c r="E45446" t="s">
        <v>258525</v>
      </c>
    </row>
    <row r="45447" spans="1:5" x14ac:dyDescent="0.3">
      <c r="A45447">
        <v>0</v>
      </c>
      <c r="B45447">
        <v>2299423994</v>
      </c>
      <c r="C45447" t="s">
        <v>30998</v>
      </c>
      <c r="D45447" t="s">
        <v>132102</v>
      </c>
      <c r="E45447" t="s">
        <v>258526</v>
      </c>
    </row>
    <row r="45448" spans="1:5" x14ac:dyDescent="0.3">
      <c r="A45448">
        <v>0</v>
      </c>
      <c r="B45448">
        <v>2299424745</v>
      </c>
      <c r="C45448" t="s">
        <v>30999</v>
      </c>
      <c r="D45448" t="s">
        <v>132103</v>
      </c>
      <c r="E45448" t="s">
        <v>258527</v>
      </c>
    </row>
    <row r="45449" spans="1:5" x14ac:dyDescent="0.3">
      <c r="A45449">
        <v>0</v>
      </c>
      <c r="B45449">
        <v>2299424814</v>
      </c>
      <c r="C45449" t="s">
        <v>30999</v>
      </c>
      <c r="D45449" t="s">
        <v>132104</v>
      </c>
      <c r="E45449" t="s">
        <v>258528</v>
      </c>
    </row>
    <row r="45450" spans="1:5" x14ac:dyDescent="0.3">
      <c r="A45450">
        <v>0</v>
      </c>
      <c r="B45450">
        <v>2299425621</v>
      </c>
      <c r="C45450" t="s">
        <v>31000</v>
      </c>
      <c r="D45450" t="s">
        <v>132105</v>
      </c>
      <c r="E45450" t="s">
        <v>258529</v>
      </c>
    </row>
    <row r="45451" spans="1:5" x14ac:dyDescent="0.3">
      <c r="A45451">
        <v>0</v>
      </c>
      <c r="B45451">
        <v>2299425626</v>
      </c>
      <c r="C45451" t="s">
        <v>31000</v>
      </c>
      <c r="D45451" t="s">
        <v>132106</v>
      </c>
      <c r="E45451" t="s">
        <v>258530</v>
      </c>
    </row>
    <row r="45452" spans="1:5" x14ac:dyDescent="0.3">
      <c r="A45452">
        <v>0</v>
      </c>
      <c r="B45452">
        <v>2299464250</v>
      </c>
      <c r="C45452" t="s">
        <v>31001</v>
      </c>
      <c r="D45452" t="s">
        <v>105761</v>
      </c>
      <c r="E45452" t="s">
        <v>258531</v>
      </c>
    </row>
    <row r="45453" spans="1:5" x14ac:dyDescent="0.3">
      <c r="A45453">
        <v>0</v>
      </c>
      <c r="B45453">
        <v>2299464470</v>
      </c>
      <c r="C45453" t="s">
        <v>31002</v>
      </c>
      <c r="D45453" t="s">
        <v>132107</v>
      </c>
      <c r="E45453" t="s">
        <v>258532</v>
      </c>
    </row>
    <row r="45454" spans="1:5" x14ac:dyDescent="0.3">
      <c r="A45454">
        <v>0</v>
      </c>
      <c r="B45454">
        <v>2299464706</v>
      </c>
      <c r="C45454" t="s">
        <v>31003</v>
      </c>
      <c r="D45454" t="s">
        <v>96434</v>
      </c>
      <c r="E45454" t="s">
        <v>258533</v>
      </c>
    </row>
    <row r="45455" spans="1:5" x14ac:dyDescent="0.3">
      <c r="A45455">
        <v>0</v>
      </c>
      <c r="B45455">
        <v>2299464970</v>
      </c>
      <c r="C45455" t="s">
        <v>31004</v>
      </c>
      <c r="D45455" t="s">
        <v>132108</v>
      </c>
      <c r="E45455" t="s">
        <v>258534</v>
      </c>
    </row>
    <row r="45456" spans="1:5" x14ac:dyDescent="0.3">
      <c r="A45456">
        <v>0</v>
      </c>
      <c r="B45456">
        <v>2299465459</v>
      </c>
      <c r="C45456" t="s">
        <v>31005</v>
      </c>
      <c r="D45456" t="s">
        <v>132109</v>
      </c>
      <c r="E45456" t="s">
        <v>258535</v>
      </c>
    </row>
    <row r="45457" spans="1:5" x14ac:dyDescent="0.3">
      <c r="A45457">
        <v>0</v>
      </c>
      <c r="B45457">
        <v>2299466053</v>
      </c>
      <c r="C45457" t="s">
        <v>31006</v>
      </c>
      <c r="D45457" t="s">
        <v>132110</v>
      </c>
      <c r="E45457" t="s">
        <v>258536</v>
      </c>
    </row>
    <row r="45458" spans="1:5" x14ac:dyDescent="0.3">
      <c r="A45458">
        <v>0</v>
      </c>
      <c r="B45458">
        <v>2299466076</v>
      </c>
      <c r="C45458" t="s">
        <v>31006</v>
      </c>
      <c r="D45458" t="s">
        <v>132111</v>
      </c>
      <c r="E45458" t="s">
        <v>258537</v>
      </c>
    </row>
    <row r="45459" spans="1:5" x14ac:dyDescent="0.3">
      <c r="A45459">
        <v>0</v>
      </c>
      <c r="B45459">
        <v>2299466942</v>
      </c>
      <c r="C45459" t="s">
        <v>31007</v>
      </c>
      <c r="D45459" t="s">
        <v>132112</v>
      </c>
      <c r="E45459" t="s">
        <v>258538</v>
      </c>
    </row>
    <row r="45460" spans="1:5" x14ac:dyDescent="0.3">
      <c r="A45460">
        <v>0</v>
      </c>
      <c r="B45460">
        <v>2299467406</v>
      </c>
      <c r="C45460" t="s">
        <v>31008</v>
      </c>
      <c r="D45460" t="s">
        <v>132113</v>
      </c>
      <c r="E45460" t="s">
        <v>258539</v>
      </c>
    </row>
    <row r="45461" spans="1:5" x14ac:dyDescent="0.3">
      <c r="A45461">
        <v>0</v>
      </c>
      <c r="B45461">
        <v>2299467460</v>
      </c>
      <c r="C45461" t="s">
        <v>31008</v>
      </c>
      <c r="D45461" t="s">
        <v>132114</v>
      </c>
      <c r="E45461" t="s">
        <v>258540</v>
      </c>
    </row>
    <row r="45462" spans="1:5" x14ac:dyDescent="0.3">
      <c r="A45462">
        <v>0</v>
      </c>
      <c r="B45462">
        <v>2299467498</v>
      </c>
      <c r="C45462" t="s">
        <v>31009</v>
      </c>
      <c r="D45462" t="s">
        <v>132115</v>
      </c>
      <c r="E45462" t="s">
        <v>258541</v>
      </c>
    </row>
    <row r="45463" spans="1:5" x14ac:dyDescent="0.3">
      <c r="A45463">
        <v>0</v>
      </c>
      <c r="B45463">
        <v>2299467762</v>
      </c>
      <c r="C45463" t="s">
        <v>31010</v>
      </c>
      <c r="D45463" t="s">
        <v>131897</v>
      </c>
      <c r="E45463" t="s">
        <v>258542</v>
      </c>
    </row>
    <row r="45464" spans="1:5" x14ac:dyDescent="0.3">
      <c r="A45464">
        <v>0</v>
      </c>
      <c r="B45464">
        <v>2299467970</v>
      </c>
      <c r="C45464" t="s">
        <v>31011</v>
      </c>
      <c r="D45464" t="s">
        <v>132116</v>
      </c>
      <c r="E45464" t="s">
        <v>258543</v>
      </c>
    </row>
    <row r="45465" spans="1:5" x14ac:dyDescent="0.3">
      <c r="A45465">
        <v>0</v>
      </c>
      <c r="B45465">
        <v>2299468264</v>
      </c>
      <c r="C45465" t="s">
        <v>31012</v>
      </c>
      <c r="D45465" t="s">
        <v>132117</v>
      </c>
      <c r="E45465" t="s">
        <v>258544</v>
      </c>
    </row>
    <row r="45466" spans="1:5" x14ac:dyDescent="0.3">
      <c r="A45466">
        <v>0</v>
      </c>
      <c r="B45466">
        <v>2299468337</v>
      </c>
      <c r="C45466" t="s">
        <v>31012</v>
      </c>
      <c r="D45466" t="s">
        <v>132118</v>
      </c>
      <c r="E45466" t="s">
        <v>258545</v>
      </c>
    </row>
    <row r="45467" spans="1:5" x14ac:dyDescent="0.3">
      <c r="A45467">
        <v>0</v>
      </c>
      <c r="B45467">
        <v>2299468400</v>
      </c>
      <c r="C45467" t="s">
        <v>31013</v>
      </c>
      <c r="D45467" t="s">
        <v>98485</v>
      </c>
      <c r="E45467" t="s">
        <v>258546</v>
      </c>
    </row>
    <row r="45468" spans="1:5" x14ac:dyDescent="0.3">
      <c r="A45468">
        <v>0</v>
      </c>
      <c r="B45468">
        <v>2299468638</v>
      </c>
      <c r="C45468" t="s">
        <v>31014</v>
      </c>
      <c r="D45468" t="s">
        <v>132119</v>
      </c>
      <c r="E45468" t="s">
        <v>258547</v>
      </c>
    </row>
    <row r="45469" spans="1:5" x14ac:dyDescent="0.3">
      <c r="A45469">
        <v>0</v>
      </c>
      <c r="B45469">
        <v>2299469701</v>
      </c>
      <c r="C45469" t="s">
        <v>31015</v>
      </c>
      <c r="D45469" t="s">
        <v>132120</v>
      </c>
      <c r="E45469" t="s">
        <v>258548</v>
      </c>
    </row>
    <row r="45470" spans="1:5" x14ac:dyDescent="0.3">
      <c r="A45470">
        <v>0</v>
      </c>
      <c r="B45470">
        <v>2299469724</v>
      </c>
      <c r="C45470" t="s">
        <v>31016</v>
      </c>
      <c r="D45470" t="s">
        <v>130119</v>
      </c>
      <c r="E45470" t="s">
        <v>258549</v>
      </c>
    </row>
    <row r="45471" spans="1:5" x14ac:dyDescent="0.3">
      <c r="A45471">
        <v>0</v>
      </c>
      <c r="B45471">
        <v>2299469769</v>
      </c>
      <c r="C45471" t="s">
        <v>31017</v>
      </c>
      <c r="D45471" t="s">
        <v>132121</v>
      </c>
      <c r="E45471" t="s">
        <v>258550</v>
      </c>
    </row>
    <row r="45472" spans="1:5" x14ac:dyDescent="0.3">
      <c r="A45472">
        <v>0</v>
      </c>
      <c r="B45472">
        <v>2299470325</v>
      </c>
      <c r="C45472" t="s">
        <v>31018</v>
      </c>
      <c r="D45472" t="s">
        <v>132122</v>
      </c>
      <c r="E45472" t="s">
        <v>258551</v>
      </c>
    </row>
    <row r="45473" spans="1:5" x14ac:dyDescent="0.3">
      <c r="A45473">
        <v>0</v>
      </c>
      <c r="B45473">
        <v>2299470332</v>
      </c>
      <c r="C45473" t="s">
        <v>31018</v>
      </c>
      <c r="D45473" t="s">
        <v>132123</v>
      </c>
      <c r="E45473" t="s">
        <v>258552</v>
      </c>
    </row>
    <row r="45474" spans="1:5" x14ac:dyDescent="0.3">
      <c r="A45474">
        <v>0</v>
      </c>
      <c r="B45474">
        <v>2299470617</v>
      </c>
      <c r="C45474" t="s">
        <v>31019</v>
      </c>
      <c r="D45474" t="s">
        <v>131753</v>
      </c>
      <c r="E45474" t="s">
        <v>258553</v>
      </c>
    </row>
    <row r="45475" spans="1:5" x14ac:dyDescent="0.3">
      <c r="A45475">
        <v>0</v>
      </c>
      <c r="B45475">
        <v>2299470976</v>
      </c>
      <c r="C45475" t="s">
        <v>31020</v>
      </c>
      <c r="D45475" t="s">
        <v>132124</v>
      </c>
      <c r="E45475" t="s">
        <v>258554</v>
      </c>
    </row>
    <row r="45476" spans="1:5" x14ac:dyDescent="0.3">
      <c r="A45476">
        <v>0</v>
      </c>
      <c r="B45476">
        <v>2299470980</v>
      </c>
      <c r="C45476" t="s">
        <v>31020</v>
      </c>
      <c r="D45476" t="s">
        <v>132125</v>
      </c>
      <c r="E45476" t="s">
        <v>258555</v>
      </c>
    </row>
    <row r="45477" spans="1:5" x14ac:dyDescent="0.3">
      <c r="A45477">
        <v>0</v>
      </c>
      <c r="B45477">
        <v>2299471006</v>
      </c>
      <c r="C45477" t="s">
        <v>31020</v>
      </c>
      <c r="D45477" t="s">
        <v>132126</v>
      </c>
      <c r="E45477" t="s">
        <v>258556</v>
      </c>
    </row>
    <row r="45478" spans="1:5" x14ac:dyDescent="0.3">
      <c r="A45478">
        <v>0</v>
      </c>
      <c r="B45478">
        <v>2299471024</v>
      </c>
      <c r="C45478" t="s">
        <v>31020</v>
      </c>
      <c r="D45478" t="s">
        <v>132127</v>
      </c>
      <c r="E45478" t="s">
        <v>258557</v>
      </c>
    </row>
    <row r="45479" spans="1:5" x14ac:dyDescent="0.3">
      <c r="A45479">
        <v>0</v>
      </c>
      <c r="B45479">
        <v>2299471117</v>
      </c>
      <c r="C45479" t="s">
        <v>31020</v>
      </c>
      <c r="D45479" t="s">
        <v>132128</v>
      </c>
      <c r="E45479" t="s">
        <v>258558</v>
      </c>
    </row>
    <row r="45480" spans="1:5" x14ac:dyDescent="0.3">
      <c r="A45480">
        <v>0</v>
      </c>
      <c r="B45480">
        <v>2299471157</v>
      </c>
      <c r="C45480" t="s">
        <v>31021</v>
      </c>
      <c r="D45480" t="s">
        <v>132129</v>
      </c>
      <c r="E45480" t="s">
        <v>258559</v>
      </c>
    </row>
    <row r="45481" spans="1:5" x14ac:dyDescent="0.3">
      <c r="A45481">
        <v>0</v>
      </c>
      <c r="B45481">
        <v>2299471451</v>
      </c>
      <c r="C45481" t="s">
        <v>31022</v>
      </c>
      <c r="D45481" t="s">
        <v>132130</v>
      </c>
      <c r="E45481" t="s">
        <v>258560</v>
      </c>
    </row>
    <row r="45482" spans="1:5" x14ac:dyDescent="0.3">
      <c r="A45482">
        <v>0</v>
      </c>
      <c r="B45482">
        <v>2299471452</v>
      </c>
      <c r="C45482" t="s">
        <v>31022</v>
      </c>
      <c r="D45482" t="s">
        <v>132131</v>
      </c>
      <c r="E45482" t="s">
        <v>258561</v>
      </c>
    </row>
    <row r="45483" spans="1:5" x14ac:dyDescent="0.3">
      <c r="A45483">
        <v>0</v>
      </c>
      <c r="B45483">
        <v>2299471813</v>
      </c>
      <c r="C45483" t="s">
        <v>31023</v>
      </c>
      <c r="D45483" t="s">
        <v>132132</v>
      </c>
      <c r="E45483" t="s">
        <v>258562</v>
      </c>
    </row>
    <row r="45484" spans="1:5" x14ac:dyDescent="0.3">
      <c r="A45484">
        <v>0</v>
      </c>
      <c r="B45484">
        <v>2299471828</v>
      </c>
      <c r="C45484" t="s">
        <v>31023</v>
      </c>
      <c r="D45484" t="s">
        <v>132133</v>
      </c>
      <c r="E45484" t="s">
        <v>258563</v>
      </c>
    </row>
    <row r="45485" spans="1:5" x14ac:dyDescent="0.3">
      <c r="A45485">
        <v>0</v>
      </c>
      <c r="B45485">
        <v>2299471881</v>
      </c>
      <c r="C45485" t="s">
        <v>31023</v>
      </c>
      <c r="D45485" t="s">
        <v>132134</v>
      </c>
      <c r="E45485" t="s">
        <v>258564</v>
      </c>
    </row>
    <row r="45486" spans="1:5" x14ac:dyDescent="0.3">
      <c r="A45486">
        <v>0</v>
      </c>
      <c r="B45486">
        <v>2299472241</v>
      </c>
      <c r="C45486" t="s">
        <v>31024</v>
      </c>
      <c r="D45486" t="s">
        <v>132135</v>
      </c>
      <c r="E45486" t="s">
        <v>258565</v>
      </c>
    </row>
    <row r="45487" spans="1:5" x14ac:dyDescent="0.3">
      <c r="A45487">
        <v>0</v>
      </c>
      <c r="B45487">
        <v>2299472272</v>
      </c>
      <c r="C45487" t="s">
        <v>31025</v>
      </c>
      <c r="D45487" t="s">
        <v>132136</v>
      </c>
      <c r="E45487" t="s">
        <v>258566</v>
      </c>
    </row>
    <row r="45488" spans="1:5" x14ac:dyDescent="0.3">
      <c r="A45488">
        <v>0</v>
      </c>
      <c r="B45488">
        <v>2299472441</v>
      </c>
      <c r="C45488" t="s">
        <v>31025</v>
      </c>
      <c r="D45488" t="s">
        <v>132137</v>
      </c>
      <c r="E45488" t="s">
        <v>258567</v>
      </c>
    </row>
    <row r="45489" spans="1:5" x14ac:dyDescent="0.3">
      <c r="A45489">
        <v>0</v>
      </c>
      <c r="B45489">
        <v>2299472835</v>
      </c>
      <c r="C45489" t="s">
        <v>31026</v>
      </c>
      <c r="D45489" t="s">
        <v>132138</v>
      </c>
      <c r="E45489" t="s">
        <v>258568</v>
      </c>
    </row>
    <row r="45490" spans="1:5" x14ac:dyDescent="0.3">
      <c r="A45490">
        <v>0</v>
      </c>
      <c r="B45490">
        <v>2299473442</v>
      </c>
      <c r="C45490" t="s">
        <v>31027</v>
      </c>
      <c r="D45490" t="s">
        <v>132139</v>
      </c>
      <c r="E45490" t="s">
        <v>258569</v>
      </c>
    </row>
    <row r="45491" spans="1:5" x14ac:dyDescent="0.3">
      <c r="A45491">
        <v>0</v>
      </c>
      <c r="B45491">
        <v>2299473470</v>
      </c>
      <c r="C45491" t="s">
        <v>31027</v>
      </c>
      <c r="D45491" t="s">
        <v>112430</v>
      </c>
      <c r="E45491" t="s">
        <v>258570</v>
      </c>
    </row>
    <row r="45492" spans="1:5" x14ac:dyDescent="0.3">
      <c r="A45492">
        <v>0</v>
      </c>
      <c r="B45492">
        <v>2299473548</v>
      </c>
      <c r="C45492" t="s">
        <v>31027</v>
      </c>
      <c r="D45492" t="s">
        <v>132140</v>
      </c>
      <c r="E45492" t="s">
        <v>258571</v>
      </c>
    </row>
    <row r="45493" spans="1:5" x14ac:dyDescent="0.3">
      <c r="A45493">
        <v>0</v>
      </c>
      <c r="B45493">
        <v>2299473733</v>
      </c>
      <c r="C45493" t="s">
        <v>31028</v>
      </c>
      <c r="D45493" t="s">
        <v>132141</v>
      </c>
      <c r="E45493" t="s">
        <v>258572</v>
      </c>
    </row>
    <row r="45494" spans="1:5" x14ac:dyDescent="0.3">
      <c r="A45494">
        <v>0</v>
      </c>
      <c r="B45494">
        <v>2299473777</v>
      </c>
      <c r="C45494" t="s">
        <v>31028</v>
      </c>
      <c r="D45494" t="s">
        <v>132142</v>
      </c>
      <c r="E45494" t="s">
        <v>258573</v>
      </c>
    </row>
    <row r="45495" spans="1:5" x14ac:dyDescent="0.3">
      <c r="A45495">
        <v>0</v>
      </c>
      <c r="B45495">
        <v>2299473810</v>
      </c>
      <c r="C45495" t="s">
        <v>31028</v>
      </c>
      <c r="D45495" t="s">
        <v>120316</v>
      </c>
      <c r="E45495" t="s">
        <v>258574</v>
      </c>
    </row>
    <row r="45496" spans="1:5" x14ac:dyDescent="0.3">
      <c r="A45496">
        <v>0</v>
      </c>
      <c r="B45496">
        <v>2299473951</v>
      </c>
      <c r="C45496" t="s">
        <v>31029</v>
      </c>
      <c r="D45496" t="s">
        <v>102185</v>
      </c>
      <c r="E45496" t="s">
        <v>258575</v>
      </c>
    </row>
    <row r="45497" spans="1:5" x14ac:dyDescent="0.3">
      <c r="A45497">
        <v>0</v>
      </c>
      <c r="B45497">
        <v>2299474074</v>
      </c>
      <c r="C45497" t="s">
        <v>31029</v>
      </c>
      <c r="D45497" t="s">
        <v>108577</v>
      </c>
      <c r="E45497" t="s">
        <v>258576</v>
      </c>
    </row>
    <row r="45498" spans="1:5" x14ac:dyDescent="0.3">
      <c r="A45498">
        <v>0</v>
      </c>
      <c r="B45498">
        <v>2299474091</v>
      </c>
      <c r="C45498" t="s">
        <v>31029</v>
      </c>
      <c r="D45498" t="s">
        <v>132143</v>
      </c>
      <c r="E45498" t="s">
        <v>258577</v>
      </c>
    </row>
    <row r="45499" spans="1:5" x14ac:dyDescent="0.3">
      <c r="A45499">
        <v>0</v>
      </c>
      <c r="B45499">
        <v>2299474171</v>
      </c>
      <c r="C45499" t="s">
        <v>31030</v>
      </c>
      <c r="D45499" t="s">
        <v>132144</v>
      </c>
      <c r="E45499" t="s">
        <v>258578</v>
      </c>
    </row>
    <row r="45500" spans="1:5" x14ac:dyDescent="0.3">
      <c r="A45500">
        <v>0</v>
      </c>
      <c r="B45500">
        <v>2299474274</v>
      </c>
      <c r="C45500" t="s">
        <v>31030</v>
      </c>
      <c r="D45500" t="s">
        <v>132145</v>
      </c>
      <c r="E45500" t="s">
        <v>258579</v>
      </c>
    </row>
    <row r="45501" spans="1:5" x14ac:dyDescent="0.3">
      <c r="A45501">
        <v>0</v>
      </c>
      <c r="B45501">
        <v>2299474490</v>
      </c>
      <c r="C45501" t="s">
        <v>31031</v>
      </c>
      <c r="D45501" t="s">
        <v>132146</v>
      </c>
      <c r="E45501" t="s">
        <v>258580</v>
      </c>
    </row>
    <row r="45502" spans="1:5" x14ac:dyDescent="0.3">
      <c r="A45502">
        <v>0</v>
      </c>
      <c r="B45502">
        <v>2299474624</v>
      </c>
      <c r="C45502" t="s">
        <v>31032</v>
      </c>
      <c r="D45502" t="s">
        <v>132147</v>
      </c>
      <c r="E45502" t="s">
        <v>258581</v>
      </c>
    </row>
    <row r="45503" spans="1:5" x14ac:dyDescent="0.3">
      <c r="A45503">
        <v>0</v>
      </c>
      <c r="B45503">
        <v>2299474661</v>
      </c>
      <c r="C45503" t="s">
        <v>31032</v>
      </c>
      <c r="D45503" t="s">
        <v>131662</v>
      </c>
      <c r="E45503" t="s">
        <v>258582</v>
      </c>
    </row>
    <row r="45504" spans="1:5" x14ac:dyDescent="0.3">
      <c r="A45504">
        <v>0</v>
      </c>
      <c r="B45504">
        <v>2299474741</v>
      </c>
      <c r="C45504" t="s">
        <v>31032</v>
      </c>
      <c r="D45504" t="s">
        <v>132148</v>
      </c>
      <c r="E45504" t="s">
        <v>258583</v>
      </c>
    </row>
    <row r="45505" spans="1:5" x14ac:dyDescent="0.3">
      <c r="A45505">
        <v>0</v>
      </c>
      <c r="B45505">
        <v>2299475121</v>
      </c>
      <c r="C45505" t="s">
        <v>31033</v>
      </c>
      <c r="D45505" t="s">
        <v>132149</v>
      </c>
      <c r="E45505" t="s">
        <v>258584</v>
      </c>
    </row>
    <row r="45506" spans="1:5" x14ac:dyDescent="0.3">
      <c r="A45506">
        <v>0</v>
      </c>
      <c r="B45506">
        <v>2299475382</v>
      </c>
      <c r="C45506" t="s">
        <v>31034</v>
      </c>
      <c r="D45506" t="s">
        <v>132150</v>
      </c>
      <c r="E45506" t="s">
        <v>258585</v>
      </c>
    </row>
    <row r="45507" spans="1:5" x14ac:dyDescent="0.3">
      <c r="A45507">
        <v>0</v>
      </c>
      <c r="B45507">
        <v>2299475393</v>
      </c>
      <c r="C45507" t="s">
        <v>31034</v>
      </c>
      <c r="D45507" t="s">
        <v>124904</v>
      </c>
      <c r="E45507" t="s">
        <v>258586</v>
      </c>
    </row>
    <row r="45508" spans="1:5" x14ac:dyDescent="0.3">
      <c r="A45508">
        <v>0</v>
      </c>
      <c r="B45508">
        <v>2299475565</v>
      </c>
      <c r="C45508" t="s">
        <v>31035</v>
      </c>
      <c r="D45508" t="s">
        <v>132151</v>
      </c>
      <c r="E45508" t="s">
        <v>258587</v>
      </c>
    </row>
    <row r="45509" spans="1:5" x14ac:dyDescent="0.3">
      <c r="A45509">
        <v>0</v>
      </c>
      <c r="B45509">
        <v>2299475733</v>
      </c>
      <c r="C45509" t="s">
        <v>31036</v>
      </c>
      <c r="D45509" t="s">
        <v>132152</v>
      </c>
      <c r="E45509" t="s">
        <v>258588</v>
      </c>
    </row>
    <row r="45510" spans="1:5" x14ac:dyDescent="0.3">
      <c r="A45510">
        <v>0</v>
      </c>
      <c r="B45510">
        <v>2299475854</v>
      </c>
      <c r="C45510" t="s">
        <v>31036</v>
      </c>
      <c r="D45510" t="s">
        <v>111068</v>
      </c>
      <c r="E45510" t="s">
        <v>258589</v>
      </c>
    </row>
    <row r="45511" spans="1:5" x14ac:dyDescent="0.3">
      <c r="A45511">
        <v>0</v>
      </c>
      <c r="B45511">
        <v>2299475948</v>
      </c>
      <c r="C45511" t="s">
        <v>31037</v>
      </c>
      <c r="D45511" t="s">
        <v>132153</v>
      </c>
      <c r="E45511" t="s">
        <v>258590</v>
      </c>
    </row>
    <row r="45512" spans="1:5" x14ac:dyDescent="0.3">
      <c r="A45512">
        <v>0</v>
      </c>
      <c r="B45512">
        <v>2299476003</v>
      </c>
      <c r="C45512" t="s">
        <v>31037</v>
      </c>
      <c r="D45512" t="s">
        <v>132154</v>
      </c>
      <c r="E45512" t="s">
        <v>258591</v>
      </c>
    </row>
    <row r="45513" spans="1:5" x14ac:dyDescent="0.3">
      <c r="A45513">
        <v>0</v>
      </c>
      <c r="B45513">
        <v>2299476094</v>
      </c>
      <c r="C45513" t="s">
        <v>31037</v>
      </c>
      <c r="D45513" t="s">
        <v>132155</v>
      </c>
      <c r="E45513" t="s">
        <v>258592</v>
      </c>
    </row>
    <row r="45514" spans="1:5" x14ac:dyDescent="0.3">
      <c r="A45514">
        <v>0</v>
      </c>
      <c r="B45514">
        <v>2299476370</v>
      </c>
      <c r="C45514" t="s">
        <v>31038</v>
      </c>
      <c r="D45514" t="s">
        <v>132156</v>
      </c>
      <c r="E45514" t="s">
        <v>258593</v>
      </c>
    </row>
    <row r="45515" spans="1:5" x14ac:dyDescent="0.3">
      <c r="A45515">
        <v>0</v>
      </c>
      <c r="B45515">
        <v>2299476395</v>
      </c>
      <c r="C45515" t="s">
        <v>31039</v>
      </c>
      <c r="D45515" t="s">
        <v>132157</v>
      </c>
      <c r="E45515" t="s">
        <v>258594</v>
      </c>
    </row>
    <row r="45516" spans="1:5" x14ac:dyDescent="0.3">
      <c r="A45516">
        <v>0</v>
      </c>
      <c r="B45516">
        <v>2299476428</v>
      </c>
      <c r="C45516" t="s">
        <v>31039</v>
      </c>
      <c r="D45516" t="s">
        <v>132158</v>
      </c>
      <c r="E45516" t="s">
        <v>258595</v>
      </c>
    </row>
    <row r="45517" spans="1:5" x14ac:dyDescent="0.3">
      <c r="A45517">
        <v>0</v>
      </c>
      <c r="B45517">
        <v>2299476499</v>
      </c>
      <c r="C45517" t="s">
        <v>31039</v>
      </c>
      <c r="D45517" t="s">
        <v>101995</v>
      </c>
      <c r="E45517" t="s">
        <v>258596</v>
      </c>
    </row>
    <row r="45518" spans="1:5" x14ac:dyDescent="0.3">
      <c r="A45518">
        <v>0</v>
      </c>
      <c r="B45518">
        <v>2299476558</v>
      </c>
      <c r="C45518" t="s">
        <v>31039</v>
      </c>
      <c r="D45518" t="s">
        <v>132071</v>
      </c>
      <c r="E45518" t="s">
        <v>258597</v>
      </c>
    </row>
    <row r="45519" spans="1:5" x14ac:dyDescent="0.3">
      <c r="A45519">
        <v>0</v>
      </c>
      <c r="B45519">
        <v>2299477543</v>
      </c>
      <c r="C45519" t="s">
        <v>31040</v>
      </c>
      <c r="D45519" t="s">
        <v>104428</v>
      </c>
      <c r="E45519" t="s">
        <v>258598</v>
      </c>
    </row>
    <row r="45520" spans="1:5" x14ac:dyDescent="0.3">
      <c r="A45520">
        <v>0</v>
      </c>
      <c r="B45520">
        <v>2299477576</v>
      </c>
      <c r="C45520" t="s">
        <v>31040</v>
      </c>
      <c r="D45520" t="s">
        <v>132159</v>
      </c>
      <c r="E45520" t="s">
        <v>258599</v>
      </c>
    </row>
    <row r="45521" spans="1:5" x14ac:dyDescent="0.3">
      <c r="A45521">
        <v>0</v>
      </c>
      <c r="B45521">
        <v>2299478596</v>
      </c>
      <c r="C45521" t="s">
        <v>31041</v>
      </c>
      <c r="D45521" t="s">
        <v>132160</v>
      </c>
      <c r="E45521" t="s">
        <v>258600</v>
      </c>
    </row>
    <row r="45522" spans="1:5" x14ac:dyDescent="0.3">
      <c r="A45522">
        <v>0</v>
      </c>
      <c r="B45522">
        <v>2299479837</v>
      </c>
      <c r="C45522" t="s">
        <v>31042</v>
      </c>
      <c r="D45522" t="s">
        <v>132161</v>
      </c>
      <c r="E45522" t="s">
        <v>258601</v>
      </c>
    </row>
    <row r="45523" spans="1:5" x14ac:dyDescent="0.3">
      <c r="A45523">
        <v>0</v>
      </c>
      <c r="B45523">
        <v>2299494683</v>
      </c>
      <c r="C45523" t="s">
        <v>31043</v>
      </c>
      <c r="D45523" t="s">
        <v>115519</v>
      </c>
      <c r="E45523" t="s">
        <v>258602</v>
      </c>
    </row>
    <row r="45524" spans="1:5" x14ac:dyDescent="0.3">
      <c r="A45524">
        <v>0</v>
      </c>
      <c r="B45524">
        <v>2299495292</v>
      </c>
      <c r="C45524" t="s">
        <v>31044</v>
      </c>
      <c r="D45524" t="s">
        <v>104871</v>
      </c>
      <c r="E45524" t="s">
        <v>258603</v>
      </c>
    </row>
    <row r="45525" spans="1:5" x14ac:dyDescent="0.3">
      <c r="A45525">
        <v>0</v>
      </c>
      <c r="B45525">
        <v>2299495492</v>
      </c>
      <c r="C45525" t="s">
        <v>31045</v>
      </c>
      <c r="D45525" t="s">
        <v>132162</v>
      </c>
      <c r="E45525" t="s">
        <v>258604</v>
      </c>
    </row>
    <row r="45526" spans="1:5" x14ac:dyDescent="0.3">
      <c r="A45526">
        <v>0</v>
      </c>
      <c r="B45526">
        <v>2299495625</v>
      </c>
      <c r="C45526" t="s">
        <v>31045</v>
      </c>
      <c r="D45526" t="s">
        <v>132163</v>
      </c>
      <c r="E45526" t="s">
        <v>258605</v>
      </c>
    </row>
    <row r="45527" spans="1:5" x14ac:dyDescent="0.3">
      <c r="A45527">
        <v>0</v>
      </c>
      <c r="B45527">
        <v>2299495921</v>
      </c>
      <c r="C45527" t="s">
        <v>31046</v>
      </c>
      <c r="D45527" t="s">
        <v>132164</v>
      </c>
      <c r="E45527" t="s">
        <v>258606</v>
      </c>
    </row>
    <row r="45528" spans="1:5" x14ac:dyDescent="0.3">
      <c r="A45528">
        <v>0</v>
      </c>
      <c r="B45528">
        <v>2299495944</v>
      </c>
      <c r="C45528" t="s">
        <v>31046</v>
      </c>
      <c r="D45528" t="s">
        <v>131220</v>
      </c>
      <c r="E45528" t="s">
        <v>258607</v>
      </c>
    </row>
    <row r="45529" spans="1:5" x14ac:dyDescent="0.3">
      <c r="A45529">
        <v>0</v>
      </c>
      <c r="B45529">
        <v>2299495949</v>
      </c>
      <c r="C45529" t="s">
        <v>31046</v>
      </c>
      <c r="D45529" t="s">
        <v>132165</v>
      </c>
      <c r="E45529" t="s">
        <v>258608</v>
      </c>
    </row>
    <row r="45530" spans="1:5" x14ac:dyDescent="0.3">
      <c r="A45530">
        <v>0</v>
      </c>
      <c r="B45530">
        <v>2299495992</v>
      </c>
      <c r="C45530" t="s">
        <v>31046</v>
      </c>
      <c r="D45530" t="s">
        <v>132166</v>
      </c>
      <c r="E45530" t="s">
        <v>258609</v>
      </c>
    </row>
    <row r="45531" spans="1:5" x14ac:dyDescent="0.3">
      <c r="A45531">
        <v>0</v>
      </c>
      <c r="B45531">
        <v>2299496022</v>
      </c>
      <c r="C45531" t="s">
        <v>31046</v>
      </c>
      <c r="D45531" t="s">
        <v>132167</v>
      </c>
      <c r="E45531" t="s">
        <v>258610</v>
      </c>
    </row>
    <row r="45532" spans="1:5" x14ac:dyDescent="0.3">
      <c r="A45532">
        <v>0</v>
      </c>
      <c r="B45532">
        <v>2299496348</v>
      </c>
      <c r="C45532" t="s">
        <v>31047</v>
      </c>
      <c r="D45532" t="s">
        <v>132168</v>
      </c>
      <c r="E45532" t="s">
        <v>258611</v>
      </c>
    </row>
    <row r="45533" spans="1:5" x14ac:dyDescent="0.3">
      <c r="A45533">
        <v>0</v>
      </c>
      <c r="B45533">
        <v>2299496477</v>
      </c>
      <c r="C45533" t="s">
        <v>31047</v>
      </c>
      <c r="D45533" t="s">
        <v>132169</v>
      </c>
      <c r="E45533" t="s">
        <v>258612</v>
      </c>
    </row>
    <row r="45534" spans="1:5" x14ac:dyDescent="0.3">
      <c r="A45534">
        <v>0</v>
      </c>
      <c r="B45534">
        <v>2299496521</v>
      </c>
      <c r="C45534" t="s">
        <v>31047</v>
      </c>
      <c r="D45534" t="s">
        <v>132170</v>
      </c>
      <c r="E45534" t="s">
        <v>258613</v>
      </c>
    </row>
    <row r="45535" spans="1:5" x14ac:dyDescent="0.3">
      <c r="A45535">
        <v>0</v>
      </c>
      <c r="B45535">
        <v>2299496563</v>
      </c>
      <c r="C45535" t="s">
        <v>31048</v>
      </c>
      <c r="D45535" t="s">
        <v>132171</v>
      </c>
      <c r="E45535" t="s">
        <v>258614</v>
      </c>
    </row>
    <row r="45536" spans="1:5" x14ac:dyDescent="0.3">
      <c r="A45536">
        <v>0</v>
      </c>
      <c r="B45536">
        <v>2299496638</v>
      </c>
      <c r="C45536" t="s">
        <v>31048</v>
      </c>
      <c r="D45536" t="s">
        <v>132172</v>
      </c>
      <c r="E45536" t="s">
        <v>258615</v>
      </c>
    </row>
    <row r="45537" spans="1:5" x14ac:dyDescent="0.3">
      <c r="A45537">
        <v>0</v>
      </c>
      <c r="B45537">
        <v>2299498022</v>
      </c>
      <c r="C45537" t="s">
        <v>31049</v>
      </c>
      <c r="D45537" t="s">
        <v>109759</v>
      </c>
      <c r="E45537" t="s">
        <v>258616</v>
      </c>
    </row>
    <row r="45538" spans="1:5" x14ac:dyDescent="0.3">
      <c r="A45538">
        <v>0</v>
      </c>
      <c r="B45538">
        <v>2299498080</v>
      </c>
      <c r="C45538" t="s">
        <v>31050</v>
      </c>
      <c r="D45538" t="s">
        <v>132173</v>
      </c>
      <c r="E45538" t="s">
        <v>258617</v>
      </c>
    </row>
    <row r="45539" spans="1:5" x14ac:dyDescent="0.3">
      <c r="A45539">
        <v>0</v>
      </c>
      <c r="B45539">
        <v>2299498084</v>
      </c>
      <c r="C45539" t="s">
        <v>31051</v>
      </c>
      <c r="D45539" t="s">
        <v>132174</v>
      </c>
      <c r="E45539" t="s">
        <v>258618</v>
      </c>
    </row>
    <row r="45540" spans="1:5" x14ac:dyDescent="0.3">
      <c r="A45540">
        <v>0</v>
      </c>
      <c r="B45540">
        <v>2299498346</v>
      </c>
      <c r="C45540" t="s">
        <v>31050</v>
      </c>
      <c r="D45540" t="s">
        <v>120264</v>
      </c>
      <c r="E45540" t="s">
        <v>258619</v>
      </c>
    </row>
    <row r="45541" spans="1:5" x14ac:dyDescent="0.3">
      <c r="A45541">
        <v>0</v>
      </c>
      <c r="B45541">
        <v>2299498442</v>
      </c>
      <c r="C45541" t="s">
        <v>31050</v>
      </c>
      <c r="D45541" t="s">
        <v>132175</v>
      </c>
      <c r="E45541" t="s">
        <v>258620</v>
      </c>
    </row>
    <row r="45542" spans="1:5" x14ac:dyDescent="0.3">
      <c r="A45542">
        <v>0</v>
      </c>
      <c r="B45542">
        <v>2299498504</v>
      </c>
      <c r="C45542" t="s">
        <v>31050</v>
      </c>
      <c r="D45542" t="s">
        <v>132176</v>
      </c>
      <c r="E45542" t="s">
        <v>258621</v>
      </c>
    </row>
    <row r="45543" spans="1:5" x14ac:dyDescent="0.3">
      <c r="A45543">
        <v>0</v>
      </c>
      <c r="B45543">
        <v>2299498508</v>
      </c>
      <c r="C45543" t="s">
        <v>31050</v>
      </c>
      <c r="D45543" t="s">
        <v>132177</v>
      </c>
      <c r="E45543" t="s">
        <v>258622</v>
      </c>
    </row>
    <row r="45544" spans="1:5" x14ac:dyDescent="0.3">
      <c r="A45544">
        <v>0</v>
      </c>
      <c r="B45544">
        <v>2299498648</v>
      </c>
      <c r="C45544" t="s">
        <v>31052</v>
      </c>
      <c r="D45544" t="s">
        <v>132178</v>
      </c>
      <c r="E45544" t="s">
        <v>258623</v>
      </c>
    </row>
    <row r="45545" spans="1:5" x14ac:dyDescent="0.3">
      <c r="A45545">
        <v>0</v>
      </c>
      <c r="B45545">
        <v>2299499064</v>
      </c>
      <c r="C45545" t="s">
        <v>31053</v>
      </c>
      <c r="D45545" t="s">
        <v>132179</v>
      </c>
      <c r="E45545" t="s">
        <v>258624</v>
      </c>
    </row>
    <row r="45546" spans="1:5" x14ac:dyDescent="0.3">
      <c r="A45546">
        <v>0</v>
      </c>
      <c r="B45546">
        <v>2299499289</v>
      </c>
      <c r="C45546" t="s">
        <v>31054</v>
      </c>
      <c r="D45546" t="s">
        <v>132180</v>
      </c>
      <c r="E45546" t="s">
        <v>258625</v>
      </c>
    </row>
    <row r="45547" spans="1:5" x14ac:dyDescent="0.3">
      <c r="A45547">
        <v>0</v>
      </c>
      <c r="B45547">
        <v>2299499353</v>
      </c>
      <c r="C45547" t="s">
        <v>31054</v>
      </c>
      <c r="D45547" t="s">
        <v>109018</v>
      </c>
      <c r="E45547" t="s">
        <v>258626</v>
      </c>
    </row>
    <row r="45548" spans="1:5" x14ac:dyDescent="0.3">
      <c r="A45548">
        <v>0</v>
      </c>
      <c r="B45548">
        <v>2299499366</v>
      </c>
      <c r="C45548" t="s">
        <v>31054</v>
      </c>
      <c r="D45548" t="s">
        <v>132181</v>
      </c>
      <c r="E45548" t="s">
        <v>258627</v>
      </c>
    </row>
    <row r="45549" spans="1:5" x14ac:dyDescent="0.3">
      <c r="A45549">
        <v>0</v>
      </c>
      <c r="B45549">
        <v>2299499461</v>
      </c>
      <c r="C45549" t="s">
        <v>31055</v>
      </c>
      <c r="D45549" t="s">
        <v>132182</v>
      </c>
      <c r="E45549" t="s">
        <v>258628</v>
      </c>
    </row>
    <row r="45550" spans="1:5" x14ac:dyDescent="0.3">
      <c r="A45550">
        <v>0</v>
      </c>
      <c r="B45550">
        <v>2299499675</v>
      </c>
      <c r="C45550" t="s">
        <v>31056</v>
      </c>
      <c r="D45550" t="s">
        <v>132183</v>
      </c>
      <c r="E45550" t="s">
        <v>258629</v>
      </c>
    </row>
    <row r="45551" spans="1:5" x14ac:dyDescent="0.3">
      <c r="A45551">
        <v>0</v>
      </c>
      <c r="B45551">
        <v>2299500037</v>
      </c>
      <c r="C45551" t="s">
        <v>31057</v>
      </c>
      <c r="D45551" t="s">
        <v>132184</v>
      </c>
      <c r="E45551" t="s">
        <v>258630</v>
      </c>
    </row>
    <row r="45552" spans="1:5" x14ac:dyDescent="0.3">
      <c r="A45552">
        <v>0</v>
      </c>
      <c r="B45552">
        <v>2299500559</v>
      </c>
      <c r="C45552" t="s">
        <v>31058</v>
      </c>
      <c r="D45552" t="s">
        <v>132185</v>
      </c>
      <c r="E45552" t="s">
        <v>258631</v>
      </c>
    </row>
    <row r="45553" spans="1:5" x14ac:dyDescent="0.3">
      <c r="A45553">
        <v>0</v>
      </c>
      <c r="B45553">
        <v>2299501003</v>
      </c>
      <c r="C45553" t="s">
        <v>31059</v>
      </c>
      <c r="D45553" t="s">
        <v>132186</v>
      </c>
      <c r="E45553" t="s">
        <v>258632</v>
      </c>
    </row>
    <row r="45554" spans="1:5" x14ac:dyDescent="0.3">
      <c r="A45554">
        <v>0</v>
      </c>
      <c r="B45554">
        <v>2299501722</v>
      </c>
      <c r="C45554" t="s">
        <v>31060</v>
      </c>
      <c r="D45554" t="s">
        <v>132187</v>
      </c>
      <c r="E45554" t="s">
        <v>258633</v>
      </c>
    </row>
    <row r="45555" spans="1:5" x14ac:dyDescent="0.3">
      <c r="A45555">
        <v>0</v>
      </c>
      <c r="B45555">
        <v>2299501761</v>
      </c>
      <c r="C45555" t="s">
        <v>31060</v>
      </c>
      <c r="D45555" t="s">
        <v>132188</v>
      </c>
      <c r="E45555" t="s">
        <v>258634</v>
      </c>
    </row>
    <row r="45556" spans="1:5" x14ac:dyDescent="0.3">
      <c r="A45556">
        <v>0</v>
      </c>
      <c r="B45556">
        <v>2299502127</v>
      </c>
      <c r="C45556" t="s">
        <v>31061</v>
      </c>
      <c r="D45556" t="s">
        <v>119652</v>
      </c>
      <c r="E45556" t="s">
        <v>258635</v>
      </c>
    </row>
    <row r="45557" spans="1:5" x14ac:dyDescent="0.3">
      <c r="A45557">
        <v>0</v>
      </c>
      <c r="B45557">
        <v>2299502424</v>
      </c>
      <c r="C45557" t="s">
        <v>31062</v>
      </c>
      <c r="D45557" t="s">
        <v>111715</v>
      </c>
      <c r="E45557" t="s">
        <v>258636</v>
      </c>
    </row>
    <row r="45558" spans="1:5" x14ac:dyDescent="0.3">
      <c r="A45558">
        <v>0</v>
      </c>
      <c r="B45558">
        <v>2299502478</v>
      </c>
      <c r="C45558" t="s">
        <v>31062</v>
      </c>
      <c r="D45558" t="s">
        <v>132189</v>
      </c>
      <c r="E45558" t="s">
        <v>258637</v>
      </c>
    </row>
    <row r="45559" spans="1:5" x14ac:dyDescent="0.3">
      <c r="A45559">
        <v>0</v>
      </c>
      <c r="B45559">
        <v>2299502512</v>
      </c>
      <c r="C45559" t="s">
        <v>31063</v>
      </c>
      <c r="D45559" t="s">
        <v>132190</v>
      </c>
      <c r="E45559" t="s">
        <v>258638</v>
      </c>
    </row>
    <row r="45560" spans="1:5" x14ac:dyDescent="0.3">
      <c r="A45560">
        <v>0</v>
      </c>
      <c r="B45560">
        <v>2299502544</v>
      </c>
      <c r="C45560" t="s">
        <v>31063</v>
      </c>
      <c r="D45560" t="s">
        <v>132191</v>
      </c>
      <c r="E45560" t="s">
        <v>258639</v>
      </c>
    </row>
    <row r="45561" spans="1:5" x14ac:dyDescent="0.3">
      <c r="A45561">
        <v>0</v>
      </c>
      <c r="B45561">
        <v>2299502668</v>
      </c>
      <c r="C45561" t="s">
        <v>31063</v>
      </c>
      <c r="D45561" t="s">
        <v>132192</v>
      </c>
      <c r="E45561" t="s">
        <v>258640</v>
      </c>
    </row>
    <row r="45562" spans="1:5" x14ac:dyDescent="0.3">
      <c r="A45562">
        <v>0</v>
      </c>
      <c r="B45562">
        <v>2299502670</v>
      </c>
      <c r="C45562" t="s">
        <v>31063</v>
      </c>
      <c r="D45562" t="s">
        <v>132193</v>
      </c>
      <c r="E45562" t="s">
        <v>258641</v>
      </c>
    </row>
    <row r="45563" spans="1:5" x14ac:dyDescent="0.3">
      <c r="A45563">
        <v>0</v>
      </c>
      <c r="B45563">
        <v>2299502700</v>
      </c>
      <c r="C45563" t="s">
        <v>31063</v>
      </c>
      <c r="D45563" t="s">
        <v>132194</v>
      </c>
      <c r="E45563" t="s">
        <v>258642</v>
      </c>
    </row>
    <row r="45564" spans="1:5" x14ac:dyDescent="0.3">
      <c r="A45564">
        <v>0</v>
      </c>
      <c r="B45564">
        <v>2299503038</v>
      </c>
      <c r="C45564" t="s">
        <v>31064</v>
      </c>
      <c r="D45564" t="s">
        <v>132195</v>
      </c>
      <c r="E45564" t="s">
        <v>258643</v>
      </c>
    </row>
    <row r="45565" spans="1:5" x14ac:dyDescent="0.3">
      <c r="A45565">
        <v>0</v>
      </c>
      <c r="B45565">
        <v>2299503126</v>
      </c>
      <c r="C45565" t="s">
        <v>31065</v>
      </c>
      <c r="D45565" t="s">
        <v>132196</v>
      </c>
      <c r="E45565" t="s">
        <v>258644</v>
      </c>
    </row>
    <row r="45566" spans="1:5" x14ac:dyDescent="0.3">
      <c r="A45566">
        <v>0</v>
      </c>
      <c r="B45566">
        <v>2299503199</v>
      </c>
      <c r="C45566" t="s">
        <v>31065</v>
      </c>
      <c r="D45566" t="s">
        <v>98938</v>
      </c>
      <c r="E45566" t="s">
        <v>258645</v>
      </c>
    </row>
    <row r="45567" spans="1:5" x14ac:dyDescent="0.3">
      <c r="A45567">
        <v>0</v>
      </c>
      <c r="B45567">
        <v>2299503319</v>
      </c>
      <c r="C45567" t="s">
        <v>31065</v>
      </c>
      <c r="D45567" t="s">
        <v>132197</v>
      </c>
      <c r="E45567" t="s">
        <v>258646</v>
      </c>
    </row>
    <row r="45568" spans="1:5" x14ac:dyDescent="0.3">
      <c r="A45568">
        <v>0</v>
      </c>
      <c r="B45568">
        <v>2299504080</v>
      </c>
      <c r="C45568" t="s">
        <v>31066</v>
      </c>
      <c r="D45568" t="s">
        <v>101862</v>
      </c>
      <c r="E45568" t="s">
        <v>258647</v>
      </c>
    </row>
    <row r="45569" spans="1:5" x14ac:dyDescent="0.3">
      <c r="A45569">
        <v>0</v>
      </c>
      <c r="B45569">
        <v>2299504273</v>
      </c>
      <c r="C45569" t="s">
        <v>31066</v>
      </c>
      <c r="D45569" t="s">
        <v>132198</v>
      </c>
      <c r="E45569" t="s">
        <v>258648</v>
      </c>
    </row>
    <row r="45570" spans="1:5" x14ac:dyDescent="0.3">
      <c r="A45570">
        <v>0</v>
      </c>
      <c r="B45570">
        <v>2299504340</v>
      </c>
      <c r="C45570" t="s">
        <v>31067</v>
      </c>
      <c r="D45570" t="s">
        <v>132199</v>
      </c>
      <c r="E45570" t="s">
        <v>258649</v>
      </c>
    </row>
    <row r="45571" spans="1:5" x14ac:dyDescent="0.3">
      <c r="A45571">
        <v>0</v>
      </c>
      <c r="B45571">
        <v>2299504600</v>
      </c>
      <c r="C45571" t="s">
        <v>31067</v>
      </c>
      <c r="D45571" t="s">
        <v>132200</v>
      </c>
      <c r="E45571" t="s">
        <v>258650</v>
      </c>
    </row>
    <row r="45572" spans="1:5" x14ac:dyDescent="0.3">
      <c r="A45572">
        <v>0</v>
      </c>
      <c r="B45572">
        <v>2299504963</v>
      </c>
      <c r="C45572" t="s">
        <v>31068</v>
      </c>
      <c r="D45572" t="s">
        <v>132201</v>
      </c>
      <c r="E45572" t="s">
        <v>258651</v>
      </c>
    </row>
    <row r="45573" spans="1:5" x14ac:dyDescent="0.3">
      <c r="A45573">
        <v>0</v>
      </c>
      <c r="B45573">
        <v>2299505017</v>
      </c>
      <c r="C45573" t="s">
        <v>31068</v>
      </c>
      <c r="D45573" t="s">
        <v>132202</v>
      </c>
      <c r="E45573" t="s">
        <v>258652</v>
      </c>
    </row>
    <row r="45574" spans="1:5" x14ac:dyDescent="0.3">
      <c r="A45574">
        <v>0</v>
      </c>
      <c r="B45574">
        <v>2299505111</v>
      </c>
      <c r="C45574" t="s">
        <v>31068</v>
      </c>
      <c r="D45574" t="s">
        <v>127426</v>
      </c>
      <c r="E45574" t="s">
        <v>258653</v>
      </c>
    </row>
    <row r="45575" spans="1:5" x14ac:dyDescent="0.3">
      <c r="A45575">
        <v>0</v>
      </c>
      <c r="B45575">
        <v>2299505732</v>
      </c>
      <c r="C45575" t="s">
        <v>31069</v>
      </c>
      <c r="D45575" t="s">
        <v>132203</v>
      </c>
      <c r="E45575" t="s">
        <v>258654</v>
      </c>
    </row>
    <row r="45576" spans="1:5" x14ac:dyDescent="0.3">
      <c r="A45576">
        <v>0</v>
      </c>
      <c r="B45576">
        <v>2299505778</v>
      </c>
      <c r="C45576" t="s">
        <v>31069</v>
      </c>
      <c r="D45576" t="s">
        <v>132204</v>
      </c>
      <c r="E45576" t="s">
        <v>258655</v>
      </c>
    </row>
    <row r="45577" spans="1:5" x14ac:dyDescent="0.3">
      <c r="A45577">
        <v>0</v>
      </c>
      <c r="B45577">
        <v>2299505921</v>
      </c>
      <c r="C45577" t="s">
        <v>31069</v>
      </c>
      <c r="D45577" t="s">
        <v>125131</v>
      </c>
      <c r="E45577" t="s">
        <v>258656</v>
      </c>
    </row>
    <row r="45578" spans="1:5" x14ac:dyDescent="0.3">
      <c r="A45578">
        <v>0</v>
      </c>
      <c r="B45578">
        <v>2299505936</v>
      </c>
      <c r="C45578" t="s">
        <v>31069</v>
      </c>
      <c r="D45578" t="s">
        <v>132205</v>
      </c>
      <c r="E45578" t="s">
        <v>258657</v>
      </c>
    </row>
    <row r="45579" spans="1:5" x14ac:dyDescent="0.3">
      <c r="A45579">
        <v>0</v>
      </c>
      <c r="B45579">
        <v>2299506305</v>
      </c>
      <c r="C45579" t="s">
        <v>31070</v>
      </c>
      <c r="D45579" t="s">
        <v>132206</v>
      </c>
      <c r="E45579" t="s">
        <v>258658</v>
      </c>
    </row>
    <row r="45580" spans="1:5" x14ac:dyDescent="0.3">
      <c r="A45580">
        <v>0</v>
      </c>
      <c r="B45580">
        <v>2299506349</v>
      </c>
      <c r="C45580" t="s">
        <v>31071</v>
      </c>
      <c r="D45580" t="s">
        <v>132207</v>
      </c>
      <c r="E45580" t="s">
        <v>258659</v>
      </c>
    </row>
    <row r="45581" spans="1:5" x14ac:dyDescent="0.3">
      <c r="A45581">
        <v>0</v>
      </c>
      <c r="B45581">
        <v>2299506408</v>
      </c>
      <c r="C45581" t="s">
        <v>31070</v>
      </c>
      <c r="D45581" t="s">
        <v>132208</v>
      </c>
      <c r="E45581" t="s">
        <v>258660</v>
      </c>
    </row>
    <row r="45582" spans="1:5" x14ac:dyDescent="0.3">
      <c r="A45582">
        <v>0</v>
      </c>
      <c r="B45582">
        <v>2299506411</v>
      </c>
      <c r="C45582" t="s">
        <v>31070</v>
      </c>
      <c r="D45582" t="s">
        <v>132209</v>
      </c>
      <c r="E45582" t="s">
        <v>258661</v>
      </c>
    </row>
    <row r="45583" spans="1:5" x14ac:dyDescent="0.3">
      <c r="A45583">
        <v>0</v>
      </c>
      <c r="B45583">
        <v>2299506607</v>
      </c>
      <c r="C45583" t="s">
        <v>31071</v>
      </c>
      <c r="D45583" t="s">
        <v>105132</v>
      </c>
      <c r="E45583" t="s">
        <v>258662</v>
      </c>
    </row>
    <row r="45584" spans="1:5" x14ac:dyDescent="0.3">
      <c r="A45584">
        <v>0</v>
      </c>
      <c r="B45584">
        <v>2299506648</v>
      </c>
      <c r="C45584" t="s">
        <v>31071</v>
      </c>
      <c r="D45584" t="s">
        <v>127818</v>
      </c>
      <c r="E45584" t="s">
        <v>258663</v>
      </c>
    </row>
    <row r="45585" spans="1:5" x14ac:dyDescent="0.3">
      <c r="A45585">
        <v>0</v>
      </c>
      <c r="B45585">
        <v>2299506680</v>
      </c>
      <c r="C45585" t="s">
        <v>31071</v>
      </c>
      <c r="D45585" t="s">
        <v>132210</v>
      </c>
      <c r="E45585" t="s">
        <v>258664</v>
      </c>
    </row>
    <row r="45586" spans="1:5" x14ac:dyDescent="0.3">
      <c r="A45586">
        <v>0</v>
      </c>
      <c r="B45586">
        <v>2299507002</v>
      </c>
      <c r="C45586" t="s">
        <v>31072</v>
      </c>
      <c r="D45586" t="s">
        <v>132211</v>
      </c>
      <c r="E45586" t="s">
        <v>258665</v>
      </c>
    </row>
    <row r="45587" spans="1:5" x14ac:dyDescent="0.3">
      <c r="A45587">
        <v>0</v>
      </c>
      <c r="B45587">
        <v>2299507087</v>
      </c>
      <c r="C45587" t="s">
        <v>31072</v>
      </c>
      <c r="D45587" t="s">
        <v>115262</v>
      </c>
      <c r="E45587" t="s">
        <v>258666</v>
      </c>
    </row>
    <row r="45588" spans="1:5" x14ac:dyDescent="0.3">
      <c r="A45588">
        <v>0</v>
      </c>
      <c r="B45588">
        <v>2299507107</v>
      </c>
      <c r="C45588" t="s">
        <v>31073</v>
      </c>
      <c r="D45588" t="s">
        <v>132212</v>
      </c>
      <c r="E45588" t="s">
        <v>258667</v>
      </c>
    </row>
    <row r="45589" spans="1:5" x14ac:dyDescent="0.3">
      <c r="A45589">
        <v>0</v>
      </c>
      <c r="B45589">
        <v>2299507317</v>
      </c>
      <c r="C45589" t="s">
        <v>31073</v>
      </c>
      <c r="D45589" t="s">
        <v>132213</v>
      </c>
      <c r="E45589" t="s">
        <v>258668</v>
      </c>
    </row>
    <row r="45590" spans="1:5" x14ac:dyDescent="0.3">
      <c r="A45590">
        <v>0</v>
      </c>
      <c r="B45590">
        <v>2299508738</v>
      </c>
      <c r="C45590" t="s">
        <v>31074</v>
      </c>
      <c r="D45590" t="s">
        <v>132214</v>
      </c>
      <c r="E45590" t="s">
        <v>258669</v>
      </c>
    </row>
    <row r="45591" spans="1:5" x14ac:dyDescent="0.3">
      <c r="A45591">
        <v>0</v>
      </c>
      <c r="B45591">
        <v>2299508956</v>
      </c>
      <c r="C45591" t="s">
        <v>31075</v>
      </c>
      <c r="D45591" t="s">
        <v>132215</v>
      </c>
      <c r="E45591" t="s">
        <v>258670</v>
      </c>
    </row>
    <row r="45592" spans="1:5" x14ac:dyDescent="0.3">
      <c r="A45592">
        <v>0</v>
      </c>
      <c r="B45592">
        <v>2299509331</v>
      </c>
      <c r="C45592" t="s">
        <v>31076</v>
      </c>
      <c r="D45592" t="s">
        <v>132216</v>
      </c>
      <c r="E45592" t="s">
        <v>258671</v>
      </c>
    </row>
    <row r="45593" spans="1:5" x14ac:dyDescent="0.3">
      <c r="A45593">
        <v>0</v>
      </c>
      <c r="B45593">
        <v>2299509806</v>
      </c>
      <c r="C45593" t="s">
        <v>31077</v>
      </c>
      <c r="D45593" t="s">
        <v>132217</v>
      </c>
      <c r="E45593" t="s">
        <v>258672</v>
      </c>
    </row>
    <row r="45594" spans="1:5" x14ac:dyDescent="0.3">
      <c r="A45594">
        <v>0</v>
      </c>
      <c r="B45594">
        <v>2299509933</v>
      </c>
      <c r="C45594" t="s">
        <v>31077</v>
      </c>
      <c r="D45594" t="s">
        <v>132218</v>
      </c>
      <c r="E45594" t="s">
        <v>258673</v>
      </c>
    </row>
    <row r="45595" spans="1:5" x14ac:dyDescent="0.3">
      <c r="A45595">
        <v>0</v>
      </c>
      <c r="B45595">
        <v>2299527337</v>
      </c>
      <c r="C45595" t="s">
        <v>31078</v>
      </c>
      <c r="D45595" t="s">
        <v>132219</v>
      </c>
      <c r="E45595" t="s">
        <v>258674</v>
      </c>
    </row>
    <row r="45596" spans="1:5" x14ac:dyDescent="0.3">
      <c r="A45596">
        <v>0</v>
      </c>
      <c r="B45596">
        <v>2299527386</v>
      </c>
      <c r="C45596" t="s">
        <v>31078</v>
      </c>
      <c r="D45596" t="s">
        <v>132220</v>
      </c>
      <c r="E45596" t="s">
        <v>258675</v>
      </c>
    </row>
    <row r="45597" spans="1:5" x14ac:dyDescent="0.3">
      <c r="A45597">
        <v>0</v>
      </c>
      <c r="B45597">
        <v>2299528021</v>
      </c>
      <c r="C45597" t="s">
        <v>31079</v>
      </c>
      <c r="D45597" t="s">
        <v>132221</v>
      </c>
      <c r="E45597" t="s">
        <v>258676</v>
      </c>
    </row>
    <row r="45598" spans="1:5" x14ac:dyDescent="0.3">
      <c r="A45598">
        <v>0</v>
      </c>
      <c r="B45598">
        <v>2299528172</v>
      </c>
      <c r="C45598" t="s">
        <v>31080</v>
      </c>
      <c r="D45598" t="s">
        <v>94730</v>
      </c>
      <c r="E45598" t="s">
        <v>258677</v>
      </c>
    </row>
    <row r="45599" spans="1:5" x14ac:dyDescent="0.3">
      <c r="A45599">
        <v>0</v>
      </c>
      <c r="B45599">
        <v>2299528272</v>
      </c>
      <c r="C45599" t="s">
        <v>31080</v>
      </c>
      <c r="D45599" t="s">
        <v>132222</v>
      </c>
      <c r="E45599" t="s">
        <v>258678</v>
      </c>
    </row>
    <row r="45600" spans="1:5" x14ac:dyDescent="0.3">
      <c r="A45600">
        <v>0</v>
      </c>
      <c r="B45600">
        <v>2299528326</v>
      </c>
      <c r="C45600" t="s">
        <v>31080</v>
      </c>
      <c r="D45600" t="s">
        <v>121316</v>
      </c>
      <c r="E45600" t="s">
        <v>258679</v>
      </c>
    </row>
    <row r="45601" spans="1:5" x14ac:dyDescent="0.3">
      <c r="A45601">
        <v>0</v>
      </c>
      <c r="B45601">
        <v>2299528416</v>
      </c>
      <c r="C45601" t="s">
        <v>31081</v>
      </c>
      <c r="D45601" t="s">
        <v>132223</v>
      </c>
      <c r="E45601" t="s">
        <v>258680</v>
      </c>
    </row>
    <row r="45602" spans="1:5" x14ac:dyDescent="0.3">
      <c r="A45602">
        <v>0</v>
      </c>
      <c r="B45602">
        <v>2299528439</v>
      </c>
      <c r="C45602" t="s">
        <v>31081</v>
      </c>
      <c r="D45602" t="s">
        <v>132224</v>
      </c>
      <c r="E45602" t="s">
        <v>246100</v>
      </c>
    </row>
    <row r="45603" spans="1:5" x14ac:dyDescent="0.3">
      <c r="A45603">
        <v>0</v>
      </c>
      <c r="B45603">
        <v>2299528799</v>
      </c>
      <c r="C45603" t="s">
        <v>31082</v>
      </c>
      <c r="D45603" t="s">
        <v>132225</v>
      </c>
      <c r="E45603" t="s">
        <v>258681</v>
      </c>
    </row>
    <row r="45604" spans="1:5" x14ac:dyDescent="0.3">
      <c r="A45604">
        <v>0</v>
      </c>
      <c r="B45604">
        <v>2299528939</v>
      </c>
      <c r="C45604" t="s">
        <v>31083</v>
      </c>
      <c r="D45604" t="s">
        <v>126755</v>
      </c>
      <c r="E45604" t="s">
        <v>258682</v>
      </c>
    </row>
    <row r="45605" spans="1:5" x14ac:dyDescent="0.3">
      <c r="A45605">
        <v>0</v>
      </c>
      <c r="B45605">
        <v>2299529035</v>
      </c>
      <c r="C45605" t="s">
        <v>31083</v>
      </c>
      <c r="D45605" t="s">
        <v>132226</v>
      </c>
      <c r="E45605" t="s">
        <v>258683</v>
      </c>
    </row>
    <row r="45606" spans="1:5" x14ac:dyDescent="0.3">
      <c r="A45606">
        <v>0</v>
      </c>
      <c r="B45606">
        <v>2299529103</v>
      </c>
      <c r="C45606" t="s">
        <v>31084</v>
      </c>
      <c r="D45606" t="s">
        <v>128786</v>
      </c>
      <c r="E45606" t="s">
        <v>258684</v>
      </c>
    </row>
    <row r="45607" spans="1:5" x14ac:dyDescent="0.3">
      <c r="A45607">
        <v>0</v>
      </c>
      <c r="B45607">
        <v>2299529220</v>
      </c>
      <c r="C45607" t="s">
        <v>31084</v>
      </c>
      <c r="D45607" t="s">
        <v>132227</v>
      </c>
      <c r="E45607" t="s">
        <v>258685</v>
      </c>
    </row>
    <row r="45608" spans="1:5" x14ac:dyDescent="0.3">
      <c r="A45608">
        <v>0</v>
      </c>
      <c r="B45608">
        <v>2299529421</v>
      </c>
      <c r="C45608" t="s">
        <v>31085</v>
      </c>
      <c r="D45608" t="s">
        <v>132228</v>
      </c>
      <c r="E45608" t="s">
        <v>258686</v>
      </c>
    </row>
    <row r="45609" spans="1:5" x14ac:dyDescent="0.3">
      <c r="A45609">
        <v>0</v>
      </c>
      <c r="B45609">
        <v>2299529500</v>
      </c>
      <c r="C45609" t="s">
        <v>31085</v>
      </c>
      <c r="D45609" t="s">
        <v>132229</v>
      </c>
      <c r="E45609" t="s">
        <v>258687</v>
      </c>
    </row>
    <row r="45610" spans="1:5" x14ac:dyDescent="0.3">
      <c r="A45610">
        <v>0</v>
      </c>
      <c r="B45610">
        <v>2299529513</v>
      </c>
      <c r="C45610" t="s">
        <v>31085</v>
      </c>
      <c r="D45610" t="s">
        <v>132230</v>
      </c>
      <c r="E45610" t="s">
        <v>258688</v>
      </c>
    </row>
    <row r="45611" spans="1:5" x14ac:dyDescent="0.3">
      <c r="A45611">
        <v>0</v>
      </c>
      <c r="B45611">
        <v>2299529613</v>
      </c>
      <c r="C45611" t="s">
        <v>31086</v>
      </c>
      <c r="D45611" t="s">
        <v>132231</v>
      </c>
      <c r="E45611" t="s">
        <v>258689</v>
      </c>
    </row>
    <row r="45612" spans="1:5" x14ac:dyDescent="0.3">
      <c r="A45612">
        <v>0</v>
      </c>
      <c r="B45612">
        <v>2299529773</v>
      </c>
      <c r="C45612" t="s">
        <v>31087</v>
      </c>
      <c r="D45612" t="s">
        <v>132232</v>
      </c>
      <c r="E45612" t="s">
        <v>258690</v>
      </c>
    </row>
    <row r="45613" spans="1:5" x14ac:dyDescent="0.3">
      <c r="A45613">
        <v>0</v>
      </c>
      <c r="B45613">
        <v>2299529911</v>
      </c>
      <c r="C45613" t="s">
        <v>31087</v>
      </c>
      <c r="D45613" t="s">
        <v>132233</v>
      </c>
      <c r="E45613" t="s">
        <v>258691</v>
      </c>
    </row>
    <row r="45614" spans="1:5" x14ac:dyDescent="0.3">
      <c r="A45614">
        <v>0</v>
      </c>
      <c r="B45614">
        <v>2299530286</v>
      </c>
      <c r="C45614" t="s">
        <v>31088</v>
      </c>
      <c r="D45614" t="s">
        <v>132234</v>
      </c>
      <c r="E45614" t="s">
        <v>258692</v>
      </c>
    </row>
    <row r="45615" spans="1:5" x14ac:dyDescent="0.3">
      <c r="A45615">
        <v>0</v>
      </c>
      <c r="B45615">
        <v>2299530325</v>
      </c>
      <c r="C45615" t="s">
        <v>31088</v>
      </c>
      <c r="D45615" t="s">
        <v>132235</v>
      </c>
      <c r="E45615" t="s">
        <v>258693</v>
      </c>
    </row>
    <row r="45616" spans="1:5" x14ac:dyDescent="0.3">
      <c r="A45616">
        <v>0</v>
      </c>
      <c r="B45616">
        <v>2299530518</v>
      </c>
      <c r="C45616" t="s">
        <v>31089</v>
      </c>
      <c r="D45616" t="s">
        <v>132236</v>
      </c>
      <c r="E45616" t="s">
        <v>258694</v>
      </c>
    </row>
    <row r="45617" spans="1:5" x14ac:dyDescent="0.3">
      <c r="A45617">
        <v>0</v>
      </c>
      <c r="B45617">
        <v>2299530576</v>
      </c>
      <c r="C45617" t="s">
        <v>31089</v>
      </c>
      <c r="D45617" t="s">
        <v>132237</v>
      </c>
      <c r="E45617" t="s">
        <v>258695</v>
      </c>
    </row>
    <row r="45618" spans="1:5" x14ac:dyDescent="0.3">
      <c r="A45618">
        <v>0</v>
      </c>
      <c r="B45618">
        <v>2299530936</v>
      </c>
      <c r="C45618" t="s">
        <v>31090</v>
      </c>
      <c r="D45618" t="s">
        <v>132238</v>
      </c>
      <c r="E45618" t="s">
        <v>258696</v>
      </c>
    </row>
    <row r="45619" spans="1:5" x14ac:dyDescent="0.3">
      <c r="A45619">
        <v>0</v>
      </c>
      <c r="B45619">
        <v>2299531086</v>
      </c>
      <c r="C45619" t="s">
        <v>31090</v>
      </c>
      <c r="D45619" t="s">
        <v>132239</v>
      </c>
      <c r="E45619" t="s">
        <v>258697</v>
      </c>
    </row>
    <row r="45620" spans="1:5" x14ac:dyDescent="0.3">
      <c r="A45620">
        <v>0</v>
      </c>
      <c r="B45620">
        <v>2299531107</v>
      </c>
      <c r="C45620" t="s">
        <v>31090</v>
      </c>
      <c r="D45620" t="s">
        <v>132240</v>
      </c>
      <c r="E45620" t="s">
        <v>258698</v>
      </c>
    </row>
    <row r="45621" spans="1:5" x14ac:dyDescent="0.3">
      <c r="A45621">
        <v>0</v>
      </c>
      <c r="B45621">
        <v>2299531452</v>
      </c>
      <c r="C45621" t="s">
        <v>31091</v>
      </c>
      <c r="D45621" t="s">
        <v>132241</v>
      </c>
      <c r="E45621" t="s">
        <v>258699</v>
      </c>
    </row>
    <row r="45622" spans="1:5" x14ac:dyDescent="0.3">
      <c r="A45622">
        <v>0</v>
      </c>
      <c r="B45622">
        <v>2299531909</v>
      </c>
      <c r="C45622" t="s">
        <v>31092</v>
      </c>
      <c r="D45622" t="s">
        <v>132242</v>
      </c>
      <c r="E45622" t="s">
        <v>258700</v>
      </c>
    </row>
    <row r="45623" spans="1:5" x14ac:dyDescent="0.3">
      <c r="A45623">
        <v>0</v>
      </c>
      <c r="B45623">
        <v>2299531922</v>
      </c>
      <c r="C45623" t="s">
        <v>31092</v>
      </c>
      <c r="D45623" t="s">
        <v>132243</v>
      </c>
      <c r="E45623" t="s">
        <v>258701</v>
      </c>
    </row>
    <row r="45624" spans="1:5" x14ac:dyDescent="0.3">
      <c r="A45624">
        <v>0</v>
      </c>
      <c r="B45624">
        <v>2299532088</v>
      </c>
      <c r="C45624" t="s">
        <v>31093</v>
      </c>
      <c r="D45624" t="s">
        <v>104472</v>
      </c>
      <c r="E45624" t="s">
        <v>258702</v>
      </c>
    </row>
    <row r="45625" spans="1:5" x14ac:dyDescent="0.3">
      <c r="A45625">
        <v>0</v>
      </c>
      <c r="B45625">
        <v>2299532160</v>
      </c>
      <c r="C45625" t="s">
        <v>31093</v>
      </c>
      <c r="D45625" t="s">
        <v>132244</v>
      </c>
      <c r="E45625" t="s">
        <v>258703</v>
      </c>
    </row>
    <row r="45626" spans="1:5" x14ac:dyDescent="0.3">
      <c r="A45626">
        <v>0</v>
      </c>
      <c r="B45626">
        <v>2299532328</v>
      </c>
      <c r="C45626" t="s">
        <v>31094</v>
      </c>
      <c r="D45626" t="s">
        <v>132245</v>
      </c>
      <c r="E45626" t="s">
        <v>258704</v>
      </c>
    </row>
    <row r="45627" spans="1:5" x14ac:dyDescent="0.3">
      <c r="A45627">
        <v>0</v>
      </c>
      <c r="B45627">
        <v>2299532398</v>
      </c>
      <c r="C45627" t="s">
        <v>31094</v>
      </c>
      <c r="D45627" t="s">
        <v>132246</v>
      </c>
      <c r="E45627" t="s">
        <v>258705</v>
      </c>
    </row>
    <row r="45628" spans="1:5" x14ac:dyDescent="0.3">
      <c r="A45628">
        <v>0</v>
      </c>
      <c r="B45628">
        <v>2299532788</v>
      </c>
      <c r="C45628" t="s">
        <v>31095</v>
      </c>
      <c r="D45628" t="s">
        <v>132247</v>
      </c>
      <c r="E45628" t="s">
        <v>258706</v>
      </c>
    </row>
    <row r="45629" spans="1:5" x14ac:dyDescent="0.3">
      <c r="A45629">
        <v>0</v>
      </c>
      <c r="B45629">
        <v>2299532923</v>
      </c>
      <c r="C45629" t="s">
        <v>31095</v>
      </c>
      <c r="D45629" t="s">
        <v>113283</v>
      </c>
      <c r="E45629" t="s">
        <v>258707</v>
      </c>
    </row>
    <row r="45630" spans="1:5" x14ac:dyDescent="0.3">
      <c r="A45630">
        <v>0</v>
      </c>
      <c r="B45630">
        <v>2299533004</v>
      </c>
      <c r="C45630" t="s">
        <v>31096</v>
      </c>
      <c r="D45630" t="s">
        <v>132248</v>
      </c>
      <c r="E45630" t="s">
        <v>258708</v>
      </c>
    </row>
    <row r="45631" spans="1:5" x14ac:dyDescent="0.3">
      <c r="A45631">
        <v>0</v>
      </c>
      <c r="B45631">
        <v>2299533192</v>
      </c>
      <c r="C45631" t="s">
        <v>31097</v>
      </c>
      <c r="D45631" t="s">
        <v>132249</v>
      </c>
      <c r="E45631" t="s">
        <v>258709</v>
      </c>
    </row>
    <row r="45632" spans="1:5" x14ac:dyDescent="0.3">
      <c r="A45632">
        <v>0</v>
      </c>
      <c r="B45632">
        <v>2299533350</v>
      </c>
      <c r="C45632" t="s">
        <v>31097</v>
      </c>
      <c r="D45632" t="s">
        <v>118437</v>
      </c>
      <c r="E45632" t="s">
        <v>258710</v>
      </c>
    </row>
    <row r="45633" spans="1:5" x14ac:dyDescent="0.3">
      <c r="A45633">
        <v>0</v>
      </c>
      <c r="B45633">
        <v>2299533418</v>
      </c>
      <c r="C45633" t="s">
        <v>31098</v>
      </c>
      <c r="D45633" t="s">
        <v>132250</v>
      </c>
      <c r="E45633" t="s">
        <v>258711</v>
      </c>
    </row>
    <row r="45634" spans="1:5" x14ac:dyDescent="0.3">
      <c r="A45634">
        <v>0</v>
      </c>
      <c r="B45634">
        <v>2299533544</v>
      </c>
      <c r="C45634" t="s">
        <v>31098</v>
      </c>
      <c r="D45634" t="s">
        <v>132251</v>
      </c>
      <c r="E45634" t="s">
        <v>258712</v>
      </c>
    </row>
    <row r="45635" spans="1:5" x14ac:dyDescent="0.3">
      <c r="A45635">
        <v>0</v>
      </c>
      <c r="B45635">
        <v>2299533677</v>
      </c>
      <c r="C45635" t="s">
        <v>31099</v>
      </c>
      <c r="D45635" t="s">
        <v>98639</v>
      </c>
      <c r="E45635" t="s">
        <v>258713</v>
      </c>
    </row>
    <row r="45636" spans="1:5" x14ac:dyDescent="0.3">
      <c r="A45636">
        <v>0</v>
      </c>
      <c r="B45636">
        <v>2299533849</v>
      </c>
      <c r="C45636" t="s">
        <v>31099</v>
      </c>
      <c r="D45636" t="s">
        <v>132252</v>
      </c>
      <c r="E45636" t="s">
        <v>258714</v>
      </c>
    </row>
    <row r="45637" spans="1:5" x14ac:dyDescent="0.3">
      <c r="A45637">
        <v>0</v>
      </c>
      <c r="B45637">
        <v>2299533898</v>
      </c>
      <c r="C45637" t="s">
        <v>31100</v>
      </c>
      <c r="D45637" t="s">
        <v>132253</v>
      </c>
      <c r="E45637" t="s">
        <v>258715</v>
      </c>
    </row>
    <row r="45638" spans="1:5" x14ac:dyDescent="0.3">
      <c r="A45638">
        <v>0</v>
      </c>
      <c r="B45638">
        <v>2299534466</v>
      </c>
      <c r="C45638" t="s">
        <v>31101</v>
      </c>
      <c r="D45638" t="s">
        <v>132254</v>
      </c>
      <c r="E45638" t="s">
        <v>258716</v>
      </c>
    </row>
    <row r="45639" spans="1:5" x14ac:dyDescent="0.3">
      <c r="A45639">
        <v>0</v>
      </c>
      <c r="B45639">
        <v>2299535637</v>
      </c>
      <c r="C45639" t="s">
        <v>31102</v>
      </c>
      <c r="D45639" t="s">
        <v>132255</v>
      </c>
      <c r="E45639" t="s">
        <v>258717</v>
      </c>
    </row>
    <row r="45640" spans="1:5" x14ac:dyDescent="0.3">
      <c r="A45640">
        <v>0</v>
      </c>
      <c r="B45640">
        <v>2299535827</v>
      </c>
      <c r="C45640" t="s">
        <v>31103</v>
      </c>
      <c r="D45640" t="s">
        <v>132256</v>
      </c>
      <c r="E45640" t="s">
        <v>258718</v>
      </c>
    </row>
    <row r="45641" spans="1:5" x14ac:dyDescent="0.3">
      <c r="A45641">
        <v>0</v>
      </c>
      <c r="B45641">
        <v>2299535955</v>
      </c>
      <c r="C45641" t="s">
        <v>31103</v>
      </c>
      <c r="D45641" t="s">
        <v>99463</v>
      </c>
      <c r="E45641" t="s">
        <v>258719</v>
      </c>
    </row>
    <row r="45642" spans="1:5" x14ac:dyDescent="0.3">
      <c r="A45642">
        <v>0</v>
      </c>
      <c r="B45642">
        <v>2299536016</v>
      </c>
      <c r="C45642" t="s">
        <v>31103</v>
      </c>
      <c r="D45642" t="s">
        <v>132257</v>
      </c>
      <c r="E45642" t="s">
        <v>258720</v>
      </c>
    </row>
    <row r="45643" spans="1:5" x14ac:dyDescent="0.3">
      <c r="A45643">
        <v>0</v>
      </c>
      <c r="B45643">
        <v>2299536452</v>
      </c>
      <c r="C45643" t="s">
        <v>31104</v>
      </c>
      <c r="D45643" t="s">
        <v>132258</v>
      </c>
      <c r="E45643" t="s">
        <v>258721</v>
      </c>
    </row>
    <row r="45644" spans="1:5" x14ac:dyDescent="0.3">
      <c r="A45644">
        <v>0</v>
      </c>
      <c r="B45644">
        <v>2299536536</v>
      </c>
      <c r="C45644" t="s">
        <v>31104</v>
      </c>
      <c r="D45644" t="s">
        <v>115030</v>
      </c>
      <c r="E45644" t="s">
        <v>258722</v>
      </c>
    </row>
    <row r="45645" spans="1:5" x14ac:dyDescent="0.3">
      <c r="A45645">
        <v>0</v>
      </c>
      <c r="B45645">
        <v>2299536566</v>
      </c>
      <c r="C45645" t="s">
        <v>31104</v>
      </c>
      <c r="D45645" t="s">
        <v>121864</v>
      </c>
      <c r="E45645" t="s">
        <v>258723</v>
      </c>
    </row>
    <row r="45646" spans="1:5" x14ac:dyDescent="0.3">
      <c r="A45646">
        <v>0</v>
      </c>
      <c r="B45646">
        <v>2299536794</v>
      </c>
      <c r="C45646" t="s">
        <v>31105</v>
      </c>
      <c r="D45646" t="s">
        <v>132259</v>
      </c>
      <c r="E45646" t="s">
        <v>258724</v>
      </c>
    </row>
    <row r="45647" spans="1:5" x14ac:dyDescent="0.3">
      <c r="A45647">
        <v>0</v>
      </c>
      <c r="B45647">
        <v>2299536995</v>
      </c>
      <c r="C45647" t="s">
        <v>31106</v>
      </c>
      <c r="D45647" t="s">
        <v>132260</v>
      </c>
      <c r="E45647" t="s">
        <v>258725</v>
      </c>
    </row>
    <row r="45648" spans="1:5" x14ac:dyDescent="0.3">
      <c r="A45648">
        <v>0</v>
      </c>
      <c r="B45648">
        <v>2299537110</v>
      </c>
      <c r="C45648" t="s">
        <v>31107</v>
      </c>
      <c r="D45648" t="s">
        <v>132261</v>
      </c>
      <c r="E45648" t="s">
        <v>258726</v>
      </c>
    </row>
    <row r="45649" spans="1:5" x14ac:dyDescent="0.3">
      <c r="A45649">
        <v>0</v>
      </c>
      <c r="B45649">
        <v>2299537389</v>
      </c>
      <c r="C45649" t="s">
        <v>31108</v>
      </c>
      <c r="D45649" t="s">
        <v>120332</v>
      </c>
      <c r="E45649" t="s">
        <v>258727</v>
      </c>
    </row>
    <row r="45650" spans="1:5" x14ac:dyDescent="0.3">
      <c r="A45650">
        <v>0</v>
      </c>
      <c r="B45650">
        <v>2299537481</v>
      </c>
      <c r="C45650" t="s">
        <v>31108</v>
      </c>
      <c r="D45650" t="s">
        <v>132262</v>
      </c>
      <c r="E45650" t="s">
        <v>258728</v>
      </c>
    </row>
    <row r="45651" spans="1:5" x14ac:dyDescent="0.3">
      <c r="A45651">
        <v>0</v>
      </c>
      <c r="B45651">
        <v>2299537609</v>
      </c>
      <c r="C45651" t="s">
        <v>31109</v>
      </c>
      <c r="D45651" t="s">
        <v>132263</v>
      </c>
      <c r="E45651" t="s">
        <v>258729</v>
      </c>
    </row>
    <row r="45652" spans="1:5" x14ac:dyDescent="0.3">
      <c r="A45652">
        <v>0</v>
      </c>
      <c r="B45652">
        <v>2299537675</v>
      </c>
      <c r="C45652" t="s">
        <v>31109</v>
      </c>
      <c r="D45652" t="s">
        <v>132264</v>
      </c>
      <c r="E45652" t="s">
        <v>258730</v>
      </c>
    </row>
    <row r="45653" spans="1:5" x14ac:dyDescent="0.3">
      <c r="A45653">
        <v>0</v>
      </c>
      <c r="B45653">
        <v>2299537916</v>
      </c>
      <c r="C45653" t="s">
        <v>31110</v>
      </c>
      <c r="D45653" t="s">
        <v>132265</v>
      </c>
      <c r="E45653" t="s">
        <v>258731</v>
      </c>
    </row>
    <row r="45654" spans="1:5" x14ac:dyDescent="0.3">
      <c r="A45654">
        <v>0</v>
      </c>
      <c r="B45654">
        <v>2299537976</v>
      </c>
      <c r="C45654" t="s">
        <v>31111</v>
      </c>
      <c r="D45654" t="s">
        <v>132266</v>
      </c>
      <c r="E45654" t="s">
        <v>258732</v>
      </c>
    </row>
    <row r="45655" spans="1:5" x14ac:dyDescent="0.3">
      <c r="A45655">
        <v>0</v>
      </c>
      <c r="B45655">
        <v>2299538528</v>
      </c>
      <c r="C45655" t="s">
        <v>31112</v>
      </c>
      <c r="D45655" t="s">
        <v>132267</v>
      </c>
      <c r="E45655" t="s">
        <v>258733</v>
      </c>
    </row>
    <row r="45656" spans="1:5" x14ac:dyDescent="0.3">
      <c r="A45656">
        <v>0</v>
      </c>
      <c r="B45656">
        <v>2299538622</v>
      </c>
      <c r="C45656" t="s">
        <v>31112</v>
      </c>
      <c r="D45656" t="s">
        <v>130055</v>
      </c>
      <c r="E45656" t="s">
        <v>258734</v>
      </c>
    </row>
    <row r="45657" spans="1:5" x14ac:dyDescent="0.3">
      <c r="A45657">
        <v>0</v>
      </c>
      <c r="B45657">
        <v>2299538629</v>
      </c>
      <c r="C45657" t="s">
        <v>31112</v>
      </c>
      <c r="D45657" t="s">
        <v>132268</v>
      </c>
      <c r="E45657" t="s">
        <v>258735</v>
      </c>
    </row>
    <row r="45658" spans="1:5" x14ac:dyDescent="0.3">
      <c r="A45658">
        <v>0</v>
      </c>
      <c r="B45658">
        <v>2299538637</v>
      </c>
      <c r="C45658" t="s">
        <v>31113</v>
      </c>
      <c r="D45658" t="s">
        <v>132269</v>
      </c>
      <c r="E45658" t="s">
        <v>258736</v>
      </c>
    </row>
    <row r="45659" spans="1:5" x14ac:dyDescent="0.3">
      <c r="A45659">
        <v>0</v>
      </c>
      <c r="B45659">
        <v>2299539411</v>
      </c>
      <c r="C45659" t="s">
        <v>31114</v>
      </c>
      <c r="D45659" t="s">
        <v>132270</v>
      </c>
      <c r="E45659" t="s">
        <v>258737</v>
      </c>
    </row>
    <row r="45660" spans="1:5" x14ac:dyDescent="0.3">
      <c r="A45660">
        <v>0</v>
      </c>
      <c r="B45660">
        <v>2299539489</v>
      </c>
      <c r="C45660" t="s">
        <v>31114</v>
      </c>
      <c r="D45660" t="s">
        <v>132271</v>
      </c>
      <c r="E45660" t="s">
        <v>258738</v>
      </c>
    </row>
    <row r="45661" spans="1:5" x14ac:dyDescent="0.3">
      <c r="A45661">
        <v>0</v>
      </c>
      <c r="B45661">
        <v>2299539507</v>
      </c>
      <c r="C45661" t="s">
        <v>31114</v>
      </c>
      <c r="D45661" t="s">
        <v>132272</v>
      </c>
      <c r="E45661" t="s">
        <v>258739</v>
      </c>
    </row>
    <row r="45662" spans="1:5" x14ac:dyDescent="0.3">
      <c r="A45662">
        <v>0</v>
      </c>
      <c r="B45662">
        <v>2299539784</v>
      </c>
      <c r="C45662" t="s">
        <v>31115</v>
      </c>
      <c r="D45662" t="s">
        <v>132273</v>
      </c>
      <c r="E45662" t="s">
        <v>258740</v>
      </c>
    </row>
    <row r="45663" spans="1:5" x14ac:dyDescent="0.3">
      <c r="A45663">
        <v>0</v>
      </c>
      <c r="B45663">
        <v>2299540082</v>
      </c>
      <c r="C45663" t="s">
        <v>31116</v>
      </c>
      <c r="D45663" t="s">
        <v>132274</v>
      </c>
      <c r="E45663" t="s">
        <v>258741</v>
      </c>
    </row>
    <row r="45664" spans="1:5" x14ac:dyDescent="0.3">
      <c r="A45664">
        <v>0</v>
      </c>
      <c r="B45664">
        <v>2299540572</v>
      </c>
      <c r="C45664" t="s">
        <v>31117</v>
      </c>
      <c r="D45664" t="s">
        <v>132275</v>
      </c>
      <c r="E45664" t="s">
        <v>258742</v>
      </c>
    </row>
    <row r="45665" spans="1:5" x14ac:dyDescent="0.3">
      <c r="A45665">
        <v>0</v>
      </c>
      <c r="B45665">
        <v>2299540591</v>
      </c>
      <c r="C45665" t="s">
        <v>31117</v>
      </c>
      <c r="D45665" t="s">
        <v>132276</v>
      </c>
      <c r="E45665" t="s">
        <v>258743</v>
      </c>
    </row>
    <row r="45666" spans="1:5" x14ac:dyDescent="0.3">
      <c r="A45666">
        <v>0</v>
      </c>
      <c r="B45666">
        <v>2299540866</v>
      </c>
      <c r="C45666" t="s">
        <v>31118</v>
      </c>
      <c r="D45666" t="s">
        <v>132277</v>
      </c>
      <c r="E45666" t="s">
        <v>258744</v>
      </c>
    </row>
    <row r="45667" spans="1:5" x14ac:dyDescent="0.3">
      <c r="A45667">
        <v>0</v>
      </c>
      <c r="B45667">
        <v>2299551584</v>
      </c>
      <c r="C45667" t="s">
        <v>31119</v>
      </c>
      <c r="D45667" t="s">
        <v>132278</v>
      </c>
      <c r="E45667" t="s">
        <v>258745</v>
      </c>
    </row>
    <row r="45668" spans="1:5" x14ac:dyDescent="0.3">
      <c r="A45668">
        <v>0</v>
      </c>
      <c r="B45668">
        <v>2299551801</v>
      </c>
      <c r="C45668" t="s">
        <v>31120</v>
      </c>
      <c r="D45668" t="s">
        <v>132279</v>
      </c>
      <c r="E45668" t="s">
        <v>258746</v>
      </c>
    </row>
    <row r="45669" spans="1:5" x14ac:dyDescent="0.3">
      <c r="A45669">
        <v>0</v>
      </c>
      <c r="B45669">
        <v>2299551850</v>
      </c>
      <c r="C45669" t="s">
        <v>31120</v>
      </c>
      <c r="D45669" t="s">
        <v>132280</v>
      </c>
      <c r="E45669" t="s">
        <v>258747</v>
      </c>
    </row>
    <row r="45670" spans="1:5" x14ac:dyDescent="0.3">
      <c r="A45670">
        <v>0</v>
      </c>
      <c r="B45670">
        <v>2299552498</v>
      </c>
      <c r="C45670" t="s">
        <v>31121</v>
      </c>
      <c r="D45670" t="s">
        <v>132281</v>
      </c>
      <c r="E45670" t="s">
        <v>258748</v>
      </c>
    </row>
    <row r="45671" spans="1:5" x14ac:dyDescent="0.3">
      <c r="A45671">
        <v>0</v>
      </c>
      <c r="B45671">
        <v>2299552894</v>
      </c>
      <c r="C45671" t="s">
        <v>31122</v>
      </c>
      <c r="D45671" t="s">
        <v>132282</v>
      </c>
      <c r="E45671" t="s">
        <v>258749</v>
      </c>
    </row>
    <row r="45672" spans="1:5" x14ac:dyDescent="0.3">
      <c r="A45672">
        <v>0</v>
      </c>
      <c r="B45672">
        <v>2299553733</v>
      </c>
      <c r="C45672" t="s">
        <v>31123</v>
      </c>
      <c r="D45672" t="s">
        <v>132283</v>
      </c>
      <c r="E45672" t="s">
        <v>258750</v>
      </c>
    </row>
    <row r="45673" spans="1:5" x14ac:dyDescent="0.3">
      <c r="A45673">
        <v>0</v>
      </c>
      <c r="B45673">
        <v>2299554089</v>
      </c>
      <c r="C45673" t="s">
        <v>31124</v>
      </c>
      <c r="D45673" t="s">
        <v>132284</v>
      </c>
      <c r="E45673" t="s">
        <v>258751</v>
      </c>
    </row>
    <row r="45674" spans="1:5" x14ac:dyDescent="0.3">
      <c r="A45674">
        <v>0</v>
      </c>
      <c r="B45674">
        <v>2299554325</v>
      </c>
      <c r="C45674" t="s">
        <v>31125</v>
      </c>
      <c r="D45674" t="s">
        <v>132285</v>
      </c>
      <c r="E45674" t="s">
        <v>258752</v>
      </c>
    </row>
    <row r="45675" spans="1:5" x14ac:dyDescent="0.3">
      <c r="A45675">
        <v>0</v>
      </c>
      <c r="B45675">
        <v>2299554396</v>
      </c>
      <c r="C45675" t="s">
        <v>31125</v>
      </c>
      <c r="D45675" t="s">
        <v>93728</v>
      </c>
      <c r="E45675" t="s">
        <v>258753</v>
      </c>
    </row>
    <row r="45676" spans="1:5" x14ac:dyDescent="0.3">
      <c r="A45676">
        <v>0</v>
      </c>
      <c r="B45676">
        <v>2299555061</v>
      </c>
      <c r="C45676" t="s">
        <v>31126</v>
      </c>
      <c r="D45676" t="s">
        <v>117684</v>
      </c>
      <c r="E45676" t="s">
        <v>258754</v>
      </c>
    </row>
    <row r="45677" spans="1:5" x14ac:dyDescent="0.3">
      <c r="A45677">
        <v>0</v>
      </c>
      <c r="B45677">
        <v>2299555440</v>
      </c>
      <c r="C45677" t="s">
        <v>31127</v>
      </c>
      <c r="D45677" t="s">
        <v>94634</v>
      </c>
      <c r="E45677" t="s">
        <v>258755</v>
      </c>
    </row>
    <row r="45678" spans="1:5" x14ac:dyDescent="0.3">
      <c r="A45678">
        <v>0</v>
      </c>
      <c r="B45678">
        <v>2299555490</v>
      </c>
      <c r="C45678" t="s">
        <v>31127</v>
      </c>
      <c r="D45678" t="s">
        <v>132286</v>
      </c>
      <c r="E45678" t="s">
        <v>258756</v>
      </c>
    </row>
    <row r="45679" spans="1:5" x14ac:dyDescent="0.3">
      <c r="A45679">
        <v>0</v>
      </c>
      <c r="B45679">
        <v>2299555602</v>
      </c>
      <c r="C45679" t="s">
        <v>31127</v>
      </c>
      <c r="D45679" t="s">
        <v>132287</v>
      </c>
      <c r="E45679" t="s">
        <v>258757</v>
      </c>
    </row>
    <row r="45680" spans="1:5" x14ac:dyDescent="0.3">
      <c r="A45680">
        <v>0</v>
      </c>
      <c r="B45680">
        <v>2299555630</v>
      </c>
      <c r="C45680" t="s">
        <v>31128</v>
      </c>
      <c r="D45680" t="s">
        <v>132288</v>
      </c>
      <c r="E45680" t="s">
        <v>258758</v>
      </c>
    </row>
    <row r="45681" spans="1:5" x14ac:dyDescent="0.3">
      <c r="A45681">
        <v>0</v>
      </c>
      <c r="B45681">
        <v>2299556101</v>
      </c>
      <c r="C45681" t="s">
        <v>31129</v>
      </c>
      <c r="D45681" t="s">
        <v>117934</v>
      </c>
      <c r="E45681" t="s">
        <v>258759</v>
      </c>
    </row>
    <row r="45682" spans="1:5" x14ac:dyDescent="0.3">
      <c r="A45682">
        <v>0</v>
      </c>
      <c r="B45682">
        <v>2299556109</v>
      </c>
      <c r="C45682" t="s">
        <v>31129</v>
      </c>
      <c r="D45682" t="s">
        <v>132289</v>
      </c>
      <c r="E45682" t="s">
        <v>258760</v>
      </c>
    </row>
    <row r="45683" spans="1:5" x14ac:dyDescent="0.3">
      <c r="A45683">
        <v>0</v>
      </c>
      <c r="B45683">
        <v>2299556183</v>
      </c>
      <c r="C45683" t="s">
        <v>31129</v>
      </c>
      <c r="D45683" t="s">
        <v>132290</v>
      </c>
      <c r="E45683" t="s">
        <v>258761</v>
      </c>
    </row>
    <row r="45684" spans="1:5" x14ac:dyDescent="0.3">
      <c r="A45684">
        <v>0</v>
      </c>
      <c r="B45684">
        <v>2299556204</v>
      </c>
      <c r="C45684" t="s">
        <v>31129</v>
      </c>
      <c r="D45684" t="s">
        <v>132291</v>
      </c>
      <c r="E45684" t="s">
        <v>258762</v>
      </c>
    </row>
    <row r="45685" spans="1:5" x14ac:dyDescent="0.3">
      <c r="A45685">
        <v>0</v>
      </c>
      <c r="B45685">
        <v>2299557254</v>
      </c>
      <c r="C45685" t="s">
        <v>31130</v>
      </c>
      <c r="D45685" t="s">
        <v>132292</v>
      </c>
      <c r="E45685" t="s">
        <v>258763</v>
      </c>
    </row>
    <row r="45686" spans="1:5" x14ac:dyDescent="0.3">
      <c r="A45686">
        <v>0</v>
      </c>
      <c r="B45686">
        <v>2299557305</v>
      </c>
      <c r="C45686" t="s">
        <v>31131</v>
      </c>
      <c r="D45686" t="s">
        <v>132293</v>
      </c>
      <c r="E45686" t="s">
        <v>258764</v>
      </c>
    </row>
    <row r="45687" spans="1:5" x14ac:dyDescent="0.3">
      <c r="A45687">
        <v>0</v>
      </c>
      <c r="B45687">
        <v>2299557399</v>
      </c>
      <c r="C45687" t="s">
        <v>31131</v>
      </c>
      <c r="D45687" t="s">
        <v>132294</v>
      </c>
      <c r="E45687" t="s">
        <v>258765</v>
      </c>
    </row>
    <row r="45688" spans="1:5" x14ac:dyDescent="0.3">
      <c r="A45688">
        <v>0</v>
      </c>
      <c r="B45688">
        <v>2299557414</v>
      </c>
      <c r="C45688" t="s">
        <v>31131</v>
      </c>
      <c r="D45688" t="s">
        <v>132295</v>
      </c>
      <c r="E45688" t="s">
        <v>258766</v>
      </c>
    </row>
    <row r="45689" spans="1:5" x14ac:dyDescent="0.3">
      <c r="A45689">
        <v>0</v>
      </c>
      <c r="B45689">
        <v>2299557565</v>
      </c>
      <c r="C45689" t="s">
        <v>31132</v>
      </c>
      <c r="D45689" t="s">
        <v>132296</v>
      </c>
      <c r="E45689" t="s">
        <v>258767</v>
      </c>
    </row>
    <row r="45690" spans="1:5" x14ac:dyDescent="0.3">
      <c r="A45690">
        <v>0</v>
      </c>
      <c r="B45690">
        <v>2299557618</v>
      </c>
      <c r="C45690" t="s">
        <v>31132</v>
      </c>
      <c r="D45690" t="s">
        <v>132297</v>
      </c>
      <c r="E45690" t="s">
        <v>258768</v>
      </c>
    </row>
    <row r="45691" spans="1:5" x14ac:dyDescent="0.3">
      <c r="A45691">
        <v>0</v>
      </c>
      <c r="B45691">
        <v>2299557990</v>
      </c>
      <c r="C45691" t="s">
        <v>31133</v>
      </c>
      <c r="D45691" t="s">
        <v>132298</v>
      </c>
      <c r="E45691" t="s">
        <v>258769</v>
      </c>
    </row>
    <row r="45692" spans="1:5" x14ac:dyDescent="0.3">
      <c r="A45692">
        <v>0</v>
      </c>
      <c r="B45692">
        <v>2299558695</v>
      </c>
      <c r="C45692" t="s">
        <v>31134</v>
      </c>
      <c r="D45692" t="s">
        <v>132299</v>
      </c>
      <c r="E45692" t="s">
        <v>258770</v>
      </c>
    </row>
    <row r="45693" spans="1:5" x14ac:dyDescent="0.3">
      <c r="A45693">
        <v>0</v>
      </c>
      <c r="B45693">
        <v>2299558933</v>
      </c>
      <c r="C45693" t="s">
        <v>31135</v>
      </c>
      <c r="D45693" t="s">
        <v>132300</v>
      </c>
      <c r="E45693" t="s">
        <v>258771</v>
      </c>
    </row>
    <row r="45694" spans="1:5" x14ac:dyDescent="0.3">
      <c r="A45694">
        <v>0</v>
      </c>
      <c r="B45694">
        <v>2299559617</v>
      </c>
      <c r="C45694" t="s">
        <v>31136</v>
      </c>
      <c r="D45694" t="s">
        <v>97609</v>
      </c>
      <c r="E45694" t="s">
        <v>258772</v>
      </c>
    </row>
    <row r="45695" spans="1:5" x14ac:dyDescent="0.3">
      <c r="A45695">
        <v>0</v>
      </c>
      <c r="B45695">
        <v>2299559634</v>
      </c>
      <c r="C45695" t="s">
        <v>31136</v>
      </c>
      <c r="D45695" t="s">
        <v>132301</v>
      </c>
      <c r="E45695" t="s">
        <v>258773</v>
      </c>
    </row>
    <row r="45696" spans="1:5" x14ac:dyDescent="0.3">
      <c r="A45696">
        <v>0</v>
      </c>
      <c r="B45696">
        <v>2299559661</v>
      </c>
      <c r="C45696" t="s">
        <v>31136</v>
      </c>
      <c r="D45696" t="s">
        <v>132302</v>
      </c>
      <c r="E45696" t="s">
        <v>258774</v>
      </c>
    </row>
    <row r="45697" spans="1:5" x14ac:dyDescent="0.3">
      <c r="A45697">
        <v>0</v>
      </c>
      <c r="B45697">
        <v>2299559853</v>
      </c>
      <c r="C45697" t="s">
        <v>31137</v>
      </c>
      <c r="D45697" t="s">
        <v>132303</v>
      </c>
      <c r="E45697" t="s">
        <v>258775</v>
      </c>
    </row>
    <row r="45698" spans="1:5" x14ac:dyDescent="0.3">
      <c r="A45698">
        <v>0</v>
      </c>
      <c r="B45698">
        <v>2299560048</v>
      </c>
      <c r="C45698" t="s">
        <v>31138</v>
      </c>
      <c r="D45698" t="s">
        <v>132304</v>
      </c>
      <c r="E45698" t="s">
        <v>258776</v>
      </c>
    </row>
    <row r="45699" spans="1:5" x14ac:dyDescent="0.3">
      <c r="A45699">
        <v>0</v>
      </c>
      <c r="B45699">
        <v>2299560389</v>
      </c>
      <c r="C45699" t="s">
        <v>31139</v>
      </c>
      <c r="D45699" t="s">
        <v>102606</v>
      </c>
      <c r="E45699" t="s">
        <v>258777</v>
      </c>
    </row>
    <row r="45700" spans="1:5" x14ac:dyDescent="0.3">
      <c r="A45700">
        <v>0</v>
      </c>
      <c r="B45700">
        <v>2299560421</v>
      </c>
      <c r="C45700" t="s">
        <v>31139</v>
      </c>
      <c r="D45700" t="s">
        <v>132305</v>
      </c>
      <c r="E45700" t="s">
        <v>258778</v>
      </c>
    </row>
    <row r="45701" spans="1:5" x14ac:dyDescent="0.3">
      <c r="A45701">
        <v>0</v>
      </c>
      <c r="B45701">
        <v>2299560514</v>
      </c>
      <c r="C45701" t="s">
        <v>31140</v>
      </c>
      <c r="D45701" t="s">
        <v>132306</v>
      </c>
      <c r="E45701" t="s">
        <v>258779</v>
      </c>
    </row>
    <row r="45702" spans="1:5" x14ac:dyDescent="0.3">
      <c r="A45702">
        <v>0</v>
      </c>
      <c r="B45702">
        <v>2299560670</v>
      </c>
      <c r="C45702" t="s">
        <v>31140</v>
      </c>
      <c r="D45702" t="s">
        <v>132307</v>
      </c>
      <c r="E45702" t="s">
        <v>258780</v>
      </c>
    </row>
    <row r="45703" spans="1:5" x14ac:dyDescent="0.3">
      <c r="A45703">
        <v>0</v>
      </c>
      <c r="B45703">
        <v>2299560861</v>
      </c>
      <c r="C45703" t="s">
        <v>31141</v>
      </c>
      <c r="D45703" t="s">
        <v>132308</v>
      </c>
      <c r="E45703" t="s">
        <v>258781</v>
      </c>
    </row>
    <row r="45704" spans="1:5" x14ac:dyDescent="0.3">
      <c r="A45704">
        <v>0</v>
      </c>
      <c r="B45704">
        <v>2299561148</v>
      </c>
      <c r="C45704" t="s">
        <v>31142</v>
      </c>
      <c r="D45704" t="s">
        <v>132309</v>
      </c>
      <c r="E45704" t="s">
        <v>258782</v>
      </c>
    </row>
    <row r="45705" spans="1:5" x14ac:dyDescent="0.3">
      <c r="A45705">
        <v>0</v>
      </c>
      <c r="B45705">
        <v>2299561257</v>
      </c>
      <c r="C45705" t="s">
        <v>31143</v>
      </c>
      <c r="D45705" t="s">
        <v>100509</v>
      </c>
      <c r="E45705" t="s">
        <v>258783</v>
      </c>
    </row>
    <row r="45706" spans="1:5" x14ac:dyDescent="0.3">
      <c r="A45706">
        <v>0</v>
      </c>
      <c r="B45706">
        <v>2299562530</v>
      </c>
      <c r="C45706" t="s">
        <v>31144</v>
      </c>
      <c r="D45706" t="s">
        <v>132310</v>
      </c>
      <c r="E45706" t="s">
        <v>258784</v>
      </c>
    </row>
    <row r="45707" spans="1:5" x14ac:dyDescent="0.3">
      <c r="A45707">
        <v>0</v>
      </c>
      <c r="B45707">
        <v>2299562586</v>
      </c>
      <c r="C45707" t="s">
        <v>31145</v>
      </c>
      <c r="D45707" t="s">
        <v>132311</v>
      </c>
      <c r="E45707" t="s">
        <v>258785</v>
      </c>
    </row>
    <row r="45708" spans="1:5" x14ac:dyDescent="0.3">
      <c r="A45708">
        <v>0</v>
      </c>
      <c r="B45708">
        <v>2299562810</v>
      </c>
      <c r="C45708" t="s">
        <v>31146</v>
      </c>
      <c r="D45708" t="s">
        <v>132312</v>
      </c>
      <c r="E45708" t="s">
        <v>258786</v>
      </c>
    </row>
    <row r="45709" spans="1:5" x14ac:dyDescent="0.3">
      <c r="A45709">
        <v>0</v>
      </c>
      <c r="B45709">
        <v>2299563735</v>
      </c>
      <c r="C45709" t="s">
        <v>31147</v>
      </c>
      <c r="D45709" t="s">
        <v>132313</v>
      </c>
      <c r="E45709" t="s">
        <v>258787</v>
      </c>
    </row>
    <row r="45710" spans="1:5" x14ac:dyDescent="0.3">
      <c r="A45710">
        <v>0</v>
      </c>
      <c r="B45710">
        <v>2299563948</v>
      </c>
      <c r="C45710" t="s">
        <v>31148</v>
      </c>
      <c r="D45710" t="s">
        <v>132314</v>
      </c>
      <c r="E45710" t="s">
        <v>258788</v>
      </c>
    </row>
    <row r="45711" spans="1:5" x14ac:dyDescent="0.3">
      <c r="A45711">
        <v>0</v>
      </c>
      <c r="B45711">
        <v>2299564088</v>
      </c>
      <c r="C45711" t="s">
        <v>31149</v>
      </c>
      <c r="D45711" t="s">
        <v>132315</v>
      </c>
      <c r="E45711" t="s">
        <v>258789</v>
      </c>
    </row>
    <row r="45712" spans="1:5" x14ac:dyDescent="0.3">
      <c r="A45712">
        <v>0</v>
      </c>
      <c r="B45712">
        <v>2299565065</v>
      </c>
      <c r="C45712" t="s">
        <v>31150</v>
      </c>
      <c r="D45712" t="s">
        <v>132316</v>
      </c>
      <c r="E45712" t="s">
        <v>258790</v>
      </c>
    </row>
    <row r="45713" spans="1:5" x14ac:dyDescent="0.3">
      <c r="A45713">
        <v>0</v>
      </c>
      <c r="B45713">
        <v>2299565333</v>
      </c>
      <c r="C45713" t="s">
        <v>31151</v>
      </c>
      <c r="D45713" t="s">
        <v>132317</v>
      </c>
      <c r="E45713" t="s">
        <v>258791</v>
      </c>
    </row>
    <row r="45714" spans="1:5" x14ac:dyDescent="0.3">
      <c r="A45714">
        <v>0</v>
      </c>
      <c r="B45714">
        <v>2299565505</v>
      </c>
      <c r="C45714" t="s">
        <v>31152</v>
      </c>
      <c r="D45714" t="s">
        <v>126149</v>
      </c>
      <c r="E45714" t="s">
        <v>258792</v>
      </c>
    </row>
    <row r="45715" spans="1:5" x14ac:dyDescent="0.3">
      <c r="A45715">
        <v>0</v>
      </c>
      <c r="B45715">
        <v>2299565588</v>
      </c>
      <c r="C45715" t="s">
        <v>31151</v>
      </c>
      <c r="D45715" t="s">
        <v>132318</v>
      </c>
      <c r="E45715" t="s">
        <v>258793</v>
      </c>
    </row>
    <row r="45716" spans="1:5" x14ac:dyDescent="0.3">
      <c r="A45716">
        <v>0</v>
      </c>
      <c r="B45716">
        <v>2299565727</v>
      </c>
      <c r="C45716" t="s">
        <v>31151</v>
      </c>
      <c r="D45716" t="s">
        <v>132319</v>
      </c>
      <c r="E45716" t="s">
        <v>258794</v>
      </c>
    </row>
    <row r="45717" spans="1:5" x14ac:dyDescent="0.3">
      <c r="A45717">
        <v>0</v>
      </c>
      <c r="B45717">
        <v>2299566548</v>
      </c>
      <c r="C45717" t="s">
        <v>31153</v>
      </c>
      <c r="D45717" t="s">
        <v>132320</v>
      </c>
      <c r="E45717" t="s">
        <v>258795</v>
      </c>
    </row>
    <row r="45718" spans="1:5" x14ac:dyDescent="0.3">
      <c r="A45718">
        <v>0</v>
      </c>
      <c r="B45718">
        <v>2299566581</v>
      </c>
      <c r="C45718" t="s">
        <v>31153</v>
      </c>
      <c r="D45718" t="s">
        <v>132321</v>
      </c>
      <c r="E45718" t="s">
        <v>258796</v>
      </c>
    </row>
    <row r="45719" spans="1:5" x14ac:dyDescent="0.3">
      <c r="A45719">
        <v>0</v>
      </c>
      <c r="B45719">
        <v>2299566975</v>
      </c>
      <c r="C45719" t="s">
        <v>31154</v>
      </c>
      <c r="D45719" t="s">
        <v>132322</v>
      </c>
      <c r="E45719" t="s">
        <v>258797</v>
      </c>
    </row>
    <row r="45720" spans="1:5" x14ac:dyDescent="0.3">
      <c r="A45720">
        <v>0</v>
      </c>
      <c r="B45720">
        <v>2299567301</v>
      </c>
      <c r="C45720" t="s">
        <v>31155</v>
      </c>
      <c r="D45720" t="s">
        <v>129301</v>
      </c>
      <c r="E45720" t="s">
        <v>258798</v>
      </c>
    </row>
    <row r="45721" spans="1:5" x14ac:dyDescent="0.3">
      <c r="A45721">
        <v>0</v>
      </c>
      <c r="B45721">
        <v>2299567768</v>
      </c>
      <c r="C45721" t="s">
        <v>31156</v>
      </c>
      <c r="D45721" t="s">
        <v>132323</v>
      </c>
      <c r="E45721" t="s">
        <v>258799</v>
      </c>
    </row>
    <row r="45722" spans="1:5" x14ac:dyDescent="0.3">
      <c r="A45722">
        <v>0</v>
      </c>
      <c r="B45722">
        <v>2299568562</v>
      </c>
      <c r="C45722" t="s">
        <v>31157</v>
      </c>
      <c r="D45722" t="s">
        <v>108499</v>
      </c>
      <c r="E45722" t="s">
        <v>258800</v>
      </c>
    </row>
    <row r="45723" spans="1:5" x14ac:dyDescent="0.3">
      <c r="A45723">
        <v>0</v>
      </c>
      <c r="B45723">
        <v>2299568719</v>
      </c>
      <c r="C45723" t="s">
        <v>31158</v>
      </c>
      <c r="D45723" t="s">
        <v>132324</v>
      </c>
      <c r="E45723" t="s">
        <v>258801</v>
      </c>
    </row>
    <row r="45724" spans="1:5" x14ac:dyDescent="0.3">
      <c r="A45724">
        <v>0</v>
      </c>
      <c r="B45724">
        <v>2299568738</v>
      </c>
      <c r="C45724" t="s">
        <v>31158</v>
      </c>
      <c r="D45724" t="s">
        <v>132325</v>
      </c>
      <c r="E45724" t="s">
        <v>258802</v>
      </c>
    </row>
    <row r="45725" spans="1:5" x14ac:dyDescent="0.3">
      <c r="A45725">
        <v>0</v>
      </c>
      <c r="B45725">
        <v>2299568793</v>
      </c>
      <c r="C45725" t="s">
        <v>31158</v>
      </c>
      <c r="D45725" t="s">
        <v>132326</v>
      </c>
      <c r="E45725" t="s">
        <v>258803</v>
      </c>
    </row>
    <row r="45726" spans="1:5" x14ac:dyDescent="0.3">
      <c r="A45726">
        <v>0</v>
      </c>
      <c r="B45726">
        <v>2299568977</v>
      </c>
      <c r="C45726" t="s">
        <v>31159</v>
      </c>
      <c r="D45726" t="s">
        <v>132327</v>
      </c>
      <c r="E45726" t="s">
        <v>258804</v>
      </c>
    </row>
    <row r="45727" spans="1:5" x14ac:dyDescent="0.3">
      <c r="A45727">
        <v>0</v>
      </c>
      <c r="B45727">
        <v>2299569123</v>
      </c>
      <c r="C45727" t="s">
        <v>31160</v>
      </c>
      <c r="D45727" t="s">
        <v>132328</v>
      </c>
      <c r="E45727" t="s">
        <v>258805</v>
      </c>
    </row>
    <row r="45728" spans="1:5" x14ac:dyDescent="0.3">
      <c r="A45728">
        <v>0</v>
      </c>
      <c r="B45728">
        <v>2299569408</v>
      </c>
      <c r="C45728" t="s">
        <v>31161</v>
      </c>
      <c r="D45728" t="s">
        <v>132329</v>
      </c>
      <c r="E45728" t="s">
        <v>258806</v>
      </c>
    </row>
    <row r="45729" spans="1:5" x14ac:dyDescent="0.3">
      <c r="A45729">
        <v>0</v>
      </c>
      <c r="B45729">
        <v>2299569579</v>
      </c>
      <c r="C45729" t="s">
        <v>31162</v>
      </c>
      <c r="D45729" t="s">
        <v>132330</v>
      </c>
      <c r="E45729" t="s">
        <v>258807</v>
      </c>
    </row>
    <row r="45730" spans="1:5" x14ac:dyDescent="0.3">
      <c r="A45730">
        <v>0</v>
      </c>
      <c r="B45730">
        <v>2299569589</v>
      </c>
      <c r="C45730" t="s">
        <v>31162</v>
      </c>
      <c r="D45730" t="s">
        <v>132331</v>
      </c>
      <c r="E45730" t="s">
        <v>258808</v>
      </c>
    </row>
    <row r="45731" spans="1:5" x14ac:dyDescent="0.3">
      <c r="A45731">
        <v>0</v>
      </c>
      <c r="B45731">
        <v>2299569694</v>
      </c>
      <c r="C45731" t="s">
        <v>31162</v>
      </c>
      <c r="D45731" t="s">
        <v>110891</v>
      </c>
      <c r="E45731" t="s">
        <v>258809</v>
      </c>
    </row>
    <row r="45732" spans="1:5" x14ac:dyDescent="0.3">
      <c r="A45732">
        <v>0</v>
      </c>
      <c r="B45732">
        <v>2299569769</v>
      </c>
      <c r="C45732" t="s">
        <v>31162</v>
      </c>
      <c r="D45732" t="s">
        <v>132332</v>
      </c>
      <c r="E45732" t="s">
        <v>258810</v>
      </c>
    </row>
    <row r="45733" spans="1:5" x14ac:dyDescent="0.3">
      <c r="A45733">
        <v>0</v>
      </c>
      <c r="B45733">
        <v>2299583057</v>
      </c>
      <c r="C45733" t="s">
        <v>31163</v>
      </c>
      <c r="D45733" t="s">
        <v>132333</v>
      </c>
      <c r="E45733" t="s">
        <v>258811</v>
      </c>
    </row>
    <row r="45734" spans="1:5" x14ac:dyDescent="0.3">
      <c r="A45734">
        <v>0</v>
      </c>
      <c r="B45734">
        <v>2299583126</v>
      </c>
      <c r="C45734" t="s">
        <v>31163</v>
      </c>
      <c r="D45734" t="s">
        <v>132334</v>
      </c>
      <c r="E45734" t="s">
        <v>258812</v>
      </c>
    </row>
    <row r="45735" spans="1:5" x14ac:dyDescent="0.3">
      <c r="A45735">
        <v>0</v>
      </c>
      <c r="B45735">
        <v>2299583387</v>
      </c>
      <c r="C45735" t="s">
        <v>31164</v>
      </c>
      <c r="D45735" t="s">
        <v>130149</v>
      </c>
      <c r="E45735" t="s">
        <v>258813</v>
      </c>
    </row>
    <row r="45736" spans="1:5" x14ac:dyDescent="0.3">
      <c r="A45736">
        <v>0</v>
      </c>
      <c r="B45736">
        <v>2299584108</v>
      </c>
      <c r="C45736" t="s">
        <v>31165</v>
      </c>
      <c r="D45736" t="s">
        <v>98002</v>
      </c>
      <c r="E45736" t="s">
        <v>258814</v>
      </c>
    </row>
    <row r="45737" spans="1:5" x14ac:dyDescent="0.3">
      <c r="A45737">
        <v>0</v>
      </c>
      <c r="B45737">
        <v>2299584405</v>
      </c>
      <c r="C45737" t="s">
        <v>31166</v>
      </c>
      <c r="D45737" t="s">
        <v>132335</v>
      </c>
      <c r="E45737" t="s">
        <v>258815</v>
      </c>
    </row>
    <row r="45738" spans="1:5" x14ac:dyDescent="0.3">
      <c r="A45738">
        <v>0</v>
      </c>
      <c r="B45738">
        <v>2299584571</v>
      </c>
      <c r="C45738" t="s">
        <v>31167</v>
      </c>
      <c r="D45738" t="s">
        <v>132336</v>
      </c>
      <c r="E45738" t="s">
        <v>258816</v>
      </c>
    </row>
    <row r="45739" spans="1:5" x14ac:dyDescent="0.3">
      <c r="A45739">
        <v>0</v>
      </c>
      <c r="B45739">
        <v>2299584592</v>
      </c>
      <c r="C45739" t="s">
        <v>31167</v>
      </c>
      <c r="D45739" t="s">
        <v>105111</v>
      </c>
      <c r="E45739" t="s">
        <v>258817</v>
      </c>
    </row>
    <row r="45740" spans="1:5" x14ac:dyDescent="0.3">
      <c r="A45740">
        <v>0</v>
      </c>
      <c r="B45740">
        <v>2299584612</v>
      </c>
      <c r="C45740" t="s">
        <v>31167</v>
      </c>
      <c r="D45740" t="s">
        <v>132337</v>
      </c>
      <c r="E45740" t="s">
        <v>258818</v>
      </c>
    </row>
    <row r="45741" spans="1:5" x14ac:dyDescent="0.3">
      <c r="A45741">
        <v>0</v>
      </c>
      <c r="B45741">
        <v>2299585007</v>
      </c>
      <c r="C45741" t="s">
        <v>31168</v>
      </c>
      <c r="D45741" t="s">
        <v>132338</v>
      </c>
      <c r="E45741" t="s">
        <v>258819</v>
      </c>
    </row>
    <row r="45742" spans="1:5" x14ac:dyDescent="0.3">
      <c r="A45742">
        <v>0</v>
      </c>
      <c r="B45742">
        <v>2299585230</v>
      </c>
      <c r="C45742" t="s">
        <v>31169</v>
      </c>
      <c r="D45742" t="s">
        <v>132339</v>
      </c>
      <c r="E45742" t="s">
        <v>258820</v>
      </c>
    </row>
    <row r="45743" spans="1:5" x14ac:dyDescent="0.3">
      <c r="A45743">
        <v>0</v>
      </c>
      <c r="B45743">
        <v>2299585420</v>
      </c>
      <c r="C45743" t="s">
        <v>31170</v>
      </c>
      <c r="D45743" t="s">
        <v>132340</v>
      </c>
      <c r="E45743" t="s">
        <v>258821</v>
      </c>
    </row>
    <row r="45744" spans="1:5" x14ac:dyDescent="0.3">
      <c r="A45744">
        <v>0</v>
      </c>
      <c r="B45744">
        <v>2299585436</v>
      </c>
      <c r="C45744" t="s">
        <v>31170</v>
      </c>
      <c r="D45744" t="s">
        <v>132341</v>
      </c>
      <c r="E45744" t="s">
        <v>258822</v>
      </c>
    </row>
    <row r="45745" spans="1:5" x14ac:dyDescent="0.3">
      <c r="A45745">
        <v>0</v>
      </c>
      <c r="B45745">
        <v>2299585495</v>
      </c>
      <c r="C45745" t="s">
        <v>31169</v>
      </c>
      <c r="D45745" t="s">
        <v>132342</v>
      </c>
      <c r="E45745" t="s">
        <v>258823</v>
      </c>
    </row>
    <row r="45746" spans="1:5" x14ac:dyDescent="0.3">
      <c r="A45746">
        <v>0</v>
      </c>
      <c r="B45746">
        <v>2299585751</v>
      </c>
      <c r="C45746" t="s">
        <v>31171</v>
      </c>
      <c r="D45746" t="s">
        <v>132343</v>
      </c>
      <c r="E45746" t="s">
        <v>258824</v>
      </c>
    </row>
    <row r="45747" spans="1:5" x14ac:dyDescent="0.3">
      <c r="A45747">
        <v>0</v>
      </c>
      <c r="B45747">
        <v>2299585902</v>
      </c>
      <c r="C45747" t="s">
        <v>31171</v>
      </c>
      <c r="D45747" t="s">
        <v>107444</v>
      </c>
      <c r="E45747" t="s">
        <v>258825</v>
      </c>
    </row>
    <row r="45748" spans="1:5" x14ac:dyDescent="0.3">
      <c r="A45748">
        <v>0</v>
      </c>
      <c r="B45748">
        <v>2299585957</v>
      </c>
      <c r="C45748" t="s">
        <v>31171</v>
      </c>
      <c r="D45748" t="s">
        <v>132344</v>
      </c>
      <c r="E45748" t="s">
        <v>258826</v>
      </c>
    </row>
    <row r="45749" spans="1:5" x14ac:dyDescent="0.3">
      <c r="A45749">
        <v>0</v>
      </c>
      <c r="B45749">
        <v>2299586104</v>
      </c>
      <c r="C45749" t="s">
        <v>31172</v>
      </c>
      <c r="D45749" t="s">
        <v>132345</v>
      </c>
      <c r="E45749" t="s">
        <v>258827</v>
      </c>
    </row>
    <row r="45750" spans="1:5" x14ac:dyDescent="0.3">
      <c r="A45750">
        <v>0</v>
      </c>
      <c r="B45750">
        <v>2299586132</v>
      </c>
      <c r="C45750" t="s">
        <v>31172</v>
      </c>
      <c r="D45750" t="s">
        <v>124288</v>
      </c>
      <c r="E45750" t="s">
        <v>258828</v>
      </c>
    </row>
    <row r="45751" spans="1:5" x14ac:dyDescent="0.3">
      <c r="A45751">
        <v>0</v>
      </c>
      <c r="B45751">
        <v>2299587065</v>
      </c>
      <c r="C45751" t="s">
        <v>31173</v>
      </c>
      <c r="D45751" t="s">
        <v>132346</v>
      </c>
      <c r="E45751" t="s">
        <v>258829</v>
      </c>
    </row>
    <row r="45752" spans="1:5" x14ac:dyDescent="0.3">
      <c r="A45752">
        <v>0</v>
      </c>
      <c r="B45752">
        <v>2299587447</v>
      </c>
      <c r="C45752" t="s">
        <v>31174</v>
      </c>
      <c r="D45752" t="s">
        <v>96027</v>
      </c>
      <c r="E45752" t="s">
        <v>258830</v>
      </c>
    </row>
    <row r="45753" spans="1:5" x14ac:dyDescent="0.3">
      <c r="A45753">
        <v>0</v>
      </c>
      <c r="B45753">
        <v>2299587569</v>
      </c>
      <c r="C45753" t="s">
        <v>31174</v>
      </c>
      <c r="D45753" t="s">
        <v>132347</v>
      </c>
      <c r="E45753" t="s">
        <v>258831</v>
      </c>
    </row>
    <row r="45754" spans="1:5" x14ac:dyDescent="0.3">
      <c r="A45754">
        <v>0</v>
      </c>
      <c r="B45754">
        <v>2299587675</v>
      </c>
      <c r="C45754" t="s">
        <v>31175</v>
      </c>
      <c r="D45754" t="s">
        <v>132348</v>
      </c>
      <c r="E45754" t="s">
        <v>258832</v>
      </c>
    </row>
    <row r="45755" spans="1:5" x14ac:dyDescent="0.3">
      <c r="A45755">
        <v>0</v>
      </c>
      <c r="B45755">
        <v>2299587764</v>
      </c>
      <c r="C45755" t="s">
        <v>31175</v>
      </c>
      <c r="D45755" t="s">
        <v>132349</v>
      </c>
      <c r="E45755" t="s">
        <v>258833</v>
      </c>
    </row>
    <row r="45756" spans="1:5" x14ac:dyDescent="0.3">
      <c r="A45756">
        <v>0</v>
      </c>
      <c r="B45756">
        <v>2299587900</v>
      </c>
      <c r="C45756" t="s">
        <v>31176</v>
      </c>
      <c r="D45756" t="s">
        <v>128692</v>
      </c>
      <c r="E45756" t="s">
        <v>258834</v>
      </c>
    </row>
    <row r="45757" spans="1:5" x14ac:dyDescent="0.3">
      <c r="A45757">
        <v>0</v>
      </c>
      <c r="B45757">
        <v>2299588217</v>
      </c>
      <c r="C45757" t="s">
        <v>31177</v>
      </c>
      <c r="D45757" t="s">
        <v>132350</v>
      </c>
      <c r="E45757" t="s">
        <v>258835</v>
      </c>
    </row>
    <row r="45758" spans="1:5" x14ac:dyDescent="0.3">
      <c r="A45758">
        <v>0</v>
      </c>
      <c r="B45758">
        <v>2299588408</v>
      </c>
      <c r="C45758" t="s">
        <v>31177</v>
      </c>
      <c r="D45758" t="s">
        <v>132351</v>
      </c>
      <c r="E45758" t="s">
        <v>258836</v>
      </c>
    </row>
    <row r="45759" spans="1:5" x14ac:dyDescent="0.3">
      <c r="A45759">
        <v>0</v>
      </c>
      <c r="B45759">
        <v>2299588626</v>
      </c>
      <c r="C45759" t="s">
        <v>31178</v>
      </c>
      <c r="D45759" t="s">
        <v>132352</v>
      </c>
      <c r="E45759" t="s">
        <v>258837</v>
      </c>
    </row>
    <row r="45760" spans="1:5" x14ac:dyDescent="0.3">
      <c r="A45760">
        <v>0</v>
      </c>
      <c r="B45760">
        <v>2299588779</v>
      </c>
      <c r="C45760" t="s">
        <v>31179</v>
      </c>
      <c r="D45760" t="s">
        <v>132353</v>
      </c>
      <c r="E45760" t="s">
        <v>258838</v>
      </c>
    </row>
    <row r="45761" spans="1:5" x14ac:dyDescent="0.3">
      <c r="A45761">
        <v>0</v>
      </c>
      <c r="B45761">
        <v>2299588967</v>
      </c>
      <c r="C45761" t="s">
        <v>31180</v>
      </c>
      <c r="D45761" t="s">
        <v>132354</v>
      </c>
      <c r="E45761" t="s">
        <v>258839</v>
      </c>
    </row>
    <row r="45762" spans="1:5" x14ac:dyDescent="0.3">
      <c r="A45762">
        <v>0</v>
      </c>
      <c r="B45762">
        <v>2299588986</v>
      </c>
      <c r="C45762" t="s">
        <v>31180</v>
      </c>
      <c r="D45762" t="s">
        <v>132355</v>
      </c>
      <c r="E45762" t="s">
        <v>258840</v>
      </c>
    </row>
    <row r="45763" spans="1:5" x14ac:dyDescent="0.3">
      <c r="A45763">
        <v>0</v>
      </c>
      <c r="B45763">
        <v>2299589129</v>
      </c>
      <c r="C45763" t="s">
        <v>31180</v>
      </c>
      <c r="D45763" t="s">
        <v>121886</v>
      </c>
      <c r="E45763" t="s">
        <v>258841</v>
      </c>
    </row>
    <row r="45764" spans="1:5" x14ac:dyDescent="0.3">
      <c r="A45764">
        <v>0</v>
      </c>
      <c r="B45764">
        <v>2299589171</v>
      </c>
      <c r="C45764" t="s">
        <v>31180</v>
      </c>
      <c r="D45764" t="s">
        <v>132356</v>
      </c>
      <c r="E45764" t="s">
        <v>258842</v>
      </c>
    </row>
    <row r="45765" spans="1:5" x14ac:dyDescent="0.3">
      <c r="A45765">
        <v>0</v>
      </c>
      <c r="B45765">
        <v>2299589439</v>
      </c>
      <c r="C45765" t="s">
        <v>31181</v>
      </c>
      <c r="D45765" t="s">
        <v>132357</v>
      </c>
      <c r="E45765" t="s">
        <v>258843</v>
      </c>
    </row>
    <row r="45766" spans="1:5" x14ac:dyDescent="0.3">
      <c r="A45766">
        <v>0</v>
      </c>
      <c r="B45766">
        <v>2299589715</v>
      </c>
      <c r="C45766" t="s">
        <v>31182</v>
      </c>
      <c r="D45766" t="s">
        <v>132358</v>
      </c>
      <c r="E45766" t="s">
        <v>258844</v>
      </c>
    </row>
    <row r="45767" spans="1:5" x14ac:dyDescent="0.3">
      <c r="A45767">
        <v>0</v>
      </c>
      <c r="B45767">
        <v>2299590008</v>
      </c>
      <c r="C45767" t="s">
        <v>31183</v>
      </c>
      <c r="D45767" t="s">
        <v>132359</v>
      </c>
      <c r="E45767" t="s">
        <v>258845</v>
      </c>
    </row>
    <row r="45768" spans="1:5" x14ac:dyDescent="0.3">
      <c r="A45768">
        <v>0</v>
      </c>
      <c r="B45768">
        <v>2299590020</v>
      </c>
      <c r="C45768" t="s">
        <v>31183</v>
      </c>
      <c r="D45768" t="s">
        <v>132360</v>
      </c>
      <c r="E45768" t="s">
        <v>258846</v>
      </c>
    </row>
    <row r="45769" spans="1:5" x14ac:dyDescent="0.3">
      <c r="A45769">
        <v>0</v>
      </c>
      <c r="B45769">
        <v>2299590046</v>
      </c>
      <c r="C45769" t="s">
        <v>31183</v>
      </c>
      <c r="D45769" t="s">
        <v>132361</v>
      </c>
      <c r="E45769" t="s">
        <v>258847</v>
      </c>
    </row>
    <row r="45770" spans="1:5" x14ac:dyDescent="0.3">
      <c r="A45770">
        <v>0</v>
      </c>
      <c r="B45770">
        <v>2299590590</v>
      </c>
      <c r="C45770" t="s">
        <v>31184</v>
      </c>
      <c r="D45770" t="s">
        <v>132362</v>
      </c>
      <c r="E45770" t="s">
        <v>258848</v>
      </c>
    </row>
    <row r="45771" spans="1:5" x14ac:dyDescent="0.3">
      <c r="A45771">
        <v>0</v>
      </c>
      <c r="B45771">
        <v>2299591014</v>
      </c>
      <c r="C45771" t="s">
        <v>31185</v>
      </c>
      <c r="D45771" t="s">
        <v>132363</v>
      </c>
      <c r="E45771" t="s">
        <v>258849</v>
      </c>
    </row>
    <row r="45772" spans="1:5" x14ac:dyDescent="0.3">
      <c r="A45772">
        <v>0</v>
      </c>
      <c r="B45772">
        <v>2299591293</v>
      </c>
      <c r="C45772" t="s">
        <v>31186</v>
      </c>
      <c r="D45772" t="s">
        <v>132364</v>
      </c>
      <c r="E45772" t="s">
        <v>258850</v>
      </c>
    </row>
    <row r="45773" spans="1:5" x14ac:dyDescent="0.3">
      <c r="A45773">
        <v>0</v>
      </c>
      <c r="B45773">
        <v>2299591348</v>
      </c>
      <c r="C45773" t="s">
        <v>31186</v>
      </c>
      <c r="D45773" t="s">
        <v>132365</v>
      </c>
      <c r="E45773" t="s">
        <v>258851</v>
      </c>
    </row>
    <row r="45774" spans="1:5" x14ac:dyDescent="0.3">
      <c r="A45774">
        <v>0</v>
      </c>
      <c r="B45774">
        <v>2299591680</v>
      </c>
      <c r="C45774" t="s">
        <v>31187</v>
      </c>
      <c r="D45774" t="s">
        <v>132366</v>
      </c>
      <c r="E45774" t="s">
        <v>258852</v>
      </c>
    </row>
    <row r="45775" spans="1:5" x14ac:dyDescent="0.3">
      <c r="A45775">
        <v>0</v>
      </c>
      <c r="B45775">
        <v>2299591849</v>
      </c>
      <c r="C45775" t="s">
        <v>31188</v>
      </c>
      <c r="D45775" t="s">
        <v>132367</v>
      </c>
      <c r="E45775" t="s">
        <v>258853</v>
      </c>
    </row>
    <row r="45776" spans="1:5" x14ac:dyDescent="0.3">
      <c r="A45776">
        <v>0</v>
      </c>
      <c r="B45776">
        <v>2299592025</v>
      </c>
      <c r="C45776" t="s">
        <v>31189</v>
      </c>
      <c r="D45776" t="s">
        <v>94664</v>
      </c>
      <c r="E45776" t="s">
        <v>258854</v>
      </c>
    </row>
    <row r="45777" spans="1:5" x14ac:dyDescent="0.3">
      <c r="A45777">
        <v>0</v>
      </c>
      <c r="B45777">
        <v>2299592238</v>
      </c>
      <c r="C45777" t="s">
        <v>31189</v>
      </c>
      <c r="D45777" t="s">
        <v>132368</v>
      </c>
      <c r="E45777" t="s">
        <v>258855</v>
      </c>
    </row>
    <row r="45778" spans="1:5" x14ac:dyDescent="0.3">
      <c r="A45778">
        <v>0</v>
      </c>
      <c r="B45778">
        <v>2299592308</v>
      </c>
      <c r="C45778" t="s">
        <v>31190</v>
      </c>
      <c r="D45778" t="s">
        <v>132369</v>
      </c>
      <c r="E45778" t="s">
        <v>258856</v>
      </c>
    </row>
    <row r="45779" spans="1:5" x14ac:dyDescent="0.3">
      <c r="A45779">
        <v>0</v>
      </c>
      <c r="B45779">
        <v>2299592395</v>
      </c>
      <c r="C45779" t="s">
        <v>31190</v>
      </c>
      <c r="D45779" t="s">
        <v>132370</v>
      </c>
      <c r="E45779" t="s">
        <v>258857</v>
      </c>
    </row>
    <row r="45780" spans="1:5" x14ac:dyDescent="0.3">
      <c r="A45780">
        <v>0</v>
      </c>
      <c r="B45780">
        <v>2299592784</v>
      </c>
      <c r="C45780" t="s">
        <v>31191</v>
      </c>
      <c r="D45780" t="s">
        <v>126824</v>
      </c>
      <c r="E45780" t="s">
        <v>258858</v>
      </c>
    </row>
    <row r="45781" spans="1:5" x14ac:dyDescent="0.3">
      <c r="A45781">
        <v>0</v>
      </c>
      <c r="B45781">
        <v>2299592851</v>
      </c>
      <c r="C45781" t="s">
        <v>31191</v>
      </c>
      <c r="D45781" t="s">
        <v>132371</v>
      </c>
      <c r="E45781" t="s">
        <v>258859</v>
      </c>
    </row>
    <row r="45782" spans="1:5" x14ac:dyDescent="0.3">
      <c r="A45782">
        <v>0</v>
      </c>
      <c r="B45782">
        <v>2299592873</v>
      </c>
      <c r="C45782" t="s">
        <v>31191</v>
      </c>
      <c r="D45782" t="s">
        <v>132372</v>
      </c>
      <c r="E45782" t="s">
        <v>258860</v>
      </c>
    </row>
    <row r="45783" spans="1:5" x14ac:dyDescent="0.3">
      <c r="A45783">
        <v>0</v>
      </c>
      <c r="B45783">
        <v>2299592933</v>
      </c>
      <c r="C45783" t="s">
        <v>31191</v>
      </c>
      <c r="D45783" t="s">
        <v>132373</v>
      </c>
      <c r="E45783" t="s">
        <v>258861</v>
      </c>
    </row>
    <row r="45784" spans="1:5" x14ac:dyDescent="0.3">
      <c r="A45784">
        <v>0</v>
      </c>
      <c r="B45784">
        <v>2299593930</v>
      </c>
      <c r="C45784" t="s">
        <v>31192</v>
      </c>
      <c r="D45784" t="s">
        <v>132374</v>
      </c>
      <c r="E45784" t="s">
        <v>258862</v>
      </c>
    </row>
    <row r="45785" spans="1:5" x14ac:dyDescent="0.3">
      <c r="A45785">
        <v>0</v>
      </c>
      <c r="B45785">
        <v>2299593956</v>
      </c>
      <c r="C45785" t="s">
        <v>31192</v>
      </c>
      <c r="D45785" t="s">
        <v>132375</v>
      </c>
      <c r="E45785" t="s">
        <v>258863</v>
      </c>
    </row>
    <row r="45786" spans="1:5" x14ac:dyDescent="0.3">
      <c r="A45786">
        <v>0</v>
      </c>
      <c r="B45786">
        <v>2299594147</v>
      </c>
      <c r="C45786" t="s">
        <v>31193</v>
      </c>
      <c r="D45786" t="s">
        <v>111098</v>
      </c>
      <c r="E45786" t="s">
        <v>258864</v>
      </c>
    </row>
    <row r="45787" spans="1:5" x14ac:dyDescent="0.3">
      <c r="A45787">
        <v>0</v>
      </c>
      <c r="B45787">
        <v>2299594216</v>
      </c>
      <c r="C45787" t="s">
        <v>31193</v>
      </c>
      <c r="D45787" t="s">
        <v>132376</v>
      </c>
      <c r="E45787" t="s">
        <v>258865</v>
      </c>
    </row>
    <row r="45788" spans="1:5" x14ac:dyDescent="0.3">
      <c r="A45788">
        <v>0</v>
      </c>
      <c r="B45788">
        <v>2299594306</v>
      </c>
      <c r="C45788" t="s">
        <v>31193</v>
      </c>
      <c r="D45788" t="s">
        <v>132377</v>
      </c>
      <c r="E45788" t="s">
        <v>258866</v>
      </c>
    </row>
    <row r="45789" spans="1:5" x14ac:dyDescent="0.3">
      <c r="A45789">
        <v>0</v>
      </c>
      <c r="B45789">
        <v>2299594538</v>
      </c>
      <c r="C45789" t="s">
        <v>31194</v>
      </c>
      <c r="D45789" t="s">
        <v>132378</v>
      </c>
      <c r="E45789" t="s">
        <v>258867</v>
      </c>
    </row>
    <row r="45790" spans="1:5" x14ac:dyDescent="0.3">
      <c r="A45790">
        <v>0</v>
      </c>
      <c r="B45790">
        <v>2299595110</v>
      </c>
      <c r="C45790" t="s">
        <v>31195</v>
      </c>
      <c r="D45790" t="s">
        <v>132379</v>
      </c>
      <c r="E45790" t="s">
        <v>258868</v>
      </c>
    </row>
    <row r="45791" spans="1:5" x14ac:dyDescent="0.3">
      <c r="A45791">
        <v>0</v>
      </c>
      <c r="B45791">
        <v>2299595222</v>
      </c>
      <c r="C45791" t="s">
        <v>31196</v>
      </c>
      <c r="D45791" t="s">
        <v>116943</v>
      </c>
      <c r="E45791" t="s">
        <v>258869</v>
      </c>
    </row>
    <row r="45792" spans="1:5" x14ac:dyDescent="0.3">
      <c r="A45792">
        <v>0</v>
      </c>
      <c r="B45792">
        <v>2299595396</v>
      </c>
      <c r="C45792" t="s">
        <v>31196</v>
      </c>
      <c r="D45792" t="s">
        <v>111098</v>
      </c>
      <c r="E45792" t="s">
        <v>258870</v>
      </c>
    </row>
    <row r="45793" spans="1:5" x14ac:dyDescent="0.3">
      <c r="A45793">
        <v>0</v>
      </c>
      <c r="B45793">
        <v>2299595401</v>
      </c>
      <c r="C45793" t="s">
        <v>31196</v>
      </c>
      <c r="D45793" t="s">
        <v>108442</v>
      </c>
      <c r="E45793" t="s">
        <v>258871</v>
      </c>
    </row>
    <row r="45794" spans="1:5" x14ac:dyDescent="0.3">
      <c r="A45794">
        <v>0</v>
      </c>
      <c r="B45794">
        <v>2299595559</v>
      </c>
      <c r="C45794" t="s">
        <v>31197</v>
      </c>
      <c r="D45794" t="s">
        <v>95006</v>
      </c>
      <c r="E45794" t="s">
        <v>258872</v>
      </c>
    </row>
    <row r="45795" spans="1:5" x14ac:dyDescent="0.3">
      <c r="A45795">
        <v>0</v>
      </c>
      <c r="B45795">
        <v>2299595635</v>
      </c>
      <c r="C45795" t="s">
        <v>31197</v>
      </c>
      <c r="D45795" t="s">
        <v>132380</v>
      </c>
      <c r="E45795" t="s">
        <v>258873</v>
      </c>
    </row>
    <row r="45796" spans="1:5" x14ac:dyDescent="0.3">
      <c r="A45796">
        <v>0</v>
      </c>
      <c r="B45796">
        <v>2299595918</v>
      </c>
      <c r="C45796" t="s">
        <v>31198</v>
      </c>
      <c r="D45796" t="s">
        <v>132381</v>
      </c>
      <c r="E45796" t="s">
        <v>258874</v>
      </c>
    </row>
    <row r="45797" spans="1:5" x14ac:dyDescent="0.3">
      <c r="A45797">
        <v>0</v>
      </c>
      <c r="B45797">
        <v>2299596031</v>
      </c>
      <c r="C45797" t="s">
        <v>31199</v>
      </c>
      <c r="D45797" t="s">
        <v>132382</v>
      </c>
      <c r="E45797" t="s">
        <v>258875</v>
      </c>
    </row>
    <row r="45798" spans="1:5" x14ac:dyDescent="0.3">
      <c r="A45798">
        <v>0</v>
      </c>
      <c r="B45798">
        <v>2299596306</v>
      </c>
      <c r="C45798" t="s">
        <v>31200</v>
      </c>
      <c r="D45798" t="s">
        <v>132383</v>
      </c>
      <c r="E45798" t="s">
        <v>258876</v>
      </c>
    </row>
    <row r="45799" spans="1:5" x14ac:dyDescent="0.3">
      <c r="A45799">
        <v>0</v>
      </c>
      <c r="B45799">
        <v>2299596386</v>
      </c>
      <c r="C45799" t="s">
        <v>31200</v>
      </c>
      <c r="D45799" t="s">
        <v>132384</v>
      </c>
      <c r="E45799" t="s">
        <v>258877</v>
      </c>
    </row>
    <row r="45800" spans="1:5" x14ac:dyDescent="0.3">
      <c r="A45800">
        <v>0</v>
      </c>
      <c r="B45800">
        <v>2299596413</v>
      </c>
      <c r="C45800" t="s">
        <v>31201</v>
      </c>
      <c r="D45800" t="s">
        <v>121092</v>
      </c>
      <c r="E45800" t="s">
        <v>258878</v>
      </c>
    </row>
    <row r="45801" spans="1:5" x14ac:dyDescent="0.3">
      <c r="A45801">
        <v>0</v>
      </c>
      <c r="B45801">
        <v>2299596993</v>
      </c>
      <c r="C45801" t="s">
        <v>31202</v>
      </c>
      <c r="D45801" t="s">
        <v>132385</v>
      </c>
      <c r="E45801" t="s">
        <v>258879</v>
      </c>
    </row>
    <row r="45802" spans="1:5" x14ac:dyDescent="0.3">
      <c r="A45802">
        <v>0</v>
      </c>
      <c r="B45802">
        <v>2299597019</v>
      </c>
      <c r="C45802" t="s">
        <v>31202</v>
      </c>
      <c r="D45802" t="s">
        <v>132386</v>
      </c>
      <c r="E45802" t="s">
        <v>258880</v>
      </c>
    </row>
    <row r="45803" spans="1:5" x14ac:dyDescent="0.3">
      <c r="A45803">
        <v>0</v>
      </c>
      <c r="B45803">
        <v>2299597289</v>
      </c>
      <c r="C45803" t="s">
        <v>31203</v>
      </c>
      <c r="D45803" t="s">
        <v>132387</v>
      </c>
      <c r="E45803" t="s">
        <v>258881</v>
      </c>
    </row>
    <row r="45804" spans="1:5" x14ac:dyDescent="0.3">
      <c r="A45804">
        <v>0</v>
      </c>
      <c r="B45804">
        <v>2299597713</v>
      </c>
      <c r="C45804" t="s">
        <v>31204</v>
      </c>
      <c r="D45804" t="s">
        <v>132388</v>
      </c>
      <c r="E45804" t="s">
        <v>258882</v>
      </c>
    </row>
    <row r="45805" spans="1:5" x14ac:dyDescent="0.3">
      <c r="A45805">
        <v>0</v>
      </c>
      <c r="B45805">
        <v>2299597723</v>
      </c>
      <c r="C45805" t="s">
        <v>31204</v>
      </c>
      <c r="D45805" t="s">
        <v>132389</v>
      </c>
      <c r="E45805" t="s">
        <v>258883</v>
      </c>
    </row>
    <row r="45806" spans="1:5" x14ac:dyDescent="0.3">
      <c r="A45806">
        <v>0</v>
      </c>
      <c r="B45806">
        <v>2299597737</v>
      </c>
      <c r="C45806" t="s">
        <v>31204</v>
      </c>
      <c r="D45806" t="s">
        <v>121755</v>
      </c>
      <c r="E45806" t="s">
        <v>258884</v>
      </c>
    </row>
    <row r="45807" spans="1:5" x14ac:dyDescent="0.3">
      <c r="A45807">
        <v>0</v>
      </c>
      <c r="B45807">
        <v>2299597908</v>
      </c>
      <c r="C45807" t="s">
        <v>31205</v>
      </c>
      <c r="D45807" t="s">
        <v>132390</v>
      </c>
      <c r="E45807" t="s">
        <v>258885</v>
      </c>
    </row>
    <row r="45808" spans="1:5" x14ac:dyDescent="0.3">
      <c r="A45808">
        <v>0</v>
      </c>
      <c r="B45808">
        <v>2299608814</v>
      </c>
      <c r="C45808" t="s">
        <v>31206</v>
      </c>
      <c r="D45808" t="s">
        <v>118514</v>
      </c>
      <c r="E45808" t="s">
        <v>258886</v>
      </c>
    </row>
    <row r="45809" spans="1:5" x14ac:dyDescent="0.3">
      <c r="A45809">
        <v>0</v>
      </c>
      <c r="B45809">
        <v>2299608960</v>
      </c>
      <c r="C45809" t="s">
        <v>31206</v>
      </c>
      <c r="D45809" t="s">
        <v>132391</v>
      </c>
      <c r="E45809" t="s">
        <v>258887</v>
      </c>
    </row>
    <row r="45810" spans="1:5" x14ac:dyDescent="0.3">
      <c r="A45810">
        <v>0</v>
      </c>
      <c r="B45810">
        <v>2299609057</v>
      </c>
      <c r="C45810" t="s">
        <v>31207</v>
      </c>
      <c r="D45810" t="s">
        <v>132392</v>
      </c>
      <c r="E45810" t="s">
        <v>258888</v>
      </c>
    </row>
    <row r="45811" spans="1:5" x14ac:dyDescent="0.3">
      <c r="A45811">
        <v>0</v>
      </c>
      <c r="B45811">
        <v>2299609805</v>
      </c>
      <c r="C45811" t="s">
        <v>31208</v>
      </c>
      <c r="D45811" t="s">
        <v>132393</v>
      </c>
      <c r="E45811" t="s">
        <v>258889</v>
      </c>
    </row>
    <row r="45812" spans="1:5" x14ac:dyDescent="0.3">
      <c r="A45812">
        <v>0</v>
      </c>
      <c r="B45812">
        <v>2299609809</v>
      </c>
      <c r="C45812" t="s">
        <v>31208</v>
      </c>
      <c r="D45812" t="s">
        <v>132394</v>
      </c>
      <c r="E45812" t="s">
        <v>258890</v>
      </c>
    </row>
    <row r="45813" spans="1:5" x14ac:dyDescent="0.3">
      <c r="A45813">
        <v>0</v>
      </c>
      <c r="B45813">
        <v>2299609905</v>
      </c>
      <c r="C45813" t="s">
        <v>31208</v>
      </c>
      <c r="D45813" t="s">
        <v>110304</v>
      </c>
      <c r="E45813" t="s">
        <v>258891</v>
      </c>
    </row>
    <row r="45814" spans="1:5" x14ac:dyDescent="0.3">
      <c r="A45814">
        <v>0</v>
      </c>
      <c r="B45814">
        <v>2299610175</v>
      </c>
      <c r="C45814" t="s">
        <v>31209</v>
      </c>
      <c r="D45814" t="s">
        <v>132395</v>
      </c>
      <c r="E45814" t="s">
        <v>258892</v>
      </c>
    </row>
    <row r="45815" spans="1:5" x14ac:dyDescent="0.3">
      <c r="A45815">
        <v>0</v>
      </c>
      <c r="B45815">
        <v>2299610758</v>
      </c>
      <c r="C45815" t="s">
        <v>31210</v>
      </c>
      <c r="D45815" t="s">
        <v>132396</v>
      </c>
      <c r="E45815" t="s">
        <v>258893</v>
      </c>
    </row>
    <row r="45816" spans="1:5" x14ac:dyDescent="0.3">
      <c r="A45816">
        <v>0</v>
      </c>
      <c r="B45816">
        <v>2299611462</v>
      </c>
      <c r="C45816" t="s">
        <v>31211</v>
      </c>
      <c r="D45816" t="s">
        <v>132397</v>
      </c>
      <c r="E45816" t="s">
        <v>258894</v>
      </c>
    </row>
    <row r="45817" spans="1:5" x14ac:dyDescent="0.3">
      <c r="A45817">
        <v>0</v>
      </c>
      <c r="B45817">
        <v>2299611951</v>
      </c>
      <c r="C45817" t="s">
        <v>31212</v>
      </c>
      <c r="D45817" t="s">
        <v>132398</v>
      </c>
      <c r="E45817" t="s">
        <v>258895</v>
      </c>
    </row>
    <row r="45818" spans="1:5" x14ac:dyDescent="0.3">
      <c r="A45818">
        <v>0</v>
      </c>
      <c r="B45818">
        <v>2299612565</v>
      </c>
      <c r="C45818" t="s">
        <v>31213</v>
      </c>
      <c r="D45818" t="s">
        <v>132399</v>
      </c>
      <c r="E45818" t="s">
        <v>258896</v>
      </c>
    </row>
    <row r="45819" spans="1:5" x14ac:dyDescent="0.3">
      <c r="A45819">
        <v>0</v>
      </c>
      <c r="B45819">
        <v>2299612996</v>
      </c>
      <c r="C45819" t="s">
        <v>31214</v>
      </c>
      <c r="D45819" t="s">
        <v>132400</v>
      </c>
      <c r="E45819" t="s">
        <v>258897</v>
      </c>
    </row>
    <row r="45820" spans="1:5" x14ac:dyDescent="0.3">
      <c r="A45820">
        <v>0</v>
      </c>
      <c r="B45820">
        <v>2299613612</v>
      </c>
      <c r="C45820" t="s">
        <v>31215</v>
      </c>
      <c r="D45820" t="s">
        <v>132401</v>
      </c>
      <c r="E45820" t="s">
        <v>258898</v>
      </c>
    </row>
    <row r="45821" spans="1:5" x14ac:dyDescent="0.3">
      <c r="A45821">
        <v>0</v>
      </c>
      <c r="B45821">
        <v>2299614121</v>
      </c>
      <c r="C45821" t="s">
        <v>31216</v>
      </c>
      <c r="D45821" t="s">
        <v>132402</v>
      </c>
      <c r="E45821" t="s">
        <v>258899</v>
      </c>
    </row>
    <row r="45822" spans="1:5" x14ac:dyDescent="0.3">
      <c r="A45822">
        <v>0</v>
      </c>
      <c r="B45822">
        <v>2299614518</v>
      </c>
      <c r="C45822" t="s">
        <v>31217</v>
      </c>
      <c r="D45822" t="s">
        <v>132403</v>
      </c>
      <c r="E45822" t="s">
        <v>258900</v>
      </c>
    </row>
    <row r="45823" spans="1:5" x14ac:dyDescent="0.3">
      <c r="A45823">
        <v>0</v>
      </c>
      <c r="B45823">
        <v>2299614928</v>
      </c>
      <c r="C45823" t="s">
        <v>31218</v>
      </c>
      <c r="D45823" t="s">
        <v>132404</v>
      </c>
      <c r="E45823" t="s">
        <v>258901</v>
      </c>
    </row>
    <row r="45824" spans="1:5" x14ac:dyDescent="0.3">
      <c r="A45824">
        <v>0</v>
      </c>
      <c r="B45824">
        <v>2299614942</v>
      </c>
      <c r="C45824" t="s">
        <v>31218</v>
      </c>
      <c r="D45824" t="s">
        <v>132405</v>
      </c>
      <c r="E45824" t="s">
        <v>258902</v>
      </c>
    </row>
    <row r="45825" spans="1:5" x14ac:dyDescent="0.3">
      <c r="A45825">
        <v>0</v>
      </c>
      <c r="B45825">
        <v>2299615264</v>
      </c>
      <c r="C45825" t="s">
        <v>31219</v>
      </c>
      <c r="D45825" t="s">
        <v>132406</v>
      </c>
      <c r="E45825" t="s">
        <v>258903</v>
      </c>
    </row>
    <row r="45826" spans="1:5" x14ac:dyDescent="0.3">
      <c r="A45826">
        <v>0</v>
      </c>
      <c r="B45826">
        <v>2299616044</v>
      </c>
      <c r="C45826" t="s">
        <v>31220</v>
      </c>
      <c r="D45826" t="s">
        <v>132407</v>
      </c>
      <c r="E45826" t="s">
        <v>258904</v>
      </c>
    </row>
    <row r="45827" spans="1:5" x14ac:dyDescent="0.3">
      <c r="A45827">
        <v>0</v>
      </c>
      <c r="B45827">
        <v>2299616434</v>
      </c>
      <c r="C45827" t="s">
        <v>31221</v>
      </c>
      <c r="D45827" t="s">
        <v>120280</v>
      </c>
      <c r="E45827" t="s">
        <v>258905</v>
      </c>
    </row>
    <row r="45828" spans="1:5" x14ac:dyDescent="0.3">
      <c r="A45828">
        <v>0</v>
      </c>
      <c r="B45828">
        <v>2299617126</v>
      </c>
      <c r="C45828" t="s">
        <v>31222</v>
      </c>
      <c r="D45828" t="s">
        <v>132408</v>
      </c>
      <c r="E45828" t="s">
        <v>258906</v>
      </c>
    </row>
    <row r="45829" spans="1:5" x14ac:dyDescent="0.3">
      <c r="A45829">
        <v>0</v>
      </c>
      <c r="B45829">
        <v>2299617300</v>
      </c>
      <c r="C45829" t="s">
        <v>31222</v>
      </c>
      <c r="D45829" t="s">
        <v>132409</v>
      </c>
      <c r="E45829" t="s">
        <v>258907</v>
      </c>
    </row>
    <row r="45830" spans="1:5" x14ac:dyDescent="0.3">
      <c r="A45830">
        <v>0</v>
      </c>
      <c r="B45830">
        <v>2299617465</v>
      </c>
      <c r="C45830" t="s">
        <v>31223</v>
      </c>
      <c r="D45830" t="s">
        <v>119501</v>
      </c>
      <c r="E45830" t="s">
        <v>258908</v>
      </c>
    </row>
    <row r="45831" spans="1:5" x14ac:dyDescent="0.3">
      <c r="A45831">
        <v>0</v>
      </c>
      <c r="B45831">
        <v>2299617506</v>
      </c>
      <c r="C45831" t="s">
        <v>31223</v>
      </c>
      <c r="D45831" t="s">
        <v>132410</v>
      </c>
      <c r="E45831" t="s">
        <v>258909</v>
      </c>
    </row>
    <row r="45832" spans="1:5" x14ac:dyDescent="0.3">
      <c r="A45832">
        <v>0</v>
      </c>
      <c r="B45832">
        <v>2299617541</v>
      </c>
      <c r="C45832" t="s">
        <v>31223</v>
      </c>
      <c r="D45832" t="s">
        <v>132411</v>
      </c>
      <c r="E45832" t="s">
        <v>258910</v>
      </c>
    </row>
    <row r="45833" spans="1:5" x14ac:dyDescent="0.3">
      <c r="A45833">
        <v>0</v>
      </c>
      <c r="B45833">
        <v>2299617706</v>
      </c>
      <c r="C45833" t="s">
        <v>31224</v>
      </c>
      <c r="D45833" t="s">
        <v>132412</v>
      </c>
      <c r="E45833" t="s">
        <v>258911</v>
      </c>
    </row>
    <row r="45834" spans="1:5" x14ac:dyDescent="0.3">
      <c r="A45834">
        <v>0</v>
      </c>
      <c r="B45834">
        <v>2299617721</v>
      </c>
      <c r="C45834" t="s">
        <v>31224</v>
      </c>
      <c r="D45834" t="s">
        <v>100728</v>
      </c>
      <c r="E45834" t="s">
        <v>258912</v>
      </c>
    </row>
    <row r="45835" spans="1:5" x14ac:dyDescent="0.3">
      <c r="A45835">
        <v>0</v>
      </c>
      <c r="B45835">
        <v>2299617920</v>
      </c>
      <c r="C45835" t="s">
        <v>31225</v>
      </c>
      <c r="D45835" t="s">
        <v>131791</v>
      </c>
      <c r="E45835" t="s">
        <v>258913</v>
      </c>
    </row>
    <row r="45836" spans="1:5" x14ac:dyDescent="0.3">
      <c r="A45836">
        <v>0</v>
      </c>
      <c r="B45836">
        <v>2299618594</v>
      </c>
      <c r="C45836" t="s">
        <v>31226</v>
      </c>
      <c r="D45836" t="s">
        <v>108494</v>
      </c>
      <c r="E45836" t="s">
        <v>258914</v>
      </c>
    </row>
    <row r="45837" spans="1:5" x14ac:dyDescent="0.3">
      <c r="A45837">
        <v>0</v>
      </c>
      <c r="B45837">
        <v>2299618672</v>
      </c>
      <c r="C45837" t="s">
        <v>31226</v>
      </c>
      <c r="D45837" t="s">
        <v>132413</v>
      </c>
      <c r="E45837" t="s">
        <v>258915</v>
      </c>
    </row>
    <row r="45838" spans="1:5" x14ac:dyDescent="0.3">
      <c r="A45838">
        <v>0</v>
      </c>
      <c r="B45838">
        <v>2299618749</v>
      </c>
      <c r="C45838" t="s">
        <v>31227</v>
      </c>
      <c r="D45838" t="s">
        <v>132414</v>
      </c>
      <c r="E45838" t="s">
        <v>258916</v>
      </c>
    </row>
    <row r="45839" spans="1:5" x14ac:dyDescent="0.3">
      <c r="A45839">
        <v>0</v>
      </c>
      <c r="B45839">
        <v>2299618923</v>
      </c>
      <c r="C45839" t="s">
        <v>31228</v>
      </c>
      <c r="D45839" t="s">
        <v>132415</v>
      </c>
      <c r="E45839" t="s">
        <v>258917</v>
      </c>
    </row>
    <row r="45840" spans="1:5" x14ac:dyDescent="0.3">
      <c r="A45840">
        <v>0</v>
      </c>
      <c r="B45840">
        <v>2299619108</v>
      </c>
      <c r="C45840" t="s">
        <v>31228</v>
      </c>
      <c r="D45840" t="s">
        <v>132416</v>
      </c>
      <c r="E45840" t="s">
        <v>258918</v>
      </c>
    </row>
    <row r="45841" spans="1:5" x14ac:dyDescent="0.3">
      <c r="A45841">
        <v>0</v>
      </c>
      <c r="B45841">
        <v>2299619363</v>
      </c>
      <c r="C45841" t="s">
        <v>31229</v>
      </c>
      <c r="D45841" t="s">
        <v>132417</v>
      </c>
      <c r="E45841" t="s">
        <v>258919</v>
      </c>
    </row>
    <row r="45842" spans="1:5" x14ac:dyDescent="0.3">
      <c r="A45842">
        <v>0</v>
      </c>
      <c r="B45842">
        <v>2299619555</v>
      </c>
      <c r="C45842" t="s">
        <v>31230</v>
      </c>
      <c r="D45842" t="s">
        <v>132418</v>
      </c>
      <c r="E45842" t="s">
        <v>258920</v>
      </c>
    </row>
    <row r="45843" spans="1:5" x14ac:dyDescent="0.3">
      <c r="A45843">
        <v>0</v>
      </c>
      <c r="B45843">
        <v>2299619902</v>
      </c>
      <c r="C45843" t="s">
        <v>31231</v>
      </c>
      <c r="D45843" t="s">
        <v>132419</v>
      </c>
      <c r="E45843" t="s">
        <v>258921</v>
      </c>
    </row>
    <row r="45844" spans="1:5" x14ac:dyDescent="0.3">
      <c r="A45844">
        <v>0</v>
      </c>
      <c r="B45844">
        <v>2299620169</v>
      </c>
      <c r="C45844" t="s">
        <v>31232</v>
      </c>
      <c r="D45844" t="s">
        <v>132420</v>
      </c>
      <c r="E45844" t="s">
        <v>258922</v>
      </c>
    </row>
    <row r="45845" spans="1:5" x14ac:dyDescent="0.3">
      <c r="A45845">
        <v>0</v>
      </c>
      <c r="B45845">
        <v>2299620348</v>
      </c>
      <c r="C45845" t="s">
        <v>31233</v>
      </c>
      <c r="D45845" t="s">
        <v>132421</v>
      </c>
      <c r="E45845" t="s">
        <v>258923</v>
      </c>
    </row>
    <row r="45846" spans="1:5" x14ac:dyDescent="0.3">
      <c r="A45846">
        <v>0</v>
      </c>
      <c r="B45846">
        <v>2299620661</v>
      </c>
      <c r="C45846" t="s">
        <v>31234</v>
      </c>
      <c r="D45846" t="s">
        <v>124891</v>
      </c>
      <c r="E45846" t="s">
        <v>258924</v>
      </c>
    </row>
    <row r="45847" spans="1:5" x14ac:dyDescent="0.3">
      <c r="A45847">
        <v>0</v>
      </c>
      <c r="B45847">
        <v>2299620667</v>
      </c>
      <c r="C45847" t="s">
        <v>31234</v>
      </c>
      <c r="D45847" t="s">
        <v>132422</v>
      </c>
      <c r="E45847" t="s">
        <v>258925</v>
      </c>
    </row>
    <row r="45848" spans="1:5" x14ac:dyDescent="0.3">
      <c r="A45848">
        <v>0</v>
      </c>
      <c r="B45848">
        <v>2299620812</v>
      </c>
      <c r="C45848" t="s">
        <v>31235</v>
      </c>
      <c r="D45848" t="s">
        <v>132423</v>
      </c>
      <c r="E45848" t="s">
        <v>258926</v>
      </c>
    </row>
    <row r="45849" spans="1:5" x14ac:dyDescent="0.3">
      <c r="A45849">
        <v>0</v>
      </c>
      <c r="B45849">
        <v>2299620835</v>
      </c>
      <c r="C45849" t="s">
        <v>31235</v>
      </c>
      <c r="D45849" t="s">
        <v>132424</v>
      </c>
      <c r="E45849" t="s">
        <v>258927</v>
      </c>
    </row>
    <row r="45850" spans="1:5" x14ac:dyDescent="0.3">
      <c r="A45850">
        <v>0</v>
      </c>
      <c r="B45850">
        <v>2299621259</v>
      </c>
      <c r="C45850" t="s">
        <v>31236</v>
      </c>
      <c r="D45850" t="s">
        <v>112443</v>
      </c>
      <c r="E45850" t="s">
        <v>258928</v>
      </c>
    </row>
    <row r="45851" spans="1:5" x14ac:dyDescent="0.3">
      <c r="A45851">
        <v>0</v>
      </c>
      <c r="B45851">
        <v>2299622132</v>
      </c>
      <c r="C45851" t="s">
        <v>31237</v>
      </c>
      <c r="D45851" t="s">
        <v>109238</v>
      </c>
      <c r="E45851" t="s">
        <v>258929</v>
      </c>
    </row>
    <row r="45852" spans="1:5" x14ac:dyDescent="0.3">
      <c r="A45852">
        <v>0</v>
      </c>
      <c r="B45852">
        <v>2299622327</v>
      </c>
      <c r="C45852" t="s">
        <v>31238</v>
      </c>
      <c r="D45852" t="s">
        <v>132425</v>
      </c>
      <c r="E45852" t="s">
        <v>258930</v>
      </c>
    </row>
    <row r="45853" spans="1:5" x14ac:dyDescent="0.3">
      <c r="A45853">
        <v>0</v>
      </c>
      <c r="B45853">
        <v>2299622396</v>
      </c>
      <c r="C45853" t="s">
        <v>31238</v>
      </c>
      <c r="D45853" t="s">
        <v>132426</v>
      </c>
      <c r="E45853" t="s">
        <v>258931</v>
      </c>
    </row>
    <row r="45854" spans="1:5" x14ac:dyDescent="0.3">
      <c r="A45854">
        <v>0</v>
      </c>
      <c r="B45854">
        <v>2299622494</v>
      </c>
      <c r="C45854" t="s">
        <v>31239</v>
      </c>
      <c r="D45854" t="s">
        <v>132427</v>
      </c>
      <c r="E45854" t="s">
        <v>258932</v>
      </c>
    </row>
    <row r="45855" spans="1:5" x14ac:dyDescent="0.3">
      <c r="A45855">
        <v>0</v>
      </c>
      <c r="B45855">
        <v>2299622531</v>
      </c>
      <c r="C45855" t="s">
        <v>31239</v>
      </c>
      <c r="D45855" t="s">
        <v>132428</v>
      </c>
      <c r="E45855" t="s">
        <v>258933</v>
      </c>
    </row>
    <row r="45856" spans="1:5" x14ac:dyDescent="0.3">
      <c r="A45856">
        <v>0</v>
      </c>
      <c r="B45856">
        <v>2299622703</v>
      </c>
      <c r="C45856" t="s">
        <v>31240</v>
      </c>
      <c r="D45856" t="s">
        <v>132429</v>
      </c>
      <c r="E45856" t="s">
        <v>258934</v>
      </c>
    </row>
    <row r="45857" spans="1:5" x14ac:dyDescent="0.3">
      <c r="A45857">
        <v>0</v>
      </c>
      <c r="B45857">
        <v>2299622961</v>
      </c>
      <c r="C45857" t="s">
        <v>31241</v>
      </c>
      <c r="D45857" t="s">
        <v>132430</v>
      </c>
      <c r="E45857" t="s">
        <v>258935</v>
      </c>
    </row>
    <row r="45858" spans="1:5" x14ac:dyDescent="0.3">
      <c r="A45858">
        <v>0</v>
      </c>
      <c r="B45858">
        <v>2299623267</v>
      </c>
      <c r="C45858" t="s">
        <v>31242</v>
      </c>
      <c r="D45858" t="s">
        <v>132431</v>
      </c>
      <c r="E45858" t="s">
        <v>258936</v>
      </c>
    </row>
    <row r="45859" spans="1:5" x14ac:dyDescent="0.3">
      <c r="A45859">
        <v>0</v>
      </c>
      <c r="B45859">
        <v>2299623407</v>
      </c>
      <c r="C45859" t="s">
        <v>31243</v>
      </c>
      <c r="D45859" t="s">
        <v>129415</v>
      </c>
      <c r="E45859" t="s">
        <v>258937</v>
      </c>
    </row>
    <row r="45860" spans="1:5" x14ac:dyDescent="0.3">
      <c r="A45860">
        <v>0</v>
      </c>
      <c r="B45860">
        <v>2299623533</v>
      </c>
      <c r="C45860" t="s">
        <v>31243</v>
      </c>
      <c r="D45860" t="s">
        <v>132432</v>
      </c>
      <c r="E45860" t="s">
        <v>258938</v>
      </c>
    </row>
    <row r="45861" spans="1:5" x14ac:dyDescent="0.3">
      <c r="A45861">
        <v>0</v>
      </c>
      <c r="B45861">
        <v>2299623652</v>
      </c>
      <c r="C45861" t="s">
        <v>31244</v>
      </c>
      <c r="D45861" t="s">
        <v>132433</v>
      </c>
      <c r="E45861" t="s">
        <v>258939</v>
      </c>
    </row>
    <row r="45862" spans="1:5" x14ac:dyDescent="0.3">
      <c r="A45862">
        <v>0</v>
      </c>
      <c r="B45862">
        <v>2299623760</v>
      </c>
      <c r="C45862" t="s">
        <v>31244</v>
      </c>
      <c r="D45862" t="s">
        <v>132434</v>
      </c>
      <c r="E45862" t="s">
        <v>258940</v>
      </c>
    </row>
    <row r="45863" spans="1:5" x14ac:dyDescent="0.3">
      <c r="A45863">
        <v>0</v>
      </c>
      <c r="B45863">
        <v>2299623790</v>
      </c>
      <c r="C45863" t="s">
        <v>31244</v>
      </c>
      <c r="D45863" t="s">
        <v>132435</v>
      </c>
      <c r="E45863" t="s">
        <v>258941</v>
      </c>
    </row>
    <row r="45864" spans="1:5" x14ac:dyDescent="0.3">
      <c r="A45864">
        <v>0</v>
      </c>
      <c r="B45864">
        <v>2299623966</v>
      </c>
      <c r="C45864" t="s">
        <v>31245</v>
      </c>
      <c r="D45864" t="s">
        <v>132436</v>
      </c>
      <c r="E45864" t="s">
        <v>258942</v>
      </c>
    </row>
    <row r="45865" spans="1:5" x14ac:dyDescent="0.3">
      <c r="A45865">
        <v>0</v>
      </c>
      <c r="B45865">
        <v>2299624227</v>
      </c>
      <c r="C45865" t="s">
        <v>31246</v>
      </c>
      <c r="D45865" t="s">
        <v>132437</v>
      </c>
      <c r="E45865" t="s">
        <v>258943</v>
      </c>
    </row>
    <row r="45866" spans="1:5" x14ac:dyDescent="0.3">
      <c r="A45866">
        <v>0</v>
      </c>
      <c r="B45866">
        <v>2299624780</v>
      </c>
      <c r="C45866" t="s">
        <v>31247</v>
      </c>
      <c r="D45866" t="s">
        <v>132438</v>
      </c>
      <c r="E45866" t="s">
        <v>258944</v>
      </c>
    </row>
    <row r="45867" spans="1:5" x14ac:dyDescent="0.3">
      <c r="A45867">
        <v>0</v>
      </c>
      <c r="B45867">
        <v>2299624851</v>
      </c>
      <c r="C45867" t="s">
        <v>31247</v>
      </c>
      <c r="D45867" t="s">
        <v>132439</v>
      </c>
      <c r="E45867" t="s">
        <v>258945</v>
      </c>
    </row>
    <row r="45868" spans="1:5" x14ac:dyDescent="0.3">
      <c r="A45868">
        <v>0</v>
      </c>
      <c r="B45868">
        <v>2299625094</v>
      </c>
      <c r="C45868" t="s">
        <v>31248</v>
      </c>
      <c r="D45868" t="s">
        <v>132440</v>
      </c>
      <c r="E45868" t="s">
        <v>258946</v>
      </c>
    </row>
    <row r="45869" spans="1:5" x14ac:dyDescent="0.3">
      <c r="A45869">
        <v>0</v>
      </c>
      <c r="B45869">
        <v>2299625224</v>
      </c>
      <c r="C45869" t="s">
        <v>31249</v>
      </c>
      <c r="D45869" t="s">
        <v>132441</v>
      </c>
      <c r="E45869" t="s">
        <v>258947</v>
      </c>
    </row>
    <row r="45870" spans="1:5" x14ac:dyDescent="0.3">
      <c r="A45870">
        <v>0</v>
      </c>
      <c r="B45870">
        <v>2299625459</v>
      </c>
      <c r="C45870" t="s">
        <v>31250</v>
      </c>
      <c r="D45870" t="s">
        <v>132442</v>
      </c>
      <c r="E45870" t="s">
        <v>258948</v>
      </c>
    </row>
    <row r="45871" spans="1:5" x14ac:dyDescent="0.3">
      <c r="A45871">
        <v>0</v>
      </c>
      <c r="B45871">
        <v>2299625534</v>
      </c>
      <c r="C45871" t="s">
        <v>31250</v>
      </c>
      <c r="D45871" t="s">
        <v>126916</v>
      </c>
      <c r="E45871" t="s">
        <v>258949</v>
      </c>
    </row>
    <row r="45872" spans="1:5" x14ac:dyDescent="0.3">
      <c r="A45872">
        <v>0</v>
      </c>
      <c r="B45872">
        <v>2299625722</v>
      </c>
      <c r="C45872" t="s">
        <v>31251</v>
      </c>
      <c r="D45872" t="s">
        <v>132443</v>
      </c>
      <c r="E45872" t="s">
        <v>258950</v>
      </c>
    </row>
    <row r="45873" spans="1:5" x14ac:dyDescent="0.3">
      <c r="A45873">
        <v>0</v>
      </c>
      <c r="B45873">
        <v>2299640601</v>
      </c>
      <c r="C45873" t="s">
        <v>31252</v>
      </c>
      <c r="D45873" t="s">
        <v>130335</v>
      </c>
      <c r="E45873" t="s">
        <v>258951</v>
      </c>
    </row>
    <row r="45874" spans="1:5" x14ac:dyDescent="0.3">
      <c r="A45874">
        <v>0</v>
      </c>
      <c r="B45874">
        <v>2299640907</v>
      </c>
      <c r="C45874" t="s">
        <v>31253</v>
      </c>
      <c r="D45874" t="s">
        <v>132444</v>
      </c>
      <c r="E45874" t="s">
        <v>258952</v>
      </c>
    </row>
    <row r="45875" spans="1:5" x14ac:dyDescent="0.3">
      <c r="A45875">
        <v>0</v>
      </c>
      <c r="B45875">
        <v>2299641082</v>
      </c>
      <c r="C45875" t="s">
        <v>31254</v>
      </c>
      <c r="D45875" t="s">
        <v>132445</v>
      </c>
      <c r="E45875" t="s">
        <v>258953</v>
      </c>
    </row>
    <row r="45876" spans="1:5" x14ac:dyDescent="0.3">
      <c r="A45876">
        <v>0</v>
      </c>
      <c r="B45876">
        <v>2299641134</v>
      </c>
      <c r="C45876" t="s">
        <v>31254</v>
      </c>
      <c r="D45876" t="s">
        <v>132446</v>
      </c>
      <c r="E45876" t="s">
        <v>258954</v>
      </c>
    </row>
    <row r="45877" spans="1:5" x14ac:dyDescent="0.3">
      <c r="A45877">
        <v>0</v>
      </c>
      <c r="B45877">
        <v>2299641574</v>
      </c>
      <c r="C45877" t="s">
        <v>31255</v>
      </c>
      <c r="D45877" t="s">
        <v>132447</v>
      </c>
      <c r="E45877" t="s">
        <v>258955</v>
      </c>
    </row>
    <row r="45878" spans="1:5" x14ac:dyDescent="0.3">
      <c r="A45878">
        <v>0</v>
      </c>
      <c r="B45878">
        <v>2299641616</v>
      </c>
      <c r="C45878" t="s">
        <v>31255</v>
      </c>
      <c r="D45878" t="s">
        <v>97850</v>
      </c>
      <c r="E45878" t="s">
        <v>258956</v>
      </c>
    </row>
    <row r="45879" spans="1:5" x14ac:dyDescent="0.3">
      <c r="A45879">
        <v>0</v>
      </c>
      <c r="B45879">
        <v>2299641642</v>
      </c>
      <c r="C45879" t="s">
        <v>31255</v>
      </c>
      <c r="D45879" t="s">
        <v>132448</v>
      </c>
      <c r="E45879" t="s">
        <v>258957</v>
      </c>
    </row>
    <row r="45880" spans="1:5" x14ac:dyDescent="0.3">
      <c r="A45880">
        <v>0</v>
      </c>
      <c r="B45880">
        <v>2299641844</v>
      </c>
      <c r="C45880" t="s">
        <v>31256</v>
      </c>
      <c r="D45880" t="s">
        <v>132449</v>
      </c>
      <c r="E45880" t="s">
        <v>258958</v>
      </c>
    </row>
    <row r="45881" spans="1:5" x14ac:dyDescent="0.3">
      <c r="A45881">
        <v>0</v>
      </c>
      <c r="B45881">
        <v>2299641861</v>
      </c>
      <c r="C45881" t="s">
        <v>31256</v>
      </c>
      <c r="D45881" t="s">
        <v>132450</v>
      </c>
      <c r="E45881" t="s">
        <v>258959</v>
      </c>
    </row>
    <row r="45882" spans="1:5" x14ac:dyDescent="0.3">
      <c r="A45882">
        <v>0</v>
      </c>
      <c r="B45882">
        <v>2299641986</v>
      </c>
      <c r="C45882" t="s">
        <v>31257</v>
      </c>
      <c r="D45882" t="s">
        <v>132451</v>
      </c>
      <c r="E45882" t="s">
        <v>258960</v>
      </c>
    </row>
    <row r="45883" spans="1:5" x14ac:dyDescent="0.3">
      <c r="A45883">
        <v>0</v>
      </c>
      <c r="B45883">
        <v>2299642173</v>
      </c>
      <c r="C45883" t="s">
        <v>31258</v>
      </c>
      <c r="D45883" t="s">
        <v>132425</v>
      </c>
      <c r="E45883" t="s">
        <v>258961</v>
      </c>
    </row>
    <row r="45884" spans="1:5" x14ac:dyDescent="0.3">
      <c r="A45884">
        <v>0</v>
      </c>
      <c r="B45884">
        <v>2299642915</v>
      </c>
      <c r="C45884" t="s">
        <v>31259</v>
      </c>
      <c r="D45884" t="s">
        <v>132452</v>
      </c>
      <c r="E45884" t="s">
        <v>258962</v>
      </c>
    </row>
    <row r="45885" spans="1:5" x14ac:dyDescent="0.3">
      <c r="A45885">
        <v>0</v>
      </c>
      <c r="B45885">
        <v>2299642916</v>
      </c>
      <c r="C45885" t="s">
        <v>31259</v>
      </c>
      <c r="D45885" t="s">
        <v>132453</v>
      </c>
      <c r="E45885" t="s">
        <v>258963</v>
      </c>
    </row>
    <row r="45886" spans="1:5" x14ac:dyDescent="0.3">
      <c r="A45886">
        <v>0</v>
      </c>
      <c r="B45886">
        <v>2299643685</v>
      </c>
      <c r="C45886" t="s">
        <v>31260</v>
      </c>
      <c r="D45886" t="s">
        <v>132454</v>
      </c>
      <c r="E45886" t="s">
        <v>258964</v>
      </c>
    </row>
    <row r="45887" spans="1:5" x14ac:dyDescent="0.3">
      <c r="A45887">
        <v>0</v>
      </c>
      <c r="B45887">
        <v>2299643744</v>
      </c>
      <c r="C45887" t="s">
        <v>31260</v>
      </c>
      <c r="D45887" t="s">
        <v>132455</v>
      </c>
      <c r="E45887" t="s">
        <v>258965</v>
      </c>
    </row>
    <row r="45888" spans="1:5" x14ac:dyDescent="0.3">
      <c r="A45888">
        <v>0</v>
      </c>
      <c r="B45888">
        <v>2299644219</v>
      </c>
      <c r="C45888" t="s">
        <v>31261</v>
      </c>
      <c r="D45888" t="s">
        <v>97107</v>
      </c>
      <c r="E45888" t="s">
        <v>258966</v>
      </c>
    </row>
    <row r="45889" spans="1:5" x14ac:dyDescent="0.3">
      <c r="A45889">
        <v>0</v>
      </c>
      <c r="B45889">
        <v>2299644302</v>
      </c>
      <c r="C45889" t="s">
        <v>31261</v>
      </c>
      <c r="D45889" t="s">
        <v>108557</v>
      </c>
      <c r="E45889" t="s">
        <v>258967</v>
      </c>
    </row>
    <row r="45890" spans="1:5" x14ac:dyDescent="0.3">
      <c r="A45890">
        <v>0</v>
      </c>
      <c r="B45890">
        <v>2299644654</v>
      </c>
      <c r="C45890" t="s">
        <v>31262</v>
      </c>
      <c r="D45890" t="s">
        <v>132456</v>
      </c>
      <c r="E45890" t="s">
        <v>258968</v>
      </c>
    </row>
    <row r="45891" spans="1:5" x14ac:dyDescent="0.3">
      <c r="A45891">
        <v>0</v>
      </c>
      <c r="B45891">
        <v>2299644681</v>
      </c>
      <c r="C45891" t="s">
        <v>31263</v>
      </c>
      <c r="D45891" t="s">
        <v>132457</v>
      </c>
      <c r="E45891" t="s">
        <v>258969</v>
      </c>
    </row>
    <row r="45892" spans="1:5" x14ac:dyDescent="0.3">
      <c r="A45892">
        <v>0</v>
      </c>
      <c r="B45892">
        <v>2299644981</v>
      </c>
      <c r="C45892" t="s">
        <v>31263</v>
      </c>
      <c r="D45892" t="s">
        <v>132458</v>
      </c>
      <c r="E45892" t="s">
        <v>258970</v>
      </c>
    </row>
    <row r="45893" spans="1:5" x14ac:dyDescent="0.3">
      <c r="A45893">
        <v>0</v>
      </c>
      <c r="B45893">
        <v>2299644992</v>
      </c>
      <c r="C45893" t="s">
        <v>31263</v>
      </c>
      <c r="D45893" t="s">
        <v>132459</v>
      </c>
      <c r="E45893" t="s">
        <v>258971</v>
      </c>
    </row>
    <row r="45894" spans="1:5" x14ac:dyDescent="0.3">
      <c r="A45894">
        <v>0</v>
      </c>
      <c r="B45894">
        <v>2299645221</v>
      </c>
      <c r="C45894" t="s">
        <v>31264</v>
      </c>
      <c r="D45894" t="s">
        <v>132460</v>
      </c>
      <c r="E45894" t="s">
        <v>258972</v>
      </c>
    </row>
    <row r="45895" spans="1:5" x14ac:dyDescent="0.3">
      <c r="A45895">
        <v>0</v>
      </c>
      <c r="B45895">
        <v>2299645843</v>
      </c>
      <c r="C45895" t="s">
        <v>31265</v>
      </c>
      <c r="D45895" t="s">
        <v>132461</v>
      </c>
      <c r="E45895" t="s">
        <v>258973</v>
      </c>
    </row>
    <row r="45896" spans="1:5" x14ac:dyDescent="0.3">
      <c r="A45896">
        <v>0</v>
      </c>
      <c r="B45896">
        <v>2299645860</v>
      </c>
      <c r="C45896" t="s">
        <v>31265</v>
      </c>
      <c r="D45896" t="s">
        <v>131971</v>
      </c>
      <c r="E45896" t="s">
        <v>258974</v>
      </c>
    </row>
    <row r="45897" spans="1:5" x14ac:dyDescent="0.3">
      <c r="A45897">
        <v>0</v>
      </c>
      <c r="B45897">
        <v>2299645940</v>
      </c>
      <c r="C45897" t="s">
        <v>31265</v>
      </c>
      <c r="D45897" t="s">
        <v>132462</v>
      </c>
      <c r="E45897" t="s">
        <v>258975</v>
      </c>
    </row>
    <row r="45898" spans="1:5" x14ac:dyDescent="0.3">
      <c r="A45898">
        <v>0</v>
      </c>
      <c r="B45898">
        <v>2299646332</v>
      </c>
      <c r="C45898" t="s">
        <v>31266</v>
      </c>
      <c r="D45898" t="s">
        <v>132463</v>
      </c>
      <c r="E45898" t="s">
        <v>258976</v>
      </c>
    </row>
    <row r="45899" spans="1:5" x14ac:dyDescent="0.3">
      <c r="A45899">
        <v>0</v>
      </c>
      <c r="B45899">
        <v>2299646592</v>
      </c>
      <c r="C45899" t="s">
        <v>31267</v>
      </c>
      <c r="D45899" t="s">
        <v>132464</v>
      </c>
      <c r="E45899" t="s">
        <v>258977</v>
      </c>
    </row>
    <row r="45900" spans="1:5" x14ac:dyDescent="0.3">
      <c r="A45900">
        <v>0</v>
      </c>
      <c r="B45900">
        <v>2299646665</v>
      </c>
      <c r="C45900" t="s">
        <v>31268</v>
      </c>
      <c r="D45900" t="s">
        <v>132465</v>
      </c>
      <c r="E45900" t="s">
        <v>258978</v>
      </c>
    </row>
    <row r="45901" spans="1:5" x14ac:dyDescent="0.3">
      <c r="A45901">
        <v>0</v>
      </c>
      <c r="B45901">
        <v>2299646807</v>
      </c>
      <c r="C45901" t="s">
        <v>31269</v>
      </c>
      <c r="D45901" t="s">
        <v>132466</v>
      </c>
      <c r="E45901" t="s">
        <v>258979</v>
      </c>
    </row>
    <row r="45902" spans="1:5" x14ac:dyDescent="0.3">
      <c r="A45902">
        <v>0</v>
      </c>
      <c r="B45902">
        <v>2299646982</v>
      </c>
      <c r="C45902" t="s">
        <v>31268</v>
      </c>
      <c r="D45902" t="s">
        <v>132467</v>
      </c>
      <c r="E45902" t="s">
        <v>258980</v>
      </c>
    </row>
    <row r="45903" spans="1:5" x14ac:dyDescent="0.3">
      <c r="A45903">
        <v>0</v>
      </c>
      <c r="B45903">
        <v>2299646989</v>
      </c>
      <c r="C45903" t="s">
        <v>31268</v>
      </c>
      <c r="D45903" t="s">
        <v>132468</v>
      </c>
      <c r="E45903" t="s">
        <v>258981</v>
      </c>
    </row>
    <row r="45904" spans="1:5" x14ac:dyDescent="0.3">
      <c r="A45904">
        <v>0</v>
      </c>
      <c r="B45904">
        <v>2299647094</v>
      </c>
      <c r="C45904" t="s">
        <v>31268</v>
      </c>
      <c r="D45904" t="s">
        <v>132469</v>
      </c>
      <c r="E45904" t="s">
        <v>258982</v>
      </c>
    </row>
    <row r="45905" spans="1:5" x14ac:dyDescent="0.3">
      <c r="A45905">
        <v>0</v>
      </c>
      <c r="B45905">
        <v>2299647289</v>
      </c>
      <c r="C45905" t="s">
        <v>31270</v>
      </c>
      <c r="D45905" t="s">
        <v>102430</v>
      </c>
      <c r="E45905" t="s">
        <v>258983</v>
      </c>
    </row>
    <row r="45906" spans="1:5" x14ac:dyDescent="0.3">
      <c r="A45906">
        <v>0</v>
      </c>
      <c r="B45906">
        <v>2299647446</v>
      </c>
      <c r="C45906" t="s">
        <v>31270</v>
      </c>
      <c r="D45906" t="s">
        <v>132470</v>
      </c>
      <c r="E45906" t="s">
        <v>258984</v>
      </c>
    </row>
    <row r="45907" spans="1:5" x14ac:dyDescent="0.3">
      <c r="A45907">
        <v>0</v>
      </c>
      <c r="B45907">
        <v>2299647553</v>
      </c>
      <c r="C45907" t="s">
        <v>31271</v>
      </c>
      <c r="D45907" t="s">
        <v>132471</v>
      </c>
      <c r="E45907" t="s">
        <v>258985</v>
      </c>
    </row>
    <row r="45908" spans="1:5" x14ac:dyDescent="0.3">
      <c r="A45908">
        <v>0</v>
      </c>
      <c r="B45908">
        <v>2299647674</v>
      </c>
      <c r="C45908" t="s">
        <v>31272</v>
      </c>
      <c r="D45908" t="s">
        <v>132472</v>
      </c>
      <c r="E45908" t="s">
        <v>258986</v>
      </c>
    </row>
    <row r="45909" spans="1:5" x14ac:dyDescent="0.3">
      <c r="A45909">
        <v>0</v>
      </c>
      <c r="B45909">
        <v>2299647929</v>
      </c>
      <c r="C45909" t="s">
        <v>31273</v>
      </c>
      <c r="D45909" t="s">
        <v>132473</v>
      </c>
      <c r="E45909" t="s">
        <v>258987</v>
      </c>
    </row>
    <row r="45910" spans="1:5" x14ac:dyDescent="0.3">
      <c r="A45910">
        <v>0</v>
      </c>
      <c r="B45910">
        <v>2299648020</v>
      </c>
      <c r="C45910" t="s">
        <v>31273</v>
      </c>
      <c r="D45910" t="s">
        <v>122351</v>
      </c>
      <c r="E45910" t="s">
        <v>258988</v>
      </c>
    </row>
    <row r="45911" spans="1:5" x14ac:dyDescent="0.3">
      <c r="A45911">
        <v>0</v>
      </c>
      <c r="B45911">
        <v>2299648360</v>
      </c>
      <c r="C45911" t="s">
        <v>31274</v>
      </c>
      <c r="D45911" t="s">
        <v>132474</v>
      </c>
      <c r="E45911" t="s">
        <v>258989</v>
      </c>
    </row>
    <row r="45912" spans="1:5" x14ac:dyDescent="0.3">
      <c r="A45912">
        <v>0</v>
      </c>
      <c r="B45912">
        <v>2299648443</v>
      </c>
      <c r="C45912" t="s">
        <v>31274</v>
      </c>
      <c r="D45912" t="s">
        <v>132475</v>
      </c>
      <c r="E45912" t="s">
        <v>258990</v>
      </c>
    </row>
    <row r="45913" spans="1:5" x14ac:dyDescent="0.3">
      <c r="A45913">
        <v>0</v>
      </c>
      <c r="B45913">
        <v>2299648451</v>
      </c>
      <c r="C45913" t="s">
        <v>31274</v>
      </c>
      <c r="D45913" t="s">
        <v>132476</v>
      </c>
      <c r="E45913" t="s">
        <v>258991</v>
      </c>
    </row>
    <row r="45914" spans="1:5" x14ac:dyDescent="0.3">
      <c r="A45914">
        <v>0</v>
      </c>
      <c r="B45914">
        <v>2299648478</v>
      </c>
      <c r="C45914" t="s">
        <v>31274</v>
      </c>
      <c r="D45914" t="s">
        <v>132477</v>
      </c>
      <c r="E45914" t="s">
        <v>258992</v>
      </c>
    </row>
    <row r="45915" spans="1:5" x14ac:dyDescent="0.3">
      <c r="A45915">
        <v>0</v>
      </c>
      <c r="B45915">
        <v>2299648696</v>
      </c>
      <c r="C45915" t="s">
        <v>31275</v>
      </c>
      <c r="D45915" t="s">
        <v>132478</v>
      </c>
      <c r="E45915" t="s">
        <v>258993</v>
      </c>
    </row>
    <row r="45916" spans="1:5" x14ac:dyDescent="0.3">
      <c r="A45916">
        <v>0</v>
      </c>
      <c r="B45916">
        <v>2299649350</v>
      </c>
      <c r="C45916" t="s">
        <v>31276</v>
      </c>
      <c r="D45916" t="s">
        <v>132479</v>
      </c>
      <c r="E45916" t="s">
        <v>258994</v>
      </c>
    </row>
    <row r="45917" spans="1:5" x14ac:dyDescent="0.3">
      <c r="A45917">
        <v>0</v>
      </c>
      <c r="B45917">
        <v>2299649549</v>
      </c>
      <c r="C45917" t="s">
        <v>31277</v>
      </c>
      <c r="D45917" t="s">
        <v>132480</v>
      </c>
      <c r="E45917" t="s">
        <v>258995</v>
      </c>
    </row>
    <row r="45918" spans="1:5" x14ac:dyDescent="0.3">
      <c r="A45918">
        <v>0</v>
      </c>
      <c r="B45918">
        <v>2299649861</v>
      </c>
      <c r="C45918" t="s">
        <v>31278</v>
      </c>
      <c r="D45918" t="s">
        <v>132481</v>
      </c>
      <c r="E45918" t="s">
        <v>258996</v>
      </c>
    </row>
    <row r="45919" spans="1:5" x14ac:dyDescent="0.3">
      <c r="A45919">
        <v>0</v>
      </c>
      <c r="B45919">
        <v>2299649998</v>
      </c>
      <c r="C45919" t="s">
        <v>31279</v>
      </c>
      <c r="D45919" t="s">
        <v>130190</v>
      </c>
      <c r="E45919" t="s">
        <v>258997</v>
      </c>
    </row>
    <row r="45920" spans="1:5" x14ac:dyDescent="0.3">
      <c r="A45920">
        <v>0</v>
      </c>
      <c r="B45920">
        <v>2299650006</v>
      </c>
      <c r="C45920" t="s">
        <v>31279</v>
      </c>
      <c r="D45920" t="s">
        <v>132482</v>
      </c>
      <c r="E45920" t="s">
        <v>258998</v>
      </c>
    </row>
    <row r="45921" spans="1:5" x14ac:dyDescent="0.3">
      <c r="A45921">
        <v>0</v>
      </c>
      <c r="B45921">
        <v>2299650011</v>
      </c>
      <c r="C45921" t="s">
        <v>31279</v>
      </c>
      <c r="D45921" t="s">
        <v>132483</v>
      </c>
      <c r="E45921" t="s">
        <v>258999</v>
      </c>
    </row>
    <row r="45922" spans="1:5" x14ac:dyDescent="0.3">
      <c r="A45922">
        <v>0</v>
      </c>
      <c r="B45922">
        <v>2299650193</v>
      </c>
      <c r="C45922" t="s">
        <v>31279</v>
      </c>
      <c r="D45922" t="s">
        <v>106309</v>
      </c>
      <c r="E45922" t="s">
        <v>259000</v>
      </c>
    </row>
    <row r="45923" spans="1:5" x14ac:dyDescent="0.3">
      <c r="A45923">
        <v>0</v>
      </c>
      <c r="B45923">
        <v>2299650706</v>
      </c>
      <c r="C45923" t="s">
        <v>31280</v>
      </c>
      <c r="D45923" t="s">
        <v>109318</v>
      </c>
      <c r="E45923" t="s">
        <v>259001</v>
      </c>
    </row>
    <row r="45924" spans="1:5" x14ac:dyDescent="0.3">
      <c r="A45924">
        <v>0</v>
      </c>
      <c r="B45924">
        <v>2299650781</v>
      </c>
      <c r="C45924" t="s">
        <v>31280</v>
      </c>
      <c r="D45924" t="s">
        <v>114836</v>
      </c>
      <c r="E45924" t="s">
        <v>259002</v>
      </c>
    </row>
    <row r="45925" spans="1:5" x14ac:dyDescent="0.3">
      <c r="A45925">
        <v>0</v>
      </c>
      <c r="B45925">
        <v>2299650792</v>
      </c>
      <c r="C45925" t="s">
        <v>31280</v>
      </c>
      <c r="D45925" t="s">
        <v>132484</v>
      </c>
      <c r="E45925" t="s">
        <v>259003</v>
      </c>
    </row>
    <row r="45926" spans="1:5" x14ac:dyDescent="0.3">
      <c r="A45926">
        <v>0</v>
      </c>
      <c r="B45926">
        <v>2299650930</v>
      </c>
      <c r="C45926" t="s">
        <v>31281</v>
      </c>
      <c r="D45926" t="s">
        <v>132485</v>
      </c>
      <c r="E45926" t="s">
        <v>259004</v>
      </c>
    </row>
    <row r="45927" spans="1:5" x14ac:dyDescent="0.3">
      <c r="A45927">
        <v>0</v>
      </c>
      <c r="B45927">
        <v>2299650943</v>
      </c>
      <c r="C45927" t="s">
        <v>31281</v>
      </c>
      <c r="D45927" t="s">
        <v>132486</v>
      </c>
      <c r="E45927" t="s">
        <v>259005</v>
      </c>
    </row>
    <row r="45928" spans="1:5" x14ac:dyDescent="0.3">
      <c r="A45928">
        <v>0</v>
      </c>
      <c r="B45928">
        <v>2299651122</v>
      </c>
      <c r="C45928" t="s">
        <v>31281</v>
      </c>
      <c r="D45928" t="s">
        <v>132487</v>
      </c>
      <c r="E45928" t="s">
        <v>259006</v>
      </c>
    </row>
    <row r="45929" spans="1:5" x14ac:dyDescent="0.3">
      <c r="A45929">
        <v>0</v>
      </c>
      <c r="B45929">
        <v>2299651161</v>
      </c>
      <c r="C45929" t="s">
        <v>31282</v>
      </c>
      <c r="D45929" t="s">
        <v>132488</v>
      </c>
      <c r="E45929" t="s">
        <v>259007</v>
      </c>
    </row>
    <row r="45930" spans="1:5" x14ac:dyDescent="0.3">
      <c r="A45930">
        <v>0</v>
      </c>
      <c r="B45930">
        <v>2299651536</v>
      </c>
      <c r="C45930" t="s">
        <v>31283</v>
      </c>
      <c r="D45930" t="s">
        <v>132489</v>
      </c>
      <c r="E45930" t="s">
        <v>259008</v>
      </c>
    </row>
    <row r="45931" spans="1:5" x14ac:dyDescent="0.3">
      <c r="A45931">
        <v>0</v>
      </c>
      <c r="B45931">
        <v>2299651739</v>
      </c>
      <c r="C45931" t="s">
        <v>31284</v>
      </c>
      <c r="D45931" t="s">
        <v>132490</v>
      </c>
      <c r="E45931" t="s">
        <v>259009</v>
      </c>
    </row>
    <row r="45932" spans="1:5" x14ac:dyDescent="0.3">
      <c r="A45932">
        <v>0</v>
      </c>
      <c r="B45932">
        <v>2299651756</v>
      </c>
      <c r="C45932" t="s">
        <v>31284</v>
      </c>
      <c r="D45932" t="s">
        <v>122396</v>
      </c>
      <c r="E45932" t="s">
        <v>259010</v>
      </c>
    </row>
    <row r="45933" spans="1:5" x14ac:dyDescent="0.3">
      <c r="A45933">
        <v>0</v>
      </c>
      <c r="B45933">
        <v>2299651917</v>
      </c>
      <c r="C45933" t="s">
        <v>31285</v>
      </c>
      <c r="D45933" t="s">
        <v>132491</v>
      </c>
      <c r="E45933" t="s">
        <v>259011</v>
      </c>
    </row>
    <row r="45934" spans="1:5" x14ac:dyDescent="0.3">
      <c r="A45934">
        <v>0</v>
      </c>
      <c r="B45934">
        <v>2299652145</v>
      </c>
      <c r="C45934" t="s">
        <v>31285</v>
      </c>
      <c r="D45934" t="s">
        <v>125391</v>
      </c>
      <c r="E45934" t="s">
        <v>259012</v>
      </c>
    </row>
    <row r="45935" spans="1:5" x14ac:dyDescent="0.3">
      <c r="A45935">
        <v>0</v>
      </c>
      <c r="B45935">
        <v>2299652526</v>
      </c>
      <c r="C45935" t="s">
        <v>31286</v>
      </c>
      <c r="D45935" t="s">
        <v>132492</v>
      </c>
      <c r="E45935" t="s">
        <v>259013</v>
      </c>
    </row>
    <row r="45936" spans="1:5" x14ac:dyDescent="0.3">
      <c r="A45936">
        <v>0</v>
      </c>
      <c r="B45936">
        <v>2299652560</v>
      </c>
      <c r="C45936" t="s">
        <v>31286</v>
      </c>
      <c r="D45936" t="s">
        <v>93314</v>
      </c>
      <c r="E45936" t="s">
        <v>259014</v>
      </c>
    </row>
    <row r="45937" spans="1:5" x14ac:dyDescent="0.3">
      <c r="A45937">
        <v>0</v>
      </c>
      <c r="B45937">
        <v>2299652589</v>
      </c>
      <c r="C45937" t="s">
        <v>31286</v>
      </c>
      <c r="D45937" t="s">
        <v>132493</v>
      </c>
      <c r="E45937" t="s">
        <v>259015</v>
      </c>
    </row>
    <row r="45938" spans="1:5" x14ac:dyDescent="0.3">
      <c r="A45938">
        <v>0</v>
      </c>
      <c r="B45938">
        <v>2299652598</v>
      </c>
      <c r="C45938" t="s">
        <v>31286</v>
      </c>
      <c r="D45938" t="s">
        <v>132494</v>
      </c>
      <c r="E45938" t="s">
        <v>259016</v>
      </c>
    </row>
    <row r="45939" spans="1:5" x14ac:dyDescent="0.3">
      <c r="A45939">
        <v>0</v>
      </c>
      <c r="B45939">
        <v>2299652633</v>
      </c>
      <c r="C45939" t="s">
        <v>31286</v>
      </c>
      <c r="D45939" t="s">
        <v>132495</v>
      </c>
      <c r="E45939" t="s">
        <v>259017</v>
      </c>
    </row>
    <row r="45940" spans="1:5" x14ac:dyDescent="0.3">
      <c r="A45940">
        <v>0</v>
      </c>
      <c r="B45940">
        <v>2299652775</v>
      </c>
      <c r="C45940" t="s">
        <v>31287</v>
      </c>
      <c r="D45940" t="s">
        <v>132496</v>
      </c>
      <c r="E45940" t="s">
        <v>259018</v>
      </c>
    </row>
    <row r="45941" spans="1:5" x14ac:dyDescent="0.3">
      <c r="A45941">
        <v>0</v>
      </c>
      <c r="B45941">
        <v>2299652825</v>
      </c>
      <c r="C45941" t="s">
        <v>31287</v>
      </c>
      <c r="D45941" t="s">
        <v>132497</v>
      </c>
      <c r="E45941" t="s">
        <v>259019</v>
      </c>
    </row>
    <row r="45942" spans="1:5" x14ac:dyDescent="0.3">
      <c r="A45942">
        <v>0</v>
      </c>
      <c r="B45942">
        <v>2299652988</v>
      </c>
      <c r="C45942" t="s">
        <v>31288</v>
      </c>
      <c r="D45942" t="s">
        <v>132498</v>
      </c>
      <c r="E45942" t="s">
        <v>259020</v>
      </c>
    </row>
    <row r="45943" spans="1:5" x14ac:dyDescent="0.3">
      <c r="A45943">
        <v>0</v>
      </c>
      <c r="B45943">
        <v>2299653042</v>
      </c>
      <c r="C45943" t="s">
        <v>31288</v>
      </c>
      <c r="D45943" t="s">
        <v>132499</v>
      </c>
      <c r="E45943" t="s">
        <v>259021</v>
      </c>
    </row>
    <row r="45944" spans="1:5" x14ac:dyDescent="0.3">
      <c r="A45944">
        <v>0</v>
      </c>
      <c r="B45944">
        <v>2299653145</v>
      </c>
      <c r="C45944" t="s">
        <v>31288</v>
      </c>
      <c r="D45944" t="s">
        <v>132500</v>
      </c>
      <c r="E45944" t="s">
        <v>259022</v>
      </c>
    </row>
    <row r="45945" spans="1:5" x14ac:dyDescent="0.3">
      <c r="A45945">
        <v>0</v>
      </c>
      <c r="B45945">
        <v>2299653380</v>
      </c>
      <c r="C45945" t="s">
        <v>31289</v>
      </c>
      <c r="D45945" t="s">
        <v>123812</v>
      </c>
      <c r="E45945" t="s">
        <v>259023</v>
      </c>
    </row>
    <row r="45946" spans="1:5" x14ac:dyDescent="0.3">
      <c r="A45946">
        <v>0</v>
      </c>
      <c r="B45946">
        <v>2299653543</v>
      </c>
      <c r="C45946" t="s">
        <v>31290</v>
      </c>
      <c r="D45946" t="s">
        <v>132501</v>
      </c>
      <c r="E45946" t="s">
        <v>259024</v>
      </c>
    </row>
    <row r="45947" spans="1:5" x14ac:dyDescent="0.3">
      <c r="A45947">
        <v>0</v>
      </c>
      <c r="B45947">
        <v>2299653815</v>
      </c>
      <c r="C45947" t="s">
        <v>31291</v>
      </c>
      <c r="D45947" t="s">
        <v>94621</v>
      </c>
      <c r="E45947" t="s">
        <v>259025</v>
      </c>
    </row>
    <row r="45948" spans="1:5" x14ac:dyDescent="0.3">
      <c r="A45948">
        <v>0</v>
      </c>
      <c r="B45948">
        <v>2299653841</v>
      </c>
      <c r="C45948" t="s">
        <v>31291</v>
      </c>
      <c r="D45948" t="s">
        <v>98748</v>
      </c>
      <c r="E45948" t="s">
        <v>259026</v>
      </c>
    </row>
    <row r="45949" spans="1:5" x14ac:dyDescent="0.3">
      <c r="A45949">
        <v>0</v>
      </c>
      <c r="B45949">
        <v>2299665176</v>
      </c>
      <c r="C45949" t="s">
        <v>31292</v>
      </c>
      <c r="D45949" t="s">
        <v>132502</v>
      </c>
      <c r="E45949" t="s">
        <v>259027</v>
      </c>
    </row>
    <row r="45950" spans="1:5" x14ac:dyDescent="0.3">
      <c r="A45950">
        <v>0</v>
      </c>
      <c r="B45950">
        <v>2299665178</v>
      </c>
      <c r="C45950" t="s">
        <v>31292</v>
      </c>
      <c r="D45950" t="s">
        <v>132503</v>
      </c>
      <c r="E45950" t="s">
        <v>259028</v>
      </c>
    </row>
    <row r="45951" spans="1:5" x14ac:dyDescent="0.3">
      <c r="A45951">
        <v>0</v>
      </c>
      <c r="B45951">
        <v>2299665609</v>
      </c>
      <c r="C45951" t="s">
        <v>31293</v>
      </c>
      <c r="D45951" t="s">
        <v>132504</v>
      </c>
      <c r="E45951" t="s">
        <v>259029</v>
      </c>
    </row>
    <row r="45952" spans="1:5" x14ac:dyDescent="0.3">
      <c r="A45952">
        <v>0</v>
      </c>
      <c r="B45952">
        <v>2299665637</v>
      </c>
      <c r="C45952" t="s">
        <v>31293</v>
      </c>
      <c r="D45952" t="s">
        <v>132505</v>
      </c>
      <c r="E45952" t="s">
        <v>259030</v>
      </c>
    </row>
    <row r="45953" spans="1:5" x14ac:dyDescent="0.3">
      <c r="A45953">
        <v>0</v>
      </c>
      <c r="B45953">
        <v>2299666184</v>
      </c>
      <c r="C45953" t="s">
        <v>31294</v>
      </c>
      <c r="D45953" t="s">
        <v>132258</v>
      </c>
      <c r="E45953" t="s">
        <v>259031</v>
      </c>
    </row>
    <row r="45954" spans="1:5" x14ac:dyDescent="0.3">
      <c r="A45954">
        <v>0</v>
      </c>
      <c r="B45954">
        <v>2299666536</v>
      </c>
      <c r="C45954" t="s">
        <v>31295</v>
      </c>
      <c r="D45954" t="s">
        <v>117292</v>
      </c>
      <c r="E45954" t="s">
        <v>259032</v>
      </c>
    </row>
    <row r="45955" spans="1:5" x14ac:dyDescent="0.3">
      <c r="A45955">
        <v>0</v>
      </c>
      <c r="B45955">
        <v>2299666691</v>
      </c>
      <c r="C45955" t="s">
        <v>31296</v>
      </c>
      <c r="D45955" t="s">
        <v>132506</v>
      </c>
      <c r="E45955" t="s">
        <v>259033</v>
      </c>
    </row>
    <row r="45956" spans="1:5" x14ac:dyDescent="0.3">
      <c r="A45956">
        <v>0</v>
      </c>
      <c r="B45956">
        <v>2299666920</v>
      </c>
      <c r="C45956" t="s">
        <v>31297</v>
      </c>
      <c r="D45956" t="s">
        <v>132507</v>
      </c>
      <c r="E45956" t="s">
        <v>259034</v>
      </c>
    </row>
    <row r="45957" spans="1:5" x14ac:dyDescent="0.3">
      <c r="A45957">
        <v>0</v>
      </c>
      <c r="B45957">
        <v>2299666952</v>
      </c>
      <c r="C45957" t="s">
        <v>31297</v>
      </c>
      <c r="D45957" t="s">
        <v>132508</v>
      </c>
      <c r="E45957" t="s">
        <v>259035</v>
      </c>
    </row>
    <row r="45958" spans="1:5" x14ac:dyDescent="0.3">
      <c r="A45958">
        <v>0</v>
      </c>
      <c r="B45958">
        <v>2299667058</v>
      </c>
      <c r="C45958" t="s">
        <v>31298</v>
      </c>
      <c r="D45958" t="s">
        <v>106158</v>
      </c>
      <c r="E45958" t="s">
        <v>259036</v>
      </c>
    </row>
    <row r="45959" spans="1:5" x14ac:dyDescent="0.3">
      <c r="A45959">
        <v>0</v>
      </c>
      <c r="B45959">
        <v>2299667120</v>
      </c>
      <c r="C45959" t="s">
        <v>31298</v>
      </c>
      <c r="D45959" t="s">
        <v>132509</v>
      </c>
      <c r="E45959" t="s">
        <v>259037</v>
      </c>
    </row>
    <row r="45960" spans="1:5" x14ac:dyDescent="0.3">
      <c r="A45960">
        <v>0</v>
      </c>
      <c r="B45960">
        <v>2299667145</v>
      </c>
      <c r="C45960" t="s">
        <v>31298</v>
      </c>
      <c r="D45960" t="s">
        <v>121178</v>
      </c>
      <c r="E45960" t="s">
        <v>259038</v>
      </c>
    </row>
    <row r="45961" spans="1:5" x14ac:dyDescent="0.3">
      <c r="A45961">
        <v>0</v>
      </c>
      <c r="B45961">
        <v>2299667383</v>
      </c>
      <c r="C45961" t="s">
        <v>31299</v>
      </c>
      <c r="D45961" t="s">
        <v>104584</v>
      </c>
      <c r="E45961" t="s">
        <v>259039</v>
      </c>
    </row>
    <row r="45962" spans="1:5" x14ac:dyDescent="0.3">
      <c r="A45962">
        <v>0</v>
      </c>
      <c r="B45962">
        <v>2299667454</v>
      </c>
      <c r="C45962" t="s">
        <v>31299</v>
      </c>
      <c r="D45962" t="s">
        <v>132510</v>
      </c>
      <c r="E45962" t="s">
        <v>259040</v>
      </c>
    </row>
    <row r="45963" spans="1:5" x14ac:dyDescent="0.3">
      <c r="A45963">
        <v>0</v>
      </c>
      <c r="B45963">
        <v>2299667512</v>
      </c>
      <c r="C45963" t="s">
        <v>31300</v>
      </c>
      <c r="D45963" t="s">
        <v>104299</v>
      </c>
      <c r="E45963" t="s">
        <v>259041</v>
      </c>
    </row>
    <row r="45964" spans="1:5" x14ac:dyDescent="0.3">
      <c r="A45964">
        <v>0</v>
      </c>
      <c r="B45964">
        <v>2299667551</v>
      </c>
      <c r="C45964" t="s">
        <v>31300</v>
      </c>
      <c r="D45964" t="s">
        <v>132511</v>
      </c>
      <c r="E45964" t="s">
        <v>259042</v>
      </c>
    </row>
    <row r="45965" spans="1:5" x14ac:dyDescent="0.3">
      <c r="A45965">
        <v>0</v>
      </c>
      <c r="B45965">
        <v>2299668482</v>
      </c>
      <c r="C45965" t="s">
        <v>31301</v>
      </c>
      <c r="D45965" t="s">
        <v>132512</v>
      </c>
      <c r="E45965" t="s">
        <v>259043</v>
      </c>
    </row>
    <row r="45966" spans="1:5" x14ac:dyDescent="0.3">
      <c r="A45966">
        <v>0</v>
      </c>
      <c r="B45966">
        <v>2299669238</v>
      </c>
      <c r="C45966" t="s">
        <v>31302</v>
      </c>
      <c r="D45966" t="s">
        <v>111443</v>
      </c>
      <c r="E45966" t="s">
        <v>259044</v>
      </c>
    </row>
    <row r="45967" spans="1:5" x14ac:dyDescent="0.3">
      <c r="A45967">
        <v>0</v>
      </c>
      <c r="B45967">
        <v>2299669464</v>
      </c>
      <c r="C45967" t="s">
        <v>31303</v>
      </c>
      <c r="D45967" t="s">
        <v>119629</v>
      </c>
      <c r="E45967" t="s">
        <v>259045</v>
      </c>
    </row>
    <row r="45968" spans="1:5" x14ac:dyDescent="0.3">
      <c r="A45968">
        <v>0</v>
      </c>
      <c r="B45968">
        <v>2299669810</v>
      </c>
      <c r="C45968" t="s">
        <v>31304</v>
      </c>
      <c r="D45968" t="s">
        <v>113344</v>
      </c>
      <c r="E45968" t="s">
        <v>259046</v>
      </c>
    </row>
    <row r="45969" spans="1:5" x14ac:dyDescent="0.3">
      <c r="A45969">
        <v>0</v>
      </c>
      <c r="B45969">
        <v>2299670129</v>
      </c>
      <c r="C45969" t="s">
        <v>31305</v>
      </c>
      <c r="D45969" t="s">
        <v>132513</v>
      </c>
      <c r="E45969" t="s">
        <v>259047</v>
      </c>
    </row>
    <row r="45970" spans="1:5" x14ac:dyDescent="0.3">
      <c r="A45970">
        <v>0</v>
      </c>
      <c r="B45970">
        <v>2299670192</v>
      </c>
      <c r="C45970" t="s">
        <v>31305</v>
      </c>
      <c r="D45970" t="s">
        <v>121360</v>
      </c>
      <c r="E45970" t="s">
        <v>259048</v>
      </c>
    </row>
    <row r="45971" spans="1:5" x14ac:dyDescent="0.3">
      <c r="A45971">
        <v>0</v>
      </c>
      <c r="B45971">
        <v>2299670196</v>
      </c>
      <c r="C45971" t="s">
        <v>31305</v>
      </c>
      <c r="D45971" t="s">
        <v>132514</v>
      </c>
      <c r="E45971" t="s">
        <v>259049</v>
      </c>
    </row>
    <row r="45972" spans="1:5" x14ac:dyDescent="0.3">
      <c r="A45972">
        <v>0</v>
      </c>
      <c r="B45972">
        <v>2299670666</v>
      </c>
      <c r="C45972" t="s">
        <v>31306</v>
      </c>
      <c r="D45972" t="s">
        <v>116103</v>
      </c>
      <c r="E45972" t="s">
        <v>259050</v>
      </c>
    </row>
    <row r="45973" spans="1:5" x14ac:dyDescent="0.3">
      <c r="A45973">
        <v>0</v>
      </c>
      <c r="B45973">
        <v>2299670760</v>
      </c>
      <c r="C45973" t="s">
        <v>31306</v>
      </c>
      <c r="D45973" t="s">
        <v>132515</v>
      </c>
      <c r="E45973" t="s">
        <v>259051</v>
      </c>
    </row>
    <row r="45974" spans="1:5" x14ac:dyDescent="0.3">
      <c r="A45974">
        <v>0</v>
      </c>
      <c r="B45974">
        <v>2299670909</v>
      </c>
      <c r="C45974" t="s">
        <v>31307</v>
      </c>
      <c r="D45974" t="s">
        <v>132516</v>
      </c>
      <c r="E45974" t="s">
        <v>259052</v>
      </c>
    </row>
    <row r="45975" spans="1:5" x14ac:dyDescent="0.3">
      <c r="A45975">
        <v>0</v>
      </c>
      <c r="B45975">
        <v>2299671159</v>
      </c>
      <c r="C45975" t="s">
        <v>31308</v>
      </c>
      <c r="D45975" t="s">
        <v>132517</v>
      </c>
      <c r="E45975" t="s">
        <v>259053</v>
      </c>
    </row>
    <row r="45976" spans="1:5" x14ac:dyDescent="0.3">
      <c r="A45976">
        <v>0</v>
      </c>
      <c r="B45976">
        <v>2299671188</v>
      </c>
      <c r="C45976" t="s">
        <v>31308</v>
      </c>
      <c r="D45976" t="s">
        <v>132518</v>
      </c>
      <c r="E45976" t="s">
        <v>259054</v>
      </c>
    </row>
    <row r="45977" spans="1:5" x14ac:dyDescent="0.3">
      <c r="A45977">
        <v>0</v>
      </c>
      <c r="B45977">
        <v>2299671390</v>
      </c>
      <c r="C45977" t="s">
        <v>31309</v>
      </c>
      <c r="D45977" t="s">
        <v>132519</v>
      </c>
      <c r="E45977" t="s">
        <v>259055</v>
      </c>
    </row>
    <row r="45978" spans="1:5" x14ac:dyDescent="0.3">
      <c r="A45978">
        <v>0</v>
      </c>
      <c r="B45978">
        <v>2299671392</v>
      </c>
      <c r="C45978" t="s">
        <v>31310</v>
      </c>
      <c r="D45978" t="s">
        <v>132520</v>
      </c>
      <c r="E45978" t="s">
        <v>259056</v>
      </c>
    </row>
    <row r="45979" spans="1:5" x14ac:dyDescent="0.3">
      <c r="A45979">
        <v>0</v>
      </c>
      <c r="B45979">
        <v>2299671521</v>
      </c>
      <c r="C45979" t="s">
        <v>31311</v>
      </c>
      <c r="D45979" t="s">
        <v>132521</v>
      </c>
      <c r="E45979" t="s">
        <v>259057</v>
      </c>
    </row>
    <row r="45980" spans="1:5" x14ac:dyDescent="0.3">
      <c r="A45980">
        <v>0</v>
      </c>
      <c r="B45980">
        <v>2299671547</v>
      </c>
      <c r="C45980" t="s">
        <v>31311</v>
      </c>
      <c r="D45980" t="s">
        <v>132522</v>
      </c>
      <c r="E45980" t="s">
        <v>259058</v>
      </c>
    </row>
    <row r="45981" spans="1:5" x14ac:dyDescent="0.3">
      <c r="A45981">
        <v>0</v>
      </c>
      <c r="B45981">
        <v>2299671725</v>
      </c>
      <c r="C45981" t="s">
        <v>31310</v>
      </c>
      <c r="D45981" t="s">
        <v>132523</v>
      </c>
      <c r="E45981" t="s">
        <v>259059</v>
      </c>
    </row>
    <row r="45982" spans="1:5" x14ac:dyDescent="0.3">
      <c r="A45982">
        <v>0</v>
      </c>
      <c r="B45982">
        <v>2299671741</v>
      </c>
      <c r="C45982" t="s">
        <v>31310</v>
      </c>
      <c r="D45982" t="s">
        <v>132524</v>
      </c>
      <c r="E45982" t="s">
        <v>259060</v>
      </c>
    </row>
    <row r="45983" spans="1:5" x14ac:dyDescent="0.3">
      <c r="A45983">
        <v>0</v>
      </c>
      <c r="B45983">
        <v>2299672665</v>
      </c>
      <c r="C45983" t="s">
        <v>31312</v>
      </c>
      <c r="D45983" t="s">
        <v>132301</v>
      </c>
      <c r="E45983" t="s">
        <v>259061</v>
      </c>
    </row>
    <row r="45984" spans="1:5" x14ac:dyDescent="0.3">
      <c r="A45984">
        <v>0</v>
      </c>
      <c r="B45984">
        <v>2299672965</v>
      </c>
      <c r="C45984" t="s">
        <v>31313</v>
      </c>
      <c r="D45984" t="s">
        <v>132525</v>
      </c>
      <c r="E45984" t="s">
        <v>259062</v>
      </c>
    </row>
    <row r="45985" spans="1:5" x14ac:dyDescent="0.3">
      <c r="A45985">
        <v>0</v>
      </c>
      <c r="B45985">
        <v>2299673169</v>
      </c>
      <c r="C45985" t="s">
        <v>31314</v>
      </c>
      <c r="D45985" t="s">
        <v>132526</v>
      </c>
      <c r="E45985" t="s">
        <v>259063</v>
      </c>
    </row>
    <row r="45986" spans="1:5" x14ac:dyDescent="0.3">
      <c r="A45986">
        <v>0</v>
      </c>
      <c r="B45986">
        <v>2299673405</v>
      </c>
      <c r="C45986" t="s">
        <v>31315</v>
      </c>
      <c r="D45986" t="s">
        <v>132527</v>
      </c>
      <c r="E45986" t="s">
        <v>259064</v>
      </c>
    </row>
    <row r="45987" spans="1:5" x14ac:dyDescent="0.3">
      <c r="A45987">
        <v>0</v>
      </c>
      <c r="B45987">
        <v>2299673516</v>
      </c>
      <c r="C45987" t="s">
        <v>31315</v>
      </c>
      <c r="D45987" t="s">
        <v>131565</v>
      </c>
      <c r="E45987" t="s">
        <v>259065</v>
      </c>
    </row>
    <row r="45988" spans="1:5" x14ac:dyDescent="0.3">
      <c r="A45988">
        <v>0</v>
      </c>
      <c r="B45988">
        <v>2299673764</v>
      </c>
      <c r="C45988" t="s">
        <v>31316</v>
      </c>
      <c r="D45988" t="s">
        <v>132528</v>
      </c>
      <c r="E45988" t="s">
        <v>259066</v>
      </c>
    </row>
    <row r="45989" spans="1:5" x14ac:dyDescent="0.3">
      <c r="A45989">
        <v>0</v>
      </c>
      <c r="B45989">
        <v>2299674066</v>
      </c>
      <c r="C45989" t="s">
        <v>31317</v>
      </c>
      <c r="D45989" t="s">
        <v>132529</v>
      </c>
      <c r="E45989" t="s">
        <v>259067</v>
      </c>
    </row>
    <row r="45990" spans="1:5" x14ac:dyDescent="0.3">
      <c r="A45990">
        <v>0</v>
      </c>
      <c r="B45990">
        <v>2299674123</v>
      </c>
      <c r="C45990" t="s">
        <v>31317</v>
      </c>
      <c r="D45990" t="s">
        <v>132530</v>
      </c>
      <c r="E45990" t="s">
        <v>259068</v>
      </c>
    </row>
    <row r="45991" spans="1:5" x14ac:dyDescent="0.3">
      <c r="A45991">
        <v>0</v>
      </c>
      <c r="B45991">
        <v>2299674507</v>
      </c>
      <c r="C45991" t="s">
        <v>31318</v>
      </c>
      <c r="D45991" t="s">
        <v>132531</v>
      </c>
      <c r="E45991" t="s">
        <v>259069</v>
      </c>
    </row>
    <row r="45992" spans="1:5" x14ac:dyDescent="0.3">
      <c r="A45992">
        <v>0</v>
      </c>
      <c r="B45992">
        <v>2299674528</v>
      </c>
      <c r="C45992" t="s">
        <v>31319</v>
      </c>
      <c r="D45992" t="s">
        <v>132532</v>
      </c>
      <c r="E45992" t="s">
        <v>259070</v>
      </c>
    </row>
    <row r="45993" spans="1:5" x14ac:dyDescent="0.3">
      <c r="A45993">
        <v>0</v>
      </c>
      <c r="B45993">
        <v>2299674539</v>
      </c>
      <c r="C45993" t="s">
        <v>31319</v>
      </c>
      <c r="D45993" t="s">
        <v>132427</v>
      </c>
      <c r="E45993" t="s">
        <v>259071</v>
      </c>
    </row>
    <row r="45994" spans="1:5" x14ac:dyDescent="0.3">
      <c r="A45994">
        <v>0</v>
      </c>
      <c r="B45994">
        <v>2299674974</v>
      </c>
      <c r="C45994" t="s">
        <v>31320</v>
      </c>
      <c r="D45994" t="s">
        <v>132533</v>
      </c>
      <c r="E45994" t="s">
        <v>259072</v>
      </c>
    </row>
    <row r="45995" spans="1:5" x14ac:dyDescent="0.3">
      <c r="A45995">
        <v>0</v>
      </c>
      <c r="B45995">
        <v>2299676120</v>
      </c>
      <c r="C45995" t="s">
        <v>31321</v>
      </c>
      <c r="D45995" t="s">
        <v>132534</v>
      </c>
      <c r="E45995" t="s">
        <v>259073</v>
      </c>
    </row>
    <row r="45996" spans="1:5" x14ac:dyDescent="0.3">
      <c r="A45996">
        <v>0</v>
      </c>
      <c r="B45996">
        <v>2299676165</v>
      </c>
      <c r="C45996" t="s">
        <v>31321</v>
      </c>
      <c r="D45996" t="s">
        <v>132535</v>
      </c>
      <c r="E45996" t="s">
        <v>259074</v>
      </c>
    </row>
    <row r="45997" spans="1:5" x14ac:dyDescent="0.3">
      <c r="A45997">
        <v>0</v>
      </c>
      <c r="B45997">
        <v>2299676197</v>
      </c>
      <c r="C45997" t="s">
        <v>31321</v>
      </c>
      <c r="D45997" t="s">
        <v>132536</v>
      </c>
      <c r="E45997" t="s">
        <v>259075</v>
      </c>
    </row>
    <row r="45998" spans="1:5" x14ac:dyDescent="0.3">
      <c r="A45998">
        <v>0</v>
      </c>
      <c r="B45998">
        <v>2299676654</v>
      </c>
      <c r="C45998" t="s">
        <v>31322</v>
      </c>
      <c r="D45998" t="s">
        <v>132537</v>
      </c>
      <c r="E45998" t="s">
        <v>259076</v>
      </c>
    </row>
    <row r="45999" spans="1:5" x14ac:dyDescent="0.3">
      <c r="A45999">
        <v>0</v>
      </c>
      <c r="B45999">
        <v>2299676675</v>
      </c>
      <c r="C45999" t="s">
        <v>31322</v>
      </c>
      <c r="D45999" t="s">
        <v>132538</v>
      </c>
      <c r="E45999" t="s">
        <v>259077</v>
      </c>
    </row>
    <row r="46000" spans="1:5" x14ac:dyDescent="0.3">
      <c r="A46000">
        <v>0</v>
      </c>
      <c r="B46000">
        <v>2299676831</v>
      </c>
      <c r="C46000" t="s">
        <v>31323</v>
      </c>
      <c r="D46000" t="s">
        <v>132539</v>
      </c>
      <c r="E46000" t="s">
        <v>259078</v>
      </c>
    </row>
    <row r="46001" spans="1:5" x14ac:dyDescent="0.3">
      <c r="A46001">
        <v>0</v>
      </c>
      <c r="B46001">
        <v>2299676860</v>
      </c>
      <c r="C46001" t="s">
        <v>31323</v>
      </c>
      <c r="D46001" t="s">
        <v>132540</v>
      </c>
      <c r="E46001" t="s">
        <v>259079</v>
      </c>
    </row>
    <row r="46002" spans="1:5" x14ac:dyDescent="0.3">
      <c r="A46002">
        <v>0</v>
      </c>
      <c r="B46002">
        <v>2299677010</v>
      </c>
      <c r="C46002" t="s">
        <v>31323</v>
      </c>
      <c r="D46002" t="s">
        <v>120280</v>
      </c>
      <c r="E46002" t="s">
        <v>259080</v>
      </c>
    </row>
    <row r="46003" spans="1:5" x14ac:dyDescent="0.3">
      <c r="A46003">
        <v>0</v>
      </c>
      <c r="B46003">
        <v>2299677374</v>
      </c>
      <c r="C46003" t="s">
        <v>31324</v>
      </c>
      <c r="D46003" t="s">
        <v>132541</v>
      </c>
      <c r="E46003" t="s">
        <v>259081</v>
      </c>
    </row>
    <row r="46004" spans="1:5" x14ac:dyDescent="0.3">
      <c r="A46004">
        <v>0</v>
      </c>
      <c r="B46004">
        <v>2299677455</v>
      </c>
      <c r="C46004" t="s">
        <v>31324</v>
      </c>
      <c r="D46004" t="s">
        <v>105745</v>
      </c>
      <c r="E46004" t="s">
        <v>259082</v>
      </c>
    </row>
    <row r="46005" spans="1:5" x14ac:dyDescent="0.3">
      <c r="A46005">
        <v>0</v>
      </c>
      <c r="B46005">
        <v>2299677747</v>
      </c>
      <c r="C46005" t="s">
        <v>31325</v>
      </c>
      <c r="D46005" t="s">
        <v>132542</v>
      </c>
      <c r="E46005" t="s">
        <v>259083</v>
      </c>
    </row>
    <row r="46006" spans="1:5" x14ac:dyDescent="0.3">
      <c r="A46006">
        <v>0</v>
      </c>
      <c r="B46006">
        <v>2299678455</v>
      </c>
      <c r="C46006" t="s">
        <v>31326</v>
      </c>
      <c r="D46006" t="s">
        <v>132543</v>
      </c>
      <c r="E46006" t="s">
        <v>259084</v>
      </c>
    </row>
    <row r="46007" spans="1:5" x14ac:dyDescent="0.3">
      <c r="A46007">
        <v>0</v>
      </c>
      <c r="B46007">
        <v>2299678724</v>
      </c>
      <c r="C46007" t="s">
        <v>31327</v>
      </c>
      <c r="D46007" t="s">
        <v>132544</v>
      </c>
      <c r="E46007" t="s">
        <v>259085</v>
      </c>
    </row>
    <row r="46008" spans="1:5" x14ac:dyDescent="0.3">
      <c r="A46008">
        <v>0</v>
      </c>
      <c r="B46008">
        <v>2299678890</v>
      </c>
      <c r="C46008" t="s">
        <v>31327</v>
      </c>
      <c r="D46008" t="s">
        <v>132545</v>
      </c>
      <c r="E46008" t="s">
        <v>259086</v>
      </c>
    </row>
    <row r="46009" spans="1:5" x14ac:dyDescent="0.3">
      <c r="A46009">
        <v>0</v>
      </c>
      <c r="B46009">
        <v>2299679084</v>
      </c>
      <c r="C46009" t="s">
        <v>31328</v>
      </c>
      <c r="D46009" t="s">
        <v>132546</v>
      </c>
      <c r="E46009" t="s">
        <v>259087</v>
      </c>
    </row>
    <row r="46010" spans="1:5" x14ac:dyDescent="0.3">
      <c r="A46010">
        <v>0</v>
      </c>
      <c r="B46010">
        <v>2299679541</v>
      </c>
      <c r="C46010" t="s">
        <v>31328</v>
      </c>
      <c r="D46010" t="s">
        <v>132547</v>
      </c>
      <c r="E46010" t="s">
        <v>259088</v>
      </c>
    </row>
    <row r="46011" spans="1:5" x14ac:dyDescent="0.3">
      <c r="A46011">
        <v>0</v>
      </c>
      <c r="B46011">
        <v>2299679677</v>
      </c>
      <c r="C46011" t="s">
        <v>31329</v>
      </c>
      <c r="D46011" t="s">
        <v>132548</v>
      </c>
      <c r="E46011" t="s">
        <v>259089</v>
      </c>
    </row>
    <row r="46012" spans="1:5" x14ac:dyDescent="0.3">
      <c r="A46012">
        <v>0</v>
      </c>
      <c r="B46012">
        <v>2299679719</v>
      </c>
      <c r="C46012" t="s">
        <v>31329</v>
      </c>
      <c r="D46012" t="s">
        <v>132549</v>
      </c>
      <c r="E46012" t="s">
        <v>259090</v>
      </c>
    </row>
    <row r="46013" spans="1:5" x14ac:dyDescent="0.3">
      <c r="A46013">
        <v>0</v>
      </c>
      <c r="B46013">
        <v>2299679914</v>
      </c>
      <c r="C46013" t="s">
        <v>31330</v>
      </c>
      <c r="D46013" t="s">
        <v>132550</v>
      </c>
      <c r="E46013" t="s">
        <v>259091</v>
      </c>
    </row>
    <row r="46014" spans="1:5" x14ac:dyDescent="0.3">
      <c r="A46014">
        <v>0</v>
      </c>
      <c r="B46014">
        <v>2299680227</v>
      </c>
      <c r="C46014" t="s">
        <v>31331</v>
      </c>
      <c r="D46014" t="s">
        <v>132551</v>
      </c>
      <c r="E46014" t="s">
        <v>259092</v>
      </c>
    </row>
    <row r="46015" spans="1:5" x14ac:dyDescent="0.3">
      <c r="A46015">
        <v>0</v>
      </c>
      <c r="B46015">
        <v>2299680264</v>
      </c>
      <c r="C46015" t="s">
        <v>31331</v>
      </c>
      <c r="D46015" t="s">
        <v>132552</v>
      </c>
      <c r="E46015" t="s">
        <v>259093</v>
      </c>
    </row>
    <row r="46016" spans="1:5" x14ac:dyDescent="0.3">
      <c r="A46016">
        <v>0</v>
      </c>
      <c r="B46016">
        <v>2299680367</v>
      </c>
      <c r="C46016" t="s">
        <v>31332</v>
      </c>
      <c r="D46016" t="s">
        <v>132553</v>
      </c>
      <c r="E46016" t="s">
        <v>259094</v>
      </c>
    </row>
    <row r="46017" spans="1:5" x14ac:dyDescent="0.3">
      <c r="A46017">
        <v>0</v>
      </c>
      <c r="B46017">
        <v>2299680467</v>
      </c>
      <c r="C46017" t="s">
        <v>31332</v>
      </c>
      <c r="D46017" t="s">
        <v>132554</v>
      </c>
      <c r="E46017" t="s">
        <v>259095</v>
      </c>
    </row>
    <row r="46018" spans="1:5" x14ac:dyDescent="0.3">
      <c r="A46018">
        <v>0</v>
      </c>
      <c r="B46018">
        <v>2299680607</v>
      </c>
      <c r="C46018" t="s">
        <v>31333</v>
      </c>
      <c r="D46018" t="s">
        <v>107152</v>
      </c>
      <c r="E46018" t="s">
        <v>259096</v>
      </c>
    </row>
    <row r="46019" spans="1:5" x14ac:dyDescent="0.3">
      <c r="A46019">
        <v>0</v>
      </c>
      <c r="B46019">
        <v>2299681090</v>
      </c>
      <c r="C46019" t="s">
        <v>31334</v>
      </c>
      <c r="D46019" t="s">
        <v>132555</v>
      </c>
      <c r="E46019" t="s">
        <v>259097</v>
      </c>
    </row>
    <row r="46020" spans="1:5" x14ac:dyDescent="0.3">
      <c r="A46020">
        <v>0</v>
      </c>
      <c r="B46020">
        <v>2299681415</v>
      </c>
      <c r="C46020" t="s">
        <v>31335</v>
      </c>
      <c r="D46020" t="s">
        <v>132556</v>
      </c>
      <c r="E46020" t="s">
        <v>259098</v>
      </c>
    </row>
    <row r="46021" spans="1:5" x14ac:dyDescent="0.3">
      <c r="A46021">
        <v>0</v>
      </c>
      <c r="B46021">
        <v>2299695127</v>
      </c>
      <c r="C46021" t="s">
        <v>31336</v>
      </c>
      <c r="D46021" t="s">
        <v>132557</v>
      </c>
      <c r="E46021" t="s">
        <v>259099</v>
      </c>
    </row>
    <row r="46022" spans="1:5" x14ac:dyDescent="0.3">
      <c r="A46022">
        <v>0</v>
      </c>
      <c r="B46022">
        <v>2299695254</v>
      </c>
      <c r="C46022" t="s">
        <v>31337</v>
      </c>
      <c r="D46022" t="s">
        <v>132558</v>
      </c>
      <c r="E46022" t="s">
        <v>259100</v>
      </c>
    </row>
    <row r="46023" spans="1:5" x14ac:dyDescent="0.3">
      <c r="A46023">
        <v>0</v>
      </c>
      <c r="B46023">
        <v>2299695264</v>
      </c>
      <c r="C46023" t="s">
        <v>31337</v>
      </c>
      <c r="D46023" t="s">
        <v>105496</v>
      </c>
      <c r="E46023" t="s">
        <v>259101</v>
      </c>
    </row>
    <row r="46024" spans="1:5" x14ac:dyDescent="0.3">
      <c r="A46024">
        <v>0</v>
      </c>
      <c r="B46024">
        <v>2299695375</v>
      </c>
      <c r="C46024" t="s">
        <v>31337</v>
      </c>
      <c r="D46024" t="s">
        <v>132559</v>
      </c>
      <c r="E46024" t="s">
        <v>259102</v>
      </c>
    </row>
    <row r="46025" spans="1:5" x14ac:dyDescent="0.3">
      <c r="A46025">
        <v>0</v>
      </c>
      <c r="B46025">
        <v>2299695502</v>
      </c>
      <c r="C46025" t="s">
        <v>31338</v>
      </c>
      <c r="D46025" t="s">
        <v>132560</v>
      </c>
      <c r="E46025" t="s">
        <v>259103</v>
      </c>
    </row>
    <row r="46026" spans="1:5" x14ac:dyDescent="0.3">
      <c r="A46026">
        <v>0</v>
      </c>
      <c r="B46026">
        <v>2299695791</v>
      </c>
      <c r="C46026" t="s">
        <v>31339</v>
      </c>
      <c r="D46026" t="s">
        <v>132561</v>
      </c>
      <c r="E46026" t="s">
        <v>259104</v>
      </c>
    </row>
    <row r="46027" spans="1:5" x14ac:dyDescent="0.3">
      <c r="A46027">
        <v>0</v>
      </c>
      <c r="B46027">
        <v>2299695952</v>
      </c>
      <c r="C46027" t="s">
        <v>31339</v>
      </c>
      <c r="D46027" t="s">
        <v>132562</v>
      </c>
      <c r="E46027" t="s">
        <v>259105</v>
      </c>
    </row>
    <row r="46028" spans="1:5" x14ac:dyDescent="0.3">
      <c r="A46028">
        <v>0</v>
      </c>
      <c r="B46028">
        <v>2299696062</v>
      </c>
      <c r="C46028" t="s">
        <v>31339</v>
      </c>
      <c r="D46028" t="s">
        <v>132563</v>
      </c>
      <c r="E46028" t="s">
        <v>259106</v>
      </c>
    </row>
    <row r="46029" spans="1:5" x14ac:dyDescent="0.3">
      <c r="A46029">
        <v>0</v>
      </c>
      <c r="B46029">
        <v>2299696291</v>
      </c>
      <c r="C46029" t="s">
        <v>31340</v>
      </c>
      <c r="D46029" t="s">
        <v>132564</v>
      </c>
      <c r="E46029" t="s">
        <v>259107</v>
      </c>
    </row>
    <row r="46030" spans="1:5" x14ac:dyDescent="0.3">
      <c r="A46030">
        <v>0</v>
      </c>
      <c r="B46030">
        <v>2299696360</v>
      </c>
      <c r="C46030" t="s">
        <v>31341</v>
      </c>
      <c r="D46030" t="s">
        <v>132565</v>
      </c>
      <c r="E46030" t="s">
        <v>259108</v>
      </c>
    </row>
    <row r="46031" spans="1:5" x14ac:dyDescent="0.3">
      <c r="A46031">
        <v>0</v>
      </c>
      <c r="B46031">
        <v>2299696892</v>
      </c>
      <c r="C46031" t="s">
        <v>31342</v>
      </c>
      <c r="D46031" t="s">
        <v>132566</v>
      </c>
      <c r="E46031" t="s">
        <v>259109</v>
      </c>
    </row>
    <row r="46032" spans="1:5" x14ac:dyDescent="0.3">
      <c r="A46032">
        <v>0</v>
      </c>
      <c r="B46032">
        <v>2299697226</v>
      </c>
      <c r="C46032" t="s">
        <v>31343</v>
      </c>
      <c r="D46032" t="s">
        <v>132567</v>
      </c>
      <c r="E46032" t="s">
        <v>259110</v>
      </c>
    </row>
    <row r="46033" spans="1:5" x14ac:dyDescent="0.3">
      <c r="A46033">
        <v>0</v>
      </c>
      <c r="B46033">
        <v>2299697288</v>
      </c>
      <c r="C46033" t="s">
        <v>31343</v>
      </c>
      <c r="D46033" t="s">
        <v>132568</v>
      </c>
      <c r="E46033" t="s">
        <v>259111</v>
      </c>
    </row>
    <row r="46034" spans="1:5" x14ac:dyDescent="0.3">
      <c r="A46034">
        <v>0</v>
      </c>
      <c r="B46034">
        <v>2299697792</v>
      </c>
      <c r="C46034" t="s">
        <v>31344</v>
      </c>
      <c r="D46034" t="s">
        <v>132569</v>
      </c>
      <c r="E46034" t="s">
        <v>259112</v>
      </c>
    </row>
    <row r="46035" spans="1:5" x14ac:dyDescent="0.3">
      <c r="A46035">
        <v>0</v>
      </c>
      <c r="B46035">
        <v>2299697851</v>
      </c>
      <c r="C46035" t="s">
        <v>31344</v>
      </c>
      <c r="D46035" t="s">
        <v>131220</v>
      </c>
      <c r="E46035" t="s">
        <v>259113</v>
      </c>
    </row>
    <row r="46036" spans="1:5" x14ac:dyDescent="0.3">
      <c r="A46036">
        <v>0</v>
      </c>
      <c r="B46036">
        <v>2299698762</v>
      </c>
      <c r="C46036" t="s">
        <v>31345</v>
      </c>
      <c r="D46036" t="s">
        <v>132570</v>
      </c>
      <c r="E46036" t="s">
        <v>259114</v>
      </c>
    </row>
    <row r="46037" spans="1:5" x14ac:dyDescent="0.3">
      <c r="A46037">
        <v>0</v>
      </c>
      <c r="B46037">
        <v>2299698766</v>
      </c>
      <c r="C46037" t="s">
        <v>31345</v>
      </c>
      <c r="D46037" t="s">
        <v>132571</v>
      </c>
      <c r="E46037" t="s">
        <v>257036</v>
      </c>
    </row>
    <row r="46038" spans="1:5" x14ac:dyDescent="0.3">
      <c r="A46038">
        <v>0</v>
      </c>
      <c r="B46038">
        <v>2299698933</v>
      </c>
      <c r="C46038" t="s">
        <v>31346</v>
      </c>
      <c r="D46038" t="s">
        <v>132572</v>
      </c>
      <c r="E46038" t="s">
        <v>259115</v>
      </c>
    </row>
    <row r="46039" spans="1:5" x14ac:dyDescent="0.3">
      <c r="A46039">
        <v>0</v>
      </c>
      <c r="B46039">
        <v>2299699004</v>
      </c>
      <c r="C46039" t="s">
        <v>31346</v>
      </c>
      <c r="D46039" t="s">
        <v>132573</v>
      </c>
      <c r="E46039" t="s">
        <v>259116</v>
      </c>
    </row>
    <row r="46040" spans="1:5" x14ac:dyDescent="0.3">
      <c r="A46040">
        <v>0</v>
      </c>
      <c r="B46040">
        <v>2299699156</v>
      </c>
      <c r="C46040" t="s">
        <v>31347</v>
      </c>
      <c r="D46040" t="s">
        <v>132574</v>
      </c>
      <c r="E46040" t="s">
        <v>259117</v>
      </c>
    </row>
    <row r="46041" spans="1:5" x14ac:dyDescent="0.3">
      <c r="A46041">
        <v>0</v>
      </c>
      <c r="B46041">
        <v>2299699427</v>
      </c>
      <c r="C46041" t="s">
        <v>31348</v>
      </c>
      <c r="D46041" t="s">
        <v>104752</v>
      </c>
      <c r="E46041" t="s">
        <v>259118</v>
      </c>
    </row>
    <row r="46042" spans="1:5" x14ac:dyDescent="0.3">
      <c r="A46042">
        <v>0</v>
      </c>
      <c r="B46042">
        <v>2299699501</v>
      </c>
      <c r="C46042" t="s">
        <v>31348</v>
      </c>
      <c r="D46042" t="s">
        <v>132575</v>
      </c>
      <c r="E46042" t="s">
        <v>259119</v>
      </c>
    </row>
    <row r="46043" spans="1:5" x14ac:dyDescent="0.3">
      <c r="A46043">
        <v>0</v>
      </c>
      <c r="B46043">
        <v>2299699543</v>
      </c>
      <c r="C46043" t="s">
        <v>31349</v>
      </c>
      <c r="D46043" t="s">
        <v>132576</v>
      </c>
      <c r="E46043" t="s">
        <v>259120</v>
      </c>
    </row>
    <row r="46044" spans="1:5" x14ac:dyDescent="0.3">
      <c r="A46044">
        <v>0</v>
      </c>
      <c r="B46044">
        <v>2299700269</v>
      </c>
      <c r="C46044" t="s">
        <v>31350</v>
      </c>
      <c r="D46044" t="s">
        <v>132577</v>
      </c>
      <c r="E46044" t="s">
        <v>259121</v>
      </c>
    </row>
    <row r="46045" spans="1:5" x14ac:dyDescent="0.3">
      <c r="A46045">
        <v>0</v>
      </c>
      <c r="B46045">
        <v>2299700404</v>
      </c>
      <c r="C46045" t="s">
        <v>31350</v>
      </c>
      <c r="D46045" t="s">
        <v>126986</v>
      </c>
      <c r="E46045" t="s">
        <v>259122</v>
      </c>
    </row>
    <row r="46046" spans="1:5" x14ac:dyDescent="0.3">
      <c r="A46046">
        <v>0</v>
      </c>
      <c r="B46046">
        <v>2299700754</v>
      </c>
      <c r="C46046" t="s">
        <v>31351</v>
      </c>
      <c r="D46046" t="s">
        <v>132578</v>
      </c>
      <c r="E46046" t="s">
        <v>259123</v>
      </c>
    </row>
    <row r="46047" spans="1:5" x14ac:dyDescent="0.3">
      <c r="A46047">
        <v>0</v>
      </c>
      <c r="B46047">
        <v>2299700788</v>
      </c>
      <c r="C46047" t="s">
        <v>31352</v>
      </c>
      <c r="D46047" t="s">
        <v>132579</v>
      </c>
      <c r="E46047" t="s">
        <v>259124</v>
      </c>
    </row>
    <row r="46048" spans="1:5" x14ac:dyDescent="0.3">
      <c r="A46048">
        <v>0</v>
      </c>
      <c r="B46048">
        <v>2299701048</v>
      </c>
      <c r="C46048" t="s">
        <v>31351</v>
      </c>
      <c r="D46048" t="s">
        <v>107887</v>
      </c>
      <c r="E46048" t="s">
        <v>259125</v>
      </c>
    </row>
    <row r="46049" spans="1:5" x14ac:dyDescent="0.3">
      <c r="A46049">
        <v>0</v>
      </c>
      <c r="B46049">
        <v>2299701056</v>
      </c>
      <c r="C46049" t="s">
        <v>31351</v>
      </c>
      <c r="D46049" t="s">
        <v>132580</v>
      </c>
      <c r="E46049" t="s">
        <v>259126</v>
      </c>
    </row>
    <row r="46050" spans="1:5" x14ac:dyDescent="0.3">
      <c r="A46050">
        <v>0</v>
      </c>
      <c r="B46050">
        <v>2299701173</v>
      </c>
      <c r="C46050" t="s">
        <v>31353</v>
      </c>
      <c r="D46050" t="s">
        <v>132581</v>
      </c>
      <c r="E46050" t="s">
        <v>259127</v>
      </c>
    </row>
    <row r="46051" spans="1:5" x14ac:dyDescent="0.3">
      <c r="A46051">
        <v>0</v>
      </c>
      <c r="B46051">
        <v>2299701208</v>
      </c>
      <c r="C46051" t="s">
        <v>31353</v>
      </c>
      <c r="D46051" t="s">
        <v>132582</v>
      </c>
      <c r="E46051" t="s">
        <v>259128</v>
      </c>
    </row>
    <row r="46052" spans="1:5" x14ac:dyDescent="0.3">
      <c r="A46052">
        <v>0</v>
      </c>
      <c r="B46052">
        <v>2299701787</v>
      </c>
      <c r="C46052" t="s">
        <v>31354</v>
      </c>
      <c r="D46052" t="s">
        <v>117577</v>
      </c>
      <c r="E46052" t="s">
        <v>259129</v>
      </c>
    </row>
    <row r="46053" spans="1:5" x14ac:dyDescent="0.3">
      <c r="A46053">
        <v>0</v>
      </c>
      <c r="B46053">
        <v>2299702150</v>
      </c>
      <c r="C46053" t="s">
        <v>31355</v>
      </c>
      <c r="D46053" t="s">
        <v>132583</v>
      </c>
      <c r="E46053" t="s">
        <v>259130</v>
      </c>
    </row>
    <row r="46054" spans="1:5" x14ac:dyDescent="0.3">
      <c r="A46054">
        <v>0</v>
      </c>
      <c r="B46054">
        <v>2299702482</v>
      </c>
      <c r="C46054" t="s">
        <v>31356</v>
      </c>
      <c r="D46054" t="s">
        <v>132584</v>
      </c>
      <c r="E46054" t="s">
        <v>259131</v>
      </c>
    </row>
    <row r="46055" spans="1:5" x14ac:dyDescent="0.3">
      <c r="A46055">
        <v>0</v>
      </c>
      <c r="B46055">
        <v>2299702537</v>
      </c>
      <c r="C46055" t="s">
        <v>31357</v>
      </c>
      <c r="D46055" t="s">
        <v>132585</v>
      </c>
      <c r="E46055" t="s">
        <v>259132</v>
      </c>
    </row>
    <row r="46056" spans="1:5" x14ac:dyDescent="0.3">
      <c r="A46056">
        <v>0</v>
      </c>
      <c r="B46056">
        <v>2299702675</v>
      </c>
      <c r="C46056" t="s">
        <v>31357</v>
      </c>
      <c r="D46056" t="s">
        <v>93710</v>
      </c>
      <c r="E46056" t="s">
        <v>259133</v>
      </c>
    </row>
    <row r="46057" spans="1:5" x14ac:dyDescent="0.3">
      <c r="A46057">
        <v>0</v>
      </c>
      <c r="B46057">
        <v>2299702864</v>
      </c>
      <c r="C46057" t="s">
        <v>31358</v>
      </c>
      <c r="D46057" t="s">
        <v>132586</v>
      </c>
      <c r="E46057" t="s">
        <v>259134</v>
      </c>
    </row>
    <row r="46058" spans="1:5" x14ac:dyDescent="0.3">
      <c r="A46058">
        <v>0</v>
      </c>
      <c r="B46058">
        <v>2299703185</v>
      </c>
      <c r="C46058" t="s">
        <v>31359</v>
      </c>
      <c r="D46058" t="s">
        <v>132587</v>
      </c>
      <c r="E46058" t="s">
        <v>259135</v>
      </c>
    </row>
    <row r="46059" spans="1:5" x14ac:dyDescent="0.3">
      <c r="A46059">
        <v>0</v>
      </c>
      <c r="B46059">
        <v>2299703272</v>
      </c>
      <c r="C46059" t="s">
        <v>31360</v>
      </c>
      <c r="D46059" t="s">
        <v>132588</v>
      </c>
      <c r="E46059" t="s">
        <v>259136</v>
      </c>
    </row>
    <row r="46060" spans="1:5" x14ac:dyDescent="0.3">
      <c r="A46060">
        <v>0</v>
      </c>
      <c r="B46060">
        <v>2299703930</v>
      </c>
      <c r="C46060" t="s">
        <v>31361</v>
      </c>
      <c r="D46060" t="s">
        <v>132589</v>
      </c>
      <c r="E46060" t="s">
        <v>259137</v>
      </c>
    </row>
    <row r="46061" spans="1:5" x14ac:dyDescent="0.3">
      <c r="A46061">
        <v>0</v>
      </c>
      <c r="B46061">
        <v>2299704187</v>
      </c>
      <c r="C46061" t="s">
        <v>31362</v>
      </c>
      <c r="D46061" t="s">
        <v>132590</v>
      </c>
      <c r="E46061" t="s">
        <v>259138</v>
      </c>
    </row>
    <row r="46062" spans="1:5" x14ac:dyDescent="0.3">
      <c r="A46062">
        <v>0</v>
      </c>
      <c r="B46062">
        <v>2299704747</v>
      </c>
      <c r="C46062" t="s">
        <v>31363</v>
      </c>
      <c r="D46062" t="s">
        <v>132591</v>
      </c>
      <c r="E46062" t="s">
        <v>259139</v>
      </c>
    </row>
    <row r="46063" spans="1:5" x14ac:dyDescent="0.3">
      <c r="A46063">
        <v>0</v>
      </c>
      <c r="B46063">
        <v>2299704872</v>
      </c>
      <c r="C46063" t="s">
        <v>31364</v>
      </c>
      <c r="D46063" t="s">
        <v>132592</v>
      </c>
      <c r="E46063" t="s">
        <v>259140</v>
      </c>
    </row>
    <row r="46064" spans="1:5" x14ac:dyDescent="0.3">
      <c r="A46064">
        <v>0</v>
      </c>
      <c r="B46064">
        <v>2299704887</v>
      </c>
      <c r="C46064" t="s">
        <v>31364</v>
      </c>
      <c r="D46064" t="s">
        <v>132593</v>
      </c>
      <c r="E46064" t="s">
        <v>259141</v>
      </c>
    </row>
    <row r="46065" spans="1:5" x14ac:dyDescent="0.3">
      <c r="A46065">
        <v>0</v>
      </c>
      <c r="B46065">
        <v>2299704896</v>
      </c>
      <c r="C46065" t="s">
        <v>31364</v>
      </c>
      <c r="D46065" t="s">
        <v>132594</v>
      </c>
      <c r="E46065" t="s">
        <v>259142</v>
      </c>
    </row>
    <row r="46066" spans="1:5" x14ac:dyDescent="0.3">
      <c r="A46066">
        <v>0</v>
      </c>
      <c r="B46066">
        <v>2299705174</v>
      </c>
      <c r="C46066" t="s">
        <v>31365</v>
      </c>
      <c r="D46066" t="s">
        <v>132595</v>
      </c>
      <c r="E46066" t="s">
        <v>259143</v>
      </c>
    </row>
    <row r="46067" spans="1:5" x14ac:dyDescent="0.3">
      <c r="A46067">
        <v>0</v>
      </c>
      <c r="B46067">
        <v>2299705184</v>
      </c>
      <c r="C46067" t="s">
        <v>31365</v>
      </c>
      <c r="D46067" t="s">
        <v>132596</v>
      </c>
      <c r="E46067" t="s">
        <v>259144</v>
      </c>
    </row>
    <row r="46068" spans="1:5" x14ac:dyDescent="0.3">
      <c r="A46068">
        <v>0</v>
      </c>
      <c r="B46068">
        <v>2299705271</v>
      </c>
      <c r="C46068" t="s">
        <v>31366</v>
      </c>
      <c r="D46068" t="s">
        <v>132597</v>
      </c>
      <c r="E46068" t="s">
        <v>259145</v>
      </c>
    </row>
    <row r="46069" spans="1:5" x14ac:dyDescent="0.3">
      <c r="A46069">
        <v>0</v>
      </c>
      <c r="B46069">
        <v>2299705636</v>
      </c>
      <c r="C46069" t="s">
        <v>31367</v>
      </c>
      <c r="D46069" t="s">
        <v>132598</v>
      </c>
      <c r="E46069" t="s">
        <v>259146</v>
      </c>
    </row>
    <row r="46070" spans="1:5" x14ac:dyDescent="0.3">
      <c r="A46070">
        <v>0</v>
      </c>
      <c r="B46070">
        <v>2299705987</v>
      </c>
      <c r="C46070" t="s">
        <v>31368</v>
      </c>
      <c r="D46070" t="s">
        <v>118185</v>
      </c>
      <c r="E46070" t="s">
        <v>259147</v>
      </c>
    </row>
    <row r="46071" spans="1:5" x14ac:dyDescent="0.3">
      <c r="A46071">
        <v>0</v>
      </c>
      <c r="B46071">
        <v>2299706449</v>
      </c>
      <c r="C46071" t="s">
        <v>31369</v>
      </c>
      <c r="D46071" t="s">
        <v>132599</v>
      </c>
      <c r="E46071" t="s">
        <v>259148</v>
      </c>
    </row>
    <row r="46072" spans="1:5" x14ac:dyDescent="0.3">
      <c r="A46072">
        <v>0</v>
      </c>
      <c r="B46072">
        <v>2299706465</v>
      </c>
      <c r="C46072" t="s">
        <v>31369</v>
      </c>
      <c r="D46072" t="s">
        <v>132600</v>
      </c>
      <c r="E46072" t="s">
        <v>259149</v>
      </c>
    </row>
    <row r="46073" spans="1:5" x14ac:dyDescent="0.3">
      <c r="A46073">
        <v>0</v>
      </c>
      <c r="B46073">
        <v>2299706877</v>
      </c>
      <c r="C46073" t="s">
        <v>31370</v>
      </c>
      <c r="D46073" t="s">
        <v>132601</v>
      </c>
      <c r="E46073" t="s">
        <v>259150</v>
      </c>
    </row>
    <row r="46074" spans="1:5" x14ac:dyDescent="0.3">
      <c r="A46074">
        <v>0</v>
      </c>
      <c r="B46074">
        <v>2299707485</v>
      </c>
      <c r="C46074" t="s">
        <v>31371</v>
      </c>
      <c r="D46074" t="s">
        <v>132602</v>
      </c>
      <c r="E46074" t="s">
        <v>259151</v>
      </c>
    </row>
    <row r="46075" spans="1:5" x14ac:dyDescent="0.3">
      <c r="A46075">
        <v>0</v>
      </c>
      <c r="B46075">
        <v>2299707569</v>
      </c>
      <c r="C46075" t="s">
        <v>31372</v>
      </c>
      <c r="D46075" t="s">
        <v>132603</v>
      </c>
      <c r="E46075" t="s">
        <v>259152</v>
      </c>
    </row>
    <row r="46076" spans="1:5" x14ac:dyDescent="0.3">
      <c r="A46076">
        <v>0</v>
      </c>
      <c r="B46076">
        <v>2299708132</v>
      </c>
      <c r="C46076" t="s">
        <v>31373</v>
      </c>
      <c r="D46076" t="s">
        <v>132604</v>
      </c>
      <c r="E46076" t="s">
        <v>259153</v>
      </c>
    </row>
    <row r="46077" spans="1:5" x14ac:dyDescent="0.3">
      <c r="A46077">
        <v>0</v>
      </c>
      <c r="B46077">
        <v>2299708201</v>
      </c>
      <c r="C46077" t="s">
        <v>31373</v>
      </c>
      <c r="D46077" t="s">
        <v>132605</v>
      </c>
      <c r="E46077" t="s">
        <v>259154</v>
      </c>
    </row>
    <row r="46078" spans="1:5" x14ac:dyDescent="0.3">
      <c r="A46078">
        <v>0</v>
      </c>
      <c r="B46078">
        <v>2299708291</v>
      </c>
      <c r="C46078" t="s">
        <v>31374</v>
      </c>
      <c r="D46078" t="s">
        <v>130562</v>
      </c>
      <c r="E46078" t="s">
        <v>259155</v>
      </c>
    </row>
    <row r="46079" spans="1:5" x14ac:dyDescent="0.3">
      <c r="A46079">
        <v>0</v>
      </c>
      <c r="B46079">
        <v>2299708669</v>
      </c>
      <c r="C46079" t="s">
        <v>31375</v>
      </c>
      <c r="D46079" t="s">
        <v>117612</v>
      </c>
      <c r="E46079" t="s">
        <v>259156</v>
      </c>
    </row>
    <row r="46080" spans="1:5" x14ac:dyDescent="0.3">
      <c r="A46080">
        <v>0</v>
      </c>
      <c r="B46080">
        <v>2299708729</v>
      </c>
      <c r="C46080" t="s">
        <v>31376</v>
      </c>
      <c r="D46080" t="s">
        <v>132606</v>
      </c>
      <c r="E46080" t="s">
        <v>259157</v>
      </c>
    </row>
    <row r="46081" spans="1:5" x14ac:dyDescent="0.3">
      <c r="A46081">
        <v>0</v>
      </c>
      <c r="B46081">
        <v>2299708801</v>
      </c>
      <c r="C46081" t="s">
        <v>31376</v>
      </c>
      <c r="D46081" t="s">
        <v>132607</v>
      </c>
      <c r="E46081" t="s">
        <v>259158</v>
      </c>
    </row>
    <row r="46082" spans="1:5" x14ac:dyDescent="0.3">
      <c r="A46082">
        <v>0</v>
      </c>
      <c r="B46082">
        <v>2299708873</v>
      </c>
      <c r="C46082" t="s">
        <v>31376</v>
      </c>
      <c r="D46082" t="s">
        <v>132608</v>
      </c>
      <c r="E46082" t="s">
        <v>259159</v>
      </c>
    </row>
    <row r="46083" spans="1:5" x14ac:dyDescent="0.3">
      <c r="A46083">
        <v>0</v>
      </c>
      <c r="B46083">
        <v>2299708948</v>
      </c>
      <c r="C46083" t="s">
        <v>31377</v>
      </c>
      <c r="D46083" t="s">
        <v>132609</v>
      </c>
      <c r="E46083" t="s">
        <v>259160</v>
      </c>
    </row>
    <row r="46084" spans="1:5" x14ac:dyDescent="0.3">
      <c r="A46084">
        <v>0</v>
      </c>
      <c r="B46084">
        <v>2299709229</v>
      </c>
      <c r="C46084" t="s">
        <v>31378</v>
      </c>
      <c r="D46084" t="s">
        <v>132610</v>
      </c>
      <c r="E46084" t="s">
        <v>259161</v>
      </c>
    </row>
    <row r="46085" spans="1:5" x14ac:dyDescent="0.3">
      <c r="A46085">
        <v>0</v>
      </c>
      <c r="B46085">
        <v>2299709318</v>
      </c>
      <c r="C46085" t="s">
        <v>31379</v>
      </c>
      <c r="D46085" t="s">
        <v>132611</v>
      </c>
      <c r="E46085" t="s">
        <v>259162</v>
      </c>
    </row>
    <row r="46086" spans="1:5" x14ac:dyDescent="0.3">
      <c r="A46086">
        <v>0</v>
      </c>
      <c r="B46086">
        <v>2299709508</v>
      </c>
      <c r="C46086" t="s">
        <v>31379</v>
      </c>
      <c r="D46086" t="s">
        <v>132612</v>
      </c>
      <c r="E46086" t="s">
        <v>259163</v>
      </c>
    </row>
    <row r="46087" spans="1:5" x14ac:dyDescent="0.3">
      <c r="A46087">
        <v>0</v>
      </c>
      <c r="B46087">
        <v>2299709624</v>
      </c>
      <c r="C46087" t="s">
        <v>31380</v>
      </c>
      <c r="D46087" t="s">
        <v>132613</v>
      </c>
      <c r="E46087" t="s">
        <v>259164</v>
      </c>
    </row>
    <row r="46088" spans="1:5" x14ac:dyDescent="0.3">
      <c r="A46088">
        <v>0</v>
      </c>
      <c r="B46088">
        <v>2299709849</v>
      </c>
      <c r="C46088" t="s">
        <v>31381</v>
      </c>
      <c r="D46088" t="s">
        <v>132614</v>
      </c>
      <c r="E46088" t="s">
        <v>259165</v>
      </c>
    </row>
    <row r="46089" spans="1:5" x14ac:dyDescent="0.3">
      <c r="A46089">
        <v>0</v>
      </c>
      <c r="B46089">
        <v>2299709945</v>
      </c>
      <c r="C46089" t="s">
        <v>31381</v>
      </c>
      <c r="D46089" t="s">
        <v>132615</v>
      </c>
      <c r="E46089" t="s">
        <v>259166</v>
      </c>
    </row>
    <row r="46090" spans="1:5" x14ac:dyDescent="0.3">
      <c r="A46090">
        <v>0</v>
      </c>
      <c r="B46090">
        <v>2299710257</v>
      </c>
      <c r="C46090" t="s">
        <v>31382</v>
      </c>
      <c r="D46090" t="s">
        <v>132616</v>
      </c>
      <c r="E46090" t="s">
        <v>259167</v>
      </c>
    </row>
    <row r="46091" spans="1:5" x14ac:dyDescent="0.3">
      <c r="A46091">
        <v>0</v>
      </c>
      <c r="B46091">
        <v>2299710291</v>
      </c>
      <c r="C46091" t="s">
        <v>31382</v>
      </c>
      <c r="D46091" t="s">
        <v>132617</v>
      </c>
      <c r="E46091" t="s">
        <v>259168</v>
      </c>
    </row>
    <row r="46092" spans="1:5" x14ac:dyDescent="0.3">
      <c r="A46092">
        <v>0</v>
      </c>
      <c r="B46092">
        <v>2299752648</v>
      </c>
      <c r="C46092" t="s">
        <v>31383</v>
      </c>
      <c r="D46092" t="s">
        <v>132618</v>
      </c>
      <c r="E46092" t="s">
        <v>259169</v>
      </c>
    </row>
    <row r="46093" spans="1:5" x14ac:dyDescent="0.3">
      <c r="A46093">
        <v>0</v>
      </c>
      <c r="B46093">
        <v>2299753294</v>
      </c>
      <c r="C46093" t="s">
        <v>31384</v>
      </c>
      <c r="D46093" t="s">
        <v>132619</v>
      </c>
      <c r="E46093" t="s">
        <v>259170</v>
      </c>
    </row>
    <row r="46094" spans="1:5" x14ac:dyDescent="0.3">
      <c r="A46094">
        <v>0</v>
      </c>
      <c r="B46094">
        <v>2299753488</v>
      </c>
      <c r="C46094" t="s">
        <v>31385</v>
      </c>
      <c r="D46094" t="s">
        <v>132620</v>
      </c>
      <c r="E46094" t="s">
        <v>259171</v>
      </c>
    </row>
    <row r="46095" spans="1:5" x14ac:dyDescent="0.3">
      <c r="A46095">
        <v>0</v>
      </c>
      <c r="B46095">
        <v>2299753745</v>
      </c>
      <c r="C46095" t="s">
        <v>31386</v>
      </c>
      <c r="D46095" t="s">
        <v>118052</v>
      </c>
      <c r="E46095" t="s">
        <v>259172</v>
      </c>
    </row>
    <row r="46096" spans="1:5" x14ac:dyDescent="0.3">
      <c r="A46096">
        <v>0</v>
      </c>
      <c r="B46096">
        <v>2299753761</v>
      </c>
      <c r="C46096" t="s">
        <v>31386</v>
      </c>
      <c r="D46096" t="s">
        <v>132621</v>
      </c>
      <c r="E46096" t="s">
        <v>259173</v>
      </c>
    </row>
    <row r="46097" spans="1:5" x14ac:dyDescent="0.3">
      <c r="A46097">
        <v>0</v>
      </c>
      <c r="B46097">
        <v>2299754384</v>
      </c>
      <c r="C46097" t="s">
        <v>31387</v>
      </c>
      <c r="D46097" t="s">
        <v>132622</v>
      </c>
      <c r="E46097" t="s">
        <v>259174</v>
      </c>
    </row>
    <row r="46098" spans="1:5" x14ac:dyDescent="0.3">
      <c r="A46098">
        <v>0</v>
      </c>
      <c r="B46098">
        <v>2299754421</v>
      </c>
      <c r="C46098" t="s">
        <v>31387</v>
      </c>
      <c r="D46098" t="s">
        <v>132623</v>
      </c>
      <c r="E46098" t="s">
        <v>259175</v>
      </c>
    </row>
    <row r="46099" spans="1:5" x14ac:dyDescent="0.3">
      <c r="A46099">
        <v>0</v>
      </c>
      <c r="B46099">
        <v>2299754448</v>
      </c>
      <c r="C46099" t="s">
        <v>31387</v>
      </c>
      <c r="D46099" t="s">
        <v>94179</v>
      </c>
      <c r="E46099" t="s">
        <v>259176</v>
      </c>
    </row>
    <row r="46100" spans="1:5" x14ac:dyDescent="0.3">
      <c r="A46100">
        <v>0</v>
      </c>
      <c r="B46100">
        <v>2299754507</v>
      </c>
      <c r="C46100" t="s">
        <v>31388</v>
      </c>
      <c r="D46100" t="s">
        <v>132624</v>
      </c>
      <c r="E46100" t="s">
        <v>259177</v>
      </c>
    </row>
    <row r="46101" spans="1:5" x14ac:dyDescent="0.3">
      <c r="A46101">
        <v>0</v>
      </c>
      <c r="B46101">
        <v>2299754640</v>
      </c>
      <c r="C46101" t="s">
        <v>31388</v>
      </c>
      <c r="D46101" t="s">
        <v>132625</v>
      </c>
      <c r="E46101" t="s">
        <v>259178</v>
      </c>
    </row>
    <row r="46102" spans="1:5" x14ac:dyDescent="0.3">
      <c r="A46102">
        <v>0</v>
      </c>
      <c r="B46102">
        <v>2299754936</v>
      </c>
      <c r="C46102" t="s">
        <v>31389</v>
      </c>
      <c r="D46102" t="s">
        <v>108839</v>
      </c>
      <c r="E46102" t="s">
        <v>259179</v>
      </c>
    </row>
    <row r="46103" spans="1:5" x14ac:dyDescent="0.3">
      <c r="A46103">
        <v>0</v>
      </c>
      <c r="B46103">
        <v>2299754952</v>
      </c>
      <c r="C46103" t="s">
        <v>31389</v>
      </c>
      <c r="D46103" t="s">
        <v>132626</v>
      </c>
      <c r="E46103" t="s">
        <v>259180</v>
      </c>
    </row>
    <row r="46104" spans="1:5" x14ac:dyDescent="0.3">
      <c r="A46104">
        <v>0</v>
      </c>
      <c r="B46104">
        <v>2299755069</v>
      </c>
      <c r="C46104" t="s">
        <v>31389</v>
      </c>
      <c r="D46104" t="s">
        <v>132627</v>
      </c>
      <c r="E46104" t="s">
        <v>259181</v>
      </c>
    </row>
    <row r="46105" spans="1:5" x14ac:dyDescent="0.3">
      <c r="A46105">
        <v>0</v>
      </c>
      <c r="B46105">
        <v>2299755131</v>
      </c>
      <c r="C46105" t="s">
        <v>31389</v>
      </c>
      <c r="D46105" t="s">
        <v>132628</v>
      </c>
      <c r="E46105" t="s">
        <v>259182</v>
      </c>
    </row>
    <row r="46106" spans="1:5" x14ac:dyDescent="0.3">
      <c r="A46106">
        <v>0</v>
      </c>
      <c r="B46106">
        <v>2299755228</v>
      </c>
      <c r="C46106" t="s">
        <v>31390</v>
      </c>
      <c r="D46106" t="s">
        <v>132629</v>
      </c>
      <c r="E46106" t="s">
        <v>259183</v>
      </c>
    </row>
    <row r="46107" spans="1:5" x14ac:dyDescent="0.3">
      <c r="A46107">
        <v>0</v>
      </c>
      <c r="B46107">
        <v>2299755323</v>
      </c>
      <c r="C46107" t="s">
        <v>31390</v>
      </c>
      <c r="D46107" t="s">
        <v>132630</v>
      </c>
      <c r="E46107" t="s">
        <v>259184</v>
      </c>
    </row>
    <row r="46108" spans="1:5" x14ac:dyDescent="0.3">
      <c r="A46108">
        <v>0</v>
      </c>
      <c r="B46108">
        <v>2299755721</v>
      </c>
      <c r="C46108" t="s">
        <v>31391</v>
      </c>
      <c r="D46108" t="s">
        <v>132631</v>
      </c>
      <c r="E46108" t="s">
        <v>259185</v>
      </c>
    </row>
    <row r="46109" spans="1:5" x14ac:dyDescent="0.3">
      <c r="A46109">
        <v>0</v>
      </c>
      <c r="B46109">
        <v>2299756215</v>
      </c>
      <c r="C46109" t="s">
        <v>31392</v>
      </c>
      <c r="D46109" t="s">
        <v>132632</v>
      </c>
      <c r="E46109" t="s">
        <v>259186</v>
      </c>
    </row>
    <row r="46110" spans="1:5" x14ac:dyDescent="0.3">
      <c r="A46110">
        <v>0</v>
      </c>
      <c r="B46110">
        <v>2299756487</v>
      </c>
      <c r="C46110" t="s">
        <v>31393</v>
      </c>
      <c r="D46110" t="s">
        <v>132633</v>
      </c>
      <c r="E46110" t="s">
        <v>259187</v>
      </c>
    </row>
    <row r="46111" spans="1:5" x14ac:dyDescent="0.3">
      <c r="A46111">
        <v>0</v>
      </c>
      <c r="B46111">
        <v>2299756720</v>
      </c>
      <c r="C46111" t="s">
        <v>31394</v>
      </c>
      <c r="D46111" t="s">
        <v>132634</v>
      </c>
      <c r="E46111" t="s">
        <v>259188</v>
      </c>
    </row>
    <row r="46112" spans="1:5" x14ac:dyDescent="0.3">
      <c r="A46112">
        <v>0</v>
      </c>
      <c r="B46112">
        <v>2299756758</v>
      </c>
      <c r="C46112" t="s">
        <v>31395</v>
      </c>
      <c r="D46112" t="s">
        <v>132635</v>
      </c>
      <c r="E46112" t="s">
        <v>259189</v>
      </c>
    </row>
    <row r="46113" spans="1:5" x14ac:dyDescent="0.3">
      <c r="A46113">
        <v>0</v>
      </c>
      <c r="B46113">
        <v>2299756783</v>
      </c>
      <c r="C46113" t="s">
        <v>31395</v>
      </c>
      <c r="D46113" t="s">
        <v>132636</v>
      </c>
      <c r="E46113" t="s">
        <v>259190</v>
      </c>
    </row>
    <row r="46114" spans="1:5" x14ac:dyDescent="0.3">
      <c r="A46114">
        <v>0</v>
      </c>
      <c r="B46114">
        <v>2299756822</v>
      </c>
      <c r="C46114" t="s">
        <v>31395</v>
      </c>
      <c r="D46114" t="s">
        <v>132637</v>
      </c>
      <c r="E46114" t="s">
        <v>259191</v>
      </c>
    </row>
    <row r="46115" spans="1:5" x14ac:dyDescent="0.3">
      <c r="A46115">
        <v>0</v>
      </c>
      <c r="B46115">
        <v>2299756858</v>
      </c>
      <c r="C46115" t="s">
        <v>31395</v>
      </c>
      <c r="D46115" t="s">
        <v>132638</v>
      </c>
      <c r="E46115" t="s">
        <v>259192</v>
      </c>
    </row>
    <row r="46116" spans="1:5" x14ac:dyDescent="0.3">
      <c r="A46116">
        <v>0</v>
      </c>
      <c r="B46116">
        <v>2299757219</v>
      </c>
      <c r="C46116" t="s">
        <v>31396</v>
      </c>
      <c r="D46116" t="s">
        <v>112904</v>
      </c>
      <c r="E46116" t="s">
        <v>259193</v>
      </c>
    </row>
    <row r="46117" spans="1:5" x14ac:dyDescent="0.3">
      <c r="A46117">
        <v>0</v>
      </c>
      <c r="B46117">
        <v>2299757426</v>
      </c>
      <c r="C46117" t="s">
        <v>31397</v>
      </c>
      <c r="D46117" t="s">
        <v>107090</v>
      </c>
      <c r="E46117" t="s">
        <v>259194</v>
      </c>
    </row>
    <row r="46118" spans="1:5" x14ac:dyDescent="0.3">
      <c r="A46118">
        <v>0</v>
      </c>
      <c r="B46118">
        <v>2299757706</v>
      </c>
      <c r="C46118" t="s">
        <v>31398</v>
      </c>
      <c r="D46118" t="s">
        <v>119740</v>
      </c>
      <c r="E46118" t="s">
        <v>259195</v>
      </c>
    </row>
    <row r="46119" spans="1:5" x14ac:dyDescent="0.3">
      <c r="A46119">
        <v>0</v>
      </c>
      <c r="B46119">
        <v>2299757801</v>
      </c>
      <c r="C46119" t="s">
        <v>31399</v>
      </c>
      <c r="D46119" t="s">
        <v>132639</v>
      </c>
      <c r="E46119" t="s">
        <v>259196</v>
      </c>
    </row>
    <row r="46120" spans="1:5" x14ac:dyDescent="0.3">
      <c r="A46120">
        <v>0</v>
      </c>
      <c r="B46120">
        <v>2299757822</v>
      </c>
      <c r="C46120" t="s">
        <v>31399</v>
      </c>
      <c r="D46120" t="s">
        <v>132640</v>
      </c>
      <c r="E46120" t="s">
        <v>259197</v>
      </c>
    </row>
    <row r="46121" spans="1:5" x14ac:dyDescent="0.3">
      <c r="A46121">
        <v>0</v>
      </c>
      <c r="B46121">
        <v>2299758238</v>
      </c>
      <c r="C46121" t="s">
        <v>31400</v>
      </c>
      <c r="D46121" t="s">
        <v>132641</v>
      </c>
      <c r="E46121" t="s">
        <v>259198</v>
      </c>
    </row>
    <row r="46122" spans="1:5" x14ac:dyDescent="0.3">
      <c r="A46122">
        <v>0</v>
      </c>
      <c r="B46122">
        <v>2299758240</v>
      </c>
      <c r="C46122" t="s">
        <v>31400</v>
      </c>
      <c r="D46122" t="s">
        <v>132642</v>
      </c>
      <c r="E46122" t="s">
        <v>259199</v>
      </c>
    </row>
    <row r="46123" spans="1:5" x14ac:dyDescent="0.3">
      <c r="A46123">
        <v>0</v>
      </c>
      <c r="B46123">
        <v>2299758245</v>
      </c>
      <c r="C46123" t="s">
        <v>31400</v>
      </c>
      <c r="D46123" t="s">
        <v>132643</v>
      </c>
      <c r="E46123" t="s">
        <v>259200</v>
      </c>
    </row>
    <row r="46124" spans="1:5" x14ac:dyDescent="0.3">
      <c r="A46124">
        <v>0</v>
      </c>
      <c r="B46124">
        <v>2299758281</v>
      </c>
      <c r="C46124" t="s">
        <v>31400</v>
      </c>
      <c r="D46124" t="s">
        <v>132644</v>
      </c>
      <c r="E46124" t="s">
        <v>259201</v>
      </c>
    </row>
    <row r="46125" spans="1:5" x14ac:dyDescent="0.3">
      <c r="A46125">
        <v>0</v>
      </c>
      <c r="B46125">
        <v>2299758451</v>
      </c>
      <c r="C46125" t="s">
        <v>31401</v>
      </c>
      <c r="D46125" t="s">
        <v>132645</v>
      </c>
      <c r="E46125" t="s">
        <v>259202</v>
      </c>
    </row>
    <row r="46126" spans="1:5" x14ac:dyDescent="0.3">
      <c r="A46126">
        <v>0</v>
      </c>
      <c r="B46126">
        <v>2299758710</v>
      </c>
      <c r="C46126" t="s">
        <v>31402</v>
      </c>
      <c r="D46126" t="s">
        <v>132646</v>
      </c>
      <c r="E46126" t="s">
        <v>259203</v>
      </c>
    </row>
    <row r="46127" spans="1:5" x14ac:dyDescent="0.3">
      <c r="A46127">
        <v>0</v>
      </c>
      <c r="B46127">
        <v>2299758924</v>
      </c>
      <c r="C46127" t="s">
        <v>31403</v>
      </c>
      <c r="D46127" t="s">
        <v>98748</v>
      </c>
      <c r="E46127" t="s">
        <v>259204</v>
      </c>
    </row>
    <row r="46128" spans="1:5" x14ac:dyDescent="0.3">
      <c r="A46128">
        <v>0</v>
      </c>
      <c r="B46128">
        <v>2299759004</v>
      </c>
      <c r="C46128" t="s">
        <v>31403</v>
      </c>
      <c r="D46128" t="s">
        <v>132647</v>
      </c>
      <c r="E46128" t="s">
        <v>259205</v>
      </c>
    </row>
    <row r="46129" spans="1:5" x14ac:dyDescent="0.3">
      <c r="A46129">
        <v>0</v>
      </c>
      <c r="B46129">
        <v>2299759180</v>
      </c>
      <c r="C46129" t="s">
        <v>31404</v>
      </c>
      <c r="D46129" t="s">
        <v>126692</v>
      </c>
      <c r="E46129" t="s">
        <v>259206</v>
      </c>
    </row>
    <row r="46130" spans="1:5" x14ac:dyDescent="0.3">
      <c r="A46130">
        <v>0</v>
      </c>
      <c r="B46130">
        <v>2299759191</v>
      </c>
      <c r="C46130" t="s">
        <v>31404</v>
      </c>
      <c r="D46130" t="s">
        <v>132648</v>
      </c>
      <c r="E46130" t="s">
        <v>259207</v>
      </c>
    </row>
    <row r="46131" spans="1:5" x14ac:dyDescent="0.3">
      <c r="A46131">
        <v>0</v>
      </c>
      <c r="B46131">
        <v>2299759269</v>
      </c>
      <c r="C46131" t="s">
        <v>31404</v>
      </c>
      <c r="D46131" t="s">
        <v>115316</v>
      </c>
      <c r="E46131" t="s">
        <v>259208</v>
      </c>
    </row>
    <row r="46132" spans="1:5" x14ac:dyDescent="0.3">
      <c r="A46132">
        <v>0</v>
      </c>
      <c r="B46132">
        <v>2299759336</v>
      </c>
      <c r="C46132" t="s">
        <v>31405</v>
      </c>
      <c r="D46132" t="s">
        <v>132649</v>
      </c>
      <c r="E46132" t="s">
        <v>259209</v>
      </c>
    </row>
    <row r="46133" spans="1:5" x14ac:dyDescent="0.3">
      <c r="A46133">
        <v>0</v>
      </c>
      <c r="B46133">
        <v>2299759949</v>
      </c>
      <c r="C46133" t="s">
        <v>31406</v>
      </c>
      <c r="D46133" t="s">
        <v>132650</v>
      </c>
      <c r="E46133" t="s">
        <v>259210</v>
      </c>
    </row>
    <row r="46134" spans="1:5" x14ac:dyDescent="0.3">
      <c r="A46134">
        <v>0</v>
      </c>
      <c r="B46134">
        <v>2299760032</v>
      </c>
      <c r="C46134" t="s">
        <v>31406</v>
      </c>
      <c r="D46134" t="s">
        <v>132651</v>
      </c>
      <c r="E46134" t="s">
        <v>259211</v>
      </c>
    </row>
    <row r="46135" spans="1:5" x14ac:dyDescent="0.3">
      <c r="A46135">
        <v>0</v>
      </c>
      <c r="B46135">
        <v>2299760079</v>
      </c>
      <c r="C46135" t="s">
        <v>31406</v>
      </c>
      <c r="D46135" t="s">
        <v>132652</v>
      </c>
      <c r="E46135" t="s">
        <v>259212</v>
      </c>
    </row>
    <row r="46136" spans="1:5" x14ac:dyDescent="0.3">
      <c r="A46136">
        <v>0</v>
      </c>
      <c r="B46136">
        <v>2299760268</v>
      </c>
      <c r="C46136" t="s">
        <v>31407</v>
      </c>
      <c r="D46136" t="s">
        <v>114769</v>
      </c>
      <c r="E46136" t="s">
        <v>259213</v>
      </c>
    </row>
    <row r="46137" spans="1:5" x14ac:dyDescent="0.3">
      <c r="A46137">
        <v>0</v>
      </c>
      <c r="B46137">
        <v>2299760949</v>
      </c>
      <c r="C46137" t="s">
        <v>31408</v>
      </c>
      <c r="D46137" t="s">
        <v>132653</v>
      </c>
      <c r="E46137" t="s">
        <v>259214</v>
      </c>
    </row>
    <row r="46138" spans="1:5" x14ac:dyDescent="0.3">
      <c r="A46138">
        <v>0</v>
      </c>
      <c r="B46138">
        <v>2299760990</v>
      </c>
      <c r="C46138" t="s">
        <v>31409</v>
      </c>
      <c r="D46138" t="s">
        <v>132654</v>
      </c>
      <c r="E46138" t="s">
        <v>259215</v>
      </c>
    </row>
    <row r="46139" spans="1:5" x14ac:dyDescent="0.3">
      <c r="A46139">
        <v>0</v>
      </c>
      <c r="B46139">
        <v>2299761329</v>
      </c>
      <c r="C46139" t="s">
        <v>31410</v>
      </c>
      <c r="D46139" t="s">
        <v>132655</v>
      </c>
      <c r="E46139" t="s">
        <v>259216</v>
      </c>
    </row>
    <row r="46140" spans="1:5" x14ac:dyDescent="0.3">
      <c r="A46140">
        <v>0</v>
      </c>
      <c r="B46140">
        <v>2299761692</v>
      </c>
      <c r="C46140" t="s">
        <v>31411</v>
      </c>
      <c r="D46140" t="s">
        <v>132656</v>
      </c>
      <c r="E46140" t="s">
        <v>259217</v>
      </c>
    </row>
    <row r="46141" spans="1:5" x14ac:dyDescent="0.3">
      <c r="A46141">
        <v>0</v>
      </c>
      <c r="B46141">
        <v>2299762394</v>
      </c>
      <c r="C46141" t="s">
        <v>31412</v>
      </c>
      <c r="D46141" t="s">
        <v>131961</v>
      </c>
      <c r="E46141" t="s">
        <v>259218</v>
      </c>
    </row>
    <row r="46142" spans="1:5" x14ac:dyDescent="0.3">
      <c r="A46142">
        <v>0</v>
      </c>
      <c r="B46142">
        <v>2299762843</v>
      </c>
      <c r="C46142" t="s">
        <v>31413</v>
      </c>
      <c r="D46142" t="s">
        <v>132657</v>
      </c>
      <c r="E46142" t="s">
        <v>259219</v>
      </c>
    </row>
    <row r="46143" spans="1:5" x14ac:dyDescent="0.3">
      <c r="A46143">
        <v>0</v>
      </c>
      <c r="B46143">
        <v>2299763915</v>
      </c>
      <c r="C46143" t="s">
        <v>31414</v>
      </c>
      <c r="D46143" t="s">
        <v>132658</v>
      </c>
      <c r="E46143" t="s">
        <v>259220</v>
      </c>
    </row>
    <row r="46144" spans="1:5" x14ac:dyDescent="0.3">
      <c r="A46144">
        <v>0</v>
      </c>
      <c r="B46144">
        <v>2299764165</v>
      </c>
      <c r="C46144" t="s">
        <v>31415</v>
      </c>
      <c r="D46144" t="s">
        <v>132659</v>
      </c>
      <c r="E46144" t="s">
        <v>259221</v>
      </c>
    </row>
    <row r="46145" spans="1:5" x14ac:dyDescent="0.3">
      <c r="A46145">
        <v>0</v>
      </c>
      <c r="B46145">
        <v>2299764189</v>
      </c>
      <c r="C46145" t="s">
        <v>31415</v>
      </c>
      <c r="D46145" t="s">
        <v>132660</v>
      </c>
      <c r="E46145" t="s">
        <v>259222</v>
      </c>
    </row>
    <row r="46146" spans="1:5" x14ac:dyDescent="0.3">
      <c r="A46146">
        <v>0</v>
      </c>
      <c r="B46146">
        <v>2299764298</v>
      </c>
      <c r="C46146" t="s">
        <v>31415</v>
      </c>
      <c r="D46146" t="s">
        <v>132661</v>
      </c>
      <c r="E46146" t="s">
        <v>259223</v>
      </c>
    </row>
    <row r="46147" spans="1:5" x14ac:dyDescent="0.3">
      <c r="A46147">
        <v>0</v>
      </c>
      <c r="B46147">
        <v>2299764649</v>
      </c>
      <c r="C46147" t="s">
        <v>31416</v>
      </c>
      <c r="D46147" t="s">
        <v>132662</v>
      </c>
      <c r="E46147" t="s">
        <v>259224</v>
      </c>
    </row>
    <row r="46148" spans="1:5" x14ac:dyDescent="0.3">
      <c r="A46148">
        <v>0</v>
      </c>
      <c r="B46148">
        <v>2299764737</v>
      </c>
      <c r="C46148" t="s">
        <v>31417</v>
      </c>
      <c r="D46148" t="s">
        <v>115997</v>
      </c>
      <c r="E46148" t="s">
        <v>259225</v>
      </c>
    </row>
    <row r="46149" spans="1:5" x14ac:dyDescent="0.3">
      <c r="A46149">
        <v>0</v>
      </c>
      <c r="B46149">
        <v>2299764896</v>
      </c>
      <c r="C46149" t="s">
        <v>31417</v>
      </c>
      <c r="D46149" t="s">
        <v>132663</v>
      </c>
      <c r="E46149" t="s">
        <v>259226</v>
      </c>
    </row>
    <row r="46150" spans="1:5" x14ac:dyDescent="0.3">
      <c r="A46150">
        <v>0</v>
      </c>
      <c r="B46150">
        <v>2299765384</v>
      </c>
      <c r="C46150" t="s">
        <v>31418</v>
      </c>
      <c r="D46150" t="s">
        <v>108006</v>
      </c>
      <c r="E46150" t="s">
        <v>259227</v>
      </c>
    </row>
    <row r="46151" spans="1:5" x14ac:dyDescent="0.3">
      <c r="A46151">
        <v>0</v>
      </c>
      <c r="B46151">
        <v>2299765516</v>
      </c>
      <c r="C46151" t="s">
        <v>31419</v>
      </c>
      <c r="D46151" t="s">
        <v>132664</v>
      </c>
      <c r="E46151" t="s">
        <v>259228</v>
      </c>
    </row>
    <row r="46152" spans="1:5" x14ac:dyDescent="0.3">
      <c r="A46152">
        <v>0</v>
      </c>
      <c r="B46152">
        <v>2299765578</v>
      </c>
      <c r="C46152" t="s">
        <v>31419</v>
      </c>
      <c r="D46152" t="s">
        <v>132665</v>
      </c>
      <c r="E46152" t="s">
        <v>259229</v>
      </c>
    </row>
    <row r="46153" spans="1:5" x14ac:dyDescent="0.3">
      <c r="A46153">
        <v>0</v>
      </c>
      <c r="B46153">
        <v>2299765857</v>
      </c>
      <c r="C46153" t="s">
        <v>31420</v>
      </c>
      <c r="D46153" t="s">
        <v>132666</v>
      </c>
      <c r="E46153" t="s">
        <v>259230</v>
      </c>
    </row>
    <row r="46154" spans="1:5" x14ac:dyDescent="0.3">
      <c r="A46154">
        <v>0</v>
      </c>
      <c r="B46154">
        <v>2299765989</v>
      </c>
      <c r="C46154" t="s">
        <v>31420</v>
      </c>
      <c r="D46154" t="s">
        <v>132667</v>
      </c>
      <c r="E46154" t="s">
        <v>259231</v>
      </c>
    </row>
    <row r="46155" spans="1:5" x14ac:dyDescent="0.3">
      <c r="A46155">
        <v>0</v>
      </c>
      <c r="B46155">
        <v>2299766092</v>
      </c>
      <c r="C46155" t="s">
        <v>31421</v>
      </c>
      <c r="D46155" t="s">
        <v>131811</v>
      </c>
      <c r="E46155" t="s">
        <v>259232</v>
      </c>
    </row>
    <row r="46156" spans="1:5" x14ac:dyDescent="0.3">
      <c r="A46156">
        <v>0</v>
      </c>
      <c r="B46156">
        <v>2299766362</v>
      </c>
      <c r="C46156" t="s">
        <v>31422</v>
      </c>
      <c r="D46156" t="s">
        <v>132668</v>
      </c>
      <c r="E46156" t="s">
        <v>259233</v>
      </c>
    </row>
    <row r="46157" spans="1:5" x14ac:dyDescent="0.3">
      <c r="A46157">
        <v>0</v>
      </c>
      <c r="B46157">
        <v>2299766404</v>
      </c>
      <c r="C46157" t="s">
        <v>31422</v>
      </c>
      <c r="D46157" t="s">
        <v>127683</v>
      </c>
      <c r="E46157" t="s">
        <v>259234</v>
      </c>
    </row>
    <row r="46158" spans="1:5" x14ac:dyDescent="0.3">
      <c r="A46158">
        <v>0</v>
      </c>
      <c r="B46158">
        <v>2299766593</v>
      </c>
      <c r="C46158" t="s">
        <v>31423</v>
      </c>
      <c r="D46158" t="s">
        <v>132669</v>
      </c>
      <c r="E46158" t="s">
        <v>259235</v>
      </c>
    </row>
    <row r="46159" spans="1:5" x14ac:dyDescent="0.3">
      <c r="A46159">
        <v>0</v>
      </c>
      <c r="B46159">
        <v>2299766966</v>
      </c>
      <c r="C46159" t="s">
        <v>31424</v>
      </c>
      <c r="D46159" t="s">
        <v>132670</v>
      </c>
      <c r="E46159" t="s">
        <v>259236</v>
      </c>
    </row>
    <row r="46160" spans="1:5" x14ac:dyDescent="0.3">
      <c r="A46160">
        <v>0</v>
      </c>
      <c r="B46160">
        <v>2299766992</v>
      </c>
      <c r="C46160" t="s">
        <v>31425</v>
      </c>
      <c r="D46160" t="s">
        <v>94230</v>
      </c>
      <c r="E46160" t="s">
        <v>259237</v>
      </c>
    </row>
    <row r="46161" spans="1:5" x14ac:dyDescent="0.3">
      <c r="A46161">
        <v>0</v>
      </c>
      <c r="B46161">
        <v>2299767017</v>
      </c>
      <c r="C46161" t="s">
        <v>31425</v>
      </c>
      <c r="D46161" t="s">
        <v>132671</v>
      </c>
      <c r="E46161" t="s">
        <v>259238</v>
      </c>
    </row>
    <row r="46162" spans="1:5" x14ac:dyDescent="0.3">
      <c r="A46162">
        <v>0</v>
      </c>
      <c r="B46162">
        <v>2299767474</v>
      </c>
      <c r="C46162" t="s">
        <v>31426</v>
      </c>
      <c r="D46162" t="s">
        <v>97410</v>
      </c>
      <c r="E46162" t="s">
        <v>259239</v>
      </c>
    </row>
    <row r="46163" spans="1:5" x14ac:dyDescent="0.3">
      <c r="A46163">
        <v>0</v>
      </c>
      <c r="B46163">
        <v>2299767550</v>
      </c>
      <c r="C46163" t="s">
        <v>31427</v>
      </c>
      <c r="D46163" t="s">
        <v>132672</v>
      </c>
      <c r="E46163" t="s">
        <v>259240</v>
      </c>
    </row>
    <row r="46164" spans="1:5" x14ac:dyDescent="0.3">
      <c r="A46164">
        <v>0</v>
      </c>
      <c r="B46164">
        <v>2299767629</v>
      </c>
      <c r="C46164" t="s">
        <v>31427</v>
      </c>
      <c r="D46164" t="s">
        <v>132673</v>
      </c>
      <c r="E46164" t="s">
        <v>259241</v>
      </c>
    </row>
    <row r="46165" spans="1:5" x14ac:dyDescent="0.3">
      <c r="A46165">
        <v>0</v>
      </c>
      <c r="B46165">
        <v>2299767885</v>
      </c>
      <c r="C46165" t="s">
        <v>31428</v>
      </c>
      <c r="D46165" t="s">
        <v>101206</v>
      </c>
      <c r="E46165" t="s">
        <v>259242</v>
      </c>
    </row>
    <row r="46166" spans="1:5" x14ac:dyDescent="0.3">
      <c r="A46166">
        <v>0</v>
      </c>
      <c r="B46166">
        <v>2299778549</v>
      </c>
      <c r="C46166" t="s">
        <v>31429</v>
      </c>
      <c r="D46166" t="s">
        <v>121789</v>
      </c>
      <c r="E46166" t="s">
        <v>259243</v>
      </c>
    </row>
    <row r="46167" spans="1:5" x14ac:dyDescent="0.3">
      <c r="A46167">
        <v>0</v>
      </c>
      <c r="B46167">
        <v>2299778793</v>
      </c>
      <c r="C46167" t="s">
        <v>31430</v>
      </c>
      <c r="D46167" t="s">
        <v>106055</v>
      </c>
      <c r="E46167" t="s">
        <v>259244</v>
      </c>
    </row>
    <row r="46168" spans="1:5" x14ac:dyDescent="0.3">
      <c r="A46168">
        <v>0</v>
      </c>
      <c r="B46168">
        <v>2299779063</v>
      </c>
      <c r="C46168" t="s">
        <v>31431</v>
      </c>
      <c r="D46168" t="s">
        <v>132516</v>
      </c>
      <c r="E46168" t="s">
        <v>259245</v>
      </c>
    </row>
    <row r="46169" spans="1:5" x14ac:dyDescent="0.3">
      <c r="A46169">
        <v>0</v>
      </c>
      <c r="B46169">
        <v>2299779576</v>
      </c>
      <c r="C46169" t="s">
        <v>31432</v>
      </c>
      <c r="D46169" t="s">
        <v>132674</v>
      </c>
      <c r="E46169" t="s">
        <v>259246</v>
      </c>
    </row>
    <row r="46170" spans="1:5" x14ac:dyDescent="0.3">
      <c r="A46170">
        <v>0</v>
      </c>
      <c r="B46170">
        <v>2299779907</v>
      </c>
      <c r="C46170" t="s">
        <v>31433</v>
      </c>
      <c r="D46170" t="s">
        <v>132675</v>
      </c>
      <c r="E46170" t="s">
        <v>259247</v>
      </c>
    </row>
    <row r="46171" spans="1:5" x14ac:dyDescent="0.3">
      <c r="A46171">
        <v>0</v>
      </c>
      <c r="B46171">
        <v>2299780383</v>
      </c>
      <c r="C46171" t="s">
        <v>31434</v>
      </c>
      <c r="D46171" t="s">
        <v>132676</v>
      </c>
      <c r="E46171" t="s">
        <v>259248</v>
      </c>
    </row>
    <row r="46172" spans="1:5" x14ac:dyDescent="0.3">
      <c r="A46172">
        <v>0</v>
      </c>
      <c r="B46172">
        <v>2299780865</v>
      </c>
      <c r="C46172" t="s">
        <v>31435</v>
      </c>
      <c r="D46172" t="s">
        <v>132677</v>
      </c>
      <c r="E46172" t="s">
        <v>259249</v>
      </c>
    </row>
    <row r="46173" spans="1:5" x14ac:dyDescent="0.3">
      <c r="A46173">
        <v>0</v>
      </c>
      <c r="B46173">
        <v>2299780884</v>
      </c>
      <c r="C46173" t="s">
        <v>31435</v>
      </c>
      <c r="D46173" t="s">
        <v>132678</v>
      </c>
      <c r="E46173" t="s">
        <v>259250</v>
      </c>
    </row>
    <row r="46174" spans="1:5" x14ac:dyDescent="0.3">
      <c r="A46174">
        <v>0</v>
      </c>
      <c r="B46174">
        <v>2299780985</v>
      </c>
      <c r="C46174" t="s">
        <v>31435</v>
      </c>
      <c r="D46174" t="s">
        <v>129686</v>
      </c>
      <c r="E46174" t="s">
        <v>259251</v>
      </c>
    </row>
    <row r="46175" spans="1:5" x14ac:dyDescent="0.3">
      <c r="A46175">
        <v>0</v>
      </c>
      <c r="B46175">
        <v>2299781341</v>
      </c>
      <c r="C46175" t="s">
        <v>31436</v>
      </c>
      <c r="D46175" t="s">
        <v>132679</v>
      </c>
      <c r="E46175" t="s">
        <v>259252</v>
      </c>
    </row>
    <row r="46176" spans="1:5" x14ac:dyDescent="0.3">
      <c r="A46176">
        <v>0</v>
      </c>
      <c r="B46176">
        <v>2299781361</v>
      </c>
      <c r="C46176" t="s">
        <v>31436</v>
      </c>
      <c r="D46176" t="s">
        <v>132680</v>
      </c>
      <c r="E46176" t="s">
        <v>259253</v>
      </c>
    </row>
    <row r="46177" spans="1:5" x14ac:dyDescent="0.3">
      <c r="A46177">
        <v>0</v>
      </c>
      <c r="B46177">
        <v>2299781728</v>
      </c>
      <c r="C46177" t="s">
        <v>31437</v>
      </c>
      <c r="D46177" t="s">
        <v>132681</v>
      </c>
      <c r="E46177" t="s">
        <v>259254</v>
      </c>
    </row>
    <row r="46178" spans="1:5" x14ac:dyDescent="0.3">
      <c r="A46178">
        <v>0</v>
      </c>
      <c r="B46178">
        <v>2299782073</v>
      </c>
      <c r="C46178" t="s">
        <v>31438</v>
      </c>
      <c r="D46178" t="s">
        <v>118744</v>
      </c>
      <c r="E46178" t="s">
        <v>259255</v>
      </c>
    </row>
    <row r="46179" spans="1:5" x14ac:dyDescent="0.3">
      <c r="A46179">
        <v>0</v>
      </c>
      <c r="B46179">
        <v>2299782226</v>
      </c>
      <c r="C46179" t="s">
        <v>31438</v>
      </c>
      <c r="D46179" t="s">
        <v>132682</v>
      </c>
      <c r="E46179" t="s">
        <v>259256</v>
      </c>
    </row>
    <row r="46180" spans="1:5" x14ac:dyDescent="0.3">
      <c r="A46180">
        <v>0</v>
      </c>
      <c r="B46180">
        <v>2299782328</v>
      </c>
      <c r="C46180" t="s">
        <v>31439</v>
      </c>
      <c r="D46180" t="s">
        <v>132249</v>
      </c>
      <c r="E46180" t="s">
        <v>259257</v>
      </c>
    </row>
    <row r="46181" spans="1:5" x14ac:dyDescent="0.3">
      <c r="A46181">
        <v>0</v>
      </c>
      <c r="B46181">
        <v>2299782491</v>
      </c>
      <c r="C46181" t="s">
        <v>31439</v>
      </c>
      <c r="D46181" t="s">
        <v>132683</v>
      </c>
      <c r="E46181" t="s">
        <v>259258</v>
      </c>
    </row>
    <row r="46182" spans="1:5" x14ac:dyDescent="0.3">
      <c r="A46182">
        <v>0</v>
      </c>
      <c r="B46182">
        <v>2299782724</v>
      </c>
      <c r="C46182" t="s">
        <v>31440</v>
      </c>
      <c r="D46182" t="s">
        <v>132684</v>
      </c>
      <c r="E46182" t="s">
        <v>259259</v>
      </c>
    </row>
    <row r="46183" spans="1:5" x14ac:dyDescent="0.3">
      <c r="A46183">
        <v>0</v>
      </c>
      <c r="B46183">
        <v>2299782731</v>
      </c>
      <c r="C46183" t="s">
        <v>31440</v>
      </c>
      <c r="D46183" t="s">
        <v>107755</v>
      </c>
      <c r="E46183" t="s">
        <v>259260</v>
      </c>
    </row>
    <row r="46184" spans="1:5" x14ac:dyDescent="0.3">
      <c r="A46184">
        <v>0</v>
      </c>
      <c r="B46184">
        <v>2299783013</v>
      </c>
      <c r="C46184" t="s">
        <v>31441</v>
      </c>
      <c r="D46184" t="s">
        <v>132685</v>
      </c>
      <c r="E46184" t="s">
        <v>259261</v>
      </c>
    </row>
    <row r="46185" spans="1:5" x14ac:dyDescent="0.3">
      <c r="A46185">
        <v>0</v>
      </c>
      <c r="B46185">
        <v>2299783268</v>
      </c>
      <c r="C46185" t="s">
        <v>31442</v>
      </c>
      <c r="D46185" t="s">
        <v>132686</v>
      </c>
      <c r="E46185" t="s">
        <v>259262</v>
      </c>
    </row>
    <row r="46186" spans="1:5" x14ac:dyDescent="0.3">
      <c r="A46186">
        <v>0</v>
      </c>
      <c r="B46186">
        <v>2299783376</v>
      </c>
      <c r="C46186" t="s">
        <v>31442</v>
      </c>
      <c r="D46186" t="s">
        <v>132687</v>
      </c>
      <c r="E46186" t="s">
        <v>259263</v>
      </c>
    </row>
    <row r="46187" spans="1:5" x14ac:dyDescent="0.3">
      <c r="A46187">
        <v>0</v>
      </c>
      <c r="B46187">
        <v>2299783799</v>
      </c>
      <c r="C46187" t="s">
        <v>31443</v>
      </c>
      <c r="D46187" t="s">
        <v>132688</v>
      </c>
      <c r="E46187" t="s">
        <v>259264</v>
      </c>
    </row>
    <row r="46188" spans="1:5" x14ac:dyDescent="0.3">
      <c r="A46188">
        <v>0</v>
      </c>
      <c r="B46188">
        <v>2299784147</v>
      </c>
      <c r="C46188" t="s">
        <v>31444</v>
      </c>
      <c r="D46188" t="s">
        <v>132689</v>
      </c>
      <c r="E46188" t="s">
        <v>259265</v>
      </c>
    </row>
    <row r="46189" spans="1:5" x14ac:dyDescent="0.3">
      <c r="A46189">
        <v>0</v>
      </c>
      <c r="B46189">
        <v>2299784291</v>
      </c>
      <c r="C46189" t="s">
        <v>31444</v>
      </c>
      <c r="D46189" t="s">
        <v>132690</v>
      </c>
      <c r="E46189" t="s">
        <v>259266</v>
      </c>
    </row>
    <row r="46190" spans="1:5" x14ac:dyDescent="0.3">
      <c r="A46190">
        <v>0</v>
      </c>
      <c r="B46190">
        <v>2299784352</v>
      </c>
      <c r="C46190" t="s">
        <v>31445</v>
      </c>
      <c r="D46190" t="s">
        <v>132691</v>
      </c>
      <c r="E46190" t="s">
        <v>259267</v>
      </c>
    </row>
    <row r="46191" spans="1:5" x14ac:dyDescent="0.3">
      <c r="A46191">
        <v>0</v>
      </c>
      <c r="B46191">
        <v>2299784697</v>
      </c>
      <c r="C46191" t="s">
        <v>31446</v>
      </c>
      <c r="D46191" t="s">
        <v>132692</v>
      </c>
      <c r="E46191" t="s">
        <v>259268</v>
      </c>
    </row>
    <row r="46192" spans="1:5" x14ac:dyDescent="0.3">
      <c r="A46192">
        <v>0</v>
      </c>
      <c r="B46192">
        <v>2299784998</v>
      </c>
      <c r="C46192" t="s">
        <v>31447</v>
      </c>
      <c r="D46192" t="s">
        <v>108006</v>
      </c>
      <c r="E46192" t="s">
        <v>259269</v>
      </c>
    </row>
    <row r="46193" spans="1:5" x14ac:dyDescent="0.3">
      <c r="A46193">
        <v>0</v>
      </c>
      <c r="B46193">
        <v>2299785118</v>
      </c>
      <c r="C46193" t="s">
        <v>31448</v>
      </c>
      <c r="D46193" t="s">
        <v>132693</v>
      </c>
      <c r="E46193" t="s">
        <v>259270</v>
      </c>
    </row>
    <row r="46194" spans="1:5" x14ac:dyDescent="0.3">
      <c r="A46194">
        <v>0</v>
      </c>
      <c r="B46194">
        <v>2299785380</v>
      </c>
      <c r="C46194" t="s">
        <v>31449</v>
      </c>
      <c r="D46194" t="s">
        <v>132694</v>
      </c>
      <c r="E46194" t="s">
        <v>259271</v>
      </c>
    </row>
    <row r="46195" spans="1:5" x14ac:dyDescent="0.3">
      <c r="A46195">
        <v>0</v>
      </c>
      <c r="B46195">
        <v>2299785632</v>
      </c>
      <c r="C46195" t="s">
        <v>31450</v>
      </c>
      <c r="D46195" t="s">
        <v>132695</v>
      </c>
      <c r="E46195" t="s">
        <v>259272</v>
      </c>
    </row>
    <row r="46196" spans="1:5" x14ac:dyDescent="0.3">
      <c r="A46196">
        <v>0</v>
      </c>
      <c r="B46196">
        <v>2299785747</v>
      </c>
      <c r="C46196" t="s">
        <v>31451</v>
      </c>
      <c r="D46196" t="s">
        <v>132696</v>
      </c>
      <c r="E46196" t="s">
        <v>259273</v>
      </c>
    </row>
    <row r="46197" spans="1:5" x14ac:dyDescent="0.3">
      <c r="A46197">
        <v>0</v>
      </c>
      <c r="B46197">
        <v>2299785769</v>
      </c>
      <c r="C46197" t="s">
        <v>31451</v>
      </c>
      <c r="D46197" t="s">
        <v>132697</v>
      </c>
      <c r="E46197" t="s">
        <v>259274</v>
      </c>
    </row>
    <row r="46198" spans="1:5" x14ac:dyDescent="0.3">
      <c r="A46198">
        <v>0</v>
      </c>
      <c r="B46198">
        <v>2299786299</v>
      </c>
      <c r="C46198" t="s">
        <v>31452</v>
      </c>
      <c r="D46198" t="s">
        <v>132698</v>
      </c>
      <c r="E46198" t="s">
        <v>259275</v>
      </c>
    </row>
    <row r="46199" spans="1:5" x14ac:dyDescent="0.3">
      <c r="A46199">
        <v>0</v>
      </c>
      <c r="B46199">
        <v>2299786434</v>
      </c>
      <c r="C46199" t="s">
        <v>31453</v>
      </c>
      <c r="D46199" t="s">
        <v>112028</v>
      </c>
      <c r="E46199" t="s">
        <v>259276</v>
      </c>
    </row>
    <row r="46200" spans="1:5" x14ac:dyDescent="0.3">
      <c r="A46200">
        <v>0</v>
      </c>
      <c r="B46200">
        <v>2299786686</v>
      </c>
      <c r="C46200" t="s">
        <v>31454</v>
      </c>
      <c r="D46200" t="s">
        <v>132699</v>
      </c>
      <c r="E46200" t="s">
        <v>259277</v>
      </c>
    </row>
    <row r="46201" spans="1:5" x14ac:dyDescent="0.3">
      <c r="A46201">
        <v>0</v>
      </c>
      <c r="B46201">
        <v>2299786885</v>
      </c>
      <c r="C46201" t="s">
        <v>31455</v>
      </c>
      <c r="D46201" t="s">
        <v>132700</v>
      </c>
      <c r="E46201" t="s">
        <v>259278</v>
      </c>
    </row>
    <row r="46202" spans="1:5" x14ac:dyDescent="0.3">
      <c r="A46202">
        <v>0</v>
      </c>
      <c r="B46202">
        <v>2299787637</v>
      </c>
      <c r="C46202" t="s">
        <v>31456</v>
      </c>
      <c r="D46202" t="s">
        <v>131811</v>
      </c>
      <c r="E46202" t="s">
        <v>259279</v>
      </c>
    </row>
    <row r="46203" spans="1:5" x14ac:dyDescent="0.3">
      <c r="A46203">
        <v>0</v>
      </c>
      <c r="B46203">
        <v>2299787816</v>
      </c>
      <c r="C46203" t="s">
        <v>31457</v>
      </c>
      <c r="D46203" t="s">
        <v>106724</v>
      </c>
      <c r="E46203" t="s">
        <v>259280</v>
      </c>
    </row>
    <row r="46204" spans="1:5" x14ac:dyDescent="0.3">
      <c r="A46204">
        <v>0</v>
      </c>
      <c r="B46204">
        <v>2299789597</v>
      </c>
      <c r="C46204" t="s">
        <v>31458</v>
      </c>
      <c r="D46204" t="s">
        <v>132701</v>
      </c>
      <c r="E46204" t="s">
        <v>259281</v>
      </c>
    </row>
    <row r="46205" spans="1:5" x14ac:dyDescent="0.3">
      <c r="A46205">
        <v>0</v>
      </c>
      <c r="B46205">
        <v>2299790316</v>
      </c>
      <c r="C46205" t="s">
        <v>31459</v>
      </c>
      <c r="D46205" t="s">
        <v>132702</v>
      </c>
      <c r="E46205" t="s">
        <v>259282</v>
      </c>
    </row>
    <row r="46206" spans="1:5" x14ac:dyDescent="0.3">
      <c r="A46206">
        <v>0</v>
      </c>
      <c r="B46206">
        <v>2299790417</v>
      </c>
      <c r="C46206" t="s">
        <v>31459</v>
      </c>
      <c r="D46206" t="s">
        <v>132703</v>
      </c>
      <c r="E46206" t="s">
        <v>259283</v>
      </c>
    </row>
    <row r="46207" spans="1:5" x14ac:dyDescent="0.3">
      <c r="A46207">
        <v>0</v>
      </c>
      <c r="B46207">
        <v>2299790684</v>
      </c>
      <c r="C46207" t="s">
        <v>31460</v>
      </c>
      <c r="D46207" t="s">
        <v>132704</v>
      </c>
      <c r="E46207" t="s">
        <v>259284</v>
      </c>
    </row>
    <row r="46208" spans="1:5" x14ac:dyDescent="0.3">
      <c r="A46208">
        <v>0</v>
      </c>
      <c r="B46208">
        <v>2299790777</v>
      </c>
      <c r="C46208" t="s">
        <v>31461</v>
      </c>
      <c r="D46208" t="s">
        <v>112356</v>
      </c>
      <c r="E46208" t="s">
        <v>259285</v>
      </c>
    </row>
    <row r="46209" spans="1:5" x14ac:dyDescent="0.3">
      <c r="A46209">
        <v>0</v>
      </c>
      <c r="B46209">
        <v>2299790911</v>
      </c>
      <c r="C46209" t="s">
        <v>31461</v>
      </c>
      <c r="D46209" t="s">
        <v>132705</v>
      </c>
      <c r="E46209" t="s">
        <v>259286</v>
      </c>
    </row>
    <row r="46210" spans="1:5" x14ac:dyDescent="0.3">
      <c r="A46210">
        <v>0</v>
      </c>
      <c r="B46210">
        <v>2299790919</v>
      </c>
      <c r="C46210" t="s">
        <v>31462</v>
      </c>
      <c r="D46210" t="s">
        <v>132706</v>
      </c>
      <c r="E46210" t="s">
        <v>259287</v>
      </c>
    </row>
    <row r="46211" spans="1:5" x14ac:dyDescent="0.3">
      <c r="A46211">
        <v>0</v>
      </c>
      <c r="B46211">
        <v>2299791017</v>
      </c>
      <c r="C46211" t="s">
        <v>31462</v>
      </c>
      <c r="D46211" t="s">
        <v>132707</v>
      </c>
      <c r="E46211" t="s">
        <v>259288</v>
      </c>
    </row>
    <row r="46212" spans="1:5" x14ac:dyDescent="0.3">
      <c r="A46212">
        <v>0</v>
      </c>
      <c r="B46212">
        <v>2299791030</v>
      </c>
      <c r="C46212" t="s">
        <v>31462</v>
      </c>
      <c r="D46212" t="s">
        <v>132708</v>
      </c>
      <c r="E46212" t="s">
        <v>259289</v>
      </c>
    </row>
    <row r="46213" spans="1:5" x14ac:dyDescent="0.3">
      <c r="A46213">
        <v>0</v>
      </c>
      <c r="B46213">
        <v>2299791237</v>
      </c>
      <c r="C46213" t="s">
        <v>31463</v>
      </c>
      <c r="D46213" t="s">
        <v>132709</v>
      </c>
      <c r="E46213" t="s">
        <v>259290</v>
      </c>
    </row>
    <row r="46214" spans="1:5" x14ac:dyDescent="0.3">
      <c r="A46214">
        <v>0</v>
      </c>
      <c r="B46214">
        <v>2299791361</v>
      </c>
      <c r="C46214" t="s">
        <v>31464</v>
      </c>
      <c r="D46214" t="s">
        <v>132710</v>
      </c>
      <c r="E46214" t="s">
        <v>259291</v>
      </c>
    </row>
    <row r="46215" spans="1:5" x14ac:dyDescent="0.3">
      <c r="A46215">
        <v>0</v>
      </c>
      <c r="B46215">
        <v>2299791552</v>
      </c>
      <c r="C46215" t="s">
        <v>31464</v>
      </c>
      <c r="D46215" t="s">
        <v>132711</v>
      </c>
      <c r="E46215" t="s">
        <v>259292</v>
      </c>
    </row>
    <row r="46216" spans="1:5" x14ac:dyDescent="0.3">
      <c r="A46216">
        <v>0</v>
      </c>
      <c r="B46216">
        <v>2299791766</v>
      </c>
      <c r="C46216" t="s">
        <v>31465</v>
      </c>
      <c r="D46216" t="s">
        <v>132712</v>
      </c>
      <c r="E46216" t="s">
        <v>259293</v>
      </c>
    </row>
    <row r="46217" spans="1:5" x14ac:dyDescent="0.3">
      <c r="A46217">
        <v>0</v>
      </c>
      <c r="B46217">
        <v>2299791906</v>
      </c>
      <c r="C46217" t="s">
        <v>31466</v>
      </c>
      <c r="D46217" t="s">
        <v>132713</v>
      </c>
      <c r="E46217" t="s">
        <v>259294</v>
      </c>
    </row>
    <row r="46218" spans="1:5" x14ac:dyDescent="0.3">
      <c r="A46218">
        <v>0</v>
      </c>
      <c r="B46218">
        <v>2299792260</v>
      </c>
      <c r="C46218" t="s">
        <v>31467</v>
      </c>
      <c r="D46218" t="s">
        <v>132714</v>
      </c>
      <c r="E46218" t="s">
        <v>259295</v>
      </c>
    </row>
    <row r="46219" spans="1:5" x14ac:dyDescent="0.3">
      <c r="A46219">
        <v>0</v>
      </c>
      <c r="B46219">
        <v>2299792417</v>
      </c>
      <c r="C46219" t="s">
        <v>31468</v>
      </c>
      <c r="D46219" t="s">
        <v>132715</v>
      </c>
      <c r="E46219" t="s">
        <v>259296</v>
      </c>
    </row>
    <row r="46220" spans="1:5" x14ac:dyDescent="0.3">
      <c r="A46220">
        <v>0</v>
      </c>
      <c r="B46220">
        <v>2299792514</v>
      </c>
      <c r="C46220" t="s">
        <v>31468</v>
      </c>
      <c r="D46220" t="s">
        <v>132716</v>
      </c>
      <c r="E46220" t="s">
        <v>259297</v>
      </c>
    </row>
    <row r="46221" spans="1:5" x14ac:dyDescent="0.3">
      <c r="A46221">
        <v>0</v>
      </c>
      <c r="B46221">
        <v>2299792575</v>
      </c>
      <c r="C46221" t="s">
        <v>31469</v>
      </c>
      <c r="D46221" t="s">
        <v>132717</v>
      </c>
      <c r="E46221" t="s">
        <v>259298</v>
      </c>
    </row>
    <row r="46222" spans="1:5" x14ac:dyDescent="0.3">
      <c r="A46222">
        <v>0</v>
      </c>
      <c r="B46222">
        <v>2299793105</v>
      </c>
      <c r="C46222" t="s">
        <v>31470</v>
      </c>
      <c r="D46222" t="s">
        <v>132718</v>
      </c>
      <c r="E46222" t="s">
        <v>259299</v>
      </c>
    </row>
    <row r="46223" spans="1:5" x14ac:dyDescent="0.3">
      <c r="A46223">
        <v>0</v>
      </c>
      <c r="B46223">
        <v>2299793330</v>
      </c>
      <c r="C46223" t="s">
        <v>31471</v>
      </c>
      <c r="D46223" t="s">
        <v>132719</v>
      </c>
      <c r="E46223" t="s">
        <v>259300</v>
      </c>
    </row>
    <row r="46224" spans="1:5" x14ac:dyDescent="0.3">
      <c r="A46224">
        <v>0</v>
      </c>
      <c r="B46224">
        <v>2299793653</v>
      </c>
      <c r="C46224" t="s">
        <v>31472</v>
      </c>
      <c r="D46224" t="s">
        <v>132720</v>
      </c>
      <c r="E46224" t="s">
        <v>259301</v>
      </c>
    </row>
    <row r="46225" spans="1:5" x14ac:dyDescent="0.3">
      <c r="A46225">
        <v>0</v>
      </c>
      <c r="B46225">
        <v>2299793766</v>
      </c>
      <c r="C46225" t="s">
        <v>31472</v>
      </c>
      <c r="D46225" t="s">
        <v>132721</v>
      </c>
      <c r="E46225" t="s">
        <v>259302</v>
      </c>
    </row>
    <row r="46226" spans="1:5" x14ac:dyDescent="0.3">
      <c r="A46226">
        <v>0</v>
      </c>
      <c r="B46226">
        <v>2299794153</v>
      </c>
      <c r="C46226" t="s">
        <v>31473</v>
      </c>
      <c r="D46226" t="s">
        <v>132722</v>
      </c>
      <c r="E46226" t="s">
        <v>259303</v>
      </c>
    </row>
    <row r="46227" spans="1:5" x14ac:dyDescent="0.3">
      <c r="A46227">
        <v>0</v>
      </c>
      <c r="B46227">
        <v>2299794306</v>
      </c>
      <c r="C46227" t="s">
        <v>31474</v>
      </c>
      <c r="D46227" t="s">
        <v>132723</v>
      </c>
      <c r="E46227" t="s">
        <v>259304</v>
      </c>
    </row>
    <row r="46228" spans="1:5" x14ac:dyDescent="0.3">
      <c r="A46228">
        <v>0</v>
      </c>
      <c r="B46228">
        <v>2299795216</v>
      </c>
      <c r="C46228" t="s">
        <v>31475</v>
      </c>
      <c r="D46228" t="s">
        <v>132724</v>
      </c>
      <c r="E46228" t="s">
        <v>259305</v>
      </c>
    </row>
    <row r="46229" spans="1:5" x14ac:dyDescent="0.3">
      <c r="A46229">
        <v>0</v>
      </c>
      <c r="B46229">
        <v>2299795288</v>
      </c>
      <c r="C46229" t="s">
        <v>31475</v>
      </c>
      <c r="D46229" t="s">
        <v>132725</v>
      </c>
      <c r="E46229" t="s">
        <v>259306</v>
      </c>
    </row>
    <row r="46230" spans="1:5" x14ac:dyDescent="0.3">
      <c r="A46230">
        <v>0</v>
      </c>
      <c r="B46230">
        <v>2299795337</v>
      </c>
      <c r="C46230" t="s">
        <v>31475</v>
      </c>
      <c r="D46230" t="s">
        <v>132726</v>
      </c>
      <c r="E46230" t="s">
        <v>259307</v>
      </c>
    </row>
    <row r="46231" spans="1:5" x14ac:dyDescent="0.3">
      <c r="A46231">
        <v>0</v>
      </c>
      <c r="B46231">
        <v>2299795339</v>
      </c>
      <c r="C46231" t="s">
        <v>31475</v>
      </c>
      <c r="D46231" t="s">
        <v>117745</v>
      </c>
      <c r="E46231" t="s">
        <v>259308</v>
      </c>
    </row>
    <row r="46232" spans="1:5" x14ac:dyDescent="0.3">
      <c r="A46232">
        <v>0</v>
      </c>
      <c r="B46232">
        <v>2299795374</v>
      </c>
      <c r="C46232" t="s">
        <v>31475</v>
      </c>
      <c r="D46232" t="s">
        <v>132727</v>
      </c>
      <c r="E46232" t="s">
        <v>259309</v>
      </c>
    </row>
    <row r="46233" spans="1:5" x14ac:dyDescent="0.3">
      <c r="A46233">
        <v>0</v>
      </c>
      <c r="B46233">
        <v>2299795550</v>
      </c>
      <c r="C46233" t="s">
        <v>31476</v>
      </c>
      <c r="D46233" t="s">
        <v>132728</v>
      </c>
      <c r="E46233" t="s">
        <v>259310</v>
      </c>
    </row>
    <row r="46234" spans="1:5" x14ac:dyDescent="0.3">
      <c r="A46234">
        <v>0</v>
      </c>
      <c r="B46234">
        <v>2299795924</v>
      </c>
      <c r="C46234" t="s">
        <v>31477</v>
      </c>
      <c r="D46234" t="s">
        <v>132729</v>
      </c>
      <c r="E46234" t="s">
        <v>259311</v>
      </c>
    </row>
    <row r="46235" spans="1:5" x14ac:dyDescent="0.3">
      <c r="A46235">
        <v>0</v>
      </c>
      <c r="B46235">
        <v>2299796126</v>
      </c>
      <c r="C46235" t="s">
        <v>31478</v>
      </c>
      <c r="D46235" t="s">
        <v>132730</v>
      </c>
      <c r="E46235" t="s">
        <v>259312</v>
      </c>
    </row>
    <row r="46236" spans="1:5" x14ac:dyDescent="0.3">
      <c r="A46236">
        <v>0</v>
      </c>
      <c r="B46236">
        <v>2299796138</v>
      </c>
      <c r="C46236" t="s">
        <v>31478</v>
      </c>
      <c r="D46236" t="s">
        <v>132731</v>
      </c>
      <c r="E46236" t="s">
        <v>259313</v>
      </c>
    </row>
    <row r="46237" spans="1:5" x14ac:dyDescent="0.3">
      <c r="A46237">
        <v>0</v>
      </c>
      <c r="B46237">
        <v>2299796167</v>
      </c>
      <c r="C46237" t="s">
        <v>31478</v>
      </c>
      <c r="D46237" t="s">
        <v>132732</v>
      </c>
      <c r="E46237" t="s">
        <v>259314</v>
      </c>
    </row>
    <row r="46238" spans="1:5" x14ac:dyDescent="0.3">
      <c r="A46238">
        <v>0</v>
      </c>
      <c r="B46238">
        <v>2299796169</v>
      </c>
      <c r="C46238" t="s">
        <v>31478</v>
      </c>
      <c r="D46238" t="s">
        <v>132733</v>
      </c>
      <c r="E46238" t="s">
        <v>259315</v>
      </c>
    </row>
    <row r="46239" spans="1:5" x14ac:dyDescent="0.3">
      <c r="A46239">
        <v>0</v>
      </c>
      <c r="B46239">
        <v>2299796244</v>
      </c>
      <c r="C46239" t="s">
        <v>31479</v>
      </c>
      <c r="D46239" t="s">
        <v>132734</v>
      </c>
      <c r="E46239" t="s">
        <v>259316</v>
      </c>
    </row>
    <row r="46240" spans="1:5" x14ac:dyDescent="0.3">
      <c r="A46240">
        <v>0</v>
      </c>
      <c r="B46240">
        <v>2299796645</v>
      </c>
      <c r="C46240" t="s">
        <v>31480</v>
      </c>
      <c r="D46240" t="s">
        <v>132735</v>
      </c>
      <c r="E46240" t="s">
        <v>259317</v>
      </c>
    </row>
    <row r="46241" spans="1:5" x14ac:dyDescent="0.3">
      <c r="A46241">
        <v>0</v>
      </c>
      <c r="B46241">
        <v>2299796685</v>
      </c>
      <c r="C46241" t="s">
        <v>31480</v>
      </c>
      <c r="D46241" t="s">
        <v>132736</v>
      </c>
      <c r="E46241" t="s">
        <v>259318</v>
      </c>
    </row>
    <row r="46242" spans="1:5" x14ac:dyDescent="0.3">
      <c r="A46242">
        <v>0</v>
      </c>
      <c r="B46242">
        <v>2299796692</v>
      </c>
      <c r="C46242" t="s">
        <v>31480</v>
      </c>
      <c r="D46242" t="s">
        <v>132737</v>
      </c>
      <c r="E46242" t="s">
        <v>259319</v>
      </c>
    </row>
    <row r="46243" spans="1:5" x14ac:dyDescent="0.3">
      <c r="A46243">
        <v>0</v>
      </c>
      <c r="B46243">
        <v>2299796884</v>
      </c>
      <c r="C46243" t="s">
        <v>31481</v>
      </c>
      <c r="D46243" t="s">
        <v>132738</v>
      </c>
      <c r="E46243" t="s">
        <v>259320</v>
      </c>
    </row>
    <row r="46244" spans="1:5" x14ac:dyDescent="0.3">
      <c r="A46244">
        <v>0</v>
      </c>
      <c r="B46244">
        <v>2299797251</v>
      </c>
      <c r="C46244" t="s">
        <v>31482</v>
      </c>
      <c r="D46244" t="s">
        <v>132739</v>
      </c>
      <c r="E46244" t="s">
        <v>259321</v>
      </c>
    </row>
    <row r="46245" spans="1:5" x14ac:dyDescent="0.3">
      <c r="A46245">
        <v>0</v>
      </c>
      <c r="B46245">
        <v>2299797420</v>
      </c>
      <c r="C46245" t="s">
        <v>31483</v>
      </c>
      <c r="D46245" t="s">
        <v>132740</v>
      </c>
      <c r="E46245" t="s">
        <v>259322</v>
      </c>
    </row>
    <row r="46246" spans="1:5" x14ac:dyDescent="0.3">
      <c r="A46246">
        <v>0</v>
      </c>
      <c r="B46246">
        <v>2299797713</v>
      </c>
      <c r="C46246" t="s">
        <v>31484</v>
      </c>
      <c r="D46246" t="s">
        <v>132741</v>
      </c>
      <c r="E46246" t="s">
        <v>259323</v>
      </c>
    </row>
    <row r="46247" spans="1:5" x14ac:dyDescent="0.3">
      <c r="A46247">
        <v>0</v>
      </c>
      <c r="B46247">
        <v>2299797796</v>
      </c>
      <c r="C46247" t="s">
        <v>31485</v>
      </c>
      <c r="D46247" t="s">
        <v>132742</v>
      </c>
      <c r="E46247" t="s">
        <v>259324</v>
      </c>
    </row>
    <row r="46248" spans="1:5" x14ac:dyDescent="0.3">
      <c r="A46248">
        <v>0</v>
      </c>
      <c r="B46248">
        <v>2299797857</v>
      </c>
      <c r="C46248" t="s">
        <v>31485</v>
      </c>
      <c r="D46248" t="s">
        <v>132743</v>
      </c>
      <c r="E46248" t="s">
        <v>259325</v>
      </c>
    </row>
    <row r="46249" spans="1:5" x14ac:dyDescent="0.3">
      <c r="A46249">
        <v>0</v>
      </c>
      <c r="B46249">
        <v>2299797912</v>
      </c>
      <c r="C46249" t="s">
        <v>31485</v>
      </c>
      <c r="D46249" t="s">
        <v>132744</v>
      </c>
      <c r="E46249" t="s">
        <v>259326</v>
      </c>
    </row>
    <row r="46250" spans="1:5" x14ac:dyDescent="0.3">
      <c r="A46250">
        <v>0</v>
      </c>
      <c r="B46250">
        <v>2299797921</v>
      </c>
      <c r="C46250" t="s">
        <v>31485</v>
      </c>
      <c r="D46250" t="s">
        <v>132745</v>
      </c>
      <c r="E46250" t="s">
        <v>259327</v>
      </c>
    </row>
    <row r="46251" spans="1:5" x14ac:dyDescent="0.3">
      <c r="A46251">
        <v>0</v>
      </c>
      <c r="B46251">
        <v>2299798323</v>
      </c>
      <c r="C46251" t="s">
        <v>31486</v>
      </c>
      <c r="D46251" t="s">
        <v>132746</v>
      </c>
      <c r="E46251" t="s">
        <v>259328</v>
      </c>
    </row>
    <row r="46252" spans="1:5" x14ac:dyDescent="0.3">
      <c r="A46252">
        <v>0</v>
      </c>
      <c r="B46252">
        <v>2299798457</v>
      </c>
      <c r="C46252" t="s">
        <v>31487</v>
      </c>
      <c r="D46252" t="s">
        <v>132747</v>
      </c>
      <c r="E46252" t="s">
        <v>259329</v>
      </c>
    </row>
    <row r="46253" spans="1:5" x14ac:dyDescent="0.3">
      <c r="A46253">
        <v>0</v>
      </c>
      <c r="B46253">
        <v>2299798483</v>
      </c>
      <c r="C46253" t="s">
        <v>31487</v>
      </c>
      <c r="D46253" t="s">
        <v>132748</v>
      </c>
      <c r="E46253" t="s">
        <v>259330</v>
      </c>
    </row>
    <row r="46254" spans="1:5" x14ac:dyDescent="0.3">
      <c r="A46254">
        <v>0</v>
      </c>
      <c r="B46254">
        <v>2299798580</v>
      </c>
      <c r="C46254" t="s">
        <v>31487</v>
      </c>
      <c r="D46254" t="s">
        <v>132749</v>
      </c>
      <c r="E46254" t="s">
        <v>259331</v>
      </c>
    </row>
    <row r="46255" spans="1:5" x14ac:dyDescent="0.3">
      <c r="A46255">
        <v>0</v>
      </c>
      <c r="B46255">
        <v>2299798633</v>
      </c>
      <c r="C46255" t="s">
        <v>31488</v>
      </c>
      <c r="D46255" t="s">
        <v>132750</v>
      </c>
      <c r="E46255" t="s">
        <v>259332</v>
      </c>
    </row>
    <row r="46256" spans="1:5" x14ac:dyDescent="0.3">
      <c r="A46256">
        <v>0</v>
      </c>
      <c r="B46256">
        <v>2299798766</v>
      </c>
      <c r="C46256" t="s">
        <v>31488</v>
      </c>
      <c r="D46256" t="s">
        <v>101784</v>
      </c>
      <c r="E46256" t="s">
        <v>259333</v>
      </c>
    </row>
    <row r="46257" spans="1:5" x14ac:dyDescent="0.3">
      <c r="A46257">
        <v>0</v>
      </c>
      <c r="B46257">
        <v>2299798828</v>
      </c>
      <c r="C46257" t="s">
        <v>31488</v>
      </c>
      <c r="D46257" t="s">
        <v>132751</v>
      </c>
      <c r="E46257" t="s">
        <v>259334</v>
      </c>
    </row>
    <row r="46258" spans="1:5" x14ac:dyDescent="0.3">
      <c r="A46258">
        <v>0</v>
      </c>
      <c r="B46258">
        <v>2299799245</v>
      </c>
      <c r="C46258" t="s">
        <v>31489</v>
      </c>
      <c r="D46258" t="s">
        <v>132752</v>
      </c>
      <c r="E46258" t="s">
        <v>259335</v>
      </c>
    </row>
    <row r="46259" spans="1:5" x14ac:dyDescent="0.3">
      <c r="A46259">
        <v>0</v>
      </c>
      <c r="B46259">
        <v>2299799586</v>
      </c>
      <c r="C46259" t="s">
        <v>31490</v>
      </c>
      <c r="D46259" t="s">
        <v>132753</v>
      </c>
      <c r="E46259" t="s">
        <v>259336</v>
      </c>
    </row>
    <row r="46260" spans="1:5" x14ac:dyDescent="0.3">
      <c r="A46260">
        <v>0</v>
      </c>
      <c r="B46260">
        <v>2299834630</v>
      </c>
      <c r="C46260" t="s">
        <v>31491</v>
      </c>
      <c r="D46260" t="s">
        <v>132754</v>
      </c>
      <c r="E46260" t="s">
        <v>259337</v>
      </c>
    </row>
    <row r="46261" spans="1:5" x14ac:dyDescent="0.3">
      <c r="A46261">
        <v>0</v>
      </c>
      <c r="B46261">
        <v>2299835301</v>
      </c>
      <c r="C46261" t="s">
        <v>31492</v>
      </c>
      <c r="D46261" t="s">
        <v>132755</v>
      </c>
      <c r="E46261" t="s">
        <v>259338</v>
      </c>
    </row>
    <row r="46262" spans="1:5" x14ac:dyDescent="0.3">
      <c r="A46262">
        <v>0</v>
      </c>
      <c r="B46262">
        <v>2299835451</v>
      </c>
      <c r="C46262" t="s">
        <v>31492</v>
      </c>
      <c r="D46262" t="s">
        <v>132756</v>
      </c>
      <c r="E46262" t="s">
        <v>259339</v>
      </c>
    </row>
    <row r="46263" spans="1:5" x14ac:dyDescent="0.3">
      <c r="A46263">
        <v>0</v>
      </c>
      <c r="B46263">
        <v>2299835649</v>
      </c>
      <c r="C46263" t="s">
        <v>31493</v>
      </c>
      <c r="D46263" t="s">
        <v>132757</v>
      </c>
      <c r="E46263" t="s">
        <v>259340</v>
      </c>
    </row>
    <row r="46264" spans="1:5" x14ac:dyDescent="0.3">
      <c r="A46264">
        <v>0</v>
      </c>
      <c r="B46264">
        <v>2299835718</v>
      </c>
      <c r="C46264" t="s">
        <v>31493</v>
      </c>
      <c r="D46264" t="s">
        <v>132143</v>
      </c>
      <c r="E46264" t="s">
        <v>259341</v>
      </c>
    </row>
    <row r="46265" spans="1:5" x14ac:dyDescent="0.3">
      <c r="A46265">
        <v>0</v>
      </c>
      <c r="B46265">
        <v>2299835886</v>
      </c>
      <c r="C46265" t="s">
        <v>31494</v>
      </c>
      <c r="D46265" t="s">
        <v>132758</v>
      </c>
      <c r="E46265" t="s">
        <v>259342</v>
      </c>
    </row>
    <row r="46266" spans="1:5" x14ac:dyDescent="0.3">
      <c r="A46266">
        <v>0</v>
      </c>
      <c r="B46266">
        <v>2299835919</v>
      </c>
      <c r="C46266" t="s">
        <v>31494</v>
      </c>
      <c r="D46266" t="s">
        <v>132759</v>
      </c>
      <c r="E46266" t="s">
        <v>259343</v>
      </c>
    </row>
    <row r="46267" spans="1:5" x14ac:dyDescent="0.3">
      <c r="A46267">
        <v>0</v>
      </c>
      <c r="B46267">
        <v>2299837809</v>
      </c>
      <c r="C46267" t="s">
        <v>31495</v>
      </c>
      <c r="D46267" t="s">
        <v>132760</v>
      </c>
      <c r="E46267" t="s">
        <v>259344</v>
      </c>
    </row>
    <row r="46268" spans="1:5" x14ac:dyDescent="0.3">
      <c r="A46268">
        <v>0</v>
      </c>
      <c r="B46268">
        <v>2299837845</v>
      </c>
      <c r="C46268" t="s">
        <v>31495</v>
      </c>
      <c r="D46268" t="s">
        <v>132761</v>
      </c>
      <c r="E46268" t="s">
        <v>259345</v>
      </c>
    </row>
    <row r="46269" spans="1:5" x14ac:dyDescent="0.3">
      <c r="A46269">
        <v>0</v>
      </c>
      <c r="B46269">
        <v>2299838066</v>
      </c>
      <c r="C46269" t="s">
        <v>31496</v>
      </c>
      <c r="D46269" t="s">
        <v>132762</v>
      </c>
      <c r="E46269" t="s">
        <v>259346</v>
      </c>
    </row>
    <row r="46270" spans="1:5" x14ac:dyDescent="0.3">
      <c r="A46270">
        <v>0</v>
      </c>
      <c r="B46270">
        <v>2299838168</v>
      </c>
      <c r="C46270" t="s">
        <v>31497</v>
      </c>
      <c r="D46270" t="s">
        <v>115093</v>
      </c>
      <c r="E46270" t="s">
        <v>259347</v>
      </c>
    </row>
    <row r="46271" spans="1:5" x14ac:dyDescent="0.3">
      <c r="A46271">
        <v>0</v>
      </c>
      <c r="B46271">
        <v>2299838697</v>
      </c>
      <c r="C46271" t="s">
        <v>31498</v>
      </c>
      <c r="D46271" t="s">
        <v>132763</v>
      </c>
      <c r="E46271" t="s">
        <v>259348</v>
      </c>
    </row>
    <row r="46272" spans="1:5" x14ac:dyDescent="0.3">
      <c r="A46272">
        <v>0</v>
      </c>
      <c r="B46272">
        <v>2299838754</v>
      </c>
      <c r="C46272" t="s">
        <v>31498</v>
      </c>
      <c r="D46272" t="s">
        <v>132764</v>
      </c>
      <c r="E46272" t="s">
        <v>259349</v>
      </c>
    </row>
    <row r="46273" spans="1:5" x14ac:dyDescent="0.3">
      <c r="A46273">
        <v>0</v>
      </c>
      <c r="B46273">
        <v>2299838803</v>
      </c>
      <c r="C46273" t="s">
        <v>31498</v>
      </c>
      <c r="D46273" t="s">
        <v>132765</v>
      </c>
      <c r="E46273" t="s">
        <v>259350</v>
      </c>
    </row>
    <row r="46274" spans="1:5" x14ac:dyDescent="0.3">
      <c r="A46274">
        <v>0</v>
      </c>
      <c r="B46274">
        <v>2299838893</v>
      </c>
      <c r="C46274" t="s">
        <v>31499</v>
      </c>
      <c r="D46274" t="s">
        <v>132766</v>
      </c>
      <c r="E46274" t="s">
        <v>218912</v>
      </c>
    </row>
    <row r="46275" spans="1:5" x14ac:dyDescent="0.3">
      <c r="A46275">
        <v>0</v>
      </c>
      <c r="B46275">
        <v>2299839025</v>
      </c>
      <c r="C46275" t="s">
        <v>31499</v>
      </c>
      <c r="D46275" t="s">
        <v>132767</v>
      </c>
      <c r="E46275" t="s">
        <v>259351</v>
      </c>
    </row>
    <row r="46276" spans="1:5" x14ac:dyDescent="0.3">
      <c r="A46276">
        <v>0</v>
      </c>
      <c r="B46276">
        <v>2299839045</v>
      </c>
      <c r="C46276" t="s">
        <v>31500</v>
      </c>
      <c r="D46276" t="s">
        <v>132768</v>
      </c>
      <c r="E46276" t="s">
        <v>259352</v>
      </c>
    </row>
    <row r="46277" spans="1:5" x14ac:dyDescent="0.3">
      <c r="A46277">
        <v>0</v>
      </c>
      <c r="B46277">
        <v>2299839108</v>
      </c>
      <c r="C46277" t="s">
        <v>31500</v>
      </c>
      <c r="D46277" t="s">
        <v>132769</v>
      </c>
      <c r="E46277" t="s">
        <v>259353</v>
      </c>
    </row>
    <row r="46278" spans="1:5" x14ac:dyDescent="0.3">
      <c r="A46278">
        <v>0</v>
      </c>
      <c r="B46278">
        <v>2299839231</v>
      </c>
      <c r="C46278" t="s">
        <v>31500</v>
      </c>
      <c r="D46278" t="s">
        <v>126087</v>
      </c>
      <c r="E46278" t="s">
        <v>259354</v>
      </c>
    </row>
    <row r="46279" spans="1:5" x14ac:dyDescent="0.3">
      <c r="A46279">
        <v>0</v>
      </c>
      <c r="B46279">
        <v>2299839901</v>
      </c>
      <c r="C46279" t="s">
        <v>31501</v>
      </c>
      <c r="D46279" t="s">
        <v>132770</v>
      </c>
      <c r="E46279" t="s">
        <v>259355</v>
      </c>
    </row>
    <row r="46280" spans="1:5" x14ac:dyDescent="0.3">
      <c r="A46280">
        <v>0</v>
      </c>
      <c r="B46280">
        <v>2299840089</v>
      </c>
      <c r="C46280" t="s">
        <v>31502</v>
      </c>
      <c r="D46280" t="s">
        <v>132771</v>
      </c>
      <c r="E46280" t="s">
        <v>259356</v>
      </c>
    </row>
    <row r="46281" spans="1:5" x14ac:dyDescent="0.3">
      <c r="A46281">
        <v>0</v>
      </c>
      <c r="B46281">
        <v>2299840187</v>
      </c>
      <c r="C46281" t="s">
        <v>31503</v>
      </c>
      <c r="D46281" t="s">
        <v>132772</v>
      </c>
      <c r="E46281" t="s">
        <v>259357</v>
      </c>
    </row>
    <row r="46282" spans="1:5" x14ac:dyDescent="0.3">
      <c r="A46282">
        <v>0</v>
      </c>
      <c r="B46282">
        <v>2299840385</v>
      </c>
      <c r="C46282" t="s">
        <v>31503</v>
      </c>
      <c r="D46282" t="s">
        <v>110696</v>
      </c>
      <c r="E46282" t="s">
        <v>259358</v>
      </c>
    </row>
    <row r="46283" spans="1:5" x14ac:dyDescent="0.3">
      <c r="A46283">
        <v>0</v>
      </c>
      <c r="B46283">
        <v>2299840686</v>
      </c>
      <c r="C46283" t="s">
        <v>31504</v>
      </c>
      <c r="D46283" t="s">
        <v>132773</v>
      </c>
      <c r="E46283" t="s">
        <v>259359</v>
      </c>
    </row>
    <row r="46284" spans="1:5" x14ac:dyDescent="0.3">
      <c r="A46284">
        <v>0</v>
      </c>
      <c r="B46284">
        <v>2299840747</v>
      </c>
      <c r="C46284" t="s">
        <v>31504</v>
      </c>
      <c r="D46284" t="s">
        <v>132774</v>
      </c>
      <c r="E46284" t="s">
        <v>259360</v>
      </c>
    </row>
    <row r="46285" spans="1:5" x14ac:dyDescent="0.3">
      <c r="A46285">
        <v>0</v>
      </c>
      <c r="B46285">
        <v>2299840777</v>
      </c>
      <c r="C46285" t="s">
        <v>31504</v>
      </c>
      <c r="D46285" t="s">
        <v>132775</v>
      </c>
      <c r="E46285" t="s">
        <v>259361</v>
      </c>
    </row>
    <row r="46286" spans="1:5" x14ac:dyDescent="0.3">
      <c r="A46286">
        <v>0</v>
      </c>
      <c r="B46286">
        <v>2299840829</v>
      </c>
      <c r="C46286" t="s">
        <v>31504</v>
      </c>
      <c r="D46286" t="s">
        <v>132776</v>
      </c>
      <c r="E46286" t="s">
        <v>259362</v>
      </c>
    </row>
    <row r="46287" spans="1:5" x14ac:dyDescent="0.3">
      <c r="A46287">
        <v>0</v>
      </c>
      <c r="B46287">
        <v>2299841050</v>
      </c>
      <c r="C46287" t="s">
        <v>31505</v>
      </c>
      <c r="D46287" t="s">
        <v>132777</v>
      </c>
      <c r="E46287" t="s">
        <v>259363</v>
      </c>
    </row>
    <row r="46288" spans="1:5" x14ac:dyDescent="0.3">
      <c r="A46288">
        <v>0</v>
      </c>
      <c r="B46288">
        <v>2299841096</v>
      </c>
      <c r="C46288" t="s">
        <v>31505</v>
      </c>
      <c r="D46288" t="s">
        <v>132778</v>
      </c>
      <c r="E46288" t="s">
        <v>259364</v>
      </c>
    </row>
    <row r="46289" spans="1:5" x14ac:dyDescent="0.3">
      <c r="A46289">
        <v>0</v>
      </c>
      <c r="B46289">
        <v>2299841359</v>
      </c>
      <c r="C46289" t="s">
        <v>31506</v>
      </c>
      <c r="D46289" t="s">
        <v>132779</v>
      </c>
      <c r="E46289" t="s">
        <v>259365</v>
      </c>
    </row>
    <row r="46290" spans="1:5" x14ac:dyDescent="0.3">
      <c r="A46290">
        <v>0</v>
      </c>
      <c r="B46290">
        <v>2299841574</v>
      </c>
      <c r="C46290" t="s">
        <v>31506</v>
      </c>
      <c r="D46290" t="s">
        <v>121746</v>
      </c>
      <c r="E46290" t="s">
        <v>259366</v>
      </c>
    </row>
    <row r="46291" spans="1:5" x14ac:dyDescent="0.3">
      <c r="A46291">
        <v>0</v>
      </c>
      <c r="B46291">
        <v>2299841684</v>
      </c>
      <c r="C46291" t="s">
        <v>31506</v>
      </c>
      <c r="D46291" t="s">
        <v>132780</v>
      </c>
      <c r="E46291" t="s">
        <v>259367</v>
      </c>
    </row>
    <row r="46292" spans="1:5" x14ac:dyDescent="0.3">
      <c r="A46292">
        <v>0</v>
      </c>
      <c r="B46292">
        <v>2299841760</v>
      </c>
      <c r="C46292" t="s">
        <v>31507</v>
      </c>
      <c r="D46292" t="s">
        <v>132781</v>
      </c>
      <c r="E46292" t="s">
        <v>259368</v>
      </c>
    </row>
    <row r="46293" spans="1:5" x14ac:dyDescent="0.3">
      <c r="A46293">
        <v>0</v>
      </c>
      <c r="B46293">
        <v>2299842017</v>
      </c>
      <c r="C46293" t="s">
        <v>31508</v>
      </c>
      <c r="D46293" t="s">
        <v>96187</v>
      </c>
      <c r="E46293" t="s">
        <v>259369</v>
      </c>
    </row>
    <row r="46294" spans="1:5" x14ac:dyDescent="0.3">
      <c r="A46294">
        <v>0</v>
      </c>
      <c r="B46294">
        <v>2299842116</v>
      </c>
      <c r="C46294" t="s">
        <v>31508</v>
      </c>
      <c r="D46294" t="s">
        <v>132782</v>
      </c>
      <c r="E46294" t="s">
        <v>259370</v>
      </c>
    </row>
    <row r="46295" spans="1:5" x14ac:dyDescent="0.3">
      <c r="A46295">
        <v>0</v>
      </c>
      <c r="B46295">
        <v>2299842536</v>
      </c>
      <c r="C46295" t="s">
        <v>31509</v>
      </c>
      <c r="D46295" t="s">
        <v>131506</v>
      </c>
      <c r="E46295" t="s">
        <v>259371</v>
      </c>
    </row>
    <row r="46296" spans="1:5" x14ac:dyDescent="0.3">
      <c r="A46296">
        <v>0</v>
      </c>
      <c r="B46296">
        <v>2299842784</v>
      </c>
      <c r="C46296" t="s">
        <v>31510</v>
      </c>
      <c r="D46296" t="s">
        <v>132783</v>
      </c>
      <c r="E46296" t="s">
        <v>259372</v>
      </c>
    </row>
    <row r="46297" spans="1:5" x14ac:dyDescent="0.3">
      <c r="A46297">
        <v>0</v>
      </c>
      <c r="B46297">
        <v>2299843424</v>
      </c>
      <c r="C46297" t="s">
        <v>31511</v>
      </c>
      <c r="D46297" t="s">
        <v>132784</v>
      </c>
      <c r="E46297" t="s">
        <v>259373</v>
      </c>
    </row>
    <row r="46298" spans="1:5" x14ac:dyDescent="0.3">
      <c r="A46298">
        <v>0</v>
      </c>
      <c r="B46298">
        <v>2299843439</v>
      </c>
      <c r="C46298" t="s">
        <v>31512</v>
      </c>
      <c r="D46298" t="s">
        <v>132785</v>
      </c>
      <c r="E46298" t="s">
        <v>259374</v>
      </c>
    </row>
    <row r="46299" spans="1:5" x14ac:dyDescent="0.3">
      <c r="A46299">
        <v>0</v>
      </c>
      <c r="B46299">
        <v>2299843674</v>
      </c>
      <c r="C46299" t="s">
        <v>31513</v>
      </c>
      <c r="D46299" t="s">
        <v>115067</v>
      </c>
      <c r="E46299" t="s">
        <v>259375</v>
      </c>
    </row>
    <row r="46300" spans="1:5" x14ac:dyDescent="0.3">
      <c r="A46300">
        <v>0</v>
      </c>
      <c r="B46300">
        <v>2299843741</v>
      </c>
      <c r="C46300" t="s">
        <v>31513</v>
      </c>
      <c r="D46300" t="s">
        <v>132786</v>
      </c>
      <c r="E46300" t="s">
        <v>259376</v>
      </c>
    </row>
    <row r="46301" spans="1:5" x14ac:dyDescent="0.3">
      <c r="A46301">
        <v>0</v>
      </c>
      <c r="B46301">
        <v>2299844340</v>
      </c>
      <c r="C46301" t="s">
        <v>31514</v>
      </c>
      <c r="D46301" t="s">
        <v>132787</v>
      </c>
      <c r="E46301" t="s">
        <v>259377</v>
      </c>
    </row>
    <row r="46302" spans="1:5" x14ac:dyDescent="0.3">
      <c r="A46302">
        <v>0</v>
      </c>
      <c r="B46302">
        <v>2299844468</v>
      </c>
      <c r="C46302" t="s">
        <v>31514</v>
      </c>
      <c r="D46302" t="s">
        <v>97865</v>
      </c>
      <c r="E46302" t="s">
        <v>259378</v>
      </c>
    </row>
    <row r="46303" spans="1:5" x14ac:dyDescent="0.3">
      <c r="A46303">
        <v>0</v>
      </c>
      <c r="B46303">
        <v>2299844478</v>
      </c>
      <c r="C46303" t="s">
        <v>31514</v>
      </c>
      <c r="D46303" t="s">
        <v>132788</v>
      </c>
      <c r="E46303" t="s">
        <v>259379</v>
      </c>
    </row>
    <row r="46304" spans="1:5" x14ac:dyDescent="0.3">
      <c r="A46304">
        <v>0</v>
      </c>
      <c r="B46304">
        <v>2299845105</v>
      </c>
      <c r="C46304" t="s">
        <v>31515</v>
      </c>
      <c r="D46304" t="s">
        <v>132789</v>
      </c>
      <c r="E46304" t="s">
        <v>259380</v>
      </c>
    </row>
    <row r="46305" spans="1:5" x14ac:dyDescent="0.3">
      <c r="A46305">
        <v>0</v>
      </c>
      <c r="B46305">
        <v>2299845387</v>
      </c>
      <c r="C46305" t="s">
        <v>31516</v>
      </c>
      <c r="D46305" t="s">
        <v>132790</v>
      </c>
      <c r="E46305" t="s">
        <v>259381</v>
      </c>
    </row>
    <row r="46306" spans="1:5" x14ac:dyDescent="0.3">
      <c r="A46306">
        <v>0</v>
      </c>
      <c r="B46306">
        <v>2299845440</v>
      </c>
      <c r="C46306" t="s">
        <v>31517</v>
      </c>
      <c r="D46306" t="s">
        <v>132791</v>
      </c>
      <c r="E46306" t="s">
        <v>259382</v>
      </c>
    </row>
    <row r="46307" spans="1:5" x14ac:dyDescent="0.3">
      <c r="A46307">
        <v>0</v>
      </c>
      <c r="B46307">
        <v>2299845502</v>
      </c>
      <c r="C46307" t="s">
        <v>31517</v>
      </c>
      <c r="D46307" t="s">
        <v>132792</v>
      </c>
      <c r="E46307" t="s">
        <v>259383</v>
      </c>
    </row>
    <row r="46308" spans="1:5" x14ac:dyDescent="0.3">
      <c r="A46308">
        <v>0</v>
      </c>
      <c r="B46308">
        <v>2299845653</v>
      </c>
      <c r="C46308" t="s">
        <v>31518</v>
      </c>
      <c r="D46308" t="s">
        <v>132793</v>
      </c>
      <c r="E46308" t="s">
        <v>259384</v>
      </c>
    </row>
    <row r="46309" spans="1:5" x14ac:dyDescent="0.3">
      <c r="A46309">
        <v>0</v>
      </c>
      <c r="B46309">
        <v>2299845723</v>
      </c>
      <c r="C46309" t="s">
        <v>31518</v>
      </c>
      <c r="D46309" t="s">
        <v>132794</v>
      </c>
      <c r="E46309" t="s">
        <v>259385</v>
      </c>
    </row>
    <row r="46310" spans="1:5" x14ac:dyDescent="0.3">
      <c r="A46310">
        <v>0</v>
      </c>
      <c r="B46310">
        <v>2299846319</v>
      </c>
      <c r="C46310" t="s">
        <v>31519</v>
      </c>
      <c r="D46310" t="s">
        <v>121220</v>
      </c>
      <c r="E46310" t="s">
        <v>259386</v>
      </c>
    </row>
    <row r="46311" spans="1:5" x14ac:dyDescent="0.3">
      <c r="A46311">
        <v>0</v>
      </c>
      <c r="B46311">
        <v>2299846377</v>
      </c>
      <c r="C46311" t="s">
        <v>31519</v>
      </c>
      <c r="D46311" t="s">
        <v>132795</v>
      </c>
      <c r="E46311" t="s">
        <v>259387</v>
      </c>
    </row>
    <row r="46312" spans="1:5" x14ac:dyDescent="0.3">
      <c r="A46312">
        <v>0</v>
      </c>
      <c r="B46312">
        <v>2299846381</v>
      </c>
      <c r="C46312" t="s">
        <v>31519</v>
      </c>
      <c r="D46312" t="s">
        <v>132796</v>
      </c>
      <c r="E46312" t="s">
        <v>259388</v>
      </c>
    </row>
    <row r="46313" spans="1:5" x14ac:dyDescent="0.3">
      <c r="A46313">
        <v>0</v>
      </c>
      <c r="B46313">
        <v>2299846693</v>
      </c>
      <c r="C46313" t="s">
        <v>31520</v>
      </c>
      <c r="D46313" t="s">
        <v>132797</v>
      </c>
      <c r="E46313" t="s">
        <v>259389</v>
      </c>
    </row>
    <row r="46314" spans="1:5" x14ac:dyDescent="0.3">
      <c r="A46314">
        <v>0</v>
      </c>
      <c r="B46314">
        <v>2299847049</v>
      </c>
      <c r="C46314" t="s">
        <v>31521</v>
      </c>
      <c r="D46314" t="s">
        <v>109547</v>
      </c>
      <c r="E46314" t="s">
        <v>259390</v>
      </c>
    </row>
    <row r="46315" spans="1:5" x14ac:dyDescent="0.3">
      <c r="A46315">
        <v>0</v>
      </c>
      <c r="B46315">
        <v>2299847055</v>
      </c>
      <c r="C46315" t="s">
        <v>31521</v>
      </c>
      <c r="D46315" t="s">
        <v>117906</v>
      </c>
      <c r="E46315" t="s">
        <v>259391</v>
      </c>
    </row>
    <row r="46316" spans="1:5" x14ac:dyDescent="0.3">
      <c r="A46316">
        <v>0</v>
      </c>
      <c r="B46316">
        <v>2299847193</v>
      </c>
      <c r="C46316" t="s">
        <v>31522</v>
      </c>
      <c r="D46316" t="s">
        <v>102298</v>
      </c>
      <c r="E46316" t="s">
        <v>259392</v>
      </c>
    </row>
    <row r="46317" spans="1:5" x14ac:dyDescent="0.3">
      <c r="A46317">
        <v>0</v>
      </c>
      <c r="B46317">
        <v>2299847252</v>
      </c>
      <c r="C46317" t="s">
        <v>31522</v>
      </c>
      <c r="D46317" t="s">
        <v>102623</v>
      </c>
      <c r="E46317" t="s">
        <v>259393</v>
      </c>
    </row>
    <row r="46318" spans="1:5" x14ac:dyDescent="0.3">
      <c r="A46318">
        <v>0</v>
      </c>
      <c r="B46318">
        <v>2299847451</v>
      </c>
      <c r="C46318" t="s">
        <v>31523</v>
      </c>
      <c r="D46318" t="s">
        <v>132798</v>
      </c>
      <c r="E46318" t="s">
        <v>259394</v>
      </c>
    </row>
    <row r="46319" spans="1:5" x14ac:dyDescent="0.3">
      <c r="A46319">
        <v>0</v>
      </c>
      <c r="B46319">
        <v>2299847462</v>
      </c>
      <c r="C46319" t="s">
        <v>31523</v>
      </c>
      <c r="D46319" t="s">
        <v>132799</v>
      </c>
      <c r="E46319" t="s">
        <v>259395</v>
      </c>
    </row>
    <row r="46320" spans="1:5" x14ac:dyDescent="0.3">
      <c r="A46320">
        <v>0</v>
      </c>
      <c r="B46320">
        <v>2299847693</v>
      </c>
      <c r="C46320" t="s">
        <v>31524</v>
      </c>
      <c r="D46320" t="s">
        <v>132800</v>
      </c>
      <c r="E46320" t="s">
        <v>259396</v>
      </c>
    </row>
    <row r="46321" spans="1:5" x14ac:dyDescent="0.3">
      <c r="A46321">
        <v>0</v>
      </c>
      <c r="B46321">
        <v>2299847770</v>
      </c>
      <c r="C46321" t="s">
        <v>31524</v>
      </c>
      <c r="D46321" t="s">
        <v>132801</v>
      </c>
      <c r="E46321" t="s">
        <v>259397</v>
      </c>
    </row>
    <row r="46322" spans="1:5" x14ac:dyDescent="0.3">
      <c r="A46322">
        <v>0</v>
      </c>
      <c r="B46322">
        <v>2299848182</v>
      </c>
      <c r="C46322" t="s">
        <v>31525</v>
      </c>
      <c r="D46322" t="s">
        <v>132802</v>
      </c>
      <c r="E46322" t="s">
        <v>259398</v>
      </c>
    </row>
    <row r="46323" spans="1:5" x14ac:dyDescent="0.3">
      <c r="A46323">
        <v>0</v>
      </c>
      <c r="B46323">
        <v>2299848992</v>
      </c>
      <c r="C46323" t="s">
        <v>31526</v>
      </c>
      <c r="D46323" t="s">
        <v>132803</v>
      </c>
      <c r="E46323" t="s">
        <v>259399</v>
      </c>
    </row>
    <row r="46324" spans="1:5" x14ac:dyDescent="0.3">
      <c r="A46324">
        <v>0</v>
      </c>
      <c r="B46324">
        <v>2299849107</v>
      </c>
      <c r="C46324" t="s">
        <v>31527</v>
      </c>
      <c r="D46324" t="s">
        <v>132804</v>
      </c>
      <c r="E46324" t="s">
        <v>259400</v>
      </c>
    </row>
    <row r="46325" spans="1:5" x14ac:dyDescent="0.3">
      <c r="A46325">
        <v>0</v>
      </c>
      <c r="B46325">
        <v>2299849164</v>
      </c>
      <c r="C46325" t="s">
        <v>31527</v>
      </c>
      <c r="D46325" t="s">
        <v>132805</v>
      </c>
      <c r="E46325" t="s">
        <v>259401</v>
      </c>
    </row>
    <row r="46326" spans="1:5" x14ac:dyDescent="0.3">
      <c r="A46326">
        <v>0</v>
      </c>
      <c r="B46326">
        <v>2299849167</v>
      </c>
      <c r="C46326" t="s">
        <v>31527</v>
      </c>
      <c r="D46326" t="s">
        <v>132806</v>
      </c>
      <c r="E46326" t="s">
        <v>259402</v>
      </c>
    </row>
    <row r="46327" spans="1:5" x14ac:dyDescent="0.3">
      <c r="A46327">
        <v>0</v>
      </c>
      <c r="B46327">
        <v>2299849540</v>
      </c>
      <c r="C46327" t="s">
        <v>31528</v>
      </c>
      <c r="D46327" t="s">
        <v>132807</v>
      </c>
      <c r="E46327" t="s">
        <v>259403</v>
      </c>
    </row>
    <row r="46328" spans="1:5" x14ac:dyDescent="0.3">
      <c r="A46328">
        <v>0</v>
      </c>
      <c r="B46328">
        <v>2299849849</v>
      </c>
      <c r="C46328" t="s">
        <v>31529</v>
      </c>
      <c r="D46328" t="s">
        <v>94148</v>
      </c>
      <c r="E46328" t="s">
        <v>259404</v>
      </c>
    </row>
    <row r="46329" spans="1:5" x14ac:dyDescent="0.3">
      <c r="A46329">
        <v>0</v>
      </c>
      <c r="B46329">
        <v>2299850063</v>
      </c>
      <c r="C46329" t="s">
        <v>31530</v>
      </c>
      <c r="D46329" t="s">
        <v>96136</v>
      </c>
      <c r="E46329" t="s">
        <v>259405</v>
      </c>
    </row>
    <row r="46330" spans="1:5" x14ac:dyDescent="0.3">
      <c r="A46330">
        <v>0</v>
      </c>
      <c r="B46330">
        <v>2299850927</v>
      </c>
      <c r="C46330" t="s">
        <v>31531</v>
      </c>
      <c r="D46330" t="s">
        <v>132808</v>
      </c>
      <c r="E46330" t="s">
        <v>259406</v>
      </c>
    </row>
    <row r="46331" spans="1:5" x14ac:dyDescent="0.3">
      <c r="A46331">
        <v>0</v>
      </c>
      <c r="B46331">
        <v>2299851371</v>
      </c>
      <c r="C46331" t="s">
        <v>31532</v>
      </c>
      <c r="D46331" t="s">
        <v>132809</v>
      </c>
      <c r="E46331" t="s">
        <v>259407</v>
      </c>
    </row>
    <row r="46332" spans="1:5" x14ac:dyDescent="0.3">
      <c r="A46332">
        <v>0</v>
      </c>
      <c r="B46332">
        <v>2299851868</v>
      </c>
      <c r="C46332" t="s">
        <v>31533</v>
      </c>
      <c r="D46332" t="s">
        <v>132810</v>
      </c>
      <c r="E46332" t="s">
        <v>259408</v>
      </c>
    </row>
    <row r="46333" spans="1:5" x14ac:dyDescent="0.3">
      <c r="A46333">
        <v>0</v>
      </c>
      <c r="B46333">
        <v>2299852020</v>
      </c>
      <c r="C46333" t="s">
        <v>31534</v>
      </c>
      <c r="D46333" t="s">
        <v>132811</v>
      </c>
      <c r="E46333" t="s">
        <v>259409</v>
      </c>
    </row>
    <row r="46334" spans="1:5" x14ac:dyDescent="0.3">
      <c r="A46334">
        <v>0</v>
      </c>
      <c r="B46334">
        <v>2299852393</v>
      </c>
      <c r="C46334" t="s">
        <v>31535</v>
      </c>
      <c r="D46334" t="s">
        <v>132812</v>
      </c>
      <c r="E46334" t="s">
        <v>259410</v>
      </c>
    </row>
    <row r="46335" spans="1:5" x14ac:dyDescent="0.3">
      <c r="A46335">
        <v>0</v>
      </c>
      <c r="B46335">
        <v>2299852655</v>
      </c>
      <c r="C46335" t="s">
        <v>31536</v>
      </c>
      <c r="D46335" t="s">
        <v>132813</v>
      </c>
      <c r="E46335" t="s">
        <v>259411</v>
      </c>
    </row>
    <row r="46336" spans="1:5" x14ac:dyDescent="0.3">
      <c r="A46336">
        <v>0</v>
      </c>
      <c r="B46336">
        <v>2299853083</v>
      </c>
      <c r="C46336" t="s">
        <v>31537</v>
      </c>
      <c r="D46336" t="s">
        <v>132814</v>
      </c>
      <c r="E46336" t="s">
        <v>259412</v>
      </c>
    </row>
    <row r="46337" spans="1:5" x14ac:dyDescent="0.3">
      <c r="A46337">
        <v>0</v>
      </c>
      <c r="B46337">
        <v>2299853339</v>
      </c>
      <c r="C46337" t="s">
        <v>31538</v>
      </c>
      <c r="D46337" t="s">
        <v>116423</v>
      </c>
      <c r="E46337" t="s">
        <v>259413</v>
      </c>
    </row>
    <row r="46338" spans="1:5" x14ac:dyDescent="0.3">
      <c r="A46338">
        <v>0</v>
      </c>
      <c r="B46338">
        <v>2299853529</v>
      </c>
      <c r="C46338" t="s">
        <v>31539</v>
      </c>
      <c r="D46338" t="s">
        <v>132815</v>
      </c>
      <c r="E46338" t="s">
        <v>259414</v>
      </c>
    </row>
    <row r="46339" spans="1:5" x14ac:dyDescent="0.3">
      <c r="A46339">
        <v>0</v>
      </c>
      <c r="B46339">
        <v>2299853753</v>
      </c>
      <c r="C46339" t="s">
        <v>31540</v>
      </c>
      <c r="D46339" t="s">
        <v>132816</v>
      </c>
      <c r="E46339" t="s">
        <v>259415</v>
      </c>
    </row>
    <row r="46340" spans="1:5" x14ac:dyDescent="0.3">
      <c r="A46340">
        <v>0</v>
      </c>
      <c r="B46340">
        <v>2299853894</v>
      </c>
      <c r="C46340" t="s">
        <v>31540</v>
      </c>
      <c r="D46340" t="s">
        <v>132817</v>
      </c>
      <c r="E46340" t="s">
        <v>259416</v>
      </c>
    </row>
    <row r="46341" spans="1:5" x14ac:dyDescent="0.3">
      <c r="A46341">
        <v>0</v>
      </c>
      <c r="B46341">
        <v>2299853951</v>
      </c>
      <c r="C46341" t="s">
        <v>31541</v>
      </c>
      <c r="D46341" t="s">
        <v>132818</v>
      </c>
      <c r="E46341" t="s">
        <v>259417</v>
      </c>
    </row>
    <row r="46342" spans="1:5" x14ac:dyDescent="0.3">
      <c r="A46342">
        <v>0</v>
      </c>
      <c r="B46342">
        <v>2299853968</v>
      </c>
      <c r="C46342" t="s">
        <v>31541</v>
      </c>
      <c r="D46342" t="s">
        <v>132819</v>
      </c>
      <c r="E46342" t="s">
        <v>259418</v>
      </c>
    </row>
    <row r="46343" spans="1:5" x14ac:dyDescent="0.3">
      <c r="A46343">
        <v>0</v>
      </c>
      <c r="B46343">
        <v>2299854179</v>
      </c>
      <c r="C46343" t="s">
        <v>31542</v>
      </c>
      <c r="D46343" t="s">
        <v>132820</v>
      </c>
      <c r="E46343" t="s">
        <v>259419</v>
      </c>
    </row>
    <row r="46344" spans="1:5" x14ac:dyDescent="0.3">
      <c r="A46344">
        <v>0</v>
      </c>
      <c r="B46344">
        <v>2299854378</v>
      </c>
      <c r="C46344" t="s">
        <v>31543</v>
      </c>
      <c r="D46344" t="s">
        <v>132821</v>
      </c>
      <c r="E46344" t="s">
        <v>259420</v>
      </c>
    </row>
    <row r="46345" spans="1:5" x14ac:dyDescent="0.3">
      <c r="A46345">
        <v>0</v>
      </c>
      <c r="B46345">
        <v>2299854520</v>
      </c>
      <c r="C46345" t="s">
        <v>31544</v>
      </c>
      <c r="D46345" t="s">
        <v>132822</v>
      </c>
      <c r="E46345" t="s">
        <v>237474</v>
      </c>
    </row>
    <row r="46346" spans="1:5" x14ac:dyDescent="0.3">
      <c r="A46346">
        <v>0</v>
      </c>
      <c r="B46346">
        <v>2299854532</v>
      </c>
      <c r="C46346" t="s">
        <v>31543</v>
      </c>
      <c r="D46346" t="s">
        <v>132804</v>
      </c>
      <c r="E46346" t="s">
        <v>259421</v>
      </c>
    </row>
    <row r="46347" spans="1:5" x14ac:dyDescent="0.3">
      <c r="A46347">
        <v>0</v>
      </c>
      <c r="B46347">
        <v>2299854568</v>
      </c>
      <c r="C46347" t="s">
        <v>31543</v>
      </c>
      <c r="D46347" t="s">
        <v>126695</v>
      </c>
      <c r="E46347" t="s">
        <v>259422</v>
      </c>
    </row>
    <row r="46348" spans="1:5" x14ac:dyDescent="0.3">
      <c r="A46348">
        <v>0</v>
      </c>
      <c r="B46348">
        <v>2299854791</v>
      </c>
      <c r="C46348" t="s">
        <v>31544</v>
      </c>
      <c r="D46348" t="s">
        <v>132823</v>
      </c>
      <c r="E46348" t="s">
        <v>259423</v>
      </c>
    </row>
    <row r="46349" spans="1:5" x14ac:dyDescent="0.3">
      <c r="A46349">
        <v>0</v>
      </c>
      <c r="B46349">
        <v>2299854912</v>
      </c>
      <c r="C46349" t="s">
        <v>31545</v>
      </c>
      <c r="D46349" t="s">
        <v>102246</v>
      </c>
      <c r="E46349" t="s">
        <v>259424</v>
      </c>
    </row>
    <row r="46350" spans="1:5" x14ac:dyDescent="0.3">
      <c r="A46350">
        <v>0</v>
      </c>
      <c r="B46350">
        <v>2299855287</v>
      </c>
      <c r="C46350" t="s">
        <v>31546</v>
      </c>
      <c r="D46350" t="s">
        <v>98686</v>
      </c>
      <c r="E46350" t="s">
        <v>259425</v>
      </c>
    </row>
    <row r="46351" spans="1:5" x14ac:dyDescent="0.3">
      <c r="A46351">
        <v>0</v>
      </c>
      <c r="B46351">
        <v>2299855300</v>
      </c>
      <c r="C46351" t="s">
        <v>31546</v>
      </c>
      <c r="D46351" t="s">
        <v>132824</v>
      </c>
      <c r="E46351" t="s">
        <v>259426</v>
      </c>
    </row>
    <row r="46352" spans="1:5" x14ac:dyDescent="0.3">
      <c r="A46352">
        <v>0</v>
      </c>
      <c r="B46352">
        <v>2299855401</v>
      </c>
      <c r="C46352" t="s">
        <v>31547</v>
      </c>
      <c r="D46352" t="s">
        <v>132825</v>
      </c>
      <c r="E46352" t="s">
        <v>259427</v>
      </c>
    </row>
    <row r="46353" spans="1:5" x14ac:dyDescent="0.3">
      <c r="A46353">
        <v>0</v>
      </c>
      <c r="B46353">
        <v>2299855610</v>
      </c>
      <c r="C46353" t="s">
        <v>31548</v>
      </c>
      <c r="D46353" t="s">
        <v>132826</v>
      </c>
      <c r="E46353" t="s">
        <v>259428</v>
      </c>
    </row>
    <row r="46354" spans="1:5" x14ac:dyDescent="0.3">
      <c r="A46354">
        <v>0</v>
      </c>
      <c r="B46354">
        <v>2299855837</v>
      </c>
      <c r="C46354" t="s">
        <v>31549</v>
      </c>
      <c r="D46354" t="s">
        <v>132827</v>
      </c>
      <c r="E46354" t="s">
        <v>259429</v>
      </c>
    </row>
    <row r="46355" spans="1:5" x14ac:dyDescent="0.3">
      <c r="A46355">
        <v>0</v>
      </c>
      <c r="B46355">
        <v>2299856038</v>
      </c>
      <c r="C46355" t="s">
        <v>31550</v>
      </c>
      <c r="D46355" t="s">
        <v>110562</v>
      </c>
      <c r="E46355" t="s">
        <v>259430</v>
      </c>
    </row>
    <row r="46356" spans="1:5" x14ac:dyDescent="0.3">
      <c r="A46356">
        <v>0</v>
      </c>
      <c r="B46356">
        <v>2299856169</v>
      </c>
      <c r="C46356" t="s">
        <v>31550</v>
      </c>
      <c r="D46356" t="s">
        <v>132828</v>
      </c>
      <c r="E46356" t="s">
        <v>259431</v>
      </c>
    </row>
    <row r="46357" spans="1:5" x14ac:dyDescent="0.3">
      <c r="A46357">
        <v>0</v>
      </c>
      <c r="B46357">
        <v>2299859178</v>
      </c>
      <c r="C46357" t="s">
        <v>31551</v>
      </c>
      <c r="D46357" t="s">
        <v>132829</v>
      </c>
      <c r="E46357" t="s">
        <v>259432</v>
      </c>
    </row>
    <row r="46358" spans="1:5" x14ac:dyDescent="0.3">
      <c r="A46358">
        <v>0</v>
      </c>
      <c r="B46358">
        <v>2299859960</v>
      </c>
      <c r="C46358" t="s">
        <v>31552</v>
      </c>
      <c r="D46358" t="s">
        <v>132830</v>
      </c>
      <c r="E46358" t="s">
        <v>259433</v>
      </c>
    </row>
    <row r="46359" spans="1:5" x14ac:dyDescent="0.3">
      <c r="A46359">
        <v>0</v>
      </c>
      <c r="B46359">
        <v>2299859975</v>
      </c>
      <c r="C46359" t="s">
        <v>31552</v>
      </c>
      <c r="D46359" t="s">
        <v>98738</v>
      </c>
      <c r="E46359" t="s">
        <v>259434</v>
      </c>
    </row>
    <row r="46360" spans="1:5" x14ac:dyDescent="0.3">
      <c r="A46360">
        <v>0</v>
      </c>
      <c r="B46360">
        <v>2299860107</v>
      </c>
      <c r="C46360" t="s">
        <v>31552</v>
      </c>
      <c r="D46360" t="s">
        <v>132831</v>
      </c>
      <c r="E46360" t="s">
        <v>259435</v>
      </c>
    </row>
    <row r="46361" spans="1:5" x14ac:dyDescent="0.3">
      <c r="A46361">
        <v>0</v>
      </c>
      <c r="B46361">
        <v>2299860202</v>
      </c>
      <c r="C46361" t="s">
        <v>31553</v>
      </c>
      <c r="D46361" t="s">
        <v>95274</v>
      </c>
      <c r="E46361" t="s">
        <v>259436</v>
      </c>
    </row>
    <row r="46362" spans="1:5" x14ac:dyDescent="0.3">
      <c r="A46362">
        <v>0</v>
      </c>
      <c r="B46362">
        <v>2299860246</v>
      </c>
      <c r="C46362" t="s">
        <v>31553</v>
      </c>
      <c r="D46362" t="s">
        <v>128461</v>
      </c>
      <c r="E46362" t="s">
        <v>259437</v>
      </c>
    </row>
    <row r="46363" spans="1:5" x14ac:dyDescent="0.3">
      <c r="A46363">
        <v>0</v>
      </c>
      <c r="B46363">
        <v>2299860396</v>
      </c>
      <c r="C46363" t="s">
        <v>31554</v>
      </c>
      <c r="D46363" t="s">
        <v>132832</v>
      </c>
      <c r="E46363" t="s">
        <v>259438</v>
      </c>
    </row>
    <row r="46364" spans="1:5" x14ac:dyDescent="0.3">
      <c r="A46364">
        <v>0</v>
      </c>
      <c r="B46364">
        <v>2299860453</v>
      </c>
      <c r="C46364" t="s">
        <v>31554</v>
      </c>
      <c r="D46364" t="s">
        <v>132833</v>
      </c>
      <c r="E46364" t="s">
        <v>259439</v>
      </c>
    </row>
    <row r="46365" spans="1:5" x14ac:dyDescent="0.3">
      <c r="A46365">
        <v>0</v>
      </c>
      <c r="B46365">
        <v>2299860519</v>
      </c>
      <c r="C46365" t="s">
        <v>31554</v>
      </c>
      <c r="D46365" t="s">
        <v>132834</v>
      </c>
      <c r="E46365" t="s">
        <v>259440</v>
      </c>
    </row>
    <row r="46366" spans="1:5" x14ac:dyDescent="0.3">
      <c r="A46366">
        <v>0</v>
      </c>
      <c r="B46366">
        <v>2299860537</v>
      </c>
      <c r="C46366" t="s">
        <v>31554</v>
      </c>
      <c r="D46366" t="s">
        <v>132835</v>
      </c>
      <c r="E46366" t="s">
        <v>259441</v>
      </c>
    </row>
    <row r="46367" spans="1:5" x14ac:dyDescent="0.3">
      <c r="A46367">
        <v>0</v>
      </c>
      <c r="B46367">
        <v>2299860542</v>
      </c>
      <c r="C46367" t="s">
        <v>31554</v>
      </c>
      <c r="D46367" t="s">
        <v>126135</v>
      </c>
      <c r="E46367" t="s">
        <v>259442</v>
      </c>
    </row>
    <row r="46368" spans="1:5" x14ac:dyDescent="0.3">
      <c r="A46368">
        <v>0</v>
      </c>
      <c r="B46368">
        <v>2299860626</v>
      </c>
      <c r="C46368" t="s">
        <v>31555</v>
      </c>
      <c r="D46368" t="s">
        <v>116465</v>
      </c>
      <c r="E46368" t="s">
        <v>259443</v>
      </c>
    </row>
    <row r="46369" spans="1:5" x14ac:dyDescent="0.3">
      <c r="A46369">
        <v>0</v>
      </c>
      <c r="B46369">
        <v>2299861026</v>
      </c>
      <c r="C46369" t="s">
        <v>31556</v>
      </c>
      <c r="D46369" t="s">
        <v>132836</v>
      </c>
      <c r="E46369" t="s">
        <v>259444</v>
      </c>
    </row>
    <row r="46370" spans="1:5" x14ac:dyDescent="0.3">
      <c r="A46370">
        <v>0</v>
      </c>
      <c r="B46370">
        <v>2299861092</v>
      </c>
      <c r="C46370" t="s">
        <v>31557</v>
      </c>
      <c r="D46370" t="s">
        <v>132837</v>
      </c>
      <c r="E46370" t="s">
        <v>259445</v>
      </c>
    </row>
    <row r="46371" spans="1:5" x14ac:dyDescent="0.3">
      <c r="A46371">
        <v>0</v>
      </c>
      <c r="B46371">
        <v>2299861497</v>
      </c>
      <c r="C46371" t="s">
        <v>31557</v>
      </c>
      <c r="D46371" t="s">
        <v>132838</v>
      </c>
      <c r="E46371" t="s">
        <v>259446</v>
      </c>
    </row>
    <row r="46372" spans="1:5" x14ac:dyDescent="0.3">
      <c r="A46372">
        <v>0</v>
      </c>
      <c r="B46372">
        <v>2299861655</v>
      </c>
      <c r="C46372" t="s">
        <v>31558</v>
      </c>
      <c r="D46372" t="s">
        <v>132839</v>
      </c>
      <c r="E46372" t="s">
        <v>259447</v>
      </c>
    </row>
    <row r="46373" spans="1:5" x14ac:dyDescent="0.3">
      <c r="A46373">
        <v>0</v>
      </c>
      <c r="B46373">
        <v>2299862155</v>
      </c>
      <c r="C46373" t="s">
        <v>31559</v>
      </c>
      <c r="D46373" t="s">
        <v>132840</v>
      </c>
      <c r="E46373" t="s">
        <v>259448</v>
      </c>
    </row>
    <row r="46374" spans="1:5" x14ac:dyDescent="0.3">
      <c r="A46374">
        <v>0</v>
      </c>
      <c r="B46374">
        <v>2299862224</v>
      </c>
      <c r="C46374" t="s">
        <v>31560</v>
      </c>
      <c r="D46374" t="s">
        <v>132841</v>
      </c>
      <c r="E46374" t="s">
        <v>259449</v>
      </c>
    </row>
    <row r="46375" spans="1:5" x14ac:dyDescent="0.3">
      <c r="A46375">
        <v>0</v>
      </c>
      <c r="B46375">
        <v>2299862293</v>
      </c>
      <c r="C46375" t="s">
        <v>31560</v>
      </c>
      <c r="D46375" t="s">
        <v>132842</v>
      </c>
      <c r="E46375" t="s">
        <v>259450</v>
      </c>
    </row>
    <row r="46376" spans="1:5" x14ac:dyDescent="0.3">
      <c r="A46376">
        <v>0</v>
      </c>
      <c r="B46376">
        <v>2299862429</v>
      </c>
      <c r="C46376" t="s">
        <v>31560</v>
      </c>
      <c r="D46376" t="s">
        <v>132843</v>
      </c>
      <c r="E46376" t="s">
        <v>259451</v>
      </c>
    </row>
    <row r="46377" spans="1:5" x14ac:dyDescent="0.3">
      <c r="A46377">
        <v>0</v>
      </c>
      <c r="B46377">
        <v>2299862434</v>
      </c>
      <c r="C46377" t="s">
        <v>31560</v>
      </c>
      <c r="D46377" t="s">
        <v>109575</v>
      </c>
      <c r="E46377" t="s">
        <v>259452</v>
      </c>
    </row>
    <row r="46378" spans="1:5" x14ac:dyDescent="0.3">
      <c r="A46378">
        <v>0</v>
      </c>
      <c r="B46378">
        <v>2299862654</v>
      </c>
      <c r="C46378" t="s">
        <v>31561</v>
      </c>
      <c r="D46378" t="s">
        <v>132844</v>
      </c>
      <c r="E46378" t="s">
        <v>259453</v>
      </c>
    </row>
    <row r="46379" spans="1:5" x14ac:dyDescent="0.3">
      <c r="A46379">
        <v>0</v>
      </c>
      <c r="B46379">
        <v>2299862699</v>
      </c>
      <c r="C46379" t="s">
        <v>31562</v>
      </c>
      <c r="D46379" t="s">
        <v>132845</v>
      </c>
      <c r="E46379" t="s">
        <v>259454</v>
      </c>
    </row>
    <row r="46380" spans="1:5" x14ac:dyDescent="0.3">
      <c r="A46380">
        <v>0</v>
      </c>
      <c r="B46380">
        <v>2299862707</v>
      </c>
      <c r="C46380" t="s">
        <v>31562</v>
      </c>
      <c r="D46380" t="s">
        <v>132846</v>
      </c>
      <c r="E46380" t="s">
        <v>259455</v>
      </c>
    </row>
    <row r="46381" spans="1:5" x14ac:dyDescent="0.3">
      <c r="A46381">
        <v>0</v>
      </c>
      <c r="B46381">
        <v>2299862876</v>
      </c>
      <c r="C46381" t="s">
        <v>31562</v>
      </c>
      <c r="D46381" t="s">
        <v>132847</v>
      </c>
      <c r="E46381" t="s">
        <v>259456</v>
      </c>
    </row>
    <row r="46382" spans="1:5" x14ac:dyDescent="0.3">
      <c r="A46382">
        <v>0</v>
      </c>
      <c r="B46382">
        <v>2299862923</v>
      </c>
      <c r="C46382" t="s">
        <v>31563</v>
      </c>
      <c r="D46382" t="s">
        <v>132848</v>
      </c>
      <c r="E46382" t="s">
        <v>259457</v>
      </c>
    </row>
    <row r="46383" spans="1:5" x14ac:dyDescent="0.3">
      <c r="A46383">
        <v>0</v>
      </c>
      <c r="B46383">
        <v>2299863267</v>
      </c>
      <c r="C46383" t="s">
        <v>31564</v>
      </c>
      <c r="D46383" t="s">
        <v>132849</v>
      </c>
      <c r="E46383" t="s">
        <v>259458</v>
      </c>
    </row>
    <row r="46384" spans="1:5" x14ac:dyDescent="0.3">
      <c r="A46384">
        <v>0</v>
      </c>
      <c r="B46384">
        <v>2299863774</v>
      </c>
      <c r="C46384" t="s">
        <v>31565</v>
      </c>
      <c r="D46384" t="s">
        <v>132850</v>
      </c>
      <c r="E46384" t="s">
        <v>259459</v>
      </c>
    </row>
    <row r="46385" spans="1:5" x14ac:dyDescent="0.3">
      <c r="A46385">
        <v>0</v>
      </c>
      <c r="B46385">
        <v>2299863775</v>
      </c>
      <c r="C46385" t="s">
        <v>31565</v>
      </c>
      <c r="D46385" t="s">
        <v>132851</v>
      </c>
      <c r="E46385" t="s">
        <v>259460</v>
      </c>
    </row>
    <row r="46386" spans="1:5" x14ac:dyDescent="0.3">
      <c r="A46386">
        <v>0</v>
      </c>
      <c r="B46386">
        <v>2299864159</v>
      </c>
      <c r="C46386" t="s">
        <v>31566</v>
      </c>
      <c r="D46386" t="s">
        <v>132852</v>
      </c>
      <c r="E46386" t="s">
        <v>259461</v>
      </c>
    </row>
    <row r="46387" spans="1:5" x14ac:dyDescent="0.3">
      <c r="A46387">
        <v>0</v>
      </c>
      <c r="B46387">
        <v>2299864224</v>
      </c>
      <c r="C46387" t="s">
        <v>31566</v>
      </c>
      <c r="D46387" t="s">
        <v>132853</v>
      </c>
      <c r="E46387" t="s">
        <v>259462</v>
      </c>
    </row>
    <row r="46388" spans="1:5" x14ac:dyDescent="0.3">
      <c r="A46388">
        <v>0</v>
      </c>
      <c r="B46388">
        <v>2299864341</v>
      </c>
      <c r="C46388" t="s">
        <v>31567</v>
      </c>
      <c r="D46388" t="s">
        <v>131346</v>
      </c>
      <c r="E46388" t="s">
        <v>259463</v>
      </c>
    </row>
    <row r="46389" spans="1:5" x14ac:dyDescent="0.3">
      <c r="A46389">
        <v>0</v>
      </c>
      <c r="B46389">
        <v>2299864959</v>
      </c>
      <c r="C46389" t="s">
        <v>31568</v>
      </c>
      <c r="D46389" t="s">
        <v>132854</v>
      </c>
      <c r="E46389" t="s">
        <v>259464</v>
      </c>
    </row>
    <row r="46390" spans="1:5" x14ac:dyDescent="0.3">
      <c r="A46390">
        <v>0</v>
      </c>
      <c r="B46390">
        <v>2299865271</v>
      </c>
      <c r="C46390" t="s">
        <v>31569</v>
      </c>
      <c r="D46390" t="s">
        <v>131913</v>
      </c>
      <c r="E46390" t="s">
        <v>259465</v>
      </c>
    </row>
    <row r="46391" spans="1:5" x14ac:dyDescent="0.3">
      <c r="A46391">
        <v>0</v>
      </c>
      <c r="B46391">
        <v>2299865709</v>
      </c>
      <c r="C46391" t="s">
        <v>31570</v>
      </c>
      <c r="D46391" t="s">
        <v>132855</v>
      </c>
      <c r="E46391" t="s">
        <v>259466</v>
      </c>
    </row>
    <row r="46392" spans="1:5" x14ac:dyDescent="0.3">
      <c r="A46392">
        <v>0</v>
      </c>
      <c r="B46392">
        <v>2299866049</v>
      </c>
      <c r="C46392" t="s">
        <v>31571</v>
      </c>
      <c r="D46392" t="s">
        <v>132856</v>
      </c>
      <c r="E46392" t="s">
        <v>259467</v>
      </c>
    </row>
    <row r="46393" spans="1:5" x14ac:dyDescent="0.3">
      <c r="A46393">
        <v>0</v>
      </c>
      <c r="B46393">
        <v>2299866146</v>
      </c>
      <c r="C46393" t="s">
        <v>31572</v>
      </c>
      <c r="D46393" t="s">
        <v>97384</v>
      </c>
      <c r="E46393" t="s">
        <v>259468</v>
      </c>
    </row>
    <row r="46394" spans="1:5" x14ac:dyDescent="0.3">
      <c r="A46394">
        <v>0</v>
      </c>
      <c r="B46394">
        <v>2299866247</v>
      </c>
      <c r="C46394" t="s">
        <v>31572</v>
      </c>
      <c r="D46394" t="s">
        <v>132857</v>
      </c>
      <c r="E46394" t="s">
        <v>259469</v>
      </c>
    </row>
    <row r="46395" spans="1:5" x14ac:dyDescent="0.3">
      <c r="A46395">
        <v>0</v>
      </c>
      <c r="B46395">
        <v>2299866308</v>
      </c>
      <c r="C46395" t="s">
        <v>31572</v>
      </c>
      <c r="D46395" t="s">
        <v>132858</v>
      </c>
      <c r="E46395" t="s">
        <v>259470</v>
      </c>
    </row>
    <row r="46396" spans="1:5" x14ac:dyDescent="0.3">
      <c r="A46396">
        <v>0</v>
      </c>
      <c r="B46396">
        <v>2299866315</v>
      </c>
      <c r="C46396" t="s">
        <v>31572</v>
      </c>
      <c r="D46396" t="s">
        <v>132549</v>
      </c>
      <c r="E46396" t="s">
        <v>259471</v>
      </c>
    </row>
    <row r="46397" spans="1:5" x14ac:dyDescent="0.3">
      <c r="A46397">
        <v>0</v>
      </c>
      <c r="B46397">
        <v>2299866349</v>
      </c>
      <c r="C46397" t="s">
        <v>31573</v>
      </c>
      <c r="D46397" t="s">
        <v>132859</v>
      </c>
      <c r="E46397" t="s">
        <v>259472</v>
      </c>
    </row>
    <row r="46398" spans="1:5" x14ac:dyDescent="0.3">
      <c r="A46398">
        <v>0</v>
      </c>
      <c r="B46398">
        <v>2299866475</v>
      </c>
      <c r="C46398" t="s">
        <v>31573</v>
      </c>
      <c r="D46398" t="s">
        <v>132860</v>
      </c>
      <c r="E46398" t="s">
        <v>259473</v>
      </c>
    </row>
    <row r="46399" spans="1:5" x14ac:dyDescent="0.3">
      <c r="A46399">
        <v>0</v>
      </c>
      <c r="B46399">
        <v>2299866816</v>
      </c>
      <c r="C46399" t="s">
        <v>31574</v>
      </c>
      <c r="D46399" t="s">
        <v>132861</v>
      </c>
      <c r="E46399" t="s">
        <v>259474</v>
      </c>
    </row>
    <row r="46400" spans="1:5" x14ac:dyDescent="0.3">
      <c r="A46400">
        <v>0</v>
      </c>
      <c r="B46400">
        <v>2299866905</v>
      </c>
      <c r="C46400" t="s">
        <v>31575</v>
      </c>
      <c r="D46400" t="s">
        <v>132862</v>
      </c>
      <c r="E46400" t="s">
        <v>259475</v>
      </c>
    </row>
    <row r="46401" spans="1:5" x14ac:dyDescent="0.3">
      <c r="A46401">
        <v>0</v>
      </c>
      <c r="B46401">
        <v>2299867084</v>
      </c>
      <c r="C46401" t="s">
        <v>31576</v>
      </c>
      <c r="D46401" t="s">
        <v>132863</v>
      </c>
      <c r="E46401" t="s">
        <v>259476</v>
      </c>
    </row>
    <row r="46402" spans="1:5" x14ac:dyDescent="0.3">
      <c r="A46402">
        <v>0</v>
      </c>
      <c r="B46402">
        <v>2299867240</v>
      </c>
      <c r="C46402" t="s">
        <v>31575</v>
      </c>
      <c r="D46402" t="s">
        <v>132864</v>
      </c>
      <c r="E46402" t="s">
        <v>259477</v>
      </c>
    </row>
    <row r="46403" spans="1:5" x14ac:dyDescent="0.3">
      <c r="A46403">
        <v>0</v>
      </c>
      <c r="B46403">
        <v>2299867376</v>
      </c>
      <c r="C46403" t="s">
        <v>31575</v>
      </c>
      <c r="D46403" t="s">
        <v>132865</v>
      </c>
      <c r="E46403" t="s">
        <v>259478</v>
      </c>
    </row>
    <row r="46404" spans="1:5" x14ac:dyDescent="0.3">
      <c r="A46404">
        <v>0</v>
      </c>
      <c r="B46404">
        <v>2299867478</v>
      </c>
      <c r="C46404" t="s">
        <v>31577</v>
      </c>
      <c r="D46404" t="s">
        <v>132866</v>
      </c>
      <c r="E46404" t="s">
        <v>259479</v>
      </c>
    </row>
    <row r="46405" spans="1:5" x14ac:dyDescent="0.3">
      <c r="A46405">
        <v>0</v>
      </c>
      <c r="B46405">
        <v>2299867647</v>
      </c>
      <c r="C46405" t="s">
        <v>31577</v>
      </c>
      <c r="D46405" t="s">
        <v>132867</v>
      </c>
      <c r="E46405" t="s">
        <v>259480</v>
      </c>
    </row>
    <row r="46406" spans="1:5" x14ac:dyDescent="0.3">
      <c r="A46406">
        <v>0</v>
      </c>
      <c r="B46406">
        <v>2299867723</v>
      </c>
      <c r="C46406" t="s">
        <v>31578</v>
      </c>
      <c r="D46406" t="s">
        <v>132868</v>
      </c>
      <c r="E46406" t="s">
        <v>259481</v>
      </c>
    </row>
    <row r="46407" spans="1:5" x14ac:dyDescent="0.3">
      <c r="A46407">
        <v>0</v>
      </c>
      <c r="B46407">
        <v>2299868037</v>
      </c>
      <c r="C46407" t="s">
        <v>31579</v>
      </c>
      <c r="D46407" t="s">
        <v>118054</v>
      </c>
      <c r="E46407" t="s">
        <v>259482</v>
      </c>
    </row>
    <row r="46408" spans="1:5" x14ac:dyDescent="0.3">
      <c r="A46408">
        <v>0</v>
      </c>
      <c r="B46408">
        <v>2299868060</v>
      </c>
      <c r="C46408" t="s">
        <v>31579</v>
      </c>
      <c r="D46408" t="s">
        <v>132869</v>
      </c>
      <c r="E46408" t="s">
        <v>259483</v>
      </c>
    </row>
    <row r="46409" spans="1:5" x14ac:dyDescent="0.3">
      <c r="A46409">
        <v>0</v>
      </c>
      <c r="B46409">
        <v>2299868119</v>
      </c>
      <c r="C46409" t="s">
        <v>31579</v>
      </c>
      <c r="D46409" t="s">
        <v>125598</v>
      </c>
      <c r="E46409" t="s">
        <v>259484</v>
      </c>
    </row>
    <row r="46410" spans="1:5" x14ac:dyDescent="0.3">
      <c r="A46410">
        <v>0</v>
      </c>
      <c r="B46410">
        <v>2299868436</v>
      </c>
      <c r="C46410" t="s">
        <v>31580</v>
      </c>
      <c r="D46410" t="s">
        <v>132870</v>
      </c>
      <c r="E46410" t="s">
        <v>259485</v>
      </c>
    </row>
    <row r="46411" spans="1:5" x14ac:dyDescent="0.3">
      <c r="A46411">
        <v>0</v>
      </c>
      <c r="B46411">
        <v>2299868631</v>
      </c>
      <c r="C46411" t="s">
        <v>31581</v>
      </c>
      <c r="D46411" t="s">
        <v>100999</v>
      </c>
      <c r="E46411" t="s">
        <v>259486</v>
      </c>
    </row>
    <row r="46412" spans="1:5" x14ac:dyDescent="0.3">
      <c r="A46412">
        <v>0</v>
      </c>
      <c r="B46412">
        <v>2299868950</v>
      </c>
      <c r="C46412" t="s">
        <v>31582</v>
      </c>
      <c r="D46412" t="s">
        <v>132871</v>
      </c>
      <c r="E46412" t="s">
        <v>259487</v>
      </c>
    </row>
    <row r="46413" spans="1:5" x14ac:dyDescent="0.3">
      <c r="A46413">
        <v>0</v>
      </c>
      <c r="B46413">
        <v>2299869122</v>
      </c>
      <c r="C46413" t="s">
        <v>31583</v>
      </c>
      <c r="D46413" t="s">
        <v>132872</v>
      </c>
      <c r="E46413" t="s">
        <v>259488</v>
      </c>
    </row>
    <row r="46414" spans="1:5" x14ac:dyDescent="0.3">
      <c r="A46414">
        <v>0</v>
      </c>
      <c r="B46414">
        <v>2299869190</v>
      </c>
      <c r="C46414" t="s">
        <v>31583</v>
      </c>
      <c r="D46414" t="s">
        <v>132873</v>
      </c>
      <c r="E46414" t="s">
        <v>259489</v>
      </c>
    </row>
    <row r="46415" spans="1:5" x14ac:dyDescent="0.3">
      <c r="A46415">
        <v>0</v>
      </c>
      <c r="B46415">
        <v>2299869200</v>
      </c>
      <c r="C46415" t="s">
        <v>31584</v>
      </c>
      <c r="D46415" t="s">
        <v>132874</v>
      </c>
      <c r="E46415" t="s">
        <v>259490</v>
      </c>
    </row>
    <row r="46416" spans="1:5" x14ac:dyDescent="0.3">
      <c r="A46416">
        <v>0</v>
      </c>
      <c r="B46416">
        <v>2299869356</v>
      </c>
      <c r="C46416" t="s">
        <v>31584</v>
      </c>
      <c r="D46416" t="s">
        <v>132875</v>
      </c>
      <c r="E46416" t="s">
        <v>259491</v>
      </c>
    </row>
    <row r="46417" spans="1:5" x14ac:dyDescent="0.3">
      <c r="A46417">
        <v>0</v>
      </c>
      <c r="B46417">
        <v>2299869492</v>
      </c>
      <c r="C46417" t="s">
        <v>31585</v>
      </c>
      <c r="D46417" t="s">
        <v>132876</v>
      </c>
      <c r="E46417" t="s">
        <v>259492</v>
      </c>
    </row>
    <row r="46418" spans="1:5" x14ac:dyDescent="0.3">
      <c r="A46418">
        <v>0</v>
      </c>
      <c r="B46418">
        <v>2299869957</v>
      </c>
      <c r="C46418" t="s">
        <v>31586</v>
      </c>
      <c r="D46418" t="s">
        <v>132877</v>
      </c>
      <c r="E46418" t="s">
        <v>259493</v>
      </c>
    </row>
    <row r="46419" spans="1:5" x14ac:dyDescent="0.3">
      <c r="A46419">
        <v>0</v>
      </c>
      <c r="B46419">
        <v>2299870154</v>
      </c>
      <c r="C46419" t="s">
        <v>31587</v>
      </c>
      <c r="D46419" t="s">
        <v>103076</v>
      </c>
      <c r="E46419" t="s">
        <v>259494</v>
      </c>
    </row>
    <row r="46420" spans="1:5" x14ac:dyDescent="0.3">
      <c r="A46420">
        <v>0</v>
      </c>
      <c r="B46420">
        <v>2299870636</v>
      </c>
      <c r="C46420" t="s">
        <v>31588</v>
      </c>
      <c r="D46420" t="s">
        <v>132878</v>
      </c>
      <c r="E46420" t="s">
        <v>259495</v>
      </c>
    </row>
    <row r="46421" spans="1:5" x14ac:dyDescent="0.3">
      <c r="A46421">
        <v>0</v>
      </c>
      <c r="B46421">
        <v>2299870655</v>
      </c>
      <c r="C46421" t="s">
        <v>31588</v>
      </c>
      <c r="D46421" t="s">
        <v>132879</v>
      </c>
      <c r="E46421" t="s">
        <v>259496</v>
      </c>
    </row>
    <row r="46422" spans="1:5" x14ac:dyDescent="0.3">
      <c r="A46422">
        <v>0</v>
      </c>
      <c r="B46422">
        <v>2299870820</v>
      </c>
      <c r="C46422" t="s">
        <v>31589</v>
      </c>
      <c r="D46422" t="s">
        <v>110545</v>
      </c>
      <c r="E46422" t="s">
        <v>259497</v>
      </c>
    </row>
    <row r="46423" spans="1:5" x14ac:dyDescent="0.3">
      <c r="A46423">
        <v>0</v>
      </c>
      <c r="B46423">
        <v>2299870895</v>
      </c>
      <c r="C46423" t="s">
        <v>31589</v>
      </c>
      <c r="D46423" t="s">
        <v>106883</v>
      </c>
      <c r="E46423" t="s">
        <v>259498</v>
      </c>
    </row>
    <row r="46424" spans="1:5" x14ac:dyDescent="0.3">
      <c r="A46424">
        <v>0</v>
      </c>
      <c r="B46424">
        <v>2299871044</v>
      </c>
      <c r="C46424" t="s">
        <v>31590</v>
      </c>
      <c r="D46424" t="s">
        <v>132880</v>
      </c>
      <c r="E46424" t="s">
        <v>259499</v>
      </c>
    </row>
    <row r="46425" spans="1:5" x14ac:dyDescent="0.3">
      <c r="A46425">
        <v>0</v>
      </c>
      <c r="B46425">
        <v>2299949076</v>
      </c>
      <c r="C46425" t="s">
        <v>31591</v>
      </c>
      <c r="D46425" t="s">
        <v>132881</v>
      </c>
      <c r="E46425" t="s">
        <v>259500</v>
      </c>
    </row>
    <row r="46426" spans="1:5" x14ac:dyDescent="0.3">
      <c r="A46426">
        <v>0</v>
      </c>
      <c r="B46426">
        <v>2299949105</v>
      </c>
      <c r="C46426" t="s">
        <v>31592</v>
      </c>
      <c r="D46426" t="s">
        <v>132882</v>
      </c>
      <c r="E46426" t="s">
        <v>259501</v>
      </c>
    </row>
    <row r="46427" spans="1:5" x14ac:dyDescent="0.3">
      <c r="A46427">
        <v>0</v>
      </c>
      <c r="B46427">
        <v>2299949130</v>
      </c>
      <c r="C46427" t="s">
        <v>31592</v>
      </c>
      <c r="D46427" t="s">
        <v>132883</v>
      </c>
      <c r="E46427" t="s">
        <v>259502</v>
      </c>
    </row>
    <row r="46428" spans="1:5" x14ac:dyDescent="0.3">
      <c r="A46428">
        <v>0</v>
      </c>
      <c r="B46428">
        <v>2299949372</v>
      </c>
      <c r="C46428" t="s">
        <v>31593</v>
      </c>
      <c r="D46428" t="s">
        <v>132884</v>
      </c>
      <c r="E46428" t="s">
        <v>259503</v>
      </c>
    </row>
    <row r="46429" spans="1:5" x14ac:dyDescent="0.3">
      <c r="A46429">
        <v>0</v>
      </c>
      <c r="B46429">
        <v>2299949375</v>
      </c>
      <c r="C46429" t="s">
        <v>31593</v>
      </c>
      <c r="D46429" t="s">
        <v>132885</v>
      </c>
      <c r="E46429" t="s">
        <v>259504</v>
      </c>
    </row>
    <row r="46430" spans="1:5" x14ac:dyDescent="0.3">
      <c r="A46430">
        <v>0</v>
      </c>
      <c r="B46430">
        <v>2299949489</v>
      </c>
      <c r="C46430" t="s">
        <v>31593</v>
      </c>
      <c r="D46430" t="s">
        <v>132886</v>
      </c>
      <c r="E46430" t="s">
        <v>259505</v>
      </c>
    </row>
    <row r="46431" spans="1:5" x14ac:dyDescent="0.3">
      <c r="A46431">
        <v>0</v>
      </c>
      <c r="B46431">
        <v>2299949720</v>
      </c>
      <c r="C46431" t="s">
        <v>31594</v>
      </c>
      <c r="D46431" t="s">
        <v>132887</v>
      </c>
      <c r="E46431" t="s">
        <v>259506</v>
      </c>
    </row>
    <row r="46432" spans="1:5" x14ac:dyDescent="0.3">
      <c r="A46432">
        <v>0</v>
      </c>
      <c r="B46432">
        <v>2299950107</v>
      </c>
      <c r="C46432" t="s">
        <v>31595</v>
      </c>
      <c r="D46432" t="s">
        <v>132888</v>
      </c>
      <c r="E46432" t="s">
        <v>259507</v>
      </c>
    </row>
    <row r="46433" spans="1:5" x14ac:dyDescent="0.3">
      <c r="A46433">
        <v>0</v>
      </c>
      <c r="B46433">
        <v>2299950145</v>
      </c>
      <c r="C46433" t="s">
        <v>31595</v>
      </c>
      <c r="D46433" t="s">
        <v>132889</v>
      </c>
      <c r="E46433" t="s">
        <v>259508</v>
      </c>
    </row>
    <row r="46434" spans="1:5" x14ac:dyDescent="0.3">
      <c r="A46434">
        <v>0</v>
      </c>
      <c r="B46434">
        <v>2299950245</v>
      </c>
      <c r="C46434" t="s">
        <v>31596</v>
      </c>
      <c r="D46434" t="s">
        <v>132890</v>
      </c>
      <c r="E46434" t="s">
        <v>259509</v>
      </c>
    </row>
    <row r="46435" spans="1:5" x14ac:dyDescent="0.3">
      <c r="A46435">
        <v>0</v>
      </c>
      <c r="B46435">
        <v>2299950473</v>
      </c>
      <c r="C46435" t="s">
        <v>31597</v>
      </c>
      <c r="D46435" t="s">
        <v>132891</v>
      </c>
      <c r="E46435" t="s">
        <v>259510</v>
      </c>
    </row>
    <row r="46436" spans="1:5" x14ac:dyDescent="0.3">
      <c r="A46436">
        <v>0</v>
      </c>
      <c r="B46436">
        <v>2299950620</v>
      </c>
      <c r="C46436" t="s">
        <v>31598</v>
      </c>
      <c r="D46436" t="s">
        <v>132892</v>
      </c>
      <c r="E46436" t="s">
        <v>259511</v>
      </c>
    </row>
    <row r="46437" spans="1:5" x14ac:dyDescent="0.3">
      <c r="A46437">
        <v>0</v>
      </c>
      <c r="B46437">
        <v>2299950631</v>
      </c>
      <c r="C46437" t="s">
        <v>31598</v>
      </c>
      <c r="D46437" t="s">
        <v>132893</v>
      </c>
      <c r="E46437" t="s">
        <v>259512</v>
      </c>
    </row>
    <row r="46438" spans="1:5" x14ac:dyDescent="0.3">
      <c r="A46438">
        <v>0</v>
      </c>
      <c r="B46438">
        <v>2299950741</v>
      </c>
      <c r="C46438" t="s">
        <v>31598</v>
      </c>
      <c r="D46438" t="s">
        <v>132894</v>
      </c>
      <c r="E46438" t="s">
        <v>259513</v>
      </c>
    </row>
    <row r="46439" spans="1:5" x14ac:dyDescent="0.3">
      <c r="A46439">
        <v>0</v>
      </c>
      <c r="B46439">
        <v>2299950865</v>
      </c>
      <c r="C46439" t="s">
        <v>31599</v>
      </c>
      <c r="D46439" t="s">
        <v>132895</v>
      </c>
      <c r="E46439" t="s">
        <v>259514</v>
      </c>
    </row>
    <row r="46440" spans="1:5" x14ac:dyDescent="0.3">
      <c r="A46440">
        <v>0</v>
      </c>
      <c r="B46440">
        <v>2299950866</v>
      </c>
      <c r="C46440" t="s">
        <v>31599</v>
      </c>
      <c r="D46440" t="s">
        <v>132896</v>
      </c>
      <c r="E46440" t="s">
        <v>259515</v>
      </c>
    </row>
    <row r="46441" spans="1:5" x14ac:dyDescent="0.3">
      <c r="A46441">
        <v>0</v>
      </c>
      <c r="B46441">
        <v>2299951007</v>
      </c>
      <c r="C46441" t="s">
        <v>31599</v>
      </c>
      <c r="D46441" t="s">
        <v>132897</v>
      </c>
      <c r="E46441" t="s">
        <v>259516</v>
      </c>
    </row>
    <row r="46442" spans="1:5" x14ac:dyDescent="0.3">
      <c r="A46442">
        <v>0</v>
      </c>
      <c r="B46442">
        <v>2299951233</v>
      </c>
      <c r="C46442" t="s">
        <v>31600</v>
      </c>
      <c r="D46442" t="s">
        <v>132898</v>
      </c>
      <c r="E46442" t="s">
        <v>259517</v>
      </c>
    </row>
    <row r="46443" spans="1:5" x14ac:dyDescent="0.3">
      <c r="A46443">
        <v>0</v>
      </c>
      <c r="B46443">
        <v>2299951355</v>
      </c>
      <c r="C46443" t="s">
        <v>31601</v>
      </c>
      <c r="D46443" t="s">
        <v>132899</v>
      </c>
      <c r="E46443" t="s">
        <v>259518</v>
      </c>
    </row>
    <row r="46444" spans="1:5" x14ac:dyDescent="0.3">
      <c r="A46444">
        <v>0</v>
      </c>
      <c r="B46444">
        <v>2299951699</v>
      </c>
      <c r="C46444" t="s">
        <v>31602</v>
      </c>
      <c r="D46444" t="s">
        <v>132900</v>
      </c>
      <c r="E46444" t="s">
        <v>222709</v>
      </c>
    </row>
    <row r="46445" spans="1:5" x14ac:dyDescent="0.3">
      <c r="A46445">
        <v>0</v>
      </c>
      <c r="B46445">
        <v>2299952180</v>
      </c>
      <c r="C46445" t="s">
        <v>31603</v>
      </c>
      <c r="D46445" t="s">
        <v>111155</v>
      </c>
      <c r="E46445" t="s">
        <v>259519</v>
      </c>
    </row>
    <row r="46446" spans="1:5" x14ac:dyDescent="0.3">
      <c r="A46446">
        <v>0</v>
      </c>
      <c r="B46446">
        <v>2299952327</v>
      </c>
      <c r="C46446" t="s">
        <v>31604</v>
      </c>
      <c r="D46446" t="s">
        <v>132901</v>
      </c>
      <c r="E46446" t="s">
        <v>259520</v>
      </c>
    </row>
    <row r="46447" spans="1:5" x14ac:dyDescent="0.3">
      <c r="A46447">
        <v>0</v>
      </c>
      <c r="B46447">
        <v>2299952366</v>
      </c>
      <c r="C46447" t="s">
        <v>31604</v>
      </c>
      <c r="D46447" t="s">
        <v>132902</v>
      </c>
      <c r="E46447" t="s">
        <v>259521</v>
      </c>
    </row>
    <row r="46448" spans="1:5" x14ac:dyDescent="0.3">
      <c r="A46448">
        <v>0</v>
      </c>
      <c r="B46448">
        <v>2299952692</v>
      </c>
      <c r="C46448" t="s">
        <v>31605</v>
      </c>
      <c r="D46448" t="s">
        <v>132903</v>
      </c>
      <c r="E46448" t="s">
        <v>259522</v>
      </c>
    </row>
    <row r="46449" spans="1:5" x14ac:dyDescent="0.3">
      <c r="A46449">
        <v>0</v>
      </c>
      <c r="B46449">
        <v>2299953178</v>
      </c>
      <c r="C46449" t="s">
        <v>31606</v>
      </c>
      <c r="D46449" t="s">
        <v>132904</v>
      </c>
      <c r="E46449" t="s">
        <v>259523</v>
      </c>
    </row>
    <row r="46450" spans="1:5" x14ac:dyDescent="0.3">
      <c r="A46450">
        <v>0</v>
      </c>
      <c r="B46450">
        <v>2299953568</v>
      </c>
      <c r="C46450" t="s">
        <v>31607</v>
      </c>
      <c r="D46450" t="s">
        <v>132905</v>
      </c>
      <c r="E46450" t="s">
        <v>259524</v>
      </c>
    </row>
    <row r="46451" spans="1:5" x14ac:dyDescent="0.3">
      <c r="A46451">
        <v>0</v>
      </c>
      <c r="B46451">
        <v>2299953732</v>
      </c>
      <c r="C46451" t="s">
        <v>31608</v>
      </c>
      <c r="D46451" t="s">
        <v>132906</v>
      </c>
      <c r="E46451" t="s">
        <v>259525</v>
      </c>
    </row>
    <row r="46452" spans="1:5" x14ac:dyDescent="0.3">
      <c r="A46452">
        <v>0</v>
      </c>
      <c r="B46452">
        <v>2299953968</v>
      </c>
      <c r="C46452" t="s">
        <v>31609</v>
      </c>
      <c r="D46452" t="s">
        <v>132907</v>
      </c>
      <c r="E46452" t="s">
        <v>259526</v>
      </c>
    </row>
    <row r="46453" spans="1:5" x14ac:dyDescent="0.3">
      <c r="A46453">
        <v>0</v>
      </c>
      <c r="B46453">
        <v>2299954212</v>
      </c>
      <c r="C46453" t="s">
        <v>31610</v>
      </c>
      <c r="D46453" t="s">
        <v>104292</v>
      </c>
      <c r="E46453" t="s">
        <v>259527</v>
      </c>
    </row>
    <row r="46454" spans="1:5" x14ac:dyDescent="0.3">
      <c r="A46454">
        <v>0</v>
      </c>
      <c r="B46454">
        <v>2299954803</v>
      </c>
      <c r="C46454" t="s">
        <v>31611</v>
      </c>
      <c r="D46454" t="s">
        <v>132908</v>
      </c>
      <c r="E46454" t="s">
        <v>259528</v>
      </c>
    </row>
    <row r="46455" spans="1:5" x14ac:dyDescent="0.3">
      <c r="A46455">
        <v>0</v>
      </c>
      <c r="B46455">
        <v>2299954919</v>
      </c>
      <c r="C46455" t="s">
        <v>31611</v>
      </c>
      <c r="D46455" t="s">
        <v>132909</v>
      </c>
      <c r="E46455" t="s">
        <v>259529</v>
      </c>
    </row>
    <row r="46456" spans="1:5" x14ac:dyDescent="0.3">
      <c r="A46456">
        <v>0</v>
      </c>
      <c r="B46456">
        <v>2299955225</v>
      </c>
      <c r="C46456" t="s">
        <v>31612</v>
      </c>
      <c r="D46456" t="s">
        <v>132910</v>
      </c>
      <c r="E46456" t="s">
        <v>259530</v>
      </c>
    </row>
    <row r="46457" spans="1:5" x14ac:dyDescent="0.3">
      <c r="A46457">
        <v>0</v>
      </c>
      <c r="B46457">
        <v>2299955275</v>
      </c>
      <c r="C46457" t="s">
        <v>31612</v>
      </c>
      <c r="D46457" t="s">
        <v>132911</v>
      </c>
      <c r="E46457" t="s">
        <v>259531</v>
      </c>
    </row>
    <row r="46458" spans="1:5" x14ac:dyDescent="0.3">
      <c r="A46458">
        <v>0</v>
      </c>
      <c r="B46458">
        <v>2299955420</v>
      </c>
      <c r="C46458" t="s">
        <v>31613</v>
      </c>
      <c r="D46458" t="s">
        <v>132912</v>
      </c>
      <c r="E46458" t="s">
        <v>259532</v>
      </c>
    </row>
    <row r="46459" spans="1:5" x14ac:dyDescent="0.3">
      <c r="A46459">
        <v>0</v>
      </c>
      <c r="B46459">
        <v>2299955527</v>
      </c>
      <c r="C46459" t="s">
        <v>31613</v>
      </c>
      <c r="D46459" t="s">
        <v>132913</v>
      </c>
      <c r="E46459" t="s">
        <v>259533</v>
      </c>
    </row>
    <row r="46460" spans="1:5" x14ac:dyDescent="0.3">
      <c r="A46460">
        <v>0</v>
      </c>
      <c r="B46460">
        <v>2299955537</v>
      </c>
      <c r="C46460" t="s">
        <v>31613</v>
      </c>
      <c r="D46460" t="s">
        <v>132914</v>
      </c>
      <c r="E46460" t="s">
        <v>259534</v>
      </c>
    </row>
    <row r="46461" spans="1:5" x14ac:dyDescent="0.3">
      <c r="A46461">
        <v>0</v>
      </c>
      <c r="B46461">
        <v>2299955588</v>
      </c>
      <c r="C46461" t="s">
        <v>31613</v>
      </c>
      <c r="D46461" t="s">
        <v>132915</v>
      </c>
      <c r="E46461" t="s">
        <v>259535</v>
      </c>
    </row>
    <row r="46462" spans="1:5" x14ac:dyDescent="0.3">
      <c r="A46462">
        <v>0</v>
      </c>
      <c r="B46462">
        <v>2299955665</v>
      </c>
      <c r="C46462" t="s">
        <v>31614</v>
      </c>
      <c r="D46462" t="s">
        <v>132916</v>
      </c>
      <c r="E46462" t="s">
        <v>259536</v>
      </c>
    </row>
    <row r="46463" spans="1:5" x14ac:dyDescent="0.3">
      <c r="A46463">
        <v>0</v>
      </c>
      <c r="B46463">
        <v>2299955894</v>
      </c>
      <c r="C46463" t="s">
        <v>31615</v>
      </c>
      <c r="D46463" t="s">
        <v>132917</v>
      </c>
      <c r="E46463" t="s">
        <v>259537</v>
      </c>
    </row>
    <row r="46464" spans="1:5" x14ac:dyDescent="0.3">
      <c r="A46464">
        <v>0</v>
      </c>
      <c r="B46464">
        <v>2299956193</v>
      </c>
      <c r="C46464" t="s">
        <v>31616</v>
      </c>
      <c r="D46464" t="s">
        <v>132918</v>
      </c>
      <c r="E46464" t="s">
        <v>259538</v>
      </c>
    </row>
    <row r="46465" spans="1:5" x14ac:dyDescent="0.3">
      <c r="A46465">
        <v>0</v>
      </c>
      <c r="B46465">
        <v>2299956611</v>
      </c>
      <c r="C46465" t="s">
        <v>31617</v>
      </c>
      <c r="D46465" t="s">
        <v>97185</v>
      </c>
      <c r="E46465" t="s">
        <v>259539</v>
      </c>
    </row>
    <row r="46466" spans="1:5" x14ac:dyDescent="0.3">
      <c r="A46466">
        <v>0</v>
      </c>
      <c r="B46466">
        <v>2299956884</v>
      </c>
      <c r="C46466" t="s">
        <v>31618</v>
      </c>
      <c r="D46466" t="s">
        <v>132919</v>
      </c>
      <c r="E46466" t="s">
        <v>259540</v>
      </c>
    </row>
    <row r="46467" spans="1:5" x14ac:dyDescent="0.3">
      <c r="A46467">
        <v>0</v>
      </c>
      <c r="B46467">
        <v>2299957011</v>
      </c>
      <c r="C46467" t="s">
        <v>31619</v>
      </c>
      <c r="D46467" t="s">
        <v>132920</v>
      </c>
      <c r="E46467" t="s">
        <v>259541</v>
      </c>
    </row>
    <row r="46468" spans="1:5" x14ac:dyDescent="0.3">
      <c r="A46468">
        <v>0</v>
      </c>
      <c r="B46468">
        <v>2299957127</v>
      </c>
      <c r="C46468" t="s">
        <v>31619</v>
      </c>
      <c r="D46468" t="s">
        <v>132921</v>
      </c>
      <c r="E46468" t="s">
        <v>259542</v>
      </c>
    </row>
    <row r="46469" spans="1:5" x14ac:dyDescent="0.3">
      <c r="A46469">
        <v>0</v>
      </c>
      <c r="B46469">
        <v>2299957606</v>
      </c>
      <c r="C46469" t="s">
        <v>31620</v>
      </c>
      <c r="D46469" t="s">
        <v>132922</v>
      </c>
      <c r="E46469" t="s">
        <v>259543</v>
      </c>
    </row>
    <row r="46470" spans="1:5" x14ac:dyDescent="0.3">
      <c r="A46470">
        <v>0</v>
      </c>
      <c r="B46470">
        <v>2299957884</v>
      </c>
      <c r="C46470" t="s">
        <v>31621</v>
      </c>
      <c r="D46470" t="s">
        <v>132923</v>
      </c>
      <c r="E46470" t="s">
        <v>259544</v>
      </c>
    </row>
    <row r="46471" spans="1:5" x14ac:dyDescent="0.3">
      <c r="A46471">
        <v>0</v>
      </c>
      <c r="B46471">
        <v>2299957972</v>
      </c>
      <c r="C46471" t="s">
        <v>31621</v>
      </c>
      <c r="D46471" t="s">
        <v>132924</v>
      </c>
      <c r="E46471" t="s">
        <v>259545</v>
      </c>
    </row>
    <row r="46472" spans="1:5" x14ac:dyDescent="0.3">
      <c r="A46472">
        <v>0</v>
      </c>
      <c r="B46472">
        <v>2299958254</v>
      </c>
      <c r="C46472" t="s">
        <v>31622</v>
      </c>
      <c r="D46472" t="s">
        <v>132925</v>
      </c>
      <c r="E46472" t="s">
        <v>259546</v>
      </c>
    </row>
    <row r="46473" spans="1:5" x14ac:dyDescent="0.3">
      <c r="A46473">
        <v>0</v>
      </c>
      <c r="B46473">
        <v>2299958862</v>
      </c>
      <c r="C46473" t="s">
        <v>31623</v>
      </c>
      <c r="D46473" t="s">
        <v>132926</v>
      </c>
      <c r="E46473" t="s">
        <v>259547</v>
      </c>
    </row>
    <row r="46474" spans="1:5" x14ac:dyDescent="0.3">
      <c r="A46474">
        <v>0</v>
      </c>
      <c r="B46474">
        <v>2299959175</v>
      </c>
      <c r="C46474" t="s">
        <v>31624</v>
      </c>
      <c r="D46474" t="s">
        <v>132927</v>
      </c>
      <c r="E46474" t="s">
        <v>259548</v>
      </c>
    </row>
    <row r="46475" spans="1:5" x14ac:dyDescent="0.3">
      <c r="A46475">
        <v>0</v>
      </c>
      <c r="B46475">
        <v>2299959199</v>
      </c>
      <c r="C46475" t="s">
        <v>31624</v>
      </c>
      <c r="D46475" t="s">
        <v>132928</v>
      </c>
      <c r="E46475" t="s">
        <v>259549</v>
      </c>
    </row>
    <row r="46476" spans="1:5" x14ac:dyDescent="0.3">
      <c r="A46476">
        <v>0</v>
      </c>
      <c r="B46476">
        <v>2299959412</v>
      </c>
      <c r="C46476" t="s">
        <v>31625</v>
      </c>
      <c r="D46476" t="s">
        <v>132929</v>
      </c>
      <c r="E46476" t="s">
        <v>259550</v>
      </c>
    </row>
    <row r="46477" spans="1:5" x14ac:dyDescent="0.3">
      <c r="A46477">
        <v>0</v>
      </c>
      <c r="B46477">
        <v>2299959458</v>
      </c>
      <c r="C46477" t="s">
        <v>31626</v>
      </c>
      <c r="D46477" t="s">
        <v>132930</v>
      </c>
      <c r="E46477" t="s">
        <v>259551</v>
      </c>
    </row>
    <row r="46478" spans="1:5" x14ac:dyDescent="0.3">
      <c r="A46478">
        <v>0</v>
      </c>
      <c r="B46478">
        <v>2299959484</v>
      </c>
      <c r="C46478" t="s">
        <v>31625</v>
      </c>
      <c r="D46478" t="s">
        <v>102521</v>
      </c>
      <c r="E46478" t="s">
        <v>259552</v>
      </c>
    </row>
    <row r="46479" spans="1:5" x14ac:dyDescent="0.3">
      <c r="A46479">
        <v>0</v>
      </c>
      <c r="B46479">
        <v>2299959539</v>
      </c>
      <c r="C46479" t="s">
        <v>31625</v>
      </c>
      <c r="D46479" t="s">
        <v>132931</v>
      </c>
      <c r="E46479" t="s">
        <v>259553</v>
      </c>
    </row>
    <row r="46480" spans="1:5" x14ac:dyDescent="0.3">
      <c r="A46480">
        <v>0</v>
      </c>
      <c r="B46480">
        <v>2299959607</v>
      </c>
      <c r="C46480" t="s">
        <v>31626</v>
      </c>
      <c r="D46480" t="s">
        <v>132932</v>
      </c>
      <c r="E46480" t="s">
        <v>259554</v>
      </c>
    </row>
    <row r="46481" spans="1:5" x14ac:dyDescent="0.3">
      <c r="A46481">
        <v>0</v>
      </c>
      <c r="B46481">
        <v>2299960001</v>
      </c>
      <c r="C46481" t="s">
        <v>31627</v>
      </c>
      <c r="D46481" t="s">
        <v>132933</v>
      </c>
      <c r="E46481" t="s">
        <v>259555</v>
      </c>
    </row>
    <row r="46482" spans="1:5" x14ac:dyDescent="0.3">
      <c r="A46482">
        <v>0</v>
      </c>
      <c r="B46482">
        <v>2299960059</v>
      </c>
      <c r="C46482" t="s">
        <v>31628</v>
      </c>
      <c r="D46482" t="s">
        <v>132934</v>
      </c>
      <c r="E46482" t="s">
        <v>259556</v>
      </c>
    </row>
    <row r="46483" spans="1:5" x14ac:dyDescent="0.3">
      <c r="A46483">
        <v>0</v>
      </c>
      <c r="B46483">
        <v>2299960210</v>
      </c>
      <c r="C46483" t="s">
        <v>31628</v>
      </c>
      <c r="D46483" t="s">
        <v>132935</v>
      </c>
      <c r="E46483" t="s">
        <v>259557</v>
      </c>
    </row>
    <row r="46484" spans="1:5" x14ac:dyDescent="0.3">
      <c r="A46484">
        <v>0</v>
      </c>
      <c r="B46484">
        <v>2299960279</v>
      </c>
      <c r="C46484" t="s">
        <v>31629</v>
      </c>
      <c r="D46484" t="s">
        <v>108968</v>
      </c>
      <c r="E46484" t="s">
        <v>259558</v>
      </c>
    </row>
    <row r="46485" spans="1:5" x14ac:dyDescent="0.3">
      <c r="A46485">
        <v>0</v>
      </c>
      <c r="B46485">
        <v>2299960463</v>
      </c>
      <c r="C46485" t="s">
        <v>31630</v>
      </c>
      <c r="D46485" t="s">
        <v>132936</v>
      </c>
      <c r="E46485" t="s">
        <v>259559</v>
      </c>
    </row>
    <row r="46486" spans="1:5" x14ac:dyDescent="0.3">
      <c r="A46486">
        <v>0</v>
      </c>
      <c r="B46486">
        <v>2299960566</v>
      </c>
      <c r="C46486" t="s">
        <v>31630</v>
      </c>
      <c r="D46486" t="s">
        <v>132937</v>
      </c>
      <c r="E46486" t="s">
        <v>259560</v>
      </c>
    </row>
    <row r="46487" spans="1:5" x14ac:dyDescent="0.3">
      <c r="A46487">
        <v>0</v>
      </c>
      <c r="B46487">
        <v>2299960867</v>
      </c>
      <c r="C46487" t="s">
        <v>31631</v>
      </c>
      <c r="D46487" t="s">
        <v>132938</v>
      </c>
      <c r="E46487" t="s">
        <v>259561</v>
      </c>
    </row>
    <row r="46488" spans="1:5" x14ac:dyDescent="0.3">
      <c r="A46488">
        <v>0</v>
      </c>
      <c r="B46488">
        <v>2299961802</v>
      </c>
      <c r="C46488" t="s">
        <v>31632</v>
      </c>
      <c r="D46488" t="s">
        <v>100418</v>
      </c>
      <c r="E46488" t="s">
        <v>259562</v>
      </c>
    </row>
    <row r="46489" spans="1:5" x14ac:dyDescent="0.3">
      <c r="A46489">
        <v>0</v>
      </c>
      <c r="B46489">
        <v>2299962140</v>
      </c>
      <c r="C46489" t="s">
        <v>31633</v>
      </c>
      <c r="D46489" t="s">
        <v>132939</v>
      </c>
      <c r="E46489" t="s">
        <v>259563</v>
      </c>
    </row>
    <row r="46490" spans="1:5" x14ac:dyDescent="0.3">
      <c r="A46490">
        <v>0</v>
      </c>
      <c r="B46490">
        <v>2299962182</v>
      </c>
      <c r="C46490" t="s">
        <v>31634</v>
      </c>
      <c r="D46490" t="s">
        <v>132940</v>
      </c>
      <c r="E46490" t="s">
        <v>259564</v>
      </c>
    </row>
    <row r="46491" spans="1:5" x14ac:dyDescent="0.3">
      <c r="A46491">
        <v>0</v>
      </c>
      <c r="B46491">
        <v>2299962207</v>
      </c>
      <c r="C46491" t="s">
        <v>31634</v>
      </c>
      <c r="D46491" t="s">
        <v>132941</v>
      </c>
      <c r="E46491" t="s">
        <v>259565</v>
      </c>
    </row>
    <row r="46492" spans="1:5" x14ac:dyDescent="0.3">
      <c r="A46492">
        <v>0</v>
      </c>
      <c r="B46492">
        <v>2299962366</v>
      </c>
      <c r="C46492" t="s">
        <v>31634</v>
      </c>
      <c r="D46492" t="s">
        <v>132942</v>
      </c>
      <c r="E46492" t="s">
        <v>259566</v>
      </c>
    </row>
    <row r="46493" spans="1:5" x14ac:dyDescent="0.3">
      <c r="A46493">
        <v>0</v>
      </c>
      <c r="B46493">
        <v>2299962488</v>
      </c>
      <c r="C46493" t="s">
        <v>31635</v>
      </c>
      <c r="D46493" t="s">
        <v>132943</v>
      </c>
      <c r="E46493" t="s">
        <v>259567</v>
      </c>
    </row>
    <row r="46494" spans="1:5" x14ac:dyDescent="0.3">
      <c r="A46494">
        <v>0</v>
      </c>
      <c r="B46494">
        <v>2299962572</v>
      </c>
      <c r="C46494" t="s">
        <v>31635</v>
      </c>
      <c r="D46494" t="s">
        <v>132944</v>
      </c>
      <c r="E46494" t="s">
        <v>259568</v>
      </c>
    </row>
    <row r="46495" spans="1:5" x14ac:dyDescent="0.3">
      <c r="A46495">
        <v>0</v>
      </c>
      <c r="B46495">
        <v>2299962818</v>
      </c>
      <c r="C46495" t="s">
        <v>31636</v>
      </c>
      <c r="D46495" t="s">
        <v>132945</v>
      </c>
      <c r="E46495" t="s">
        <v>259569</v>
      </c>
    </row>
    <row r="46496" spans="1:5" x14ac:dyDescent="0.3">
      <c r="A46496">
        <v>0</v>
      </c>
      <c r="B46496">
        <v>2299974258</v>
      </c>
      <c r="C46496" t="s">
        <v>31637</v>
      </c>
      <c r="D46496" t="s">
        <v>132946</v>
      </c>
      <c r="E46496" t="s">
        <v>259570</v>
      </c>
    </row>
    <row r="46497" spans="1:5" x14ac:dyDescent="0.3">
      <c r="A46497">
        <v>0</v>
      </c>
      <c r="B46497">
        <v>2299974270</v>
      </c>
      <c r="C46497" t="s">
        <v>31637</v>
      </c>
      <c r="D46497" t="s">
        <v>132947</v>
      </c>
      <c r="E46497" t="s">
        <v>259571</v>
      </c>
    </row>
    <row r="46498" spans="1:5" x14ac:dyDescent="0.3">
      <c r="A46498">
        <v>0</v>
      </c>
      <c r="B46498">
        <v>2299975080</v>
      </c>
      <c r="C46498" t="s">
        <v>31638</v>
      </c>
      <c r="D46498" t="s">
        <v>132948</v>
      </c>
      <c r="E46498" t="s">
        <v>259572</v>
      </c>
    </row>
    <row r="46499" spans="1:5" x14ac:dyDescent="0.3">
      <c r="A46499">
        <v>0</v>
      </c>
      <c r="B46499">
        <v>2299975197</v>
      </c>
      <c r="C46499" t="s">
        <v>31639</v>
      </c>
      <c r="D46499" t="s">
        <v>132949</v>
      </c>
      <c r="E46499" t="s">
        <v>259573</v>
      </c>
    </row>
    <row r="46500" spans="1:5" x14ac:dyDescent="0.3">
      <c r="A46500">
        <v>0</v>
      </c>
      <c r="B46500">
        <v>2299975767</v>
      </c>
      <c r="C46500" t="s">
        <v>31640</v>
      </c>
      <c r="D46500" t="s">
        <v>132950</v>
      </c>
      <c r="E46500" t="s">
        <v>259574</v>
      </c>
    </row>
    <row r="46501" spans="1:5" x14ac:dyDescent="0.3">
      <c r="A46501">
        <v>0</v>
      </c>
      <c r="B46501">
        <v>2299975839</v>
      </c>
      <c r="C46501" t="s">
        <v>31640</v>
      </c>
      <c r="D46501" t="s">
        <v>123005</v>
      </c>
      <c r="E46501" t="s">
        <v>259575</v>
      </c>
    </row>
    <row r="46502" spans="1:5" x14ac:dyDescent="0.3">
      <c r="A46502">
        <v>0</v>
      </c>
      <c r="B46502">
        <v>2299976223</v>
      </c>
      <c r="C46502" t="s">
        <v>31641</v>
      </c>
      <c r="D46502" t="s">
        <v>132446</v>
      </c>
      <c r="E46502" t="s">
        <v>259576</v>
      </c>
    </row>
    <row r="46503" spans="1:5" x14ac:dyDescent="0.3">
      <c r="A46503">
        <v>0</v>
      </c>
      <c r="B46503">
        <v>2299976448</v>
      </c>
      <c r="C46503" t="s">
        <v>31642</v>
      </c>
      <c r="D46503" t="s">
        <v>132951</v>
      </c>
      <c r="E46503" t="s">
        <v>259577</v>
      </c>
    </row>
    <row r="46504" spans="1:5" x14ac:dyDescent="0.3">
      <c r="A46504">
        <v>0</v>
      </c>
      <c r="B46504">
        <v>2299976614</v>
      </c>
      <c r="C46504" t="s">
        <v>31642</v>
      </c>
      <c r="D46504" t="s">
        <v>132952</v>
      </c>
      <c r="E46504" t="s">
        <v>259578</v>
      </c>
    </row>
    <row r="46505" spans="1:5" x14ac:dyDescent="0.3">
      <c r="A46505">
        <v>0</v>
      </c>
      <c r="B46505">
        <v>2299976713</v>
      </c>
      <c r="C46505" t="s">
        <v>31643</v>
      </c>
      <c r="D46505" t="s">
        <v>126317</v>
      </c>
      <c r="E46505" t="s">
        <v>259579</v>
      </c>
    </row>
    <row r="46506" spans="1:5" x14ac:dyDescent="0.3">
      <c r="A46506">
        <v>0</v>
      </c>
      <c r="B46506">
        <v>2299976840</v>
      </c>
      <c r="C46506" t="s">
        <v>31644</v>
      </c>
      <c r="D46506" t="s">
        <v>132953</v>
      </c>
      <c r="E46506" t="s">
        <v>259580</v>
      </c>
    </row>
    <row r="46507" spans="1:5" x14ac:dyDescent="0.3">
      <c r="A46507">
        <v>0</v>
      </c>
      <c r="B46507">
        <v>2299976957</v>
      </c>
      <c r="C46507" t="s">
        <v>31644</v>
      </c>
      <c r="D46507" t="s">
        <v>132954</v>
      </c>
      <c r="E46507" t="s">
        <v>259581</v>
      </c>
    </row>
    <row r="46508" spans="1:5" x14ac:dyDescent="0.3">
      <c r="A46508">
        <v>0</v>
      </c>
      <c r="B46508">
        <v>2299977225</v>
      </c>
      <c r="C46508" t="s">
        <v>31645</v>
      </c>
      <c r="D46508" t="s">
        <v>114548</v>
      </c>
      <c r="E46508" t="s">
        <v>259582</v>
      </c>
    </row>
    <row r="46509" spans="1:5" x14ac:dyDescent="0.3">
      <c r="A46509">
        <v>0</v>
      </c>
      <c r="B46509">
        <v>2299977658</v>
      </c>
      <c r="C46509" t="s">
        <v>31646</v>
      </c>
      <c r="D46509" t="s">
        <v>132955</v>
      </c>
      <c r="E46509" t="s">
        <v>259583</v>
      </c>
    </row>
    <row r="46510" spans="1:5" x14ac:dyDescent="0.3">
      <c r="A46510">
        <v>0</v>
      </c>
      <c r="B46510">
        <v>2299977659</v>
      </c>
      <c r="C46510" t="s">
        <v>31646</v>
      </c>
      <c r="D46510" t="s">
        <v>132956</v>
      </c>
      <c r="E46510" t="s">
        <v>259584</v>
      </c>
    </row>
    <row r="46511" spans="1:5" x14ac:dyDescent="0.3">
      <c r="A46511">
        <v>0</v>
      </c>
      <c r="B46511">
        <v>2299977660</v>
      </c>
      <c r="C46511" t="s">
        <v>31646</v>
      </c>
      <c r="D46511" t="s">
        <v>132957</v>
      </c>
      <c r="E46511" t="s">
        <v>259585</v>
      </c>
    </row>
    <row r="46512" spans="1:5" x14ac:dyDescent="0.3">
      <c r="A46512">
        <v>0</v>
      </c>
      <c r="B46512">
        <v>2299977735</v>
      </c>
      <c r="C46512" t="s">
        <v>31646</v>
      </c>
      <c r="D46512" t="s">
        <v>132958</v>
      </c>
      <c r="E46512" t="s">
        <v>259586</v>
      </c>
    </row>
    <row r="46513" spans="1:5" x14ac:dyDescent="0.3">
      <c r="A46513">
        <v>0</v>
      </c>
      <c r="B46513">
        <v>2299978113</v>
      </c>
      <c r="C46513" t="s">
        <v>31647</v>
      </c>
      <c r="D46513" t="s">
        <v>132959</v>
      </c>
      <c r="E46513" t="s">
        <v>259587</v>
      </c>
    </row>
    <row r="46514" spans="1:5" x14ac:dyDescent="0.3">
      <c r="A46514">
        <v>0</v>
      </c>
      <c r="B46514">
        <v>2299978329</v>
      </c>
      <c r="C46514" t="s">
        <v>31648</v>
      </c>
      <c r="D46514" t="s">
        <v>132960</v>
      </c>
      <c r="E46514" t="s">
        <v>259588</v>
      </c>
    </row>
    <row r="46515" spans="1:5" x14ac:dyDescent="0.3">
      <c r="A46515">
        <v>0</v>
      </c>
      <c r="B46515">
        <v>2299978640</v>
      </c>
      <c r="C46515" t="s">
        <v>31649</v>
      </c>
      <c r="D46515" t="s">
        <v>132961</v>
      </c>
      <c r="E46515" t="s">
        <v>259589</v>
      </c>
    </row>
    <row r="46516" spans="1:5" x14ac:dyDescent="0.3">
      <c r="A46516">
        <v>0</v>
      </c>
      <c r="B46516">
        <v>2299979065</v>
      </c>
      <c r="C46516" t="s">
        <v>31650</v>
      </c>
      <c r="D46516" t="s">
        <v>109302</v>
      </c>
      <c r="E46516" t="s">
        <v>259590</v>
      </c>
    </row>
    <row r="46517" spans="1:5" x14ac:dyDescent="0.3">
      <c r="A46517">
        <v>0</v>
      </c>
      <c r="B46517">
        <v>2299979202</v>
      </c>
      <c r="C46517" t="s">
        <v>31651</v>
      </c>
      <c r="D46517" t="s">
        <v>132962</v>
      </c>
      <c r="E46517" t="s">
        <v>259591</v>
      </c>
    </row>
    <row r="46518" spans="1:5" x14ac:dyDescent="0.3">
      <c r="A46518">
        <v>0</v>
      </c>
      <c r="B46518">
        <v>2299979221</v>
      </c>
      <c r="C46518" t="s">
        <v>31651</v>
      </c>
      <c r="D46518" t="s">
        <v>132777</v>
      </c>
      <c r="E46518" t="s">
        <v>259592</v>
      </c>
    </row>
    <row r="46519" spans="1:5" x14ac:dyDescent="0.3">
      <c r="A46519">
        <v>0</v>
      </c>
      <c r="B46519">
        <v>2299979339</v>
      </c>
      <c r="C46519" t="s">
        <v>31652</v>
      </c>
      <c r="D46519" t="s">
        <v>132963</v>
      </c>
      <c r="E46519" t="s">
        <v>259593</v>
      </c>
    </row>
    <row r="46520" spans="1:5" x14ac:dyDescent="0.3">
      <c r="A46520">
        <v>0</v>
      </c>
      <c r="B46520">
        <v>2299979765</v>
      </c>
      <c r="C46520" t="s">
        <v>31653</v>
      </c>
      <c r="D46520" t="s">
        <v>132964</v>
      </c>
      <c r="E46520" t="s">
        <v>259594</v>
      </c>
    </row>
    <row r="46521" spans="1:5" x14ac:dyDescent="0.3">
      <c r="A46521">
        <v>0</v>
      </c>
      <c r="B46521">
        <v>2299979835</v>
      </c>
      <c r="C46521" t="s">
        <v>31653</v>
      </c>
      <c r="D46521" t="s">
        <v>132965</v>
      </c>
      <c r="E46521" t="s">
        <v>259595</v>
      </c>
    </row>
    <row r="46522" spans="1:5" x14ac:dyDescent="0.3">
      <c r="A46522">
        <v>0</v>
      </c>
      <c r="B46522">
        <v>2299979994</v>
      </c>
      <c r="C46522" t="s">
        <v>31654</v>
      </c>
      <c r="D46522" t="s">
        <v>132966</v>
      </c>
      <c r="E46522" t="s">
        <v>259596</v>
      </c>
    </row>
    <row r="46523" spans="1:5" x14ac:dyDescent="0.3">
      <c r="A46523">
        <v>0</v>
      </c>
      <c r="B46523">
        <v>2299980009</v>
      </c>
      <c r="C46523" t="s">
        <v>31654</v>
      </c>
      <c r="D46523" t="s">
        <v>119988</v>
      </c>
      <c r="E46523" t="s">
        <v>259597</v>
      </c>
    </row>
    <row r="46524" spans="1:5" x14ac:dyDescent="0.3">
      <c r="A46524">
        <v>0</v>
      </c>
      <c r="B46524">
        <v>2299980733</v>
      </c>
      <c r="C46524" t="s">
        <v>31655</v>
      </c>
      <c r="D46524" t="s">
        <v>132967</v>
      </c>
      <c r="E46524" t="s">
        <v>259598</v>
      </c>
    </row>
    <row r="46525" spans="1:5" x14ac:dyDescent="0.3">
      <c r="A46525">
        <v>0</v>
      </c>
      <c r="B46525">
        <v>2299981085</v>
      </c>
      <c r="C46525" t="s">
        <v>31656</v>
      </c>
      <c r="D46525" t="s">
        <v>132968</v>
      </c>
      <c r="E46525" t="s">
        <v>259599</v>
      </c>
    </row>
    <row r="46526" spans="1:5" x14ac:dyDescent="0.3">
      <c r="A46526">
        <v>0</v>
      </c>
      <c r="B46526">
        <v>2299981098</v>
      </c>
      <c r="C46526" t="s">
        <v>31656</v>
      </c>
      <c r="D46526" t="s">
        <v>132969</v>
      </c>
      <c r="E46526" t="s">
        <v>259600</v>
      </c>
    </row>
    <row r="46527" spans="1:5" x14ac:dyDescent="0.3">
      <c r="A46527">
        <v>0</v>
      </c>
      <c r="B46527">
        <v>2299981483</v>
      </c>
      <c r="C46527" t="s">
        <v>31657</v>
      </c>
      <c r="D46527" t="s">
        <v>97183</v>
      </c>
      <c r="E46527" t="s">
        <v>259601</v>
      </c>
    </row>
    <row r="46528" spans="1:5" x14ac:dyDescent="0.3">
      <c r="A46528">
        <v>0</v>
      </c>
      <c r="B46528">
        <v>2299981881</v>
      </c>
      <c r="C46528" t="s">
        <v>31658</v>
      </c>
      <c r="D46528" t="s">
        <v>132970</v>
      </c>
      <c r="E46528" t="s">
        <v>259602</v>
      </c>
    </row>
    <row r="46529" spans="1:5" x14ac:dyDescent="0.3">
      <c r="A46529">
        <v>0</v>
      </c>
      <c r="B46529">
        <v>2299981930</v>
      </c>
      <c r="C46529" t="s">
        <v>31659</v>
      </c>
      <c r="D46529" t="s">
        <v>113223</v>
      </c>
      <c r="E46529" t="s">
        <v>259603</v>
      </c>
    </row>
    <row r="46530" spans="1:5" x14ac:dyDescent="0.3">
      <c r="A46530">
        <v>0</v>
      </c>
      <c r="B46530">
        <v>2299982190</v>
      </c>
      <c r="C46530" t="s">
        <v>31658</v>
      </c>
      <c r="D46530" t="s">
        <v>118641</v>
      </c>
      <c r="E46530" t="s">
        <v>259604</v>
      </c>
    </row>
    <row r="46531" spans="1:5" x14ac:dyDescent="0.3">
      <c r="A46531">
        <v>0</v>
      </c>
      <c r="B46531">
        <v>2299982201</v>
      </c>
      <c r="C46531" t="s">
        <v>31658</v>
      </c>
      <c r="D46531" t="s">
        <v>132971</v>
      </c>
      <c r="E46531" t="s">
        <v>259605</v>
      </c>
    </row>
    <row r="46532" spans="1:5" x14ac:dyDescent="0.3">
      <c r="A46532">
        <v>0</v>
      </c>
      <c r="B46532">
        <v>2299982966</v>
      </c>
      <c r="C46532" t="s">
        <v>31660</v>
      </c>
      <c r="D46532" t="s">
        <v>132972</v>
      </c>
      <c r="E46532" t="s">
        <v>259606</v>
      </c>
    </row>
    <row r="46533" spans="1:5" x14ac:dyDescent="0.3">
      <c r="A46533">
        <v>0</v>
      </c>
      <c r="B46533">
        <v>2299983162</v>
      </c>
      <c r="C46533" t="s">
        <v>31661</v>
      </c>
      <c r="D46533" t="s">
        <v>132061</v>
      </c>
      <c r="E46533" t="s">
        <v>259607</v>
      </c>
    </row>
    <row r="46534" spans="1:5" x14ac:dyDescent="0.3">
      <c r="A46534">
        <v>0</v>
      </c>
      <c r="B46534">
        <v>2299983807</v>
      </c>
      <c r="C46534" t="s">
        <v>31662</v>
      </c>
      <c r="D46534" t="s">
        <v>126169</v>
      </c>
      <c r="E46534" t="s">
        <v>259608</v>
      </c>
    </row>
    <row r="46535" spans="1:5" x14ac:dyDescent="0.3">
      <c r="A46535">
        <v>0</v>
      </c>
      <c r="B46535">
        <v>2299983821</v>
      </c>
      <c r="C46535" t="s">
        <v>31662</v>
      </c>
      <c r="D46535" t="s">
        <v>132973</v>
      </c>
      <c r="E46535" t="s">
        <v>259609</v>
      </c>
    </row>
    <row r="46536" spans="1:5" x14ac:dyDescent="0.3">
      <c r="A46536">
        <v>0</v>
      </c>
      <c r="B46536">
        <v>2299984476</v>
      </c>
      <c r="C46536" t="s">
        <v>31663</v>
      </c>
      <c r="D46536" t="s">
        <v>132974</v>
      </c>
      <c r="E46536" t="s">
        <v>259610</v>
      </c>
    </row>
    <row r="46537" spans="1:5" x14ac:dyDescent="0.3">
      <c r="A46537">
        <v>0</v>
      </c>
      <c r="B46537">
        <v>2299984498</v>
      </c>
      <c r="C46537" t="s">
        <v>31663</v>
      </c>
      <c r="D46537" t="s">
        <v>132975</v>
      </c>
      <c r="E46537" t="s">
        <v>259611</v>
      </c>
    </row>
    <row r="46538" spans="1:5" x14ac:dyDescent="0.3">
      <c r="A46538">
        <v>0</v>
      </c>
      <c r="B46538">
        <v>2299984587</v>
      </c>
      <c r="C46538" t="s">
        <v>31663</v>
      </c>
      <c r="D46538" t="s">
        <v>123958</v>
      </c>
      <c r="E46538" t="s">
        <v>259612</v>
      </c>
    </row>
    <row r="46539" spans="1:5" x14ac:dyDescent="0.3">
      <c r="A46539">
        <v>0</v>
      </c>
      <c r="B46539">
        <v>2299984898</v>
      </c>
      <c r="C46539" t="s">
        <v>31664</v>
      </c>
      <c r="D46539" t="s">
        <v>123273</v>
      </c>
      <c r="E46539" t="s">
        <v>259613</v>
      </c>
    </row>
    <row r="46540" spans="1:5" x14ac:dyDescent="0.3">
      <c r="A46540">
        <v>0</v>
      </c>
      <c r="B46540">
        <v>2299984953</v>
      </c>
      <c r="C46540" t="s">
        <v>31664</v>
      </c>
      <c r="D46540" t="s">
        <v>132976</v>
      </c>
      <c r="E46540" t="s">
        <v>259614</v>
      </c>
    </row>
    <row r="46541" spans="1:5" x14ac:dyDescent="0.3">
      <c r="A46541">
        <v>0</v>
      </c>
      <c r="B46541">
        <v>2299985209</v>
      </c>
      <c r="C46541" t="s">
        <v>31665</v>
      </c>
      <c r="D46541" t="s">
        <v>132977</v>
      </c>
      <c r="E46541" t="s">
        <v>259615</v>
      </c>
    </row>
    <row r="46542" spans="1:5" x14ac:dyDescent="0.3">
      <c r="A46542">
        <v>0</v>
      </c>
      <c r="B46542">
        <v>2299985210</v>
      </c>
      <c r="C46542" t="s">
        <v>31665</v>
      </c>
      <c r="D46542" t="s">
        <v>132978</v>
      </c>
      <c r="E46542" t="s">
        <v>259616</v>
      </c>
    </row>
    <row r="46543" spans="1:5" x14ac:dyDescent="0.3">
      <c r="A46543">
        <v>0</v>
      </c>
      <c r="B46543">
        <v>2299985457</v>
      </c>
      <c r="C46543" t="s">
        <v>31666</v>
      </c>
      <c r="D46543" t="s">
        <v>103414</v>
      </c>
      <c r="E46543" t="s">
        <v>259617</v>
      </c>
    </row>
    <row r="46544" spans="1:5" x14ac:dyDescent="0.3">
      <c r="A46544">
        <v>0</v>
      </c>
      <c r="B46544">
        <v>2299985684</v>
      </c>
      <c r="C46544" t="s">
        <v>31667</v>
      </c>
      <c r="D46544" t="s">
        <v>125767</v>
      </c>
      <c r="E46544" t="s">
        <v>259618</v>
      </c>
    </row>
    <row r="46545" spans="1:5" x14ac:dyDescent="0.3">
      <c r="A46545">
        <v>0</v>
      </c>
      <c r="B46545">
        <v>2299985809</v>
      </c>
      <c r="C46545" t="s">
        <v>31668</v>
      </c>
      <c r="D46545" t="s">
        <v>132979</v>
      </c>
      <c r="E46545" t="s">
        <v>259619</v>
      </c>
    </row>
    <row r="46546" spans="1:5" x14ac:dyDescent="0.3">
      <c r="A46546">
        <v>0</v>
      </c>
      <c r="B46546">
        <v>2299985930</v>
      </c>
      <c r="C46546" t="s">
        <v>31669</v>
      </c>
      <c r="D46546" t="s">
        <v>132980</v>
      </c>
      <c r="E46546" t="s">
        <v>259620</v>
      </c>
    </row>
    <row r="46547" spans="1:5" x14ac:dyDescent="0.3">
      <c r="A46547">
        <v>0</v>
      </c>
      <c r="B46547">
        <v>2299985993</v>
      </c>
      <c r="C46547" t="s">
        <v>31669</v>
      </c>
      <c r="D46547" t="s">
        <v>132981</v>
      </c>
      <c r="E46547" t="s">
        <v>259621</v>
      </c>
    </row>
    <row r="46548" spans="1:5" x14ac:dyDescent="0.3">
      <c r="A46548">
        <v>0</v>
      </c>
      <c r="B46548">
        <v>2299986108</v>
      </c>
      <c r="C46548" t="s">
        <v>31669</v>
      </c>
      <c r="D46548" t="s">
        <v>129919</v>
      </c>
      <c r="E46548" t="s">
        <v>259622</v>
      </c>
    </row>
    <row r="46549" spans="1:5" x14ac:dyDescent="0.3">
      <c r="A46549">
        <v>0</v>
      </c>
      <c r="B46549">
        <v>2299986506</v>
      </c>
      <c r="C46549" t="s">
        <v>31670</v>
      </c>
      <c r="D46549" t="s">
        <v>132982</v>
      </c>
      <c r="E46549" t="s">
        <v>259623</v>
      </c>
    </row>
    <row r="46550" spans="1:5" x14ac:dyDescent="0.3">
      <c r="A46550">
        <v>0</v>
      </c>
      <c r="B46550">
        <v>2299986642</v>
      </c>
      <c r="C46550" t="s">
        <v>31671</v>
      </c>
      <c r="D46550" t="s">
        <v>115327</v>
      </c>
      <c r="E46550" t="s">
        <v>259624</v>
      </c>
    </row>
    <row r="46551" spans="1:5" x14ac:dyDescent="0.3">
      <c r="A46551">
        <v>0</v>
      </c>
      <c r="B46551">
        <v>2299987149</v>
      </c>
      <c r="C46551" t="s">
        <v>31672</v>
      </c>
      <c r="D46551" t="s">
        <v>132983</v>
      </c>
      <c r="E46551" t="s">
        <v>259625</v>
      </c>
    </row>
    <row r="46552" spans="1:5" x14ac:dyDescent="0.3">
      <c r="A46552">
        <v>0</v>
      </c>
      <c r="B46552">
        <v>2299987184</v>
      </c>
      <c r="C46552" t="s">
        <v>31672</v>
      </c>
      <c r="D46552" t="s">
        <v>132984</v>
      </c>
      <c r="E46552" t="s">
        <v>259626</v>
      </c>
    </row>
    <row r="46553" spans="1:5" x14ac:dyDescent="0.3">
      <c r="A46553">
        <v>0</v>
      </c>
      <c r="B46553">
        <v>2299987255</v>
      </c>
      <c r="C46553" t="s">
        <v>31672</v>
      </c>
      <c r="D46553" t="s">
        <v>132985</v>
      </c>
      <c r="E46553" t="s">
        <v>259627</v>
      </c>
    </row>
    <row r="46554" spans="1:5" x14ac:dyDescent="0.3">
      <c r="A46554">
        <v>0</v>
      </c>
      <c r="B46554">
        <v>2299987501</v>
      </c>
      <c r="C46554" t="s">
        <v>31673</v>
      </c>
      <c r="D46554" t="s">
        <v>132986</v>
      </c>
      <c r="E46554" t="s">
        <v>259628</v>
      </c>
    </row>
    <row r="46555" spans="1:5" x14ac:dyDescent="0.3">
      <c r="A46555">
        <v>0</v>
      </c>
      <c r="B46555">
        <v>2299987662</v>
      </c>
      <c r="C46555" t="s">
        <v>31674</v>
      </c>
      <c r="D46555" t="s">
        <v>132987</v>
      </c>
      <c r="E46555" t="s">
        <v>259629</v>
      </c>
    </row>
    <row r="46556" spans="1:5" x14ac:dyDescent="0.3">
      <c r="A46556">
        <v>0</v>
      </c>
      <c r="B46556">
        <v>2299988016</v>
      </c>
      <c r="C46556" t="s">
        <v>31675</v>
      </c>
      <c r="D46556" t="s">
        <v>132988</v>
      </c>
      <c r="E46556" t="s">
        <v>259630</v>
      </c>
    </row>
    <row r="46557" spans="1:5" x14ac:dyDescent="0.3">
      <c r="A46557">
        <v>0</v>
      </c>
      <c r="B46557">
        <v>2299988183</v>
      </c>
      <c r="C46557" t="s">
        <v>31675</v>
      </c>
      <c r="D46557" t="s">
        <v>132989</v>
      </c>
      <c r="E46557" t="s">
        <v>259631</v>
      </c>
    </row>
    <row r="46558" spans="1:5" x14ac:dyDescent="0.3">
      <c r="A46558">
        <v>0</v>
      </c>
      <c r="B46558">
        <v>2299988642</v>
      </c>
      <c r="C46558" t="s">
        <v>31676</v>
      </c>
      <c r="D46558" t="s">
        <v>132990</v>
      </c>
      <c r="E46558" t="s">
        <v>259632</v>
      </c>
    </row>
    <row r="46559" spans="1:5" x14ac:dyDescent="0.3">
      <c r="A46559">
        <v>0</v>
      </c>
      <c r="B46559">
        <v>2299988994</v>
      </c>
      <c r="C46559" t="s">
        <v>31677</v>
      </c>
      <c r="D46559" t="s">
        <v>132991</v>
      </c>
      <c r="E46559" t="s">
        <v>259633</v>
      </c>
    </row>
    <row r="46560" spans="1:5" x14ac:dyDescent="0.3">
      <c r="A46560">
        <v>0</v>
      </c>
      <c r="B46560">
        <v>2299989029</v>
      </c>
      <c r="C46560" t="s">
        <v>31677</v>
      </c>
      <c r="D46560" t="s">
        <v>132992</v>
      </c>
      <c r="E46560" t="s">
        <v>259634</v>
      </c>
    </row>
    <row r="46561" spans="1:5" x14ac:dyDescent="0.3">
      <c r="A46561">
        <v>0</v>
      </c>
      <c r="B46561">
        <v>2299989196</v>
      </c>
      <c r="C46561" t="s">
        <v>31678</v>
      </c>
      <c r="D46561" t="s">
        <v>132993</v>
      </c>
      <c r="E46561" t="s">
        <v>259635</v>
      </c>
    </row>
    <row r="46562" spans="1:5" x14ac:dyDescent="0.3">
      <c r="A46562">
        <v>0</v>
      </c>
      <c r="B46562">
        <v>2299989243</v>
      </c>
      <c r="C46562" t="s">
        <v>31678</v>
      </c>
      <c r="D46562" t="s">
        <v>132994</v>
      </c>
      <c r="E46562" t="s">
        <v>259636</v>
      </c>
    </row>
    <row r="46563" spans="1:5" x14ac:dyDescent="0.3">
      <c r="A46563">
        <v>0</v>
      </c>
      <c r="B46563">
        <v>2299989289</v>
      </c>
      <c r="C46563" t="s">
        <v>31678</v>
      </c>
      <c r="D46563" t="s">
        <v>132995</v>
      </c>
      <c r="E46563" t="s">
        <v>259637</v>
      </c>
    </row>
    <row r="46564" spans="1:5" x14ac:dyDescent="0.3">
      <c r="A46564">
        <v>0</v>
      </c>
      <c r="B46564">
        <v>2299989330</v>
      </c>
      <c r="C46564" t="s">
        <v>31678</v>
      </c>
      <c r="D46564" t="s">
        <v>130101</v>
      </c>
      <c r="E46564" t="s">
        <v>259638</v>
      </c>
    </row>
    <row r="46565" spans="1:5" x14ac:dyDescent="0.3">
      <c r="A46565">
        <v>0</v>
      </c>
      <c r="B46565">
        <v>2299990025</v>
      </c>
      <c r="C46565" t="s">
        <v>31679</v>
      </c>
      <c r="D46565" t="s">
        <v>132996</v>
      </c>
      <c r="E46565" t="s">
        <v>259639</v>
      </c>
    </row>
    <row r="46566" spans="1:5" x14ac:dyDescent="0.3">
      <c r="A46566">
        <v>0</v>
      </c>
      <c r="B46566">
        <v>2299990334</v>
      </c>
      <c r="C46566" t="s">
        <v>31680</v>
      </c>
      <c r="D46566" t="s">
        <v>106642</v>
      </c>
      <c r="E46566" t="s">
        <v>259640</v>
      </c>
    </row>
    <row r="46567" spans="1:5" x14ac:dyDescent="0.3">
      <c r="A46567">
        <v>0</v>
      </c>
      <c r="B46567">
        <v>2299990340</v>
      </c>
      <c r="C46567" t="s">
        <v>31680</v>
      </c>
      <c r="D46567" t="s">
        <v>132997</v>
      </c>
      <c r="E46567" t="s">
        <v>259641</v>
      </c>
    </row>
    <row r="46568" spans="1:5" x14ac:dyDescent="0.3">
      <c r="A46568">
        <v>0</v>
      </c>
      <c r="B46568">
        <v>2299990871</v>
      </c>
      <c r="C46568" t="s">
        <v>31681</v>
      </c>
      <c r="D46568" t="s">
        <v>132998</v>
      </c>
      <c r="E46568" t="s">
        <v>259642</v>
      </c>
    </row>
    <row r="46569" spans="1:5" x14ac:dyDescent="0.3">
      <c r="A46569">
        <v>0</v>
      </c>
      <c r="B46569">
        <v>2300001768</v>
      </c>
      <c r="C46569" t="s">
        <v>31682</v>
      </c>
      <c r="D46569" t="s">
        <v>132999</v>
      </c>
      <c r="E46569" t="s">
        <v>259643</v>
      </c>
    </row>
    <row r="46570" spans="1:5" x14ac:dyDescent="0.3">
      <c r="A46570">
        <v>0</v>
      </c>
      <c r="B46570">
        <v>2300001821</v>
      </c>
      <c r="C46570" t="s">
        <v>31683</v>
      </c>
      <c r="D46570" t="s">
        <v>133000</v>
      </c>
      <c r="E46570" t="s">
        <v>259644</v>
      </c>
    </row>
    <row r="46571" spans="1:5" x14ac:dyDescent="0.3">
      <c r="A46571">
        <v>0</v>
      </c>
      <c r="B46571">
        <v>2300002744</v>
      </c>
      <c r="C46571" t="s">
        <v>31684</v>
      </c>
      <c r="D46571" t="s">
        <v>133001</v>
      </c>
      <c r="E46571" t="s">
        <v>259645</v>
      </c>
    </row>
    <row r="46572" spans="1:5" x14ac:dyDescent="0.3">
      <c r="A46572">
        <v>0</v>
      </c>
      <c r="B46572">
        <v>2300002754</v>
      </c>
      <c r="C46572" t="s">
        <v>31684</v>
      </c>
      <c r="D46572" t="s">
        <v>133002</v>
      </c>
      <c r="E46572" t="s">
        <v>259646</v>
      </c>
    </row>
    <row r="46573" spans="1:5" x14ac:dyDescent="0.3">
      <c r="A46573">
        <v>0</v>
      </c>
      <c r="B46573">
        <v>2300003073</v>
      </c>
      <c r="C46573" t="s">
        <v>31685</v>
      </c>
      <c r="D46573" t="s">
        <v>133003</v>
      </c>
      <c r="E46573" t="s">
        <v>259647</v>
      </c>
    </row>
    <row r="46574" spans="1:5" x14ac:dyDescent="0.3">
      <c r="A46574">
        <v>0</v>
      </c>
      <c r="B46574">
        <v>2300003743</v>
      </c>
      <c r="C46574" t="s">
        <v>31686</v>
      </c>
      <c r="D46574" t="s">
        <v>133004</v>
      </c>
      <c r="E46574" t="s">
        <v>259648</v>
      </c>
    </row>
    <row r="46575" spans="1:5" x14ac:dyDescent="0.3">
      <c r="A46575">
        <v>0</v>
      </c>
      <c r="B46575">
        <v>2300003781</v>
      </c>
      <c r="C46575" t="s">
        <v>31687</v>
      </c>
      <c r="D46575" t="s">
        <v>115127</v>
      </c>
      <c r="E46575" t="s">
        <v>259649</v>
      </c>
    </row>
    <row r="46576" spans="1:5" x14ac:dyDescent="0.3">
      <c r="A46576">
        <v>0</v>
      </c>
      <c r="B46576">
        <v>2300003830</v>
      </c>
      <c r="C46576" t="s">
        <v>31687</v>
      </c>
      <c r="D46576" t="s">
        <v>133005</v>
      </c>
      <c r="E46576" t="s">
        <v>259650</v>
      </c>
    </row>
    <row r="46577" spans="1:5" x14ac:dyDescent="0.3">
      <c r="A46577">
        <v>0</v>
      </c>
      <c r="B46577">
        <v>2300004174</v>
      </c>
      <c r="C46577" t="s">
        <v>31686</v>
      </c>
      <c r="D46577" t="s">
        <v>133006</v>
      </c>
      <c r="E46577" t="s">
        <v>259651</v>
      </c>
    </row>
    <row r="46578" spans="1:5" x14ac:dyDescent="0.3">
      <c r="A46578">
        <v>0</v>
      </c>
      <c r="B46578">
        <v>2300004245</v>
      </c>
      <c r="C46578" t="s">
        <v>31686</v>
      </c>
      <c r="D46578" t="s">
        <v>133007</v>
      </c>
      <c r="E46578" t="s">
        <v>259652</v>
      </c>
    </row>
    <row r="46579" spans="1:5" x14ac:dyDescent="0.3">
      <c r="A46579">
        <v>0</v>
      </c>
      <c r="B46579">
        <v>2300004275</v>
      </c>
      <c r="C46579" t="s">
        <v>31686</v>
      </c>
      <c r="D46579" t="s">
        <v>100880</v>
      </c>
      <c r="E46579" t="s">
        <v>259653</v>
      </c>
    </row>
    <row r="46580" spans="1:5" x14ac:dyDescent="0.3">
      <c r="A46580">
        <v>0</v>
      </c>
      <c r="B46580">
        <v>2300004688</v>
      </c>
      <c r="C46580" t="s">
        <v>31688</v>
      </c>
      <c r="D46580" t="s">
        <v>133008</v>
      </c>
      <c r="E46580" t="s">
        <v>259654</v>
      </c>
    </row>
    <row r="46581" spans="1:5" x14ac:dyDescent="0.3">
      <c r="A46581">
        <v>0</v>
      </c>
      <c r="B46581">
        <v>2300004778</v>
      </c>
      <c r="C46581" t="s">
        <v>31689</v>
      </c>
      <c r="D46581" t="s">
        <v>108033</v>
      </c>
      <c r="E46581" t="s">
        <v>259655</v>
      </c>
    </row>
    <row r="46582" spans="1:5" x14ac:dyDescent="0.3">
      <c r="A46582">
        <v>0</v>
      </c>
      <c r="B46582">
        <v>2300005297</v>
      </c>
      <c r="C46582" t="s">
        <v>31690</v>
      </c>
      <c r="D46582" t="s">
        <v>133009</v>
      </c>
      <c r="E46582" t="s">
        <v>259656</v>
      </c>
    </row>
    <row r="46583" spans="1:5" x14ac:dyDescent="0.3">
      <c r="A46583">
        <v>0</v>
      </c>
      <c r="B46583">
        <v>2300005405</v>
      </c>
      <c r="C46583" t="s">
        <v>31690</v>
      </c>
      <c r="D46583" t="s">
        <v>133010</v>
      </c>
      <c r="E46583" t="s">
        <v>259657</v>
      </c>
    </row>
    <row r="46584" spans="1:5" x14ac:dyDescent="0.3">
      <c r="A46584">
        <v>0</v>
      </c>
      <c r="B46584">
        <v>2300005577</v>
      </c>
      <c r="C46584" t="s">
        <v>31691</v>
      </c>
      <c r="D46584" t="s">
        <v>133011</v>
      </c>
      <c r="E46584" t="s">
        <v>259658</v>
      </c>
    </row>
    <row r="46585" spans="1:5" x14ac:dyDescent="0.3">
      <c r="A46585">
        <v>0</v>
      </c>
      <c r="B46585">
        <v>2300005694</v>
      </c>
      <c r="C46585" t="s">
        <v>31692</v>
      </c>
      <c r="D46585" t="s">
        <v>117476</v>
      </c>
      <c r="E46585" t="s">
        <v>259659</v>
      </c>
    </row>
    <row r="46586" spans="1:5" x14ac:dyDescent="0.3">
      <c r="A46586">
        <v>0</v>
      </c>
      <c r="B46586">
        <v>2300006122</v>
      </c>
      <c r="C46586" t="s">
        <v>31693</v>
      </c>
      <c r="D46586" t="s">
        <v>133012</v>
      </c>
      <c r="E46586" t="s">
        <v>259660</v>
      </c>
    </row>
    <row r="46587" spans="1:5" x14ac:dyDescent="0.3">
      <c r="A46587">
        <v>0</v>
      </c>
      <c r="B46587">
        <v>2300006145</v>
      </c>
      <c r="C46587" t="s">
        <v>31693</v>
      </c>
      <c r="D46587" t="s">
        <v>133013</v>
      </c>
      <c r="E46587" t="s">
        <v>259661</v>
      </c>
    </row>
    <row r="46588" spans="1:5" x14ac:dyDescent="0.3">
      <c r="A46588">
        <v>0</v>
      </c>
      <c r="B46588">
        <v>2300006154</v>
      </c>
      <c r="C46588" t="s">
        <v>31693</v>
      </c>
      <c r="D46588" t="s">
        <v>133014</v>
      </c>
      <c r="E46588" t="s">
        <v>259662</v>
      </c>
    </row>
    <row r="46589" spans="1:5" x14ac:dyDescent="0.3">
      <c r="A46589">
        <v>0</v>
      </c>
      <c r="B46589">
        <v>2300006679</v>
      </c>
      <c r="C46589" t="s">
        <v>31694</v>
      </c>
      <c r="D46589" t="s">
        <v>122405</v>
      </c>
      <c r="E46589" t="s">
        <v>259663</v>
      </c>
    </row>
    <row r="46590" spans="1:5" x14ac:dyDescent="0.3">
      <c r="A46590">
        <v>0</v>
      </c>
      <c r="B46590">
        <v>2300007086</v>
      </c>
      <c r="C46590" t="s">
        <v>31695</v>
      </c>
      <c r="D46590" t="s">
        <v>133015</v>
      </c>
      <c r="E46590" t="s">
        <v>259664</v>
      </c>
    </row>
    <row r="46591" spans="1:5" x14ac:dyDescent="0.3">
      <c r="A46591">
        <v>0</v>
      </c>
      <c r="B46591">
        <v>2300007300</v>
      </c>
      <c r="C46591" t="s">
        <v>31696</v>
      </c>
      <c r="D46591" t="s">
        <v>133016</v>
      </c>
      <c r="E46591" t="s">
        <v>259665</v>
      </c>
    </row>
    <row r="46592" spans="1:5" x14ac:dyDescent="0.3">
      <c r="A46592">
        <v>0</v>
      </c>
      <c r="B46592">
        <v>2300007375</v>
      </c>
      <c r="C46592" t="s">
        <v>31697</v>
      </c>
      <c r="D46592" t="s">
        <v>133017</v>
      </c>
      <c r="E46592" t="s">
        <v>259666</v>
      </c>
    </row>
    <row r="46593" spans="1:5" x14ac:dyDescent="0.3">
      <c r="A46593">
        <v>0</v>
      </c>
      <c r="B46593">
        <v>2300007666</v>
      </c>
      <c r="C46593" t="s">
        <v>31698</v>
      </c>
      <c r="D46593" t="s">
        <v>133018</v>
      </c>
      <c r="E46593" t="s">
        <v>259667</v>
      </c>
    </row>
    <row r="46594" spans="1:5" x14ac:dyDescent="0.3">
      <c r="A46594">
        <v>0</v>
      </c>
      <c r="B46594">
        <v>2300007756</v>
      </c>
      <c r="C46594" t="s">
        <v>31698</v>
      </c>
      <c r="D46594" t="s">
        <v>100311</v>
      </c>
      <c r="E46594" t="s">
        <v>259668</v>
      </c>
    </row>
    <row r="46595" spans="1:5" x14ac:dyDescent="0.3">
      <c r="A46595">
        <v>0</v>
      </c>
      <c r="B46595">
        <v>2300007932</v>
      </c>
      <c r="C46595" t="s">
        <v>31699</v>
      </c>
      <c r="D46595" t="s">
        <v>133019</v>
      </c>
      <c r="E46595" t="s">
        <v>259669</v>
      </c>
    </row>
    <row r="46596" spans="1:5" x14ac:dyDescent="0.3">
      <c r="A46596">
        <v>0</v>
      </c>
      <c r="B46596">
        <v>2300007943</v>
      </c>
      <c r="C46596" t="s">
        <v>31699</v>
      </c>
      <c r="D46596" t="s">
        <v>133020</v>
      </c>
      <c r="E46596" t="s">
        <v>259670</v>
      </c>
    </row>
    <row r="46597" spans="1:5" x14ac:dyDescent="0.3">
      <c r="A46597">
        <v>0</v>
      </c>
      <c r="B46597">
        <v>2300008282</v>
      </c>
      <c r="C46597" t="s">
        <v>31700</v>
      </c>
      <c r="D46597" t="s">
        <v>133021</v>
      </c>
      <c r="E46597" t="s">
        <v>259671</v>
      </c>
    </row>
    <row r="46598" spans="1:5" x14ac:dyDescent="0.3">
      <c r="A46598">
        <v>0</v>
      </c>
      <c r="B46598">
        <v>2300008568</v>
      </c>
      <c r="C46598" t="s">
        <v>31701</v>
      </c>
      <c r="D46598" t="s">
        <v>133022</v>
      </c>
      <c r="E46598" t="s">
        <v>259672</v>
      </c>
    </row>
    <row r="46599" spans="1:5" x14ac:dyDescent="0.3">
      <c r="A46599">
        <v>0</v>
      </c>
      <c r="B46599">
        <v>2300008904</v>
      </c>
      <c r="C46599" t="s">
        <v>31702</v>
      </c>
      <c r="D46599" t="s">
        <v>133023</v>
      </c>
      <c r="E46599" t="s">
        <v>259673</v>
      </c>
    </row>
    <row r="46600" spans="1:5" x14ac:dyDescent="0.3">
      <c r="A46600">
        <v>0</v>
      </c>
      <c r="B46600">
        <v>2300009186</v>
      </c>
      <c r="C46600" t="s">
        <v>31703</v>
      </c>
      <c r="D46600" t="s">
        <v>93577</v>
      </c>
      <c r="E46600" t="s">
        <v>259674</v>
      </c>
    </row>
    <row r="46601" spans="1:5" x14ac:dyDescent="0.3">
      <c r="A46601">
        <v>0</v>
      </c>
      <c r="B46601">
        <v>2300009283</v>
      </c>
      <c r="C46601" t="s">
        <v>31703</v>
      </c>
      <c r="D46601" t="s">
        <v>120679</v>
      </c>
      <c r="E46601" t="s">
        <v>259675</v>
      </c>
    </row>
    <row r="46602" spans="1:5" x14ac:dyDescent="0.3">
      <c r="A46602">
        <v>0</v>
      </c>
      <c r="B46602">
        <v>2300009513</v>
      </c>
      <c r="C46602" t="s">
        <v>31704</v>
      </c>
      <c r="D46602" t="s">
        <v>133024</v>
      </c>
      <c r="E46602" t="s">
        <v>259676</v>
      </c>
    </row>
    <row r="46603" spans="1:5" x14ac:dyDescent="0.3">
      <c r="A46603">
        <v>0</v>
      </c>
      <c r="B46603">
        <v>2300009651</v>
      </c>
      <c r="C46603" t="s">
        <v>31705</v>
      </c>
      <c r="D46603" t="s">
        <v>133025</v>
      </c>
      <c r="E46603" t="s">
        <v>259677</v>
      </c>
    </row>
    <row r="46604" spans="1:5" x14ac:dyDescent="0.3">
      <c r="A46604">
        <v>0</v>
      </c>
      <c r="B46604">
        <v>2300010411</v>
      </c>
      <c r="C46604" t="s">
        <v>31706</v>
      </c>
      <c r="D46604" t="s">
        <v>133026</v>
      </c>
      <c r="E46604" t="s">
        <v>259678</v>
      </c>
    </row>
    <row r="46605" spans="1:5" x14ac:dyDescent="0.3">
      <c r="A46605">
        <v>0</v>
      </c>
      <c r="B46605">
        <v>2300010443</v>
      </c>
      <c r="C46605" t="s">
        <v>31706</v>
      </c>
      <c r="D46605" t="s">
        <v>123444</v>
      </c>
      <c r="E46605" t="s">
        <v>259679</v>
      </c>
    </row>
    <row r="46606" spans="1:5" x14ac:dyDescent="0.3">
      <c r="A46606">
        <v>0</v>
      </c>
      <c r="B46606">
        <v>2300010484</v>
      </c>
      <c r="C46606" t="s">
        <v>31707</v>
      </c>
      <c r="D46606" t="s">
        <v>133027</v>
      </c>
      <c r="E46606" t="s">
        <v>259680</v>
      </c>
    </row>
    <row r="46607" spans="1:5" x14ac:dyDescent="0.3">
      <c r="A46607">
        <v>0</v>
      </c>
      <c r="B46607">
        <v>2300010548</v>
      </c>
      <c r="C46607" t="s">
        <v>31707</v>
      </c>
      <c r="D46607" t="s">
        <v>133028</v>
      </c>
      <c r="E46607" t="s">
        <v>259681</v>
      </c>
    </row>
    <row r="46608" spans="1:5" x14ac:dyDescent="0.3">
      <c r="A46608">
        <v>0</v>
      </c>
      <c r="B46608">
        <v>2300010759</v>
      </c>
      <c r="C46608" t="s">
        <v>31708</v>
      </c>
      <c r="D46608" t="s">
        <v>133029</v>
      </c>
      <c r="E46608" t="s">
        <v>259682</v>
      </c>
    </row>
    <row r="46609" spans="1:5" x14ac:dyDescent="0.3">
      <c r="A46609">
        <v>0</v>
      </c>
      <c r="B46609">
        <v>2300011508</v>
      </c>
      <c r="C46609" t="s">
        <v>31709</v>
      </c>
      <c r="D46609" t="s">
        <v>133030</v>
      </c>
      <c r="E46609" t="s">
        <v>259683</v>
      </c>
    </row>
    <row r="46610" spans="1:5" x14ac:dyDescent="0.3">
      <c r="A46610">
        <v>0</v>
      </c>
      <c r="B46610">
        <v>2300012105</v>
      </c>
      <c r="C46610" t="s">
        <v>31710</v>
      </c>
      <c r="D46610" t="s">
        <v>117577</v>
      </c>
      <c r="E46610" t="s">
        <v>259684</v>
      </c>
    </row>
    <row r="46611" spans="1:5" x14ac:dyDescent="0.3">
      <c r="A46611">
        <v>0</v>
      </c>
      <c r="B46611">
        <v>2300012678</v>
      </c>
      <c r="C46611" t="s">
        <v>31711</v>
      </c>
      <c r="D46611" t="s">
        <v>108467</v>
      </c>
      <c r="E46611" t="s">
        <v>259685</v>
      </c>
    </row>
    <row r="46612" spans="1:5" x14ac:dyDescent="0.3">
      <c r="A46612">
        <v>0</v>
      </c>
      <c r="B46612">
        <v>2300012845</v>
      </c>
      <c r="C46612" t="s">
        <v>31711</v>
      </c>
      <c r="D46612" t="s">
        <v>133031</v>
      </c>
      <c r="E46612" t="s">
        <v>259686</v>
      </c>
    </row>
    <row r="46613" spans="1:5" x14ac:dyDescent="0.3">
      <c r="A46613">
        <v>0</v>
      </c>
      <c r="B46613">
        <v>2300013120</v>
      </c>
      <c r="C46613" t="s">
        <v>31712</v>
      </c>
      <c r="D46613" t="s">
        <v>133032</v>
      </c>
      <c r="E46613" t="s">
        <v>259687</v>
      </c>
    </row>
    <row r="46614" spans="1:5" x14ac:dyDescent="0.3">
      <c r="A46614">
        <v>0</v>
      </c>
      <c r="B46614">
        <v>2300013425</v>
      </c>
      <c r="C46614" t="s">
        <v>31713</v>
      </c>
      <c r="D46614" t="s">
        <v>133033</v>
      </c>
      <c r="E46614" t="s">
        <v>259688</v>
      </c>
    </row>
    <row r="46615" spans="1:5" x14ac:dyDescent="0.3">
      <c r="A46615">
        <v>0</v>
      </c>
      <c r="B46615">
        <v>2300013526</v>
      </c>
      <c r="C46615" t="s">
        <v>31713</v>
      </c>
      <c r="D46615" t="s">
        <v>133034</v>
      </c>
      <c r="E46615" t="s">
        <v>259689</v>
      </c>
    </row>
    <row r="46616" spans="1:5" x14ac:dyDescent="0.3">
      <c r="A46616">
        <v>0</v>
      </c>
      <c r="B46616">
        <v>2300013666</v>
      </c>
      <c r="C46616" t="s">
        <v>31714</v>
      </c>
      <c r="D46616" t="s">
        <v>133035</v>
      </c>
      <c r="E46616" t="s">
        <v>259690</v>
      </c>
    </row>
    <row r="46617" spans="1:5" x14ac:dyDescent="0.3">
      <c r="A46617">
        <v>0</v>
      </c>
      <c r="B46617">
        <v>2300013680</v>
      </c>
      <c r="C46617" t="s">
        <v>31715</v>
      </c>
      <c r="D46617" t="s">
        <v>133036</v>
      </c>
      <c r="E46617" t="s">
        <v>259691</v>
      </c>
    </row>
    <row r="46618" spans="1:5" x14ac:dyDescent="0.3">
      <c r="A46618">
        <v>0</v>
      </c>
      <c r="B46618">
        <v>2300013775</v>
      </c>
      <c r="C46618" t="s">
        <v>31715</v>
      </c>
      <c r="D46618" t="s">
        <v>133037</v>
      </c>
      <c r="E46618" t="s">
        <v>259692</v>
      </c>
    </row>
    <row r="46619" spans="1:5" x14ac:dyDescent="0.3">
      <c r="A46619">
        <v>0</v>
      </c>
      <c r="B46619">
        <v>2300014048</v>
      </c>
      <c r="C46619" t="s">
        <v>31716</v>
      </c>
      <c r="D46619" t="s">
        <v>133038</v>
      </c>
      <c r="E46619" t="s">
        <v>259693</v>
      </c>
    </row>
    <row r="46620" spans="1:5" x14ac:dyDescent="0.3">
      <c r="A46620">
        <v>0</v>
      </c>
      <c r="B46620">
        <v>2300014576</v>
      </c>
      <c r="C46620" t="s">
        <v>31717</v>
      </c>
      <c r="D46620" t="s">
        <v>95531</v>
      </c>
      <c r="E46620" t="s">
        <v>259694</v>
      </c>
    </row>
    <row r="46621" spans="1:5" x14ac:dyDescent="0.3">
      <c r="A46621">
        <v>0</v>
      </c>
      <c r="B46621">
        <v>2300015298</v>
      </c>
      <c r="C46621" t="s">
        <v>31718</v>
      </c>
      <c r="D46621" t="s">
        <v>126912</v>
      </c>
      <c r="E46621" t="s">
        <v>259695</v>
      </c>
    </row>
    <row r="46622" spans="1:5" x14ac:dyDescent="0.3">
      <c r="A46622">
        <v>0</v>
      </c>
      <c r="B46622">
        <v>2300015579</v>
      </c>
      <c r="C46622" t="s">
        <v>31719</v>
      </c>
      <c r="D46622" t="s">
        <v>133039</v>
      </c>
      <c r="E46622" t="s">
        <v>259696</v>
      </c>
    </row>
    <row r="46623" spans="1:5" x14ac:dyDescent="0.3">
      <c r="A46623">
        <v>0</v>
      </c>
      <c r="B46623">
        <v>2300015780</v>
      </c>
      <c r="C46623" t="s">
        <v>31720</v>
      </c>
      <c r="D46623" t="s">
        <v>133040</v>
      </c>
      <c r="E46623" t="s">
        <v>259697</v>
      </c>
    </row>
    <row r="46624" spans="1:5" x14ac:dyDescent="0.3">
      <c r="A46624">
        <v>0</v>
      </c>
      <c r="B46624">
        <v>2300015856</v>
      </c>
      <c r="C46624" t="s">
        <v>31721</v>
      </c>
      <c r="D46624" t="s">
        <v>126961</v>
      </c>
      <c r="E46624" t="s">
        <v>259698</v>
      </c>
    </row>
    <row r="46625" spans="1:5" x14ac:dyDescent="0.3">
      <c r="A46625">
        <v>0</v>
      </c>
      <c r="B46625">
        <v>2300016189</v>
      </c>
      <c r="C46625" t="s">
        <v>31722</v>
      </c>
      <c r="D46625" t="s">
        <v>133041</v>
      </c>
      <c r="E46625" t="s">
        <v>259699</v>
      </c>
    </row>
    <row r="46626" spans="1:5" x14ac:dyDescent="0.3">
      <c r="A46626">
        <v>0</v>
      </c>
      <c r="B46626">
        <v>2300016460</v>
      </c>
      <c r="C46626" t="s">
        <v>31723</v>
      </c>
      <c r="D46626" t="s">
        <v>133042</v>
      </c>
      <c r="E46626" t="s">
        <v>259700</v>
      </c>
    </row>
    <row r="46627" spans="1:5" x14ac:dyDescent="0.3">
      <c r="A46627">
        <v>0</v>
      </c>
      <c r="B46627">
        <v>2300016777</v>
      </c>
      <c r="C46627" t="s">
        <v>31724</v>
      </c>
      <c r="D46627" t="s">
        <v>133043</v>
      </c>
      <c r="E46627" t="s">
        <v>259701</v>
      </c>
    </row>
    <row r="46628" spans="1:5" x14ac:dyDescent="0.3">
      <c r="A46628">
        <v>0</v>
      </c>
      <c r="B46628">
        <v>2300016788</v>
      </c>
      <c r="C46628" t="s">
        <v>31724</v>
      </c>
      <c r="D46628" t="s">
        <v>133044</v>
      </c>
      <c r="E46628" t="s">
        <v>259702</v>
      </c>
    </row>
    <row r="46629" spans="1:5" x14ac:dyDescent="0.3">
      <c r="A46629">
        <v>0</v>
      </c>
      <c r="B46629">
        <v>2300016880</v>
      </c>
      <c r="C46629" t="s">
        <v>31725</v>
      </c>
      <c r="D46629" t="s">
        <v>133045</v>
      </c>
      <c r="E46629" t="s">
        <v>259703</v>
      </c>
    </row>
    <row r="46630" spans="1:5" x14ac:dyDescent="0.3">
      <c r="A46630">
        <v>0</v>
      </c>
      <c r="B46630">
        <v>2300017143</v>
      </c>
      <c r="C46630" t="s">
        <v>31726</v>
      </c>
      <c r="D46630" t="s">
        <v>133046</v>
      </c>
      <c r="E46630" t="s">
        <v>259704</v>
      </c>
    </row>
    <row r="46631" spans="1:5" x14ac:dyDescent="0.3">
      <c r="A46631">
        <v>0</v>
      </c>
      <c r="B46631">
        <v>2300017332</v>
      </c>
      <c r="C46631" t="s">
        <v>31727</v>
      </c>
      <c r="D46631" t="s">
        <v>110476</v>
      </c>
      <c r="E46631" t="s">
        <v>259705</v>
      </c>
    </row>
    <row r="46632" spans="1:5" x14ac:dyDescent="0.3">
      <c r="A46632">
        <v>0</v>
      </c>
      <c r="B46632">
        <v>2300017816</v>
      </c>
      <c r="C46632" t="s">
        <v>31728</v>
      </c>
      <c r="D46632" t="s">
        <v>133047</v>
      </c>
      <c r="E46632" t="s">
        <v>259706</v>
      </c>
    </row>
    <row r="46633" spans="1:5" x14ac:dyDescent="0.3">
      <c r="A46633">
        <v>0</v>
      </c>
      <c r="B46633">
        <v>2300018104</v>
      </c>
      <c r="C46633" t="s">
        <v>31729</v>
      </c>
      <c r="D46633" t="s">
        <v>133048</v>
      </c>
      <c r="E46633" t="s">
        <v>259707</v>
      </c>
    </row>
    <row r="46634" spans="1:5" x14ac:dyDescent="0.3">
      <c r="A46634">
        <v>0</v>
      </c>
      <c r="B46634">
        <v>2300018274</v>
      </c>
      <c r="C46634" t="s">
        <v>31730</v>
      </c>
      <c r="D46634" t="s">
        <v>133049</v>
      </c>
      <c r="E46634" t="s">
        <v>259708</v>
      </c>
    </row>
    <row r="46635" spans="1:5" x14ac:dyDescent="0.3">
      <c r="A46635">
        <v>0</v>
      </c>
      <c r="B46635">
        <v>2300018314</v>
      </c>
      <c r="C46635" t="s">
        <v>31730</v>
      </c>
      <c r="D46635" t="s">
        <v>112383</v>
      </c>
      <c r="E46635" t="s">
        <v>259709</v>
      </c>
    </row>
    <row r="46636" spans="1:5" x14ac:dyDescent="0.3">
      <c r="A46636">
        <v>0</v>
      </c>
      <c r="B46636">
        <v>2300018476</v>
      </c>
      <c r="C46636" t="s">
        <v>31731</v>
      </c>
      <c r="D46636" t="s">
        <v>133050</v>
      </c>
      <c r="E46636" t="s">
        <v>259710</v>
      </c>
    </row>
    <row r="46637" spans="1:5" x14ac:dyDescent="0.3">
      <c r="A46637">
        <v>0</v>
      </c>
      <c r="B46637">
        <v>2300030254</v>
      </c>
      <c r="C46637" t="s">
        <v>31732</v>
      </c>
      <c r="D46637" t="s">
        <v>133051</v>
      </c>
      <c r="E46637" t="s">
        <v>259711</v>
      </c>
    </row>
    <row r="46638" spans="1:5" x14ac:dyDescent="0.3">
      <c r="A46638">
        <v>0</v>
      </c>
      <c r="B46638">
        <v>2300030454</v>
      </c>
      <c r="C46638" t="s">
        <v>31733</v>
      </c>
      <c r="D46638" t="s">
        <v>133052</v>
      </c>
      <c r="E46638" t="s">
        <v>259712</v>
      </c>
    </row>
    <row r="46639" spans="1:5" x14ac:dyDescent="0.3">
      <c r="A46639">
        <v>0</v>
      </c>
      <c r="B46639">
        <v>2300030692</v>
      </c>
      <c r="C46639" t="s">
        <v>31734</v>
      </c>
      <c r="D46639" t="s">
        <v>133053</v>
      </c>
      <c r="E46639" t="s">
        <v>259713</v>
      </c>
    </row>
    <row r="46640" spans="1:5" x14ac:dyDescent="0.3">
      <c r="A46640">
        <v>0</v>
      </c>
      <c r="B46640">
        <v>2300030713</v>
      </c>
      <c r="C46640" t="s">
        <v>31734</v>
      </c>
      <c r="D46640" t="s">
        <v>133054</v>
      </c>
      <c r="E46640" t="s">
        <v>259714</v>
      </c>
    </row>
    <row r="46641" spans="1:5" x14ac:dyDescent="0.3">
      <c r="A46641">
        <v>0</v>
      </c>
      <c r="B46641">
        <v>2300030878</v>
      </c>
      <c r="C46641" t="s">
        <v>31735</v>
      </c>
      <c r="D46641" t="s">
        <v>133055</v>
      </c>
      <c r="E46641" t="s">
        <v>259715</v>
      </c>
    </row>
    <row r="46642" spans="1:5" x14ac:dyDescent="0.3">
      <c r="A46642">
        <v>0</v>
      </c>
      <c r="B46642">
        <v>2300032208</v>
      </c>
      <c r="C46642" t="s">
        <v>31736</v>
      </c>
      <c r="D46642" t="s">
        <v>133056</v>
      </c>
      <c r="E46642" t="s">
        <v>259716</v>
      </c>
    </row>
    <row r="46643" spans="1:5" x14ac:dyDescent="0.3">
      <c r="A46643">
        <v>0</v>
      </c>
      <c r="B46643">
        <v>2300032254</v>
      </c>
      <c r="C46643" t="s">
        <v>31736</v>
      </c>
      <c r="D46643" t="s">
        <v>133057</v>
      </c>
      <c r="E46643" t="s">
        <v>259717</v>
      </c>
    </row>
    <row r="46644" spans="1:5" x14ac:dyDescent="0.3">
      <c r="A46644">
        <v>0</v>
      </c>
      <c r="B46644">
        <v>2300032323</v>
      </c>
      <c r="C46644" t="s">
        <v>31737</v>
      </c>
      <c r="D46644" t="s">
        <v>133058</v>
      </c>
      <c r="E46644" t="s">
        <v>259718</v>
      </c>
    </row>
    <row r="46645" spans="1:5" x14ac:dyDescent="0.3">
      <c r="A46645">
        <v>0</v>
      </c>
      <c r="B46645">
        <v>2300032669</v>
      </c>
      <c r="C46645" t="s">
        <v>31738</v>
      </c>
      <c r="D46645" t="s">
        <v>133059</v>
      </c>
      <c r="E46645" t="s">
        <v>259719</v>
      </c>
    </row>
    <row r="46646" spans="1:5" x14ac:dyDescent="0.3">
      <c r="A46646">
        <v>0</v>
      </c>
      <c r="B46646">
        <v>2300032712</v>
      </c>
      <c r="C46646" t="s">
        <v>31738</v>
      </c>
      <c r="D46646" t="s">
        <v>133060</v>
      </c>
      <c r="E46646" t="s">
        <v>259720</v>
      </c>
    </row>
    <row r="46647" spans="1:5" x14ac:dyDescent="0.3">
      <c r="A46647">
        <v>0</v>
      </c>
      <c r="B46647">
        <v>2300033133</v>
      </c>
      <c r="C46647" t="s">
        <v>31739</v>
      </c>
      <c r="D46647" t="s">
        <v>133061</v>
      </c>
      <c r="E46647" t="s">
        <v>259721</v>
      </c>
    </row>
    <row r="46648" spans="1:5" x14ac:dyDescent="0.3">
      <c r="A46648">
        <v>0</v>
      </c>
      <c r="B46648">
        <v>2300033151</v>
      </c>
      <c r="C46648" t="s">
        <v>31739</v>
      </c>
      <c r="D46648" t="s">
        <v>123148</v>
      </c>
      <c r="E46648" t="s">
        <v>259722</v>
      </c>
    </row>
    <row r="46649" spans="1:5" x14ac:dyDescent="0.3">
      <c r="A46649">
        <v>0</v>
      </c>
      <c r="B46649">
        <v>2300033245</v>
      </c>
      <c r="C46649" t="s">
        <v>31740</v>
      </c>
      <c r="D46649" t="s">
        <v>133062</v>
      </c>
      <c r="E46649" t="s">
        <v>259723</v>
      </c>
    </row>
    <row r="46650" spans="1:5" x14ac:dyDescent="0.3">
      <c r="A46650">
        <v>0</v>
      </c>
      <c r="B46650">
        <v>2300033432</v>
      </c>
      <c r="C46650" t="s">
        <v>31741</v>
      </c>
      <c r="D46650" t="s">
        <v>133063</v>
      </c>
      <c r="E46650" t="s">
        <v>259724</v>
      </c>
    </row>
    <row r="46651" spans="1:5" x14ac:dyDescent="0.3">
      <c r="A46651">
        <v>0</v>
      </c>
      <c r="B46651">
        <v>2300034005</v>
      </c>
      <c r="C46651" t="s">
        <v>31742</v>
      </c>
      <c r="D46651" t="s">
        <v>133064</v>
      </c>
      <c r="E46651" t="s">
        <v>259725</v>
      </c>
    </row>
    <row r="46652" spans="1:5" x14ac:dyDescent="0.3">
      <c r="A46652">
        <v>0</v>
      </c>
      <c r="B46652">
        <v>2300034216</v>
      </c>
      <c r="C46652" t="s">
        <v>31743</v>
      </c>
      <c r="D46652" t="s">
        <v>133065</v>
      </c>
      <c r="E46652" t="s">
        <v>259726</v>
      </c>
    </row>
    <row r="46653" spans="1:5" x14ac:dyDescent="0.3">
      <c r="A46653">
        <v>0</v>
      </c>
      <c r="B46653">
        <v>2300034884</v>
      </c>
      <c r="C46653" t="s">
        <v>31744</v>
      </c>
      <c r="D46653" t="s">
        <v>95880</v>
      </c>
      <c r="E46653" t="s">
        <v>259727</v>
      </c>
    </row>
    <row r="46654" spans="1:5" x14ac:dyDescent="0.3">
      <c r="A46654">
        <v>0</v>
      </c>
      <c r="B46654">
        <v>2300034929</v>
      </c>
      <c r="C46654" t="s">
        <v>31744</v>
      </c>
      <c r="D46654" t="s">
        <v>133066</v>
      </c>
      <c r="E46654" t="s">
        <v>259728</v>
      </c>
    </row>
    <row r="46655" spans="1:5" x14ac:dyDescent="0.3">
      <c r="A46655">
        <v>0</v>
      </c>
      <c r="B46655">
        <v>2300035708</v>
      </c>
      <c r="C46655" t="s">
        <v>31745</v>
      </c>
      <c r="D46655" t="s">
        <v>133067</v>
      </c>
      <c r="E46655" t="s">
        <v>259729</v>
      </c>
    </row>
    <row r="46656" spans="1:5" x14ac:dyDescent="0.3">
      <c r="A46656">
        <v>0</v>
      </c>
      <c r="B46656">
        <v>2300035860</v>
      </c>
      <c r="C46656" t="s">
        <v>31746</v>
      </c>
      <c r="D46656" t="s">
        <v>132750</v>
      </c>
      <c r="E46656" t="s">
        <v>259730</v>
      </c>
    </row>
    <row r="46657" spans="1:5" x14ac:dyDescent="0.3">
      <c r="A46657">
        <v>0</v>
      </c>
      <c r="B46657">
        <v>2300036124</v>
      </c>
      <c r="C46657" t="s">
        <v>31747</v>
      </c>
      <c r="D46657" t="s">
        <v>133068</v>
      </c>
      <c r="E46657" t="s">
        <v>259731</v>
      </c>
    </row>
    <row r="46658" spans="1:5" x14ac:dyDescent="0.3">
      <c r="A46658">
        <v>0</v>
      </c>
      <c r="B46658">
        <v>2300036263</v>
      </c>
      <c r="C46658" t="s">
        <v>31747</v>
      </c>
      <c r="D46658" t="s">
        <v>133069</v>
      </c>
      <c r="E46658" t="s">
        <v>259732</v>
      </c>
    </row>
    <row r="46659" spans="1:5" x14ac:dyDescent="0.3">
      <c r="A46659">
        <v>0</v>
      </c>
      <c r="B46659">
        <v>2300037121</v>
      </c>
      <c r="C46659" t="s">
        <v>31748</v>
      </c>
      <c r="D46659" t="s">
        <v>133070</v>
      </c>
      <c r="E46659" t="s">
        <v>259733</v>
      </c>
    </row>
    <row r="46660" spans="1:5" x14ac:dyDescent="0.3">
      <c r="A46660">
        <v>0</v>
      </c>
      <c r="B46660">
        <v>2300037333</v>
      </c>
      <c r="C46660" t="s">
        <v>31749</v>
      </c>
      <c r="D46660" t="s">
        <v>133071</v>
      </c>
      <c r="E46660" t="s">
        <v>259734</v>
      </c>
    </row>
    <row r="46661" spans="1:5" x14ac:dyDescent="0.3">
      <c r="A46661">
        <v>0</v>
      </c>
      <c r="B46661">
        <v>2300037676</v>
      </c>
      <c r="C46661" t="s">
        <v>31750</v>
      </c>
      <c r="D46661" t="s">
        <v>133072</v>
      </c>
      <c r="E46661" t="s">
        <v>259735</v>
      </c>
    </row>
    <row r="46662" spans="1:5" x14ac:dyDescent="0.3">
      <c r="A46662">
        <v>0</v>
      </c>
      <c r="B46662">
        <v>2300037836</v>
      </c>
      <c r="C46662" t="s">
        <v>31750</v>
      </c>
      <c r="D46662" t="s">
        <v>133073</v>
      </c>
      <c r="E46662" t="s">
        <v>259736</v>
      </c>
    </row>
    <row r="46663" spans="1:5" x14ac:dyDescent="0.3">
      <c r="A46663">
        <v>0</v>
      </c>
      <c r="B46663">
        <v>2300037898</v>
      </c>
      <c r="C46663" t="s">
        <v>31751</v>
      </c>
      <c r="D46663" t="s">
        <v>126316</v>
      </c>
      <c r="E46663" t="s">
        <v>259737</v>
      </c>
    </row>
    <row r="46664" spans="1:5" x14ac:dyDescent="0.3">
      <c r="A46664">
        <v>0</v>
      </c>
      <c r="B46664">
        <v>2300038155</v>
      </c>
      <c r="C46664" t="s">
        <v>31752</v>
      </c>
      <c r="D46664" t="s">
        <v>133074</v>
      </c>
      <c r="E46664" t="s">
        <v>259738</v>
      </c>
    </row>
    <row r="46665" spans="1:5" x14ac:dyDescent="0.3">
      <c r="A46665">
        <v>0</v>
      </c>
      <c r="B46665">
        <v>2300038518</v>
      </c>
      <c r="C46665" t="s">
        <v>31753</v>
      </c>
      <c r="D46665" t="s">
        <v>133075</v>
      </c>
      <c r="E46665" t="s">
        <v>259739</v>
      </c>
    </row>
    <row r="46666" spans="1:5" x14ac:dyDescent="0.3">
      <c r="A46666">
        <v>0</v>
      </c>
      <c r="B46666">
        <v>2300039191</v>
      </c>
      <c r="C46666" t="s">
        <v>31754</v>
      </c>
      <c r="D46666" t="s">
        <v>133076</v>
      </c>
      <c r="E46666" t="s">
        <v>259740</v>
      </c>
    </row>
    <row r="46667" spans="1:5" x14ac:dyDescent="0.3">
      <c r="A46667">
        <v>0</v>
      </c>
      <c r="B46667">
        <v>2300039262</v>
      </c>
      <c r="C46667" t="s">
        <v>31755</v>
      </c>
      <c r="D46667" t="s">
        <v>133077</v>
      </c>
      <c r="E46667" t="s">
        <v>259741</v>
      </c>
    </row>
    <row r="46668" spans="1:5" x14ac:dyDescent="0.3">
      <c r="A46668">
        <v>0</v>
      </c>
      <c r="B46668">
        <v>2300039308</v>
      </c>
      <c r="C46668" t="s">
        <v>31755</v>
      </c>
      <c r="D46668" t="s">
        <v>133078</v>
      </c>
      <c r="E46668" t="s">
        <v>259742</v>
      </c>
    </row>
    <row r="46669" spans="1:5" x14ac:dyDescent="0.3">
      <c r="A46669">
        <v>0</v>
      </c>
      <c r="B46669">
        <v>2300039446</v>
      </c>
      <c r="C46669" t="s">
        <v>31755</v>
      </c>
      <c r="D46669" t="s">
        <v>109332</v>
      </c>
      <c r="E46669" t="s">
        <v>259743</v>
      </c>
    </row>
    <row r="46670" spans="1:5" x14ac:dyDescent="0.3">
      <c r="A46670">
        <v>0</v>
      </c>
      <c r="B46670">
        <v>2300039504</v>
      </c>
      <c r="C46670" t="s">
        <v>31756</v>
      </c>
      <c r="D46670" t="s">
        <v>133079</v>
      </c>
      <c r="E46670" t="s">
        <v>259744</v>
      </c>
    </row>
    <row r="46671" spans="1:5" x14ac:dyDescent="0.3">
      <c r="A46671">
        <v>0</v>
      </c>
      <c r="B46671">
        <v>2300039646</v>
      </c>
      <c r="C46671" t="s">
        <v>31756</v>
      </c>
      <c r="D46671" t="s">
        <v>133080</v>
      </c>
      <c r="E46671" t="s">
        <v>259745</v>
      </c>
    </row>
    <row r="46672" spans="1:5" x14ac:dyDescent="0.3">
      <c r="A46672">
        <v>0</v>
      </c>
      <c r="B46672">
        <v>2300039649</v>
      </c>
      <c r="C46672" t="s">
        <v>31756</v>
      </c>
      <c r="D46672" t="s">
        <v>133081</v>
      </c>
      <c r="E46672" t="s">
        <v>259746</v>
      </c>
    </row>
    <row r="46673" spans="1:5" x14ac:dyDescent="0.3">
      <c r="A46673">
        <v>0</v>
      </c>
      <c r="B46673">
        <v>2300039765</v>
      </c>
      <c r="C46673" t="s">
        <v>31757</v>
      </c>
      <c r="D46673" t="s">
        <v>131749</v>
      </c>
      <c r="E46673" t="s">
        <v>259747</v>
      </c>
    </row>
    <row r="46674" spans="1:5" x14ac:dyDescent="0.3">
      <c r="A46674">
        <v>0</v>
      </c>
      <c r="B46674">
        <v>2300040137</v>
      </c>
      <c r="C46674" t="s">
        <v>31758</v>
      </c>
      <c r="D46674" t="s">
        <v>125547</v>
      </c>
      <c r="E46674" t="s">
        <v>259748</v>
      </c>
    </row>
    <row r="46675" spans="1:5" x14ac:dyDescent="0.3">
      <c r="A46675">
        <v>0</v>
      </c>
      <c r="B46675">
        <v>2300040195</v>
      </c>
      <c r="C46675" t="s">
        <v>31759</v>
      </c>
      <c r="D46675" t="s">
        <v>133082</v>
      </c>
      <c r="E46675" t="s">
        <v>259749</v>
      </c>
    </row>
    <row r="46676" spans="1:5" x14ac:dyDescent="0.3">
      <c r="A46676">
        <v>0</v>
      </c>
      <c r="B46676">
        <v>2300040203</v>
      </c>
      <c r="C46676" t="s">
        <v>31759</v>
      </c>
      <c r="D46676" t="s">
        <v>133083</v>
      </c>
      <c r="E46676" t="s">
        <v>259750</v>
      </c>
    </row>
    <row r="46677" spans="1:5" x14ac:dyDescent="0.3">
      <c r="A46677">
        <v>0</v>
      </c>
      <c r="B46677">
        <v>2300040216</v>
      </c>
      <c r="C46677" t="s">
        <v>31759</v>
      </c>
      <c r="D46677" t="s">
        <v>133084</v>
      </c>
      <c r="E46677" t="s">
        <v>259751</v>
      </c>
    </row>
    <row r="46678" spans="1:5" x14ac:dyDescent="0.3">
      <c r="A46678">
        <v>0</v>
      </c>
      <c r="B46678">
        <v>2300040260</v>
      </c>
      <c r="C46678" t="s">
        <v>31759</v>
      </c>
      <c r="D46678" t="s">
        <v>133085</v>
      </c>
      <c r="E46678" t="s">
        <v>259752</v>
      </c>
    </row>
    <row r="46679" spans="1:5" x14ac:dyDescent="0.3">
      <c r="A46679">
        <v>0</v>
      </c>
      <c r="B46679">
        <v>2300040404</v>
      </c>
      <c r="C46679" t="s">
        <v>31760</v>
      </c>
      <c r="D46679" t="s">
        <v>133086</v>
      </c>
      <c r="E46679" t="s">
        <v>259753</v>
      </c>
    </row>
    <row r="46680" spans="1:5" x14ac:dyDescent="0.3">
      <c r="A46680">
        <v>0</v>
      </c>
      <c r="B46680">
        <v>2300040446</v>
      </c>
      <c r="C46680" t="s">
        <v>31760</v>
      </c>
      <c r="D46680" t="s">
        <v>133087</v>
      </c>
      <c r="E46680" t="s">
        <v>259754</v>
      </c>
    </row>
    <row r="46681" spans="1:5" x14ac:dyDescent="0.3">
      <c r="A46681">
        <v>0</v>
      </c>
      <c r="B46681">
        <v>2300040877</v>
      </c>
      <c r="C46681" t="s">
        <v>31761</v>
      </c>
      <c r="D46681" t="s">
        <v>133088</v>
      </c>
      <c r="E46681" t="s">
        <v>259755</v>
      </c>
    </row>
    <row r="46682" spans="1:5" x14ac:dyDescent="0.3">
      <c r="A46682">
        <v>0</v>
      </c>
      <c r="B46682">
        <v>2300040919</v>
      </c>
      <c r="C46682" t="s">
        <v>31761</v>
      </c>
      <c r="D46682" t="s">
        <v>133089</v>
      </c>
      <c r="E46682" t="s">
        <v>259756</v>
      </c>
    </row>
    <row r="46683" spans="1:5" x14ac:dyDescent="0.3">
      <c r="A46683">
        <v>0</v>
      </c>
      <c r="B46683">
        <v>2300040992</v>
      </c>
      <c r="C46683" t="s">
        <v>31761</v>
      </c>
      <c r="D46683" t="s">
        <v>128215</v>
      </c>
      <c r="E46683" t="s">
        <v>259757</v>
      </c>
    </row>
    <row r="46684" spans="1:5" x14ac:dyDescent="0.3">
      <c r="A46684">
        <v>0</v>
      </c>
      <c r="B46684">
        <v>2300041100</v>
      </c>
      <c r="C46684" t="s">
        <v>31762</v>
      </c>
      <c r="D46684" t="s">
        <v>133090</v>
      </c>
      <c r="E46684" t="s">
        <v>259758</v>
      </c>
    </row>
    <row r="46685" spans="1:5" x14ac:dyDescent="0.3">
      <c r="A46685">
        <v>0</v>
      </c>
      <c r="B46685">
        <v>2300041330</v>
      </c>
      <c r="C46685" t="s">
        <v>31763</v>
      </c>
      <c r="D46685" t="s">
        <v>133091</v>
      </c>
      <c r="E46685" t="s">
        <v>259759</v>
      </c>
    </row>
    <row r="46686" spans="1:5" x14ac:dyDescent="0.3">
      <c r="A46686">
        <v>0</v>
      </c>
      <c r="B46686">
        <v>2300041586</v>
      </c>
      <c r="C46686" t="s">
        <v>31764</v>
      </c>
      <c r="D46686" t="s">
        <v>133092</v>
      </c>
      <c r="E46686" t="s">
        <v>259760</v>
      </c>
    </row>
    <row r="46687" spans="1:5" x14ac:dyDescent="0.3">
      <c r="A46687">
        <v>0</v>
      </c>
      <c r="B46687">
        <v>2300042155</v>
      </c>
      <c r="C46687" t="s">
        <v>31765</v>
      </c>
      <c r="D46687" t="s">
        <v>133093</v>
      </c>
      <c r="E46687" t="s">
        <v>259761</v>
      </c>
    </row>
    <row r="46688" spans="1:5" x14ac:dyDescent="0.3">
      <c r="A46688">
        <v>0</v>
      </c>
      <c r="B46688">
        <v>2300042419</v>
      </c>
      <c r="C46688" t="s">
        <v>31766</v>
      </c>
      <c r="D46688" t="s">
        <v>133094</v>
      </c>
      <c r="E46688" t="s">
        <v>259762</v>
      </c>
    </row>
    <row r="46689" spans="1:5" x14ac:dyDescent="0.3">
      <c r="A46689">
        <v>0</v>
      </c>
      <c r="B46689">
        <v>2300042454</v>
      </c>
      <c r="C46689" t="s">
        <v>31766</v>
      </c>
      <c r="D46689" t="s">
        <v>95720</v>
      </c>
      <c r="E46689" t="s">
        <v>259763</v>
      </c>
    </row>
    <row r="46690" spans="1:5" x14ac:dyDescent="0.3">
      <c r="A46690">
        <v>0</v>
      </c>
      <c r="B46690">
        <v>2300042592</v>
      </c>
      <c r="C46690" t="s">
        <v>31766</v>
      </c>
      <c r="D46690" t="s">
        <v>133095</v>
      </c>
      <c r="E46690" t="s">
        <v>259764</v>
      </c>
    </row>
    <row r="46691" spans="1:5" x14ac:dyDescent="0.3">
      <c r="A46691">
        <v>0</v>
      </c>
      <c r="B46691">
        <v>2300042623</v>
      </c>
      <c r="C46691" t="s">
        <v>31767</v>
      </c>
      <c r="D46691" t="s">
        <v>133096</v>
      </c>
      <c r="E46691" t="s">
        <v>259765</v>
      </c>
    </row>
    <row r="46692" spans="1:5" x14ac:dyDescent="0.3">
      <c r="A46692">
        <v>0</v>
      </c>
      <c r="B46692">
        <v>2300042681</v>
      </c>
      <c r="C46692" t="s">
        <v>31767</v>
      </c>
      <c r="D46692" t="s">
        <v>133097</v>
      </c>
      <c r="E46692" t="s">
        <v>259766</v>
      </c>
    </row>
    <row r="46693" spans="1:5" x14ac:dyDescent="0.3">
      <c r="A46693">
        <v>0</v>
      </c>
      <c r="B46693">
        <v>2300042828</v>
      </c>
      <c r="C46693" t="s">
        <v>31768</v>
      </c>
      <c r="D46693" t="s">
        <v>133098</v>
      </c>
      <c r="E46693" t="s">
        <v>259767</v>
      </c>
    </row>
    <row r="46694" spans="1:5" x14ac:dyDescent="0.3">
      <c r="A46694">
        <v>0</v>
      </c>
      <c r="B46694">
        <v>2300043219</v>
      </c>
      <c r="C46694" t="s">
        <v>31769</v>
      </c>
      <c r="D46694" t="s">
        <v>133099</v>
      </c>
      <c r="E46694" t="s">
        <v>259768</v>
      </c>
    </row>
    <row r="46695" spans="1:5" x14ac:dyDescent="0.3">
      <c r="A46695">
        <v>0</v>
      </c>
      <c r="B46695">
        <v>2300043459</v>
      </c>
      <c r="C46695" t="s">
        <v>31770</v>
      </c>
      <c r="D46695" t="s">
        <v>133100</v>
      </c>
      <c r="E46695" t="s">
        <v>259769</v>
      </c>
    </row>
    <row r="46696" spans="1:5" x14ac:dyDescent="0.3">
      <c r="A46696">
        <v>0</v>
      </c>
      <c r="B46696">
        <v>2300043586</v>
      </c>
      <c r="C46696" t="s">
        <v>31771</v>
      </c>
      <c r="D46696" t="s">
        <v>133101</v>
      </c>
      <c r="E46696" t="s">
        <v>259770</v>
      </c>
    </row>
    <row r="46697" spans="1:5" x14ac:dyDescent="0.3">
      <c r="A46697">
        <v>0</v>
      </c>
      <c r="B46697">
        <v>2300043784</v>
      </c>
      <c r="C46697" t="s">
        <v>31772</v>
      </c>
      <c r="D46697" t="s">
        <v>109547</v>
      </c>
      <c r="E46697" t="s">
        <v>259771</v>
      </c>
    </row>
    <row r="46698" spans="1:5" x14ac:dyDescent="0.3">
      <c r="A46698">
        <v>0</v>
      </c>
      <c r="B46698">
        <v>2300044227</v>
      </c>
      <c r="C46698" t="s">
        <v>31773</v>
      </c>
      <c r="D46698" t="s">
        <v>133102</v>
      </c>
      <c r="E46698" t="s">
        <v>259772</v>
      </c>
    </row>
    <row r="46699" spans="1:5" x14ac:dyDescent="0.3">
      <c r="A46699">
        <v>0</v>
      </c>
      <c r="B46699">
        <v>2300044250</v>
      </c>
      <c r="C46699" t="s">
        <v>31773</v>
      </c>
      <c r="D46699" t="s">
        <v>100532</v>
      </c>
      <c r="E46699" t="s">
        <v>259773</v>
      </c>
    </row>
    <row r="46700" spans="1:5" x14ac:dyDescent="0.3">
      <c r="A46700">
        <v>0</v>
      </c>
      <c r="B46700">
        <v>2300044332</v>
      </c>
      <c r="C46700" t="s">
        <v>31773</v>
      </c>
      <c r="D46700" t="s">
        <v>133103</v>
      </c>
      <c r="E46700" t="s">
        <v>259774</v>
      </c>
    </row>
    <row r="46701" spans="1:5" x14ac:dyDescent="0.3">
      <c r="A46701">
        <v>0</v>
      </c>
      <c r="B46701">
        <v>2300044798</v>
      </c>
      <c r="C46701" t="s">
        <v>31774</v>
      </c>
      <c r="D46701" t="s">
        <v>133104</v>
      </c>
      <c r="E46701" t="s">
        <v>259775</v>
      </c>
    </row>
    <row r="46702" spans="1:5" x14ac:dyDescent="0.3">
      <c r="A46702">
        <v>0</v>
      </c>
      <c r="B46702">
        <v>2300045251</v>
      </c>
      <c r="C46702" t="s">
        <v>31775</v>
      </c>
      <c r="D46702" t="s">
        <v>133105</v>
      </c>
      <c r="E46702" t="s">
        <v>259776</v>
      </c>
    </row>
    <row r="46703" spans="1:5" x14ac:dyDescent="0.3">
      <c r="A46703">
        <v>0</v>
      </c>
      <c r="B46703">
        <v>2300045620</v>
      </c>
      <c r="C46703" t="s">
        <v>31776</v>
      </c>
      <c r="D46703" t="s">
        <v>133106</v>
      </c>
      <c r="E46703" t="s">
        <v>259777</v>
      </c>
    </row>
    <row r="46704" spans="1:5" x14ac:dyDescent="0.3">
      <c r="A46704">
        <v>0</v>
      </c>
      <c r="B46704">
        <v>2300046425</v>
      </c>
      <c r="C46704" t="s">
        <v>31777</v>
      </c>
      <c r="D46704" t="s">
        <v>133107</v>
      </c>
      <c r="E46704" t="s">
        <v>259778</v>
      </c>
    </row>
    <row r="46705" spans="1:5" x14ac:dyDescent="0.3">
      <c r="A46705">
        <v>0</v>
      </c>
      <c r="B46705">
        <v>2300047127</v>
      </c>
      <c r="C46705" t="s">
        <v>31778</v>
      </c>
      <c r="D46705" t="s">
        <v>133108</v>
      </c>
      <c r="E46705" t="s">
        <v>259779</v>
      </c>
    </row>
    <row r="46706" spans="1:5" x14ac:dyDescent="0.3">
      <c r="A46706">
        <v>0</v>
      </c>
      <c r="B46706">
        <v>2300047498</v>
      </c>
      <c r="C46706" t="s">
        <v>31779</v>
      </c>
      <c r="D46706" t="s">
        <v>133109</v>
      </c>
      <c r="E46706" t="s">
        <v>259780</v>
      </c>
    </row>
    <row r="46707" spans="1:5" x14ac:dyDescent="0.3">
      <c r="A46707">
        <v>0</v>
      </c>
      <c r="B46707">
        <v>2300047678</v>
      </c>
      <c r="C46707" t="s">
        <v>31780</v>
      </c>
      <c r="D46707" t="s">
        <v>133110</v>
      </c>
      <c r="E46707" t="s">
        <v>259781</v>
      </c>
    </row>
    <row r="46708" spans="1:5" x14ac:dyDescent="0.3">
      <c r="A46708">
        <v>0</v>
      </c>
      <c r="B46708">
        <v>2300047821</v>
      </c>
      <c r="C46708" t="s">
        <v>31780</v>
      </c>
      <c r="D46708" t="s">
        <v>133111</v>
      </c>
      <c r="E46708" t="s">
        <v>259782</v>
      </c>
    </row>
    <row r="46709" spans="1:5" x14ac:dyDescent="0.3">
      <c r="A46709">
        <v>0</v>
      </c>
      <c r="B46709">
        <v>2300048082</v>
      </c>
      <c r="C46709" t="s">
        <v>31781</v>
      </c>
      <c r="D46709" t="s">
        <v>133112</v>
      </c>
      <c r="E46709" t="s">
        <v>259783</v>
      </c>
    </row>
    <row r="46710" spans="1:5" x14ac:dyDescent="0.3">
      <c r="A46710">
        <v>0</v>
      </c>
      <c r="B46710">
        <v>2300048123</v>
      </c>
      <c r="C46710" t="s">
        <v>31782</v>
      </c>
      <c r="D46710" t="s">
        <v>133113</v>
      </c>
      <c r="E46710" t="s">
        <v>259784</v>
      </c>
    </row>
    <row r="46711" spans="1:5" x14ac:dyDescent="0.3">
      <c r="A46711">
        <v>0</v>
      </c>
      <c r="B46711">
        <v>2300048643</v>
      </c>
      <c r="C46711" t="s">
        <v>31783</v>
      </c>
      <c r="D46711" t="s">
        <v>102028</v>
      </c>
      <c r="E46711" t="s">
        <v>259785</v>
      </c>
    </row>
    <row r="46712" spans="1:5" x14ac:dyDescent="0.3">
      <c r="A46712">
        <v>0</v>
      </c>
      <c r="B46712">
        <v>2300048742</v>
      </c>
      <c r="C46712" t="s">
        <v>31783</v>
      </c>
      <c r="D46712" t="s">
        <v>133114</v>
      </c>
      <c r="E46712" t="s">
        <v>259786</v>
      </c>
    </row>
    <row r="46713" spans="1:5" x14ac:dyDescent="0.3">
      <c r="A46713">
        <v>0</v>
      </c>
      <c r="B46713">
        <v>2300048772</v>
      </c>
      <c r="C46713" t="s">
        <v>31783</v>
      </c>
      <c r="D46713" t="s">
        <v>133115</v>
      </c>
      <c r="E46713" t="s">
        <v>259787</v>
      </c>
    </row>
    <row r="46714" spans="1:5" x14ac:dyDescent="0.3">
      <c r="A46714">
        <v>0</v>
      </c>
      <c r="B46714">
        <v>2300048954</v>
      </c>
      <c r="C46714" t="s">
        <v>31784</v>
      </c>
      <c r="D46714" t="s">
        <v>133116</v>
      </c>
      <c r="E46714" t="s">
        <v>259788</v>
      </c>
    </row>
    <row r="46715" spans="1:5" x14ac:dyDescent="0.3">
      <c r="A46715">
        <v>0</v>
      </c>
      <c r="B46715">
        <v>2300049112</v>
      </c>
      <c r="C46715" t="s">
        <v>31785</v>
      </c>
      <c r="D46715" t="s">
        <v>133117</v>
      </c>
      <c r="E46715" t="s">
        <v>259789</v>
      </c>
    </row>
    <row r="46716" spans="1:5" x14ac:dyDescent="0.3">
      <c r="A46716">
        <v>0</v>
      </c>
      <c r="B46716">
        <v>2300049241</v>
      </c>
      <c r="C46716" t="s">
        <v>31785</v>
      </c>
      <c r="D46716" t="s">
        <v>94871</v>
      </c>
      <c r="E46716" t="s">
        <v>259790</v>
      </c>
    </row>
    <row r="46717" spans="1:5" x14ac:dyDescent="0.3">
      <c r="A46717">
        <v>0</v>
      </c>
      <c r="B46717">
        <v>2300049400</v>
      </c>
      <c r="C46717" t="s">
        <v>31786</v>
      </c>
      <c r="D46717" t="s">
        <v>99142</v>
      </c>
      <c r="E46717" t="s">
        <v>259791</v>
      </c>
    </row>
    <row r="46718" spans="1:5" x14ac:dyDescent="0.3">
      <c r="A46718">
        <v>0</v>
      </c>
      <c r="B46718">
        <v>2300049618</v>
      </c>
      <c r="C46718" t="s">
        <v>31787</v>
      </c>
      <c r="D46718" t="s">
        <v>133118</v>
      </c>
      <c r="E46718" t="s">
        <v>259792</v>
      </c>
    </row>
    <row r="46719" spans="1:5" x14ac:dyDescent="0.3">
      <c r="A46719">
        <v>0</v>
      </c>
      <c r="B46719">
        <v>2300049931</v>
      </c>
      <c r="C46719" t="s">
        <v>31788</v>
      </c>
      <c r="D46719" t="s">
        <v>133119</v>
      </c>
      <c r="E46719" t="s">
        <v>259793</v>
      </c>
    </row>
    <row r="46720" spans="1:5" x14ac:dyDescent="0.3">
      <c r="A46720">
        <v>0</v>
      </c>
      <c r="B46720">
        <v>2300050629</v>
      </c>
      <c r="C46720" t="s">
        <v>31789</v>
      </c>
      <c r="D46720" t="s">
        <v>133120</v>
      </c>
      <c r="E46720" t="s">
        <v>259794</v>
      </c>
    </row>
    <row r="46721" spans="1:5" x14ac:dyDescent="0.3">
      <c r="A46721">
        <v>0</v>
      </c>
      <c r="B46721">
        <v>2300050684</v>
      </c>
      <c r="C46721" t="s">
        <v>31789</v>
      </c>
      <c r="D46721" t="s">
        <v>133121</v>
      </c>
      <c r="E46721" t="s">
        <v>259795</v>
      </c>
    </row>
    <row r="46722" spans="1:5" x14ac:dyDescent="0.3">
      <c r="A46722">
        <v>0</v>
      </c>
      <c r="B46722">
        <v>2300050720</v>
      </c>
      <c r="C46722" t="s">
        <v>31789</v>
      </c>
      <c r="D46722" t="s">
        <v>132880</v>
      </c>
      <c r="E46722" t="s">
        <v>259796</v>
      </c>
    </row>
    <row r="46723" spans="1:5" x14ac:dyDescent="0.3">
      <c r="A46723">
        <v>0</v>
      </c>
      <c r="B46723">
        <v>2300050893</v>
      </c>
      <c r="C46723" t="s">
        <v>31790</v>
      </c>
      <c r="D46723" t="s">
        <v>133122</v>
      </c>
      <c r="E46723" t="s">
        <v>259797</v>
      </c>
    </row>
    <row r="46724" spans="1:5" x14ac:dyDescent="0.3">
      <c r="A46724">
        <v>0</v>
      </c>
      <c r="B46724">
        <v>2300051089</v>
      </c>
      <c r="C46724" t="s">
        <v>31791</v>
      </c>
      <c r="D46724" t="s">
        <v>133123</v>
      </c>
      <c r="E46724" t="s">
        <v>259798</v>
      </c>
    </row>
    <row r="46725" spans="1:5" x14ac:dyDescent="0.3">
      <c r="A46725">
        <v>0</v>
      </c>
      <c r="B46725">
        <v>2300051121</v>
      </c>
      <c r="C46725" t="s">
        <v>31791</v>
      </c>
      <c r="D46725" t="s">
        <v>133124</v>
      </c>
      <c r="E46725" t="s">
        <v>259799</v>
      </c>
    </row>
    <row r="46726" spans="1:5" x14ac:dyDescent="0.3">
      <c r="A46726">
        <v>0</v>
      </c>
      <c r="B46726">
        <v>2300051272</v>
      </c>
      <c r="C46726" t="s">
        <v>31792</v>
      </c>
      <c r="D46726" t="s">
        <v>133125</v>
      </c>
      <c r="E46726" t="s">
        <v>259800</v>
      </c>
    </row>
    <row r="46727" spans="1:5" x14ac:dyDescent="0.3">
      <c r="A46727">
        <v>0</v>
      </c>
      <c r="B46727">
        <v>2300051478</v>
      </c>
      <c r="C46727" t="s">
        <v>31792</v>
      </c>
      <c r="D46727" t="s">
        <v>133126</v>
      </c>
      <c r="E46727" t="s">
        <v>259801</v>
      </c>
    </row>
    <row r="46728" spans="1:5" x14ac:dyDescent="0.3">
      <c r="A46728">
        <v>0</v>
      </c>
      <c r="B46728">
        <v>2300051764</v>
      </c>
      <c r="C46728" t="s">
        <v>31793</v>
      </c>
      <c r="D46728" t="s">
        <v>133127</v>
      </c>
      <c r="E46728" t="s">
        <v>259802</v>
      </c>
    </row>
    <row r="46729" spans="1:5" x14ac:dyDescent="0.3">
      <c r="A46729">
        <v>0</v>
      </c>
      <c r="B46729">
        <v>2300052641</v>
      </c>
      <c r="C46729" t="s">
        <v>31794</v>
      </c>
      <c r="D46729" t="s">
        <v>133128</v>
      </c>
      <c r="E46729" t="s">
        <v>259803</v>
      </c>
    </row>
    <row r="46730" spans="1:5" x14ac:dyDescent="0.3">
      <c r="A46730">
        <v>0</v>
      </c>
      <c r="B46730">
        <v>2300052736</v>
      </c>
      <c r="C46730" t="s">
        <v>31795</v>
      </c>
      <c r="D46730" t="s">
        <v>133129</v>
      </c>
      <c r="E46730" t="s">
        <v>259804</v>
      </c>
    </row>
    <row r="46731" spans="1:5" x14ac:dyDescent="0.3">
      <c r="A46731">
        <v>0</v>
      </c>
      <c r="B46731">
        <v>2300053230</v>
      </c>
      <c r="C46731" t="s">
        <v>31796</v>
      </c>
      <c r="D46731" t="s">
        <v>132995</v>
      </c>
      <c r="E46731" t="s">
        <v>259805</v>
      </c>
    </row>
    <row r="46732" spans="1:5" x14ac:dyDescent="0.3">
      <c r="A46732">
        <v>0</v>
      </c>
      <c r="B46732">
        <v>2300053959</v>
      </c>
      <c r="C46732" t="s">
        <v>31797</v>
      </c>
      <c r="D46732" t="s">
        <v>133130</v>
      </c>
      <c r="E46732" t="s">
        <v>259806</v>
      </c>
    </row>
    <row r="46733" spans="1:5" x14ac:dyDescent="0.3">
      <c r="A46733">
        <v>0</v>
      </c>
      <c r="B46733">
        <v>2300054438</v>
      </c>
      <c r="C46733" t="s">
        <v>31798</v>
      </c>
      <c r="D46733" t="s">
        <v>133131</v>
      </c>
      <c r="E46733" t="s">
        <v>259807</v>
      </c>
    </row>
    <row r="46734" spans="1:5" x14ac:dyDescent="0.3">
      <c r="A46734">
        <v>0</v>
      </c>
      <c r="B46734">
        <v>2300054506</v>
      </c>
      <c r="C46734" t="s">
        <v>31798</v>
      </c>
      <c r="D46734" t="s">
        <v>133132</v>
      </c>
      <c r="E46734" t="s">
        <v>259808</v>
      </c>
    </row>
    <row r="46735" spans="1:5" x14ac:dyDescent="0.3">
      <c r="A46735">
        <v>0</v>
      </c>
      <c r="B46735">
        <v>2300054643</v>
      </c>
      <c r="C46735" t="s">
        <v>31799</v>
      </c>
      <c r="D46735" t="s">
        <v>133133</v>
      </c>
      <c r="E46735" t="s">
        <v>259809</v>
      </c>
    </row>
    <row r="46736" spans="1:5" x14ac:dyDescent="0.3">
      <c r="A46736">
        <v>0</v>
      </c>
      <c r="B46736">
        <v>2300055240</v>
      </c>
      <c r="C46736" t="s">
        <v>31800</v>
      </c>
      <c r="D46736" t="s">
        <v>133134</v>
      </c>
      <c r="E46736" t="s">
        <v>259810</v>
      </c>
    </row>
    <row r="46737" spans="1:5" x14ac:dyDescent="0.3">
      <c r="A46737">
        <v>0</v>
      </c>
      <c r="B46737">
        <v>2300055323</v>
      </c>
      <c r="C46737" t="s">
        <v>31800</v>
      </c>
      <c r="D46737" t="s">
        <v>133135</v>
      </c>
      <c r="E46737" t="s">
        <v>259811</v>
      </c>
    </row>
    <row r="46738" spans="1:5" x14ac:dyDescent="0.3">
      <c r="A46738">
        <v>0</v>
      </c>
      <c r="B46738">
        <v>2300055338</v>
      </c>
      <c r="C46738" t="s">
        <v>31800</v>
      </c>
      <c r="D46738" t="s">
        <v>133136</v>
      </c>
      <c r="E46738" t="s">
        <v>259812</v>
      </c>
    </row>
    <row r="46739" spans="1:5" x14ac:dyDescent="0.3">
      <c r="A46739">
        <v>0</v>
      </c>
      <c r="B46739">
        <v>2300055347</v>
      </c>
      <c r="C46739" t="s">
        <v>31800</v>
      </c>
      <c r="D46739" t="s">
        <v>133137</v>
      </c>
      <c r="E46739" t="s">
        <v>259813</v>
      </c>
    </row>
    <row r="46740" spans="1:5" x14ac:dyDescent="0.3">
      <c r="A46740">
        <v>0</v>
      </c>
      <c r="B46740">
        <v>2300055393</v>
      </c>
      <c r="C46740" t="s">
        <v>31800</v>
      </c>
      <c r="D46740" t="s">
        <v>121788</v>
      </c>
      <c r="E46740" t="s">
        <v>259814</v>
      </c>
    </row>
    <row r="46741" spans="1:5" x14ac:dyDescent="0.3">
      <c r="A46741">
        <v>0</v>
      </c>
      <c r="B46741">
        <v>2300055704</v>
      </c>
      <c r="C46741" t="s">
        <v>31801</v>
      </c>
      <c r="D46741" t="s">
        <v>133138</v>
      </c>
      <c r="E46741" t="s">
        <v>259815</v>
      </c>
    </row>
    <row r="46742" spans="1:5" x14ac:dyDescent="0.3">
      <c r="A46742">
        <v>0</v>
      </c>
      <c r="B46742">
        <v>2300055952</v>
      </c>
      <c r="C46742" t="s">
        <v>31802</v>
      </c>
      <c r="D46742" t="s">
        <v>133139</v>
      </c>
      <c r="E46742" t="s">
        <v>259816</v>
      </c>
    </row>
    <row r="46743" spans="1:5" x14ac:dyDescent="0.3">
      <c r="A46743">
        <v>0</v>
      </c>
      <c r="B46743">
        <v>2300056373</v>
      </c>
      <c r="C46743" t="s">
        <v>31803</v>
      </c>
      <c r="D46743" t="s">
        <v>133041</v>
      </c>
      <c r="E46743" t="s">
        <v>259817</v>
      </c>
    </row>
    <row r="46744" spans="1:5" x14ac:dyDescent="0.3">
      <c r="A46744">
        <v>0</v>
      </c>
      <c r="B46744">
        <v>2300056715</v>
      </c>
      <c r="C46744" t="s">
        <v>31804</v>
      </c>
      <c r="D46744" t="s">
        <v>133140</v>
      </c>
      <c r="E46744" t="s">
        <v>259818</v>
      </c>
    </row>
    <row r="46745" spans="1:5" x14ac:dyDescent="0.3">
      <c r="A46745">
        <v>0</v>
      </c>
      <c r="B46745">
        <v>2300056844</v>
      </c>
      <c r="C46745" t="s">
        <v>31804</v>
      </c>
      <c r="D46745" t="s">
        <v>133141</v>
      </c>
      <c r="E46745" t="s">
        <v>259819</v>
      </c>
    </row>
    <row r="46746" spans="1:5" x14ac:dyDescent="0.3">
      <c r="A46746">
        <v>0</v>
      </c>
      <c r="B46746">
        <v>2300057416</v>
      </c>
      <c r="C46746" t="s">
        <v>31805</v>
      </c>
      <c r="D46746" t="s">
        <v>133142</v>
      </c>
      <c r="E46746" t="s">
        <v>259820</v>
      </c>
    </row>
    <row r="46747" spans="1:5" x14ac:dyDescent="0.3">
      <c r="A46747">
        <v>0</v>
      </c>
      <c r="B46747">
        <v>2300057606</v>
      </c>
      <c r="C46747" t="s">
        <v>31805</v>
      </c>
      <c r="D46747" t="s">
        <v>133143</v>
      </c>
      <c r="E46747" t="s">
        <v>259821</v>
      </c>
    </row>
    <row r="46748" spans="1:5" x14ac:dyDescent="0.3">
      <c r="A46748">
        <v>0</v>
      </c>
      <c r="B46748">
        <v>2300057725</v>
      </c>
      <c r="C46748" t="s">
        <v>31806</v>
      </c>
      <c r="D46748" t="s">
        <v>127720</v>
      </c>
      <c r="E46748" t="s">
        <v>259822</v>
      </c>
    </row>
    <row r="46749" spans="1:5" x14ac:dyDescent="0.3">
      <c r="A46749">
        <v>0</v>
      </c>
      <c r="B46749">
        <v>2300057982</v>
      </c>
      <c r="C46749" t="s">
        <v>31807</v>
      </c>
      <c r="D46749" t="s">
        <v>133144</v>
      </c>
      <c r="E46749" t="s">
        <v>259823</v>
      </c>
    </row>
    <row r="46750" spans="1:5" x14ac:dyDescent="0.3">
      <c r="A46750">
        <v>0</v>
      </c>
      <c r="B46750">
        <v>2300057986</v>
      </c>
      <c r="C46750" t="s">
        <v>31807</v>
      </c>
      <c r="D46750" t="s">
        <v>133145</v>
      </c>
      <c r="E46750" t="s">
        <v>259824</v>
      </c>
    </row>
    <row r="46751" spans="1:5" x14ac:dyDescent="0.3">
      <c r="A46751">
        <v>0</v>
      </c>
      <c r="B46751">
        <v>2300058018</v>
      </c>
      <c r="C46751" t="s">
        <v>31807</v>
      </c>
      <c r="D46751" t="s">
        <v>133146</v>
      </c>
      <c r="E46751" t="s">
        <v>259825</v>
      </c>
    </row>
    <row r="46752" spans="1:5" x14ac:dyDescent="0.3">
      <c r="A46752">
        <v>0</v>
      </c>
      <c r="B46752">
        <v>2300059012</v>
      </c>
      <c r="C46752" t="s">
        <v>31808</v>
      </c>
      <c r="D46752" t="s">
        <v>133147</v>
      </c>
      <c r="E46752" t="s">
        <v>259826</v>
      </c>
    </row>
    <row r="46753" spans="1:5" x14ac:dyDescent="0.3">
      <c r="A46753">
        <v>0</v>
      </c>
      <c r="B46753">
        <v>2300059087</v>
      </c>
      <c r="C46753" t="s">
        <v>31808</v>
      </c>
      <c r="D46753" t="s">
        <v>133148</v>
      </c>
      <c r="E46753" t="s">
        <v>259827</v>
      </c>
    </row>
    <row r="46754" spans="1:5" x14ac:dyDescent="0.3">
      <c r="A46754">
        <v>0</v>
      </c>
      <c r="B46754">
        <v>2300059178</v>
      </c>
      <c r="C46754" t="s">
        <v>31808</v>
      </c>
      <c r="D46754" t="s">
        <v>121152</v>
      </c>
      <c r="E46754" t="s">
        <v>259828</v>
      </c>
    </row>
    <row r="46755" spans="1:5" x14ac:dyDescent="0.3">
      <c r="A46755">
        <v>0</v>
      </c>
      <c r="B46755">
        <v>2300059297</v>
      </c>
      <c r="C46755" t="s">
        <v>31809</v>
      </c>
      <c r="D46755" t="s">
        <v>133149</v>
      </c>
      <c r="E46755" t="s">
        <v>259829</v>
      </c>
    </row>
    <row r="46756" spans="1:5" x14ac:dyDescent="0.3">
      <c r="A46756">
        <v>0</v>
      </c>
      <c r="B46756">
        <v>2300090449</v>
      </c>
      <c r="C46756" t="s">
        <v>31810</v>
      </c>
      <c r="D46756" t="s">
        <v>133150</v>
      </c>
      <c r="E46756" t="s">
        <v>259830</v>
      </c>
    </row>
    <row r="46757" spans="1:5" x14ac:dyDescent="0.3">
      <c r="A46757">
        <v>0</v>
      </c>
      <c r="B46757">
        <v>2300090517</v>
      </c>
      <c r="C46757" t="s">
        <v>31810</v>
      </c>
      <c r="D46757" t="s">
        <v>127179</v>
      </c>
      <c r="E46757" t="s">
        <v>259831</v>
      </c>
    </row>
    <row r="46758" spans="1:5" x14ac:dyDescent="0.3">
      <c r="A46758">
        <v>0</v>
      </c>
      <c r="B46758">
        <v>2300090677</v>
      </c>
      <c r="C46758" t="s">
        <v>31811</v>
      </c>
      <c r="D46758" t="s">
        <v>133151</v>
      </c>
      <c r="E46758" t="s">
        <v>259832</v>
      </c>
    </row>
    <row r="46759" spans="1:5" x14ac:dyDescent="0.3">
      <c r="A46759">
        <v>0</v>
      </c>
      <c r="B46759">
        <v>2300090959</v>
      </c>
      <c r="C46759" t="s">
        <v>31812</v>
      </c>
      <c r="D46759" t="s">
        <v>133152</v>
      </c>
      <c r="E46759" t="s">
        <v>259833</v>
      </c>
    </row>
    <row r="46760" spans="1:5" x14ac:dyDescent="0.3">
      <c r="A46760">
        <v>0</v>
      </c>
      <c r="B46760">
        <v>2300091102</v>
      </c>
      <c r="C46760" t="s">
        <v>31813</v>
      </c>
      <c r="D46760" t="s">
        <v>133153</v>
      </c>
      <c r="E46760" t="s">
        <v>259834</v>
      </c>
    </row>
    <row r="46761" spans="1:5" x14ac:dyDescent="0.3">
      <c r="A46761">
        <v>0</v>
      </c>
      <c r="B46761">
        <v>2300091223</v>
      </c>
      <c r="C46761" t="s">
        <v>31814</v>
      </c>
      <c r="D46761" t="s">
        <v>98426</v>
      </c>
      <c r="E46761" t="s">
        <v>259835</v>
      </c>
    </row>
    <row r="46762" spans="1:5" x14ac:dyDescent="0.3">
      <c r="A46762">
        <v>0</v>
      </c>
      <c r="B46762">
        <v>2300091326</v>
      </c>
      <c r="C46762" t="s">
        <v>31814</v>
      </c>
      <c r="D46762" t="s">
        <v>133154</v>
      </c>
      <c r="E46762" t="s">
        <v>259836</v>
      </c>
    </row>
    <row r="46763" spans="1:5" x14ac:dyDescent="0.3">
      <c r="A46763">
        <v>0</v>
      </c>
      <c r="B46763">
        <v>2300091733</v>
      </c>
      <c r="C46763" t="s">
        <v>31815</v>
      </c>
      <c r="D46763" t="s">
        <v>128642</v>
      </c>
      <c r="E46763" t="s">
        <v>259837</v>
      </c>
    </row>
    <row r="46764" spans="1:5" x14ac:dyDescent="0.3">
      <c r="A46764">
        <v>0</v>
      </c>
      <c r="B46764">
        <v>2300092040</v>
      </c>
      <c r="C46764" t="s">
        <v>31816</v>
      </c>
      <c r="D46764" t="s">
        <v>133155</v>
      </c>
      <c r="E46764" t="s">
        <v>259838</v>
      </c>
    </row>
    <row r="46765" spans="1:5" x14ac:dyDescent="0.3">
      <c r="A46765">
        <v>0</v>
      </c>
      <c r="B46765">
        <v>2300092155</v>
      </c>
      <c r="C46765" t="s">
        <v>31817</v>
      </c>
      <c r="D46765" t="s">
        <v>121243</v>
      </c>
      <c r="E46765" t="s">
        <v>259839</v>
      </c>
    </row>
    <row r="46766" spans="1:5" x14ac:dyDescent="0.3">
      <c r="A46766">
        <v>0</v>
      </c>
      <c r="B46766">
        <v>2300092255</v>
      </c>
      <c r="C46766" t="s">
        <v>31817</v>
      </c>
      <c r="D46766" t="s">
        <v>133156</v>
      </c>
      <c r="E46766" t="s">
        <v>259840</v>
      </c>
    </row>
    <row r="46767" spans="1:5" x14ac:dyDescent="0.3">
      <c r="A46767">
        <v>0</v>
      </c>
      <c r="B46767">
        <v>2300092315</v>
      </c>
      <c r="C46767" t="s">
        <v>31817</v>
      </c>
      <c r="D46767" t="s">
        <v>133157</v>
      </c>
      <c r="E46767" t="s">
        <v>259841</v>
      </c>
    </row>
    <row r="46768" spans="1:5" x14ac:dyDescent="0.3">
      <c r="A46768">
        <v>0</v>
      </c>
      <c r="B46768">
        <v>2300092839</v>
      </c>
      <c r="C46768" t="s">
        <v>31818</v>
      </c>
      <c r="D46768" t="s">
        <v>133158</v>
      </c>
      <c r="E46768" t="s">
        <v>259842</v>
      </c>
    </row>
    <row r="46769" spans="1:5" x14ac:dyDescent="0.3">
      <c r="A46769">
        <v>0</v>
      </c>
      <c r="B46769">
        <v>2300093231</v>
      </c>
      <c r="C46769" t="s">
        <v>31819</v>
      </c>
      <c r="D46769" t="s">
        <v>133159</v>
      </c>
      <c r="E46769" t="s">
        <v>259843</v>
      </c>
    </row>
    <row r="46770" spans="1:5" x14ac:dyDescent="0.3">
      <c r="A46770">
        <v>0</v>
      </c>
      <c r="B46770">
        <v>2300093313</v>
      </c>
      <c r="C46770" t="s">
        <v>31820</v>
      </c>
      <c r="D46770" t="s">
        <v>118946</v>
      </c>
      <c r="E46770" t="s">
        <v>259844</v>
      </c>
    </row>
    <row r="46771" spans="1:5" x14ac:dyDescent="0.3">
      <c r="A46771">
        <v>0</v>
      </c>
      <c r="B46771">
        <v>2300093602</v>
      </c>
      <c r="C46771" t="s">
        <v>31821</v>
      </c>
      <c r="D46771" t="s">
        <v>119774</v>
      </c>
      <c r="E46771" t="s">
        <v>259845</v>
      </c>
    </row>
    <row r="46772" spans="1:5" x14ac:dyDescent="0.3">
      <c r="A46772">
        <v>0</v>
      </c>
      <c r="B46772">
        <v>2300093617</v>
      </c>
      <c r="C46772" t="s">
        <v>31821</v>
      </c>
      <c r="D46772" t="s">
        <v>133160</v>
      </c>
      <c r="E46772" t="s">
        <v>259846</v>
      </c>
    </row>
    <row r="46773" spans="1:5" x14ac:dyDescent="0.3">
      <c r="A46773">
        <v>0</v>
      </c>
      <c r="B46773">
        <v>2300093887</v>
      </c>
      <c r="C46773" t="s">
        <v>31822</v>
      </c>
      <c r="D46773" t="s">
        <v>112181</v>
      </c>
      <c r="E46773" t="s">
        <v>259847</v>
      </c>
    </row>
    <row r="46774" spans="1:5" x14ac:dyDescent="0.3">
      <c r="A46774">
        <v>0</v>
      </c>
      <c r="B46774">
        <v>2300094155</v>
      </c>
      <c r="C46774" t="s">
        <v>31823</v>
      </c>
      <c r="D46774" t="s">
        <v>133161</v>
      </c>
      <c r="E46774" t="s">
        <v>259848</v>
      </c>
    </row>
    <row r="46775" spans="1:5" x14ac:dyDescent="0.3">
      <c r="A46775">
        <v>0</v>
      </c>
      <c r="B46775">
        <v>2300094507</v>
      </c>
      <c r="C46775" t="s">
        <v>31824</v>
      </c>
      <c r="D46775" t="s">
        <v>133162</v>
      </c>
      <c r="E46775" t="s">
        <v>259849</v>
      </c>
    </row>
    <row r="46776" spans="1:5" x14ac:dyDescent="0.3">
      <c r="A46776">
        <v>0</v>
      </c>
      <c r="B46776">
        <v>2300095039</v>
      </c>
      <c r="C46776" t="s">
        <v>31825</v>
      </c>
      <c r="D46776" t="s">
        <v>133163</v>
      </c>
      <c r="E46776" t="s">
        <v>259850</v>
      </c>
    </row>
    <row r="46777" spans="1:5" x14ac:dyDescent="0.3">
      <c r="A46777">
        <v>0</v>
      </c>
      <c r="B46777">
        <v>2300095285</v>
      </c>
      <c r="C46777" t="s">
        <v>31826</v>
      </c>
      <c r="D46777" t="s">
        <v>113059</v>
      </c>
      <c r="E46777" t="s">
        <v>259851</v>
      </c>
    </row>
    <row r="46778" spans="1:5" x14ac:dyDescent="0.3">
      <c r="A46778">
        <v>0</v>
      </c>
      <c r="B46778">
        <v>2300095573</v>
      </c>
      <c r="C46778" t="s">
        <v>31827</v>
      </c>
      <c r="D46778" t="s">
        <v>133164</v>
      </c>
      <c r="E46778" t="s">
        <v>259852</v>
      </c>
    </row>
    <row r="46779" spans="1:5" x14ac:dyDescent="0.3">
      <c r="A46779">
        <v>0</v>
      </c>
      <c r="B46779">
        <v>2300095863</v>
      </c>
      <c r="C46779" t="s">
        <v>31828</v>
      </c>
      <c r="D46779" t="s">
        <v>133165</v>
      </c>
      <c r="E46779" t="s">
        <v>259853</v>
      </c>
    </row>
    <row r="46780" spans="1:5" x14ac:dyDescent="0.3">
      <c r="A46780">
        <v>0</v>
      </c>
      <c r="B46780">
        <v>2300095889</v>
      </c>
      <c r="C46780" t="s">
        <v>31828</v>
      </c>
      <c r="D46780" t="s">
        <v>133166</v>
      </c>
      <c r="E46780" t="s">
        <v>259854</v>
      </c>
    </row>
    <row r="46781" spans="1:5" x14ac:dyDescent="0.3">
      <c r="A46781">
        <v>0</v>
      </c>
      <c r="B46781">
        <v>2300096154</v>
      </c>
      <c r="C46781" t="s">
        <v>31829</v>
      </c>
      <c r="D46781" t="s">
        <v>133167</v>
      </c>
      <c r="E46781" t="s">
        <v>259855</v>
      </c>
    </row>
    <row r="46782" spans="1:5" x14ac:dyDescent="0.3">
      <c r="A46782">
        <v>0</v>
      </c>
      <c r="B46782">
        <v>2300096270</v>
      </c>
      <c r="C46782" t="s">
        <v>31830</v>
      </c>
      <c r="D46782" t="s">
        <v>133168</v>
      </c>
      <c r="E46782" t="s">
        <v>259856</v>
      </c>
    </row>
    <row r="46783" spans="1:5" x14ac:dyDescent="0.3">
      <c r="A46783">
        <v>0</v>
      </c>
      <c r="B46783">
        <v>2300096620</v>
      </c>
      <c r="C46783" t="s">
        <v>31831</v>
      </c>
      <c r="D46783" t="s">
        <v>133169</v>
      </c>
      <c r="E46783" t="s">
        <v>259857</v>
      </c>
    </row>
    <row r="46784" spans="1:5" x14ac:dyDescent="0.3">
      <c r="A46784">
        <v>0</v>
      </c>
      <c r="B46784">
        <v>2300096694</v>
      </c>
      <c r="C46784" t="s">
        <v>31832</v>
      </c>
      <c r="D46784" t="s">
        <v>133170</v>
      </c>
      <c r="E46784" t="s">
        <v>259858</v>
      </c>
    </row>
    <row r="46785" spans="1:5" x14ac:dyDescent="0.3">
      <c r="A46785">
        <v>0</v>
      </c>
      <c r="B46785">
        <v>2300096781</v>
      </c>
      <c r="C46785" t="s">
        <v>31832</v>
      </c>
      <c r="D46785" t="s">
        <v>111740</v>
      </c>
      <c r="E46785" t="s">
        <v>259859</v>
      </c>
    </row>
    <row r="46786" spans="1:5" x14ac:dyDescent="0.3">
      <c r="A46786">
        <v>0</v>
      </c>
      <c r="B46786">
        <v>2300096834</v>
      </c>
      <c r="C46786" t="s">
        <v>31832</v>
      </c>
      <c r="D46786" t="s">
        <v>133171</v>
      </c>
      <c r="E46786" t="s">
        <v>259860</v>
      </c>
    </row>
    <row r="46787" spans="1:5" x14ac:dyDescent="0.3">
      <c r="A46787">
        <v>0</v>
      </c>
      <c r="B46787">
        <v>2300096843</v>
      </c>
      <c r="C46787" t="s">
        <v>31832</v>
      </c>
      <c r="D46787" t="s">
        <v>133172</v>
      </c>
      <c r="E46787" t="s">
        <v>259861</v>
      </c>
    </row>
    <row r="46788" spans="1:5" x14ac:dyDescent="0.3">
      <c r="A46788">
        <v>0</v>
      </c>
      <c r="B46788">
        <v>2300096924</v>
      </c>
      <c r="C46788" t="s">
        <v>31832</v>
      </c>
      <c r="D46788" t="s">
        <v>133173</v>
      </c>
      <c r="E46788" t="s">
        <v>259862</v>
      </c>
    </row>
    <row r="46789" spans="1:5" x14ac:dyDescent="0.3">
      <c r="A46789">
        <v>0</v>
      </c>
      <c r="B46789">
        <v>2300097714</v>
      </c>
      <c r="C46789" t="s">
        <v>31833</v>
      </c>
      <c r="D46789" t="s">
        <v>123187</v>
      </c>
      <c r="E46789" t="s">
        <v>259863</v>
      </c>
    </row>
    <row r="46790" spans="1:5" x14ac:dyDescent="0.3">
      <c r="A46790">
        <v>0</v>
      </c>
      <c r="B46790">
        <v>2300098029</v>
      </c>
      <c r="C46790" t="s">
        <v>31834</v>
      </c>
      <c r="D46790" t="s">
        <v>133174</v>
      </c>
      <c r="E46790" t="s">
        <v>259864</v>
      </c>
    </row>
    <row r="46791" spans="1:5" x14ac:dyDescent="0.3">
      <c r="A46791">
        <v>0</v>
      </c>
      <c r="B46791">
        <v>2300098163</v>
      </c>
      <c r="C46791" t="s">
        <v>31835</v>
      </c>
      <c r="D46791" t="s">
        <v>133175</v>
      </c>
      <c r="E46791" t="s">
        <v>259865</v>
      </c>
    </row>
    <row r="46792" spans="1:5" x14ac:dyDescent="0.3">
      <c r="A46792">
        <v>0</v>
      </c>
      <c r="B46792">
        <v>2300098558</v>
      </c>
      <c r="C46792" t="s">
        <v>31836</v>
      </c>
      <c r="D46792" t="s">
        <v>132281</v>
      </c>
      <c r="E46792" t="s">
        <v>259866</v>
      </c>
    </row>
    <row r="46793" spans="1:5" x14ac:dyDescent="0.3">
      <c r="A46793">
        <v>0</v>
      </c>
      <c r="B46793">
        <v>2300098573</v>
      </c>
      <c r="C46793" t="s">
        <v>31836</v>
      </c>
      <c r="D46793" t="s">
        <v>133176</v>
      </c>
      <c r="E46793" t="s">
        <v>259867</v>
      </c>
    </row>
    <row r="46794" spans="1:5" x14ac:dyDescent="0.3">
      <c r="A46794">
        <v>0</v>
      </c>
      <c r="B46794">
        <v>2300098856</v>
      </c>
      <c r="C46794" t="s">
        <v>31837</v>
      </c>
      <c r="D46794" t="s">
        <v>133177</v>
      </c>
      <c r="E46794" t="s">
        <v>259868</v>
      </c>
    </row>
    <row r="46795" spans="1:5" x14ac:dyDescent="0.3">
      <c r="A46795">
        <v>0</v>
      </c>
      <c r="B46795">
        <v>2300098919</v>
      </c>
      <c r="C46795" t="s">
        <v>31837</v>
      </c>
      <c r="D46795" t="s">
        <v>133178</v>
      </c>
      <c r="E46795" t="s">
        <v>259869</v>
      </c>
    </row>
    <row r="46796" spans="1:5" x14ac:dyDescent="0.3">
      <c r="A46796">
        <v>0</v>
      </c>
      <c r="B46796">
        <v>2300099388</v>
      </c>
      <c r="C46796" t="s">
        <v>31838</v>
      </c>
      <c r="D46796" t="s">
        <v>126999</v>
      </c>
      <c r="E46796" t="s">
        <v>259870</v>
      </c>
    </row>
    <row r="46797" spans="1:5" x14ac:dyDescent="0.3">
      <c r="A46797">
        <v>0</v>
      </c>
      <c r="B46797">
        <v>2300099399</v>
      </c>
      <c r="C46797" t="s">
        <v>31838</v>
      </c>
      <c r="D46797" t="s">
        <v>133179</v>
      </c>
      <c r="E46797" t="s">
        <v>259871</v>
      </c>
    </row>
    <row r="46798" spans="1:5" x14ac:dyDescent="0.3">
      <c r="A46798">
        <v>0</v>
      </c>
      <c r="B46798">
        <v>2300099783</v>
      </c>
      <c r="C46798" t="s">
        <v>31839</v>
      </c>
      <c r="D46798" t="s">
        <v>133180</v>
      </c>
      <c r="E46798" t="s">
        <v>259872</v>
      </c>
    </row>
    <row r="46799" spans="1:5" x14ac:dyDescent="0.3">
      <c r="A46799">
        <v>0</v>
      </c>
      <c r="B46799">
        <v>2300102267</v>
      </c>
      <c r="C46799" t="s">
        <v>31840</v>
      </c>
      <c r="D46799" t="s">
        <v>128929</v>
      </c>
      <c r="E46799" t="s">
        <v>259873</v>
      </c>
    </row>
    <row r="46800" spans="1:5" x14ac:dyDescent="0.3">
      <c r="A46800">
        <v>0</v>
      </c>
      <c r="B46800">
        <v>2300102377</v>
      </c>
      <c r="C46800" t="s">
        <v>31841</v>
      </c>
      <c r="D46800" t="s">
        <v>133181</v>
      </c>
      <c r="E46800" t="s">
        <v>259874</v>
      </c>
    </row>
    <row r="46801" spans="1:5" x14ac:dyDescent="0.3">
      <c r="A46801">
        <v>0</v>
      </c>
      <c r="B46801">
        <v>2300102835</v>
      </c>
      <c r="C46801" t="s">
        <v>31842</v>
      </c>
      <c r="D46801" t="s">
        <v>119023</v>
      </c>
      <c r="E46801" t="s">
        <v>259875</v>
      </c>
    </row>
    <row r="46802" spans="1:5" x14ac:dyDescent="0.3">
      <c r="A46802">
        <v>0</v>
      </c>
      <c r="B46802">
        <v>2300103039</v>
      </c>
      <c r="C46802" t="s">
        <v>31843</v>
      </c>
      <c r="D46802" t="s">
        <v>133182</v>
      </c>
      <c r="E46802" t="s">
        <v>259876</v>
      </c>
    </row>
    <row r="46803" spans="1:5" x14ac:dyDescent="0.3">
      <c r="A46803">
        <v>0</v>
      </c>
      <c r="B46803">
        <v>2300103173</v>
      </c>
      <c r="C46803" t="s">
        <v>31843</v>
      </c>
      <c r="D46803" t="s">
        <v>133183</v>
      </c>
      <c r="E46803" t="s">
        <v>259877</v>
      </c>
    </row>
    <row r="46804" spans="1:5" x14ac:dyDescent="0.3">
      <c r="A46804">
        <v>0</v>
      </c>
      <c r="B46804">
        <v>2300103415</v>
      </c>
      <c r="C46804" t="s">
        <v>31844</v>
      </c>
      <c r="D46804" t="s">
        <v>133184</v>
      </c>
      <c r="E46804" t="s">
        <v>259878</v>
      </c>
    </row>
    <row r="46805" spans="1:5" x14ac:dyDescent="0.3">
      <c r="A46805">
        <v>0</v>
      </c>
      <c r="B46805">
        <v>2300103986</v>
      </c>
      <c r="C46805" t="s">
        <v>31845</v>
      </c>
      <c r="D46805" t="s">
        <v>133185</v>
      </c>
      <c r="E46805" t="s">
        <v>259879</v>
      </c>
    </row>
    <row r="46806" spans="1:5" x14ac:dyDescent="0.3">
      <c r="A46806">
        <v>0</v>
      </c>
      <c r="B46806">
        <v>2300104019</v>
      </c>
      <c r="C46806" t="s">
        <v>31845</v>
      </c>
      <c r="D46806" t="s">
        <v>133186</v>
      </c>
      <c r="E46806" t="s">
        <v>259880</v>
      </c>
    </row>
    <row r="46807" spans="1:5" x14ac:dyDescent="0.3">
      <c r="A46807">
        <v>0</v>
      </c>
      <c r="B46807">
        <v>2300104053</v>
      </c>
      <c r="C46807" t="s">
        <v>31845</v>
      </c>
      <c r="D46807" t="s">
        <v>115832</v>
      </c>
      <c r="E46807" t="s">
        <v>259881</v>
      </c>
    </row>
    <row r="46808" spans="1:5" x14ac:dyDescent="0.3">
      <c r="A46808">
        <v>0</v>
      </c>
      <c r="B46808">
        <v>2300104243</v>
      </c>
      <c r="C46808" t="s">
        <v>31846</v>
      </c>
      <c r="D46808" t="s">
        <v>133187</v>
      </c>
      <c r="E46808" t="s">
        <v>259882</v>
      </c>
    </row>
    <row r="46809" spans="1:5" x14ac:dyDescent="0.3">
      <c r="A46809">
        <v>0</v>
      </c>
      <c r="B46809">
        <v>2300104330</v>
      </c>
      <c r="C46809" t="s">
        <v>31847</v>
      </c>
      <c r="D46809" t="s">
        <v>113351</v>
      </c>
      <c r="E46809" t="s">
        <v>259883</v>
      </c>
    </row>
    <row r="46810" spans="1:5" x14ac:dyDescent="0.3">
      <c r="A46810">
        <v>0</v>
      </c>
      <c r="B46810">
        <v>2300104497</v>
      </c>
      <c r="C46810" t="s">
        <v>31847</v>
      </c>
      <c r="D46810" t="s">
        <v>129135</v>
      </c>
      <c r="E46810" t="s">
        <v>259884</v>
      </c>
    </row>
    <row r="46811" spans="1:5" x14ac:dyDescent="0.3">
      <c r="A46811">
        <v>0</v>
      </c>
      <c r="B46811">
        <v>2300105354</v>
      </c>
      <c r="C46811" t="s">
        <v>31848</v>
      </c>
      <c r="D46811" t="s">
        <v>95589</v>
      </c>
      <c r="E46811" t="s">
        <v>259885</v>
      </c>
    </row>
    <row r="46812" spans="1:5" x14ac:dyDescent="0.3">
      <c r="A46812">
        <v>0</v>
      </c>
      <c r="B46812">
        <v>2300105710</v>
      </c>
      <c r="C46812" t="s">
        <v>31849</v>
      </c>
      <c r="D46812" t="s">
        <v>133188</v>
      </c>
      <c r="E46812" t="s">
        <v>259886</v>
      </c>
    </row>
    <row r="46813" spans="1:5" x14ac:dyDescent="0.3">
      <c r="A46813">
        <v>0</v>
      </c>
      <c r="B46813">
        <v>2300105747</v>
      </c>
      <c r="C46813" t="s">
        <v>31849</v>
      </c>
      <c r="D46813" t="s">
        <v>132516</v>
      </c>
      <c r="E46813" t="s">
        <v>259887</v>
      </c>
    </row>
    <row r="46814" spans="1:5" x14ac:dyDescent="0.3">
      <c r="A46814">
        <v>0</v>
      </c>
      <c r="B46814">
        <v>2300106035</v>
      </c>
      <c r="C46814" t="s">
        <v>31850</v>
      </c>
      <c r="D46814" t="s">
        <v>93958</v>
      </c>
      <c r="E46814" t="s">
        <v>259888</v>
      </c>
    </row>
    <row r="46815" spans="1:5" x14ac:dyDescent="0.3">
      <c r="A46815">
        <v>0</v>
      </c>
      <c r="B46815">
        <v>2300106304</v>
      </c>
      <c r="C46815" t="s">
        <v>31851</v>
      </c>
      <c r="D46815" t="s">
        <v>133189</v>
      </c>
      <c r="E46815" t="s">
        <v>259889</v>
      </c>
    </row>
    <row r="46816" spans="1:5" x14ac:dyDescent="0.3">
      <c r="A46816">
        <v>0</v>
      </c>
      <c r="B46816">
        <v>2300106777</v>
      </c>
      <c r="C46816" t="s">
        <v>31852</v>
      </c>
      <c r="D46816" t="s">
        <v>133190</v>
      </c>
      <c r="E46816" t="s">
        <v>259890</v>
      </c>
    </row>
    <row r="46817" spans="1:5" x14ac:dyDescent="0.3">
      <c r="A46817">
        <v>0</v>
      </c>
      <c r="B46817">
        <v>2300106903</v>
      </c>
      <c r="C46817" t="s">
        <v>31853</v>
      </c>
      <c r="D46817" t="s">
        <v>128185</v>
      </c>
      <c r="E46817" t="s">
        <v>259891</v>
      </c>
    </row>
    <row r="46818" spans="1:5" x14ac:dyDescent="0.3">
      <c r="A46818">
        <v>0</v>
      </c>
      <c r="B46818">
        <v>2300106910</v>
      </c>
      <c r="C46818" t="s">
        <v>31853</v>
      </c>
      <c r="D46818" t="s">
        <v>133191</v>
      </c>
      <c r="E46818" t="s">
        <v>259892</v>
      </c>
    </row>
    <row r="46819" spans="1:5" x14ac:dyDescent="0.3">
      <c r="A46819">
        <v>0</v>
      </c>
      <c r="B46819">
        <v>2300107348</v>
      </c>
      <c r="C46819" t="s">
        <v>31854</v>
      </c>
      <c r="D46819" t="s">
        <v>119646</v>
      </c>
      <c r="E46819" t="s">
        <v>259893</v>
      </c>
    </row>
    <row r="46820" spans="1:5" x14ac:dyDescent="0.3">
      <c r="A46820">
        <v>0</v>
      </c>
      <c r="B46820">
        <v>2300155018</v>
      </c>
      <c r="C46820" t="s">
        <v>31855</v>
      </c>
      <c r="D46820" t="s">
        <v>133192</v>
      </c>
      <c r="E46820" t="s">
        <v>259894</v>
      </c>
    </row>
    <row r="46821" spans="1:5" x14ac:dyDescent="0.3">
      <c r="A46821">
        <v>0</v>
      </c>
      <c r="B46821">
        <v>2300155049</v>
      </c>
      <c r="C46821" t="s">
        <v>31855</v>
      </c>
      <c r="D46821" t="s">
        <v>126331</v>
      </c>
      <c r="E46821" t="s">
        <v>259895</v>
      </c>
    </row>
    <row r="46822" spans="1:5" x14ac:dyDescent="0.3">
      <c r="A46822">
        <v>0</v>
      </c>
      <c r="B46822">
        <v>2300155076</v>
      </c>
      <c r="C46822" t="s">
        <v>31855</v>
      </c>
      <c r="D46822" t="s">
        <v>133193</v>
      </c>
      <c r="E46822" t="s">
        <v>259896</v>
      </c>
    </row>
    <row r="46823" spans="1:5" x14ac:dyDescent="0.3">
      <c r="A46823">
        <v>0</v>
      </c>
      <c r="B46823">
        <v>2300156147</v>
      </c>
      <c r="C46823" t="s">
        <v>31856</v>
      </c>
      <c r="D46823" t="s">
        <v>95830</v>
      </c>
      <c r="E46823" t="s">
        <v>259897</v>
      </c>
    </row>
    <row r="46824" spans="1:5" x14ac:dyDescent="0.3">
      <c r="A46824">
        <v>0</v>
      </c>
      <c r="B46824">
        <v>2300156216</v>
      </c>
      <c r="C46824" t="s">
        <v>31856</v>
      </c>
      <c r="D46824" t="s">
        <v>116658</v>
      </c>
      <c r="E46824" t="s">
        <v>259898</v>
      </c>
    </row>
    <row r="46825" spans="1:5" x14ac:dyDescent="0.3">
      <c r="A46825">
        <v>0</v>
      </c>
      <c r="B46825">
        <v>2300156218</v>
      </c>
      <c r="C46825" t="s">
        <v>31856</v>
      </c>
      <c r="D46825" t="s">
        <v>133194</v>
      </c>
      <c r="E46825" t="s">
        <v>259899</v>
      </c>
    </row>
    <row r="46826" spans="1:5" x14ac:dyDescent="0.3">
      <c r="A46826">
        <v>0</v>
      </c>
      <c r="B46826">
        <v>2300156428</v>
      </c>
      <c r="C46826" t="s">
        <v>31857</v>
      </c>
      <c r="D46826" t="s">
        <v>133195</v>
      </c>
      <c r="E46826" t="s">
        <v>259900</v>
      </c>
    </row>
    <row r="46827" spans="1:5" x14ac:dyDescent="0.3">
      <c r="A46827">
        <v>0</v>
      </c>
      <c r="B46827">
        <v>2300156473</v>
      </c>
      <c r="C46827" t="s">
        <v>31857</v>
      </c>
      <c r="D46827" t="s">
        <v>133196</v>
      </c>
      <c r="E46827" t="s">
        <v>259901</v>
      </c>
    </row>
    <row r="46828" spans="1:5" x14ac:dyDescent="0.3">
      <c r="A46828">
        <v>0</v>
      </c>
      <c r="B46828">
        <v>2300156503</v>
      </c>
      <c r="C46828" t="s">
        <v>31857</v>
      </c>
      <c r="D46828" t="s">
        <v>133197</v>
      </c>
      <c r="E46828" t="s">
        <v>259902</v>
      </c>
    </row>
    <row r="46829" spans="1:5" x14ac:dyDescent="0.3">
      <c r="A46829">
        <v>0</v>
      </c>
      <c r="B46829">
        <v>2300156532</v>
      </c>
      <c r="C46829" t="s">
        <v>31858</v>
      </c>
      <c r="D46829" t="s">
        <v>123504</v>
      </c>
      <c r="E46829" t="s">
        <v>259903</v>
      </c>
    </row>
    <row r="46830" spans="1:5" x14ac:dyDescent="0.3">
      <c r="A46830">
        <v>0</v>
      </c>
      <c r="B46830">
        <v>2300156607</v>
      </c>
      <c r="C46830" t="s">
        <v>31858</v>
      </c>
      <c r="D46830" t="s">
        <v>133198</v>
      </c>
      <c r="E46830" t="s">
        <v>259904</v>
      </c>
    </row>
    <row r="46831" spans="1:5" x14ac:dyDescent="0.3">
      <c r="A46831">
        <v>0</v>
      </c>
      <c r="B46831">
        <v>2300157174</v>
      </c>
      <c r="C46831" t="s">
        <v>31859</v>
      </c>
      <c r="D46831" t="s">
        <v>133199</v>
      </c>
      <c r="E46831" t="s">
        <v>259905</v>
      </c>
    </row>
    <row r="46832" spans="1:5" x14ac:dyDescent="0.3">
      <c r="A46832">
        <v>0</v>
      </c>
      <c r="B46832">
        <v>2300157398</v>
      </c>
      <c r="C46832" t="s">
        <v>31860</v>
      </c>
      <c r="D46832" t="s">
        <v>131546</v>
      </c>
      <c r="E46832" t="s">
        <v>259906</v>
      </c>
    </row>
    <row r="46833" spans="1:5" x14ac:dyDescent="0.3">
      <c r="A46833">
        <v>0</v>
      </c>
      <c r="B46833">
        <v>2300157690</v>
      </c>
      <c r="C46833" t="s">
        <v>31861</v>
      </c>
      <c r="D46833" t="s">
        <v>133200</v>
      </c>
      <c r="E46833" t="s">
        <v>259907</v>
      </c>
    </row>
    <row r="46834" spans="1:5" x14ac:dyDescent="0.3">
      <c r="A46834">
        <v>0</v>
      </c>
      <c r="B46834">
        <v>2300157813</v>
      </c>
      <c r="C46834" t="s">
        <v>31862</v>
      </c>
      <c r="D46834" t="s">
        <v>133201</v>
      </c>
      <c r="E46834" t="s">
        <v>259908</v>
      </c>
    </row>
    <row r="46835" spans="1:5" x14ac:dyDescent="0.3">
      <c r="A46835">
        <v>0</v>
      </c>
      <c r="B46835">
        <v>2300157815</v>
      </c>
      <c r="C46835" t="s">
        <v>31861</v>
      </c>
      <c r="D46835" t="s">
        <v>133202</v>
      </c>
      <c r="E46835" t="s">
        <v>259909</v>
      </c>
    </row>
    <row r="46836" spans="1:5" x14ac:dyDescent="0.3">
      <c r="A46836">
        <v>0</v>
      </c>
      <c r="B46836">
        <v>2300158280</v>
      </c>
      <c r="C46836" t="s">
        <v>31862</v>
      </c>
      <c r="D46836" t="s">
        <v>133203</v>
      </c>
      <c r="E46836" t="s">
        <v>259910</v>
      </c>
    </row>
    <row r="46837" spans="1:5" x14ac:dyDescent="0.3">
      <c r="A46837">
        <v>0</v>
      </c>
      <c r="B46837">
        <v>2300158399</v>
      </c>
      <c r="C46837" t="s">
        <v>31863</v>
      </c>
      <c r="D46837" t="s">
        <v>133204</v>
      </c>
      <c r="E46837" t="s">
        <v>259911</v>
      </c>
    </row>
    <row r="46838" spans="1:5" x14ac:dyDescent="0.3">
      <c r="A46838">
        <v>0</v>
      </c>
      <c r="B46838">
        <v>2300158477</v>
      </c>
      <c r="C46838" t="s">
        <v>31863</v>
      </c>
      <c r="D46838" t="s">
        <v>133205</v>
      </c>
      <c r="E46838" t="s">
        <v>259912</v>
      </c>
    </row>
    <row r="46839" spans="1:5" x14ac:dyDescent="0.3">
      <c r="A46839">
        <v>0</v>
      </c>
      <c r="B46839">
        <v>2300158649</v>
      </c>
      <c r="C46839" t="s">
        <v>31864</v>
      </c>
      <c r="D46839" t="s">
        <v>125954</v>
      </c>
      <c r="E46839" t="s">
        <v>259913</v>
      </c>
    </row>
    <row r="46840" spans="1:5" x14ac:dyDescent="0.3">
      <c r="A46840">
        <v>0</v>
      </c>
      <c r="B46840">
        <v>2300159303</v>
      </c>
      <c r="C46840" t="s">
        <v>31865</v>
      </c>
      <c r="D46840" t="s">
        <v>126246</v>
      </c>
      <c r="E46840" t="s">
        <v>259914</v>
      </c>
    </row>
    <row r="46841" spans="1:5" x14ac:dyDescent="0.3">
      <c r="A46841">
        <v>0</v>
      </c>
      <c r="B46841">
        <v>2300159558</v>
      </c>
      <c r="C46841" t="s">
        <v>31866</v>
      </c>
      <c r="D46841" t="s">
        <v>133206</v>
      </c>
      <c r="E46841" t="s">
        <v>259915</v>
      </c>
    </row>
    <row r="46842" spans="1:5" x14ac:dyDescent="0.3">
      <c r="A46842">
        <v>0</v>
      </c>
      <c r="B46842">
        <v>2300159722</v>
      </c>
      <c r="C46842" t="s">
        <v>31867</v>
      </c>
      <c r="D46842" t="s">
        <v>133207</v>
      </c>
      <c r="E46842" t="s">
        <v>259916</v>
      </c>
    </row>
    <row r="46843" spans="1:5" x14ac:dyDescent="0.3">
      <c r="A46843">
        <v>0</v>
      </c>
      <c r="B46843">
        <v>2300160018</v>
      </c>
      <c r="C46843" t="s">
        <v>31868</v>
      </c>
      <c r="D46843" t="s">
        <v>133208</v>
      </c>
      <c r="E46843" t="s">
        <v>259917</v>
      </c>
    </row>
    <row r="46844" spans="1:5" x14ac:dyDescent="0.3">
      <c r="A46844">
        <v>0</v>
      </c>
      <c r="B46844">
        <v>2300160161</v>
      </c>
      <c r="C46844" t="s">
        <v>31869</v>
      </c>
      <c r="D46844" t="s">
        <v>133209</v>
      </c>
      <c r="E46844" t="s">
        <v>259918</v>
      </c>
    </row>
    <row r="46845" spans="1:5" x14ac:dyDescent="0.3">
      <c r="A46845">
        <v>0</v>
      </c>
      <c r="B46845">
        <v>2300160276</v>
      </c>
      <c r="C46845" t="s">
        <v>31869</v>
      </c>
      <c r="D46845" t="s">
        <v>133210</v>
      </c>
      <c r="E46845" t="s">
        <v>259919</v>
      </c>
    </row>
    <row r="46846" spans="1:5" x14ac:dyDescent="0.3">
      <c r="A46846">
        <v>0</v>
      </c>
      <c r="B46846">
        <v>2300160345</v>
      </c>
      <c r="C46846" t="s">
        <v>31870</v>
      </c>
      <c r="D46846" t="s">
        <v>133211</v>
      </c>
      <c r="E46846" t="s">
        <v>259920</v>
      </c>
    </row>
    <row r="46847" spans="1:5" x14ac:dyDescent="0.3">
      <c r="A46847">
        <v>0</v>
      </c>
      <c r="B46847">
        <v>2300160714</v>
      </c>
      <c r="C46847" t="s">
        <v>31871</v>
      </c>
      <c r="D46847" t="s">
        <v>133212</v>
      </c>
      <c r="E46847" t="s">
        <v>259921</v>
      </c>
    </row>
    <row r="46848" spans="1:5" x14ac:dyDescent="0.3">
      <c r="A46848">
        <v>0</v>
      </c>
      <c r="B46848">
        <v>2300160857</v>
      </c>
      <c r="C46848" t="s">
        <v>31872</v>
      </c>
      <c r="D46848" t="s">
        <v>133213</v>
      </c>
      <c r="E46848" t="s">
        <v>259922</v>
      </c>
    </row>
    <row r="46849" spans="1:5" x14ac:dyDescent="0.3">
      <c r="A46849">
        <v>0</v>
      </c>
      <c r="B46849">
        <v>2300160877</v>
      </c>
      <c r="C46849" t="s">
        <v>31872</v>
      </c>
      <c r="D46849" t="s">
        <v>133214</v>
      </c>
      <c r="E46849" t="s">
        <v>259923</v>
      </c>
    </row>
    <row r="46850" spans="1:5" x14ac:dyDescent="0.3">
      <c r="A46850">
        <v>0</v>
      </c>
      <c r="B46850">
        <v>2300160953</v>
      </c>
      <c r="C46850" t="s">
        <v>31872</v>
      </c>
      <c r="D46850" t="s">
        <v>133215</v>
      </c>
      <c r="E46850" t="s">
        <v>259924</v>
      </c>
    </row>
    <row r="46851" spans="1:5" x14ac:dyDescent="0.3">
      <c r="A46851">
        <v>0</v>
      </c>
      <c r="B46851">
        <v>2300161436</v>
      </c>
      <c r="C46851" t="s">
        <v>31873</v>
      </c>
      <c r="D46851" t="s">
        <v>133216</v>
      </c>
      <c r="E46851" t="s">
        <v>259925</v>
      </c>
    </row>
    <row r="46852" spans="1:5" x14ac:dyDescent="0.3">
      <c r="A46852">
        <v>0</v>
      </c>
      <c r="B46852">
        <v>2300161556</v>
      </c>
      <c r="C46852" t="s">
        <v>31874</v>
      </c>
      <c r="D46852" t="s">
        <v>133217</v>
      </c>
      <c r="E46852" t="s">
        <v>259926</v>
      </c>
    </row>
    <row r="46853" spans="1:5" x14ac:dyDescent="0.3">
      <c r="A46853">
        <v>0</v>
      </c>
      <c r="B46853">
        <v>2300161593</v>
      </c>
      <c r="C46853" t="s">
        <v>31874</v>
      </c>
      <c r="D46853" t="s">
        <v>133218</v>
      </c>
      <c r="E46853" t="s">
        <v>259927</v>
      </c>
    </row>
    <row r="46854" spans="1:5" x14ac:dyDescent="0.3">
      <c r="A46854">
        <v>0</v>
      </c>
      <c r="B46854">
        <v>2300162030</v>
      </c>
      <c r="C46854" t="s">
        <v>31875</v>
      </c>
      <c r="D46854" t="s">
        <v>133219</v>
      </c>
      <c r="E46854" t="s">
        <v>259928</v>
      </c>
    </row>
    <row r="46855" spans="1:5" x14ac:dyDescent="0.3">
      <c r="A46855">
        <v>0</v>
      </c>
      <c r="B46855">
        <v>2300162288</v>
      </c>
      <c r="C46855" t="s">
        <v>31876</v>
      </c>
      <c r="D46855" t="s">
        <v>133220</v>
      </c>
      <c r="E46855" t="s">
        <v>259929</v>
      </c>
    </row>
    <row r="46856" spans="1:5" x14ac:dyDescent="0.3">
      <c r="A46856">
        <v>0</v>
      </c>
      <c r="B46856">
        <v>2300162415</v>
      </c>
      <c r="C46856" t="s">
        <v>31876</v>
      </c>
      <c r="D46856" t="s">
        <v>133221</v>
      </c>
      <c r="E46856" t="s">
        <v>259930</v>
      </c>
    </row>
    <row r="46857" spans="1:5" x14ac:dyDescent="0.3">
      <c r="A46857">
        <v>0</v>
      </c>
      <c r="B46857">
        <v>2300162505</v>
      </c>
      <c r="C46857" t="s">
        <v>31877</v>
      </c>
      <c r="D46857" t="s">
        <v>133222</v>
      </c>
      <c r="E46857" t="s">
        <v>259931</v>
      </c>
    </row>
    <row r="46858" spans="1:5" x14ac:dyDescent="0.3">
      <c r="A46858">
        <v>0</v>
      </c>
      <c r="B46858">
        <v>2300162748</v>
      </c>
      <c r="C46858" t="s">
        <v>31878</v>
      </c>
      <c r="D46858" t="s">
        <v>133223</v>
      </c>
      <c r="E46858" t="s">
        <v>259932</v>
      </c>
    </row>
    <row r="46859" spans="1:5" x14ac:dyDescent="0.3">
      <c r="A46859">
        <v>0</v>
      </c>
      <c r="B46859">
        <v>2300163032</v>
      </c>
      <c r="C46859" t="s">
        <v>31879</v>
      </c>
      <c r="D46859" t="s">
        <v>133224</v>
      </c>
      <c r="E46859" t="s">
        <v>259933</v>
      </c>
    </row>
    <row r="46860" spans="1:5" x14ac:dyDescent="0.3">
      <c r="A46860">
        <v>0</v>
      </c>
      <c r="B46860">
        <v>2300163934</v>
      </c>
      <c r="C46860" t="s">
        <v>31880</v>
      </c>
      <c r="D46860" t="s">
        <v>133210</v>
      </c>
      <c r="E46860" t="s">
        <v>259934</v>
      </c>
    </row>
    <row r="46861" spans="1:5" x14ac:dyDescent="0.3">
      <c r="A46861">
        <v>0</v>
      </c>
      <c r="B46861">
        <v>2300164062</v>
      </c>
      <c r="C46861" t="s">
        <v>31881</v>
      </c>
      <c r="D46861" t="s">
        <v>133005</v>
      </c>
      <c r="E46861" t="s">
        <v>259935</v>
      </c>
    </row>
    <row r="46862" spans="1:5" x14ac:dyDescent="0.3">
      <c r="A46862">
        <v>0</v>
      </c>
      <c r="B46862">
        <v>2300164298</v>
      </c>
      <c r="C46862" t="s">
        <v>31882</v>
      </c>
      <c r="D46862" t="s">
        <v>133225</v>
      </c>
      <c r="E46862" t="s">
        <v>259936</v>
      </c>
    </row>
    <row r="46863" spans="1:5" x14ac:dyDescent="0.3">
      <c r="A46863">
        <v>0</v>
      </c>
      <c r="B46863">
        <v>2300164570</v>
      </c>
      <c r="C46863" t="s">
        <v>31883</v>
      </c>
      <c r="D46863" t="s">
        <v>133226</v>
      </c>
      <c r="E46863" t="s">
        <v>259937</v>
      </c>
    </row>
    <row r="46864" spans="1:5" x14ac:dyDescent="0.3">
      <c r="A46864">
        <v>0</v>
      </c>
      <c r="B46864">
        <v>2300164696</v>
      </c>
      <c r="C46864" t="s">
        <v>31884</v>
      </c>
      <c r="D46864" t="s">
        <v>133227</v>
      </c>
      <c r="E46864" t="s">
        <v>259938</v>
      </c>
    </row>
    <row r="46865" spans="1:5" x14ac:dyDescent="0.3">
      <c r="A46865">
        <v>0</v>
      </c>
      <c r="B46865">
        <v>2300165001</v>
      </c>
      <c r="C46865" t="s">
        <v>31885</v>
      </c>
      <c r="D46865" t="s">
        <v>133228</v>
      </c>
      <c r="E46865" t="s">
        <v>259939</v>
      </c>
    </row>
    <row r="46866" spans="1:5" x14ac:dyDescent="0.3">
      <c r="A46866">
        <v>0</v>
      </c>
      <c r="B46866">
        <v>2300165151</v>
      </c>
      <c r="C46866" t="s">
        <v>31886</v>
      </c>
      <c r="D46866" t="s">
        <v>132970</v>
      </c>
      <c r="E46866" t="s">
        <v>259940</v>
      </c>
    </row>
    <row r="46867" spans="1:5" x14ac:dyDescent="0.3">
      <c r="A46867">
        <v>0</v>
      </c>
      <c r="B46867">
        <v>2300165212</v>
      </c>
      <c r="C46867" t="s">
        <v>31886</v>
      </c>
      <c r="D46867" t="s">
        <v>133229</v>
      </c>
      <c r="E46867" t="s">
        <v>259941</v>
      </c>
    </row>
    <row r="46868" spans="1:5" x14ac:dyDescent="0.3">
      <c r="A46868">
        <v>0</v>
      </c>
      <c r="B46868">
        <v>2300165468</v>
      </c>
      <c r="C46868" t="s">
        <v>31887</v>
      </c>
      <c r="D46868" t="s">
        <v>133230</v>
      </c>
      <c r="E46868" t="s">
        <v>259942</v>
      </c>
    </row>
    <row r="46869" spans="1:5" x14ac:dyDescent="0.3">
      <c r="A46869">
        <v>0</v>
      </c>
      <c r="B46869">
        <v>2300165656</v>
      </c>
      <c r="C46869" t="s">
        <v>31888</v>
      </c>
      <c r="D46869" t="s">
        <v>133231</v>
      </c>
      <c r="E46869" t="s">
        <v>259943</v>
      </c>
    </row>
    <row r="46870" spans="1:5" x14ac:dyDescent="0.3">
      <c r="A46870">
        <v>0</v>
      </c>
      <c r="B46870">
        <v>2300165754</v>
      </c>
      <c r="C46870" t="s">
        <v>31889</v>
      </c>
      <c r="D46870" t="s">
        <v>118175</v>
      </c>
      <c r="E46870" t="s">
        <v>259944</v>
      </c>
    </row>
    <row r="46871" spans="1:5" x14ac:dyDescent="0.3">
      <c r="A46871">
        <v>0</v>
      </c>
      <c r="B46871">
        <v>2300166152</v>
      </c>
      <c r="C46871" t="s">
        <v>31890</v>
      </c>
      <c r="D46871" t="s">
        <v>133232</v>
      </c>
      <c r="E46871" t="s">
        <v>259945</v>
      </c>
    </row>
    <row r="46872" spans="1:5" x14ac:dyDescent="0.3">
      <c r="A46872">
        <v>0</v>
      </c>
      <c r="B46872">
        <v>2300166207</v>
      </c>
      <c r="C46872" t="s">
        <v>31891</v>
      </c>
      <c r="D46872" t="s">
        <v>133233</v>
      </c>
      <c r="E46872" t="s">
        <v>259946</v>
      </c>
    </row>
    <row r="46873" spans="1:5" x14ac:dyDescent="0.3">
      <c r="A46873">
        <v>0</v>
      </c>
      <c r="B46873">
        <v>2300166349</v>
      </c>
      <c r="C46873" t="s">
        <v>31891</v>
      </c>
      <c r="D46873" t="s">
        <v>133234</v>
      </c>
      <c r="E46873" t="s">
        <v>259947</v>
      </c>
    </row>
    <row r="46874" spans="1:5" x14ac:dyDescent="0.3">
      <c r="A46874">
        <v>0</v>
      </c>
      <c r="B46874">
        <v>2300166382</v>
      </c>
      <c r="C46874" t="s">
        <v>31891</v>
      </c>
      <c r="D46874" t="s">
        <v>133205</v>
      </c>
      <c r="E46874" t="s">
        <v>259948</v>
      </c>
    </row>
    <row r="46875" spans="1:5" x14ac:dyDescent="0.3">
      <c r="A46875">
        <v>0</v>
      </c>
      <c r="B46875">
        <v>2300166493</v>
      </c>
      <c r="C46875" t="s">
        <v>31892</v>
      </c>
      <c r="D46875" t="s">
        <v>132847</v>
      </c>
      <c r="E46875" t="s">
        <v>259949</v>
      </c>
    </row>
    <row r="46876" spans="1:5" x14ac:dyDescent="0.3">
      <c r="A46876">
        <v>0</v>
      </c>
      <c r="B46876">
        <v>2300166499</v>
      </c>
      <c r="C46876" t="s">
        <v>31892</v>
      </c>
      <c r="D46876" t="s">
        <v>133235</v>
      </c>
      <c r="E46876" t="s">
        <v>259950</v>
      </c>
    </row>
    <row r="46877" spans="1:5" x14ac:dyDescent="0.3">
      <c r="A46877">
        <v>0</v>
      </c>
      <c r="B46877">
        <v>2300166530</v>
      </c>
      <c r="C46877" t="s">
        <v>31892</v>
      </c>
      <c r="D46877" t="s">
        <v>133236</v>
      </c>
      <c r="E46877" t="s">
        <v>259951</v>
      </c>
    </row>
    <row r="46878" spans="1:5" x14ac:dyDescent="0.3">
      <c r="A46878">
        <v>0</v>
      </c>
      <c r="B46878">
        <v>2300166536</v>
      </c>
      <c r="C46878" t="s">
        <v>31892</v>
      </c>
      <c r="D46878" t="s">
        <v>133237</v>
      </c>
      <c r="E46878" t="s">
        <v>259952</v>
      </c>
    </row>
    <row r="46879" spans="1:5" x14ac:dyDescent="0.3">
      <c r="A46879">
        <v>0</v>
      </c>
      <c r="B46879">
        <v>2300166673</v>
      </c>
      <c r="C46879" t="s">
        <v>31893</v>
      </c>
      <c r="D46879" t="s">
        <v>133238</v>
      </c>
      <c r="E46879" t="s">
        <v>259953</v>
      </c>
    </row>
    <row r="46880" spans="1:5" x14ac:dyDescent="0.3">
      <c r="A46880">
        <v>0</v>
      </c>
      <c r="B46880">
        <v>2300166826</v>
      </c>
      <c r="C46880" t="s">
        <v>31893</v>
      </c>
      <c r="D46880" t="s">
        <v>133239</v>
      </c>
      <c r="E46880" t="s">
        <v>259954</v>
      </c>
    </row>
    <row r="46881" spans="1:5" x14ac:dyDescent="0.3">
      <c r="A46881">
        <v>0</v>
      </c>
      <c r="B46881">
        <v>2300166927</v>
      </c>
      <c r="C46881" t="s">
        <v>31894</v>
      </c>
      <c r="D46881" t="s">
        <v>111530</v>
      </c>
      <c r="E46881" t="s">
        <v>259955</v>
      </c>
    </row>
    <row r="46882" spans="1:5" x14ac:dyDescent="0.3">
      <c r="A46882">
        <v>0</v>
      </c>
      <c r="B46882">
        <v>2300167450</v>
      </c>
      <c r="C46882" t="s">
        <v>31895</v>
      </c>
      <c r="D46882" t="s">
        <v>133240</v>
      </c>
      <c r="E46882" t="s">
        <v>259956</v>
      </c>
    </row>
    <row r="46883" spans="1:5" x14ac:dyDescent="0.3">
      <c r="A46883">
        <v>0</v>
      </c>
      <c r="B46883">
        <v>2300167650</v>
      </c>
      <c r="C46883" t="s">
        <v>31896</v>
      </c>
      <c r="D46883" t="s">
        <v>133241</v>
      </c>
      <c r="E46883" t="s">
        <v>259957</v>
      </c>
    </row>
    <row r="46884" spans="1:5" x14ac:dyDescent="0.3">
      <c r="A46884">
        <v>0</v>
      </c>
      <c r="B46884">
        <v>2300167966</v>
      </c>
      <c r="C46884" t="s">
        <v>31897</v>
      </c>
      <c r="D46884" t="s">
        <v>133242</v>
      </c>
      <c r="E46884" t="s">
        <v>259958</v>
      </c>
    </row>
    <row r="46885" spans="1:5" x14ac:dyDescent="0.3">
      <c r="A46885">
        <v>0</v>
      </c>
      <c r="B46885">
        <v>2300168077</v>
      </c>
      <c r="C46885" t="s">
        <v>31898</v>
      </c>
      <c r="D46885" t="s">
        <v>96910</v>
      </c>
      <c r="E46885" t="s">
        <v>259959</v>
      </c>
    </row>
    <row r="46886" spans="1:5" x14ac:dyDescent="0.3">
      <c r="A46886">
        <v>0</v>
      </c>
      <c r="B46886">
        <v>2300168112</v>
      </c>
      <c r="C46886" t="s">
        <v>31898</v>
      </c>
      <c r="D46886" t="s">
        <v>133243</v>
      </c>
      <c r="E46886" t="s">
        <v>259960</v>
      </c>
    </row>
    <row r="46887" spans="1:5" x14ac:dyDescent="0.3">
      <c r="A46887">
        <v>0</v>
      </c>
      <c r="B46887">
        <v>2300168199</v>
      </c>
      <c r="C46887" t="s">
        <v>31898</v>
      </c>
      <c r="D46887" t="s">
        <v>133244</v>
      </c>
      <c r="E46887" t="s">
        <v>259961</v>
      </c>
    </row>
    <row r="46888" spans="1:5" x14ac:dyDescent="0.3">
      <c r="A46888">
        <v>0</v>
      </c>
      <c r="B46888">
        <v>2300168703</v>
      </c>
      <c r="C46888" t="s">
        <v>31899</v>
      </c>
      <c r="D46888" t="s">
        <v>133245</v>
      </c>
      <c r="E46888" t="s">
        <v>259962</v>
      </c>
    </row>
    <row r="46889" spans="1:5" x14ac:dyDescent="0.3">
      <c r="A46889">
        <v>0</v>
      </c>
      <c r="B46889">
        <v>2300183955</v>
      </c>
      <c r="C46889" t="s">
        <v>31900</v>
      </c>
      <c r="D46889" t="s">
        <v>133246</v>
      </c>
      <c r="E46889" t="s">
        <v>259963</v>
      </c>
    </row>
    <row r="46890" spans="1:5" x14ac:dyDescent="0.3">
      <c r="A46890">
        <v>0</v>
      </c>
      <c r="B46890">
        <v>2300184164</v>
      </c>
      <c r="C46890" t="s">
        <v>31901</v>
      </c>
      <c r="D46890" t="s">
        <v>133247</v>
      </c>
      <c r="E46890" t="s">
        <v>259964</v>
      </c>
    </row>
    <row r="46891" spans="1:5" x14ac:dyDescent="0.3">
      <c r="A46891">
        <v>0</v>
      </c>
      <c r="B46891">
        <v>2300184386</v>
      </c>
      <c r="C46891" t="s">
        <v>31902</v>
      </c>
      <c r="D46891" t="s">
        <v>133248</v>
      </c>
      <c r="E46891" t="s">
        <v>259965</v>
      </c>
    </row>
    <row r="46892" spans="1:5" x14ac:dyDescent="0.3">
      <c r="A46892">
        <v>0</v>
      </c>
      <c r="B46892">
        <v>2300184483</v>
      </c>
      <c r="C46892" t="s">
        <v>31902</v>
      </c>
      <c r="D46892" t="s">
        <v>99585</v>
      </c>
      <c r="E46892" t="s">
        <v>259966</v>
      </c>
    </row>
    <row r="46893" spans="1:5" x14ac:dyDescent="0.3">
      <c r="A46893">
        <v>0</v>
      </c>
      <c r="B46893">
        <v>2300184866</v>
      </c>
      <c r="C46893" t="s">
        <v>31903</v>
      </c>
      <c r="D46893" t="s">
        <v>133249</v>
      </c>
      <c r="E46893" t="s">
        <v>259967</v>
      </c>
    </row>
    <row r="46894" spans="1:5" x14ac:dyDescent="0.3">
      <c r="A46894">
        <v>0</v>
      </c>
      <c r="B46894">
        <v>2300185332</v>
      </c>
      <c r="C46894" t="s">
        <v>31904</v>
      </c>
      <c r="D46894" t="s">
        <v>133250</v>
      </c>
      <c r="E46894" t="s">
        <v>259968</v>
      </c>
    </row>
    <row r="46895" spans="1:5" x14ac:dyDescent="0.3">
      <c r="A46895">
        <v>0</v>
      </c>
      <c r="B46895">
        <v>2300185333</v>
      </c>
      <c r="C46895" t="s">
        <v>31904</v>
      </c>
      <c r="D46895" t="s">
        <v>112769</v>
      </c>
      <c r="E46895" t="s">
        <v>259969</v>
      </c>
    </row>
    <row r="46896" spans="1:5" x14ac:dyDescent="0.3">
      <c r="A46896">
        <v>0</v>
      </c>
      <c r="B46896">
        <v>2300185437</v>
      </c>
      <c r="C46896" t="s">
        <v>31905</v>
      </c>
      <c r="D46896" t="s">
        <v>133251</v>
      </c>
      <c r="E46896" t="s">
        <v>259970</v>
      </c>
    </row>
    <row r="46897" spans="1:5" x14ac:dyDescent="0.3">
      <c r="A46897">
        <v>0</v>
      </c>
      <c r="B46897">
        <v>2300185534</v>
      </c>
      <c r="C46897" t="s">
        <v>31905</v>
      </c>
      <c r="D46897" t="s">
        <v>133252</v>
      </c>
      <c r="E46897" t="s">
        <v>259971</v>
      </c>
    </row>
    <row r="46898" spans="1:5" x14ac:dyDescent="0.3">
      <c r="A46898">
        <v>0</v>
      </c>
      <c r="B46898">
        <v>2300185787</v>
      </c>
      <c r="C46898" t="s">
        <v>31906</v>
      </c>
      <c r="D46898" t="s">
        <v>133253</v>
      </c>
      <c r="E46898" t="s">
        <v>259972</v>
      </c>
    </row>
    <row r="46899" spans="1:5" x14ac:dyDescent="0.3">
      <c r="A46899">
        <v>0</v>
      </c>
      <c r="B46899">
        <v>2300185900</v>
      </c>
      <c r="C46899" t="s">
        <v>31907</v>
      </c>
      <c r="D46899" t="s">
        <v>133254</v>
      </c>
      <c r="E46899" t="s">
        <v>259973</v>
      </c>
    </row>
    <row r="46900" spans="1:5" x14ac:dyDescent="0.3">
      <c r="A46900">
        <v>0</v>
      </c>
      <c r="B46900">
        <v>2300186002</v>
      </c>
      <c r="C46900" t="s">
        <v>31907</v>
      </c>
      <c r="D46900" t="s">
        <v>133255</v>
      </c>
      <c r="E46900" t="s">
        <v>259974</v>
      </c>
    </row>
    <row r="46901" spans="1:5" x14ac:dyDescent="0.3">
      <c r="A46901">
        <v>0</v>
      </c>
      <c r="B46901">
        <v>2300186500</v>
      </c>
      <c r="C46901" t="s">
        <v>31908</v>
      </c>
      <c r="D46901" t="s">
        <v>133256</v>
      </c>
      <c r="E46901" t="s">
        <v>259975</v>
      </c>
    </row>
    <row r="46902" spans="1:5" x14ac:dyDescent="0.3">
      <c r="A46902">
        <v>0</v>
      </c>
      <c r="B46902">
        <v>2300186914</v>
      </c>
      <c r="C46902" t="s">
        <v>31909</v>
      </c>
      <c r="D46902" t="s">
        <v>133257</v>
      </c>
      <c r="E46902" t="s">
        <v>259976</v>
      </c>
    </row>
    <row r="46903" spans="1:5" x14ac:dyDescent="0.3">
      <c r="A46903">
        <v>0</v>
      </c>
      <c r="B46903">
        <v>2300186917</v>
      </c>
      <c r="C46903" t="s">
        <v>31909</v>
      </c>
      <c r="D46903" t="s">
        <v>133258</v>
      </c>
      <c r="E46903" t="s">
        <v>259977</v>
      </c>
    </row>
    <row r="46904" spans="1:5" x14ac:dyDescent="0.3">
      <c r="A46904">
        <v>0</v>
      </c>
      <c r="B46904">
        <v>2300186959</v>
      </c>
      <c r="C46904" t="s">
        <v>31909</v>
      </c>
      <c r="D46904" t="s">
        <v>133259</v>
      </c>
      <c r="E46904" t="s">
        <v>259978</v>
      </c>
    </row>
    <row r="46905" spans="1:5" x14ac:dyDescent="0.3">
      <c r="A46905">
        <v>0</v>
      </c>
      <c r="B46905">
        <v>2300187229</v>
      </c>
      <c r="C46905" t="s">
        <v>31910</v>
      </c>
      <c r="D46905" t="s">
        <v>133260</v>
      </c>
      <c r="E46905" t="s">
        <v>259979</v>
      </c>
    </row>
    <row r="46906" spans="1:5" x14ac:dyDescent="0.3">
      <c r="A46906">
        <v>0</v>
      </c>
      <c r="B46906">
        <v>2300187446</v>
      </c>
      <c r="C46906" t="s">
        <v>31911</v>
      </c>
      <c r="D46906" t="s">
        <v>101529</v>
      </c>
      <c r="E46906" t="s">
        <v>259980</v>
      </c>
    </row>
    <row r="46907" spans="1:5" x14ac:dyDescent="0.3">
      <c r="A46907">
        <v>0</v>
      </c>
      <c r="B46907">
        <v>2300187638</v>
      </c>
      <c r="C46907" t="s">
        <v>31912</v>
      </c>
      <c r="D46907" t="s">
        <v>133261</v>
      </c>
      <c r="E46907" t="s">
        <v>259981</v>
      </c>
    </row>
    <row r="46908" spans="1:5" x14ac:dyDescent="0.3">
      <c r="A46908">
        <v>0</v>
      </c>
      <c r="B46908">
        <v>2300188004</v>
      </c>
      <c r="C46908" t="s">
        <v>31913</v>
      </c>
      <c r="D46908" t="s">
        <v>133262</v>
      </c>
      <c r="E46908" t="s">
        <v>259982</v>
      </c>
    </row>
    <row r="46909" spans="1:5" x14ac:dyDescent="0.3">
      <c r="A46909">
        <v>0</v>
      </c>
      <c r="B46909">
        <v>2300188018</v>
      </c>
      <c r="C46909" t="s">
        <v>31913</v>
      </c>
      <c r="D46909" t="s">
        <v>133263</v>
      </c>
      <c r="E46909" t="s">
        <v>259983</v>
      </c>
    </row>
    <row r="46910" spans="1:5" x14ac:dyDescent="0.3">
      <c r="A46910">
        <v>0</v>
      </c>
      <c r="B46910">
        <v>2300188065</v>
      </c>
      <c r="C46910" t="s">
        <v>31913</v>
      </c>
      <c r="D46910" t="s">
        <v>133264</v>
      </c>
      <c r="E46910" t="s">
        <v>259984</v>
      </c>
    </row>
    <row r="46911" spans="1:5" x14ac:dyDescent="0.3">
      <c r="A46911">
        <v>0</v>
      </c>
      <c r="B46911">
        <v>2300188371</v>
      </c>
      <c r="C46911" t="s">
        <v>31914</v>
      </c>
      <c r="D46911" t="s">
        <v>133265</v>
      </c>
      <c r="E46911" t="s">
        <v>259985</v>
      </c>
    </row>
    <row r="46912" spans="1:5" x14ac:dyDescent="0.3">
      <c r="A46912">
        <v>0</v>
      </c>
      <c r="B46912">
        <v>2300188441</v>
      </c>
      <c r="C46912" t="s">
        <v>31915</v>
      </c>
      <c r="D46912" t="s">
        <v>133154</v>
      </c>
      <c r="E46912" t="s">
        <v>259986</v>
      </c>
    </row>
    <row r="46913" spans="1:5" x14ac:dyDescent="0.3">
      <c r="A46913">
        <v>0</v>
      </c>
      <c r="B46913">
        <v>2300188445</v>
      </c>
      <c r="C46913" t="s">
        <v>31915</v>
      </c>
      <c r="D46913" t="s">
        <v>133266</v>
      </c>
      <c r="E46913" t="s">
        <v>259987</v>
      </c>
    </row>
    <row r="46914" spans="1:5" x14ac:dyDescent="0.3">
      <c r="A46914">
        <v>0</v>
      </c>
      <c r="B46914">
        <v>2300188687</v>
      </c>
      <c r="C46914" t="s">
        <v>31916</v>
      </c>
      <c r="D46914" t="s">
        <v>133267</v>
      </c>
      <c r="E46914" t="s">
        <v>259988</v>
      </c>
    </row>
    <row r="46915" spans="1:5" x14ac:dyDescent="0.3">
      <c r="A46915">
        <v>0</v>
      </c>
      <c r="B46915">
        <v>2300188743</v>
      </c>
      <c r="C46915" t="s">
        <v>31916</v>
      </c>
      <c r="D46915" t="s">
        <v>103642</v>
      </c>
      <c r="E46915" t="s">
        <v>259989</v>
      </c>
    </row>
    <row r="46916" spans="1:5" x14ac:dyDescent="0.3">
      <c r="A46916">
        <v>0</v>
      </c>
      <c r="B46916">
        <v>2300189043</v>
      </c>
      <c r="C46916" t="s">
        <v>31917</v>
      </c>
      <c r="D46916" t="s">
        <v>133268</v>
      </c>
      <c r="E46916" t="s">
        <v>259990</v>
      </c>
    </row>
    <row r="46917" spans="1:5" x14ac:dyDescent="0.3">
      <c r="A46917">
        <v>0</v>
      </c>
      <c r="B46917">
        <v>2300189107</v>
      </c>
      <c r="C46917" t="s">
        <v>31917</v>
      </c>
      <c r="D46917" t="s">
        <v>105687</v>
      </c>
      <c r="E46917" t="s">
        <v>259991</v>
      </c>
    </row>
    <row r="46918" spans="1:5" x14ac:dyDescent="0.3">
      <c r="A46918">
        <v>0</v>
      </c>
      <c r="B46918">
        <v>2300189189</v>
      </c>
      <c r="C46918" t="s">
        <v>31918</v>
      </c>
      <c r="D46918" t="s">
        <v>133269</v>
      </c>
      <c r="E46918" t="s">
        <v>259992</v>
      </c>
    </row>
    <row r="46919" spans="1:5" x14ac:dyDescent="0.3">
      <c r="A46919">
        <v>0</v>
      </c>
      <c r="B46919">
        <v>2300189259</v>
      </c>
      <c r="C46919" t="s">
        <v>31918</v>
      </c>
      <c r="D46919" t="s">
        <v>133270</v>
      </c>
      <c r="E46919" t="s">
        <v>259993</v>
      </c>
    </row>
    <row r="46920" spans="1:5" x14ac:dyDescent="0.3">
      <c r="A46920">
        <v>0</v>
      </c>
      <c r="B46920">
        <v>2300189834</v>
      </c>
      <c r="C46920" t="s">
        <v>31919</v>
      </c>
      <c r="D46920" t="s">
        <v>133271</v>
      </c>
      <c r="E46920" t="s">
        <v>259994</v>
      </c>
    </row>
    <row r="46921" spans="1:5" x14ac:dyDescent="0.3">
      <c r="A46921">
        <v>0</v>
      </c>
      <c r="B46921">
        <v>2300190346</v>
      </c>
      <c r="C46921" t="s">
        <v>31920</v>
      </c>
      <c r="D46921" t="s">
        <v>103948</v>
      </c>
      <c r="E46921" t="s">
        <v>259995</v>
      </c>
    </row>
    <row r="46922" spans="1:5" x14ac:dyDescent="0.3">
      <c r="A46922">
        <v>0</v>
      </c>
      <c r="B46922">
        <v>2300190434</v>
      </c>
      <c r="C46922" t="s">
        <v>31920</v>
      </c>
      <c r="D46922" t="s">
        <v>133272</v>
      </c>
      <c r="E46922" t="s">
        <v>259996</v>
      </c>
    </row>
    <row r="46923" spans="1:5" x14ac:dyDescent="0.3">
      <c r="A46923">
        <v>0</v>
      </c>
      <c r="B46923">
        <v>2300190684</v>
      </c>
      <c r="C46923" t="s">
        <v>31921</v>
      </c>
      <c r="D46923" t="s">
        <v>133273</v>
      </c>
      <c r="E46923" t="s">
        <v>259997</v>
      </c>
    </row>
    <row r="46924" spans="1:5" x14ac:dyDescent="0.3">
      <c r="A46924">
        <v>0</v>
      </c>
      <c r="B46924">
        <v>2300190837</v>
      </c>
      <c r="C46924" t="s">
        <v>31922</v>
      </c>
      <c r="D46924" t="s">
        <v>133274</v>
      </c>
      <c r="E46924" t="s">
        <v>259998</v>
      </c>
    </row>
    <row r="46925" spans="1:5" x14ac:dyDescent="0.3">
      <c r="A46925">
        <v>0</v>
      </c>
      <c r="B46925">
        <v>2300191697</v>
      </c>
      <c r="C46925" t="s">
        <v>31923</v>
      </c>
      <c r="D46925" t="s">
        <v>130941</v>
      </c>
      <c r="E46925" t="s">
        <v>259999</v>
      </c>
    </row>
    <row r="46926" spans="1:5" x14ac:dyDescent="0.3">
      <c r="A46926">
        <v>0</v>
      </c>
      <c r="B46926">
        <v>2300191893</v>
      </c>
      <c r="C46926" t="s">
        <v>31924</v>
      </c>
      <c r="D46926" t="s">
        <v>115865</v>
      </c>
      <c r="E46926" t="s">
        <v>260000</v>
      </c>
    </row>
    <row r="46927" spans="1:5" x14ac:dyDescent="0.3">
      <c r="A46927">
        <v>0</v>
      </c>
      <c r="B46927">
        <v>2300192267</v>
      </c>
      <c r="C46927" t="s">
        <v>31925</v>
      </c>
      <c r="D46927" t="s">
        <v>133275</v>
      </c>
      <c r="E46927" t="s">
        <v>260001</v>
      </c>
    </row>
    <row r="46928" spans="1:5" x14ac:dyDescent="0.3">
      <c r="A46928">
        <v>0</v>
      </c>
      <c r="B46928">
        <v>2300192299</v>
      </c>
      <c r="C46928" t="s">
        <v>31925</v>
      </c>
      <c r="D46928" t="s">
        <v>133276</v>
      </c>
      <c r="E46928" t="s">
        <v>260002</v>
      </c>
    </row>
    <row r="46929" spans="1:5" x14ac:dyDescent="0.3">
      <c r="A46929">
        <v>0</v>
      </c>
      <c r="B46929">
        <v>2300192622</v>
      </c>
      <c r="C46929" t="s">
        <v>31926</v>
      </c>
      <c r="D46929" t="s">
        <v>133277</v>
      </c>
      <c r="E46929" t="s">
        <v>260003</v>
      </c>
    </row>
    <row r="46930" spans="1:5" x14ac:dyDescent="0.3">
      <c r="A46930">
        <v>0</v>
      </c>
      <c r="B46930">
        <v>2300192736</v>
      </c>
      <c r="C46930" t="s">
        <v>31926</v>
      </c>
      <c r="D46930" t="s">
        <v>133278</v>
      </c>
      <c r="E46930" t="s">
        <v>260004</v>
      </c>
    </row>
    <row r="46931" spans="1:5" x14ac:dyDescent="0.3">
      <c r="A46931">
        <v>0</v>
      </c>
      <c r="B46931">
        <v>2300193120</v>
      </c>
      <c r="C46931" t="s">
        <v>31927</v>
      </c>
      <c r="D46931" t="s">
        <v>133279</v>
      </c>
      <c r="E46931" t="s">
        <v>260005</v>
      </c>
    </row>
    <row r="46932" spans="1:5" x14ac:dyDescent="0.3">
      <c r="A46932">
        <v>0</v>
      </c>
      <c r="B46932">
        <v>2300193174</v>
      </c>
      <c r="C46932" t="s">
        <v>31927</v>
      </c>
      <c r="D46932" t="s">
        <v>133280</v>
      </c>
      <c r="E46932" t="s">
        <v>260006</v>
      </c>
    </row>
    <row r="46933" spans="1:5" x14ac:dyDescent="0.3">
      <c r="A46933">
        <v>0</v>
      </c>
      <c r="B46933">
        <v>2300193183</v>
      </c>
      <c r="C46933" t="s">
        <v>31927</v>
      </c>
      <c r="D46933" t="s">
        <v>133281</v>
      </c>
      <c r="E46933" t="s">
        <v>260007</v>
      </c>
    </row>
    <row r="46934" spans="1:5" x14ac:dyDescent="0.3">
      <c r="A46934">
        <v>0</v>
      </c>
      <c r="B46934">
        <v>2300193385</v>
      </c>
      <c r="C46934" t="s">
        <v>31928</v>
      </c>
      <c r="D46934" t="s">
        <v>133282</v>
      </c>
      <c r="E46934" t="s">
        <v>260008</v>
      </c>
    </row>
    <row r="46935" spans="1:5" x14ac:dyDescent="0.3">
      <c r="A46935">
        <v>0</v>
      </c>
      <c r="B46935">
        <v>2300193404</v>
      </c>
      <c r="C46935" t="s">
        <v>31928</v>
      </c>
      <c r="D46935" t="s">
        <v>133283</v>
      </c>
      <c r="E46935" t="s">
        <v>260009</v>
      </c>
    </row>
    <row r="46936" spans="1:5" x14ac:dyDescent="0.3">
      <c r="A46936">
        <v>0</v>
      </c>
      <c r="B46936">
        <v>2300193665</v>
      </c>
      <c r="C46936" t="s">
        <v>31929</v>
      </c>
      <c r="D46936" t="s">
        <v>133284</v>
      </c>
      <c r="E46936" t="s">
        <v>260010</v>
      </c>
    </row>
    <row r="46937" spans="1:5" x14ac:dyDescent="0.3">
      <c r="A46937">
        <v>0</v>
      </c>
      <c r="B46937">
        <v>2300193823</v>
      </c>
      <c r="C46937" t="s">
        <v>31930</v>
      </c>
      <c r="D46937" t="s">
        <v>133285</v>
      </c>
      <c r="E46937" t="s">
        <v>260011</v>
      </c>
    </row>
    <row r="46938" spans="1:5" x14ac:dyDescent="0.3">
      <c r="A46938">
        <v>0</v>
      </c>
      <c r="B46938">
        <v>2300193866</v>
      </c>
      <c r="C46938" t="s">
        <v>31930</v>
      </c>
      <c r="D46938" t="s">
        <v>133286</v>
      </c>
      <c r="E46938" t="s">
        <v>260012</v>
      </c>
    </row>
    <row r="46939" spans="1:5" x14ac:dyDescent="0.3">
      <c r="A46939">
        <v>0</v>
      </c>
      <c r="B46939">
        <v>2300193912</v>
      </c>
      <c r="C46939" t="s">
        <v>31931</v>
      </c>
      <c r="D46939" t="s">
        <v>124571</v>
      </c>
      <c r="E46939" t="s">
        <v>260013</v>
      </c>
    </row>
    <row r="46940" spans="1:5" x14ac:dyDescent="0.3">
      <c r="A46940">
        <v>0</v>
      </c>
      <c r="B46940">
        <v>2300194545</v>
      </c>
      <c r="C46940" t="s">
        <v>31932</v>
      </c>
      <c r="D46940" t="s">
        <v>133287</v>
      </c>
      <c r="E46940" t="s">
        <v>260014</v>
      </c>
    </row>
    <row r="46941" spans="1:5" x14ac:dyDescent="0.3">
      <c r="A46941">
        <v>0</v>
      </c>
      <c r="B46941">
        <v>2300194604</v>
      </c>
      <c r="C46941" t="s">
        <v>31933</v>
      </c>
      <c r="D46941" t="s">
        <v>133288</v>
      </c>
      <c r="E46941" t="s">
        <v>260015</v>
      </c>
    </row>
    <row r="46942" spans="1:5" x14ac:dyDescent="0.3">
      <c r="A46942">
        <v>0</v>
      </c>
      <c r="B46942">
        <v>2300194635</v>
      </c>
      <c r="C46942" t="s">
        <v>31933</v>
      </c>
      <c r="D46942" t="s">
        <v>133289</v>
      </c>
      <c r="E46942" t="s">
        <v>260016</v>
      </c>
    </row>
    <row r="46943" spans="1:5" x14ac:dyDescent="0.3">
      <c r="A46943">
        <v>0</v>
      </c>
      <c r="B46943">
        <v>2300195203</v>
      </c>
      <c r="C46943" t="s">
        <v>31934</v>
      </c>
      <c r="D46943" t="s">
        <v>133290</v>
      </c>
      <c r="E46943" t="s">
        <v>260017</v>
      </c>
    </row>
    <row r="46944" spans="1:5" x14ac:dyDescent="0.3">
      <c r="A46944">
        <v>0</v>
      </c>
      <c r="B46944">
        <v>2300195290</v>
      </c>
      <c r="C46944" t="s">
        <v>31935</v>
      </c>
      <c r="D46944" t="s">
        <v>133291</v>
      </c>
      <c r="E46944" t="s">
        <v>260018</v>
      </c>
    </row>
    <row r="46945" spans="1:5" x14ac:dyDescent="0.3">
      <c r="A46945">
        <v>0</v>
      </c>
      <c r="B46945">
        <v>2300195515</v>
      </c>
      <c r="C46945" t="s">
        <v>31936</v>
      </c>
      <c r="D46945" t="s">
        <v>132776</v>
      </c>
      <c r="E46945" t="s">
        <v>260019</v>
      </c>
    </row>
    <row r="46946" spans="1:5" x14ac:dyDescent="0.3">
      <c r="A46946">
        <v>0</v>
      </c>
      <c r="B46946">
        <v>2300195750</v>
      </c>
      <c r="C46946" t="s">
        <v>31937</v>
      </c>
      <c r="D46946" t="s">
        <v>133292</v>
      </c>
      <c r="E46946" t="s">
        <v>260020</v>
      </c>
    </row>
    <row r="46947" spans="1:5" x14ac:dyDescent="0.3">
      <c r="A46947">
        <v>0</v>
      </c>
      <c r="B46947">
        <v>2300196056</v>
      </c>
      <c r="C46947" t="s">
        <v>31938</v>
      </c>
      <c r="D46947" t="s">
        <v>133293</v>
      </c>
      <c r="E46947" t="s">
        <v>260021</v>
      </c>
    </row>
    <row r="46948" spans="1:5" x14ac:dyDescent="0.3">
      <c r="A46948">
        <v>0</v>
      </c>
      <c r="B46948">
        <v>2300196242</v>
      </c>
      <c r="C46948" t="s">
        <v>31939</v>
      </c>
      <c r="D46948" t="s">
        <v>133294</v>
      </c>
      <c r="E46948" t="s">
        <v>260022</v>
      </c>
    </row>
    <row r="46949" spans="1:5" x14ac:dyDescent="0.3">
      <c r="A46949">
        <v>0</v>
      </c>
      <c r="B46949">
        <v>2300196339</v>
      </c>
      <c r="C46949" t="s">
        <v>31939</v>
      </c>
      <c r="D46949" t="s">
        <v>133295</v>
      </c>
      <c r="E46949" t="s">
        <v>260023</v>
      </c>
    </row>
    <row r="46950" spans="1:5" x14ac:dyDescent="0.3">
      <c r="A46950">
        <v>0</v>
      </c>
      <c r="B46950">
        <v>2300196462</v>
      </c>
      <c r="C46950" t="s">
        <v>31940</v>
      </c>
      <c r="D46950" t="s">
        <v>121892</v>
      </c>
      <c r="E46950" t="s">
        <v>260024</v>
      </c>
    </row>
    <row r="46951" spans="1:5" x14ac:dyDescent="0.3">
      <c r="A46951">
        <v>0</v>
      </c>
      <c r="B46951">
        <v>2300196734</v>
      </c>
      <c r="C46951" t="s">
        <v>31941</v>
      </c>
      <c r="D46951" t="s">
        <v>133296</v>
      </c>
      <c r="E46951" t="s">
        <v>260025</v>
      </c>
    </row>
    <row r="46952" spans="1:5" x14ac:dyDescent="0.3">
      <c r="A46952">
        <v>0</v>
      </c>
      <c r="B46952">
        <v>2300196795</v>
      </c>
      <c r="C46952" t="s">
        <v>31941</v>
      </c>
      <c r="D46952" t="s">
        <v>133297</v>
      </c>
      <c r="E46952" t="s">
        <v>260026</v>
      </c>
    </row>
    <row r="46953" spans="1:5" x14ac:dyDescent="0.3">
      <c r="A46953">
        <v>0</v>
      </c>
      <c r="B46953">
        <v>2300197582</v>
      </c>
      <c r="C46953" t="s">
        <v>31942</v>
      </c>
      <c r="D46953" t="s">
        <v>133298</v>
      </c>
      <c r="E46953" t="s">
        <v>260027</v>
      </c>
    </row>
    <row r="46954" spans="1:5" x14ac:dyDescent="0.3">
      <c r="A46954">
        <v>0</v>
      </c>
      <c r="B46954">
        <v>2300216515</v>
      </c>
      <c r="C46954" t="s">
        <v>31943</v>
      </c>
      <c r="D46954" t="s">
        <v>133299</v>
      </c>
      <c r="E46954" t="s">
        <v>260028</v>
      </c>
    </row>
    <row r="46955" spans="1:5" x14ac:dyDescent="0.3">
      <c r="A46955">
        <v>0</v>
      </c>
      <c r="B46955">
        <v>2300217107</v>
      </c>
      <c r="C46955" t="s">
        <v>31944</v>
      </c>
      <c r="D46955" t="s">
        <v>133300</v>
      </c>
      <c r="E46955" t="s">
        <v>260029</v>
      </c>
    </row>
    <row r="46956" spans="1:5" x14ac:dyDescent="0.3">
      <c r="A46956">
        <v>0</v>
      </c>
      <c r="B46956">
        <v>2300217109</v>
      </c>
      <c r="C46956" t="s">
        <v>31944</v>
      </c>
      <c r="D46956" t="s">
        <v>124437</v>
      </c>
      <c r="E46956" t="s">
        <v>260030</v>
      </c>
    </row>
    <row r="46957" spans="1:5" x14ac:dyDescent="0.3">
      <c r="A46957">
        <v>0</v>
      </c>
      <c r="B46957">
        <v>2300217248</v>
      </c>
      <c r="C46957" t="s">
        <v>31944</v>
      </c>
      <c r="D46957" t="s">
        <v>133301</v>
      </c>
      <c r="E46957" t="s">
        <v>260031</v>
      </c>
    </row>
    <row r="46958" spans="1:5" x14ac:dyDescent="0.3">
      <c r="A46958">
        <v>0</v>
      </c>
      <c r="B46958">
        <v>2300217572</v>
      </c>
      <c r="C46958" t="s">
        <v>31945</v>
      </c>
      <c r="D46958" t="s">
        <v>133302</v>
      </c>
      <c r="E46958" t="s">
        <v>260032</v>
      </c>
    </row>
    <row r="46959" spans="1:5" x14ac:dyDescent="0.3">
      <c r="A46959">
        <v>0</v>
      </c>
      <c r="B46959">
        <v>2300217611</v>
      </c>
      <c r="C46959" t="s">
        <v>31945</v>
      </c>
      <c r="D46959" t="s">
        <v>133303</v>
      </c>
      <c r="E46959" t="s">
        <v>260033</v>
      </c>
    </row>
    <row r="46960" spans="1:5" x14ac:dyDescent="0.3">
      <c r="A46960">
        <v>0</v>
      </c>
      <c r="B46960">
        <v>2300217622</v>
      </c>
      <c r="C46960" t="s">
        <v>31945</v>
      </c>
      <c r="D46960" t="s">
        <v>117510</v>
      </c>
      <c r="E46960" t="s">
        <v>260034</v>
      </c>
    </row>
    <row r="46961" spans="1:5" x14ac:dyDescent="0.3">
      <c r="A46961">
        <v>0</v>
      </c>
      <c r="B46961">
        <v>2300218447</v>
      </c>
      <c r="C46961" t="s">
        <v>31946</v>
      </c>
      <c r="D46961" t="s">
        <v>133304</v>
      </c>
      <c r="E46961" t="s">
        <v>260035</v>
      </c>
    </row>
    <row r="46962" spans="1:5" x14ac:dyDescent="0.3">
      <c r="A46962">
        <v>0</v>
      </c>
      <c r="B46962">
        <v>2300218741</v>
      </c>
      <c r="C46962" t="s">
        <v>31947</v>
      </c>
      <c r="D46962" t="s">
        <v>133305</v>
      </c>
      <c r="E46962" t="s">
        <v>260036</v>
      </c>
    </row>
    <row r="46963" spans="1:5" x14ac:dyDescent="0.3">
      <c r="A46963">
        <v>0</v>
      </c>
      <c r="B46963">
        <v>2300219087</v>
      </c>
      <c r="C46963" t="s">
        <v>31948</v>
      </c>
      <c r="D46963" t="s">
        <v>133306</v>
      </c>
      <c r="E46963" t="s">
        <v>260037</v>
      </c>
    </row>
    <row r="46964" spans="1:5" x14ac:dyDescent="0.3">
      <c r="A46964">
        <v>0</v>
      </c>
      <c r="B46964">
        <v>2300219243</v>
      </c>
      <c r="C46964" t="s">
        <v>31949</v>
      </c>
      <c r="D46964" t="s">
        <v>133307</v>
      </c>
      <c r="E46964" t="s">
        <v>260038</v>
      </c>
    </row>
    <row r="46965" spans="1:5" x14ac:dyDescent="0.3">
      <c r="A46965">
        <v>0</v>
      </c>
      <c r="B46965">
        <v>2300219414</v>
      </c>
      <c r="C46965" t="s">
        <v>31949</v>
      </c>
      <c r="D46965" t="s">
        <v>95830</v>
      </c>
      <c r="E46965" t="s">
        <v>260039</v>
      </c>
    </row>
    <row r="46966" spans="1:5" x14ac:dyDescent="0.3">
      <c r="A46966">
        <v>0</v>
      </c>
      <c r="B46966">
        <v>2300219494</v>
      </c>
      <c r="C46966" t="s">
        <v>31950</v>
      </c>
      <c r="D46966" t="s">
        <v>133308</v>
      </c>
      <c r="E46966" t="s">
        <v>260040</v>
      </c>
    </row>
    <row r="46967" spans="1:5" x14ac:dyDescent="0.3">
      <c r="A46967">
        <v>0</v>
      </c>
      <c r="B46967">
        <v>2300219815</v>
      </c>
      <c r="C46967" t="s">
        <v>31951</v>
      </c>
      <c r="D46967" t="s">
        <v>133309</v>
      </c>
      <c r="E46967" t="s">
        <v>260041</v>
      </c>
    </row>
    <row r="46968" spans="1:5" x14ac:dyDescent="0.3">
      <c r="A46968">
        <v>0</v>
      </c>
      <c r="B46968">
        <v>2300219886</v>
      </c>
      <c r="C46968" t="s">
        <v>31951</v>
      </c>
      <c r="D46968" t="s">
        <v>133310</v>
      </c>
      <c r="E46968" t="s">
        <v>260042</v>
      </c>
    </row>
    <row r="46969" spans="1:5" x14ac:dyDescent="0.3">
      <c r="A46969">
        <v>0</v>
      </c>
      <c r="B46969">
        <v>2300219898</v>
      </c>
      <c r="C46969" t="s">
        <v>31951</v>
      </c>
      <c r="D46969" t="s">
        <v>133311</v>
      </c>
      <c r="E46969" t="s">
        <v>260043</v>
      </c>
    </row>
    <row r="46970" spans="1:5" x14ac:dyDescent="0.3">
      <c r="A46970">
        <v>0</v>
      </c>
      <c r="B46970">
        <v>2300220564</v>
      </c>
      <c r="C46970" t="s">
        <v>31952</v>
      </c>
      <c r="D46970" t="s">
        <v>133312</v>
      </c>
      <c r="E46970" t="s">
        <v>260044</v>
      </c>
    </row>
    <row r="46971" spans="1:5" x14ac:dyDescent="0.3">
      <c r="A46971">
        <v>0</v>
      </c>
      <c r="B46971">
        <v>2300220603</v>
      </c>
      <c r="C46971" t="s">
        <v>31953</v>
      </c>
      <c r="D46971" t="s">
        <v>133313</v>
      </c>
      <c r="E46971" t="s">
        <v>260045</v>
      </c>
    </row>
    <row r="46972" spans="1:5" x14ac:dyDescent="0.3">
      <c r="A46972">
        <v>0</v>
      </c>
      <c r="B46972">
        <v>2300221368</v>
      </c>
      <c r="C46972" t="s">
        <v>31954</v>
      </c>
      <c r="D46972" t="s">
        <v>123653</v>
      </c>
      <c r="E46972" t="s">
        <v>260046</v>
      </c>
    </row>
    <row r="46973" spans="1:5" x14ac:dyDescent="0.3">
      <c r="A46973">
        <v>0</v>
      </c>
      <c r="B46973">
        <v>2300221386</v>
      </c>
      <c r="C46973" t="s">
        <v>31954</v>
      </c>
      <c r="D46973" t="s">
        <v>133314</v>
      </c>
      <c r="E46973" t="s">
        <v>260047</v>
      </c>
    </row>
    <row r="46974" spans="1:5" x14ac:dyDescent="0.3">
      <c r="A46974">
        <v>0</v>
      </c>
      <c r="B46974">
        <v>2300221593</v>
      </c>
      <c r="C46974" t="s">
        <v>31955</v>
      </c>
      <c r="D46974" t="s">
        <v>133315</v>
      </c>
      <c r="E46974" t="s">
        <v>260048</v>
      </c>
    </row>
    <row r="46975" spans="1:5" x14ac:dyDescent="0.3">
      <c r="A46975">
        <v>0</v>
      </c>
      <c r="B46975">
        <v>2300221682</v>
      </c>
      <c r="C46975" t="s">
        <v>31955</v>
      </c>
      <c r="D46975" t="s">
        <v>133316</v>
      </c>
      <c r="E46975" t="s">
        <v>260049</v>
      </c>
    </row>
    <row r="46976" spans="1:5" x14ac:dyDescent="0.3">
      <c r="A46976">
        <v>0</v>
      </c>
      <c r="B46976">
        <v>2300221881</v>
      </c>
      <c r="C46976" t="s">
        <v>31956</v>
      </c>
      <c r="D46976" t="s">
        <v>133317</v>
      </c>
      <c r="E46976" t="s">
        <v>260050</v>
      </c>
    </row>
    <row r="46977" spans="1:5" x14ac:dyDescent="0.3">
      <c r="A46977">
        <v>0</v>
      </c>
      <c r="B46977">
        <v>2300222220</v>
      </c>
      <c r="C46977" t="s">
        <v>31957</v>
      </c>
      <c r="D46977" t="s">
        <v>133318</v>
      </c>
      <c r="E46977" t="s">
        <v>260051</v>
      </c>
    </row>
    <row r="46978" spans="1:5" x14ac:dyDescent="0.3">
      <c r="A46978">
        <v>0</v>
      </c>
      <c r="B46978">
        <v>2300222270</v>
      </c>
      <c r="C46978" t="s">
        <v>31957</v>
      </c>
      <c r="D46978" t="s">
        <v>118556</v>
      </c>
      <c r="E46978" t="s">
        <v>260052</v>
      </c>
    </row>
    <row r="46979" spans="1:5" x14ac:dyDescent="0.3">
      <c r="A46979">
        <v>0</v>
      </c>
      <c r="B46979">
        <v>2300222382</v>
      </c>
      <c r="C46979" t="s">
        <v>31958</v>
      </c>
      <c r="D46979" t="s">
        <v>133319</v>
      </c>
      <c r="E46979" t="s">
        <v>260053</v>
      </c>
    </row>
    <row r="46980" spans="1:5" x14ac:dyDescent="0.3">
      <c r="A46980">
        <v>0</v>
      </c>
      <c r="B46980">
        <v>2300222790</v>
      </c>
      <c r="C46980" t="s">
        <v>31959</v>
      </c>
      <c r="D46980" t="s">
        <v>133320</v>
      </c>
      <c r="E46980" t="s">
        <v>260054</v>
      </c>
    </row>
    <row r="46981" spans="1:5" x14ac:dyDescent="0.3">
      <c r="A46981">
        <v>0</v>
      </c>
      <c r="B46981">
        <v>2300222960</v>
      </c>
      <c r="C46981" t="s">
        <v>31960</v>
      </c>
      <c r="D46981" t="s">
        <v>133321</v>
      </c>
      <c r="E46981" t="s">
        <v>259899</v>
      </c>
    </row>
    <row r="46982" spans="1:5" x14ac:dyDescent="0.3">
      <c r="A46982">
        <v>0</v>
      </c>
      <c r="B46982">
        <v>2300222999</v>
      </c>
      <c r="C46982" t="s">
        <v>31960</v>
      </c>
      <c r="D46982" t="s">
        <v>133322</v>
      </c>
      <c r="E46982" t="s">
        <v>260055</v>
      </c>
    </row>
    <row r="46983" spans="1:5" x14ac:dyDescent="0.3">
      <c r="A46983">
        <v>0</v>
      </c>
      <c r="B46983">
        <v>2300223440</v>
      </c>
      <c r="C46983" t="s">
        <v>31961</v>
      </c>
      <c r="D46983" t="s">
        <v>133323</v>
      </c>
      <c r="E46983" t="s">
        <v>260056</v>
      </c>
    </row>
    <row r="46984" spans="1:5" x14ac:dyDescent="0.3">
      <c r="A46984">
        <v>0</v>
      </c>
      <c r="B46984">
        <v>2300223487</v>
      </c>
      <c r="C46984" t="s">
        <v>31961</v>
      </c>
      <c r="D46984" t="s">
        <v>133324</v>
      </c>
      <c r="E46984" t="s">
        <v>260057</v>
      </c>
    </row>
    <row r="46985" spans="1:5" x14ac:dyDescent="0.3">
      <c r="A46985">
        <v>0</v>
      </c>
      <c r="B46985">
        <v>2300223561</v>
      </c>
      <c r="C46985" t="s">
        <v>31962</v>
      </c>
      <c r="D46985" t="s">
        <v>133325</v>
      </c>
      <c r="E46985" t="s">
        <v>260058</v>
      </c>
    </row>
    <row r="46986" spans="1:5" x14ac:dyDescent="0.3">
      <c r="A46986">
        <v>0</v>
      </c>
      <c r="B46986">
        <v>2300223776</v>
      </c>
      <c r="C46986" t="s">
        <v>31963</v>
      </c>
      <c r="D46986" t="s">
        <v>133326</v>
      </c>
      <c r="E46986" t="s">
        <v>260059</v>
      </c>
    </row>
    <row r="46987" spans="1:5" x14ac:dyDescent="0.3">
      <c r="A46987">
        <v>0</v>
      </c>
      <c r="B46987">
        <v>2300223983</v>
      </c>
      <c r="C46987" t="s">
        <v>31964</v>
      </c>
      <c r="D46987" t="s">
        <v>133327</v>
      </c>
      <c r="E46987" t="s">
        <v>260060</v>
      </c>
    </row>
    <row r="46988" spans="1:5" x14ac:dyDescent="0.3">
      <c r="A46988">
        <v>0</v>
      </c>
      <c r="B46988">
        <v>2300224170</v>
      </c>
      <c r="C46988" t="s">
        <v>31964</v>
      </c>
      <c r="D46988" t="s">
        <v>133328</v>
      </c>
      <c r="E46988" t="s">
        <v>260061</v>
      </c>
    </row>
    <row r="46989" spans="1:5" x14ac:dyDescent="0.3">
      <c r="A46989">
        <v>0</v>
      </c>
      <c r="B46989">
        <v>2300224391</v>
      </c>
      <c r="C46989" t="s">
        <v>31965</v>
      </c>
      <c r="D46989" t="s">
        <v>133329</v>
      </c>
      <c r="E46989" t="s">
        <v>260062</v>
      </c>
    </row>
    <row r="46990" spans="1:5" x14ac:dyDescent="0.3">
      <c r="A46990">
        <v>0</v>
      </c>
      <c r="B46990">
        <v>2300224615</v>
      </c>
      <c r="C46990" t="s">
        <v>31966</v>
      </c>
      <c r="D46990" t="s">
        <v>133330</v>
      </c>
      <c r="E46990" t="s">
        <v>260063</v>
      </c>
    </row>
    <row r="46991" spans="1:5" x14ac:dyDescent="0.3">
      <c r="A46991">
        <v>0</v>
      </c>
      <c r="B46991">
        <v>2300224733</v>
      </c>
      <c r="C46991" t="s">
        <v>31967</v>
      </c>
      <c r="D46991" t="s">
        <v>133331</v>
      </c>
      <c r="E46991" t="s">
        <v>260064</v>
      </c>
    </row>
    <row r="46992" spans="1:5" x14ac:dyDescent="0.3">
      <c r="A46992">
        <v>0</v>
      </c>
      <c r="B46992">
        <v>2300224886</v>
      </c>
      <c r="C46992" t="s">
        <v>31967</v>
      </c>
      <c r="D46992" t="s">
        <v>133332</v>
      </c>
      <c r="E46992" t="s">
        <v>260065</v>
      </c>
    </row>
    <row r="46993" spans="1:5" x14ac:dyDescent="0.3">
      <c r="A46993">
        <v>0</v>
      </c>
      <c r="B46993">
        <v>2300225019</v>
      </c>
      <c r="C46993" t="s">
        <v>31968</v>
      </c>
      <c r="D46993" t="s">
        <v>133333</v>
      </c>
      <c r="E46993" t="s">
        <v>260066</v>
      </c>
    </row>
    <row r="46994" spans="1:5" x14ac:dyDescent="0.3">
      <c r="A46994">
        <v>0</v>
      </c>
      <c r="B46994">
        <v>2300225773</v>
      </c>
      <c r="C46994" t="s">
        <v>31969</v>
      </c>
      <c r="D46994" t="s">
        <v>133334</v>
      </c>
      <c r="E46994" t="s">
        <v>260067</v>
      </c>
    </row>
    <row r="46995" spans="1:5" x14ac:dyDescent="0.3">
      <c r="A46995">
        <v>0</v>
      </c>
      <c r="B46995">
        <v>2300225791</v>
      </c>
      <c r="C46995" t="s">
        <v>31970</v>
      </c>
      <c r="D46995" t="s">
        <v>133335</v>
      </c>
      <c r="E46995" t="s">
        <v>260068</v>
      </c>
    </row>
    <row r="46996" spans="1:5" x14ac:dyDescent="0.3">
      <c r="A46996">
        <v>0</v>
      </c>
      <c r="B46996">
        <v>2300226148</v>
      </c>
      <c r="C46996" t="s">
        <v>31971</v>
      </c>
      <c r="D46996" t="s">
        <v>133336</v>
      </c>
      <c r="E46996" t="s">
        <v>260069</v>
      </c>
    </row>
    <row r="46997" spans="1:5" x14ac:dyDescent="0.3">
      <c r="A46997">
        <v>0</v>
      </c>
      <c r="B46997">
        <v>2300226474</v>
      </c>
      <c r="C46997" t="s">
        <v>31972</v>
      </c>
      <c r="D46997" t="s">
        <v>133337</v>
      </c>
      <c r="E46997" t="s">
        <v>260070</v>
      </c>
    </row>
    <row r="46998" spans="1:5" x14ac:dyDescent="0.3">
      <c r="A46998">
        <v>0</v>
      </c>
      <c r="B46998">
        <v>2300226935</v>
      </c>
      <c r="C46998" t="s">
        <v>31973</v>
      </c>
      <c r="D46998" t="s">
        <v>103264</v>
      </c>
      <c r="E46998" t="s">
        <v>260071</v>
      </c>
    </row>
    <row r="46999" spans="1:5" x14ac:dyDescent="0.3">
      <c r="A46999">
        <v>0</v>
      </c>
      <c r="B46999">
        <v>2300227180</v>
      </c>
      <c r="C46999" t="s">
        <v>31974</v>
      </c>
      <c r="D46999" t="s">
        <v>133338</v>
      </c>
      <c r="E46999" t="s">
        <v>260072</v>
      </c>
    </row>
    <row r="47000" spans="1:5" x14ac:dyDescent="0.3">
      <c r="A47000">
        <v>0</v>
      </c>
      <c r="B47000">
        <v>2300227299</v>
      </c>
      <c r="C47000" t="s">
        <v>31974</v>
      </c>
      <c r="D47000" t="s">
        <v>133339</v>
      </c>
      <c r="E47000" t="s">
        <v>260073</v>
      </c>
    </row>
    <row r="47001" spans="1:5" x14ac:dyDescent="0.3">
      <c r="A47001">
        <v>0</v>
      </c>
      <c r="B47001">
        <v>2300227537</v>
      </c>
      <c r="C47001" t="s">
        <v>31975</v>
      </c>
      <c r="D47001" t="s">
        <v>133340</v>
      </c>
      <c r="E47001" t="s">
        <v>260074</v>
      </c>
    </row>
    <row r="47002" spans="1:5" x14ac:dyDescent="0.3">
      <c r="A47002">
        <v>0</v>
      </c>
      <c r="B47002">
        <v>2300227832</v>
      </c>
      <c r="C47002" t="s">
        <v>31976</v>
      </c>
      <c r="D47002" t="s">
        <v>133341</v>
      </c>
      <c r="E47002" t="s">
        <v>260075</v>
      </c>
    </row>
    <row r="47003" spans="1:5" x14ac:dyDescent="0.3">
      <c r="A47003">
        <v>0</v>
      </c>
      <c r="B47003">
        <v>2300227951</v>
      </c>
      <c r="C47003" t="s">
        <v>31976</v>
      </c>
      <c r="D47003" t="s">
        <v>133342</v>
      </c>
      <c r="E47003" t="s">
        <v>260076</v>
      </c>
    </row>
    <row r="47004" spans="1:5" x14ac:dyDescent="0.3">
      <c r="A47004">
        <v>0</v>
      </c>
      <c r="B47004">
        <v>2300228008</v>
      </c>
      <c r="C47004" t="s">
        <v>31976</v>
      </c>
      <c r="D47004" t="s">
        <v>133343</v>
      </c>
      <c r="E47004" t="s">
        <v>260077</v>
      </c>
    </row>
    <row r="47005" spans="1:5" x14ac:dyDescent="0.3">
      <c r="A47005">
        <v>0</v>
      </c>
      <c r="B47005">
        <v>2300228164</v>
      </c>
      <c r="C47005" t="s">
        <v>31977</v>
      </c>
      <c r="D47005" t="s">
        <v>96376</v>
      </c>
      <c r="E47005" t="s">
        <v>260078</v>
      </c>
    </row>
    <row r="47006" spans="1:5" x14ac:dyDescent="0.3">
      <c r="A47006">
        <v>0</v>
      </c>
      <c r="B47006">
        <v>2300228742</v>
      </c>
      <c r="C47006" t="s">
        <v>31978</v>
      </c>
      <c r="D47006" t="s">
        <v>133344</v>
      </c>
      <c r="E47006" t="s">
        <v>260079</v>
      </c>
    </row>
    <row r="47007" spans="1:5" x14ac:dyDescent="0.3">
      <c r="A47007">
        <v>0</v>
      </c>
      <c r="B47007">
        <v>2300228848</v>
      </c>
      <c r="C47007" t="s">
        <v>31978</v>
      </c>
      <c r="D47007" t="s">
        <v>133345</v>
      </c>
      <c r="E47007" t="s">
        <v>260080</v>
      </c>
    </row>
    <row r="47008" spans="1:5" x14ac:dyDescent="0.3">
      <c r="A47008">
        <v>0</v>
      </c>
      <c r="B47008">
        <v>2300228890</v>
      </c>
      <c r="C47008" t="s">
        <v>31978</v>
      </c>
      <c r="D47008" t="s">
        <v>133346</v>
      </c>
      <c r="E47008" t="s">
        <v>260081</v>
      </c>
    </row>
    <row r="47009" spans="1:5" x14ac:dyDescent="0.3">
      <c r="A47009">
        <v>0</v>
      </c>
      <c r="B47009">
        <v>2300228972</v>
      </c>
      <c r="C47009" t="s">
        <v>31979</v>
      </c>
      <c r="D47009" t="s">
        <v>109853</v>
      </c>
      <c r="E47009" t="s">
        <v>260082</v>
      </c>
    </row>
    <row r="47010" spans="1:5" x14ac:dyDescent="0.3">
      <c r="A47010">
        <v>0</v>
      </c>
      <c r="B47010">
        <v>2300228995</v>
      </c>
      <c r="C47010" t="s">
        <v>31979</v>
      </c>
      <c r="D47010" t="s">
        <v>133347</v>
      </c>
      <c r="E47010" t="s">
        <v>260083</v>
      </c>
    </row>
    <row r="47011" spans="1:5" x14ac:dyDescent="0.3">
      <c r="A47011">
        <v>0</v>
      </c>
      <c r="B47011">
        <v>2300229130</v>
      </c>
      <c r="C47011" t="s">
        <v>31979</v>
      </c>
      <c r="D47011" t="s">
        <v>133348</v>
      </c>
      <c r="E47011" t="s">
        <v>260084</v>
      </c>
    </row>
    <row r="47012" spans="1:5" x14ac:dyDescent="0.3">
      <c r="A47012">
        <v>0</v>
      </c>
      <c r="B47012">
        <v>2300229186</v>
      </c>
      <c r="C47012" t="s">
        <v>31980</v>
      </c>
      <c r="D47012" t="s">
        <v>133349</v>
      </c>
      <c r="E47012" t="s">
        <v>260085</v>
      </c>
    </row>
    <row r="47013" spans="1:5" x14ac:dyDescent="0.3">
      <c r="A47013">
        <v>0</v>
      </c>
      <c r="B47013">
        <v>2300229461</v>
      </c>
      <c r="C47013" t="s">
        <v>31981</v>
      </c>
      <c r="D47013" t="s">
        <v>133350</v>
      </c>
      <c r="E47013" t="s">
        <v>260086</v>
      </c>
    </row>
    <row r="47014" spans="1:5" x14ac:dyDescent="0.3">
      <c r="A47014">
        <v>0</v>
      </c>
      <c r="B47014">
        <v>2300229824</v>
      </c>
      <c r="C47014" t="s">
        <v>31982</v>
      </c>
      <c r="D47014" t="s">
        <v>133351</v>
      </c>
      <c r="E47014" t="s">
        <v>260087</v>
      </c>
    </row>
    <row r="47015" spans="1:5" x14ac:dyDescent="0.3">
      <c r="A47015">
        <v>0</v>
      </c>
      <c r="B47015">
        <v>2300230022</v>
      </c>
      <c r="C47015" t="s">
        <v>31983</v>
      </c>
      <c r="D47015" t="s">
        <v>133352</v>
      </c>
      <c r="E47015" t="s">
        <v>260088</v>
      </c>
    </row>
    <row r="47016" spans="1:5" x14ac:dyDescent="0.3">
      <c r="A47016">
        <v>0</v>
      </c>
      <c r="B47016">
        <v>2300230753</v>
      </c>
      <c r="C47016" t="s">
        <v>31984</v>
      </c>
      <c r="D47016" t="s">
        <v>131967</v>
      </c>
      <c r="E47016" t="s">
        <v>260089</v>
      </c>
    </row>
    <row r="47017" spans="1:5" x14ac:dyDescent="0.3">
      <c r="A47017">
        <v>0</v>
      </c>
      <c r="B47017">
        <v>2300245348</v>
      </c>
      <c r="C47017" t="s">
        <v>31985</v>
      </c>
      <c r="D47017" t="s">
        <v>133353</v>
      </c>
      <c r="E47017" t="s">
        <v>260090</v>
      </c>
    </row>
    <row r="47018" spans="1:5" x14ac:dyDescent="0.3">
      <c r="A47018">
        <v>0</v>
      </c>
      <c r="B47018">
        <v>2300245929</v>
      </c>
      <c r="C47018" t="s">
        <v>31986</v>
      </c>
      <c r="D47018" t="s">
        <v>133354</v>
      </c>
      <c r="E47018" t="s">
        <v>260091</v>
      </c>
    </row>
    <row r="47019" spans="1:5" x14ac:dyDescent="0.3">
      <c r="A47019">
        <v>0</v>
      </c>
      <c r="B47019">
        <v>2300246349</v>
      </c>
      <c r="C47019" t="s">
        <v>31987</v>
      </c>
      <c r="D47019" t="s">
        <v>133355</v>
      </c>
      <c r="E47019" t="s">
        <v>260092</v>
      </c>
    </row>
    <row r="47020" spans="1:5" x14ac:dyDescent="0.3">
      <c r="A47020">
        <v>0</v>
      </c>
      <c r="B47020">
        <v>2300246647</v>
      </c>
      <c r="C47020" t="s">
        <v>31988</v>
      </c>
      <c r="D47020" t="s">
        <v>108417</v>
      </c>
      <c r="E47020" t="s">
        <v>260093</v>
      </c>
    </row>
    <row r="47021" spans="1:5" x14ac:dyDescent="0.3">
      <c r="A47021">
        <v>0</v>
      </c>
      <c r="B47021">
        <v>2300246656</v>
      </c>
      <c r="C47021" t="s">
        <v>31988</v>
      </c>
      <c r="D47021" t="s">
        <v>133356</v>
      </c>
      <c r="E47021" t="s">
        <v>260094</v>
      </c>
    </row>
    <row r="47022" spans="1:5" x14ac:dyDescent="0.3">
      <c r="A47022">
        <v>0</v>
      </c>
      <c r="B47022">
        <v>2300246834</v>
      </c>
      <c r="C47022" t="s">
        <v>31989</v>
      </c>
      <c r="D47022" t="s">
        <v>133357</v>
      </c>
      <c r="E47022" t="s">
        <v>260095</v>
      </c>
    </row>
    <row r="47023" spans="1:5" x14ac:dyDescent="0.3">
      <c r="A47023">
        <v>0</v>
      </c>
      <c r="B47023">
        <v>2300246925</v>
      </c>
      <c r="C47023" t="s">
        <v>31989</v>
      </c>
      <c r="D47023" t="s">
        <v>133358</v>
      </c>
      <c r="E47023" t="s">
        <v>260096</v>
      </c>
    </row>
    <row r="47024" spans="1:5" x14ac:dyDescent="0.3">
      <c r="A47024">
        <v>0</v>
      </c>
      <c r="B47024">
        <v>2300246998</v>
      </c>
      <c r="C47024" t="s">
        <v>31989</v>
      </c>
      <c r="D47024" t="s">
        <v>133359</v>
      </c>
      <c r="E47024" t="s">
        <v>260097</v>
      </c>
    </row>
    <row r="47025" spans="1:5" x14ac:dyDescent="0.3">
      <c r="A47025">
        <v>0</v>
      </c>
      <c r="B47025">
        <v>2300247081</v>
      </c>
      <c r="C47025" t="s">
        <v>31990</v>
      </c>
      <c r="D47025" t="s">
        <v>133360</v>
      </c>
      <c r="E47025" t="s">
        <v>260098</v>
      </c>
    </row>
    <row r="47026" spans="1:5" x14ac:dyDescent="0.3">
      <c r="A47026">
        <v>0</v>
      </c>
      <c r="B47026">
        <v>2300247119</v>
      </c>
      <c r="C47026" t="s">
        <v>31990</v>
      </c>
      <c r="D47026" t="s">
        <v>133361</v>
      </c>
      <c r="E47026" t="s">
        <v>260099</v>
      </c>
    </row>
    <row r="47027" spans="1:5" x14ac:dyDescent="0.3">
      <c r="A47027">
        <v>0</v>
      </c>
      <c r="B47027">
        <v>2300247148</v>
      </c>
      <c r="C47027" t="s">
        <v>31990</v>
      </c>
      <c r="D47027" t="s">
        <v>125569</v>
      </c>
      <c r="E47027" t="s">
        <v>260100</v>
      </c>
    </row>
    <row r="47028" spans="1:5" x14ac:dyDescent="0.3">
      <c r="A47028">
        <v>0</v>
      </c>
      <c r="B47028">
        <v>2300247999</v>
      </c>
      <c r="C47028" t="s">
        <v>31991</v>
      </c>
      <c r="D47028" t="s">
        <v>133362</v>
      </c>
      <c r="E47028" t="s">
        <v>260101</v>
      </c>
    </row>
    <row r="47029" spans="1:5" x14ac:dyDescent="0.3">
      <c r="A47029">
        <v>0</v>
      </c>
      <c r="B47029">
        <v>2300248006</v>
      </c>
      <c r="C47029" t="s">
        <v>31991</v>
      </c>
      <c r="D47029" t="s">
        <v>132095</v>
      </c>
      <c r="E47029" t="s">
        <v>260102</v>
      </c>
    </row>
    <row r="47030" spans="1:5" x14ac:dyDescent="0.3">
      <c r="A47030">
        <v>0</v>
      </c>
      <c r="B47030">
        <v>2300248048</v>
      </c>
      <c r="C47030" t="s">
        <v>31992</v>
      </c>
      <c r="D47030" t="s">
        <v>129389</v>
      </c>
      <c r="E47030" t="s">
        <v>260103</v>
      </c>
    </row>
    <row r="47031" spans="1:5" x14ac:dyDescent="0.3">
      <c r="A47031">
        <v>0</v>
      </c>
      <c r="B47031">
        <v>2300248131</v>
      </c>
      <c r="C47031" t="s">
        <v>31992</v>
      </c>
      <c r="D47031" t="s">
        <v>133363</v>
      </c>
      <c r="E47031" t="s">
        <v>260104</v>
      </c>
    </row>
    <row r="47032" spans="1:5" x14ac:dyDescent="0.3">
      <c r="A47032">
        <v>0</v>
      </c>
      <c r="B47032">
        <v>2300248224</v>
      </c>
      <c r="C47032" t="s">
        <v>31992</v>
      </c>
      <c r="D47032" t="s">
        <v>133364</v>
      </c>
      <c r="E47032" t="s">
        <v>260105</v>
      </c>
    </row>
    <row r="47033" spans="1:5" x14ac:dyDescent="0.3">
      <c r="A47033">
        <v>0</v>
      </c>
      <c r="B47033">
        <v>2300248305</v>
      </c>
      <c r="C47033" t="s">
        <v>31993</v>
      </c>
      <c r="D47033" t="s">
        <v>133365</v>
      </c>
      <c r="E47033" t="s">
        <v>260106</v>
      </c>
    </row>
    <row r="47034" spans="1:5" x14ac:dyDescent="0.3">
      <c r="A47034">
        <v>0</v>
      </c>
      <c r="B47034">
        <v>2300248475</v>
      </c>
      <c r="C47034" t="s">
        <v>31994</v>
      </c>
      <c r="D47034" t="s">
        <v>133366</v>
      </c>
      <c r="E47034" t="s">
        <v>260107</v>
      </c>
    </row>
    <row r="47035" spans="1:5" x14ac:dyDescent="0.3">
      <c r="A47035">
        <v>0</v>
      </c>
      <c r="B47035">
        <v>2300248827</v>
      </c>
      <c r="C47035" t="s">
        <v>31995</v>
      </c>
      <c r="D47035" t="s">
        <v>133367</v>
      </c>
      <c r="E47035" t="s">
        <v>260108</v>
      </c>
    </row>
    <row r="47036" spans="1:5" x14ac:dyDescent="0.3">
      <c r="A47036">
        <v>0</v>
      </c>
      <c r="B47036">
        <v>2300249090</v>
      </c>
      <c r="C47036" t="s">
        <v>31996</v>
      </c>
      <c r="D47036" t="s">
        <v>133368</v>
      </c>
      <c r="E47036" t="s">
        <v>260109</v>
      </c>
    </row>
    <row r="47037" spans="1:5" x14ac:dyDescent="0.3">
      <c r="A47037">
        <v>0</v>
      </c>
      <c r="B47037">
        <v>2300249439</v>
      </c>
      <c r="C47037" t="s">
        <v>31997</v>
      </c>
      <c r="D47037" t="s">
        <v>133369</v>
      </c>
      <c r="E47037" t="s">
        <v>260110</v>
      </c>
    </row>
    <row r="47038" spans="1:5" x14ac:dyDescent="0.3">
      <c r="A47038">
        <v>0</v>
      </c>
      <c r="B47038">
        <v>2300249461</v>
      </c>
      <c r="C47038" t="s">
        <v>31997</v>
      </c>
      <c r="D47038" t="s">
        <v>133370</v>
      </c>
      <c r="E47038" t="s">
        <v>260111</v>
      </c>
    </row>
    <row r="47039" spans="1:5" x14ac:dyDescent="0.3">
      <c r="A47039">
        <v>0</v>
      </c>
      <c r="B47039">
        <v>2300249568</v>
      </c>
      <c r="C47039" t="s">
        <v>31998</v>
      </c>
      <c r="D47039" t="s">
        <v>133371</v>
      </c>
      <c r="E47039" t="s">
        <v>260112</v>
      </c>
    </row>
    <row r="47040" spans="1:5" x14ac:dyDescent="0.3">
      <c r="A47040">
        <v>0</v>
      </c>
      <c r="B47040">
        <v>2300249623</v>
      </c>
      <c r="C47040" t="s">
        <v>31998</v>
      </c>
      <c r="D47040" t="s">
        <v>133372</v>
      </c>
      <c r="E47040" t="s">
        <v>260113</v>
      </c>
    </row>
    <row r="47041" spans="1:5" x14ac:dyDescent="0.3">
      <c r="A47041">
        <v>0</v>
      </c>
      <c r="B47041">
        <v>2300250031</v>
      </c>
      <c r="C47041" t="s">
        <v>31999</v>
      </c>
      <c r="D47041" t="s">
        <v>133373</v>
      </c>
      <c r="E47041" t="s">
        <v>260114</v>
      </c>
    </row>
    <row r="47042" spans="1:5" x14ac:dyDescent="0.3">
      <c r="A47042">
        <v>0</v>
      </c>
      <c r="B47042">
        <v>2300250075</v>
      </c>
      <c r="C47042" t="s">
        <v>31999</v>
      </c>
      <c r="D47042" t="s">
        <v>133374</v>
      </c>
      <c r="E47042" t="s">
        <v>260115</v>
      </c>
    </row>
    <row r="47043" spans="1:5" x14ac:dyDescent="0.3">
      <c r="A47043">
        <v>0</v>
      </c>
      <c r="B47043">
        <v>2300250293</v>
      </c>
      <c r="C47043" t="s">
        <v>32000</v>
      </c>
      <c r="D47043" t="s">
        <v>133375</v>
      </c>
      <c r="E47043" t="s">
        <v>260116</v>
      </c>
    </row>
    <row r="47044" spans="1:5" x14ac:dyDescent="0.3">
      <c r="A47044">
        <v>0</v>
      </c>
      <c r="B47044">
        <v>2300250356</v>
      </c>
      <c r="C47044" t="s">
        <v>32000</v>
      </c>
      <c r="D47044" t="s">
        <v>116386</v>
      </c>
      <c r="E47044" t="s">
        <v>260117</v>
      </c>
    </row>
    <row r="47045" spans="1:5" x14ac:dyDescent="0.3">
      <c r="A47045">
        <v>0</v>
      </c>
      <c r="B47045">
        <v>2300250461</v>
      </c>
      <c r="C47045" t="s">
        <v>32001</v>
      </c>
      <c r="D47045" t="s">
        <v>133376</v>
      </c>
      <c r="E47045" t="s">
        <v>260118</v>
      </c>
    </row>
    <row r="47046" spans="1:5" x14ac:dyDescent="0.3">
      <c r="A47046">
        <v>0</v>
      </c>
      <c r="B47046">
        <v>2300250673</v>
      </c>
      <c r="C47046" t="s">
        <v>32002</v>
      </c>
      <c r="D47046" t="s">
        <v>133377</v>
      </c>
      <c r="E47046" t="s">
        <v>260119</v>
      </c>
    </row>
    <row r="47047" spans="1:5" x14ac:dyDescent="0.3">
      <c r="A47047">
        <v>0</v>
      </c>
      <c r="B47047">
        <v>2300250919</v>
      </c>
      <c r="C47047" t="s">
        <v>32003</v>
      </c>
      <c r="D47047" t="s">
        <v>107732</v>
      </c>
      <c r="E47047" t="s">
        <v>260120</v>
      </c>
    </row>
    <row r="47048" spans="1:5" x14ac:dyDescent="0.3">
      <c r="A47048">
        <v>0</v>
      </c>
      <c r="B47048">
        <v>2300250984</v>
      </c>
      <c r="C47048" t="s">
        <v>32003</v>
      </c>
      <c r="D47048" t="s">
        <v>120374</v>
      </c>
      <c r="E47048" t="s">
        <v>260121</v>
      </c>
    </row>
    <row r="47049" spans="1:5" x14ac:dyDescent="0.3">
      <c r="A47049">
        <v>0</v>
      </c>
      <c r="B47049">
        <v>2300251321</v>
      </c>
      <c r="C47049" t="s">
        <v>32004</v>
      </c>
      <c r="D47049" t="s">
        <v>133378</v>
      </c>
      <c r="E47049" t="s">
        <v>260122</v>
      </c>
    </row>
    <row r="47050" spans="1:5" x14ac:dyDescent="0.3">
      <c r="A47050">
        <v>0</v>
      </c>
      <c r="B47050">
        <v>2300251919</v>
      </c>
      <c r="C47050" t="s">
        <v>32005</v>
      </c>
      <c r="D47050" t="s">
        <v>133379</v>
      </c>
      <c r="E47050" t="s">
        <v>260123</v>
      </c>
    </row>
    <row r="47051" spans="1:5" x14ac:dyDescent="0.3">
      <c r="A47051">
        <v>0</v>
      </c>
      <c r="B47051">
        <v>2300252064</v>
      </c>
      <c r="C47051" t="s">
        <v>32006</v>
      </c>
      <c r="D47051" t="s">
        <v>133380</v>
      </c>
      <c r="E47051" t="s">
        <v>260124</v>
      </c>
    </row>
    <row r="47052" spans="1:5" x14ac:dyDescent="0.3">
      <c r="A47052">
        <v>0</v>
      </c>
      <c r="B47052">
        <v>2300252115</v>
      </c>
      <c r="C47052" t="s">
        <v>32006</v>
      </c>
      <c r="D47052" t="s">
        <v>133381</v>
      </c>
      <c r="E47052" t="s">
        <v>260125</v>
      </c>
    </row>
    <row r="47053" spans="1:5" x14ac:dyDescent="0.3">
      <c r="A47053">
        <v>0</v>
      </c>
      <c r="B47053">
        <v>2300252291</v>
      </c>
      <c r="C47053" t="s">
        <v>32007</v>
      </c>
      <c r="D47053" t="s">
        <v>133382</v>
      </c>
      <c r="E47053" t="s">
        <v>260126</v>
      </c>
    </row>
    <row r="47054" spans="1:5" x14ac:dyDescent="0.3">
      <c r="A47054">
        <v>0</v>
      </c>
      <c r="B47054">
        <v>2300252714</v>
      </c>
      <c r="C47054" t="s">
        <v>32008</v>
      </c>
      <c r="D47054" t="s">
        <v>133383</v>
      </c>
      <c r="E47054" t="s">
        <v>260127</v>
      </c>
    </row>
    <row r="47055" spans="1:5" x14ac:dyDescent="0.3">
      <c r="A47055">
        <v>0</v>
      </c>
      <c r="B47055">
        <v>2300252767</v>
      </c>
      <c r="C47055" t="s">
        <v>32008</v>
      </c>
      <c r="D47055" t="s">
        <v>115865</v>
      </c>
      <c r="E47055" t="s">
        <v>260128</v>
      </c>
    </row>
    <row r="47056" spans="1:5" x14ac:dyDescent="0.3">
      <c r="A47056">
        <v>0</v>
      </c>
      <c r="B47056">
        <v>2300252873</v>
      </c>
      <c r="C47056" t="s">
        <v>32008</v>
      </c>
      <c r="D47056" t="s">
        <v>133384</v>
      </c>
      <c r="E47056" t="s">
        <v>260129</v>
      </c>
    </row>
    <row r="47057" spans="1:5" x14ac:dyDescent="0.3">
      <c r="A47057">
        <v>0</v>
      </c>
      <c r="B47057">
        <v>2300253821</v>
      </c>
      <c r="C47057" t="s">
        <v>32009</v>
      </c>
      <c r="D47057" t="s">
        <v>133385</v>
      </c>
      <c r="E47057" t="s">
        <v>260130</v>
      </c>
    </row>
    <row r="47058" spans="1:5" x14ac:dyDescent="0.3">
      <c r="A47058">
        <v>0</v>
      </c>
      <c r="B47058">
        <v>2300254255</v>
      </c>
      <c r="C47058" t="s">
        <v>32010</v>
      </c>
      <c r="D47058" t="s">
        <v>133386</v>
      </c>
      <c r="E47058" t="s">
        <v>260131</v>
      </c>
    </row>
    <row r="47059" spans="1:5" x14ac:dyDescent="0.3">
      <c r="A47059">
        <v>0</v>
      </c>
      <c r="B47059">
        <v>2300254468</v>
      </c>
      <c r="C47059" t="s">
        <v>32011</v>
      </c>
      <c r="D47059" t="s">
        <v>127237</v>
      </c>
      <c r="E47059" t="s">
        <v>260132</v>
      </c>
    </row>
    <row r="47060" spans="1:5" x14ac:dyDescent="0.3">
      <c r="A47060">
        <v>0</v>
      </c>
      <c r="B47060">
        <v>2300254525</v>
      </c>
      <c r="C47060" t="s">
        <v>32011</v>
      </c>
      <c r="D47060" t="s">
        <v>133387</v>
      </c>
      <c r="E47060" t="s">
        <v>260133</v>
      </c>
    </row>
    <row r="47061" spans="1:5" x14ac:dyDescent="0.3">
      <c r="A47061">
        <v>0</v>
      </c>
      <c r="B47061">
        <v>2300254690</v>
      </c>
      <c r="C47061" t="s">
        <v>32012</v>
      </c>
      <c r="D47061" t="s">
        <v>129944</v>
      </c>
      <c r="E47061" t="s">
        <v>260134</v>
      </c>
    </row>
    <row r="47062" spans="1:5" x14ac:dyDescent="0.3">
      <c r="A47062">
        <v>0</v>
      </c>
      <c r="B47062">
        <v>2300254824</v>
      </c>
      <c r="C47062" t="s">
        <v>32012</v>
      </c>
      <c r="D47062" t="s">
        <v>133388</v>
      </c>
      <c r="E47062" t="s">
        <v>260135</v>
      </c>
    </row>
    <row r="47063" spans="1:5" x14ac:dyDescent="0.3">
      <c r="A47063">
        <v>0</v>
      </c>
      <c r="B47063">
        <v>2300255386</v>
      </c>
      <c r="C47063" t="s">
        <v>32013</v>
      </c>
      <c r="D47063" t="s">
        <v>133389</v>
      </c>
      <c r="E47063" t="s">
        <v>260136</v>
      </c>
    </row>
    <row r="47064" spans="1:5" x14ac:dyDescent="0.3">
      <c r="A47064">
        <v>0</v>
      </c>
      <c r="B47064">
        <v>2300255390</v>
      </c>
      <c r="C47064" t="s">
        <v>32013</v>
      </c>
      <c r="D47064" t="s">
        <v>133389</v>
      </c>
      <c r="E47064" t="s">
        <v>260137</v>
      </c>
    </row>
    <row r="47065" spans="1:5" x14ac:dyDescent="0.3">
      <c r="A47065">
        <v>0</v>
      </c>
      <c r="B47065">
        <v>2300255422</v>
      </c>
      <c r="C47065" t="s">
        <v>32013</v>
      </c>
      <c r="D47065" t="s">
        <v>133390</v>
      </c>
      <c r="E47065" t="s">
        <v>260138</v>
      </c>
    </row>
    <row r="47066" spans="1:5" x14ac:dyDescent="0.3">
      <c r="A47066">
        <v>0</v>
      </c>
      <c r="B47066">
        <v>2300256464</v>
      </c>
      <c r="C47066" t="s">
        <v>32014</v>
      </c>
      <c r="D47066" t="s">
        <v>111439</v>
      </c>
      <c r="E47066" t="s">
        <v>260139</v>
      </c>
    </row>
    <row r="47067" spans="1:5" x14ac:dyDescent="0.3">
      <c r="A47067">
        <v>0</v>
      </c>
      <c r="B47067">
        <v>2300256823</v>
      </c>
      <c r="C47067" t="s">
        <v>32015</v>
      </c>
      <c r="D47067" t="s">
        <v>133391</v>
      </c>
      <c r="E47067" t="s">
        <v>260140</v>
      </c>
    </row>
    <row r="47068" spans="1:5" x14ac:dyDescent="0.3">
      <c r="A47068">
        <v>0</v>
      </c>
      <c r="B47068">
        <v>2300256916</v>
      </c>
      <c r="C47068" t="s">
        <v>32016</v>
      </c>
      <c r="D47068" t="s">
        <v>133392</v>
      </c>
      <c r="E47068" t="s">
        <v>260141</v>
      </c>
    </row>
    <row r="47069" spans="1:5" x14ac:dyDescent="0.3">
      <c r="A47069">
        <v>0</v>
      </c>
      <c r="B47069">
        <v>2300256967</v>
      </c>
      <c r="C47069" t="s">
        <v>32016</v>
      </c>
      <c r="D47069" t="s">
        <v>133393</v>
      </c>
      <c r="E47069" t="s">
        <v>260142</v>
      </c>
    </row>
    <row r="47070" spans="1:5" x14ac:dyDescent="0.3">
      <c r="A47070">
        <v>0</v>
      </c>
      <c r="B47070">
        <v>2300257163</v>
      </c>
      <c r="C47070" t="s">
        <v>32017</v>
      </c>
      <c r="D47070" t="s">
        <v>133394</v>
      </c>
      <c r="E47070" t="s">
        <v>260143</v>
      </c>
    </row>
    <row r="47071" spans="1:5" x14ac:dyDescent="0.3">
      <c r="A47071">
        <v>0</v>
      </c>
      <c r="B47071">
        <v>2300257296</v>
      </c>
      <c r="C47071" t="s">
        <v>32017</v>
      </c>
      <c r="D47071" t="s">
        <v>133395</v>
      </c>
      <c r="E47071" t="s">
        <v>260144</v>
      </c>
    </row>
    <row r="47072" spans="1:5" x14ac:dyDescent="0.3">
      <c r="A47072">
        <v>0</v>
      </c>
      <c r="B47072">
        <v>2300257545</v>
      </c>
      <c r="C47072" t="s">
        <v>32018</v>
      </c>
      <c r="D47072" t="s">
        <v>133396</v>
      </c>
      <c r="E47072" t="s">
        <v>260145</v>
      </c>
    </row>
    <row r="47073" spans="1:5" x14ac:dyDescent="0.3">
      <c r="A47073">
        <v>0</v>
      </c>
      <c r="B47073">
        <v>2300257570</v>
      </c>
      <c r="C47073" t="s">
        <v>32018</v>
      </c>
      <c r="D47073" t="s">
        <v>96817</v>
      </c>
      <c r="E47073" t="s">
        <v>260146</v>
      </c>
    </row>
    <row r="47074" spans="1:5" x14ac:dyDescent="0.3">
      <c r="A47074">
        <v>0</v>
      </c>
      <c r="B47074">
        <v>2300257959</v>
      </c>
      <c r="C47074" t="s">
        <v>32019</v>
      </c>
      <c r="D47074" t="s">
        <v>133397</v>
      </c>
      <c r="E47074" t="s">
        <v>260147</v>
      </c>
    </row>
    <row r="47075" spans="1:5" x14ac:dyDescent="0.3">
      <c r="A47075">
        <v>0</v>
      </c>
      <c r="B47075">
        <v>2300258061</v>
      </c>
      <c r="C47075" t="s">
        <v>32020</v>
      </c>
      <c r="D47075" t="s">
        <v>133398</v>
      </c>
      <c r="E47075" t="s">
        <v>260148</v>
      </c>
    </row>
    <row r="47076" spans="1:5" x14ac:dyDescent="0.3">
      <c r="A47076">
        <v>0</v>
      </c>
      <c r="B47076">
        <v>2300258362</v>
      </c>
      <c r="C47076" t="s">
        <v>32021</v>
      </c>
      <c r="D47076" t="s">
        <v>133399</v>
      </c>
      <c r="E47076" t="s">
        <v>260149</v>
      </c>
    </row>
    <row r="47077" spans="1:5" x14ac:dyDescent="0.3">
      <c r="A47077">
        <v>0</v>
      </c>
      <c r="B47077">
        <v>2300258395</v>
      </c>
      <c r="C47077" t="s">
        <v>32022</v>
      </c>
      <c r="D47077" t="s">
        <v>133400</v>
      </c>
      <c r="E47077" t="s">
        <v>260150</v>
      </c>
    </row>
    <row r="47078" spans="1:5" x14ac:dyDescent="0.3">
      <c r="A47078">
        <v>0</v>
      </c>
      <c r="B47078">
        <v>2300258460</v>
      </c>
      <c r="C47078" t="s">
        <v>32022</v>
      </c>
      <c r="D47078" t="s">
        <v>133401</v>
      </c>
      <c r="E47078" t="s">
        <v>260151</v>
      </c>
    </row>
    <row r="47079" spans="1:5" x14ac:dyDescent="0.3">
      <c r="A47079">
        <v>0</v>
      </c>
      <c r="B47079">
        <v>2300258859</v>
      </c>
      <c r="C47079" t="s">
        <v>32023</v>
      </c>
      <c r="D47079" t="s">
        <v>133226</v>
      </c>
      <c r="E47079" t="s">
        <v>260152</v>
      </c>
    </row>
    <row r="47080" spans="1:5" x14ac:dyDescent="0.3">
      <c r="A47080">
        <v>0</v>
      </c>
      <c r="B47080">
        <v>2300259297</v>
      </c>
      <c r="C47080" t="s">
        <v>32024</v>
      </c>
      <c r="D47080" t="s">
        <v>133402</v>
      </c>
      <c r="E47080" t="s">
        <v>260153</v>
      </c>
    </row>
    <row r="47081" spans="1:5" x14ac:dyDescent="0.3">
      <c r="A47081">
        <v>0</v>
      </c>
      <c r="B47081">
        <v>2300268945</v>
      </c>
      <c r="C47081" t="s">
        <v>32025</v>
      </c>
      <c r="D47081" t="s">
        <v>133403</v>
      </c>
      <c r="E47081" t="s">
        <v>260154</v>
      </c>
    </row>
    <row r="47082" spans="1:5" x14ac:dyDescent="0.3">
      <c r="A47082">
        <v>0</v>
      </c>
      <c r="B47082">
        <v>2300268949</v>
      </c>
      <c r="C47082" t="s">
        <v>32025</v>
      </c>
      <c r="D47082" t="s">
        <v>133404</v>
      </c>
      <c r="E47082" t="s">
        <v>260155</v>
      </c>
    </row>
    <row r="47083" spans="1:5" x14ac:dyDescent="0.3">
      <c r="A47083">
        <v>0</v>
      </c>
      <c r="B47083">
        <v>2300269150</v>
      </c>
      <c r="C47083" t="s">
        <v>32026</v>
      </c>
      <c r="D47083" t="s">
        <v>133405</v>
      </c>
      <c r="E47083" t="s">
        <v>260156</v>
      </c>
    </row>
    <row r="47084" spans="1:5" x14ac:dyDescent="0.3">
      <c r="A47084">
        <v>0</v>
      </c>
      <c r="B47084">
        <v>2300269304</v>
      </c>
      <c r="C47084" t="s">
        <v>32027</v>
      </c>
      <c r="D47084" t="s">
        <v>133406</v>
      </c>
      <c r="E47084" t="s">
        <v>260157</v>
      </c>
    </row>
    <row r="47085" spans="1:5" x14ac:dyDescent="0.3">
      <c r="A47085">
        <v>0</v>
      </c>
      <c r="B47085">
        <v>2300269722</v>
      </c>
      <c r="C47085" t="s">
        <v>32028</v>
      </c>
      <c r="D47085" t="s">
        <v>121788</v>
      </c>
      <c r="E47085" t="s">
        <v>260158</v>
      </c>
    </row>
    <row r="47086" spans="1:5" x14ac:dyDescent="0.3">
      <c r="A47086">
        <v>0</v>
      </c>
      <c r="B47086">
        <v>2300270024</v>
      </c>
      <c r="C47086" t="s">
        <v>32029</v>
      </c>
      <c r="D47086" t="s">
        <v>133407</v>
      </c>
      <c r="E47086" t="s">
        <v>260159</v>
      </c>
    </row>
    <row r="47087" spans="1:5" x14ac:dyDescent="0.3">
      <c r="A47087">
        <v>0</v>
      </c>
      <c r="B47087">
        <v>2300270601</v>
      </c>
      <c r="C47087" t="s">
        <v>32030</v>
      </c>
      <c r="D47087" t="s">
        <v>133408</v>
      </c>
      <c r="E47087" t="s">
        <v>260160</v>
      </c>
    </row>
    <row r="47088" spans="1:5" x14ac:dyDescent="0.3">
      <c r="A47088">
        <v>0</v>
      </c>
      <c r="B47088">
        <v>2300270689</v>
      </c>
      <c r="C47088" t="s">
        <v>32030</v>
      </c>
      <c r="D47088" t="s">
        <v>133409</v>
      </c>
      <c r="E47088" t="s">
        <v>260161</v>
      </c>
    </row>
    <row r="47089" spans="1:5" x14ac:dyDescent="0.3">
      <c r="A47089">
        <v>0</v>
      </c>
      <c r="B47089">
        <v>2300271237</v>
      </c>
      <c r="C47089" t="s">
        <v>32031</v>
      </c>
      <c r="D47089" t="s">
        <v>120316</v>
      </c>
      <c r="E47089" t="s">
        <v>260162</v>
      </c>
    </row>
    <row r="47090" spans="1:5" x14ac:dyDescent="0.3">
      <c r="A47090">
        <v>0</v>
      </c>
      <c r="B47090">
        <v>2300271973</v>
      </c>
      <c r="C47090" t="s">
        <v>32032</v>
      </c>
      <c r="D47090" t="s">
        <v>98581</v>
      </c>
      <c r="E47090" t="s">
        <v>260163</v>
      </c>
    </row>
    <row r="47091" spans="1:5" x14ac:dyDescent="0.3">
      <c r="A47091">
        <v>0</v>
      </c>
      <c r="B47091">
        <v>2300272256</v>
      </c>
      <c r="C47091" t="s">
        <v>32033</v>
      </c>
      <c r="D47091" t="s">
        <v>133410</v>
      </c>
      <c r="E47091" t="s">
        <v>260164</v>
      </c>
    </row>
    <row r="47092" spans="1:5" x14ac:dyDescent="0.3">
      <c r="A47092">
        <v>0</v>
      </c>
      <c r="B47092">
        <v>2300272302</v>
      </c>
      <c r="C47092" t="s">
        <v>32033</v>
      </c>
      <c r="D47092" t="s">
        <v>133411</v>
      </c>
      <c r="E47092" t="s">
        <v>260165</v>
      </c>
    </row>
    <row r="47093" spans="1:5" x14ac:dyDescent="0.3">
      <c r="A47093">
        <v>0</v>
      </c>
      <c r="B47093">
        <v>2300272622</v>
      </c>
      <c r="C47093" t="s">
        <v>32034</v>
      </c>
      <c r="D47093" t="s">
        <v>133412</v>
      </c>
      <c r="E47093" t="s">
        <v>260166</v>
      </c>
    </row>
    <row r="47094" spans="1:5" x14ac:dyDescent="0.3">
      <c r="A47094">
        <v>0</v>
      </c>
      <c r="B47094">
        <v>2300273161</v>
      </c>
      <c r="C47094" t="s">
        <v>32035</v>
      </c>
      <c r="D47094" t="s">
        <v>133413</v>
      </c>
      <c r="E47094" t="s">
        <v>260167</v>
      </c>
    </row>
    <row r="47095" spans="1:5" x14ac:dyDescent="0.3">
      <c r="A47095">
        <v>0</v>
      </c>
      <c r="B47095">
        <v>2300273667</v>
      </c>
      <c r="C47095" t="s">
        <v>32036</v>
      </c>
      <c r="D47095" t="s">
        <v>133414</v>
      </c>
      <c r="E47095" t="s">
        <v>260168</v>
      </c>
    </row>
    <row r="47096" spans="1:5" x14ac:dyDescent="0.3">
      <c r="A47096">
        <v>0</v>
      </c>
      <c r="B47096">
        <v>2300273863</v>
      </c>
      <c r="C47096" t="s">
        <v>32037</v>
      </c>
      <c r="D47096" t="s">
        <v>102434</v>
      </c>
      <c r="E47096" t="s">
        <v>260169</v>
      </c>
    </row>
    <row r="47097" spans="1:5" x14ac:dyDescent="0.3">
      <c r="A47097">
        <v>0</v>
      </c>
      <c r="B47097">
        <v>2300274122</v>
      </c>
      <c r="C47097" t="s">
        <v>32038</v>
      </c>
      <c r="D47097" t="s">
        <v>133415</v>
      </c>
      <c r="E47097" t="s">
        <v>260170</v>
      </c>
    </row>
    <row r="47098" spans="1:5" x14ac:dyDescent="0.3">
      <c r="A47098">
        <v>0</v>
      </c>
      <c r="B47098">
        <v>2300274354</v>
      </c>
      <c r="C47098" t="s">
        <v>32039</v>
      </c>
      <c r="D47098" t="s">
        <v>133416</v>
      </c>
      <c r="E47098" t="s">
        <v>260171</v>
      </c>
    </row>
    <row r="47099" spans="1:5" x14ac:dyDescent="0.3">
      <c r="A47099">
        <v>0</v>
      </c>
      <c r="B47099">
        <v>2300274361</v>
      </c>
      <c r="C47099" t="s">
        <v>32039</v>
      </c>
      <c r="D47099" t="s">
        <v>133417</v>
      </c>
      <c r="E47099" t="s">
        <v>260172</v>
      </c>
    </row>
    <row r="47100" spans="1:5" x14ac:dyDescent="0.3">
      <c r="A47100">
        <v>0</v>
      </c>
      <c r="B47100">
        <v>2300274680</v>
      </c>
      <c r="C47100" t="s">
        <v>32040</v>
      </c>
      <c r="D47100" t="s">
        <v>133418</v>
      </c>
      <c r="E47100" t="s">
        <v>260173</v>
      </c>
    </row>
    <row r="47101" spans="1:5" x14ac:dyDescent="0.3">
      <c r="A47101">
        <v>0</v>
      </c>
      <c r="B47101">
        <v>2300274846</v>
      </c>
      <c r="C47101" t="s">
        <v>32040</v>
      </c>
      <c r="D47101" t="s">
        <v>128189</v>
      </c>
      <c r="E47101" t="s">
        <v>260174</v>
      </c>
    </row>
    <row r="47102" spans="1:5" x14ac:dyDescent="0.3">
      <c r="A47102">
        <v>0</v>
      </c>
      <c r="B47102">
        <v>2300275326</v>
      </c>
      <c r="C47102" t="s">
        <v>32041</v>
      </c>
      <c r="D47102" t="s">
        <v>133419</v>
      </c>
      <c r="E47102" t="s">
        <v>260175</v>
      </c>
    </row>
    <row r="47103" spans="1:5" x14ac:dyDescent="0.3">
      <c r="A47103">
        <v>0</v>
      </c>
      <c r="B47103">
        <v>2300275531</v>
      </c>
      <c r="C47103" t="s">
        <v>32042</v>
      </c>
      <c r="D47103" t="s">
        <v>133420</v>
      </c>
      <c r="E47103" t="s">
        <v>260176</v>
      </c>
    </row>
    <row r="47104" spans="1:5" x14ac:dyDescent="0.3">
      <c r="A47104">
        <v>0</v>
      </c>
      <c r="B47104">
        <v>2300275697</v>
      </c>
      <c r="C47104" t="s">
        <v>32041</v>
      </c>
      <c r="D47104" t="s">
        <v>133421</v>
      </c>
      <c r="E47104" t="s">
        <v>260177</v>
      </c>
    </row>
    <row r="47105" spans="1:5" x14ac:dyDescent="0.3">
      <c r="A47105">
        <v>0</v>
      </c>
      <c r="B47105">
        <v>2300276003</v>
      </c>
      <c r="C47105" t="s">
        <v>32043</v>
      </c>
      <c r="D47105" t="s">
        <v>133422</v>
      </c>
      <c r="E47105" t="s">
        <v>260178</v>
      </c>
    </row>
    <row r="47106" spans="1:5" x14ac:dyDescent="0.3">
      <c r="A47106">
        <v>0</v>
      </c>
      <c r="B47106">
        <v>2300276301</v>
      </c>
      <c r="C47106" t="s">
        <v>32044</v>
      </c>
      <c r="D47106" t="s">
        <v>115674</v>
      </c>
      <c r="E47106" t="s">
        <v>260179</v>
      </c>
    </row>
    <row r="47107" spans="1:5" x14ac:dyDescent="0.3">
      <c r="A47107">
        <v>0</v>
      </c>
      <c r="B47107">
        <v>2300276743</v>
      </c>
      <c r="C47107" t="s">
        <v>32045</v>
      </c>
      <c r="D47107" t="s">
        <v>133423</v>
      </c>
      <c r="E47107" t="s">
        <v>260180</v>
      </c>
    </row>
    <row r="47108" spans="1:5" x14ac:dyDescent="0.3">
      <c r="A47108">
        <v>0</v>
      </c>
      <c r="B47108">
        <v>2300276765</v>
      </c>
      <c r="C47108" t="s">
        <v>32045</v>
      </c>
      <c r="D47108" t="s">
        <v>133424</v>
      </c>
      <c r="E47108" t="s">
        <v>260181</v>
      </c>
    </row>
    <row r="47109" spans="1:5" x14ac:dyDescent="0.3">
      <c r="A47109">
        <v>0</v>
      </c>
      <c r="B47109">
        <v>2300276832</v>
      </c>
      <c r="C47109" t="s">
        <v>32045</v>
      </c>
      <c r="D47109" t="s">
        <v>133425</v>
      </c>
      <c r="E47109" t="s">
        <v>260182</v>
      </c>
    </row>
    <row r="47110" spans="1:5" x14ac:dyDescent="0.3">
      <c r="A47110">
        <v>0</v>
      </c>
      <c r="B47110">
        <v>2300276998</v>
      </c>
      <c r="C47110" t="s">
        <v>32046</v>
      </c>
      <c r="D47110" t="s">
        <v>103547</v>
      </c>
      <c r="E47110" t="s">
        <v>260183</v>
      </c>
    </row>
    <row r="47111" spans="1:5" x14ac:dyDescent="0.3">
      <c r="A47111">
        <v>0</v>
      </c>
      <c r="B47111">
        <v>2300277405</v>
      </c>
      <c r="C47111" t="s">
        <v>32047</v>
      </c>
      <c r="D47111" t="s">
        <v>108968</v>
      </c>
      <c r="E47111" t="s">
        <v>260184</v>
      </c>
    </row>
    <row r="47112" spans="1:5" x14ac:dyDescent="0.3">
      <c r="A47112">
        <v>0</v>
      </c>
      <c r="B47112">
        <v>2300277750</v>
      </c>
      <c r="C47112" t="s">
        <v>32048</v>
      </c>
      <c r="D47112" t="s">
        <v>133426</v>
      </c>
      <c r="E47112" t="s">
        <v>260185</v>
      </c>
    </row>
    <row r="47113" spans="1:5" x14ac:dyDescent="0.3">
      <c r="A47113">
        <v>0</v>
      </c>
      <c r="B47113">
        <v>2300277872</v>
      </c>
      <c r="C47113" t="s">
        <v>32049</v>
      </c>
      <c r="D47113" t="s">
        <v>133427</v>
      </c>
      <c r="E47113" t="s">
        <v>260186</v>
      </c>
    </row>
    <row r="47114" spans="1:5" x14ac:dyDescent="0.3">
      <c r="A47114">
        <v>0</v>
      </c>
      <c r="B47114">
        <v>2300277957</v>
      </c>
      <c r="C47114" t="s">
        <v>32050</v>
      </c>
      <c r="D47114" t="s">
        <v>133428</v>
      </c>
      <c r="E47114" t="s">
        <v>260187</v>
      </c>
    </row>
    <row r="47115" spans="1:5" x14ac:dyDescent="0.3">
      <c r="A47115">
        <v>0</v>
      </c>
      <c r="B47115">
        <v>2300278085</v>
      </c>
      <c r="C47115" t="s">
        <v>32051</v>
      </c>
      <c r="D47115" t="s">
        <v>133429</v>
      </c>
      <c r="E47115" t="s">
        <v>260188</v>
      </c>
    </row>
    <row r="47116" spans="1:5" x14ac:dyDescent="0.3">
      <c r="A47116">
        <v>0</v>
      </c>
      <c r="B47116">
        <v>2300278606</v>
      </c>
      <c r="C47116" t="s">
        <v>32052</v>
      </c>
      <c r="D47116" t="s">
        <v>95023</v>
      </c>
      <c r="E47116" t="s">
        <v>260189</v>
      </c>
    </row>
    <row r="47117" spans="1:5" x14ac:dyDescent="0.3">
      <c r="A47117">
        <v>0</v>
      </c>
      <c r="B47117">
        <v>2300278648</v>
      </c>
      <c r="C47117" t="s">
        <v>32052</v>
      </c>
      <c r="D47117" t="s">
        <v>118658</v>
      </c>
      <c r="E47117" t="s">
        <v>260190</v>
      </c>
    </row>
    <row r="47118" spans="1:5" x14ac:dyDescent="0.3">
      <c r="A47118">
        <v>0</v>
      </c>
      <c r="B47118">
        <v>2300279345</v>
      </c>
      <c r="C47118" t="s">
        <v>32053</v>
      </c>
      <c r="D47118" t="s">
        <v>94668</v>
      </c>
      <c r="E47118" t="s">
        <v>260191</v>
      </c>
    </row>
    <row r="47119" spans="1:5" x14ac:dyDescent="0.3">
      <c r="A47119">
        <v>0</v>
      </c>
      <c r="B47119">
        <v>2300279361</v>
      </c>
      <c r="C47119" t="s">
        <v>32053</v>
      </c>
      <c r="D47119" t="s">
        <v>133430</v>
      </c>
      <c r="E47119" t="s">
        <v>260192</v>
      </c>
    </row>
    <row r="47120" spans="1:5" x14ac:dyDescent="0.3">
      <c r="A47120">
        <v>0</v>
      </c>
      <c r="B47120">
        <v>2300279418</v>
      </c>
      <c r="C47120" t="s">
        <v>32053</v>
      </c>
      <c r="D47120" t="s">
        <v>94811</v>
      </c>
      <c r="E47120" t="s">
        <v>260193</v>
      </c>
    </row>
    <row r="47121" spans="1:5" x14ac:dyDescent="0.3">
      <c r="A47121">
        <v>0</v>
      </c>
      <c r="B47121">
        <v>2300279423</v>
      </c>
      <c r="C47121" t="s">
        <v>32053</v>
      </c>
      <c r="D47121" t="s">
        <v>131349</v>
      </c>
      <c r="E47121" t="s">
        <v>260194</v>
      </c>
    </row>
    <row r="47122" spans="1:5" x14ac:dyDescent="0.3">
      <c r="A47122">
        <v>0</v>
      </c>
      <c r="B47122">
        <v>2300279799</v>
      </c>
      <c r="C47122" t="s">
        <v>32054</v>
      </c>
      <c r="D47122" t="s">
        <v>133431</v>
      </c>
      <c r="E47122" t="s">
        <v>260195</v>
      </c>
    </row>
    <row r="47123" spans="1:5" x14ac:dyDescent="0.3">
      <c r="A47123">
        <v>0</v>
      </c>
      <c r="B47123">
        <v>2300279814</v>
      </c>
      <c r="C47123" t="s">
        <v>32054</v>
      </c>
      <c r="D47123" t="s">
        <v>133432</v>
      </c>
      <c r="E47123" t="s">
        <v>260196</v>
      </c>
    </row>
    <row r="47124" spans="1:5" x14ac:dyDescent="0.3">
      <c r="A47124">
        <v>0</v>
      </c>
      <c r="B47124">
        <v>2300279922</v>
      </c>
      <c r="C47124" t="s">
        <v>32054</v>
      </c>
      <c r="D47124" t="s">
        <v>133433</v>
      </c>
      <c r="E47124" t="s">
        <v>260197</v>
      </c>
    </row>
    <row r="47125" spans="1:5" x14ac:dyDescent="0.3">
      <c r="A47125">
        <v>0</v>
      </c>
      <c r="B47125">
        <v>2300280042</v>
      </c>
      <c r="C47125" t="s">
        <v>32055</v>
      </c>
      <c r="D47125" t="s">
        <v>133434</v>
      </c>
      <c r="E47125" t="s">
        <v>260198</v>
      </c>
    </row>
    <row r="47126" spans="1:5" x14ac:dyDescent="0.3">
      <c r="A47126">
        <v>0</v>
      </c>
      <c r="B47126">
        <v>2300280046</v>
      </c>
      <c r="C47126" t="s">
        <v>32055</v>
      </c>
      <c r="D47126" t="s">
        <v>133435</v>
      </c>
      <c r="E47126" t="s">
        <v>260199</v>
      </c>
    </row>
    <row r="47127" spans="1:5" x14ac:dyDescent="0.3">
      <c r="A47127">
        <v>0</v>
      </c>
      <c r="B47127">
        <v>2300280232</v>
      </c>
      <c r="C47127" t="s">
        <v>32056</v>
      </c>
      <c r="D47127" t="s">
        <v>133436</v>
      </c>
      <c r="E47127" t="s">
        <v>260200</v>
      </c>
    </row>
    <row r="47128" spans="1:5" x14ac:dyDescent="0.3">
      <c r="A47128">
        <v>0</v>
      </c>
      <c r="B47128">
        <v>2300280289</v>
      </c>
      <c r="C47128" t="s">
        <v>32056</v>
      </c>
      <c r="D47128" t="s">
        <v>133437</v>
      </c>
      <c r="E47128" t="s">
        <v>260201</v>
      </c>
    </row>
    <row r="47129" spans="1:5" x14ac:dyDescent="0.3">
      <c r="A47129">
        <v>0</v>
      </c>
      <c r="B47129">
        <v>2300280360</v>
      </c>
      <c r="C47129" t="s">
        <v>32056</v>
      </c>
      <c r="D47129" t="s">
        <v>133438</v>
      </c>
      <c r="E47129" t="s">
        <v>260202</v>
      </c>
    </row>
    <row r="47130" spans="1:5" x14ac:dyDescent="0.3">
      <c r="A47130">
        <v>0</v>
      </c>
      <c r="B47130">
        <v>2300281007</v>
      </c>
      <c r="C47130" t="s">
        <v>32057</v>
      </c>
      <c r="D47130" t="s">
        <v>124286</v>
      </c>
      <c r="E47130" t="s">
        <v>260203</v>
      </c>
    </row>
    <row r="47131" spans="1:5" x14ac:dyDescent="0.3">
      <c r="A47131">
        <v>0</v>
      </c>
      <c r="B47131">
        <v>2300281059</v>
      </c>
      <c r="C47131" t="s">
        <v>32057</v>
      </c>
      <c r="D47131" t="s">
        <v>133439</v>
      </c>
      <c r="E47131" t="s">
        <v>260204</v>
      </c>
    </row>
    <row r="47132" spans="1:5" x14ac:dyDescent="0.3">
      <c r="A47132">
        <v>0</v>
      </c>
      <c r="B47132">
        <v>2300281363</v>
      </c>
      <c r="C47132" t="s">
        <v>32058</v>
      </c>
      <c r="D47132" t="s">
        <v>133440</v>
      </c>
      <c r="E47132" t="s">
        <v>260205</v>
      </c>
    </row>
    <row r="47133" spans="1:5" x14ac:dyDescent="0.3">
      <c r="A47133">
        <v>0</v>
      </c>
      <c r="B47133">
        <v>2300281393</v>
      </c>
      <c r="C47133" t="s">
        <v>32058</v>
      </c>
      <c r="D47133" t="s">
        <v>133441</v>
      </c>
      <c r="E47133" t="s">
        <v>260206</v>
      </c>
    </row>
    <row r="47134" spans="1:5" x14ac:dyDescent="0.3">
      <c r="A47134">
        <v>0</v>
      </c>
      <c r="B47134">
        <v>2300281960</v>
      </c>
      <c r="C47134" t="s">
        <v>32059</v>
      </c>
      <c r="D47134" t="s">
        <v>133442</v>
      </c>
      <c r="E47134" t="s">
        <v>260207</v>
      </c>
    </row>
    <row r="47135" spans="1:5" x14ac:dyDescent="0.3">
      <c r="A47135">
        <v>0</v>
      </c>
      <c r="B47135">
        <v>2300282022</v>
      </c>
      <c r="C47135" t="s">
        <v>32060</v>
      </c>
      <c r="D47135" t="s">
        <v>133443</v>
      </c>
      <c r="E47135" t="s">
        <v>260208</v>
      </c>
    </row>
    <row r="47136" spans="1:5" x14ac:dyDescent="0.3">
      <c r="A47136">
        <v>0</v>
      </c>
      <c r="B47136">
        <v>2300282029</v>
      </c>
      <c r="C47136" t="s">
        <v>32060</v>
      </c>
      <c r="D47136" t="s">
        <v>133444</v>
      </c>
      <c r="E47136" t="s">
        <v>260209</v>
      </c>
    </row>
    <row r="47137" spans="1:5" x14ac:dyDescent="0.3">
      <c r="A47137">
        <v>0</v>
      </c>
      <c r="B47137">
        <v>2300282159</v>
      </c>
      <c r="C47137" t="s">
        <v>32060</v>
      </c>
      <c r="D47137" t="s">
        <v>133445</v>
      </c>
      <c r="E47137" t="s">
        <v>260210</v>
      </c>
    </row>
    <row r="47138" spans="1:5" x14ac:dyDescent="0.3">
      <c r="A47138">
        <v>0</v>
      </c>
      <c r="B47138">
        <v>2300282191</v>
      </c>
      <c r="C47138" t="s">
        <v>32060</v>
      </c>
      <c r="D47138" t="s">
        <v>133446</v>
      </c>
      <c r="E47138" t="s">
        <v>260211</v>
      </c>
    </row>
    <row r="47139" spans="1:5" x14ac:dyDescent="0.3">
      <c r="A47139">
        <v>0</v>
      </c>
      <c r="B47139">
        <v>2300283233</v>
      </c>
      <c r="C47139" t="s">
        <v>32061</v>
      </c>
      <c r="D47139" t="s">
        <v>133447</v>
      </c>
      <c r="E47139" t="s">
        <v>260212</v>
      </c>
    </row>
    <row r="47140" spans="1:5" x14ac:dyDescent="0.3">
      <c r="A47140">
        <v>0</v>
      </c>
      <c r="B47140">
        <v>2300283242</v>
      </c>
      <c r="C47140" t="s">
        <v>32061</v>
      </c>
      <c r="D47140" t="s">
        <v>133448</v>
      </c>
      <c r="E47140" t="s">
        <v>260213</v>
      </c>
    </row>
    <row r="47141" spans="1:5" x14ac:dyDescent="0.3">
      <c r="A47141">
        <v>0</v>
      </c>
      <c r="B47141">
        <v>2300283413</v>
      </c>
      <c r="C47141" t="s">
        <v>32062</v>
      </c>
      <c r="D47141" t="s">
        <v>133449</v>
      </c>
      <c r="E47141" t="s">
        <v>260214</v>
      </c>
    </row>
    <row r="47142" spans="1:5" x14ac:dyDescent="0.3">
      <c r="A47142">
        <v>0</v>
      </c>
      <c r="B47142">
        <v>2300283513</v>
      </c>
      <c r="C47142" t="s">
        <v>32062</v>
      </c>
      <c r="D47142" t="s">
        <v>133450</v>
      </c>
      <c r="E47142" t="s">
        <v>260215</v>
      </c>
    </row>
    <row r="47143" spans="1:5" x14ac:dyDescent="0.3">
      <c r="A47143">
        <v>0</v>
      </c>
      <c r="B47143">
        <v>2300283794</v>
      </c>
      <c r="C47143" t="s">
        <v>32063</v>
      </c>
      <c r="D47143" t="s">
        <v>133451</v>
      </c>
      <c r="E47143" t="s">
        <v>260216</v>
      </c>
    </row>
    <row r="47144" spans="1:5" x14ac:dyDescent="0.3">
      <c r="A47144">
        <v>0</v>
      </c>
      <c r="B47144">
        <v>2300283900</v>
      </c>
      <c r="C47144" t="s">
        <v>32063</v>
      </c>
      <c r="D47144" t="s">
        <v>133452</v>
      </c>
      <c r="E47144" t="s">
        <v>260217</v>
      </c>
    </row>
    <row r="47145" spans="1:5" x14ac:dyDescent="0.3">
      <c r="A47145">
        <v>0</v>
      </c>
      <c r="B47145">
        <v>2300284071</v>
      </c>
      <c r="C47145" t="s">
        <v>32064</v>
      </c>
      <c r="D47145" t="s">
        <v>133453</v>
      </c>
      <c r="E47145" t="s">
        <v>260218</v>
      </c>
    </row>
    <row r="47146" spans="1:5" x14ac:dyDescent="0.3">
      <c r="A47146">
        <v>0</v>
      </c>
      <c r="B47146">
        <v>2300284106</v>
      </c>
      <c r="C47146" t="s">
        <v>32064</v>
      </c>
      <c r="D47146" t="s">
        <v>116924</v>
      </c>
      <c r="E47146" t="s">
        <v>260219</v>
      </c>
    </row>
    <row r="47147" spans="1:5" x14ac:dyDescent="0.3">
      <c r="A47147">
        <v>0</v>
      </c>
      <c r="B47147">
        <v>2300284288</v>
      </c>
      <c r="C47147" t="s">
        <v>32065</v>
      </c>
      <c r="D47147" t="s">
        <v>133454</v>
      </c>
      <c r="E47147" t="s">
        <v>260220</v>
      </c>
    </row>
    <row r="47148" spans="1:5" x14ac:dyDescent="0.3">
      <c r="A47148">
        <v>0</v>
      </c>
      <c r="B47148">
        <v>2300284370</v>
      </c>
      <c r="C47148" t="s">
        <v>32065</v>
      </c>
      <c r="D47148" t="s">
        <v>133455</v>
      </c>
      <c r="E47148" t="s">
        <v>260221</v>
      </c>
    </row>
    <row r="47149" spans="1:5" x14ac:dyDescent="0.3">
      <c r="A47149">
        <v>0</v>
      </c>
      <c r="B47149">
        <v>2300284566</v>
      </c>
      <c r="C47149" t="s">
        <v>32066</v>
      </c>
      <c r="D47149" t="s">
        <v>133456</v>
      </c>
      <c r="E47149" t="s">
        <v>260222</v>
      </c>
    </row>
    <row r="47150" spans="1:5" x14ac:dyDescent="0.3">
      <c r="A47150">
        <v>0</v>
      </c>
      <c r="B47150">
        <v>2300300614</v>
      </c>
      <c r="C47150" t="s">
        <v>32067</v>
      </c>
      <c r="D47150" t="s">
        <v>133457</v>
      </c>
      <c r="E47150" t="s">
        <v>260223</v>
      </c>
    </row>
    <row r="47151" spans="1:5" x14ac:dyDescent="0.3">
      <c r="A47151">
        <v>0</v>
      </c>
      <c r="B47151">
        <v>2300300682</v>
      </c>
      <c r="C47151" t="s">
        <v>32067</v>
      </c>
      <c r="D47151" t="s">
        <v>100974</v>
      </c>
      <c r="E47151" t="s">
        <v>260224</v>
      </c>
    </row>
    <row r="47152" spans="1:5" x14ac:dyDescent="0.3">
      <c r="A47152">
        <v>0</v>
      </c>
      <c r="B47152">
        <v>2300301126</v>
      </c>
      <c r="C47152" t="s">
        <v>32068</v>
      </c>
      <c r="D47152" t="s">
        <v>133458</v>
      </c>
      <c r="E47152" t="s">
        <v>260225</v>
      </c>
    </row>
    <row r="47153" spans="1:5" x14ac:dyDescent="0.3">
      <c r="A47153">
        <v>0</v>
      </c>
      <c r="B47153">
        <v>2300301512</v>
      </c>
      <c r="C47153" t="s">
        <v>32069</v>
      </c>
      <c r="D47153" t="s">
        <v>133459</v>
      </c>
      <c r="E47153" t="s">
        <v>248509</v>
      </c>
    </row>
    <row r="47154" spans="1:5" x14ac:dyDescent="0.3">
      <c r="A47154">
        <v>0</v>
      </c>
      <c r="B47154">
        <v>2300301857</v>
      </c>
      <c r="C47154" t="s">
        <v>32070</v>
      </c>
      <c r="D47154" t="s">
        <v>133460</v>
      </c>
      <c r="E47154" t="s">
        <v>260226</v>
      </c>
    </row>
    <row r="47155" spans="1:5" x14ac:dyDescent="0.3">
      <c r="A47155">
        <v>0</v>
      </c>
      <c r="B47155">
        <v>2300301948</v>
      </c>
      <c r="C47155" t="s">
        <v>32071</v>
      </c>
      <c r="D47155" t="s">
        <v>133461</v>
      </c>
      <c r="E47155" t="s">
        <v>260227</v>
      </c>
    </row>
    <row r="47156" spans="1:5" x14ac:dyDescent="0.3">
      <c r="A47156">
        <v>0</v>
      </c>
      <c r="B47156">
        <v>2300302300</v>
      </c>
      <c r="C47156" t="s">
        <v>32072</v>
      </c>
      <c r="D47156" t="s">
        <v>133462</v>
      </c>
      <c r="E47156" t="s">
        <v>260228</v>
      </c>
    </row>
    <row r="47157" spans="1:5" x14ac:dyDescent="0.3">
      <c r="A47157">
        <v>0</v>
      </c>
      <c r="B47157">
        <v>2300302353</v>
      </c>
      <c r="C47157" t="s">
        <v>32073</v>
      </c>
      <c r="D47157" t="s">
        <v>133463</v>
      </c>
      <c r="E47157" t="s">
        <v>260229</v>
      </c>
    </row>
    <row r="47158" spans="1:5" x14ac:dyDescent="0.3">
      <c r="A47158">
        <v>0</v>
      </c>
      <c r="B47158">
        <v>2300302376</v>
      </c>
      <c r="C47158" t="s">
        <v>32073</v>
      </c>
      <c r="D47158" t="s">
        <v>133464</v>
      </c>
      <c r="E47158" t="s">
        <v>260230</v>
      </c>
    </row>
    <row r="47159" spans="1:5" x14ac:dyDescent="0.3">
      <c r="A47159">
        <v>0</v>
      </c>
      <c r="B47159">
        <v>2300302400</v>
      </c>
      <c r="C47159" t="s">
        <v>32073</v>
      </c>
      <c r="D47159" t="s">
        <v>133465</v>
      </c>
      <c r="E47159" t="s">
        <v>260231</v>
      </c>
    </row>
    <row r="47160" spans="1:5" x14ac:dyDescent="0.3">
      <c r="A47160">
        <v>0</v>
      </c>
      <c r="B47160">
        <v>2300302405</v>
      </c>
      <c r="C47160" t="s">
        <v>32073</v>
      </c>
      <c r="D47160" t="s">
        <v>114877</v>
      </c>
      <c r="E47160" t="s">
        <v>260232</v>
      </c>
    </row>
    <row r="47161" spans="1:5" x14ac:dyDescent="0.3">
      <c r="A47161">
        <v>0</v>
      </c>
      <c r="B47161">
        <v>2300303248</v>
      </c>
      <c r="C47161" t="s">
        <v>32074</v>
      </c>
      <c r="D47161" t="s">
        <v>133466</v>
      </c>
      <c r="E47161" t="s">
        <v>260233</v>
      </c>
    </row>
    <row r="47162" spans="1:5" x14ac:dyDescent="0.3">
      <c r="A47162">
        <v>0</v>
      </c>
      <c r="B47162">
        <v>2300303268</v>
      </c>
      <c r="C47162" t="s">
        <v>32075</v>
      </c>
      <c r="D47162" t="s">
        <v>133467</v>
      </c>
      <c r="E47162" t="s">
        <v>260234</v>
      </c>
    </row>
    <row r="47163" spans="1:5" x14ac:dyDescent="0.3">
      <c r="A47163">
        <v>0</v>
      </c>
      <c r="B47163">
        <v>2300303535</v>
      </c>
      <c r="C47163" t="s">
        <v>32076</v>
      </c>
      <c r="D47163" t="s">
        <v>133468</v>
      </c>
      <c r="E47163" t="s">
        <v>260235</v>
      </c>
    </row>
    <row r="47164" spans="1:5" x14ac:dyDescent="0.3">
      <c r="A47164">
        <v>0</v>
      </c>
      <c r="B47164">
        <v>2300303596</v>
      </c>
      <c r="C47164" t="s">
        <v>32076</v>
      </c>
      <c r="D47164" t="s">
        <v>133469</v>
      </c>
      <c r="E47164" t="s">
        <v>260236</v>
      </c>
    </row>
    <row r="47165" spans="1:5" x14ac:dyDescent="0.3">
      <c r="A47165">
        <v>0</v>
      </c>
      <c r="B47165">
        <v>2300303722</v>
      </c>
      <c r="C47165" t="s">
        <v>32076</v>
      </c>
      <c r="D47165" t="s">
        <v>133470</v>
      </c>
      <c r="E47165" t="s">
        <v>260237</v>
      </c>
    </row>
    <row r="47166" spans="1:5" x14ac:dyDescent="0.3">
      <c r="A47166">
        <v>0</v>
      </c>
      <c r="B47166">
        <v>2300303724</v>
      </c>
      <c r="C47166" t="s">
        <v>32076</v>
      </c>
      <c r="D47166" t="s">
        <v>133471</v>
      </c>
      <c r="E47166" t="s">
        <v>260238</v>
      </c>
    </row>
    <row r="47167" spans="1:5" x14ac:dyDescent="0.3">
      <c r="A47167">
        <v>0</v>
      </c>
      <c r="B47167">
        <v>2300303856</v>
      </c>
      <c r="C47167" t="s">
        <v>32077</v>
      </c>
      <c r="D47167" t="s">
        <v>126885</v>
      </c>
      <c r="E47167" t="s">
        <v>260239</v>
      </c>
    </row>
    <row r="47168" spans="1:5" x14ac:dyDescent="0.3">
      <c r="A47168">
        <v>0</v>
      </c>
      <c r="B47168">
        <v>2300304475</v>
      </c>
      <c r="C47168" t="s">
        <v>32078</v>
      </c>
      <c r="D47168" t="s">
        <v>133472</v>
      </c>
      <c r="E47168" t="s">
        <v>260240</v>
      </c>
    </row>
    <row r="47169" spans="1:5" x14ac:dyDescent="0.3">
      <c r="A47169">
        <v>0</v>
      </c>
      <c r="B47169">
        <v>2300304668</v>
      </c>
      <c r="C47169" t="s">
        <v>32079</v>
      </c>
      <c r="D47169" t="s">
        <v>133126</v>
      </c>
      <c r="E47169" t="s">
        <v>260241</v>
      </c>
    </row>
    <row r="47170" spans="1:5" x14ac:dyDescent="0.3">
      <c r="A47170">
        <v>0</v>
      </c>
      <c r="B47170">
        <v>2300305535</v>
      </c>
      <c r="C47170" t="s">
        <v>32080</v>
      </c>
      <c r="D47170" t="s">
        <v>133473</v>
      </c>
      <c r="E47170" t="s">
        <v>260242</v>
      </c>
    </row>
    <row r="47171" spans="1:5" x14ac:dyDescent="0.3">
      <c r="A47171">
        <v>0</v>
      </c>
      <c r="B47171">
        <v>2300305762</v>
      </c>
      <c r="C47171" t="s">
        <v>32081</v>
      </c>
      <c r="D47171" t="s">
        <v>133474</v>
      </c>
      <c r="E47171" t="s">
        <v>260243</v>
      </c>
    </row>
    <row r="47172" spans="1:5" x14ac:dyDescent="0.3">
      <c r="A47172">
        <v>0</v>
      </c>
      <c r="B47172">
        <v>2300305786</v>
      </c>
      <c r="C47172" t="s">
        <v>32081</v>
      </c>
      <c r="D47172" t="s">
        <v>133475</v>
      </c>
      <c r="E47172" t="s">
        <v>260244</v>
      </c>
    </row>
    <row r="47173" spans="1:5" x14ac:dyDescent="0.3">
      <c r="A47173">
        <v>0</v>
      </c>
      <c r="B47173">
        <v>2300305812</v>
      </c>
      <c r="C47173" t="s">
        <v>32081</v>
      </c>
      <c r="D47173" t="s">
        <v>133476</v>
      </c>
      <c r="E47173" t="s">
        <v>260245</v>
      </c>
    </row>
    <row r="47174" spans="1:5" x14ac:dyDescent="0.3">
      <c r="A47174">
        <v>0</v>
      </c>
      <c r="B47174">
        <v>2300306025</v>
      </c>
      <c r="C47174" t="s">
        <v>32082</v>
      </c>
      <c r="D47174" t="s">
        <v>133477</v>
      </c>
      <c r="E47174" t="s">
        <v>260246</v>
      </c>
    </row>
    <row r="47175" spans="1:5" x14ac:dyDescent="0.3">
      <c r="A47175">
        <v>0</v>
      </c>
      <c r="B47175">
        <v>2300306087</v>
      </c>
      <c r="C47175" t="s">
        <v>32082</v>
      </c>
      <c r="D47175" t="s">
        <v>133478</v>
      </c>
      <c r="E47175" t="s">
        <v>260247</v>
      </c>
    </row>
    <row r="47176" spans="1:5" x14ac:dyDescent="0.3">
      <c r="A47176">
        <v>0</v>
      </c>
      <c r="B47176">
        <v>2300306376</v>
      </c>
      <c r="C47176" t="s">
        <v>32083</v>
      </c>
      <c r="D47176" t="s">
        <v>133479</v>
      </c>
      <c r="E47176" t="s">
        <v>260248</v>
      </c>
    </row>
    <row r="47177" spans="1:5" x14ac:dyDescent="0.3">
      <c r="A47177">
        <v>0</v>
      </c>
      <c r="B47177">
        <v>2300306434</v>
      </c>
      <c r="C47177" t="s">
        <v>32083</v>
      </c>
      <c r="D47177" t="s">
        <v>133480</v>
      </c>
      <c r="E47177" t="s">
        <v>260249</v>
      </c>
    </row>
    <row r="47178" spans="1:5" x14ac:dyDescent="0.3">
      <c r="A47178">
        <v>0</v>
      </c>
      <c r="B47178">
        <v>2300306472</v>
      </c>
      <c r="C47178" t="s">
        <v>32083</v>
      </c>
      <c r="D47178" t="s">
        <v>133481</v>
      </c>
      <c r="E47178" t="s">
        <v>260250</v>
      </c>
    </row>
    <row r="47179" spans="1:5" x14ac:dyDescent="0.3">
      <c r="A47179">
        <v>0</v>
      </c>
      <c r="B47179">
        <v>2300307277</v>
      </c>
      <c r="C47179" t="s">
        <v>32084</v>
      </c>
      <c r="D47179" t="s">
        <v>133482</v>
      </c>
      <c r="E47179" t="s">
        <v>260251</v>
      </c>
    </row>
    <row r="47180" spans="1:5" x14ac:dyDescent="0.3">
      <c r="A47180">
        <v>0</v>
      </c>
      <c r="B47180">
        <v>2300307378</v>
      </c>
      <c r="C47180" t="s">
        <v>32085</v>
      </c>
      <c r="D47180" t="s">
        <v>133483</v>
      </c>
      <c r="E47180" t="s">
        <v>260252</v>
      </c>
    </row>
    <row r="47181" spans="1:5" x14ac:dyDescent="0.3">
      <c r="A47181">
        <v>0</v>
      </c>
      <c r="B47181">
        <v>2300307635</v>
      </c>
      <c r="C47181" t="s">
        <v>32086</v>
      </c>
      <c r="D47181" t="s">
        <v>133484</v>
      </c>
      <c r="E47181" t="s">
        <v>260253</v>
      </c>
    </row>
    <row r="47182" spans="1:5" x14ac:dyDescent="0.3">
      <c r="A47182">
        <v>0</v>
      </c>
      <c r="B47182">
        <v>2300308275</v>
      </c>
      <c r="C47182" t="s">
        <v>32087</v>
      </c>
      <c r="D47182" t="s">
        <v>133485</v>
      </c>
      <c r="E47182" t="s">
        <v>260254</v>
      </c>
    </row>
    <row r="47183" spans="1:5" x14ac:dyDescent="0.3">
      <c r="A47183">
        <v>0</v>
      </c>
      <c r="B47183">
        <v>2300308304</v>
      </c>
      <c r="C47183" t="s">
        <v>32087</v>
      </c>
      <c r="D47183" t="s">
        <v>133486</v>
      </c>
      <c r="E47183" t="s">
        <v>260255</v>
      </c>
    </row>
    <row r="47184" spans="1:5" x14ac:dyDescent="0.3">
      <c r="A47184">
        <v>0</v>
      </c>
      <c r="B47184">
        <v>2300308775</v>
      </c>
      <c r="C47184" t="s">
        <v>32088</v>
      </c>
      <c r="D47184" t="s">
        <v>133487</v>
      </c>
      <c r="E47184" t="s">
        <v>260256</v>
      </c>
    </row>
    <row r="47185" spans="1:5" x14ac:dyDescent="0.3">
      <c r="A47185">
        <v>0</v>
      </c>
      <c r="B47185">
        <v>2300308783</v>
      </c>
      <c r="C47185" t="s">
        <v>32088</v>
      </c>
      <c r="D47185" t="s">
        <v>133488</v>
      </c>
      <c r="E47185" t="s">
        <v>260257</v>
      </c>
    </row>
    <row r="47186" spans="1:5" x14ac:dyDescent="0.3">
      <c r="A47186">
        <v>0</v>
      </c>
      <c r="B47186">
        <v>2300308924</v>
      </c>
      <c r="C47186" t="s">
        <v>32089</v>
      </c>
      <c r="D47186" t="s">
        <v>133489</v>
      </c>
      <c r="E47186" t="s">
        <v>260258</v>
      </c>
    </row>
    <row r="47187" spans="1:5" x14ac:dyDescent="0.3">
      <c r="A47187">
        <v>0</v>
      </c>
      <c r="B47187">
        <v>2300309003</v>
      </c>
      <c r="C47187" t="s">
        <v>32089</v>
      </c>
      <c r="D47187" t="s">
        <v>133490</v>
      </c>
      <c r="E47187" t="s">
        <v>216230</v>
      </c>
    </row>
    <row r="47188" spans="1:5" x14ac:dyDescent="0.3">
      <c r="A47188">
        <v>0</v>
      </c>
      <c r="B47188">
        <v>2300309027</v>
      </c>
      <c r="C47188" t="s">
        <v>32089</v>
      </c>
      <c r="D47188" t="s">
        <v>133491</v>
      </c>
      <c r="E47188" t="s">
        <v>260259</v>
      </c>
    </row>
    <row r="47189" spans="1:5" x14ac:dyDescent="0.3">
      <c r="A47189">
        <v>0</v>
      </c>
      <c r="B47189">
        <v>2300309221</v>
      </c>
      <c r="C47189" t="s">
        <v>32090</v>
      </c>
      <c r="D47189" t="s">
        <v>133492</v>
      </c>
      <c r="E47189" t="s">
        <v>260260</v>
      </c>
    </row>
    <row r="47190" spans="1:5" x14ac:dyDescent="0.3">
      <c r="A47190">
        <v>0</v>
      </c>
      <c r="B47190">
        <v>2300309245</v>
      </c>
      <c r="C47190" t="s">
        <v>32091</v>
      </c>
      <c r="D47190" t="s">
        <v>108075</v>
      </c>
      <c r="E47190" t="s">
        <v>260261</v>
      </c>
    </row>
    <row r="47191" spans="1:5" x14ac:dyDescent="0.3">
      <c r="A47191">
        <v>0</v>
      </c>
      <c r="B47191">
        <v>2300309298</v>
      </c>
      <c r="C47191" t="s">
        <v>32091</v>
      </c>
      <c r="D47191" t="s">
        <v>133493</v>
      </c>
      <c r="E47191" t="s">
        <v>260262</v>
      </c>
    </row>
    <row r="47192" spans="1:5" x14ac:dyDescent="0.3">
      <c r="A47192">
        <v>0</v>
      </c>
      <c r="B47192">
        <v>2300309369</v>
      </c>
      <c r="C47192" t="s">
        <v>32090</v>
      </c>
      <c r="D47192" t="s">
        <v>118432</v>
      </c>
      <c r="E47192" t="s">
        <v>260263</v>
      </c>
    </row>
    <row r="47193" spans="1:5" x14ac:dyDescent="0.3">
      <c r="A47193">
        <v>0</v>
      </c>
      <c r="B47193">
        <v>2300309591</v>
      </c>
      <c r="C47193" t="s">
        <v>32092</v>
      </c>
      <c r="D47193" t="s">
        <v>93717</v>
      </c>
      <c r="E47193" t="s">
        <v>260264</v>
      </c>
    </row>
    <row r="47194" spans="1:5" x14ac:dyDescent="0.3">
      <c r="A47194">
        <v>0</v>
      </c>
      <c r="B47194">
        <v>2300310463</v>
      </c>
      <c r="C47194" t="s">
        <v>32093</v>
      </c>
      <c r="D47194" t="s">
        <v>109548</v>
      </c>
      <c r="E47194" t="s">
        <v>260265</v>
      </c>
    </row>
    <row r="47195" spans="1:5" x14ac:dyDescent="0.3">
      <c r="A47195">
        <v>0</v>
      </c>
      <c r="B47195">
        <v>2300310778</v>
      </c>
      <c r="C47195" t="s">
        <v>32094</v>
      </c>
      <c r="D47195" t="s">
        <v>133494</v>
      </c>
      <c r="E47195" t="s">
        <v>260266</v>
      </c>
    </row>
    <row r="47196" spans="1:5" x14ac:dyDescent="0.3">
      <c r="A47196">
        <v>0</v>
      </c>
      <c r="B47196">
        <v>2300311573</v>
      </c>
      <c r="C47196" t="s">
        <v>32095</v>
      </c>
      <c r="D47196" t="s">
        <v>133495</v>
      </c>
      <c r="E47196" t="s">
        <v>260267</v>
      </c>
    </row>
    <row r="47197" spans="1:5" x14ac:dyDescent="0.3">
      <c r="A47197">
        <v>0</v>
      </c>
      <c r="B47197">
        <v>2300311789</v>
      </c>
      <c r="C47197" t="s">
        <v>32095</v>
      </c>
      <c r="D47197" t="s">
        <v>97401</v>
      </c>
      <c r="E47197" t="s">
        <v>260268</v>
      </c>
    </row>
    <row r="47198" spans="1:5" x14ac:dyDescent="0.3">
      <c r="A47198">
        <v>0</v>
      </c>
      <c r="B47198">
        <v>2300311909</v>
      </c>
      <c r="C47198" t="s">
        <v>32096</v>
      </c>
      <c r="D47198" t="s">
        <v>133496</v>
      </c>
      <c r="E47198" t="s">
        <v>260269</v>
      </c>
    </row>
    <row r="47199" spans="1:5" x14ac:dyDescent="0.3">
      <c r="A47199">
        <v>0</v>
      </c>
      <c r="B47199">
        <v>2300312305</v>
      </c>
      <c r="C47199" t="s">
        <v>32097</v>
      </c>
      <c r="D47199" t="s">
        <v>114995</v>
      </c>
      <c r="E47199" t="s">
        <v>260270</v>
      </c>
    </row>
    <row r="47200" spans="1:5" x14ac:dyDescent="0.3">
      <c r="A47200">
        <v>0</v>
      </c>
      <c r="B47200">
        <v>2300312417</v>
      </c>
      <c r="C47200" t="s">
        <v>32097</v>
      </c>
      <c r="D47200" t="s">
        <v>133497</v>
      </c>
      <c r="E47200" t="s">
        <v>260271</v>
      </c>
    </row>
    <row r="47201" spans="1:5" x14ac:dyDescent="0.3">
      <c r="A47201">
        <v>0</v>
      </c>
      <c r="B47201">
        <v>2300312681</v>
      </c>
      <c r="C47201" t="s">
        <v>32098</v>
      </c>
      <c r="D47201" t="s">
        <v>133498</v>
      </c>
      <c r="E47201" t="s">
        <v>260272</v>
      </c>
    </row>
    <row r="47202" spans="1:5" x14ac:dyDescent="0.3">
      <c r="A47202">
        <v>0</v>
      </c>
      <c r="B47202">
        <v>2300312925</v>
      </c>
      <c r="C47202" t="s">
        <v>32099</v>
      </c>
      <c r="D47202" t="s">
        <v>107819</v>
      </c>
      <c r="E47202" t="s">
        <v>260273</v>
      </c>
    </row>
    <row r="47203" spans="1:5" x14ac:dyDescent="0.3">
      <c r="A47203">
        <v>0</v>
      </c>
      <c r="B47203">
        <v>2300312956</v>
      </c>
      <c r="C47203" t="s">
        <v>32100</v>
      </c>
      <c r="D47203" t="s">
        <v>133499</v>
      </c>
      <c r="E47203" t="s">
        <v>260274</v>
      </c>
    </row>
    <row r="47204" spans="1:5" x14ac:dyDescent="0.3">
      <c r="A47204">
        <v>0</v>
      </c>
      <c r="B47204">
        <v>2300313645</v>
      </c>
      <c r="C47204" t="s">
        <v>32101</v>
      </c>
      <c r="D47204" t="s">
        <v>133500</v>
      </c>
      <c r="E47204" t="s">
        <v>260275</v>
      </c>
    </row>
    <row r="47205" spans="1:5" x14ac:dyDescent="0.3">
      <c r="A47205">
        <v>0</v>
      </c>
      <c r="B47205">
        <v>2300313796</v>
      </c>
      <c r="C47205" t="s">
        <v>32101</v>
      </c>
      <c r="D47205" t="s">
        <v>133501</v>
      </c>
      <c r="E47205" t="s">
        <v>260276</v>
      </c>
    </row>
    <row r="47206" spans="1:5" x14ac:dyDescent="0.3">
      <c r="A47206">
        <v>0</v>
      </c>
      <c r="B47206">
        <v>2300314063</v>
      </c>
      <c r="C47206" t="s">
        <v>32102</v>
      </c>
      <c r="D47206" t="s">
        <v>133502</v>
      </c>
      <c r="E47206" t="s">
        <v>260277</v>
      </c>
    </row>
    <row r="47207" spans="1:5" x14ac:dyDescent="0.3">
      <c r="A47207">
        <v>0</v>
      </c>
      <c r="B47207">
        <v>2300314255</v>
      </c>
      <c r="C47207" t="s">
        <v>32103</v>
      </c>
      <c r="D47207" t="s">
        <v>133503</v>
      </c>
      <c r="E47207" t="s">
        <v>260278</v>
      </c>
    </row>
    <row r="47208" spans="1:5" x14ac:dyDescent="0.3">
      <c r="A47208">
        <v>0</v>
      </c>
      <c r="B47208">
        <v>2300315083</v>
      </c>
      <c r="C47208" t="s">
        <v>32104</v>
      </c>
      <c r="D47208" t="s">
        <v>133504</v>
      </c>
      <c r="E47208" t="s">
        <v>260279</v>
      </c>
    </row>
    <row r="47209" spans="1:5" x14ac:dyDescent="0.3">
      <c r="A47209">
        <v>0</v>
      </c>
      <c r="B47209">
        <v>2300315412</v>
      </c>
      <c r="C47209" t="s">
        <v>32105</v>
      </c>
      <c r="D47209" t="s">
        <v>133505</v>
      </c>
      <c r="E47209" t="s">
        <v>260280</v>
      </c>
    </row>
    <row r="47210" spans="1:5" x14ac:dyDescent="0.3">
      <c r="A47210">
        <v>0</v>
      </c>
      <c r="B47210">
        <v>2300315734</v>
      </c>
      <c r="C47210" t="s">
        <v>32106</v>
      </c>
      <c r="D47210" t="s">
        <v>133506</v>
      </c>
      <c r="E47210" t="s">
        <v>260281</v>
      </c>
    </row>
    <row r="47211" spans="1:5" x14ac:dyDescent="0.3">
      <c r="A47211">
        <v>0</v>
      </c>
      <c r="B47211">
        <v>2300315748</v>
      </c>
      <c r="C47211" t="s">
        <v>32106</v>
      </c>
      <c r="D47211" t="s">
        <v>133507</v>
      </c>
      <c r="E47211" t="s">
        <v>260282</v>
      </c>
    </row>
    <row r="47212" spans="1:5" x14ac:dyDescent="0.3">
      <c r="A47212">
        <v>0</v>
      </c>
      <c r="B47212">
        <v>2300315966</v>
      </c>
      <c r="C47212" t="s">
        <v>32107</v>
      </c>
      <c r="D47212" t="s">
        <v>133508</v>
      </c>
      <c r="E47212" t="s">
        <v>260283</v>
      </c>
    </row>
    <row r="47213" spans="1:5" x14ac:dyDescent="0.3">
      <c r="A47213">
        <v>0</v>
      </c>
      <c r="B47213">
        <v>2300315989</v>
      </c>
      <c r="C47213" t="s">
        <v>32108</v>
      </c>
      <c r="D47213" t="s">
        <v>133509</v>
      </c>
      <c r="E47213" t="s">
        <v>260284</v>
      </c>
    </row>
    <row r="47214" spans="1:5" x14ac:dyDescent="0.3">
      <c r="A47214">
        <v>0</v>
      </c>
      <c r="B47214">
        <v>2300316118</v>
      </c>
      <c r="C47214" t="s">
        <v>32108</v>
      </c>
      <c r="D47214" t="s">
        <v>133510</v>
      </c>
      <c r="E47214" t="s">
        <v>260285</v>
      </c>
    </row>
    <row r="47215" spans="1:5" x14ac:dyDescent="0.3">
      <c r="A47215">
        <v>0</v>
      </c>
      <c r="B47215">
        <v>2300385765</v>
      </c>
      <c r="C47215" t="s">
        <v>32109</v>
      </c>
      <c r="D47215" t="s">
        <v>117906</v>
      </c>
      <c r="E47215" t="s">
        <v>260286</v>
      </c>
    </row>
    <row r="47216" spans="1:5" x14ac:dyDescent="0.3">
      <c r="A47216">
        <v>0</v>
      </c>
      <c r="B47216">
        <v>2300385988</v>
      </c>
      <c r="C47216" t="s">
        <v>32110</v>
      </c>
      <c r="D47216" t="s">
        <v>133511</v>
      </c>
      <c r="E47216" t="s">
        <v>260287</v>
      </c>
    </row>
    <row r="47217" spans="1:5" x14ac:dyDescent="0.3">
      <c r="A47217">
        <v>0</v>
      </c>
      <c r="B47217">
        <v>2300386083</v>
      </c>
      <c r="C47217" t="s">
        <v>32110</v>
      </c>
      <c r="D47217" t="s">
        <v>133512</v>
      </c>
      <c r="E47217" t="s">
        <v>260288</v>
      </c>
    </row>
    <row r="47218" spans="1:5" x14ac:dyDescent="0.3">
      <c r="A47218">
        <v>0</v>
      </c>
      <c r="B47218">
        <v>2300386769</v>
      </c>
      <c r="C47218" t="s">
        <v>32111</v>
      </c>
      <c r="D47218" t="s">
        <v>133513</v>
      </c>
      <c r="E47218" t="s">
        <v>260289</v>
      </c>
    </row>
    <row r="47219" spans="1:5" x14ac:dyDescent="0.3">
      <c r="A47219">
        <v>0</v>
      </c>
      <c r="B47219">
        <v>2300386923</v>
      </c>
      <c r="C47219" t="s">
        <v>32112</v>
      </c>
      <c r="D47219" t="s">
        <v>133514</v>
      </c>
      <c r="E47219" t="s">
        <v>260290</v>
      </c>
    </row>
    <row r="47220" spans="1:5" x14ac:dyDescent="0.3">
      <c r="A47220">
        <v>0</v>
      </c>
      <c r="B47220">
        <v>2300386999</v>
      </c>
      <c r="C47220" t="s">
        <v>32112</v>
      </c>
      <c r="D47220" t="s">
        <v>133515</v>
      </c>
      <c r="E47220" t="s">
        <v>260291</v>
      </c>
    </row>
    <row r="47221" spans="1:5" x14ac:dyDescent="0.3">
      <c r="A47221">
        <v>0</v>
      </c>
      <c r="B47221">
        <v>2300387151</v>
      </c>
      <c r="C47221" t="s">
        <v>32113</v>
      </c>
      <c r="D47221" t="s">
        <v>133516</v>
      </c>
      <c r="E47221" t="s">
        <v>260292</v>
      </c>
    </row>
    <row r="47222" spans="1:5" x14ac:dyDescent="0.3">
      <c r="A47222">
        <v>0</v>
      </c>
      <c r="B47222">
        <v>2300387349</v>
      </c>
      <c r="C47222" t="s">
        <v>32114</v>
      </c>
      <c r="D47222" t="s">
        <v>133517</v>
      </c>
      <c r="E47222" t="s">
        <v>260293</v>
      </c>
    </row>
    <row r="47223" spans="1:5" x14ac:dyDescent="0.3">
      <c r="A47223">
        <v>0</v>
      </c>
      <c r="B47223">
        <v>2300387961</v>
      </c>
      <c r="C47223" t="s">
        <v>32115</v>
      </c>
      <c r="D47223" t="s">
        <v>133518</v>
      </c>
      <c r="E47223" t="s">
        <v>260294</v>
      </c>
    </row>
    <row r="47224" spans="1:5" x14ac:dyDescent="0.3">
      <c r="A47224">
        <v>0</v>
      </c>
      <c r="B47224">
        <v>2300388337</v>
      </c>
      <c r="C47224" t="s">
        <v>32116</v>
      </c>
      <c r="D47224" t="s">
        <v>133519</v>
      </c>
      <c r="E47224" t="s">
        <v>260295</v>
      </c>
    </row>
    <row r="47225" spans="1:5" x14ac:dyDescent="0.3">
      <c r="A47225">
        <v>0</v>
      </c>
      <c r="B47225">
        <v>2300388434</v>
      </c>
      <c r="C47225" t="s">
        <v>32116</v>
      </c>
      <c r="D47225" t="s">
        <v>129920</v>
      </c>
      <c r="E47225" t="s">
        <v>260296</v>
      </c>
    </row>
    <row r="47226" spans="1:5" x14ac:dyDescent="0.3">
      <c r="A47226">
        <v>0</v>
      </c>
      <c r="B47226">
        <v>2300388511</v>
      </c>
      <c r="C47226" t="s">
        <v>32117</v>
      </c>
      <c r="D47226" t="s">
        <v>93710</v>
      </c>
      <c r="E47226" t="s">
        <v>260297</v>
      </c>
    </row>
    <row r="47227" spans="1:5" x14ac:dyDescent="0.3">
      <c r="A47227">
        <v>0</v>
      </c>
      <c r="B47227">
        <v>2300388656</v>
      </c>
      <c r="C47227" t="s">
        <v>32117</v>
      </c>
      <c r="D47227" t="s">
        <v>106831</v>
      </c>
      <c r="E47227" t="s">
        <v>260298</v>
      </c>
    </row>
    <row r="47228" spans="1:5" x14ac:dyDescent="0.3">
      <c r="A47228">
        <v>0</v>
      </c>
      <c r="B47228">
        <v>2300388982</v>
      </c>
      <c r="C47228" t="s">
        <v>32118</v>
      </c>
      <c r="D47228" t="s">
        <v>116414</v>
      </c>
      <c r="E47228" t="s">
        <v>260299</v>
      </c>
    </row>
    <row r="47229" spans="1:5" x14ac:dyDescent="0.3">
      <c r="A47229">
        <v>0</v>
      </c>
      <c r="B47229">
        <v>2300389285</v>
      </c>
      <c r="C47229" t="s">
        <v>32119</v>
      </c>
      <c r="D47229" t="s">
        <v>133520</v>
      </c>
      <c r="E47229" t="s">
        <v>260300</v>
      </c>
    </row>
    <row r="47230" spans="1:5" x14ac:dyDescent="0.3">
      <c r="A47230">
        <v>0</v>
      </c>
      <c r="B47230">
        <v>2300389323</v>
      </c>
      <c r="C47230" t="s">
        <v>32119</v>
      </c>
      <c r="D47230" t="s">
        <v>133521</v>
      </c>
      <c r="E47230" t="s">
        <v>260301</v>
      </c>
    </row>
    <row r="47231" spans="1:5" x14ac:dyDescent="0.3">
      <c r="A47231">
        <v>0</v>
      </c>
      <c r="B47231">
        <v>2300389430</v>
      </c>
      <c r="C47231" t="s">
        <v>32119</v>
      </c>
      <c r="D47231" t="s">
        <v>93710</v>
      </c>
      <c r="E47231" t="s">
        <v>260302</v>
      </c>
    </row>
    <row r="47232" spans="1:5" x14ac:dyDescent="0.3">
      <c r="A47232">
        <v>0</v>
      </c>
      <c r="B47232">
        <v>2300389696</v>
      </c>
      <c r="C47232" t="s">
        <v>32120</v>
      </c>
      <c r="D47232" t="s">
        <v>133522</v>
      </c>
      <c r="E47232" t="s">
        <v>260303</v>
      </c>
    </row>
    <row r="47233" spans="1:5" x14ac:dyDescent="0.3">
      <c r="A47233">
        <v>0</v>
      </c>
      <c r="B47233">
        <v>2300390268</v>
      </c>
      <c r="C47233" t="s">
        <v>32121</v>
      </c>
      <c r="D47233" t="s">
        <v>118127</v>
      </c>
      <c r="E47233" t="s">
        <v>260304</v>
      </c>
    </row>
    <row r="47234" spans="1:5" x14ac:dyDescent="0.3">
      <c r="A47234">
        <v>0</v>
      </c>
      <c r="B47234">
        <v>2300390410</v>
      </c>
      <c r="C47234" t="s">
        <v>32122</v>
      </c>
      <c r="D47234" t="s">
        <v>133523</v>
      </c>
      <c r="E47234" t="s">
        <v>260305</v>
      </c>
    </row>
    <row r="47235" spans="1:5" x14ac:dyDescent="0.3">
      <c r="A47235">
        <v>0</v>
      </c>
      <c r="B47235">
        <v>2300391199</v>
      </c>
      <c r="C47235" t="s">
        <v>32123</v>
      </c>
      <c r="D47235" t="s">
        <v>133524</v>
      </c>
      <c r="E47235" t="s">
        <v>260306</v>
      </c>
    </row>
    <row r="47236" spans="1:5" x14ac:dyDescent="0.3">
      <c r="A47236">
        <v>0</v>
      </c>
      <c r="B47236">
        <v>2300391809</v>
      </c>
      <c r="C47236" t="s">
        <v>32124</v>
      </c>
      <c r="D47236" t="s">
        <v>133525</v>
      </c>
      <c r="E47236" t="s">
        <v>260307</v>
      </c>
    </row>
    <row r="47237" spans="1:5" x14ac:dyDescent="0.3">
      <c r="A47237">
        <v>0</v>
      </c>
      <c r="B47237">
        <v>2300391839</v>
      </c>
      <c r="C47237" t="s">
        <v>32124</v>
      </c>
      <c r="D47237" t="s">
        <v>133526</v>
      </c>
      <c r="E47237" t="s">
        <v>260308</v>
      </c>
    </row>
    <row r="47238" spans="1:5" x14ac:dyDescent="0.3">
      <c r="A47238">
        <v>0</v>
      </c>
      <c r="B47238">
        <v>2300392141</v>
      </c>
      <c r="C47238" t="s">
        <v>32125</v>
      </c>
      <c r="D47238" t="s">
        <v>133527</v>
      </c>
      <c r="E47238" t="s">
        <v>260309</v>
      </c>
    </row>
    <row r="47239" spans="1:5" x14ac:dyDescent="0.3">
      <c r="A47239">
        <v>0</v>
      </c>
      <c r="B47239">
        <v>2300392467</v>
      </c>
      <c r="C47239" t="s">
        <v>32126</v>
      </c>
      <c r="D47239" t="s">
        <v>133528</v>
      </c>
      <c r="E47239" t="s">
        <v>260310</v>
      </c>
    </row>
    <row r="47240" spans="1:5" x14ac:dyDescent="0.3">
      <c r="A47240">
        <v>0</v>
      </c>
      <c r="B47240">
        <v>2300392579</v>
      </c>
      <c r="C47240" t="s">
        <v>32126</v>
      </c>
      <c r="D47240" t="s">
        <v>133529</v>
      </c>
      <c r="E47240" t="s">
        <v>260311</v>
      </c>
    </row>
    <row r="47241" spans="1:5" x14ac:dyDescent="0.3">
      <c r="A47241">
        <v>0</v>
      </c>
      <c r="B47241">
        <v>2300392675</v>
      </c>
      <c r="C47241" t="s">
        <v>32126</v>
      </c>
      <c r="D47241" t="s">
        <v>133530</v>
      </c>
      <c r="E47241" t="s">
        <v>222709</v>
      </c>
    </row>
    <row r="47242" spans="1:5" x14ac:dyDescent="0.3">
      <c r="A47242">
        <v>0</v>
      </c>
      <c r="B47242">
        <v>2300392809</v>
      </c>
      <c r="C47242" t="s">
        <v>32127</v>
      </c>
      <c r="D47242" t="s">
        <v>133531</v>
      </c>
      <c r="E47242" t="s">
        <v>260312</v>
      </c>
    </row>
    <row r="47243" spans="1:5" x14ac:dyDescent="0.3">
      <c r="A47243">
        <v>0</v>
      </c>
      <c r="B47243">
        <v>2300392830</v>
      </c>
      <c r="C47243" t="s">
        <v>32127</v>
      </c>
      <c r="D47243" t="s">
        <v>133532</v>
      </c>
      <c r="E47243" t="s">
        <v>260313</v>
      </c>
    </row>
    <row r="47244" spans="1:5" x14ac:dyDescent="0.3">
      <c r="A47244">
        <v>0</v>
      </c>
      <c r="B47244">
        <v>2300392832</v>
      </c>
      <c r="C47244" t="s">
        <v>32127</v>
      </c>
      <c r="D47244" t="s">
        <v>133533</v>
      </c>
      <c r="E47244" t="s">
        <v>260314</v>
      </c>
    </row>
    <row r="47245" spans="1:5" x14ac:dyDescent="0.3">
      <c r="A47245">
        <v>0</v>
      </c>
      <c r="B47245">
        <v>2300392882</v>
      </c>
      <c r="C47245" t="s">
        <v>32127</v>
      </c>
      <c r="D47245" t="s">
        <v>133534</v>
      </c>
      <c r="E47245" t="s">
        <v>260315</v>
      </c>
    </row>
    <row r="47246" spans="1:5" x14ac:dyDescent="0.3">
      <c r="A47246">
        <v>0</v>
      </c>
      <c r="B47246">
        <v>2300393209</v>
      </c>
      <c r="C47246" t="s">
        <v>32128</v>
      </c>
      <c r="D47246" t="s">
        <v>133535</v>
      </c>
      <c r="E47246" t="s">
        <v>260316</v>
      </c>
    </row>
    <row r="47247" spans="1:5" x14ac:dyDescent="0.3">
      <c r="A47247">
        <v>0</v>
      </c>
      <c r="B47247">
        <v>2300393331</v>
      </c>
      <c r="C47247" t="s">
        <v>32128</v>
      </c>
      <c r="D47247" t="s">
        <v>133536</v>
      </c>
      <c r="E47247" t="s">
        <v>260317</v>
      </c>
    </row>
    <row r="47248" spans="1:5" x14ac:dyDescent="0.3">
      <c r="A47248">
        <v>0</v>
      </c>
      <c r="B47248">
        <v>2300393371</v>
      </c>
      <c r="C47248" t="s">
        <v>32128</v>
      </c>
      <c r="D47248" t="s">
        <v>112814</v>
      </c>
      <c r="E47248" t="s">
        <v>260318</v>
      </c>
    </row>
    <row r="47249" spans="1:5" x14ac:dyDescent="0.3">
      <c r="A47249">
        <v>0</v>
      </c>
      <c r="B47249">
        <v>2300393443</v>
      </c>
      <c r="C47249" t="s">
        <v>32129</v>
      </c>
      <c r="D47249" t="s">
        <v>133537</v>
      </c>
      <c r="E47249" t="s">
        <v>260319</v>
      </c>
    </row>
    <row r="47250" spans="1:5" x14ac:dyDescent="0.3">
      <c r="A47250">
        <v>0</v>
      </c>
      <c r="B47250">
        <v>2300393750</v>
      </c>
      <c r="C47250" t="s">
        <v>32130</v>
      </c>
      <c r="D47250" t="s">
        <v>129241</v>
      </c>
      <c r="E47250" t="s">
        <v>260320</v>
      </c>
    </row>
    <row r="47251" spans="1:5" x14ac:dyDescent="0.3">
      <c r="A47251">
        <v>0</v>
      </c>
      <c r="B47251">
        <v>2300394375</v>
      </c>
      <c r="C47251" t="s">
        <v>32131</v>
      </c>
      <c r="D47251" t="s">
        <v>133538</v>
      </c>
      <c r="E47251" t="s">
        <v>260321</v>
      </c>
    </row>
    <row r="47252" spans="1:5" x14ac:dyDescent="0.3">
      <c r="A47252">
        <v>0</v>
      </c>
      <c r="B47252">
        <v>2300394565</v>
      </c>
      <c r="C47252" t="s">
        <v>32132</v>
      </c>
      <c r="D47252" t="s">
        <v>133539</v>
      </c>
      <c r="E47252" t="s">
        <v>260322</v>
      </c>
    </row>
    <row r="47253" spans="1:5" x14ac:dyDescent="0.3">
      <c r="A47253">
        <v>0</v>
      </c>
      <c r="B47253">
        <v>2300394573</v>
      </c>
      <c r="C47253" t="s">
        <v>32132</v>
      </c>
      <c r="D47253" t="s">
        <v>133540</v>
      </c>
      <c r="E47253" t="s">
        <v>260323</v>
      </c>
    </row>
    <row r="47254" spans="1:5" x14ac:dyDescent="0.3">
      <c r="A47254">
        <v>0</v>
      </c>
      <c r="B47254">
        <v>2300394689</v>
      </c>
      <c r="C47254" t="s">
        <v>32132</v>
      </c>
      <c r="D47254" t="s">
        <v>133541</v>
      </c>
      <c r="E47254" t="s">
        <v>260324</v>
      </c>
    </row>
    <row r="47255" spans="1:5" x14ac:dyDescent="0.3">
      <c r="A47255">
        <v>0</v>
      </c>
      <c r="B47255">
        <v>2300394925</v>
      </c>
      <c r="C47255" t="s">
        <v>32133</v>
      </c>
      <c r="D47255" t="s">
        <v>133542</v>
      </c>
      <c r="E47255" t="s">
        <v>260325</v>
      </c>
    </row>
    <row r="47256" spans="1:5" x14ac:dyDescent="0.3">
      <c r="A47256">
        <v>0</v>
      </c>
      <c r="B47256">
        <v>2300395340</v>
      </c>
      <c r="C47256" t="s">
        <v>32134</v>
      </c>
      <c r="D47256" t="s">
        <v>133543</v>
      </c>
      <c r="E47256" t="s">
        <v>260326</v>
      </c>
    </row>
    <row r="47257" spans="1:5" x14ac:dyDescent="0.3">
      <c r="A47257">
        <v>0</v>
      </c>
      <c r="B47257">
        <v>2300395476</v>
      </c>
      <c r="C47257" t="s">
        <v>32134</v>
      </c>
      <c r="D47257" t="s">
        <v>133544</v>
      </c>
      <c r="E47257" t="s">
        <v>260327</v>
      </c>
    </row>
    <row r="47258" spans="1:5" x14ac:dyDescent="0.3">
      <c r="A47258">
        <v>0</v>
      </c>
      <c r="B47258">
        <v>2300395560</v>
      </c>
      <c r="C47258" t="s">
        <v>32135</v>
      </c>
      <c r="D47258" t="s">
        <v>133545</v>
      </c>
      <c r="E47258" t="s">
        <v>260328</v>
      </c>
    </row>
    <row r="47259" spans="1:5" x14ac:dyDescent="0.3">
      <c r="A47259">
        <v>0</v>
      </c>
      <c r="B47259">
        <v>2300395611</v>
      </c>
      <c r="C47259" t="s">
        <v>32135</v>
      </c>
      <c r="D47259" t="s">
        <v>118749</v>
      </c>
      <c r="E47259" t="s">
        <v>260329</v>
      </c>
    </row>
    <row r="47260" spans="1:5" x14ac:dyDescent="0.3">
      <c r="A47260">
        <v>0</v>
      </c>
      <c r="B47260">
        <v>2300395715</v>
      </c>
      <c r="C47260" t="s">
        <v>32136</v>
      </c>
      <c r="D47260" t="s">
        <v>133546</v>
      </c>
      <c r="E47260" t="s">
        <v>260330</v>
      </c>
    </row>
    <row r="47261" spans="1:5" x14ac:dyDescent="0.3">
      <c r="A47261">
        <v>0</v>
      </c>
      <c r="B47261">
        <v>2300395744</v>
      </c>
      <c r="C47261" t="s">
        <v>32136</v>
      </c>
      <c r="D47261" t="s">
        <v>133547</v>
      </c>
      <c r="E47261" t="s">
        <v>260331</v>
      </c>
    </row>
    <row r="47262" spans="1:5" x14ac:dyDescent="0.3">
      <c r="A47262">
        <v>0</v>
      </c>
      <c r="B47262">
        <v>2300395904</v>
      </c>
      <c r="C47262" t="s">
        <v>32136</v>
      </c>
      <c r="D47262" t="s">
        <v>133548</v>
      </c>
      <c r="E47262" t="s">
        <v>260332</v>
      </c>
    </row>
    <row r="47263" spans="1:5" x14ac:dyDescent="0.3">
      <c r="A47263">
        <v>0</v>
      </c>
      <c r="B47263">
        <v>2300396165</v>
      </c>
      <c r="C47263" t="s">
        <v>32137</v>
      </c>
      <c r="D47263" t="s">
        <v>133549</v>
      </c>
      <c r="E47263" t="s">
        <v>260333</v>
      </c>
    </row>
    <row r="47264" spans="1:5" x14ac:dyDescent="0.3">
      <c r="A47264">
        <v>0</v>
      </c>
      <c r="B47264">
        <v>2300396257</v>
      </c>
      <c r="C47264" t="s">
        <v>32137</v>
      </c>
      <c r="D47264" t="s">
        <v>133550</v>
      </c>
      <c r="E47264" t="s">
        <v>260334</v>
      </c>
    </row>
    <row r="47265" spans="1:5" x14ac:dyDescent="0.3">
      <c r="A47265">
        <v>0</v>
      </c>
      <c r="B47265">
        <v>2300396539</v>
      </c>
      <c r="C47265" t="s">
        <v>32138</v>
      </c>
      <c r="D47265" t="s">
        <v>133551</v>
      </c>
      <c r="E47265" t="s">
        <v>260335</v>
      </c>
    </row>
    <row r="47266" spans="1:5" x14ac:dyDescent="0.3">
      <c r="A47266">
        <v>0</v>
      </c>
      <c r="B47266">
        <v>2300396632</v>
      </c>
      <c r="C47266" t="s">
        <v>32139</v>
      </c>
      <c r="D47266" t="s">
        <v>133552</v>
      </c>
      <c r="E47266" t="s">
        <v>260336</v>
      </c>
    </row>
    <row r="47267" spans="1:5" x14ac:dyDescent="0.3">
      <c r="A47267">
        <v>0</v>
      </c>
      <c r="B47267">
        <v>2300396654</v>
      </c>
      <c r="C47267" t="s">
        <v>32139</v>
      </c>
      <c r="D47267" t="s">
        <v>133553</v>
      </c>
      <c r="E47267" t="s">
        <v>260337</v>
      </c>
    </row>
    <row r="47268" spans="1:5" x14ac:dyDescent="0.3">
      <c r="A47268">
        <v>0</v>
      </c>
      <c r="B47268">
        <v>2300396762</v>
      </c>
      <c r="C47268" t="s">
        <v>32139</v>
      </c>
      <c r="D47268" t="s">
        <v>133554</v>
      </c>
      <c r="E47268" t="s">
        <v>260338</v>
      </c>
    </row>
    <row r="47269" spans="1:5" x14ac:dyDescent="0.3">
      <c r="A47269">
        <v>0</v>
      </c>
      <c r="B47269">
        <v>2300396842</v>
      </c>
      <c r="C47269" t="s">
        <v>32140</v>
      </c>
      <c r="D47269" t="s">
        <v>126333</v>
      </c>
      <c r="E47269" t="s">
        <v>260339</v>
      </c>
    </row>
    <row r="47270" spans="1:5" x14ac:dyDescent="0.3">
      <c r="A47270">
        <v>0</v>
      </c>
      <c r="B47270">
        <v>2300397279</v>
      </c>
      <c r="C47270" t="s">
        <v>32141</v>
      </c>
      <c r="D47270" t="s">
        <v>133555</v>
      </c>
      <c r="E47270" t="s">
        <v>260340</v>
      </c>
    </row>
    <row r="47271" spans="1:5" x14ac:dyDescent="0.3">
      <c r="A47271">
        <v>0</v>
      </c>
      <c r="B47271">
        <v>2300397300</v>
      </c>
      <c r="C47271" t="s">
        <v>32141</v>
      </c>
      <c r="D47271" t="s">
        <v>133556</v>
      </c>
      <c r="E47271" t="s">
        <v>260341</v>
      </c>
    </row>
    <row r="47272" spans="1:5" x14ac:dyDescent="0.3">
      <c r="A47272">
        <v>0</v>
      </c>
      <c r="B47272">
        <v>2300397541</v>
      </c>
      <c r="C47272" t="s">
        <v>32142</v>
      </c>
      <c r="D47272" t="s">
        <v>133557</v>
      </c>
      <c r="E47272" t="s">
        <v>260342</v>
      </c>
    </row>
    <row r="47273" spans="1:5" x14ac:dyDescent="0.3">
      <c r="A47273">
        <v>0</v>
      </c>
      <c r="B47273">
        <v>2300397565</v>
      </c>
      <c r="C47273" t="s">
        <v>32142</v>
      </c>
      <c r="D47273" t="s">
        <v>133558</v>
      </c>
      <c r="E47273" t="s">
        <v>260343</v>
      </c>
    </row>
    <row r="47274" spans="1:5" x14ac:dyDescent="0.3">
      <c r="A47274">
        <v>0</v>
      </c>
      <c r="B47274">
        <v>2300397621</v>
      </c>
      <c r="C47274" t="s">
        <v>32143</v>
      </c>
      <c r="D47274" t="s">
        <v>133559</v>
      </c>
      <c r="E47274" t="s">
        <v>260344</v>
      </c>
    </row>
    <row r="47275" spans="1:5" x14ac:dyDescent="0.3">
      <c r="A47275">
        <v>0</v>
      </c>
      <c r="B47275">
        <v>2300397695</v>
      </c>
      <c r="C47275" t="s">
        <v>32143</v>
      </c>
      <c r="D47275" t="s">
        <v>120909</v>
      </c>
      <c r="E47275" t="s">
        <v>260345</v>
      </c>
    </row>
    <row r="47276" spans="1:5" x14ac:dyDescent="0.3">
      <c r="A47276">
        <v>0</v>
      </c>
      <c r="B47276">
        <v>2300398290</v>
      </c>
      <c r="C47276" t="s">
        <v>32144</v>
      </c>
      <c r="D47276" t="s">
        <v>133560</v>
      </c>
      <c r="E47276" t="s">
        <v>260346</v>
      </c>
    </row>
    <row r="47277" spans="1:5" x14ac:dyDescent="0.3">
      <c r="A47277">
        <v>0</v>
      </c>
      <c r="B47277">
        <v>2300399029</v>
      </c>
      <c r="C47277" t="s">
        <v>32145</v>
      </c>
      <c r="D47277" t="s">
        <v>98337</v>
      </c>
      <c r="E47277" t="s">
        <v>260347</v>
      </c>
    </row>
    <row r="47278" spans="1:5" x14ac:dyDescent="0.3">
      <c r="A47278">
        <v>0</v>
      </c>
      <c r="B47278">
        <v>2300400253</v>
      </c>
      <c r="C47278" t="s">
        <v>32146</v>
      </c>
      <c r="D47278" t="s">
        <v>113846</v>
      </c>
      <c r="E47278" t="s">
        <v>260348</v>
      </c>
    </row>
    <row r="47279" spans="1:5" x14ac:dyDescent="0.3">
      <c r="A47279">
        <v>0</v>
      </c>
      <c r="B47279">
        <v>2300402196</v>
      </c>
      <c r="C47279" t="s">
        <v>32147</v>
      </c>
      <c r="D47279" t="s">
        <v>100509</v>
      </c>
      <c r="E47279" t="s">
        <v>260349</v>
      </c>
    </row>
    <row r="47280" spans="1:5" x14ac:dyDescent="0.3">
      <c r="A47280">
        <v>0</v>
      </c>
      <c r="B47280">
        <v>2300402473</v>
      </c>
      <c r="C47280" t="s">
        <v>32148</v>
      </c>
      <c r="D47280" t="s">
        <v>133561</v>
      </c>
      <c r="E47280" t="s">
        <v>260350</v>
      </c>
    </row>
    <row r="47281" spans="1:5" x14ac:dyDescent="0.3">
      <c r="A47281">
        <v>0</v>
      </c>
      <c r="B47281">
        <v>2300402695</v>
      </c>
      <c r="C47281" t="s">
        <v>32149</v>
      </c>
      <c r="D47281" t="s">
        <v>133562</v>
      </c>
      <c r="E47281" t="s">
        <v>260351</v>
      </c>
    </row>
    <row r="47282" spans="1:5" x14ac:dyDescent="0.3">
      <c r="A47282">
        <v>0</v>
      </c>
      <c r="B47282">
        <v>2300403127</v>
      </c>
      <c r="C47282" t="s">
        <v>32150</v>
      </c>
      <c r="D47282" t="s">
        <v>133563</v>
      </c>
      <c r="E47282" t="s">
        <v>260352</v>
      </c>
    </row>
    <row r="47283" spans="1:5" x14ac:dyDescent="0.3">
      <c r="A47283">
        <v>0</v>
      </c>
      <c r="B47283">
        <v>2300406566</v>
      </c>
      <c r="C47283" t="s">
        <v>32151</v>
      </c>
      <c r="D47283" t="s">
        <v>133564</v>
      </c>
      <c r="E47283" t="s">
        <v>260353</v>
      </c>
    </row>
    <row r="47284" spans="1:5" x14ac:dyDescent="0.3">
      <c r="A47284">
        <v>0</v>
      </c>
      <c r="B47284">
        <v>2300407203</v>
      </c>
      <c r="C47284" t="s">
        <v>32152</v>
      </c>
      <c r="D47284" t="s">
        <v>133565</v>
      </c>
      <c r="E47284" t="s">
        <v>260354</v>
      </c>
    </row>
    <row r="47285" spans="1:5" x14ac:dyDescent="0.3">
      <c r="A47285">
        <v>0</v>
      </c>
      <c r="B47285">
        <v>2300407236</v>
      </c>
      <c r="C47285" t="s">
        <v>32153</v>
      </c>
      <c r="D47285" t="s">
        <v>133566</v>
      </c>
      <c r="E47285" t="s">
        <v>260355</v>
      </c>
    </row>
    <row r="47286" spans="1:5" x14ac:dyDescent="0.3">
      <c r="A47286">
        <v>0</v>
      </c>
      <c r="B47286">
        <v>2300407608</v>
      </c>
      <c r="C47286" t="s">
        <v>32154</v>
      </c>
      <c r="D47286" t="s">
        <v>133567</v>
      </c>
      <c r="E47286" t="s">
        <v>260356</v>
      </c>
    </row>
    <row r="47287" spans="1:5" x14ac:dyDescent="0.3">
      <c r="A47287">
        <v>0</v>
      </c>
      <c r="B47287">
        <v>2300407861</v>
      </c>
      <c r="C47287" t="s">
        <v>32155</v>
      </c>
      <c r="D47287" t="s">
        <v>133568</v>
      </c>
      <c r="E47287" t="s">
        <v>260357</v>
      </c>
    </row>
    <row r="47288" spans="1:5" x14ac:dyDescent="0.3">
      <c r="A47288">
        <v>0</v>
      </c>
      <c r="B47288">
        <v>2300408235</v>
      </c>
      <c r="C47288" t="s">
        <v>32156</v>
      </c>
      <c r="D47288" t="s">
        <v>133569</v>
      </c>
      <c r="E47288" t="s">
        <v>260358</v>
      </c>
    </row>
    <row r="47289" spans="1:5" x14ac:dyDescent="0.3">
      <c r="A47289">
        <v>0</v>
      </c>
      <c r="B47289">
        <v>2300408295</v>
      </c>
      <c r="C47289" t="s">
        <v>32156</v>
      </c>
      <c r="D47289" t="s">
        <v>128746</v>
      </c>
      <c r="E47289" t="s">
        <v>260359</v>
      </c>
    </row>
    <row r="47290" spans="1:5" x14ac:dyDescent="0.3">
      <c r="A47290">
        <v>0</v>
      </c>
      <c r="B47290">
        <v>2300408301</v>
      </c>
      <c r="C47290" t="s">
        <v>32156</v>
      </c>
      <c r="D47290" t="s">
        <v>133570</v>
      </c>
      <c r="E47290" t="s">
        <v>260360</v>
      </c>
    </row>
    <row r="47291" spans="1:5" x14ac:dyDescent="0.3">
      <c r="A47291">
        <v>0</v>
      </c>
      <c r="B47291">
        <v>2300408319</v>
      </c>
      <c r="C47291" t="s">
        <v>32156</v>
      </c>
      <c r="D47291" t="s">
        <v>133571</v>
      </c>
      <c r="E47291" t="s">
        <v>260361</v>
      </c>
    </row>
    <row r="47292" spans="1:5" x14ac:dyDescent="0.3">
      <c r="A47292">
        <v>0</v>
      </c>
      <c r="B47292">
        <v>2300408626</v>
      </c>
      <c r="C47292" t="s">
        <v>32157</v>
      </c>
      <c r="D47292" t="s">
        <v>133572</v>
      </c>
      <c r="E47292" t="s">
        <v>260362</v>
      </c>
    </row>
    <row r="47293" spans="1:5" x14ac:dyDescent="0.3">
      <c r="A47293">
        <v>0</v>
      </c>
      <c r="B47293">
        <v>2300408906</v>
      </c>
      <c r="C47293" t="s">
        <v>32158</v>
      </c>
      <c r="D47293" t="s">
        <v>133573</v>
      </c>
      <c r="E47293" t="s">
        <v>260363</v>
      </c>
    </row>
    <row r="47294" spans="1:5" x14ac:dyDescent="0.3">
      <c r="A47294">
        <v>0</v>
      </c>
      <c r="B47294">
        <v>2300409169</v>
      </c>
      <c r="C47294" t="s">
        <v>32159</v>
      </c>
      <c r="D47294" t="s">
        <v>133574</v>
      </c>
      <c r="E47294" t="s">
        <v>260364</v>
      </c>
    </row>
    <row r="47295" spans="1:5" x14ac:dyDescent="0.3">
      <c r="A47295">
        <v>0</v>
      </c>
      <c r="B47295">
        <v>2300409236</v>
      </c>
      <c r="C47295" t="s">
        <v>32159</v>
      </c>
      <c r="D47295" t="s">
        <v>133575</v>
      </c>
      <c r="E47295" t="s">
        <v>260365</v>
      </c>
    </row>
    <row r="47296" spans="1:5" x14ac:dyDescent="0.3">
      <c r="A47296">
        <v>0</v>
      </c>
      <c r="B47296">
        <v>2300409594</v>
      </c>
      <c r="C47296" t="s">
        <v>32160</v>
      </c>
      <c r="D47296" t="s">
        <v>133576</v>
      </c>
      <c r="E47296" t="s">
        <v>260366</v>
      </c>
    </row>
    <row r="47297" spans="1:5" x14ac:dyDescent="0.3">
      <c r="A47297">
        <v>0</v>
      </c>
      <c r="B47297">
        <v>2300409767</v>
      </c>
      <c r="C47297" t="s">
        <v>32161</v>
      </c>
      <c r="D47297" t="s">
        <v>128798</v>
      </c>
      <c r="E47297" t="s">
        <v>260367</v>
      </c>
    </row>
    <row r="47298" spans="1:5" x14ac:dyDescent="0.3">
      <c r="A47298">
        <v>0</v>
      </c>
      <c r="B47298">
        <v>2300409799</v>
      </c>
      <c r="C47298" t="s">
        <v>32161</v>
      </c>
      <c r="D47298" t="s">
        <v>133577</v>
      </c>
      <c r="E47298" t="s">
        <v>260368</v>
      </c>
    </row>
    <row r="47299" spans="1:5" x14ac:dyDescent="0.3">
      <c r="A47299">
        <v>0</v>
      </c>
      <c r="B47299">
        <v>2300410212</v>
      </c>
      <c r="C47299" t="s">
        <v>32162</v>
      </c>
      <c r="D47299" t="s">
        <v>133578</v>
      </c>
      <c r="E47299" t="s">
        <v>260369</v>
      </c>
    </row>
    <row r="47300" spans="1:5" x14ac:dyDescent="0.3">
      <c r="A47300">
        <v>0</v>
      </c>
      <c r="B47300">
        <v>2300410654</v>
      </c>
      <c r="C47300" t="s">
        <v>32163</v>
      </c>
      <c r="D47300" t="s">
        <v>133579</v>
      </c>
      <c r="E47300" t="s">
        <v>260370</v>
      </c>
    </row>
    <row r="47301" spans="1:5" x14ac:dyDescent="0.3">
      <c r="A47301">
        <v>0</v>
      </c>
      <c r="B47301">
        <v>2300410818</v>
      </c>
      <c r="C47301" t="s">
        <v>32164</v>
      </c>
      <c r="D47301" t="s">
        <v>133580</v>
      </c>
      <c r="E47301" t="s">
        <v>260371</v>
      </c>
    </row>
    <row r="47302" spans="1:5" x14ac:dyDescent="0.3">
      <c r="A47302">
        <v>0</v>
      </c>
      <c r="B47302">
        <v>2300410866</v>
      </c>
      <c r="C47302" t="s">
        <v>32164</v>
      </c>
      <c r="D47302" t="s">
        <v>116655</v>
      </c>
      <c r="E47302" t="s">
        <v>260372</v>
      </c>
    </row>
    <row r="47303" spans="1:5" x14ac:dyDescent="0.3">
      <c r="A47303">
        <v>0</v>
      </c>
      <c r="B47303">
        <v>2300411035</v>
      </c>
      <c r="C47303" t="s">
        <v>32165</v>
      </c>
      <c r="D47303" t="s">
        <v>133581</v>
      </c>
      <c r="E47303" t="s">
        <v>260373</v>
      </c>
    </row>
    <row r="47304" spans="1:5" x14ac:dyDescent="0.3">
      <c r="A47304">
        <v>0</v>
      </c>
      <c r="B47304">
        <v>2300411242</v>
      </c>
      <c r="C47304" t="s">
        <v>32165</v>
      </c>
      <c r="D47304" t="s">
        <v>133582</v>
      </c>
      <c r="E47304" t="s">
        <v>260374</v>
      </c>
    </row>
    <row r="47305" spans="1:5" x14ac:dyDescent="0.3">
      <c r="A47305">
        <v>0</v>
      </c>
      <c r="B47305">
        <v>2300411318</v>
      </c>
      <c r="C47305" t="s">
        <v>32166</v>
      </c>
      <c r="D47305" t="s">
        <v>133583</v>
      </c>
      <c r="E47305" t="s">
        <v>260375</v>
      </c>
    </row>
    <row r="47306" spans="1:5" x14ac:dyDescent="0.3">
      <c r="A47306">
        <v>0</v>
      </c>
      <c r="B47306">
        <v>2300411632</v>
      </c>
      <c r="C47306" t="s">
        <v>32167</v>
      </c>
      <c r="D47306" t="s">
        <v>133584</v>
      </c>
      <c r="E47306" t="s">
        <v>260376</v>
      </c>
    </row>
    <row r="47307" spans="1:5" x14ac:dyDescent="0.3">
      <c r="A47307">
        <v>0</v>
      </c>
      <c r="B47307">
        <v>2300411669</v>
      </c>
      <c r="C47307" t="s">
        <v>32167</v>
      </c>
      <c r="D47307" t="s">
        <v>133585</v>
      </c>
      <c r="E47307" t="s">
        <v>260377</v>
      </c>
    </row>
    <row r="47308" spans="1:5" x14ac:dyDescent="0.3">
      <c r="A47308">
        <v>0</v>
      </c>
      <c r="B47308">
        <v>2300412609</v>
      </c>
      <c r="C47308" t="s">
        <v>32168</v>
      </c>
      <c r="D47308" t="s">
        <v>133586</v>
      </c>
      <c r="E47308" t="s">
        <v>260378</v>
      </c>
    </row>
    <row r="47309" spans="1:5" x14ac:dyDescent="0.3">
      <c r="A47309">
        <v>0</v>
      </c>
      <c r="B47309">
        <v>2300412696</v>
      </c>
      <c r="C47309" t="s">
        <v>32169</v>
      </c>
      <c r="D47309" t="s">
        <v>128923</v>
      </c>
      <c r="E47309" t="s">
        <v>260379</v>
      </c>
    </row>
    <row r="47310" spans="1:5" x14ac:dyDescent="0.3">
      <c r="A47310">
        <v>0</v>
      </c>
      <c r="B47310">
        <v>2300412816</v>
      </c>
      <c r="C47310" t="s">
        <v>32169</v>
      </c>
      <c r="D47310" t="s">
        <v>133587</v>
      </c>
      <c r="E47310" t="s">
        <v>260380</v>
      </c>
    </row>
    <row r="47311" spans="1:5" x14ac:dyDescent="0.3">
      <c r="A47311">
        <v>0</v>
      </c>
      <c r="B47311">
        <v>2300412991</v>
      </c>
      <c r="C47311" t="s">
        <v>32170</v>
      </c>
      <c r="D47311" t="s">
        <v>133588</v>
      </c>
      <c r="E47311" t="s">
        <v>260381</v>
      </c>
    </row>
    <row r="47312" spans="1:5" x14ac:dyDescent="0.3">
      <c r="A47312">
        <v>0</v>
      </c>
      <c r="B47312">
        <v>2300413148</v>
      </c>
      <c r="C47312" t="s">
        <v>32171</v>
      </c>
      <c r="D47312" t="s">
        <v>133589</v>
      </c>
      <c r="E47312" t="s">
        <v>260382</v>
      </c>
    </row>
    <row r="47313" spans="1:5" x14ac:dyDescent="0.3">
      <c r="A47313">
        <v>0</v>
      </c>
      <c r="B47313">
        <v>2300413201</v>
      </c>
      <c r="C47313" t="s">
        <v>32171</v>
      </c>
      <c r="D47313" t="s">
        <v>133590</v>
      </c>
      <c r="E47313" t="s">
        <v>260383</v>
      </c>
    </row>
    <row r="47314" spans="1:5" x14ac:dyDescent="0.3">
      <c r="A47314">
        <v>0</v>
      </c>
      <c r="B47314">
        <v>2300413821</v>
      </c>
      <c r="C47314" t="s">
        <v>32172</v>
      </c>
      <c r="D47314" t="s">
        <v>133591</v>
      </c>
      <c r="E47314" t="s">
        <v>260384</v>
      </c>
    </row>
    <row r="47315" spans="1:5" x14ac:dyDescent="0.3">
      <c r="A47315">
        <v>0</v>
      </c>
      <c r="B47315">
        <v>2300413862</v>
      </c>
      <c r="C47315" t="s">
        <v>32172</v>
      </c>
      <c r="D47315" t="s">
        <v>133592</v>
      </c>
      <c r="E47315" t="s">
        <v>260385</v>
      </c>
    </row>
    <row r="47316" spans="1:5" x14ac:dyDescent="0.3">
      <c r="A47316">
        <v>0</v>
      </c>
      <c r="B47316">
        <v>2300414319</v>
      </c>
      <c r="C47316" t="s">
        <v>32173</v>
      </c>
      <c r="D47316" t="s">
        <v>124936</v>
      </c>
      <c r="E47316" t="s">
        <v>260386</v>
      </c>
    </row>
    <row r="47317" spans="1:5" x14ac:dyDescent="0.3">
      <c r="A47317">
        <v>0</v>
      </c>
      <c r="B47317">
        <v>2300414644</v>
      </c>
      <c r="C47317" t="s">
        <v>32174</v>
      </c>
      <c r="D47317" t="s">
        <v>133593</v>
      </c>
      <c r="E47317" t="s">
        <v>260387</v>
      </c>
    </row>
    <row r="47318" spans="1:5" x14ac:dyDescent="0.3">
      <c r="A47318">
        <v>0</v>
      </c>
      <c r="B47318">
        <v>2300414700</v>
      </c>
      <c r="C47318" t="s">
        <v>32174</v>
      </c>
      <c r="D47318" t="s">
        <v>133594</v>
      </c>
      <c r="E47318" t="s">
        <v>260388</v>
      </c>
    </row>
    <row r="47319" spans="1:5" x14ac:dyDescent="0.3">
      <c r="A47319">
        <v>0</v>
      </c>
      <c r="B47319">
        <v>2300414733</v>
      </c>
      <c r="C47319" t="s">
        <v>32174</v>
      </c>
      <c r="D47319" t="s">
        <v>133595</v>
      </c>
      <c r="E47319" t="s">
        <v>260389</v>
      </c>
    </row>
    <row r="47320" spans="1:5" x14ac:dyDescent="0.3">
      <c r="A47320">
        <v>0</v>
      </c>
      <c r="B47320">
        <v>2300415027</v>
      </c>
      <c r="C47320" t="s">
        <v>32175</v>
      </c>
      <c r="D47320" t="s">
        <v>125252</v>
      </c>
      <c r="E47320" t="s">
        <v>260390</v>
      </c>
    </row>
    <row r="47321" spans="1:5" x14ac:dyDescent="0.3">
      <c r="A47321">
        <v>0</v>
      </c>
      <c r="B47321">
        <v>2300415098</v>
      </c>
      <c r="C47321" t="s">
        <v>32176</v>
      </c>
      <c r="D47321" t="s">
        <v>133596</v>
      </c>
      <c r="E47321" t="s">
        <v>260391</v>
      </c>
    </row>
    <row r="47322" spans="1:5" x14ac:dyDescent="0.3">
      <c r="A47322">
        <v>0</v>
      </c>
      <c r="B47322">
        <v>2300415105</v>
      </c>
      <c r="C47322" t="s">
        <v>32176</v>
      </c>
      <c r="D47322" t="s">
        <v>126788</v>
      </c>
      <c r="E47322" t="s">
        <v>260392</v>
      </c>
    </row>
    <row r="47323" spans="1:5" x14ac:dyDescent="0.3">
      <c r="A47323">
        <v>0</v>
      </c>
      <c r="B47323">
        <v>2300415427</v>
      </c>
      <c r="C47323" t="s">
        <v>32177</v>
      </c>
      <c r="D47323" t="s">
        <v>133597</v>
      </c>
      <c r="E47323" t="s">
        <v>260393</v>
      </c>
    </row>
    <row r="47324" spans="1:5" x14ac:dyDescent="0.3">
      <c r="A47324">
        <v>0</v>
      </c>
      <c r="B47324">
        <v>2300415485</v>
      </c>
      <c r="C47324" t="s">
        <v>32177</v>
      </c>
      <c r="D47324" t="s">
        <v>133598</v>
      </c>
      <c r="E47324" t="s">
        <v>260394</v>
      </c>
    </row>
    <row r="47325" spans="1:5" x14ac:dyDescent="0.3">
      <c r="A47325">
        <v>0</v>
      </c>
      <c r="B47325">
        <v>2300416500</v>
      </c>
      <c r="C47325" t="s">
        <v>32178</v>
      </c>
      <c r="D47325" t="s">
        <v>133599</v>
      </c>
      <c r="E47325" t="s">
        <v>260395</v>
      </c>
    </row>
    <row r="47326" spans="1:5" x14ac:dyDescent="0.3">
      <c r="A47326">
        <v>0</v>
      </c>
      <c r="B47326">
        <v>2300416517</v>
      </c>
      <c r="C47326" t="s">
        <v>32178</v>
      </c>
      <c r="D47326" t="s">
        <v>133600</v>
      </c>
      <c r="E47326" t="s">
        <v>260396</v>
      </c>
    </row>
    <row r="47327" spans="1:5" x14ac:dyDescent="0.3">
      <c r="A47327">
        <v>0</v>
      </c>
      <c r="B47327">
        <v>2300416676</v>
      </c>
      <c r="C47327" t="s">
        <v>32179</v>
      </c>
      <c r="D47327" t="s">
        <v>133601</v>
      </c>
      <c r="E47327" t="s">
        <v>260397</v>
      </c>
    </row>
    <row r="47328" spans="1:5" x14ac:dyDescent="0.3">
      <c r="A47328">
        <v>0</v>
      </c>
      <c r="B47328">
        <v>2300416737</v>
      </c>
      <c r="C47328" t="s">
        <v>32179</v>
      </c>
      <c r="D47328" t="s">
        <v>133602</v>
      </c>
      <c r="E47328" t="s">
        <v>260398</v>
      </c>
    </row>
    <row r="47329" spans="1:5" x14ac:dyDescent="0.3">
      <c r="A47329">
        <v>0</v>
      </c>
      <c r="B47329">
        <v>2300417299</v>
      </c>
      <c r="C47329" t="s">
        <v>32180</v>
      </c>
      <c r="D47329" t="s">
        <v>93529</v>
      </c>
      <c r="E47329" t="s">
        <v>260399</v>
      </c>
    </row>
    <row r="47330" spans="1:5" x14ac:dyDescent="0.3">
      <c r="A47330">
        <v>0</v>
      </c>
      <c r="B47330">
        <v>2300417947</v>
      </c>
      <c r="C47330" t="s">
        <v>32181</v>
      </c>
      <c r="D47330" t="s">
        <v>133603</v>
      </c>
      <c r="E47330" t="s">
        <v>260400</v>
      </c>
    </row>
    <row r="47331" spans="1:5" x14ac:dyDescent="0.3">
      <c r="A47331">
        <v>0</v>
      </c>
      <c r="B47331">
        <v>2300418023</v>
      </c>
      <c r="C47331" t="s">
        <v>32181</v>
      </c>
      <c r="D47331" t="s">
        <v>133604</v>
      </c>
      <c r="E47331" t="s">
        <v>260401</v>
      </c>
    </row>
    <row r="47332" spans="1:5" x14ac:dyDescent="0.3">
      <c r="A47332">
        <v>0</v>
      </c>
      <c r="B47332">
        <v>2300418524</v>
      </c>
      <c r="C47332" t="s">
        <v>32182</v>
      </c>
      <c r="D47332" t="s">
        <v>133605</v>
      </c>
      <c r="E47332" t="s">
        <v>260402</v>
      </c>
    </row>
    <row r="47333" spans="1:5" x14ac:dyDescent="0.3">
      <c r="A47333">
        <v>0</v>
      </c>
      <c r="B47333">
        <v>2300418916</v>
      </c>
      <c r="C47333" t="s">
        <v>32183</v>
      </c>
      <c r="D47333" t="s">
        <v>133606</v>
      </c>
      <c r="E47333" t="s">
        <v>260403</v>
      </c>
    </row>
    <row r="47334" spans="1:5" x14ac:dyDescent="0.3">
      <c r="A47334">
        <v>0</v>
      </c>
      <c r="B47334">
        <v>2300419025</v>
      </c>
      <c r="C47334" t="s">
        <v>32183</v>
      </c>
      <c r="D47334" t="s">
        <v>118323</v>
      </c>
      <c r="E47334" t="s">
        <v>260404</v>
      </c>
    </row>
    <row r="47335" spans="1:5" x14ac:dyDescent="0.3">
      <c r="A47335">
        <v>0</v>
      </c>
      <c r="B47335">
        <v>2300419240</v>
      </c>
      <c r="C47335" t="s">
        <v>32184</v>
      </c>
      <c r="D47335" t="s">
        <v>133607</v>
      </c>
      <c r="E47335" t="s">
        <v>260405</v>
      </c>
    </row>
    <row r="47336" spans="1:5" x14ac:dyDescent="0.3">
      <c r="A47336">
        <v>0</v>
      </c>
      <c r="B47336">
        <v>2300419335</v>
      </c>
      <c r="C47336" t="s">
        <v>32185</v>
      </c>
      <c r="D47336" t="s">
        <v>133608</v>
      </c>
      <c r="E47336" t="s">
        <v>260406</v>
      </c>
    </row>
    <row r="47337" spans="1:5" x14ac:dyDescent="0.3">
      <c r="A47337">
        <v>0</v>
      </c>
      <c r="B47337">
        <v>2300419346</v>
      </c>
      <c r="C47337" t="s">
        <v>32185</v>
      </c>
      <c r="D47337" t="s">
        <v>133609</v>
      </c>
      <c r="E47337" t="s">
        <v>260407</v>
      </c>
    </row>
    <row r="47338" spans="1:5" x14ac:dyDescent="0.3">
      <c r="A47338">
        <v>0</v>
      </c>
      <c r="B47338">
        <v>2300419404</v>
      </c>
      <c r="C47338" t="s">
        <v>32185</v>
      </c>
      <c r="D47338" t="s">
        <v>94644</v>
      </c>
      <c r="E47338" t="s">
        <v>260408</v>
      </c>
    </row>
    <row r="47339" spans="1:5" x14ac:dyDescent="0.3">
      <c r="A47339">
        <v>0</v>
      </c>
      <c r="B47339">
        <v>2300419493</v>
      </c>
      <c r="C47339" t="s">
        <v>32186</v>
      </c>
      <c r="D47339" t="s">
        <v>133610</v>
      </c>
      <c r="E47339" t="s">
        <v>260409</v>
      </c>
    </row>
    <row r="47340" spans="1:5" x14ac:dyDescent="0.3">
      <c r="A47340">
        <v>0</v>
      </c>
      <c r="B47340">
        <v>2300419505</v>
      </c>
      <c r="C47340" t="s">
        <v>32186</v>
      </c>
      <c r="D47340" t="s">
        <v>115788</v>
      </c>
      <c r="E47340" t="s">
        <v>260410</v>
      </c>
    </row>
    <row r="47341" spans="1:5" x14ac:dyDescent="0.3">
      <c r="A47341">
        <v>0</v>
      </c>
      <c r="B47341">
        <v>2300419609</v>
      </c>
      <c r="C47341" t="s">
        <v>32186</v>
      </c>
      <c r="D47341" t="s">
        <v>133611</v>
      </c>
      <c r="E47341" t="s">
        <v>260411</v>
      </c>
    </row>
    <row r="47342" spans="1:5" x14ac:dyDescent="0.3">
      <c r="A47342">
        <v>0</v>
      </c>
      <c r="B47342">
        <v>2300419631</v>
      </c>
      <c r="C47342" t="s">
        <v>32186</v>
      </c>
      <c r="D47342" t="s">
        <v>94697</v>
      </c>
      <c r="E47342" t="s">
        <v>260412</v>
      </c>
    </row>
    <row r="47343" spans="1:5" x14ac:dyDescent="0.3">
      <c r="A47343">
        <v>0</v>
      </c>
      <c r="B47343">
        <v>2300419690</v>
      </c>
      <c r="C47343" t="s">
        <v>32187</v>
      </c>
      <c r="D47343" t="s">
        <v>133612</v>
      </c>
      <c r="E47343" t="s">
        <v>260413</v>
      </c>
    </row>
    <row r="47344" spans="1:5" x14ac:dyDescent="0.3">
      <c r="A47344">
        <v>0</v>
      </c>
      <c r="B47344">
        <v>2300420186</v>
      </c>
      <c r="C47344" t="s">
        <v>32188</v>
      </c>
      <c r="D47344" t="s">
        <v>133613</v>
      </c>
      <c r="E47344" t="s">
        <v>260414</v>
      </c>
    </row>
    <row r="47345" spans="1:5" x14ac:dyDescent="0.3">
      <c r="A47345">
        <v>0</v>
      </c>
      <c r="B47345">
        <v>2300420293</v>
      </c>
      <c r="C47345" t="s">
        <v>32189</v>
      </c>
      <c r="D47345" t="s">
        <v>133614</v>
      </c>
      <c r="E47345" t="s">
        <v>260415</v>
      </c>
    </row>
    <row r="47346" spans="1:5" x14ac:dyDescent="0.3">
      <c r="A47346">
        <v>0</v>
      </c>
      <c r="B47346">
        <v>2300420639</v>
      </c>
      <c r="C47346" t="s">
        <v>32190</v>
      </c>
      <c r="D47346" t="s">
        <v>133615</v>
      </c>
      <c r="E47346" t="s">
        <v>260416</v>
      </c>
    </row>
    <row r="47347" spans="1:5" x14ac:dyDescent="0.3">
      <c r="A47347">
        <v>0</v>
      </c>
      <c r="B47347">
        <v>2300420935</v>
      </c>
      <c r="C47347" t="s">
        <v>32191</v>
      </c>
      <c r="D47347" t="s">
        <v>119963</v>
      </c>
      <c r="E47347" t="s">
        <v>260417</v>
      </c>
    </row>
    <row r="47348" spans="1:5" x14ac:dyDescent="0.3">
      <c r="A47348">
        <v>0</v>
      </c>
      <c r="B47348">
        <v>2300421411</v>
      </c>
      <c r="C47348" t="s">
        <v>32192</v>
      </c>
      <c r="D47348" t="s">
        <v>133616</v>
      </c>
      <c r="E47348" t="s">
        <v>260418</v>
      </c>
    </row>
    <row r="47349" spans="1:5" x14ac:dyDescent="0.3">
      <c r="A47349">
        <v>0</v>
      </c>
      <c r="B47349">
        <v>2300421866</v>
      </c>
      <c r="C47349" t="s">
        <v>32193</v>
      </c>
      <c r="D47349" t="s">
        <v>133617</v>
      </c>
      <c r="E47349" t="s">
        <v>260419</v>
      </c>
    </row>
    <row r="47350" spans="1:5" x14ac:dyDescent="0.3">
      <c r="A47350">
        <v>0</v>
      </c>
      <c r="B47350">
        <v>2300442102</v>
      </c>
      <c r="C47350" t="s">
        <v>32194</v>
      </c>
      <c r="D47350" t="s">
        <v>133618</v>
      </c>
      <c r="E47350" t="s">
        <v>260420</v>
      </c>
    </row>
    <row r="47351" spans="1:5" x14ac:dyDescent="0.3">
      <c r="A47351">
        <v>0</v>
      </c>
      <c r="B47351">
        <v>2300442241</v>
      </c>
      <c r="C47351" t="s">
        <v>32194</v>
      </c>
      <c r="D47351" t="s">
        <v>133619</v>
      </c>
      <c r="E47351" t="s">
        <v>260421</v>
      </c>
    </row>
    <row r="47352" spans="1:5" x14ac:dyDescent="0.3">
      <c r="A47352">
        <v>0</v>
      </c>
      <c r="B47352">
        <v>2300442422</v>
      </c>
      <c r="C47352" t="s">
        <v>32195</v>
      </c>
      <c r="D47352" t="s">
        <v>133620</v>
      </c>
      <c r="E47352" t="s">
        <v>260422</v>
      </c>
    </row>
    <row r="47353" spans="1:5" x14ac:dyDescent="0.3">
      <c r="A47353">
        <v>0</v>
      </c>
      <c r="B47353">
        <v>2300442823</v>
      </c>
      <c r="C47353" t="s">
        <v>32196</v>
      </c>
      <c r="D47353" t="s">
        <v>133621</v>
      </c>
      <c r="E47353" t="s">
        <v>260423</v>
      </c>
    </row>
    <row r="47354" spans="1:5" x14ac:dyDescent="0.3">
      <c r="A47354">
        <v>0</v>
      </c>
      <c r="B47354">
        <v>2300442905</v>
      </c>
      <c r="C47354" t="s">
        <v>32196</v>
      </c>
      <c r="D47354" t="s">
        <v>133622</v>
      </c>
      <c r="E47354" t="s">
        <v>260424</v>
      </c>
    </row>
    <row r="47355" spans="1:5" x14ac:dyDescent="0.3">
      <c r="A47355">
        <v>0</v>
      </c>
      <c r="B47355">
        <v>2300443043</v>
      </c>
      <c r="C47355" t="s">
        <v>32197</v>
      </c>
      <c r="D47355" t="s">
        <v>133623</v>
      </c>
      <c r="E47355" t="s">
        <v>260425</v>
      </c>
    </row>
    <row r="47356" spans="1:5" x14ac:dyDescent="0.3">
      <c r="A47356">
        <v>0</v>
      </c>
      <c r="B47356">
        <v>2300443569</v>
      </c>
      <c r="C47356" t="s">
        <v>32198</v>
      </c>
      <c r="D47356" t="s">
        <v>109826</v>
      </c>
      <c r="E47356" t="s">
        <v>260426</v>
      </c>
    </row>
    <row r="47357" spans="1:5" x14ac:dyDescent="0.3">
      <c r="A47357">
        <v>0</v>
      </c>
      <c r="B47357">
        <v>2300443625</v>
      </c>
      <c r="C47357" t="s">
        <v>32198</v>
      </c>
      <c r="D47357" t="s">
        <v>133624</v>
      </c>
      <c r="E47357" t="s">
        <v>260427</v>
      </c>
    </row>
    <row r="47358" spans="1:5" x14ac:dyDescent="0.3">
      <c r="A47358">
        <v>0</v>
      </c>
      <c r="B47358">
        <v>2300443791</v>
      </c>
      <c r="C47358" t="s">
        <v>32199</v>
      </c>
      <c r="D47358" t="s">
        <v>133625</v>
      </c>
      <c r="E47358" t="s">
        <v>260428</v>
      </c>
    </row>
    <row r="47359" spans="1:5" x14ac:dyDescent="0.3">
      <c r="A47359">
        <v>0</v>
      </c>
      <c r="B47359">
        <v>2300444020</v>
      </c>
      <c r="C47359" t="s">
        <v>32200</v>
      </c>
      <c r="D47359" t="s">
        <v>133626</v>
      </c>
      <c r="E47359" t="s">
        <v>260429</v>
      </c>
    </row>
    <row r="47360" spans="1:5" x14ac:dyDescent="0.3">
      <c r="A47360">
        <v>0</v>
      </c>
      <c r="B47360">
        <v>2300444566</v>
      </c>
      <c r="C47360" t="s">
        <v>32201</v>
      </c>
      <c r="D47360" t="s">
        <v>133627</v>
      </c>
      <c r="E47360" t="s">
        <v>260430</v>
      </c>
    </row>
    <row r="47361" spans="1:5" x14ac:dyDescent="0.3">
      <c r="A47361">
        <v>0</v>
      </c>
      <c r="B47361">
        <v>2300445034</v>
      </c>
      <c r="C47361" t="s">
        <v>32202</v>
      </c>
      <c r="D47361" t="s">
        <v>133404</v>
      </c>
      <c r="E47361" t="s">
        <v>260431</v>
      </c>
    </row>
    <row r="47362" spans="1:5" x14ac:dyDescent="0.3">
      <c r="A47362">
        <v>0</v>
      </c>
      <c r="B47362">
        <v>2300445166</v>
      </c>
      <c r="C47362" t="s">
        <v>32203</v>
      </c>
      <c r="D47362" t="s">
        <v>133628</v>
      </c>
      <c r="E47362" t="s">
        <v>260432</v>
      </c>
    </row>
    <row r="47363" spans="1:5" x14ac:dyDescent="0.3">
      <c r="A47363">
        <v>0</v>
      </c>
      <c r="B47363">
        <v>2300445624</v>
      </c>
      <c r="C47363" t="s">
        <v>32204</v>
      </c>
      <c r="D47363" t="s">
        <v>133629</v>
      </c>
      <c r="E47363" t="s">
        <v>260433</v>
      </c>
    </row>
    <row r="47364" spans="1:5" x14ac:dyDescent="0.3">
      <c r="A47364">
        <v>0</v>
      </c>
      <c r="B47364">
        <v>2300445993</v>
      </c>
      <c r="C47364" t="s">
        <v>32205</v>
      </c>
      <c r="D47364" t="s">
        <v>133630</v>
      </c>
      <c r="E47364" t="s">
        <v>260434</v>
      </c>
    </row>
    <row r="47365" spans="1:5" x14ac:dyDescent="0.3">
      <c r="A47365">
        <v>0</v>
      </c>
      <c r="B47365">
        <v>2300445994</v>
      </c>
      <c r="C47365" t="s">
        <v>32205</v>
      </c>
      <c r="D47365" t="s">
        <v>133631</v>
      </c>
      <c r="E47365" t="s">
        <v>260435</v>
      </c>
    </row>
    <row r="47366" spans="1:5" x14ac:dyDescent="0.3">
      <c r="A47366">
        <v>0</v>
      </c>
      <c r="B47366">
        <v>2300446103</v>
      </c>
      <c r="C47366" t="s">
        <v>32205</v>
      </c>
      <c r="D47366" t="s">
        <v>133632</v>
      </c>
      <c r="E47366" t="s">
        <v>260436</v>
      </c>
    </row>
    <row r="47367" spans="1:5" x14ac:dyDescent="0.3">
      <c r="A47367">
        <v>0</v>
      </c>
      <c r="B47367">
        <v>2300446485</v>
      </c>
      <c r="C47367" t="s">
        <v>32206</v>
      </c>
      <c r="D47367" t="s">
        <v>133633</v>
      </c>
      <c r="E47367" t="s">
        <v>255983</v>
      </c>
    </row>
    <row r="47368" spans="1:5" x14ac:dyDescent="0.3">
      <c r="A47368">
        <v>0</v>
      </c>
      <c r="B47368">
        <v>2300446796</v>
      </c>
      <c r="C47368" t="s">
        <v>32207</v>
      </c>
      <c r="D47368" t="s">
        <v>133634</v>
      </c>
      <c r="E47368" t="s">
        <v>260437</v>
      </c>
    </row>
    <row r="47369" spans="1:5" x14ac:dyDescent="0.3">
      <c r="A47369">
        <v>0</v>
      </c>
      <c r="B47369">
        <v>2300447004</v>
      </c>
      <c r="C47369" t="s">
        <v>32208</v>
      </c>
      <c r="D47369" t="s">
        <v>133635</v>
      </c>
      <c r="E47369" t="s">
        <v>260438</v>
      </c>
    </row>
    <row r="47370" spans="1:5" x14ac:dyDescent="0.3">
      <c r="A47370">
        <v>0</v>
      </c>
      <c r="B47370">
        <v>2300447081</v>
      </c>
      <c r="C47370" t="s">
        <v>32208</v>
      </c>
      <c r="D47370" t="s">
        <v>133636</v>
      </c>
      <c r="E47370" t="s">
        <v>260439</v>
      </c>
    </row>
    <row r="47371" spans="1:5" x14ac:dyDescent="0.3">
      <c r="A47371">
        <v>0</v>
      </c>
      <c r="B47371">
        <v>2300447797</v>
      </c>
      <c r="C47371" t="s">
        <v>32209</v>
      </c>
      <c r="D47371" t="s">
        <v>133637</v>
      </c>
      <c r="E47371" t="s">
        <v>260440</v>
      </c>
    </row>
    <row r="47372" spans="1:5" x14ac:dyDescent="0.3">
      <c r="A47372">
        <v>0</v>
      </c>
      <c r="B47372">
        <v>2300447811</v>
      </c>
      <c r="C47372" t="s">
        <v>32209</v>
      </c>
      <c r="D47372" t="s">
        <v>133638</v>
      </c>
      <c r="E47372" t="s">
        <v>260441</v>
      </c>
    </row>
    <row r="47373" spans="1:5" x14ac:dyDescent="0.3">
      <c r="A47373">
        <v>0</v>
      </c>
      <c r="B47373">
        <v>2300447931</v>
      </c>
      <c r="C47373" t="s">
        <v>32210</v>
      </c>
      <c r="D47373" t="s">
        <v>133639</v>
      </c>
      <c r="E47373" t="s">
        <v>260442</v>
      </c>
    </row>
    <row r="47374" spans="1:5" x14ac:dyDescent="0.3">
      <c r="A47374">
        <v>0</v>
      </c>
      <c r="B47374">
        <v>2300447996</v>
      </c>
      <c r="C47374" t="s">
        <v>32211</v>
      </c>
      <c r="D47374" t="s">
        <v>133640</v>
      </c>
      <c r="E47374" t="s">
        <v>260443</v>
      </c>
    </row>
    <row r="47375" spans="1:5" x14ac:dyDescent="0.3">
      <c r="A47375">
        <v>0</v>
      </c>
      <c r="B47375">
        <v>2300448398</v>
      </c>
      <c r="C47375" t="s">
        <v>32212</v>
      </c>
      <c r="D47375" t="s">
        <v>133641</v>
      </c>
      <c r="E47375" t="s">
        <v>260444</v>
      </c>
    </row>
    <row r="47376" spans="1:5" x14ac:dyDescent="0.3">
      <c r="A47376">
        <v>0</v>
      </c>
      <c r="B47376">
        <v>2300448548</v>
      </c>
      <c r="C47376" t="s">
        <v>32213</v>
      </c>
      <c r="D47376" t="s">
        <v>133642</v>
      </c>
      <c r="E47376" t="s">
        <v>260445</v>
      </c>
    </row>
    <row r="47377" spans="1:5" x14ac:dyDescent="0.3">
      <c r="A47377">
        <v>0</v>
      </c>
      <c r="B47377">
        <v>2300448556</v>
      </c>
      <c r="C47377" t="s">
        <v>32213</v>
      </c>
      <c r="D47377" t="s">
        <v>133643</v>
      </c>
      <c r="E47377" t="s">
        <v>260446</v>
      </c>
    </row>
    <row r="47378" spans="1:5" x14ac:dyDescent="0.3">
      <c r="A47378">
        <v>0</v>
      </c>
      <c r="B47378">
        <v>2300448836</v>
      </c>
      <c r="C47378" t="s">
        <v>32214</v>
      </c>
      <c r="D47378" t="s">
        <v>133644</v>
      </c>
      <c r="E47378" t="s">
        <v>260447</v>
      </c>
    </row>
    <row r="47379" spans="1:5" x14ac:dyDescent="0.3">
      <c r="A47379">
        <v>0</v>
      </c>
      <c r="B47379">
        <v>2300448869</v>
      </c>
      <c r="C47379" t="s">
        <v>32214</v>
      </c>
      <c r="D47379" t="s">
        <v>133645</v>
      </c>
      <c r="E47379" t="s">
        <v>260448</v>
      </c>
    </row>
    <row r="47380" spans="1:5" x14ac:dyDescent="0.3">
      <c r="A47380">
        <v>0</v>
      </c>
      <c r="B47380">
        <v>2300449330</v>
      </c>
      <c r="C47380" t="s">
        <v>32215</v>
      </c>
      <c r="D47380" t="s">
        <v>133646</v>
      </c>
      <c r="E47380" t="s">
        <v>260449</v>
      </c>
    </row>
    <row r="47381" spans="1:5" x14ac:dyDescent="0.3">
      <c r="A47381">
        <v>0</v>
      </c>
      <c r="B47381">
        <v>2300449579</v>
      </c>
      <c r="C47381" t="s">
        <v>32216</v>
      </c>
      <c r="D47381" t="s">
        <v>133647</v>
      </c>
      <c r="E47381" t="s">
        <v>260450</v>
      </c>
    </row>
    <row r="47382" spans="1:5" x14ac:dyDescent="0.3">
      <c r="A47382">
        <v>0</v>
      </c>
      <c r="B47382">
        <v>2300449710</v>
      </c>
      <c r="C47382" t="s">
        <v>32216</v>
      </c>
      <c r="D47382" t="s">
        <v>133648</v>
      </c>
      <c r="E47382" t="s">
        <v>260451</v>
      </c>
    </row>
    <row r="47383" spans="1:5" x14ac:dyDescent="0.3">
      <c r="A47383">
        <v>0</v>
      </c>
      <c r="B47383">
        <v>2300449755</v>
      </c>
      <c r="C47383" t="s">
        <v>32217</v>
      </c>
      <c r="D47383" t="s">
        <v>133649</v>
      </c>
      <c r="E47383" t="s">
        <v>260452</v>
      </c>
    </row>
    <row r="47384" spans="1:5" x14ac:dyDescent="0.3">
      <c r="A47384">
        <v>0</v>
      </c>
      <c r="B47384">
        <v>2300450082</v>
      </c>
      <c r="C47384" t="s">
        <v>32218</v>
      </c>
      <c r="D47384" t="s">
        <v>133650</v>
      </c>
      <c r="E47384" t="s">
        <v>260453</v>
      </c>
    </row>
    <row r="47385" spans="1:5" x14ac:dyDescent="0.3">
      <c r="A47385">
        <v>0</v>
      </c>
      <c r="B47385">
        <v>2300450157</v>
      </c>
      <c r="C47385" t="s">
        <v>32219</v>
      </c>
      <c r="D47385" t="s">
        <v>133651</v>
      </c>
      <c r="E47385" t="s">
        <v>260454</v>
      </c>
    </row>
    <row r="47386" spans="1:5" x14ac:dyDescent="0.3">
      <c r="A47386">
        <v>0</v>
      </c>
      <c r="B47386">
        <v>2300450222</v>
      </c>
      <c r="C47386" t="s">
        <v>32219</v>
      </c>
      <c r="D47386" t="s">
        <v>133652</v>
      </c>
      <c r="E47386" t="s">
        <v>260455</v>
      </c>
    </row>
    <row r="47387" spans="1:5" x14ac:dyDescent="0.3">
      <c r="A47387">
        <v>0</v>
      </c>
      <c r="B47387">
        <v>2300450557</v>
      </c>
      <c r="C47387" t="s">
        <v>32220</v>
      </c>
      <c r="D47387" t="s">
        <v>133653</v>
      </c>
      <c r="E47387" t="s">
        <v>260456</v>
      </c>
    </row>
    <row r="47388" spans="1:5" x14ac:dyDescent="0.3">
      <c r="A47388">
        <v>0</v>
      </c>
      <c r="B47388">
        <v>2300450806</v>
      </c>
      <c r="C47388" t="s">
        <v>32221</v>
      </c>
      <c r="D47388" t="s">
        <v>133654</v>
      </c>
      <c r="E47388" t="s">
        <v>260457</v>
      </c>
    </row>
    <row r="47389" spans="1:5" x14ac:dyDescent="0.3">
      <c r="A47389">
        <v>0</v>
      </c>
      <c r="B47389">
        <v>2300450854</v>
      </c>
      <c r="C47389" t="s">
        <v>32221</v>
      </c>
      <c r="D47389" t="s">
        <v>133655</v>
      </c>
      <c r="E47389" t="s">
        <v>260458</v>
      </c>
    </row>
    <row r="47390" spans="1:5" x14ac:dyDescent="0.3">
      <c r="A47390">
        <v>0</v>
      </c>
      <c r="B47390">
        <v>2300451051</v>
      </c>
      <c r="C47390" t="s">
        <v>32222</v>
      </c>
      <c r="D47390" t="s">
        <v>133656</v>
      </c>
      <c r="E47390" t="s">
        <v>260459</v>
      </c>
    </row>
    <row r="47391" spans="1:5" x14ac:dyDescent="0.3">
      <c r="A47391">
        <v>0</v>
      </c>
      <c r="B47391">
        <v>2300451442</v>
      </c>
      <c r="C47391" t="s">
        <v>32223</v>
      </c>
      <c r="D47391" t="s">
        <v>133657</v>
      </c>
      <c r="E47391" t="s">
        <v>260460</v>
      </c>
    </row>
    <row r="47392" spans="1:5" x14ac:dyDescent="0.3">
      <c r="A47392">
        <v>0</v>
      </c>
      <c r="B47392">
        <v>2300451594</v>
      </c>
      <c r="C47392" t="s">
        <v>32223</v>
      </c>
      <c r="D47392" t="s">
        <v>122667</v>
      </c>
      <c r="E47392" t="s">
        <v>260461</v>
      </c>
    </row>
    <row r="47393" spans="1:5" x14ac:dyDescent="0.3">
      <c r="A47393">
        <v>0</v>
      </c>
      <c r="B47393">
        <v>2300451788</v>
      </c>
      <c r="C47393" t="s">
        <v>32224</v>
      </c>
      <c r="D47393" t="s">
        <v>133658</v>
      </c>
      <c r="E47393" t="s">
        <v>260462</v>
      </c>
    </row>
    <row r="47394" spans="1:5" x14ac:dyDescent="0.3">
      <c r="A47394">
        <v>0</v>
      </c>
      <c r="B47394">
        <v>2300452180</v>
      </c>
      <c r="C47394" t="s">
        <v>32225</v>
      </c>
      <c r="D47394" t="s">
        <v>133659</v>
      </c>
      <c r="E47394" t="s">
        <v>260463</v>
      </c>
    </row>
    <row r="47395" spans="1:5" x14ac:dyDescent="0.3">
      <c r="A47395">
        <v>0</v>
      </c>
      <c r="B47395">
        <v>2300452529</v>
      </c>
      <c r="C47395" t="s">
        <v>32226</v>
      </c>
      <c r="D47395" t="s">
        <v>133660</v>
      </c>
      <c r="E47395" t="s">
        <v>260464</v>
      </c>
    </row>
    <row r="47396" spans="1:5" x14ac:dyDescent="0.3">
      <c r="A47396">
        <v>0</v>
      </c>
      <c r="B47396">
        <v>2300452544</v>
      </c>
      <c r="C47396" t="s">
        <v>32226</v>
      </c>
      <c r="D47396" t="s">
        <v>133661</v>
      </c>
      <c r="E47396" t="s">
        <v>260465</v>
      </c>
    </row>
    <row r="47397" spans="1:5" x14ac:dyDescent="0.3">
      <c r="A47397">
        <v>0</v>
      </c>
      <c r="B47397">
        <v>2300453357</v>
      </c>
      <c r="C47397" t="s">
        <v>32227</v>
      </c>
      <c r="D47397" t="s">
        <v>133662</v>
      </c>
      <c r="E47397" t="s">
        <v>260466</v>
      </c>
    </row>
    <row r="47398" spans="1:5" x14ac:dyDescent="0.3">
      <c r="A47398">
        <v>0</v>
      </c>
      <c r="B47398">
        <v>2300453595</v>
      </c>
      <c r="C47398" t="s">
        <v>32228</v>
      </c>
      <c r="D47398" t="s">
        <v>118339</v>
      </c>
      <c r="E47398" t="s">
        <v>260467</v>
      </c>
    </row>
    <row r="47399" spans="1:5" x14ac:dyDescent="0.3">
      <c r="A47399">
        <v>0</v>
      </c>
      <c r="B47399">
        <v>2300453962</v>
      </c>
      <c r="C47399" t="s">
        <v>32229</v>
      </c>
      <c r="D47399" t="s">
        <v>133663</v>
      </c>
      <c r="E47399" t="s">
        <v>260468</v>
      </c>
    </row>
    <row r="47400" spans="1:5" x14ac:dyDescent="0.3">
      <c r="A47400">
        <v>0</v>
      </c>
      <c r="B47400">
        <v>2300453982</v>
      </c>
      <c r="C47400" t="s">
        <v>32229</v>
      </c>
      <c r="D47400" t="s">
        <v>133664</v>
      </c>
      <c r="E47400" t="s">
        <v>260469</v>
      </c>
    </row>
    <row r="47401" spans="1:5" x14ac:dyDescent="0.3">
      <c r="A47401">
        <v>0</v>
      </c>
      <c r="B47401">
        <v>2300454246</v>
      </c>
      <c r="C47401" t="s">
        <v>32230</v>
      </c>
      <c r="D47401" t="s">
        <v>133665</v>
      </c>
      <c r="E47401" t="s">
        <v>260470</v>
      </c>
    </row>
    <row r="47402" spans="1:5" x14ac:dyDescent="0.3">
      <c r="A47402">
        <v>0</v>
      </c>
      <c r="B47402">
        <v>2300454667</v>
      </c>
      <c r="C47402" t="s">
        <v>32231</v>
      </c>
      <c r="D47402" t="s">
        <v>133666</v>
      </c>
      <c r="E47402" t="s">
        <v>260471</v>
      </c>
    </row>
    <row r="47403" spans="1:5" x14ac:dyDescent="0.3">
      <c r="A47403">
        <v>0</v>
      </c>
      <c r="B47403">
        <v>2300454857</v>
      </c>
      <c r="C47403" t="s">
        <v>32232</v>
      </c>
      <c r="D47403" t="s">
        <v>133667</v>
      </c>
      <c r="E47403" t="s">
        <v>260472</v>
      </c>
    </row>
    <row r="47404" spans="1:5" x14ac:dyDescent="0.3">
      <c r="A47404">
        <v>0</v>
      </c>
      <c r="B47404">
        <v>2300454921</v>
      </c>
      <c r="C47404" t="s">
        <v>32232</v>
      </c>
      <c r="D47404" t="s">
        <v>117283</v>
      </c>
      <c r="E47404" t="s">
        <v>260473</v>
      </c>
    </row>
    <row r="47405" spans="1:5" x14ac:dyDescent="0.3">
      <c r="A47405">
        <v>0</v>
      </c>
      <c r="B47405">
        <v>2300455260</v>
      </c>
      <c r="C47405" t="s">
        <v>32233</v>
      </c>
      <c r="D47405" t="s">
        <v>133668</v>
      </c>
      <c r="E47405" t="s">
        <v>260474</v>
      </c>
    </row>
    <row r="47406" spans="1:5" x14ac:dyDescent="0.3">
      <c r="A47406">
        <v>0</v>
      </c>
      <c r="B47406">
        <v>2300455670</v>
      </c>
      <c r="C47406" t="s">
        <v>32234</v>
      </c>
      <c r="D47406" t="s">
        <v>133669</v>
      </c>
      <c r="E47406" t="s">
        <v>260475</v>
      </c>
    </row>
    <row r="47407" spans="1:5" x14ac:dyDescent="0.3">
      <c r="A47407">
        <v>0</v>
      </c>
      <c r="B47407">
        <v>2300455731</v>
      </c>
      <c r="C47407" t="s">
        <v>32235</v>
      </c>
      <c r="D47407" t="s">
        <v>133522</v>
      </c>
      <c r="E47407" t="s">
        <v>260476</v>
      </c>
    </row>
    <row r="47408" spans="1:5" x14ac:dyDescent="0.3">
      <c r="A47408">
        <v>0</v>
      </c>
      <c r="B47408">
        <v>2300455967</v>
      </c>
      <c r="C47408" t="s">
        <v>32236</v>
      </c>
      <c r="D47408" t="s">
        <v>133670</v>
      </c>
      <c r="E47408" t="s">
        <v>260477</v>
      </c>
    </row>
    <row r="47409" spans="1:5" x14ac:dyDescent="0.3">
      <c r="A47409">
        <v>0</v>
      </c>
      <c r="B47409">
        <v>2300456076</v>
      </c>
      <c r="C47409" t="s">
        <v>32234</v>
      </c>
      <c r="D47409" t="s">
        <v>133671</v>
      </c>
      <c r="E47409" t="s">
        <v>260478</v>
      </c>
    </row>
    <row r="47410" spans="1:5" x14ac:dyDescent="0.3">
      <c r="A47410">
        <v>0</v>
      </c>
      <c r="B47410">
        <v>2300456109</v>
      </c>
      <c r="C47410" t="s">
        <v>32234</v>
      </c>
      <c r="D47410" t="s">
        <v>133672</v>
      </c>
      <c r="E47410" t="s">
        <v>260479</v>
      </c>
    </row>
    <row r="47411" spans="1:5" x14ac:dyDescent="0.3">
      <c r="A47411">
        <v>0</v>
      </c>
      <c r="B47411">
        <v>2300456267</v>
      </c>
      <c r="C47411" t="s">
        <v>32237</v>
      </c>
      <c r="D47411" t="s">
        <v>133673</v>
      </c>
      <c r="E47411" t="s">
        <v>260480</v>
      </c>
    </row>
    <row r="47412" spans="1:5" x14ac:dyDescent="0.3">
      <c r="A47412">
        <v>0</v>
      </c>
      <c r="B47412">
        <v>2300456351</v>
      </c>
      <c r="C47412" t="s">
        <v>32237</v>
      </c>
      <c r="D47412" t="s">
        <v>133674</v>
      </c>
      <c r="E47412" t="s">
        <v>260481</v>
      </c>
    </row>
    <row r="47413" spans="1:5" x14ac:dyDescent="0.3">
      <c r="A47413">
        <v>0</v>
      </c>
      <c r="B47413">
        <v>2300456650</v>
      </c>
      <c r="C47413" t="s">
        <v>32238</v>
      </c>
      <c r="D47413" t="s">
        <v>133675</v>
      </c>
      <c r="E47413" t="s">
        <v>260482</v>
      </c>
    </row>
    <row r="47414" spans="1:5" x14ac:dyDescent="0.3">
      <c r="A47414">
        <v>0</v>
      </c>
      <c r="B47414">
        <v>2300456728</v>
      </c>
      <c r="C47414" t="s">
        <v>32239</v>
      </c>
      <c r="D47414" t="s">
        <v>125488</v>
      </c>
      <c r="E47414" t="s">
        <v>260483</v>
      </c>
    </row>
    <row r="47415" spans="1:5" x14ac:dyDescent="0.3">
      <c r="A47415">
        <v>0</v>
      </c>
      <c r="B47415">
        <v>2300456736</v>
      </c>
      <c r="C47415" t="s">
        <v>32239</v>
      </c>
      <c r="D47415" t="s">
        <v>133676</v>
      </c>
      <c r="E47415" t="s">
        <v>260484</v>
      </c>
    </row>
    <row r="47416" spans="1:5" x14ac:dyDescent="0.3">
      <c r="A47416">
        <v>0</v>
      </c>
      <c r="B47416">
        <v>2300456853</v>
      </c>
      <c r="C47416" t="s">
        <v>32239</v>
      </c>
      <c r="D47416" t="s">
        <v>97572</v>
      </c>
      <c r="E47416" t="s">
        <v>260485</v>
      </c>
    </row>
    <row r="47417" spans="1:5" x14ac:dyDescent="0.3">
      <c r="A47417">
        <v>0</v>
      </c>
      <c r="B47417">
        <v>2300457129</v>
      </c>
      <c r="C47417" t="s">
        <v>32240</v>
      </c>
      <c r="D47417" t="s">
        <v>133677</v>
      </c>
      <c r="E47417" t="s">
        <v>260486</v>
      </c>
    </row>
    <row r="47418" spans="1:5" x14ac:dyDescent="0.3">
      <c r="A47418">
        <v>0</v>
      </c>
      <c r="B47418">
        <v>2300457140</v>
      </c>
      <c r="C47418" t="s">
        <v>32240</v>
      </c>
      <c r="D47418" t="s">
        <v>133678</v>
      </c>
      <c r="E47418" t="s">
        <v>260487</v>
      </c>
    </row>
    <row r="47419" spans="1:5" x14ac:dyDescent="0.3">
      <c r="A47419">
        <v>0</v>
      </c>
      <c r="B47419">
        <v>2300457425</v>
      </c>
      <c r="C47419" t="s">
        <v>32241</v>
      </c>
      <c r="D47419" t="s">
        <v>133679</v>
      </c>
      <c r="E47419" t="s">
        <v>260488</v>
      </c>
    </row>
    <row r="47420" spans="1:5" x14ac:dyDescent="0.3">
      <c r="A47420">
        <v>0</v>
      </c>
      <c r="B47420">
        <v>2300457458</v>
      </c>
      <c r="C47420" t="s">
        <v>32241</v>
      </c>
      <c r="D47420" t="s">
        <v>133680</v>
      </c>
      <c r="E47420" t="s">
        <v>260489</v>
      </c>
    </row>
    <row r="47421" spans="1:5" x14ac:dyDescent="0.3">
      <c r="A47421">
        <v>0</v>
      </c>
      <c r="B47421">
        <v>2300468052</v>
      </c>
      <c r="C47421" t="s">
        <v>32242</v>
      </c>
      <c r="D47421" t="s">
        <v>133681</v>
      </c>
      <c r="E47421" t="s">
        <v>260490</v>
      </c>
    </row>
    <row r="47422" spans="1:5" x14ac:dyDescent="0.3">
      <c r="A47422">
        <v>0</v>
      </c>
      <c r="B47422">
        <v>2300468147</v>
      </c>
      <c r="C47422" t="s">
        <v>32243</v>
      </c>
      <c r="D47422" t="s">
        <v>133682</v>
      </c>
      <c r="E47422" t="s">
        <v>260491</v>
      </c>
    </row>
    <row r="47423" spans="1:5" x14ac:dyDescent="0.3">
      <c r="A47423">
        <v>0</v>
      </c>
      <c r="B47423">
        <v>2300468307</v>
      </c>
      <c r="C47423" t="s">
        <v>32243</v>
      </c>
      <c r="D47423" t="s">
        <v>112623</v>
      </c>
      <c r="E47423" t="s">
        <v>260492</v>
      </c>
    </row>
    <row r="47424" spans="1:5" x14ac:dyDescent="0.3">
      <c r="A47424">
        <v>0</v>
      </c>
      <c r="B47424">
        <v>2300468343</v>
      </c>
      <c r="C47424" t="s">
        <v>32244</v>
      </c>
      <c r="D47424" t="s">
        <v>133683</v>
      </c>
      <c r="E47424" t="s">
        <v>260493</v>
      </c>
    </row>
    <row r="47425" spans="1:5" x14ac:dyDescent="0.3">
      <c r="A47425">
        <v>0</v>
      </c>
      <c r="B47425">
        <v>2300468653</v>
      </c>
      <c r="C47425" t="s">
        <v>32245</v>
      </c>
      <c r="D47425" t="s">
        <v>133684</v>
      </c>
      <c r="E47425" t="s">
        <v>260494</v>
      </c>
    </row>
    <row r="47426" spans="1:5" x14ac:dyDescent="0.3">
      <c r="A47426">
        <v>0</v>
      </c>
      <c r="B47426">
        <v>2300468987</v>
      </c>
      <c r="C47426" t="s">
        <v>32246</v>
      </c>
      <c r="D47426" t="s">
        <v>133685</v>
      </c>
      <c r="E47426" t="s">
        <v>260495</v>
      </c>
    </row>
    <row r="47427" spans="1:5" x14ac:dyDescent="0.3">
      <c r="A47427">
        <v>0</v>
      </c>
      <c r="B47427">
        <v>2300469136</v>
      </c>
      <c r="C47427" t="s">
        <v>32247</v>
      </c>
      <c r="D47427" t="s">
        <v>133658</v>
      </c>
      <c r="E47427" t="s">
        <v>260496</v>
      </c>
    </row>
    <row r="47428" spans="1:5" x14ac:dyDescent="0.3">
      <c r="A47428">
        <v>0</v>
      </c>
      <c r="B47428">
        <v>2300469143</v>
      </c>
      <c r="C47428" t="s">
        <v>32247</v>
      </c>
      <c r="D47428" t="s">
        <v>133686</v>
      </c>
      <c r="E47428" t="s">
        <v>260497</v>
      </c>
    </row>
    <row r="47429" spans="1:5" x14ac:dyDescent="0.3">
      <c r="A47429">
        <v>0</v>
      </c>
      <c r="B47429">
        <v>2300469249</v>
      </c>
      <c r="C47429" t="s">
        <v>32248</v>
      </c>
      <c r="D47429" t="s">
        <v>133687</v>
      </c>
      <c r="E47429" t="s">
        <v>260498</v>
      </c>
    </row>
    <row r="47430" spans="1:5" x14ac:dyDescent="0.3">
      <c r="A47430">
        <v>0</v>
      </c>
      <c r="B47430">
        <v>2300469558</v>
      </c>
      <c r="C47430" t="s">
        <v>32249</v>
      </c>
      <c r="D47430" t="s">
        <v>130455</v>
      </c>
      <c r="E47430" t="s">
        <v>260499</v>
      </c>
    </row>
    <row r="47431" spans="1:5" x14ac:dyDescent="0.3">
      <c r="A47431">
        <v>0</v>
      </c>
      <c r="B47431">
        <v>2300470959</v>
      </c>
      <c r="C47431" t="s">
        <v>32250</v>
      </c>
      <c r="D47431" t="s">
        <v>133688</v>
      </c>
      <c r="E47431" t="s">
        <v>260500</v>
      </c>
    </row>
    <row r="47432" spans="1:5" x14ac:dyDescent="0.3">
      <c r="A47432">
        <v>0</v>
      </c>
      <c r="B47432">
        <v>2300470983</v>
      </c>
      <c r="C47432" t="s">
        <v>32250</v>
      </c>
      <c r="D47432" t="s">
        <v>133689</v>
      </c>
      <c r="E47432" t="s">
        <v>260501</v>
      </c>
    </row>
    <row r="47433" spans="1:5" x14ac:dyDescent="0.3">
      <c r="A47433">
        <v>0</v>
      </c>
      <c r="B47433">
        <v>2300471244</v>
      </c>
      <c r="C47433" t="s">
        <v>32251</v>
      </c>
      <c r="D47433" t="s">
        <v>133690</v>
      </c>
      <c r="E47433" t="s">
        <v>260502</v>
      </c>
    </row>
    <row r="47434" spans="1:5" x14ac:dyDescent="0.3">
      <c r="A47434">
        <v>0</v>
      </c>
      <c r="B47434">
        <v>2300471312</v>
      </c>
      <c r="C47434" t="s">
        <v>32252</v>
      </c>
      <c r="D47434" t="s">
        <v>133691</v>
      </c>
      <c r="E47434" t="s">
        <v>260503</v>
      </c>
    </row>
    <row r="47435" spans="1:5" x14ac:dyDescent="0.3">
      <c r="A47435">
        <v>0</v>
      </c>
      <c r="B47435">
        <v>2300471823</v>
      </c>
      <c r="C47435" t="s">
        <v>32253</v>
      </c>
      <c r="D47435" t="s">
        <v>133692</v>
      </c>
      <c r="E47435" t="s">
        <v>260504</v>
      </c>
    </row>
    <row r="47436" spans="1:5" x14ac:dyDescent="0.3">
      <c r="A47436">
        <v>0</v>
      </c>
      <c r="B47436">
        <v>2300471838</v>
      </c>
      <c r="C47436" t="s">
        <v>32253</v>
      </c>
      <c r="D47436" t="s">
        <v>133693</v>
      </c>
      <c r="E47436" t="s">
        <v>260505</v>
      </c>
    </row>
    <row r="47437" spans="1:5" x14ac:dyDescent="0.3">
      <c r="A47437">
        <v>0</v>
      </c>
      <c r="B47437">
        <v>2300471897</v>
      </c>
      <c r="C47437" t="s">
        <v>32253</v>
      </c>
      <c r="D47437" t="s">
        <v>133694</v>
      </c>
      <c r="E47437" t="s">
        <v>260506</v>
      </c>
    </row>
    <row r="47438" spans="1:5" x14ac:dyDescent="0.3">
      <c r="A47438">
        <v>0</v>
      </c>
      <c r="B47438">
        <v>2300471939</v>
      </c>
      <c r="C47438" t="s">
        <v>32253</v>
      </c>
      <c r="D47438" t="s">
        <v>133695</v>
      </c>
      <c r="E47438" t="s">
        <v>260507</v>
      </c>
    </row>
    <row r="47439" spans="1:5" x14ac:dyDescent="0.3">
      <c r="A47439">
        <v>0</v>
      </c>
      <c r="B47439">
        <v>2300472034</v>
      </c>
      <c r="C47439" t="s">
        <v>32254</v>
      </c>
      <c r="D47439" t="s">
        <v>133696</v>
      </c>
      <c r="E47439" t="s">
        <v>260508</v>
      </c>
    </row>
    <row r="47440" spans="1:5" x14ac:dyDescent="0.3">
      <c r="A47440">
        <v>0</v>
      </c>
      <c r="B47440">
        <v>2300472039</v>
      </c>
      <c r="C47440" t="s">
        <v>32254</v>
      </c>
      <c r="D47440" t="s">
        <v>133697</v>
      </c>
      <c r="E47440" t="s">
        <v>260509</v>
      </c>
    </row>
    <row r="47441" spans="1:5" x14ac:dyDescent="0.3">
      <c r="A47441">
        <v>0</v>
      </c>
      <c r="B47441">
        <v>2300472210</v>
      </c>
      <c r="C47441" t="s">
        <v>32255</v>
      </c>
      <c r="D47441" t="s">
        <v>133698</v>
      </c>
      <c r="E47441" t="s">
        <v>260510</v>
      </c>
    </row>
    <row r="47442" spans="1:5" x14ac:dyDescent="0.3">
      <c r="A47442">
        <v>0</v>
      </c>
      <c r="B47442">
        <v>2300472568</v>
      </c>
      <c r="C47442" t="s">
        <v>32256</v>
      </c>
      <c r="D47442" t="s">
        <v>103538</v>
      </c>
      <c r="E47442" t="s">
        <v>260511</v>
      </c>
    </row>
    <row r="47443" spans="1:5" x14ac:dyDescent="0.3">
      <c r="A47443">
        <v>0</v>
      </c>
      <c r="B47443">
        <v>2300472864</v>
      </c>
      <c r="C47443" t="s">
        <v>32257</v>
      </c>
      <c r="D47443" t="s">
        <v>133699</v>
      </c>
      <c r="E47443" t="s">
        <v>260512</v>
      </c>
    </row>
    <row r="47444" spans="1:5" x14ac:dyDescent="0.3">
      <c r="A47444">
        <v>0</v>
      </c>
      <c r="B47444">
        <v>2300473364</v>
      </c>
      <c r="C47444" t="s">
        <v>32258</v>
      </c>
      <c r="D47444" t="s">
        <v>93710</v>
      </c>
      <c r="E47444" t="s">
        <v>260513</v>
      </c>
    </row>
    <row r="47445" spans="1:5" x14ac:dyDescent="0.3">
      <c r="A47445">
        <v>0</v>
      </c>
      <c r="B47445">
        <v>2300473809</v>
      </c>
      <c r="C47445" t="s">
        <v>32259</v>
      </c>
      <c r="D47445" t="s">
        <v>133700</v>
      </c>
      <c r="E47445" t="s">
        <v>260514</v>
      </c>
    </row>
    <row r="47446" spans="1:5" x14ac:dyDescent="0.3">
      <c r="A47446">
        <v>0</v>
      </c>
      <c r="B47446">
        <v>2300473883</v>
      </c>
      <c r="C47446" t="s">
        <v>32260</v>
      </c>
      <c r="D47446" t="s">
        <v>133701</v>
      </c>
      <c r="E47446" t="s">
        <v>260515</v>
      </c>
    </row>
    <row r="47447" spans="1:5" x14ac:dyDescent="0.3">
      <c r="A47447">
        <v>0</v>
      </c>
      <c r="B47447">
        <v>2300474063</v>
      </c>
      <c r="C47447" t="s">
        <v>32260</v>
      </c>
      <c r="D47447" t="s">
        <v>133702</v>
      </c>
      <c r="E47447" t="s">
        <v>260516</v>
      </c>
    </row>
    <row r="47448" spans="1:5" x14ac:dyDescent="0.3">
      <c r="A47448">
        <v>0</v>
      </c>
      <c r="B47448">
        <v>2300474125</v>
      </c>
      <c r="C47448" t="s">
        <v>32261</v>
      </c>
      <c r="D47448" t="s">
        <v>133703</v>
      </c>
      <c r="E47448" t="s">
        <v>260517</v>
      </c>
    </row>
    <row r="47449" spans="1:5" x14ac:dyDescent="0.3">
      <c r="A47449">
        <v>0</v>
      </c>
      <c r="B47449">
        <v>2300474313</v>
      </c>
      <c r="C47449" t="s">
        <v>32262</v>
      </c>
      <c r="D47449" t="s">
        <v>133704</v>
      </c>
      <c r="E47449" t="s">
        <v>260518</v>
      </c>
    </row>
    <row r="47450" spans="1:5" x14ac:dyDescent="0.3">
      <c r="A47450">
        <v>0</v>
      </c>
      <c r="B47450">
        <v>2300475179</v>
      </c>
      <c r="C47450" t="s">
        <v>32263</v>
      </c>
      <c r="D47450" t="s">
        <v>133705</v>
      </c>
      <c r="E47450" t="s">
        <v>260519</v>
      </c>
    </row>
    <row r="47451" spans="1:5" x14ac:dyDescent="0.3">
      <c r="A47451">
        <v>0</v>
      </c>
      <c r="B47451">
        <v>2300475225</v>
      </c>
      <c r="C47451" t="s">
        <v>32263</v>
      </c>
      <c r="D47451" t="s">
        <v>133706</v>
      </c>
      <c r="E47451" t="s">
        <v>260520</v>
      </c>
    </row>
    <row r="47452" spans="1:5" x14ac:dyDescent="0.3">
      <c r="A47452">
        <v>0</v>
      </c>
      <c r="B47452">
        <v>2300475641</v>
      </c>
      <c r="C47452" t="s">
        <v>32264</v>
      </c>
      <c r="D47452" t="s">
        <v>133707</v>
      </c>
      <c r="E47452" t="s">
        <v>260521</v>
      </c>
    </row>
    <row r="47453" spans="1:5" x14ac:dyDescent="0.3">
      <c r="A47453">
        <v>0</v>
      </c>
      <c r="B47453">
        <v>2300475651</v>
      </c>
      <c r="C47453" t="s">
        <v>32264</v>
      </c>
      <c r="D47453" t="s">
        <v>133708</v>
      </c>
      <c r="E47453" t="s">
        <v>260522</v>
      </c>
    </row>
    <row r="47454" spans="1:5" x14ac:dyDescent="0.3">
      <c r="A47454">
        <v>0</v>
      </c>
      <c r="B47454">
        <v>2300476069</v>
      </c>
      <c r="C47454" t="s">
        <v>32265</v>
      </c>
      <c r="D47454" t="s">
        <v>133709</v>
      </c>
      <c r="E47454" t="s">
        <v>260523</v>
      </c>
    </row>
    <row r="47455" spans="1:5" x14ac:dyDescent="0.3">
      <c r="A47455">
        <v>0</v>
      </c>
      <c r="B47455">
        <v>2300476079</v>
      </c>
      <c r="C47455" t="s">
        <v>32265</v>
      </c>
      <c r="D47455" t="s">
        <v>112619</v>
      </c>
      <c r="E47455" t="s">
        <v>260524</v>
      </c>
    </row>
    <row r="47456" spans="1:5" x14ac:dyDescent="0.3">
      <c r="A47456">
        <v>0</v>
      </c>
      <c r="B47456">
        <v>2300476487</v>
      </c>
      <c r="C47456" t="s">
        <v>32266</v>
      </c>
      <c r="D47456" t="s">
        <v>133710</v>
      </c>
      <c r="E47456" t="s">
        <v>260525</v>
      </c>
    </row>
    <row r="47457" spans="1:5" x14ac:dyDescent="0.3">
      <c r="A47457">
        <v>0</v>
      </c>
      <c r="B47457">
        <v>2300476606</v>
      </c>
      <c r="C47457" t="s">
        <v>32267</v>
      </c>
      <c r="D47457" t="s">
        <v>133711</v>
      </c>
      <c r="E47457" t="s">
        <v>260526</v>
      </c>
    </row>
    <row r="47458" spans="1:5" x14ac:dyDescent="0.3">
      <c r="A47458">
        <v>0</v>
      </c>
      <c r="B47458">
        <v>2300476648</v>
      </c>
      <c r="C47458" t="s">
        <v>32267</v>
      </c>
      <c r="D47458" t="s">
        <v>115262</v>
      </c>
      <c r="E47458" t="s">
        <v>260527</v>
      </c>
    </row>
    <row r="47459" spans="1:5" x14ac:dyDescent="0.3">
      <c r="A47459">
        <v>0</v>
      </c>
      <c r="B47459">
        <v>2300476694</v>
      </c>
      <c r="C47459" t="s">
        <v>32267</v>
      </c>
      <c r="D47459" t="s">
        <v>133712</v>
      </c>
      <c r="E47459" t="s">
        <v>260528</v>
      </c>
    </row>
    <row r="47460" spans="1:5" x14ac:dyDescent="0.3">
      <c r="A47460">
        <v>0</v>
      </c>
      <c r="B47460">
        <v>2300476715</v>
      </c>
      <c r="C47460" t="s">
        <v>32267</v>
      </c>
      <c r="D47460" t="s">
        <v>133713</v>
      </c>
      <c r="E47460" t="s">
        <v>260529</v>
      </c>
    </row>
    <row r="47461" spans="1:5" x14ac:dyDescent="0.3">
      <c r="A47461">
        <v>0</v>
      </c>
      <c r="B47461">
        <v>2300477021</v>
      </c>
      <c r="C47461" t="s">
        <v>32268</v>
      </c>
      <c r="D47461" t="s">
        <v>133714</v>
      </c>
      <c r="E47461" t="s">
        <v>260530</v>
      </c>
    </row>
    <row r="47462" spans="1:5" x14ac:dyDescent="0.3">
      <c r="A47462">
        <v>0</v>
      </c>
      <c r="B47462">
        <v>2300477304</v>
      </c>
      <c r="C47462" t="s">
        <v>32269</v>
      </c>
      <c r="D47462" t="s">
        <v>133715</v>
      </c>
      <c r="E47462" t="s">
        <v>260531</v>
      </c>
    </row>
    <row r="47463" spans="1:5" x14ac:dyDescent="0.3">
      <c r="A47463">
        <v>0</v>
      </c>
      <c r="B47463">
        <v>2300477332</v>
      </c>
      <c r="C47463" t="s">
        <v>32269</v>
      </c>
      <c r="D47463" t="s">
        <v>133716</v>
      </c>
      <c r="E47463" t="s">
        <v>260532</v>
      </c>
    </row>
    <row r="47464" spans="1:5" x14ac:dyDescent="0.3">
      <c r="A47464">
        <v>0</v>
      </c>
      <c r="B47464">
        <v>2300477792</v>
      </c>
      <c r="C47464" t="s">
        <v>32270</v>
      </c>
      <c r="D47464" t="s">
        <v>133717</v>
      </c>
      <c r="E47464" t="s">
        <v>260533</v>
      </c>
    </row>
    <row r="47465" spans="1:5" x14ac:dyDescent="0.3">
      <c r="A47465">
        <v>0</v>
      </c>
      <c r="B47465">
        <v>2300477903</v>
      </c>
      <c r="C47465" t="s">
        <v>32271</v>
      </c>
      <c r="D47465" t="s">
        <v>133718</v>
      </c>
      <c r="E47465" t="s">
        <v>260534</v>
      </c>
    </row>
    <row r="47466" spans="1:5" x14ac:dyDescent="0.3">
      <c r="A47466">
        <v>0</v>
      </c>
      <c r="B47466">
        <v>2300478048</v>
      </c>
      <c r="C47466" t="s">
        <v>32271</v>
      </c>
      <c r="D47466" t="s">
        <v>133719</v>
      </c>
      <c r="E47466" t="s">
        <v>260535</v>
      </c>
    </row>
    <row r="47467" spans="1:5" x14ac:dyDescent="0.3">
      <c r="A47467">
        <v>0</v>
      </c>
      <c r="B47467">
        <v>2300478308</v>
      </c>
      <c r="C47467" t="s">
        <v>32272</v>
      </c>
      <c r="D47467" t="s">
        <v>133720</v>
      </c>
      <c r="E47467" t="s">
        <v>260536</v>
      </c>
    </row>
    <row r="47468" spans="1:5" x14ac:dyDescent="0.3">
      <c r="A47468">
        <v>0</v>
      </c>
      <c r="B47468">
        <v>2300478423</v>
      </c>
      <c r="C47468" t="s">
        <v>32272</v>
      </c>
      <c r="D47468" t="s">
        <v>133721</v>
      </c>
      <c r="E47468" t="s">
        <v>260537</v>
      </c>
    </row>
    <row r="47469" spans="1:5" x14ac:dyDescent="0.3">
      <c r="A47469">
        <v>0</v>
      </c>
      <c r="B47469">
        <v>2300478757</v>
      </c>
      <c r="C47469" t="s">
        <v>32273</v>
      </c>
      <c r="D47469" t="s">
        <v>133722</v>
      </c>
      <c r="E47469" t="s">
        <v>260538</v>
      </c>
    </row>
    <row r="47470" spans="1:5" x14ac:dyDescent="0.3">
      <c r="A47470">
        <v>0</v>
      </c>
      <c r="B47470">
        <v>2300478822</v>
      </c>
      <c r="C47470" t="s">
        <v>32273</v>
      </c>
      <c r="D47470" t="s">
        <v>133723</v>
      </c>
      <c r="E47470" t="s">
        <v>260539</v>
      </c>
    </row>
    <row r="47471" spans="1:5" x14ac:dyDescent="0.3">
      <c r="A47471">
        <v>0</v>
      </c>
      <c r="B47471">
        <v>2300479129</v>
      </c>
      <c r="C47471" t="s">
        <v>32274</v>
      </c>
      <c r="D47471" t="s">
        <v>133724</v>
      </c>
      <c r="E47471" t="s">
        <v>260540</v>
      </c>
    </row>
    <row r="47472" spans="1:5" x14ac:dyDescent="0.3">
      <c r="A47472">
        <v>0</v>
      </c>
      <c r="B47472">
        <v>2300479365</v>
      </c>
      <c r="C47472" t="s">
        <v>32275</v>
      </c>
      <c r="D47472" t="s">
        <v>133725</v>
      </c>
      <c r="E47472" t="s">
        <v>260541</v>
      </c>
    </row>
    <row r="47473" spans="1:5" x14ac:dyDescent="0.3">
      <c r="A47473">
        <v>0</v>
      </c>
      <c r="B47473">
        <v>2300479691</v>
      </c>
      <c r="C47473" t="s">
        <v>32276</v>
      </c>
      <c r="D47473" t="s">
        <v>133726</v>
      </c>
      <c r="E47473" t="s">
        <v>260542</v>
      </c>
    </row>
    <row r="47474" spans="1:5" x14ac:dyDescent="0.3">
      <c r="A47474">
        <v>0</v>
      </c>
      <c r="B47474">
        <v>2300480386</v>
      </c>
      <c r="C47474" t="s">
        <v>32277</v>
      </c>
      <c r="D47474" t="s">
        <v>127537</v>
      </c>
      <c r="E47474" t="s">
        <v>260543</v>
      </c>
    </row>
    <row r="47475" spans="1:5" x14ac:dyDescent="0.3">
      <c r="A47475">
        <v>0</v>
      </c>
      <c r="B47475">
        <v>2300480405</v>
      </c>
      <c r="C47475" t="s">
        <v>32277</v>
      </c>
      <c r="D47475" t="s">
        <v>133727</v>
      </c>
      <c r="E47475" t="s">
        <v>260544</v>
      </c>
    </row>
    <row r="47476" spans="1:5" x14ac:dyDescent="0.3">
      <c r="A47476">
        <v>0</v>
      </c>
      <c r="B47476">
        <v>2300480441</v>
      </c>
      <c r="C47476" t="s">
        <v>32277</v>
      </c>
      <c r="D47476" t="s">
        <v>133728</v>
      </c>
      <c r="E47476" t="s">
        <v>260545</v>
      </c>
    </row>
    <row r="47477" spans="1:5" x14ac:dyDescent="0.3">
      <c r="A47477">
        <v>0</v>
      </c>
      <c r="B47477">
        <v>2300480897</v>
      </c>
      <c r="C47477" t="s">
        <v>32278</v>
      </c>
      <c r="D47477" t="s">
        <v>133729</v>
      </c>
      <c r="E47477" t="s">
        <v>260546</v>
      </c>
    </row>
    <row r="47478" spans="1:5" x14ac:dyDescent="0.3">
      <c r="A47478">
        <v>0</v>
      </c>
      <c r="B47478">
        <v>2300481529</v>
      </c>
      <c r="C47478" t="s">
        <v>32279</v>
      </c>
      <c r="D47478" t="s">
        <v>133730</v>
      </c>
      <c r="E47478" t="s">
        <v>260547</v>
      </c>
    </row>
    <row r="47479" spans="1:5" x14ac:dyDescent="0.3">
      <c r="A47479">
        <v>0</v>
      </c>
      <c r="B47479">
        <v>2300481782</v>
      </c>
      <c r="C47479" t="s">
        <v>32280</v>
      </c>
      <c r="D47479" t="s">
        <v>133731</v>
      </c>
      <c r="E47479" t="s">
        <v>260548</v>
      </c>
    </row>
    <row r="47480" spans="1:5" x14ac:dyDescent="0.3">
      <c r="A47480">
        <v>0</v>
      </c>
      <c r="B47480">
        <v>2300481988</v>
      </c>
      <c r="C47480" t="s">
        <v>32281</v>
      </c>
      <c r="D47480" t="s">
        <v>132446</v>
      </c>
      <c r="E47480" t="s">
        <v>260549</v>
      </c>
    </row>
    <row r="47481" spans="1:5" x14ac:dyDescent="0.3">
      <c r="A47481">
        <v>0</v>
      </c>
      <c r="B47481">
        <v>2300482134</v>
      </c>
      <c r="C47481" t="s">
        <v>32282</v>
      </c>
      <c r="D47481" t="s">
        <v>133732</v>
      </c>
      <c r="E47481" t="s">
        <v>260550</v>
      </c>
    </row>
    <row r="47482" spans="1:5" x14ac:dyDescent="0.3">
      <c r="A47482">
        <v>0</v>
      </c>
      <c r="B47482">
        <v>2300482398</v>
      </c>
      <c r="C47482" t="s">
        <v>32283</v>
      </c>
      <c r="D47482" t="s">
        <v>133733</v>
      </c>
      <c r="E47482" t="s">
        <v>260551</v>
      </c>
    </row>
    <row r="47483" spans="1:5" x14ac:dyDescent="0.3">
      <c r="A47483">
        <v>0</v>
      </c>
      <c r="B47483">
        <v>2300482430</v>
      </c>
      <c r="C47483" t="s">
        <v>32283</v>
      </c>
      <c r="D47483" t="s">
        <v>133734</v>
      </c>
      <c r="E47483" t="s">
        <v>260552</v>
      </c>
    </row>
    <row r="47484" spans="1:5" x14ac:dyDescent="0.3">
      <c r="A47484">
        <v>0</v>
      </c>
      <c r="B47484">
        <v>2300482626</v>
      </c>
      <c r="C47484" t="s">
        <v>32284</v>
      </c>
      <c r="D47484" t="s">
        <v>132833</v>
      </c>
      <c r="E47484" t="s">
        <v>260553</v>
      </c>
    </row>
    <row r="47485" spans="1:5" x14ac:dyDescent="0.3">
      <c r="A47485">
        <v>0</v>
      </c>
      <c r="B47485">
        <v>2300482978</v>
      </c>
      <c r="C47485" t="s">
        <v>32285</v>
      </c>
      <c r="D47485" t="s">
        <v>133735</v>
      </c>
      <c r="E47485" t="s">
        <v>260554</v>
      </c>
    </row>
    <row r="47486" spans="1:5" x14ac:dyDescent="0.3">
      <c r="A47486">
        <v>0</v>
      </c>
      <c r="B47486">
        <v>2300489670</v>
      </c>
      <c r="C47486" t="s">
        <v>32286</v>
      </c>
      <c r="D47486" t="s">
        <v>133736</v>
      </c>
      <c r="E47486" t="s">
        <v>260555</v>
      </c>
    </row>
    <row r="47487" spans="1:5" x14ac:dyDescent="0.3">
      <c r="A47487">
        <v>0</v>
      </c>
      <c r="B47487">
        <v>2300489721</v>
      </c>
      <c r="C47487" t="s">
        <v>32286</v>
      </c>
      <c r="D47487" t="s">
        <v>133737</v>
      </c>
      <c r="E47487" t="s">
        <v>260556</v>
      </c>
    </row>
    <row r="47488" spans="1:5" x14ac:dyDescent="0.3">
      <c r="A47488">
        <v>0</v>
      </c>
      <c r="B47488">
        <v>2300490037</v>
      </c>
      <c r="C47488" t="s">
        <v>32287</v>
      </c>
      <c r="D47488" t="s">
        <v>133738</v>
      </c>
      <c r="E47488" t="s">
        <v>260557</v>
      </c>
    </row>
    <row r="47489" spans="1:5" x14ac:dyDescent="0.3">
      <c r="A47489">
        <v>0</v>
      </c>
      <c r="B47489">
        <v>2300490245</v>
      </c>
      <c r="C47489" t="s">
        <v>32288</v>
      </c>
      <c r="D47489" t="s">
        <v>103479</v>
      </c>
      <c r="E47489" t="s">
        <v>260558</v>
      </c>
    </row>
    <row r="47490" spans="1:5" x14ac:dyDescent="0.3">
      <c r="A47490">
        <v>0</v>
      </c>
      <c r="B47490">
        <v>2300490655</v>
      </c>
      <c r="C47490" t="s">
        <v>32289</v>
      </c>
      <c r="D47490" t="s">
        <v>133739</v>
      </c>
      <c r="E47490" t="s">
        <v>260559</v>
      </c>
    </row>
    <row r="47491" spans="1:5" x14ac:dyDescent="0.3">
      <c r="A47491">
        <v>0</v>
      </c>
      <c r="B47491">
        <v>2300491123</v>
      </c>
      <c r="C47491" t="s">
        <v>32290</v>
      </c>
      <c r="D47491" t="s">
        <v>133740</v>
      </c>
      <c r="E47491" t="s">
        <v>260560</v>
      </c>
    </row>
    <row r="47492" spans="1:5" x14ac:dyDescent="0.3">
      <c r="A47492">
        <v>0</v>
      </c>
      <c r="B47492">
        <v>2300491130</v>
      </c>
      <c r="C47492" t="s">
        <v>32290</v>
      </c>
      <c r="D47492" t="s">
        <v>133741</v>
      </c>
      <c r="E47492" t="s">
        <v>260561</v>
      </c>
    </row>
    <row r="47493" spans="1:5" x14ac:dyDescent="0.3">
      <c r="A47493">
        <v>0</v>
      </c>
      <c r="B47493">
        <v>2300491186</v>
      </c>
      <c r="C47493" t="s">
        <v>32290</v>
      </c>
      <c r="D47493" t="s">
        <v>133742</v>
      </c>
      <c r="E47493" t="s">
        <v>260562</v>
      </c>
    </row>
    <row r="47494" spans="1:5" x14ac:dyDescent="0.3">
      <c r="A47494">
        <v>0</v>
      </c>
      <c r="B47494">
        <v>2300491361</v>
      </c>
      <c r="C47494" t="s">
        <v>32291</v>
      </c>
      <c r="D47494" t="s">
        <v>133743</v>
      </c>
      <c r="E47494" t="s">
        <v>260563</v>
      </c>
    </row>
    <row r="47495" spans="1:5" x14ac:dyDescent="0.3">
      <c r="A47495">
        <v>0</v>
      </c>
      <c r="B47495">
        <v>2300492191</v>
      </c>
      <c r="C47495" t="s">
        <v>32292</v>
      </c>
      <c r="D47495" t="s">
        <v>133744</v>
      </c>
      <c r="E47495" t="s">
        <v>260564</v>
      </c>
    </row>
    <row r="47496" spans="1:5" x14ac:dyDescent="0.3">
      <c r="A47496">
        <v>0</v>
      </c>
      <c r="B47496">
        <v>2300492738</v>
      </c>
      <c r="C47496" t="s">
        <v>32293</v>
      </c>
      <c r="D47496" t="s">
        <v>133745</v>
      </c>
      <c r="E47496" t="s">
        <v>260565</v>
      </c>
    </row>
    <row r="47497" spans="1:5" x14ac:dyDescent="0.3">
      <c r="A47497">
        <v>0</v>
      </c>
      <c r="B47497">
        <v>2300492944</v>
      </c>
      <c r="C47497" t="s">
        <v>32294</v>
      </c>
      <c r="D47497" t="s">
        <v>133746</v>
      </c>
      <c r="E47497" t="s">
        <v>260566</v>
      </c>
    </row>
    <row r="47498" spans="1:5" x14ac:dyDescent="0.3">
      <c r="A47498">
        <v>0</v>
      </c>
      <c r="B47498">
        <v>2300493068</v>
      </c>
      <c r="C47498" t="s">
        <v>32295</v>
      </c>
      <c r="D47498" t="s">
        <v>133747</v>
      </c>
      <c r="E47498" t="s">
        <v>260567</v>
      </c>
    </row>
    <row r="47499" spans="1:5" x14ac:dyDescent="0.3">
      <c r="A47499">
        <v>0</v>
      </c>
      <c r="B47499">
        <v>2300493199</v>
      </c>
      <c r="C47499" t="s">
        <v>32295</v>
      </c>
      <c r="D47499" t="s">
        <v>133748</v>
      </c>
      <c r="E47499" t="s">
        <v>260568</v>
      </c>
    </row>
    <row r="47500" spans="1:5" x14ac:dyDescent="0.3">
      <c r="A47500">
        <v>0</v>
      </c>
      <c r="B47500">
        <v>2300493548</v>
      </c>
      <c r="C47500" t="s">
        <v>32296</v>
      </c>
      <c r="D47500" t="s">
        <v>133749</v>
      </c>
      <c r="E47500" t="s">
        <v>260569</v>
      </c>
    </row>
    <row r="47501" spans="1:5" x14ac:dyDescent="0.3">
      <c r="A47501">
        <v>0</v>
      </c>
      <c r="B47501">
        <v>2300493746</v>
      </c>
      <c r="C47501" t="s">
        <v>32297</v>
      </c>
      <c r="D47501" t="s">
        <v>118138</v>
      </c>
      <c r="E47501" t="s">
        <v>260570</v>
      </c>
    </row>
    <row r="47502" spans="1:5" x14ac:dyDescent="0.3">
      <c r="A47502">
        <v>0</v>
      </c>
      <c r="B47502">
        <v>2300493897</v>
      </c>
      <c r="C47502" t="s">
        <v>32298</v>
      </c>
      <c r="D47502" t="s">
        <v>133750</v>
      </c>
      <c r="E47502" t="s">
        <v>260571</v>
      </c>
    </row>
    <row r="47503" spans="1:5" x14ac:dyDescent="0.3">
      <c r="A47503">
        <v>0</v>
      </c>
      <c r="B47503">
        <v>2300494275</v>
      </c>
      <c r="C47503" t="s">
        <v>32298</v>
      </c>
      <c r="D47503" t="s">
        <v>133751</v>
      </c>
      <c r="E47503" t="s">
        <v>260572</v>
      </c>
    </row>
    <row r="47504" spans="1:5" x14ac:dyDescent="0.3">
      <c r="A47504">
        <v>0</v>
      </c>
      <c r="B47504">
        <v>2300494412</v>
      </c>
      <c r="C47504" t="s">
        <v>32298</v>
      </c>
      <c r="D47504" t="s">
        <v>127951</v>
      </c>
      <c r="E47504" t="s">
        <v>260573</v>
      </c>
    </row>
    <row r="47505" spans="1:5" x14ac:dyDescent="0.3">
      <c r="A47505">
        <v>0</v>
      </c>
      <c r="B47505">
        <v>2300494998</v>
      </c>
      <c r="C47505" t="s">
        <v>32299</v>
      </c>
      <c r="D47505" t="s">
        <v>133752</v>
      </c>
      <c r="E47505" t="s">
        <v>260574</v>
      </c>
    </row>
    <row r="47506" spans="1:5" x14ac:dyDescent="0.3">
      <c r="A47506">
        <v>0</v>
      </c>
      <c r="B47506">
        <v>2300495003</v>
      </c>
      <c r="C47506" t="s">
        <v>32299</v>
      </c>
      <c r="D47506" t="s">
        <v>133753</v>
      </c>
      <c r="E47506" t="s">
        <v>260575</v>
      </c>
    </row>
    <row r="47507" spans="1:5" x14ac:dyDescent="0.3">
      <c r="A47507">
        <v>0</v>
      </c>
      <c r="B47507">
        <v>2300495018</v>
      </c>
      <c r="C47507" t="s">
        <v>32299</v>
      </c>
      <c r="D47507" t="s">
        <v>133754</v>
      </c>
      <c r="E47507" t="s">
        <v>260576</v>
      </c>
    </row>
    <row r="47508" spans="1:5" x14ac:dyDescent="0.3">
      <c r="A47508">
        <v>0</v>
      </c>
      <c r="B47508">
        <v>2300495030</v>
      </c>
      <c r="C47508" t="s">
        <v>32299</v>
      </c>
      <c r="D47508" t="s">
        <v>133755</v>
      </c>
      <c r="E47508" t="s">
        <v>260577</v>
      </c>
    </row>
    <row r="47509" spans="1:5" x14ac:dyDescent="0.3">
      <c r="A47509">
        <v>0</v>
      </c>
      <c r="B47509">
        <v>2300495208</v>
      </c>
      <c r="C47509" t="s">
        <v>32300</v>
      </c>
      <c r="D47509" t="s">
        <v>133756</v>
      </c>
      <c r="E47509" t="s">
        <v>260578</v>
      </c>
    </row>
    <row r="47510" spans="1:5" x14ac:dyDescent="0.3">
      <c r="A47510">
        <v>0</v>
      </c>
      <c r="B47510">
        <v>2300495269</v>
      </c>
      <c r="C47510" t="s">
        <v>32300</v>
      </c>
      <c r="D47510" t="s">
        <v>119817</v>
      </c>
      <c r="E47510" t="s">
        <v>260579</v>
      </c>
    </row>
    <row r="47511" spans="1:5" x14ac:dyDescent="0.3">
      <c r="A47511">
        <v>0</v>
      </c>
      <c r="B47511">
        <v>2300495287</v>
      </c>
      <c r="C47511" t="s">
        <v>32300</v>
      </c>
      <c r="D47511" t="s">
        <v>133757</v>
      </c>
      <c r="E47511" t="s">
        <v>260580</v>
      </c>
    </row>
    <row r="47512" spans="1:5" x14ac:dyDescent="0.3">
      <c r="A47512">
        <v>0</v>
      </c>
      <c r="B47512">
        <v>2300495310</v>
      </c>
      <c r="C47512" t="s">
        <v>32301</v>
      </c>
      <c r="D47512" t="s">
        <v>133758</v>
      </c>
      <c r="E47512" t="s">
        <v>260581</v>
      </c>
    </row>
    <row r="47513" spans="1:5" x14ac:dyDescent="0.3">
      <c r="A47513">
        <v>0</v>
      </c>
      <c r="B47513">
        <v>2300495725</v>
      </c>
      <c r="C47513" t="s">
        <v>32302</v>
      </c>
      <c r="D47513" t="s">
        <v>133759</v>
      </c>
      <c r="E47513" t="s">
        <v>260582</v>
      </c>
    </row>
    <row r="47514" spans="1:5" x14ac:dyDescent="0.3">
      <c r="A47514">
        <v>0</v>
      </c>
      <c r="B47514">
        <v>2300495835</v>
      </c>
      <c r="C47514" t="s">
        <v>32303</v>
      </c>
      <c r="D47514" t="s">
        <v>133760</v>
      </c>
      <c r="E47514" t="s">
        <v>260583</v>
      </c>
    </row>
    <row r="47515" spans="1:5" x14ac:dyDescent="0.3">
      <c r="A47515">
        <v>0</v>
      </c>
      <c r="B47515">
        <v>2300496294</v>
      </c>
      <c r="C47515" t="s">
        <v>32304</v>
      </c>
      <c r="D47515" t="s">
        <v>133761</v>
      </c>
      <c r="E47515" t="s">
        <v>260584</v>
      </c>
    </row>
    <row r="47516" spans="1:5" x14ac:dyDescent="0.3">
      <c r="A47516">
        <v>0</v>
      </c>
      <c r="B47516">
        <v>2300496345</v>
      </c>
      <c r="C47516" t="s">
        <v>32305</v>
      </c>
      <c r="D47516" t="s">
        <v>131373</v>
      </c>
      <c r="E47516" t="s">
        <v>260585</v>
      </c>
    </row>
    <row r="47517" spans="1:5" x14ac:dyDescent="0.3">
      <c r="A47517">
        <v>0</v>
      </c>
      <c r="B47517">
        <v>2300496529</v>
      </c>
      <c r="C47517" t="s">
        <v>32306</v>
      </c>
      <c r="D47517" t="s">
        <v>133762</v>
      </c>
      <c r="E47517" t="s">
        <v>260586</v>
      </c>
    </row>
    <row r="47518" spans="1:5" x14ac:dyDescent="0.3">
      <c r="A47518">
        <v>0</v>
      </c>
      <c r="B47518">
        <v>2300496659</v>
      </c>
      <c r="C47518" t="s">
        <v>32305</v>
      </c>
      <c r="D47518" t="s">
        <v>133763</v>
      </c>
      <c r="E47518" t="s">
        <v>260587</v>
      </c>
    </row>
    <row r="47519" spans="1:5" x14ac:dyDescent="0.3">
      <c r="A47519">
        <v>0</v>
      </c>
      <c r="B47519">
        <v>2300497326</v>
      </c>
      <c r="C47519" t="s">
        <v>32307</v>
      </c>
      <c r="D47519" t="s">
        <v>133764</v>
      </c>
      <c r="E47519" t="s">
        <v>260588</v>
      </c>
    </row>
    <row r="47520" spans="1:5" x14ac:dyDescent="0.3">
      <c r="A47520">
        <v>0</v>
      </c>
      <c r="B47520">
        <v>2300497507</v>
      </c>
      <c r="C47520" t="s">
        <v>32308</v>
      </c>
      <c r="D47520" t="s">
        <v>133765</v>
      </c>
      <c r="E47520" t="s">
        <v>260589</v>
      </c>
    </row>
    <row r="47521" spans="1:5" x14ac:dyDescent="0.3">
      <c r="A47521">
        <v>0</v>
      </c>
      <c r="B47521">
        <v>2300497714</v>
      </c>
      <c r="C47521" t="s">
        <v>32309</v>
      </c>
      <c r="D47521" t="s">
        <v>133766</v>
      </c>
      <c r="E47521" t="s">
        <v>260590</v>
      </c>
    </row>
    <row r="47522" spans="1:5" x14ac:dyDescent="0.3">
      <c r="A47522">
        <v>0</v>
      </c>
      <c r="B47522">
        <v>2300497847</v>
      </c>
      <c r="C47522" t="s">
        <v>32309</v>
      </c>
      <c r="D47522" t="s">
        <v>133767</v>
      </c>
      <c r="E47522" t="s">
        <v>260591</v>
      </c>
    </row>
    <row r="47523" spans="1:5" x14ac:dyDescent="0.3">
      <c r="A47523">
        <v>0</v>
      </c>
      <c r="B47523">
        <v>2300498353</v>
      </c>
      <c r="C47523" t="s">
        <v>32310</v>
      </c>
      <c r="D47523" t="s">
        <v>133768</v>
      </c>
      <c r="E47523" t="s">
        <v>260592</v>
      </c>
    </row>
    <row r="47524" spans="1:5" x14ac:dyDescent="0.3">
      <c r="A47524">
        <v>0</v>
      </c>
      <c r="B47524">
        <v>2300498434</v>
      </c>
      <c r="C47524" t="s">
        <v>32311</v>
      </c>
      <c r="D47524" t="s">
        <v>133769</v>
      </c>
      <c r="E47524" t="s">
        <v>260593</v>
      </c>
    </row>
    <row r="47525" spans="1:5" x14ac:dyDescent="0.3">
      <c r="A47525">
        <v>0</v>
      </c>
      <c r="B47525">
        <v>2300498479</v>
      </c>
      <c r="C47525" t="s">
        <v>32311</v>
      </c>
      <c r="D47525" t="s">
        <v>115147</v>
      </c>
      <c r="E47525" t="s">
        <v>260594</v>
      </c>
    </row>
    <row r="47526" spans="1:5" x14ac:dyDescent="0.3">
      <c r="A47526">
        <v>0</v>
      </c>
      <c r="B47526">
        <v>2300499588</v>
      </c>
      <c r="C47526" t="s">
        <v>32312</v>
      </c>
      <c r="D47526" t="s">
        <v>133770</v>
      </c>
      <c r="E47526" t="s">
        <v>260595</v>
      </c>
    </row>
    <row r="47527" spans="1:5" x14ac:dyDescent="0.3">
      <c r="A47527">
        <v>0</v>
      </c>
      <c r="B47527">
        <v>2300499629</v>
      </c>
      <c r="C47527" t="s">
        <v>32312</v>
      </c>
      <c r="D47527" t="s">
        <v>133771</v>
      </c>
      <c r="E47527" t="s">
        <v>260596</v>
      </c>
    </row>
    <row r="47528" spans="1:5" x14ac:dyDescent="0.3">
      <c r="A47528">
        <v>0</v>
      </c>
      <c r="B47528">
        <v>2300499689</v>
      </c>
      <c r="C47528" t="s">
        <v>32313</v>
      </c>
      <c r="D47528" t="s">
        <v>132833</v>
      </c>
      <c r="E47528" t="s">
        <v>260597</v>
      </c>
    </row>
    <row r="47529" spans="1:5" x14ac:dyDescent="0.3">
      <c r="A47529">
        <v>0</v>
      </c>
      <c r="B47529">
        <v>2300499735</v>
      </c>
      <c r="C47529" t="s">
        <v>32313</v>
      </c>
      <c r="D47529" t="s">
        <v>133772</v>
      </c>
      <c r="E47529" t="s">
        <v>260598</v>
      </c>
    </row>
    <row r="47530" spans="1:5" x14ac:dyDescent="0.3">
      <c r="A47530">
        <v>0</v>
      </c>
      <c r="B47530">
        <v>2300499912</v>
      </c>
      <c r="C47530" t="s">
        <v>32314</v>
      </c>
      <c r="D47530" t="s">
        <v>133773</v>
      </c>
      <c r="E47530" t="s">
        <v>260599</v>
      </c>
    </row>
    <row r="47531" spans="1:5" x14ac:dyDescent="0.3">
      <c r="A47531">
        <v>0</v>
      </c>
      <c r="B47531">
        <v>2300499913</v>
      </c>
      <c r="C47531" t="s">
        <v>32314</v>
      </c>
      <c r="D47531" t="s">
        <v>133774</v>
      </c>
      <c r="E47531" t="s">
        <v>260600</v>
      </c>
    </row>
    <row r="47532" spans="1:5" x14ac:dyDescent="0.3">
      <c r="A47532">
        <v>0</v>
      </c>
      <c r="B47532">
        <v>2300499926</v>
      </c>
      <c r="C47532" t="s">
        <v>32314</v>
      </c>
      <c r="D47532" t="s">
        <v>113934</v>
      </c>
      <c r="E47532" t="s">
        <v>260601</v>
      </c>
    </row>
    <row r="47533" spans="1:5" x14ac:dyDescent="0.3">
      <c r="A47533">
        <v>0</v>
      </c>
      <c r="B47533">
        <v>2300500137</v>
      </c>
      <c r="C47533" t="s">
        <v>32315</v>
      </c>
      <c r="D47533" t="s">
        <v>133775</v>
      </c>
      <c r="E47533" t="s">
        <v>260602</v>
      </c>
    </row>
    <row r="47534" spans="1:5" x14ac:dyDescent="0.3">
      <c r="A47534">
        <v>0</v>
      </c>
      <c r="B47534">
        <v>2300500156</v>
      </c>
      <c r="C47534" t="s">
        <v>32315</v>
      </c>
      <c r="D47534" t="s">
        <v>133776</v>
      </c>
      <c r="E47534" t="s">
        <v>260603</v>
      </c>
    </row>
    <row r="47535" spans="1:5" x14ac:dyDescent="0.3">
      <c r="A47535">
        <v>0</v>
      </c>
      <c r="B47535">
        <v>2300500455</v>
      </c>
      <c r="C47535" t="s">
        <v>32316</v>
      </c>
      <c r="D47535" t="s">
        <v>110427</v>
      </c>
      <c r="E47535" t="s">
        <v>260604</v>
      </c>
    </row>
    <row r="47536" spans="1:5" x14ac:dyDescent="0.3">
      <c r="A47536">
        <v>0</v>
      </c>
      <c r="B47536">
        <v>2300500638</v>
      </c>
      <c r="C47536" t="s">
        <v>32317</v>
      </c>
      <c r="D47536" t="s">
        <v>133777</v>
      </c>
      <c r="E47536" t="s">
        <v>260605</v>
      </c>
    </row>
    <row r="47537" spans="1:5" x14ac:dyDescent="0.3">
      <c r="A47537">
        <v>0</v>
      </c>
      <c r="B47537">
        <v>2300500821</v>
      </c>
      <c r="C47537" t="s">
        <v>32318</v>
      </c>
      <c r="D47537" t="s">
        <v>133778</v>
      </c>
      <c r="E47537" t="s">
        <v>260606</v>
      </c>
    </row>
    <row r="47538" spans="1:5" x14ac:dyDescent="0.3">
      <c r="A47538">
        <v>0</v>
      </c>
      <c r="B47538">
        <v>2300501366</v>
      </c>
      <c r="C47538" t="s">
        <v>32319</v>
      </c>
      <c r="D47538" t="s">
        <v>133779</v>
      </c>
      <c r="E47538" t="s">
        <v>260607</v>
      </c>
    </row>
    <row r="47539" spans="1:5" x14ac:dyDescent="0.3">
      <c r="A47539">
        <v>0</v>
      </c>
      <c r="B47539">
        <v>2300501779</v>
      </c>
      <c r="C47539" t="s">
        <v>32320</v>
      </c>
      <c r="D47539" t="s">
        <v>133780</v>
      </c>
      <c r="E47539" t="s">
        <v>260608</v>
      </c>
    </row>
    <row r="47540" spans="1:5" x14ac:dyDescent="0.3">
      <c r="A47540">
        <v>0</v>
      </c>
      <c r="B47540">
        <v>2300501854</v>
      </c>
      <c r="C47540" t="s">
        <v>32321</v>
      </c>
      <c r="D47540" t="s">
        <v>133781</v>
      </c>
      <c r="E47540" t="s">
        <v>260609</v>
      </c>
    </row>
    <row r="47541" spans="1:5" x14ac:dyDescent="0.3">
      <c r="A47541">
        <v>0</v>
      </c>
      <c r="B47541">
        <v>2300501878</v>
      </c>
      <c r="C47541" t="s">
        <v>32321</v>
      </c>
      <c r="D47541" t="s">
        <v>132869</v>
      </c>
      <c r="E47541" t="s">
        <v>260610</v>
      </c>
    </row>
    <row r="47542" spans="1:5" x14ac:dyDescent="0.3">
      <c r="A47542">
        <v>0</v>
      </c>
      <c r="B47542">
        <v>2300501914</v>
      </c>
      <c r="C47542" t="s">
        <v>32321</v>
      </c>
      <c r="D47542" t="s">
        <v>133782</v>
      </c>
      <c r="E47542" t="s">
        <v>260611</v>
      </c>
    </row>
    <row r="47543" spans="1:5" x14ac:dyDescent="0.3">
      <c r="A47543">
        <v>0</v>
      </c>
      <c r="B47543">
        <v>2300502547</v>
      </c>
      <c r="C47543" t="s">
        <v>32322</v>
      </c>
      <c r="D47543" t="s">
        <v>133783</v>
      </c>
      <c r="E47543" t="s">
        <v>260612</v>
      </c>
    </row>
    <row r="47544" spans="1:5" x14ac:dyDescent="0.3">
      <c r="A47544">
        <v>0</v>
      </c>
      <c r="B47544">
        <v>2300502725</v>
      </c>
      <c r="C47544" t="s">
        <v>32323</v>
      </c>
      <c r="D47544" t="s">
        <v>133784</v>
      </c>
      <c r="E47544" t="s">
        <v>260613</v>
      </c>
    </row>
    <row r="47545" spans="1:5" x14ac:dyDescent="0.3">
      <c r="A47545">
        <v>0</v>
      </c>
      <c r="B47545">
        <v>2300503023</v>
      </c>
      <c r="C47545" t="s">
        <v>32324</v>
      </c>
      <c r="D47545" t="s">
        <v>133785</v>
      </c>
      <c r="E47545" t="s">
        <v>260614</v>
      </c>
    </row>
    <row r="47546" spans="1:5" x14ac:dyDescent="0.3">
      <c r="A47546">
        <v>0</v>
      </c>
      <c r="B47546">
        <v>2300503234</v>
      </c>
      <c r="C47546" t="s">
        <v>32325</v>
      </c>
      <c r="D47546" t="s">
        <v>133786</v>
      </c>
      <c r="E47546" t="s">
        <v>260615</v>
      </c>
    </row>
    <row r="47547" spans="1:5" x14ac:dyDescent="0.3">
      <c r="A47547">
        <v>0</v>
      </c>
      <c r="B47547">
        <v>2300503910</v>
      </c>
      <c r="C47547" t="s">
        <v>32326</v>
      </c>
      <c r="D47547" t="s">
        <v>119437</v>
      </c>
      <c r="E47547" t="s">
        <v>260616</v>
      </c>
    </row>
    <row r="47548" spans="1:5" x14ac:dyDescent="0.3">
      <c r="A47548">
        <v>0</v>
      </c>
      <c r="B47548">
        <v>2300503935</v>
      </c>
      <c r="C47548" t="s">
        <v>32327</v>
      </c>
      <c r="D47548" t="s">
        <v>133733</v>
      </c>
      <c r="E47548" t="s">
        <v>260617</v>
      </c>
    </row>
    <row r="47549" spans="1:5" x14ac:dyDescent="0.3">
      <c r="A47549">
        <v>0</v>
      </c>
      <c r="B47549">
        <v>2300504541</v>
      </c>
      <c r="C47549" t="s">
        <v>32328</v>
      </c>
      <c r="D47549" t="s">
        <v>99775</v>
      </c>
      <c r="E47549" t="s">
        <v>260618</v>
      </c>
    </row>
    <row r="47550" spans="1:5" x14ac:dyDescent="0.3">
      <c r="A47550">
        <v>0</v>
      </c>
      <c r="B47550">
        <v>2300504816</v>
      </c>
      <c r="C47550" t="s">
        <v>32329</v>
      </c>
      <c r="D47550" t="s">
        <v>93555</v>
      </c>
      <c r="E47550" t="s">
        <v>260619</v>
      </c>
    </row>
    <row r="47551" spans="1:5" x14ac:dyDescent="0.3">
      <c r="A47551">
        <v>0</v>
      </c>
      <c r="B47551">
        <v>2300523498</v>
      </c>
      <c r="C47551" t="s">
        <v>32330</v>
      </c>
      <c r="D47551" t="s">
        <v>133787</v>
      </c>
      <c r="E47551" t="s">
        <v>260620</v>
      </c>
    </row>
    <row r="47552" spans="1:5" x14ac:dyDescent="0.3">
      <c r="A47552">
        <v>0</v>
      </c>
      <c r="B47552">
        <v>2300523600</v>
      </c>
      <c r="C47552" t="s">
        <v>32330</v>
      </c>
      <c r="D47552" t="s">
        <v>125310</v>
      </c>
      <c r="E47552" t="s">
        <v>260621</v>
      </c>
    </row>
    <row r="47553" spans="1:5" x14ac:dyDescent="0.3">
      <c r="A47553">
        <v>0</v>
      </c>
      <c r="B47553">
        <v>2300523826</v>
      </c>
      <c r="C47553" t="s">
        <v>32331</v>
      </c>
      <c r="D47553" t="s">
        <v>133788</v>
      </c>
      <c r="E47553" t="s">
        <v>260622</v>
      </c>
    </row>
    <row r="47554" spans="1:5" x14ac:dyDescent="0.3">
      <c r="A47554">
        <v>0</v>
      </c>
      <c r="B47554">
        <v>2300524105</v>
      </c>
      <c r="C47554" t="s">
        <v>32332</v>
      </c>
      <c r="D47554" t="s">
        <v>133789</v>
      </c>
      <c r="E47554" t="s">
        <v>260623</v>
      </c>
    </row>
    <row r="47555" spans="1:5" x14ac:dyDescent="0.3">
      <c r="A47555">
        <v>0</v>
      </c>
      <c r="B47555">
        <v>2300525000</v>
      </c>
      <c r="C47555" t="s">
        <v>32333</v>
      </c>
      <c r="D47555" t="s">
        <v>130603</v>
      </c>
      <c r="E47555" t="s">
        <v>260624</v>
      </c>
    </row>
    <row r="47556" spans="1:5" x14ac:dyDescent="0.3">
      <c r="A47556">
        <v>0</v>
      </c>
      <c r="B47556">
        <v>2300525284</v>
      </c>
      <c r="C47556" t="s">
        <v>32334</v>
      </c>
      <c r="D47556" t="s">
        <v>133790</v>
      </c>
      <c r="E47556" t="s">
        <v>260625</v>
      </c>
    </row>
    <row r="47557" spans="1:5" x14ac:dyDescent="0.3">
      <c r="A47557">
        <v>0</v>
      </c>
      <c r="B47557">
        <v>2300525509</v>
      </c>
      <c r="C47557" t="s">
        <v>32335</v>
      </c>
      <c r="D47557" t="s">
        <v>95551</v>
      </c>
      <c r="E47557" t="s">
        <v>260626</v>
      </c>
    </row>
    <row r="47558" spans="1:5" x14ac:dyDescent="0.3">
      <c r="A47558">
        <v>0</v>
      </c>
      <c r="B47558">
        <v>2300525586</v>
      </c>
      <c r="C47558" t="s">
        <v>32336</v>
      </c>
      <c r="D47558" t="s">
        <v>133791</v>
      </c>
      <c r="E47558" t="s">
        <v>260627</v>
      </c>
    </row>
    <row r="47559" spans="1:5" x14ac:dyDescent="0.3">
      <c r="A47559">
        <v>0</v>
      </c>
      <c r="B47559">
        <v>2300525629</v>
      </c>
      <c r="C47559" t="s">
        <v>32336</v>
      </c>
      <c r="D47559" t="s">
        <v>133792</v>
      </c>
      <c r="E47559" t="s">
        <v>260628</v>
      </c>
    </row>
    <row r="47560" spans="1:5" x14ac:dyDescent="0.3">
      <c r="A47560">
        <v>0</v>
      </c>
      <c r="B47560">
        <v>2300525703</v>
      </c>
      <c r="C47560" t="s">
        <v>32336</v>
      </c>
      <c r="D47560" t="s">
        <v>133793</v>
      </c>
      <c r="E47560" t="s">
        <v>260629</v>
      </c>
    </row>
    <row r="47561" spans="1:5" x14ac:dyDescent="0.3">
      <c r="A47561">
        <v>0</v>
      </c>
      <c r="B47561">
        <v>2300526291</v>
      </c>
      <c r="C47561" t="s">
        <v>32337</v>
      </c>
      <c r="D47561" t="s">
        <v>133794</v>
      </c>
      <c r="E47561" t="s">
        <v>260630</v>
      </c>
    </row>
    <row r="47562" spans="1:5" x14ac:dyDescent="0.3">
      <c r="A47562">
        <v>0</v>
      </c>
      <c r="B47562">
        <v>2300526340</v>
      </c>
      <c r="C47562" t="s">
        <v>32337</v>
      </c>
      <c r="D47562" t="s">
        <v>133795</v>
      </c>
      <c r="E47562" t="s">
        <v>260631</v>
      </c>
    </row>
    <row r="47563" spans="1:5" x14ac:dyDescent="0.3">
      <c r="A47563">
        <v>0</v>
      </c>
      <c r="B47563">
        <v>2300526401</v>
      </c>
      <c r="C47563" t="s">
        <v>32338</v>
      </c>
      <c r="D47563" t="s">
        <v>133796</v>
      </c>
      <c r="E47563" t="s">
        <v>260632</v>
      </c>
    </row>
    <row r="47564" spans="1:5" x14ac:dyDescent="0.3">
      <c r="A47564">
        <v>0</v>
      </c>
      <c r="B47564">
        <v>2300526442</v>
      </c>
      <c r="C47564" t="s">
        <v>32339</v>
      </c>
      <c r="D47564" t="s">
        <v>133797</v>
      </c>
      <c r="E47564" t="s">
        <v>260633</v>
      </c>
    </row>
    <row r="47565" spans="1:5" x14ac:dyDescent="0.3">
      <c r="A47565">
        <v>0</v>
      </c>
      <c r="B47565">
        <v>2300526668</v>
      </c>
      <c r="C47565" t="s">
        <v>32338</v>
      </c>
      <c r="D47565" t="s">
        <v>133798</v>
      </c>
      <c r="E47565" t="s">
        <v>260634</v>
      </c>
    </row>
    <row r="47566" spans="1:5" x14ac:dyDescent="0.3">
      <c r="A47566">
        <v>0</v>
      </c>
      <c r="B47566">
        <v>2300526732</v>
      </c>
      <c r="C47566" t="s">
        <v>32338</v>
      </c>
      <c r="D47566" t="s">
        <v>97540</v>
      </c>
      <c r="E47566" t="s">
        <v>260635</v>
      </c>
    </row>
    <row r="47567" spans="1:5" x14ac:dyDescent="0.3">
      <c r="A47567">
        <v>0</v>
      </c>
      <c r="B47567">
        <v>2300527116</v>
      </c>
      <c r="C47567" t="s">
        <v>32340</v>
      </c>
      <c r="D47567" t="s">
        <v>133799</v>
      </c>
      <c r="E47567" t="s">
        <v>260636</v>
      </c>
    </row>
    <row r="47568" spans="1:5" x14ac:dyDescent="0.3">
      <c r="A47568">
        <v>0</v>
      </c>
      <c r="B47568">
        <v>2300527238</v>
      </c>
      <c r="C47568" t="s">
        <v>32340</v>
      </c>
      <c r="D47568" t="s">
        <v>133800</v>
      </c>
      <c r="E47568" t="s">
        <v>260637</v>
      </c>
    </row>
    <row r="47569" spans="1:5" x14ac:dyDescent="0.3">
      <c r="A47569">
        <v>0</v>
      </c>
      <c r="B47569">
        <v>2300527433</v>
      </c>
      <c r="C47569" t="s">
        <v>32341</v>
      </c>
      <c r="D47569" t="s">
        <v>133801</v>
      </c>
      <c r="E47569" t="s">
        <v>260638</v>
      </c>
    </row>
    <row r="47570" spans="1:5" x14ac:dyDescent="0.3">
      <c r="A47570">
        <v>0</v>
      </c>
      <c r="B47570">
        <v>2300527471</v>
      </c>
      <c r="C47570" t="s">
        <v>32341</v>
      </c>
      <c r="D47570" t="s">
        <v>133802</v>
      </c>
      <c r="E47570" t="s">
        <v>260639</v>
      </c>
    </row>
    <row r="47571" spans="1:5" x14ac:dyDescent="0.3">
      <c r="A47571">
        <v>0</v>
      </c>
      <c r="B47571">
        <v>2300527507</v>
      </c>
      <c r="C47571" t="s">
        <v>32341</v>
      </c>
      <c r="D47571" t="s">
        <v>133803</v>
      </c>
      <c r="E47571" t="s">
        <v>260640</v>
      </c>
    </row>
    <row r="47572" spans="1:5" x14ac:dyDescent="0.3">
      <c r="A47572">
        <v>0</v>
      </c>
      <c r="B47572">
        <v>2300527881</v>
      </c>
      <c r="C47572" t="s">
        <v>32342</v>
      </c>
      <c r="D47572" t="s">
        <v>133804</v>
      </c>
      <c r="E47572" t="s">
        <v>260641</v>
      </c>
    </row>
    <row r="47573" spans="1:5" x14ac:dyDescent="0.3">
      <c r="A47573">
        <v>0</v>
      </c>
      <c r="B47573">
        <v>2300528953</v>
      </c>
      <c r="C47573" t="s">
        <v>32343</v>
      </c>
      <c r="D47573" t="s">
        <v>133805</v>
      </c>
      <c r="E47573" t="s">
        <v>260642</v>
      </c>
    </row>
    <row r="47574" spans="1:5" x14ac:dyDescent="0.3">
      <c r="A47574">
        <v>0</v>
      </c>
      <c r="B47574">
        <v>2300528998</v>
      </c>
      <c r="C47574" t="s">
        <v>32343</v>
      </c>
      <c r="D47574" t="s">
        <v>133806</v>
      </c>
      <c r="E47574" t="s">
        <v>260643</v>
      </c>
    </row>
    <row r="47575" spans="1:5" x14ac:dyDescent="0.3">
      <c r="A47575">
        <v>0</v>
      </c>
      <c r="B47575">
        <v>2300529499</v>
      </c>
      <c r="C47575" t="s">
        <v>32344</v>
      </c>
      <c r="D47575" t="s">
        <v>133807</v>
      </c>
      <c r="E47575" t="s">
        <v>260644</v>
      </c>
    </row>
    <row r="47576" spans="1:5" x14ac:dyDescent="0.3">
      <c r="A47576">
        <v>0</v>
      </c>
      <c r="B47576">
        <v>2300529780</v>
      </c>
      <c r="C47576" t="s">
        <v>32345</v>
      </c>
      <c r="D47576" t="s">
        <v>133808</v>
      </c>
      <c r="E47576" t="s">
        <v>260645</v>
      </c>
    </row>
    <row r="47577" spans="1:5" x14ac:dyDescent="0.3">
      <c r="A47577">
        <v>0</v>
      </c>
      <c r="B47577">
        <v>2300529986</v>
      </c>
      <c r="C47577" t="s">
        <v>32346</v>
      </c>
      <c r="D47577" t="s">
        <v>133809</v>
      </c>
      <c r="E47577" t="s">
        <v>260646</v>
      </c>
    </row>
    <row r="47578" spans="1:5" x14ac:dyDescent="0.3">
      <c r="A47578">
        <v>0</v>
      </c>
      <c r="B47578">
        <v>2300530006</v>
      </c>
      <c r="C47578" t="s">
        <v>32346</v>
      </c>
      <c r="D47578" t="s">
        <v>133810</v>
      </c>
      <c r="E47578" t="s">
        <v>260647</v>
      </c>
    </row>
    <row r="47579" spans="1:5" x14ac:dyDescent="0.3">
      <c r="A47579">
        <v>0</v>
      </c>
      <c r="B47579">
        <v>2300530074</v>
      </c>
      <c r="C47579" t="s">
        <v>32346</v>
      </c>
      <c r="D47579" t="s">
        <v>133811</v>
      </c>
      <c r="E47579" t="s">
        <v>260648</v>
      </c>
    </row>
    <row r="47580" spans="1:5" x14ac:dyDescent="0.3">
      <c r="A47580">
        <v>0</v>
      </c>
      <c r="B47580">
        <v>2300530085</v>
      </c>
      <c r="C47580" t="s">
        <v>32346</v>
      </c>
      <c r="D47580" t="s">
        <v>133812</v>
      </c>
      <c r="E47580" t="s">
        <v>260649</v>
      </c>
    </row>
    <row r="47581" spans="1:5" x14ac:dyDescent="0.3">
      <c r="A47581">
        <v>0</v>
      </c>
      <c r="B47581">
        <v>2300530158</v>
      </c>
      <c r="C47581" t="s">
        <v>32347</v>
      </c>
      <c r="D47581" t="s">
        <v>133813</v>
      </c>
      <c r="E47581" t="s">
        <v>260650</v>
      </c>
    </row>
    <row r="47582" spans="1:5" x14ac:dyDescent="0.3">
      <c r="A47582">
        <v>0</v>
      </c>
      <c r="B47582">
        <v>2300530360</v>
      </c>
      <c r="C47582" t="s">
        <v>32348</v>
      </c>
      <c r="D47582" t="s">
        <v>133814</v>
      </c>
      <c r="E47582" t="s">
        <v>260651</v>
      </c>
    </row>
    <row r="47583" spans="1:5" x14ac:dyDescent="0.3">
      <c r="A47583">
        <v>0</v>
      </c>
      <c r="B47583">
        <v>2300530448</v>
      </c>
      <c r="C47583" t="s">
        <v>32348</v>
      </c>
      <c r="D47583" t="s">
        <v>133815</v>
      </c>
      <c r="E47583" t="s">
        <v>260652</v>
      </c>
    </row>
    <row r="47584" spans="1:5" x14ac:dyDescent="0.3">
      <c r="A47584">
        <v>0</v>
      </c>
      <c r="B47584">
        <v>2300530555</v>
      </c>
      <c r="C47584" t="s">
        <v>32348</v>
      </c>
      <c r="D47584" t="s">
        <v>133816</v>
      </c>
      <c r="E47584" t="s">
        <v>260653</v>
      </c>
    </row>
    <row r="47585" spans="1:5" x14ac:dyDescent="0.3">
      <c r="A47585">
        <v>0</v>
      </c>
      <c r="B47585">
        <v>2300530848</v>
      </c>
      <c r="C47585" t="s">
        <v>32349</v>
      </c>
      <c r="D47585" t="s">
        <v>133817</v>
      </c>
      <c r="E47585" t="s">
        <v>260654</v>
      </c>
    </row>
    <row r="47586" spans="1:5" x14ac:dyDescent="0.3">
      <c r="A47586">
        <v>0</v>
      </c>
      <c r="B47586">
        <v>2300530967</v>
      </c>
      <c r="C47586" t="s">
        <v>32349</v>
      </c>
      <c r="D47586" t="s">
        <v>133818</v>
      </c>
      <c r="E47586" t="s">
        <v>260655</v>
      </c>
    </row>
    <row r="47587" spans="1:5" x14ac:dyDescent="0.3">
      <c r="A47587">
        <v>0</v>
      </c>
      <c r="B47587">
        <v>2300531476</v>
      </c>
      <c r="C47587" t="s">
        <v>32350</v>
      </c>
      <c r="D47587" t="s">
        <v>133819</v>
      </c>
      <c r="E47587" t="s">
        <v>260656</v>
      </c>
    </row>
    <row r="47588" spans="1:5" x14ac:dyDescent="0.3">
      <c r="A47588">
        <v>0</v>
      </c>
      <c r="B47588">
        <v>2300531581</v>
      </c>
      <c r="C47588" t="s">
        <v>32350</v>
      </c>
      <c r="D47588" t="s">
        <v>120196</v>
      </c>
      <c r="E47588" t="s">
        <v>260657</v>
      </c>
    </row>
    <row r="47589" spans="1:5" x14ac:dyDescent="0.3">
      <c r="A47589">
        <v>0</v>
      </c>
      <c r="B47589">
        <v>2300531650</v>
      </c>
      <c r="C47589" t="s">
        <v>32350</v>
      </c>
      <c r="D47589" t="s">
        <v>133820</v>
      </c>
      <c r="E47589" t="s">
        <v>260658</v>
      </c>
    </row>
    <row r="47590" spans="1:5" x14ac:dyDescent="0.3">
      <c r="A47590">
        <v>0</v>
      </c>
      <c r="B47590">
        <v>2300531972</v>
      </c>
      <c r="C47590" t="s">
        <v>32351</v>
      </c>
      <c r="D47590" t="s">
        <v>133821</v>
      </c>
      <c r="E47590" t="s">
        <v>260659</v>
      </c>
    </row>
    <row r="47591" spans="1:5" x14ac:dyDescent="0.3">
      <c r="A47591">
        <v>0</v>
      </c>
      <c r="B47591">
        <v>2300532135</v>
      </c>
      <c r="C47591" t="s">
        <v>32352</v>
      </c>
      <c r="D47591" t="s">
        <v>133822</v>
      </c>
      <c r="E47591" t="s">
        <v>260660</v>
      </c>
    </row>
    <row r="47592" spans="1:5" x14ac:dyDescent="0.3">
      <c r="A47592">
        <v>0</v>
      </c>
      <c r="B47592">
        <v>2300532157</v>
      </c>
      <c r="C47592" t="s">
        <v>32352</v>
      </c>
      <c r="D47592" t="s">
        <v>133823</v>
      </c>
      <c r="E47592" t="s">
        <v>260661</v>
      </c>
    </row>
    <row r="47593" spans="1:5" x14ac:dyDescent="0.3">
      <c r="A47593">
        <v>0</v>
      </c>
      <c r="B47593">
        <v>2300532497</v>
      </c>
      <c r="C47593" t="s">
        <v>32353</v>
      </c>
      <c r="D47593" t="s">
        <v>133824</v>
      </c>
      <c r="E47593" t="s">
        <v>260662</v>
      </c>
    </row>
    <row r="47594" spans="1:5" x14ac:dyDescent="0.3">
      <c r="A47594">
        <v>0</v>
      </c>
      <c r="B47594">
        <v>2300532604</v>
      </c>
      <c r="C47594" t="s">
        <v>32354</v>
      </c>
      <c r="D47594" t="s">
        <v>133825</v>
      </c>
      <c r="E47594" t="s">
        <v>260663</v>
      </c>
    </row>
    <row r="47595" spans="1:5" x14ac:dyDescent="0.3">
      <c r="A47595">
        <v>0</v>
      </c>
      <c r="B47595">
        <v>2300532913</v>
      </c>
      <c r="C47595" t="s">
        <v>32355</v>
      </c>
      <c r="D47595" t="s">
        <v>133826</v>
      </c>
      <c r="E47595" t="s">
        <v>260664</v>
      </c>
    </row>
    <row r="47596" spans="1:5" x14ac:dyDescent="0.3">
      <c r="A47596">
        <v>0</v>
      </c>
      <c r="B47596">
        <v>2300533258</v>
      </c>
      <c r="C47596" t="s">
        <v>32356</v>
      </c>
      <c r="D47596" t="s">
        <v>133827</v>
      </c>
      <c r="E47596" t="s">
        <v>260665</v>
      </c>
    </row>
    <row r="47597" spans="1:5" x14ac:dyDescent="0.3">
      <c r="A47597">
        <v>0</v>
      </c>
      <c r="B47597">
        <v>2300533424</v>
      </c>
      <c r="C47597" t="s">
        <v>32356</v>
      </c>
      <c r="D47597" t="s">
        <v>120316</v>
      </c>
      <c r="E47597" t="s">
        <v>260666</v>
      </c>
    </row>
    <row r="47598" spans="1:5" x14ac:dyDescent="0.3">
      <c r="A47598">
        <v>0</v>
      </c>
      <c r="B47598">
        <v>2300533761</v>
      </c>
      <c r="C47598" t="s">
        <v>32357</v>
      </c>
      <c r="D47598" t="s">
        <v>133828</v>
      </c>
      <c r="E47598" t="s">
        <v>260667</v>
      </c>
    </row>
    <row r="47599" spans="1:5" x14ac:dyDescent="0.3">
      <c r="A47599">
        <v>0</v>
      </c>
      <c r="B47599">
        <v>2300534129</v>
      </c>
      <c r="C47599" t="s">
        <v>32358</v>
      </c>
      <c r="D47599" t="s">
        <v>133829</v>
      </c>
      <c r="E47599" t="s">
        <v>260668</v>
      </c>
    </row>
    <row r="47600" spans="1:5" x14ac:dyDescent="0.3">
      <c r="A47600">
        <v>0</v>
      </c>
      <c r="B47600">
        <v>2300534232</v>
      </c>
      <c r="C47600" t="s">
        <v>32359</v>
      </c>
      <c r="D47600" t="s">
        <v>133830</v>
      </c>
      <c r="E47600" t="s">
        <v>260669</v>
      </c>
    </row>
    <row r="47601" spans="1:5" x14ac:dyDescent="0.3">
      <c r="A47601">
        <v>0</v>
      </c>
      <c r="B47601">
        <v>2300534348</v>
      </c>
      <c r="C47601" t="s">
        <v>32359</v>
      </c>
      <c r="D47601" t="s">
        <v>133831</v>
      </c>
      <c r="E47601" t="s">
        <v>260670</v>
      </c>
    </row>
    <row r="47602" spans="1:5" x14ac:dyDescent="0.3">
      <c r="A47602">
        <v>0</v>
      </c>
      <c r="B47602">
        <v>2300534635</v>
      </c>
      <c r="C47602" t="s">
        <v>32360</v>
      </c>
      <c r="D47602" t="s">
        <v>133832</v>
      </c>
      <c r="E47602" t="s">
        <v>260671</v>
      </c>
    </row>
    <row r="47603" spans="1:5" x14ac:dyDescent="0.3">
      <c r="A47603">
        <v>0</v>
      </c>
      <c r="B47603">
        <v>2300535402</v>
      </c>
      <c r="C47603" t="s">
        <v>32361</v>
      </c>
      <c r="D47603" t="s">
        <v>133833</v>
      </c>
      <c r="E47603" t="s">
        <v>260672</v>
      </c>
    </row>
    <row r="47604" spans="1:5" x14ac:dyDescent="0.3">
      <c r="A47604">
        <v>0</v>
      </c>
      <c r="B47604">
        <v>2300535683</v>
      </c>
      <c r="C47604" t="s">
        <v>32362</v>
      </c>
      <c r="D47604" t="s">
        <v>133834</v>
      </c>
      <c r="E47604" t="s">
        <v>260673</v>
      </c>
    </row>
    <row r="47605" spans="1:5" x14ac:dyDescent="0.3">
      <c r="A47605">
        <v>0</v>
      </c>
      <c r="B47605">
        <v>2300535876</v>
      </c>
      <c r="C47605" t="s">
        <v>32363</v>
      </c>
      <c r="D47605" t="s">
        <v>133835</v>
      </c>
      <c r="E47605" t="s">
        <v>260674</v>
      </c>
    </row>
    <row r="47606" spans="1:5" x14ac:dyDescent="0.3">
      <c r="A47606">
        <v>0</v>
      </c>
      <c r="B47606">
        <v>2300536305</v>
      </c>
      <c r="C47606" t="s">
        <v>32364</v>
      </c>
      <c r="D47606" t="s">
        <v>133836</v>
      </c>
      <c r="E47606" t="s">
        <v>260675</v>
      </c>
    </row>
    <row r="47607" spans="1:5" x14ac:dyDescent="0.3">
      <c r="A47607">
        <v>0</v>
      </c>
      <c r="B47607">
        <v>2300536393</v>
      </c>
      <c r="C47607" t="s">
        <v>32364</v>
      </c>
      <c r="D47607" t="s">
        <v>133837</v>
      </c>
      <c r="E47607" t="s">
        <v>260676</v>
      </c>
    </row>
    <row r="47608" spans="1:5" x14ac:dyDescent="0.3">
      <c r="A47608">
        <v>0</v>
      </c>
      <c r="B47608">
        <v>2300536426</v>
      </c>
      <c r="C47608" t="s">
        <v>32364</v>
      </c>
      <c r="D47608" t="s">
        <v>133838</v>
      </c>
      <c r="E47608" t="s">
        <v>260677</v>
      </c>
    </row>
    <row r="47609" spans="1:5" x14ac:dyDescent="0.3">
      <c r="A47609">
        <v>0</v>
      </c>
      <c r="B47609">
        <v>2300536432</v>
      </c>
      <c r="C47609" t="s">
        <v>32364</v>
      </c>
      <c r="D47609" t="s">
        <v>123676</v>
      </c>
      <c r="E47609" t="s">
        <v>260678</v>
      </c>
    </row>
    <row r="47610" spans="1:5" x14ac:dyDescent="0.3">
      <c r="A47610">
        <v>0</v>
      </c>
      <c r="B47610">
        <v>2300536736</v>
      </c>
      <c r="C47610" t="s">
        <v>32365</v>
      </c>
      <c r="D47610" t="s">
        <v>133839</v>
      </c>
      <c r="E47610" t="s">
        <v>260679</v>
      </c>
    </row>
    <row r="47611" spans="1:5" x14ac:dyDescent="0.3">
      <c r="A47611">
        <v>0</v>
      </c>
      <c r="B47611">
        <v>2300536765</v>
      </c>
      <c r="C47611" t="s">
        <v>32365</v>
      </c>
      <c r="D47611" t="s">
        <v>127291</v>
      </c>
      <c r="E47611" t="s">
        <v>260680</v>
      </c>
    </row>
    <row r="47612" spans="1:5" x14ac:dyDescent="0.3">
      <c r="A47612">
        <v>0</v>
      </c>
      <c r="B47612">
        <v>2300537017</v>
      </c>
      <c r="C47612" t="s">
        <v>32366</v>
      </c>
      <c r="D47612" t="s">
        <v>133840</v>
      </c>
      <c r="E47612" t="s">
        <v>260681</v>
      </c>
    </row>
    <row r="47613" spans="1:5" x14ac:dyDescent="0.3">
      <c r="A47613">
        <v>0</v>
      </c>
      <c r="B47613">
        <v>2300537063</v>
      </c>
      <c r="C47613" t="s">
        <v>32367</v>
      </c>
      <c r="D47613" t="s">
        <v>133841</v>
      </c>
      <c r="E47613" t="s">
        <v>260682</v>
      </c>
    </row>
    <row r="47614" spans="1:5" x14ac:dyDescent="0.3">
      <c r="A47614">
        <v>0</v>
      </c>
      <c r="B47614">
        <v>2300537102</v>
      </c>
      <c r="C47614" t="s">
        <v>32367</v>
      </c>
      <c r="D47614" t="s">
        <v>133842</v>
      </c>
      <c r="E47614" t="s">
        <v>260683</v>
      </c>
    </row>
    <row r="47615" spans="1:5" x14ac:dyDescent="0.3">
      <c r="A47615">
        <v>0</v>
      </c>
      <c r="B47615">
        <v>2300537768</v>
      </c>
      <c r="C47615" t="s">
        <v>32368</v>
      </c>
      <c r="D47615" t="s">
        <v>133843</v>
      </c>
      <c r="E47615" t="s">
        <v>260684</v>
      </c>
    </row>
    <row r="47616" spans="1:5" x14ac:dyDescent="0.3">
      <c r="A47616">
        <v>0</v>
      </c>
      <c r="B47616">
        <v>2300537850</v>
      </c>
      <c r="C47616" t="s">
        <v>32368</v>
      </c>
      <c r="D47616" t="s">
        <v>133844</v>
      </c>
      <c r="E47616" t="s">
        <v>260685</v>
      </c>
    </row>
    <row r="47617" spans="1:5" x14ac:dyDescent="0.3">
      <c r="A47617">
        <v>0</v>
      </c>
      <c r="B47617">
        <v>2300538225</v>
      </c>
      <c r="C47617" t="s">
        <v>32369</v>
      </c>
      <c r="D47617" t="s">
        <v>102242</v>
      </c>
      <c r="E47617" t="s">
        <v>260686</v>
      </c>
    </row>
    <row r="47618" spans="1:5" x14ac:dyDescent="0.3">
      <c r="A47618">
        <v>0</v>
      </c>
      <c r="B47618">
        <v>2300538392</v>
      </c>
      <c r="C47618" t="s">
        <v>32370</v>
      </c>
      <c r="D47618" t="s">
        <v>133845</v>
      </c>
      <c r="E47618" t="s">
        <v>260687</v>
      </c>
    </row>
    <row r="47619" spans="1:5" x14ac:dyDescent="0.3">
      <c r="A47619">
        <v>0</v>
      </c>
      <c r="B47619">
        <v>2300538394</v>
      </c>
      <c r="C47619" t="s">
        <v>32370</v>
      </c>
      <c r="D47619" t="s">
        <v>103774</v>
      </c>
      <c r="E47619" t="s">
        <v>260688</v>
      </c>
    </row>
    <row r="47620" spans="1:5" x14ac:dyDescent="0.3">
      <c r="A47620">
        <v>0</v>
      </c>
      <c r="B47620">
        <v>2300538418</v>
      </c>
      <c r="C47620" t="s">
        <v>32370</v>
      </c>
      <c r="D47620" t="s">
        <v>133846</v>
      </c>
      <c r="E47620" t="s">
        <v>260689</v>
      </c>
    </row>
    <row r="47621" spans="1:5" x14ac:dyDescent="0.3">
      <c r="A47621">
        <v>0</v>
      </c>
      <c r="B47621">
        <v>2300538636</v>
      </c>
      <c r="C47621" t="s">
        <v>32371</v>
      </c>
      <c r="D47621" t="s">
        <v>133847</v>
      </c>
      <c r="E47621" t="s">
        <v>260690</v>
      </c>
    </row>
    <row r="47622" spans="1:5" x14ac:dyDescent="0.3">
      <c r="A47622">
        <v>0</v>
      </c>
      <c r="B47622">
        <v>2300539326</v>
      </c>
      <c r="C47622" t="s">
        <v>32372</v>
      </c>
      <c r="D47622" t="s">
        <v>112105</v>
      </c>
      <c r="E47622" t="s">
        <v>260691</v>
      </c>
    </row>
    <row r="47623" spans="1:5" x14ac:dyDescent="0.3">
      <c r="A47623">
        <v>0</v>
      </c>
      <c r="B47623">
        <v>2300539372</v>
      </c>
      <c r="C47623" t="s">
        <v>32372</v>
      </c>
      <c r="D47623" t="s">
        <v>133848</v>
      </c>
      <c r="E47623" t="s">
        <v>260692</v>
      </c>
    </row>
    <row r="47624" spans="1:5" x14ac:dyDescent="0.3">
      <c r="A47624">
        <v>0</v>
      </c>
      <c r="B47624">
        <v>2300539436</v>
      </c>
      <c r="C47624" t="s">
        <v>32372</v>
      </c>
      <c r="D47624" t="s">
        <v>133849</v>
      </c>
      <c r="E47624" t="s">
        <v>260693</v>
      </c>
    </row>
    <row r="47625" spans="1:5" x14ac:dyDescent="0.3">
      <c r="A47625">
        <v>0</v>
      </c>
      <c r="B47625">
        <v>2300539637</v>
      </c>
      <c r="C47625" t="s">
        <v>32373</v>
      </c>
      <c r="D47625" t="s">
        <v>133850</v>
      </c>
      <c r="E47625" t="s">
        <v>260694</v>
      </c>
    </row>
    <row r="47626" spans="1:5" x14ac:dyDescent="0.3">
      <c r="A47626">
        <v>0</v>
      </c>
      <c r="B47626">
        <v>2300539780</v>
      </c>
      <c r="C47626" t="s">
        <v>32374</v>
      </c>
      <c r="D47626" t="s">
        <v>133851</v>
      </c>
      <c r="E47626" t="s">
        <v>260695</v>
      </c>
    </row>
    <row r="47627" spans="1:5" x14ac:dyDescent="0.3">
      <c r="A47627">
        <v>0</v>
      </c>
      <c r="B47627">
        <v>2300581986</v>
      </c>
      <c r="C47627" t="s">
        <v>32375</v>
      </c>
      <c r="D47627" t="s">
        <v>133852</v>
      </c>
      <c r="E47627" t="s">
        <v>260696</v>
      </c>
    </row>
    <row r="47628" spans="1:5" x14ac:dyDescent="0.3">
      <c r="A47628">
        <v>0</v>
      </c>
      <c r="B47628">
        <v>2300582168</v>
      </c>
      <c r="C47628" t="s">
        <v>32376</v>
      </c>
      <c r="D47628" t="s">
        <v>133853</v>
      </c>
      <c r="E47628" t="s">
        <v>260697</v>
      </c>
    </row>
    <row r="47629" spans="1:5" x14ac:dyDescent="0.3">
      <c r="A47629">
        <v>0</v>
      </c>
      <c r="B47629">
        <v>2300582257</v>
      </c>
      <c r="C47629" t="s">
        <v>32376</v>
      </c>
      <c r="D47629" t="s">
        <v>101406</v>
      </c>
      <c r="E47629" t="s">
        <v>260698</v>
      </c>
    </row>
    <row r="47630" spans="1:5" x14ac:dyDescent="0.3">
      <c r="A47630">
        <v>0</v>
      </c>
      <c r="B47630">
        <v>2300582985</v>
      </c>
      <c r="C47630" t="s">
        <v>32377</v>
      </c>
      <c r="D47630" t="s">
        <v>133854</v>
      </c>
      <c r="E47630" t="s">
        <v>260699</v>
      </c>
    </row>
    <row r="47631" spans="1:5" x14ac:dyDescent="0.3">
      <c r="A47631">
        <v>0</v>
      </c>
      <c r="B47631">
        <v>2300583030</v>
      </c>
      <c r="C47631" t="s">
        <v>32377</v>
      </c>
      <c r="D47631" t="s">
        <v>120027</v>
      </c>
      <c r="E47631" t="s">
        <v>260700</v>
      </c>
    </row>
    <row r="47632" spans="1:5" x14ac:dyDescent="0.3">
      <c r="A47632">
        <v>0</v>
      </c>
      <c r="B47632">
        <v>2300583172</v>
      </c>
      <c r="C47632" t="s">
        <v>32378</v>
      </c>
      <c r="D47632" t="s">
        <v>133855</v>
      </c>
      <c r="E47632" t="s">
        <v>260701</v>
      </c>
    </row>
    <row r="47633" spans="1:5" x14ac:dyDescent="0.3">
      <c r="A47633">
        <v>0</v>
      </c>
      <c r="B47633">
        <v>2300583213</v>
      </c>
      <c r="C47633" t="s">
        <v>32378</v>
      </c>
      <c r="D47633" t="s">
        <v>127713</v>
      </c>
      <c r="E47633" t="s">
        <v>260702</v>
      </c>
    </row>
    <row r="47634" spans="1:5" x14ac:dyDescent="0.3">
      <c r="A47634">
        <v>0</v>
      </c>
      <c r="B47634">
        <v>2300583225</v>
      </c>
      <c r="C47634" t="s">
        <v>32378</v>
      </c>
      <c r="D47634" t="s">
        <v>133856</v>
      </c>
      <c r="E47634" t="s">
        <v>260703</v>
      </c>
    </row>
    <row r="47635" spans="1:5" x14ac:dyDescent="0.3">
      <c r="A47635">
        <v>0</v>
      </c>
      <c r="B47635">
        <v>2300583362</v>
      </c>
      <c r="C47635" t="s">
        <v>32379</v>
      </c>
      <c r="D47635" t="s">
        <v>133857</v>
      </c>
      <c r="E47635" t="s">
        <v>260704</v>
      </c>
    </row>
    <row r="47636" spans="1:5" x14ac:dyDescent="0.3">
      <c r="A47636">
        <v>0</v>
      </c>
      <c r="B47636">
        <v>2300583585</v>
      </c>
      <c r="C47636" t="s">
        <v>32380</v>
      </c>
      <c r="D47636" t="s">
        <v>133858</v>
      </c>
      <c r="E47636" t="s">
        <v>260705</v>
      </c>
    </row>
    <row r="47637" spans="1:5" x14ac:dyDescent="0.3">
      <c r="A47637">
        <v>0</v>
      </c>
      <c r="B47637">
        <v>2300583599</v>
      </c>
      <c r="C47637" t="s">
        <v>32380</v>
      </c>
      <c r="D47637" t="s">
        <v>133859</v>
      </c>
      <c r="E47637" t="s">
        <v>260706</v>
      </c>
    </row>
    <row r="47638" spans="1:5" x14ac:dyDescent="0.3">
      <c r="A47638">
        <v>0</v>
      </c>
      <c r="B47638">
        <v>2300583612</v>
      </c>
      <c r="C47638" t="s">
        <v>32380</v>
      </c>
      <c r="D47638" t="s">
        <v>112884</v>
      </c>
      <c r="E47638" t="s">
        <v>260707</v>
      </c>
    </row>
    <row r="47639" spans="1:5" x14ac:dyDescent="0.3">
      <c r="A47639">
        <v>0</v>
      </c>
      <c r="B47639">
        <v>2300584012</v>
      </c>
      <c r="C47639" t="s">
        <v>32381</v>
      </c>
      <c r="D47639" t="s">
        <v>133860</v>
      </c>
      <c r="E47639" t="s">
        <v>260708</v>
      </c>
    </row>
    <row r="47640" spans="1:5" x14ac:dyDescent="0.3">
      <c r="A47640">
        <v>0</v>
      </c>
      <c r="B47640">
        <v>2300584086</v>
      </c>
      <c r="C47640" t="s">
        <v>32381</v>
      </c>
      <c r="D47640" t="s">
        <v>133861</v>
      </c>
      <c r="E47640" t="s">
        <v>260709</v>
      </c>
    </row>
    <row r="47641" spans="1:5" x14ac:dyDescent="0.3">
      <c r="A47641">
        <v>0</v>
      </c>
      <c r="B47641">
        <v>2300584418</v>
      </c>
      <c r="C47641" t="s">
        <v>32382</v>
      </c>
      <c r="D47641" t="s">
        <v>106478</v>
      </c>
      <c r="E47641" t="s">
        <v>260710</v>
      </c>
    </row>
    <row r="47642" spans="1:5" x14ac:dyDescent="0.3">
      <c r="A47642">
        <v>0</v>
      </c>
      <c r="B47642">
        <v>2300584434</v>
      </c>
      <c r="C47642" t="s">
        <v>32382</v>
      </c>
      <c r="D47642" t="s">
        <v>117886</v>
      </c>
      <c r="E47642" t="s">
        <v>260711</v>
      </c>
    </row>
    <row r="47643" spans="1:5" x14ac:dyDescent="0.3">
      <c r="A47643">
        <v>0</v>
      </c>
      <c r="B47643">
        <v>2300584455</v>
      </c>
      <c r="C47643" t="s">
        <v>32382</v>
      </c>
      <c r="D47643" t="s">
        <v>133862</v>
      </c>
      <c r="E47643" t="s">
        <v>260712</v>
      </c>
    </row>
    <row r="47644" spans="1:5" x14ac:dyDescent="0.3">
      <c r="A47644">
        <v>0</v>
      </c>
      <c r="B47644">
        <v>2300584594</v>
      </c>
      <c r="C47644" t="s">
        <v>32383</v>
      </c>
      <c r="D47644" t="s">
        <v>95338</v>
      </c>
      <c r="E47644" t="s">
        <v>260713</v>
      </c>
    </row>
    <row r="47645" spans="1:5" x14ac:dyDescent="0.3">
      <c r="A47645">
        <v>0</v>
      </c>
      <c r="B47645">
        <v>2300584831</v>
      </c>
      <c r="C47645" t="s">
        <v>32384</v>
      </c>
      <c r="D47645" t="s">
        <v>133863</v>
      </c>
      <c r="E47645" t="s">
        <v>260714</v>
      </c>
    </row>
    <row r="47646" spans="1:5" x14ac:dyDescent="0.3">
      <c r="A47646">
        <v>0</v>
      </c>
      <c r="B47646">
        <v>2300585009</v>
      </c>
      <c r="C47646" t="s">
        <v>32385</v>
      </c>
      <c r="D47646" t="s">
        <v>133864</v>
      </c>
      <c r="E47646" t="s">
        <v>260715</v>
      </c>
    </row>
    <row r="47647" spans="1:5" x14ac:dyDescent="0.3">
      <c r="A47647">
        <v>0</v>
      </c>
      <c r="B47647">
        <v>2300585024</v>
      </c>
      <c r="C47647" t="s">
        <v>32385</v>
      </c>
      <c r="D47647" t="s">
        <v>133865</v>
      </c>
      <c r="E47647" t="s">
        <v>260716</v>
      </c>
    </row>
    <row r="47648" spans="1:5" x14ac:dyDescent="0.3">
      <c r="A47648">
        <v>0</v>
      </c>
      <c r="B47648">
        <v>2300585857</v>
      </c>
      <c r="C47648" t="s">
        <v>32386</v>
      </c>
      <c r="D47648" t="s">
        <v>133866</v>
      </c>
      <c r="E47648" t="s">
        <v>260717</v>
      </c>
    </row>
    <row r="47649" spans="1:5" x14ac:dyDescent="0.3">
      <c r="A47649">
        <v>0</v>
      </c>
      <c r="B47649">
        <v>2300586579</v>
      </c>
      <c r="C47649" t="s">
        <v>32387</v>
      </c>
      <c r="D47649" t="s">
        <v>133867</v>
      </c>
      <c r="E47649" t="s">
        <v>260718</v>
      </c>
    </row>
    <row r="47650" spans="1:5" x14ac:dyDescent="0.3">
      <c r="A47650">
        <v>0</v>
      </c>
      <c r="B47650">
        <v>2300586744</v>
      </c>
      <c r="C47650" t="s">
        <v>32388</v>
      </c>
      <c r="D47650" t="s">
        <v>94713</v>
      </c>
      <c r="E47650" t="s">
        <v>260719</v>
      </c>
    </row>
    <row r="47651" spans="1:5" x14ac:dyDescent="0.3">
      <c r="A47651">
        <v>0</v>
      </c>
      <c r="B47651">
        <v>2300586752</v>
      </c>
      <c r="C47651" t="s">
        <v>32388</v>
      </c>
      <c r="D47651" t="s">
        <v>130394</v>
      </c>
      <c r="E47651" t="s">
        <v>260720</v>
      </c>
    </row>
    <row r="47652" spans="1:5" x14ac:dyDescent="0.3">
      <c r="A47652">
        <v>0</v>
      </c>
      <c r="B47652">
        <v>2300586967</v>
      </c>
      <c r="C47652" t="s">
        <v>32389</v>
      </c>
      <c r="D47652" t="s">
        <v>100632</v>
      </c>
      <c r="E47652" t="s">
        <v>260721</v>
      </c>
    </row>
    <row r="47653" spans="1:5" x14ac:dyDescent="0.3">
      <c r="A47653">
        <v>0</v>
      </c>
      <c r="B47653">
        <v>2300587216</v>
      </c>
      <c r="C47653" t="s">
        <v>32390</v>
      </c>
      <c r="D47653" t="s">
        <v>133868</v>
      </c>
      <c r="E47653" t="s">
        <v>260722</v>
      </c>
    </row>
    <row r="47654" spans="1:5" x14ac:dyDescent="0.3">
      <c r="A47654">
        <v>0</v>
      </c>
      <c r="B47654">
        <v>2300587247</v>
      </c>
      <c r="C47654" t="s">
        <v>32390</v>
      </c>
      <c r="D47654" t="s">
        <v>129283</v>
      </c>
      <c r="E47654" t="s">
        <v>260723</v>
      </c>
    </row>
    <row r="47655" spans="1:5" x14ac:dyDescent="0.3">
      <c r="A47655">
        <v>0</v>
      </c>
      <c r="B47655">
        <v>2300587621</v>
      </c>
      <c r="C47655" t="s">
        <v>32391</v>
      </c>
      <c r="D47655" t="s">
        <v>133869</v>
      </c>
      <c r="E47655" t="s">
        <v>260724</v>
      </c>
    </row>
    <row r="47656" spans="1:5" x14ac:dyDescent="0.3">
      <c r="A47656">
        <v>0</v>
      </c>
      <c r="B47656">
        <v>2300588040</v>
      </c>
      <c r="C47656" t="s">
        <v>32392</v>
      </c>
      <c r="D47656" t="s">
        <v>114626</v>
      </c>
      <c r="E47656" t="s">
        <v>260725</v>
      </c>
    </row>
    <row r="47657" spans="1:5" x14ac:dyDescent="0.3">
      <c r="A47657">
        <v>0</v>
      </c>
      <c r="B47657">
        <v>2300588324</v>
      </c>
      <c r="C47657" t="s">
        <v>32393</v>
      </c>
      <c r="D47657" t="s">
        <v>129937</v>
      </c>
      <c r="E47657" t="s">
        <v>260726</v>
      </c>
    </row>
    <row r="47658" spans="1:5" x14ac:dyDescent="0.3">
      <c r="A47658">
        <v>0</v>
      </c>
      <c r="B47658">
        <v>2300588412</v>
      </c>
      <c r="C47658" t="s">
        <v>32393</v>
      </c>
      <c r="D47658" t="s">
        <v>133870</v>
      </c>
      <c r="E47658" t="s">
        <v>260727</v>
      </c>
    </row>
    <row r="47659" spans="1:5" x14ac:dyDescent="0.3">
      <c r="A47659">
        <v>0</v>
      </c>
      <c r="B47659">
        <v>2300589084</v>
      </c>
      <c r="C47659" t="s">
        <v>32394</v>
      </c>
      <c r="D47659" t="s">
        <v>133871</v>
      </c>
      <c r="E47659" t="s">
        <v>260728</v>
      </c>
    </row>
    <row r="47660" spans="1:5" x14ac:dyDescent="0.3">
      <c r="A47660">
        <v>0</v>
      </c>
      <c r="B47660">
        <v>2300589769</v>
      </c>
      <c r="C47660" t="s">
        <v>32395</v>
      </c>
      <c r="D47660" t="s">
        <v>133872</v>
      </c>
      <c r="E47660" t="s">
        <v>260729</v>
      </c>
    </row>
    <row r="47661" spans="1:5" x14ac:dyDescent="0.3">
      <c r="A47661">
        <v>0</v>
      </c>
      <c r="B47661">
        <v>2300590019</v>
      </c>
      <c r="C47661" t="s">
        <v>32396</v>
      </c>
      <c r="D47661" t="s">
        <v>108085</v>
      </c>
      <c r="E47661" t="s">
        <v>260730</v>
      </c>
    </row>
    <row r="47662" spans="1:5" x14ac:dyDescent="0.3">
      <c r="A47662">
        <v>0</v>
      </c>
      <c r="B47662">
        <v>2300590364</v>
      </c>
      <c r="C47662" t="s">
        <v>32397</v>
      </c>
      <c r="D47662" t="s">
        <v>133873</v>
      </c>
      <c r="E47662" t="s">
        <v>260731</v>
      </c>
    </row>
    <row r="47663" spans="1:5" x14ac:dyDescent="0.3">
      <c r="A47663">
        <v>0</v>
      </c>
      <c r="B47663">
        <v>2300590708</v>
      </c>
      <c r="C47663" t="s">
        <v>32398</v>
      </c>
      <c r="D47663" t="s">
        <v>133874</v>
      </c>
      <c r="E47663" t="s">
        <v>260732</v>
      </c>
    </row>
    <row r="47664" spans="1:5" x14ac:dyDescent="0.3">
      <c r="A47664">
        <v>0</v>
      </c>
      <c r="B47664">
        <v>2300591040</v>
      </c>
      <c r="C47664" t="s">
        <v>32399</v>
      </c>
      <c r="D47664" t="s">
        <v>119727</v>
      </c>
      <c r="E47664" t="s">
        <v>260733</v>
      </c>
    </row>
    <row r="47665" spans="1:5" x14ac:dyDescent="0.3">
      <c r="A47665">
        <v>0</v>
      </c>
      <c r="B47665">
        <v>2300591157</v>
      </c>
      <c r="C47665" t="s">
        <v>32399</v>
      </c>
      <c r="D47665" t="s">
        <v>133875</v>
      </c>
      <c r="E47665" t="s">
        <v>260734</v>
      </c>
    </row>
    <row r="47666" spans="1:5" x14ac:dyDescent="0.3">
      <c r="A47666">
        <v>0</v>
      </c>
      <c r="B47666">
        <v>2300591212</v>
      </c>
      <c r="C47666" t="s">
        <v>32400</v>
      </c>
      <c r="D47666" t="s">
        <v>133522</v>
      </c>
      <c r="E47666" t="s">
        <v>260735</v>
      </c>
    </row>
    <row r="47667" spans="1:5" x14ac:dyDescent="0.3">
      <c r="A47667">
        <v>0</v>
      </c>
      <c r="B47667">
        <v>2300591644</v>
      </c>
      <c r="C47667" t="s">
        <v>32401</v>
      </c>
      <c r="D47667" t="s">
        <v>133876</v>
      </c>
      <c r="E47667" t="s">
        <v>260736</v>
      </c>
    </row>
    <row r="47668" spans="1:5" x14ac:dyDescent="0.3">
      <c r="A47668">
        <v>0</v>
      </c>
      <c r="B47668">
        <v>2300591651</v>
      </c>
      <c r="C47668" t="s">
        <v>32401</v>
      </c>
      <c r="D47668" t="s">
        <v>133877</v>
      </c>
      <c r="E47668" t="s">
        <v>260737</v>
      </c>
    </row>
    <row r="47669" spans="1:5" x14ac:dyDescent="0.3">
      <c r="A47669">
        <v>0</v>
      </c>
      <c r="B47669">
        <v>2300591747</v>
      </c>
      <c r="C47669" t="s">
        <v>32402</v>
      </c>
      <c r="D47669" t="s">
        <v>133878</v>
      </c>
      <c r="E47669" t="s">
        <v>260738</v>
      </c>
    </row>
    <row r="47670" spans="1:5" x14ac:dyDescent="0.3">
      <c r="A47670">
        <v>0</v>
      </c>
      <c r="B47670">
        <v>2300591778</v>
      </c>
      <c r="C47670" t="s">
        <v>32402</v>
      </c>
      <c r="D47670" t="s">
        <v>133879</v>
      </c>
      <c r="E47670" t="s">
        <v>260739</v>
      </c>
    </row>
    <row r="47671" spans="1:5" x14ac:dyDescent="0.3">
      <c r="A47671">
        <v>0</v>
      </c>
      <c r="B47671">
        <v>2300591848</v>
      </c>
      <c r="C47671" t="s">
        <v>32402</v>
      </c>
      <c r="D47671" t="s">
        <v>133880</v>
      </c>
      <c r="E47671" t="s">
        <v>260740</v>
      </c>
    </row>
    <row r="47672" spans="1:5" x14ac:dyDescent="0.3">
      <c r="A47672">
        <v>0</v>
      </c>
      <c r="B47672">
        <v>2300591968</v>
      </c>
      <c r="C47672" t="s">
        <v>32402</v>
      </c>
      <c r="D47672" t="s">
        <v>133881</v>
      </c>
      <c r="E47672" t="s">
        <v>260741</v>
      </c>
    </row>
    <row r="47673" spans="1:5" x14ac:dyDescent="0.3">
      <c r="A47673">
        <v>0</v>
      </c>
      <c r="B47673">
        <v>2300592010</v>
      </c>
      <c r="C47673" t="s">
        <v>32403</v>
      </c>
      <c r="D47673" t="s">
        <v>133882</v>
      </c>
      <c r="E47673" t="s">
        <v>260742</v>
      </c>
    </row>
    <row r="47674" spans="1:5" x14ac:dyDescent="0.3">
      <c r="A47674">
        <v>0</v>
      </c>
      <c r="B47674">
        <v>2300592224</v>
      </c>
      <c r="C47674" t="s">
        <v>32404</v>
      </c>
      <c r="D47674" t="s">
        <v>133883</v>
      </c>
      <c r="E47674" t="s">
        <v>260743</v>
      </c>
    </row>
    <row r="47675" spans="1:5" x14ac:dyDescent="0.3">
      <c r="A47675">
        <v>0</v>
      </c>
      <c r="B47675">
        <v>2300592454</v>
      </c>
      <c r="C47675" t="s">
        <v>32405</v>
      </c>
      <c r="D47675" t="s">
        <v>123068</v>
      </c>
      <c r="E47675" t="s">
        <v>260744</v>
      </c>
    </row>
    <row r="47676" spans="1:5" x14ac:dyDescent="0.3">
      <c r="A47676">
        <v>0</v>
      </c>
      <c r="B47676">
        <v>2300592463</v>
      </c>
      <c r="C47676" t="s">
        <v>32405</v>
      </c>
      <c r="D47676" t="s">
        <v>133884</v>
      </c>
      <c r="E47676" t="s">
        <v>260745</v>
      </c>
    </row>
    <row r="47677" spans="1:5" x14ac:dyDescent="0.3">
      <c r="A47677">
        <v>0</v>
      </c>
      <c r="B47677">
        <v>2300592669</v>
      </c>
      <c r="C47677" t="s">
        <v>32405</v>
      </c>
      <c r="D47677" t="s">
        <v>133885</v>
      </c>
      <c r="E47677" t="s">
        <v>220742</v>
      </c>
    </row>
    <row r="47678" spans="1:5" x14ac:dyDescent="0.3">
      <c r="A47678">
        <v>0</v>
      </c>
      <c r="B47678">
        <v>2300592911</v>
      </c>
      <c r="C47678" t="s">
        <v>32406</v>
      </c>
      <c r="D47678" t="s">
        <v>133886</v>
      </c>
      <c r="E47678" t="s">
        <v>260746</v>
      </c>
    </row>
    <row r="47679" spans="1:5" x14ac:dyDescent="0.3">
      <c r="A47679">
        <v>0</v>
      </c>
      <c r="B47679">
        <v>2300592973</v>
      </c>
      <c r="C47679" t="s">
        <v>32406</v>
      </c>
      <c r="D47679" t="s">
        <v>133887</v>
      </c>
      <c r="E47679" t="s">
        <v>260747</v>
      </c>
    </row>
    <row r="47680" spans="1:5" x14ac:dyDescent="0.3">
      <c r="A47680">
        <v>0</v>
      </c>
      <c r="B47680">
        <v>2300593295</v>
      </c>
      <c r="C47680" t="s">
        <v>32407</v>
      </c>
      <c r="D47680" t="s">
        <v>104397</v>
      </c>
      <c r="E47680" t="s">
        <v>260748</v>
      </c>
    </row>
    <row r="47681" spans="1:5" x14ac:dyDescent="0.3">
      <c r="A47681">
        <v>0</v>
      </c>
      <c r="B47681">
        <v>2300593317</v>
      </c>
      <c r="C47681" t="s">
        <v>32407</v>
      </c>
      <c r="D47681" t="s">
        <v>104801</v>
      </c>
      <c r="E47681" t="s">
        <v>260749</v>
      </c>
    </row>
    <row r="47682" spans="1:5" x14ac:dyDescent="0.3">
      <c r="A47682">
        <v>0</v>
      </c>
      <c r="B47682">
        <v>2300593938</v>
      </c>
      <c r="C47682" t="s">
        <v>32408</v>
      </c>
      <c r="D47682" t="s">
        <v>133888</v>
      </c>
      <c r="E47682" t="s">
        <v>260750</v>
      </c>
    </row>
    <row r="47683" spans="1:5" x14ac:dyDescent="0.3">
      <c r="A47683">
        <v>0</v>
      </c>
      <c r="B47683">
        <v>2300593981</v>
      </c>
      <c r="C47683" t="s">
        <v>32409</v>
      </c>
      <c r="D47683" t="s">
        <v>133889</v>
      </c>
      <c r="E47683" t="s">
        <v>260751</v>
      </c>
    </row>
    <row r="47684" spans="1:5" x14ac:dyDescent="0.3">
      <c r="A47684">
        <v>0</v>
      </c>
      <c r="B47684">
        <v>2300594071</v>
      </c>
      <c r="C47684" t="s">
        <v>32409</v>
      </c>
      <c r="D47684" t="s">
        <v>133890</v>
      </c>
      <c r="E47684" t="s">
        <v>260752</v>
      </c>
    </row>
    <row r="47685" spans="1:5" x14ac:dyDescent="0.3">
      <c r="A47685">
        <v>0</v>
      </c>
      <c r="B47685">
        <v>2300594223</v>
      </c>
      <c r="C47685" t="s">
        <v>32410</v>
      </c>
      <c r="D47685" t="s">
        <v>133891</v>
      </c>
      <c r="E47685" t="s">
        <v>260753</v>
      </c>
    </row>
    <row r="47686" spans="1:5" x14ac:dyDescent="0.3">
      <c r="A47686">
        <v>0</v>
      </c>
      <c r="B47686">
        <v>2300594302</v>
      </c>
      <c r="C47686" t="s">
        <v>32410</v>
      </c>
      <c r="D47686" t="s">
        <v>133892</v>
      </c>
      <c r="E47686" t="s">
        <v>260754</v>
      </c>
    </row>
    <row r="47687" spans="1:5" x14ac:dyDescent="0.3">
      <c r="A47687">
        <v>0</v>
      </c>
      <c r="B47687">
        <v>2300594926</v>
      </c>
      <c r="C47687" t="s">
        <v>32411</v>
      </c>
      <c r="D47687" t="s">
        <v>101406</v>
      </c>
      <c r="E47687" t="s">
        <v>260755</v>
      </c>
    </row>
    <row r="47688" spans="1:5" x14ac:dyDescent="0.3">
      <c r="A47688">
        <v>0</v>
      </c>
      <c r="B47688">
        <v>2300594942</v>
      </c>
      <c r="C47688" t="s">
        <v>32411</v>
      </c>
      <c r="D47688" t="s">
        <v>109031</v>
      </c>
      <c r="E47688" t="s">
        <v>260756</v>
      </c>
    </row>
    <row r="47689" spans="1:5" x14ac:dyDescent="0.3">
      <c r="A47689">
        <v>0</v>
      </c>
      <c r="B47689">
        <v>2300595454</v>
      </c>
      <c r="C47689" t="s">
        <v>32412</v>
      </c>
      <c r="D47689" t="s">
        <v>108813</v>
      </c>
      <c r="E47689" t="s">
        <v>260757</v>
      </c>
    </row>
    <row r="47690" spans="1:5" x14ac:dyDescent="0.3">
      <c r="A47690">
        <v>0</v>
      </c>
      <c r="B47690">
        <v>2300595633</v>
      </c>
      <c r="C47690" t="s">
        <v>32413</v>
      </c>
      <c r="D47690" t="s">
        <v>110670</v>
      </c>
      <c r="E47690" t="s">
        <v>260758</v>
      </c>
    </row>
    <row r="47691" spans="1:5" x14ac:dyDescent="0.3">
      <c r="A47691">
        <v>0</v>
      </c>
      <c r="B47691">
        <v>2300595654</v>
      </c>
      <c r="C47691" t="s">
        <v>32413</v>
      </c>
      <c r="D47691" t="s">
        <v>133893</v>
      </c>
      <c r="E47691" t="s">
        <v>260759</v>
      </c>
    </row>
    <row r="47692" spans="1:5" x14ac:dyDescent="0.3">
      <c r="A47692">
        <v>0</v>
      </c>
      <c r="B47692">
        <v>2300596462</v>
      </c>
      <c r="C47692" t="s">
        <v>32414</v>
      </c>
      <c r="D47692" t="s">
        <v>133894</v>
      </c>
      <c r="E47692" t="s">
        <v>260760</v>
      </c>
    </row>
    <row r="47693" spans="1:5" x14ac:dyDescent="0.3">
      <c r="A47693">
        <v>0</v>
      </c>
      <c r="B47693">
        <v>2300596485</v>
      </c>
      <c r="C47693" t="s">
        <v>32414</v>
      </c>
      <c r="D47693" t="s">
        <v>133895</v>
      </c>
      <c r="E47693" t="s">
        <v>260761</v>
      </c>
    </row>
    <row r="47694" spans="1:5" x14ac:dyDescent="0.3">
      <c r="A47694">
        <v>0</v>
      </c>
      <c r="B47694">
        <v>2300633308</v>
      </c>
      <c r="C47694" t="s">
        <v>32415</v>
      </c>
      <c r="D47694" t="s">
        <v>133896</v>
      </c>
      <c r="E47694" t="s">
        <v>260762</v>
      </c>
    </row>
    <row r="47695" spans="1:5" x14ac:dyDescent="0.3">
      <c r="A47695">
        <v>0</v>
      </c>
      <c r="B47695">
        <v>2300633347</v>
      </c>
      <c r="C47695" t="s">
        <v>32415</v>
      </c>
      <c r="D47695" t="s">
        <v>133897</v>
      </c>
      <c r="E47695" t="s">
        <v>260763</v>
      </c>
    </row>
    <row r="47696" spans="1:5" x14ac:dyDescent="0.3">
      <c r="A47696">
        <v>0</v>
      </c>
      <c r="B47696">
        <v>2300633493</v>
      </c>
      <c r="C47696" t="s">
        <v>32416</v>
      </c>
      <c r="D47696" t="s">
        <v>133898</v>
      </c>
      <c r="E47696" t="s">
        <v>260764</v>
      </c>
    </row>
    <row r="47697" spans="1:5" x14ac:dyDescent="0.3">
      <c r="A47697">
        <v>0</v>
      </c>
      <c r="B47697">
        <v>2300633549</v>
      </c>
      <c r="C47697" t="s">
        <v>32416</v>
      </c>
      <c r="D47697" t="s">
        <v>133899</v>
      </c>
      <c r="E47697" t="s">
        <v>260765</v>
      </c>
    </row>
    <row r="47698" spans="1:5" x14ac:dyDescent="0.3">
      <c r="A47698">
        <v>0</v>
      </c>
      <c r="B47698">
        <v>2300634060</v>
      </c>
      <c r="C47698" t="s">
        <v>32417</v>
      </c>
      <c r="D47698" t="s">
        <v>133900</v>
      </c>
      <c r="E47698" t="s">
        <v>260766</v>
      </c>
    </row>
    <row r="47699" spans="1:5" x14ac:dyDescent="0.3">
      <c r="A47699">
        <v>0</v>
      </c>
      <c r="B47699">
        <v>2300634074</v>
      </c>
      <c r="C47699" t="s">
        <v>32417</v>
      </c>
      <c r="D47699" t="s">
        <v>133901</v>
      </c>
      <c r="E47699" t="s">
        <v>260767</v>
      </c>
    </row>
    <row r="47700" spans="1:5" x14ac:dyDescent="0.3">
      <c r="A47700">
        <v>0</v>
      </c>
      <c r="B47700">
        <v>2300634257</v>
      </c>
      <c r="C47700" t="s">
        <v>32418</v>
      </c>
      <c r="D47700" t="s">
        <v>133902</v>
      </c>
      <c r="E47700" t="s">
        <v>260768</v>
      </c>
    </row>
    <row r="47701" spans="1:5" x14ac:dyDescent="0.3">
      <c r="A47701">
        <v>0</v>
      </c>
      <c r="B47701">
        <v>2300634550</v>
      </c>
      <c r="C47701" t="s">
        <v>32419</v>
      </c>
      <c r="D47701" t="s">
        <v>133903</v>
      </c>
      <c r="E47701" t="s">
        <v>260769</v>
      </c>
    </row>
    <row r="47702" spans="1:5" x14ac:dyDescent="0.3">
      <c r="A47702">
        <v>0</v>
      </c>
      <c r="B47702">
        <v>2300635368</v>
      </c>
      <c r="C47702" t="s">
        <v>32420</v>
      </c>
      <c r="D47702" t="s">
        <v>133904</v>
      </c>
      <c r="E47702" t="s">
        <v>260770</v>
      </c>
    </row>
    <row r="47703" spans="1:5" x14ac:dyDescent="0.3">
      <c r="A47703">
        <v>0</v>
      </c>
      <c r="B47703">
        <v>2300635542</v>
      </c>
      <c r="C47703" t="s">
        <v>32421</v>
      </c>
      <c r="D47703" t="s">
        <v>99464</v>
      </c>
      <c r="E47703" t="s">
        <v>260771</v>
      </c>
    </row>
    <row r="47704" spans="1:5" x14ac:dyDescent="0.3">
      <c r="A47704">
        <v>0</v>
      </c>
      <c r="B47704">
        <v>2300635544</v>
      </c>
      <c r="C47704" t="s">
        <v>32421</v>
      </c>
      <c r="D47704" t="s">
        <v>133905</v>
      </c>
      <c r="E47704" t="s">
        <v>260772</v>
      </c>
    </row>
    <row r="47705" spans="1:5" x14ac:dyDescent="0.3">
      <c r="A47705">
        <v>0</v>
      </c>
      <c r="B47705">
        <v>2300636084</v>
      </c>
      <c r="C47705" t="s">
        <v>32422</v>
      </c>
      <c r="D47705" t="s">
        <v>133906</v>
      </c>
      <c r="E47705" t="s">
        <v>260773</v>
      </c>
    </row>
    <row r="47706" spans="1:5" x14ac:dyDescent="0.3">
      <c r="A47706">
        <v>0</v>
      </c>
      <c r="B47706">
        <v>2300636801</v>
      </c>
      <c r="C47706" t="s">
        <v>32423</v>
      </c>
      <c r="D47706" t="s">
        <v>133907</v>
      </c>
      <c r="E47706" t="s">
        <v>260774</v>
      </c>
    </row>
    <row r="47707" spans="1:5" x14ac:dyDescent="0.3">
      <c r="A47707">
        <v>0</v>
      </c>
      <c r="B47707">
        <v>2300636986</v>
      </c>
      <c r="C47707" t="s">
        <v>32424</v>
      </c>
      <c r="D47707" t="s">
        <v>133908</v>
      </c>
      <c r="E47707" t="s">
        <v>260775</v>
      </c>
    </row>
    <row r="47708" spans="1:5" x14ac:dyDescent="0.3">
      <c r="A47708">
        <v>0</v>
      </c>
      <c r="B47708">
        <v>2300637053</v>
      </c>
      <c r="C47708" t="s">
        <v>32425</v>
      </c>
      <c r="D47708" t="s">
        <v>133909</v>
      </c>
      <c r="E47708" t="s">
        <v>260776</v>
      </c>
    </row>
    <row r="47709" spans="1:5" x14ac:dyDescent="0.3">
      <c r="A47709">
        <v>0</v>
      </c>
      <c r="B47709">
        <v>2300637095</v>
      </c>
      <c r="C47709" t="s">
        <v>32425</v>
      </c>
      <c r="D47709" t="s">
        <v>133910</v>
      </c>
      <c r="E47709" t="s">
        <v>260777</v>
      </c>
    </row>
    <row r="47710" spans="1:5" x14ac:dyDescent="0.3">
      <c r="A47710">
        <v>0</v>
      </c>
      <c r="B47710">
        <v>2300637202</v>
      </c>
      <c r="C47710" t="s">
        <v>32425</v>
      </c>
      <c r="D47710" t="s">
        <v>133911</v>
      </c>
      <c r="E47710" t="s">
        <v>260778</v>
      </c>
    </row>
    <row r="47711" spans="1:5" x14ac:dyDescent="0.3">
      <c r="A47711">
        <v>0</v>
      </c>
      <c r="B47711">
        <v>2300637410</v>
      </c>
      <c r="C47711" t="s">
        <v>32426</v>
      </c>
      <c r="D47711" t="s">
        <v>133912</v>
      </c>
      <c r="E47711" t="s">
        <v>260779</v>
      </c>
    </row>
    <row r="47712" spans="1:5" x14ac:dyDescent="0.3">
      <c r="A47712">
        <v>0</v>
      </c>
      <c r="B47712">
        <v>2300637825</v>
      </c>
      <c r="C47712" t="s">
        <v>32427</v>
      </c>
      <c r="D47712" t="s">
        <v>133913</v>
      </c>
      <c r="E47712" t="s">
        <v>260780</v>
      </c>
    </row>
    <row r="47713" spans="1:5" x14ac:dyDescent="0.3">
      <c r="A47713">
        <v>0</v>
      </c>
      <c r="B47713">
        <v>2300637984</v>
      </c>
      <c r="C47713" t="s">
        <v>32428</v>
      </c>
      <c r="D47713" t="s">
        <v>133914</v>
      </c>
      <c r="E47713" t="s">
        <v>260781</v>
      </c>
    </row>
    <row r="47714" spans="1:5" x14ac:dyDescent="0.3">
      <c r="A47714">
        <v>0</v>
      </c>
      <c r="B47714">
        <v>2300638423</v>
      </c>
      <c r="C47714" t="s">
        <v>32429</v>
      </c>
      <c r="D47714" t="s">
        <v>133915</v>
      </c>
      <c r="E47714" t="s">
        <v>260782</v>
      </c>
    </row>
    <row r="47715" spans="1:5" x14ac:dyDescent="0.3">
      <c r="A47715">
        <v>0</v>
      </c>
      <c r="B47715">
        <v>2300638631</v>
      </c>
      <c r="C47715" t="s">
        <v>32430</v>
      </c>
      <c r="D47715" t="s">
        <v>133728</v>
      </c>
      <c r="E47715" t="s">
        <v>260783</v>
      </c>
    </row>
    <row r="47716" spans="1:5" x14ac:dyDescent="0.3">
      <c r="A47716">
        <v>0</v>
      </c>
      <c r="B47716">
        <v>2300638686</v>
      </c>
      <c r="C47716" t="s">
        <v>32430</v>
      </c>
      <c r="D47716" t="s">
        <v>128140</v>
      </c>
      <c r="E47716" t="s">
        <v>260784</v>
      </c>
    </row>
    <row r="47717" spans="1:5" x14ac:dyDescent="0.3">
      <c r="A47717">
        <v>0</v>
      </c>
      <c r="B47717">
        <v>2300638819</v>
      </c>
      <c r="C47717" t="s">
        <v>32431</v>
      </c>
      <c r="D47717" t="s">
        <v>133916</v>
      </c>
      <c r="E47717" t="s">
        <v>260785</v>
      </c>
    </row>
    <row r="47718" spans="1:5" x14ac:dyDescent="0.3">
      <c r="A47718">
        <v>0</v>
      </c>
      <c r="B47718">
        <v>2300638900</v>
      </c>
      <c r="C47718" t="s">
        <v>32431</v>
      </c>
      <c r="D47718" t="s">
        <v>133917</v>
      </c>
      <c r="E47718" t="s">
        <v>260786</v>
      </c>
    </row>
    <row r="47719" spans="1:5" x14ac:dyDescent="0.3">
      <c r="A47719">
        <v>0</v>
      </c>
      <c r="B47719">
        <v>2300639408</v>
      </c>
      <c r="C47719" t="s">
        <v>32432</v>
      </c>
      <c r="D47719" t="s">
        <v>133918</v>
      </c>
      <c r="E47719" t="s">
        <v>260787</v>
      </c>
    </row>
    <row r="47720" spans="1:5" x14ac:dyDescent="0.3">
      <c r="A47720">
        <v>0</v>
      </c>
      <c r="B47720">
        <v>2300639409</v>
      </c>
      <c r="C47720" t="s">
        <v>32432</v>
      </c>
      <c r="D47720" t="s">
        <v>133919</v>
      </c>
      <c r="E47720" t="s">
        <v>260788</v>
      </c>
    </row>
    <row r="47721" spans="1:5" x14ac:dyDescent="0.3">
      <c r="A47721">
        <v>0</v>
      </c>
      <c r="B47721">
        <v>2300639615</v>
      </c>
      <c r="C47721" t="s">
        <v>32433</v>
      </c>
      <c r="D47721" t="s">
        <v>133920</v>
      </c>
      <c r="E47721" t="s">
        <v>260789</v>
      </c>
    </row>
    <row r="47722" spans="1:5" x14ac:dyDescent="0.3">
      <c r="A47722">
        <v>0</v>
      </c>
      <c r="B47722">
        <v>2300639841</v>
      </c>
      <c r="C47722" t="s">
        <v>32434</v>
      </c>
      <c r="D47722" t="s">
        <v>133921</v>
      </c>
      <c r="E47722" t="s">
        <v>260790</v>
      </c>
    </row>
    <row r="47723" spans="1:5" x14ac:dyDescent="0.3">
      <c r="A47723">
        <v>0</v>
      </c>
      <c r="B47723">
        <v>2300640268</v>
      </c>
      <c r="C47723" t="s">
        <v>32435</v>
      </c>
      <c r="D47723" t="s">
        <v>133922</v>
      </c>
      <c r="E47723" t="s">
        <v>260791</v>
      </c>
    </row>
    <row r="47724" spans="1:5" x14ac:dyDescent="0.3">
      <c r="A47724">
        <v>0</v>
      </c>
      <c r="B47724">
        <v>2300640369</v>
      </c>
      <c r="C47724" t="s">
        <v>32435</v>
      </c>
      <c r="D47724" t="s">
        <v>112108</v>
      </c>
      <c r="E47724" t="s">
        <v>260792</v>
      </c>
    </row>
    <row r="47725" spans="1:5" x14ac:dyDescent="0.3">
      <c r="A47725">
        <v>0</v>
      </c>
      <c r="B47725">
        <v>2300640603</v>
      </c>
      <c r="C47725" t="s">
        <v>32436</v>
      </c>
      <c r="D47725" t="s">
        <v>133923</v>
      </c>
      <c r="E47725" t="s">
        <v>260793</v>
      </c>
    </row>
    <row r="47726" spans="1:5" x14ac:dyDescent="0.3">
      <c r="A47726">
        <v>0</v>
      </c>
      <c r="B47726">
        <v>2300640776</v>
      </c>
      <c r="C47726" t="s">
        <v>32437</v>
      </c>
      <c r="D47726" t="s">
        <v>133924</v>
      </c>
      <c r="E47726" t="s">
        <v>260794</v>
      </c>
    </row>
    <row r="47727" spans="1:5" x14ac:dyDescent="0.3">
      <c r="A47727">
        <v>0</v>
      </c>
      <c r="B47727">
        <v>2300641291</v>
      </c>
      <c r="C47727" t="s">
        <v>32438</v>
      </c>
      <c r="D47727" t="s">
        <v>133925</v>
      </c>
      <c r="E47727" t="s">
        <v>260795</v>
      </c>
    </row>
    <row r="47728" spans="1:5" x14ac:dyDescent="0.3">
      <c r="A47728">
        <v>0</v>
      </c>
      <c r="B47728">
        <v>2300641330</v>
      </c>
      <c r="C47728" t="s">
        <v>32438</v>
      </c>
      <c r="D47728" t="s">
        <v>133926</v>
      </c>
      <c r="E47728" t="s">
        <v>260796</v>
      </c>
    </row>
    <row r="47729" spans="1:5" x14ac:dyDescent="0.3">
      <c r="A47729">
        <v>0</v>
      </c>
      <c r="B47729">
        <v>2300641437</v>
      </c>
      <c r="C47729" t="s">
        <v>32438</v>
      </c>
      <c r="D47729" t="s">
        <v>133927</v>
      </c>
      <c r="E47729" t="s">
        <v>260797</v>
      </c>
    </row>
    <row r="47730" spans="1:5" x14ac:dyDescent="0.3">
      <c r="A47730">
        <v>0</v>
      </c>
      <c r="B47730">
        <v>2300641627</v>
      </c>
      <c r="C47730" t="s">
        <v>32439</v>
      </c>
      <c r="D47730" t="s">
        <v>133928</v>
      </c>
      <c r="E47730" t="s">
        <v>260798</v>
      </c>
    </row>
    <row r="47731" spans="1:5" x14ac:dyDescent="0.3">
      <c r="A47731">
        <v>0</v>
      </c>
      <c r="B47731">
        <v>2300642070</v>
      </c>
      <c r="C47731" t="s">
        <v>32440</v>
      </c>
      <c r="D47731" t="s">
        <v>133929</v>
      </c>
      <c r="E47731" t="s">
        <v>260799</v>
      </c>
    </row>
    <row r="47732" spans="1:5" x14ac:dyDescent="0.3">
      <c r="A47732">
        <v>0</v>
      </c>
      <c r="B47732">
        <v>2300642110</v>
      </c>
      <c r="C47732" t="s">
        <v>32441</v>
      </c>
      <c r="D47732" t="s">
        <v>133930</v>
      </c>
      <c r="E47732" t="s">
        <v>260800</v>
      </c>
    </row>
    <row r="47733" spans="1:5" x14ac:dyDescent="0.3">
      <c r="A47733">
        <v>0</v>
      </c>
      <c r="B47733">
        <v>2300642624</v>
      </c>
      <c r="C47733" t="s">
        <v>32442</v>
      </c>
      <c r="D47733" t="s">
        <v>133931</v>
      </c>
      <c r="E47733" t="s">
        <v>260801</v>
      </c>
    </row>
    <row r="47734" spans="1:5" x14ac:dyDescent="0.3">
      <c r="A47734">
        <v>0</v>
      </c>
      <c r="B47734">
        <v>2300642781</v>
      </c>
      <c r="C47734" t="s">
        <v>32443</v>
      </c>
      <c r="D47734" t="s">
        <v>133932</v>
      </c>
      <c r="E47734" t="s">
        <v>260802</v>
      </c>
    </row>
    <row r="47735" spans="1:5" x14ac:dyDescent="0.3">
      <c r="A47735">
        <v>0</v>
      </c>
      <c r="B47735">
        <v>2300642836</v>
      </c>
      <c r="C47735" t="s">
        <v>32443</v>
      </c>
      <c r="D47735" t="s">
        <v>133933</v>
      </c>
      <c r="E47735" t="s">
        <v>260803</v>
      </c>
    </row>
    <row r="47736" spans="1:5" x14ac:dyDescent="0.3">
      <c r="A47736">
        <v>0</v>
      </c>
      <c r="B47736">
        <v>2300643128</v>
      </c>
      <c r="C47736" t="s">
        <v>32444</v>
      </c>
      <c r="D47736" t="s">
        <v>133934</v>
      </c>
      <c r="E47736" t="s">
        <v>260804</v>
      </c>
    </row>
    <row r="47737" spans="1:5" x14ac:dyDescent="0.3">
      <c r="A47737">
        <v>0</v>
      </c>
      <c r="B47737">
        <v>2300643784</v>
      </c>
      <c r="C47737" t="s">
        <v>32445</v>
      </c>
      <c r="D47737" t="s">
        <v>133935</v>
      </c>
      <c r="E47737" t="s">
        <v>260805</v>
      </c>
    </row>
    <row r="47738" spans="1:5" x14ac:dyDescent="0.3">
      <c r="A47738">
        <v>0</v>
      </c>
      <c r="B47738">
        <v>2300644159</v>
      </c>
      <c r="C47738" t="s">
        <v>32446</v>
      </c>
      <c r="D47738" t="s">
        <v>133936</v>
      </c>
      <c r="E47738" t="s">
        <v>260806</v>
      </c>
    </row>
    <row r="47739" spans="1:5" x14ac:dyDescent="0.3">
      <c r="A47739">
        <v>0</v>
      </c>
      <c r="B47739">
        <v>2300644492</v>
      </c>
      <c r="C47739" t="s">
        <v>32447</v>
      </c>
      <c r="D47739" t="s">
        <v>133937</v>
      </c>
      <c r="E47739" t="s">
        <v>260807</v>
      </c>
    </row>
    <row r="47740" spans="1:5" x14ac:dyDescent="0.3">
      <c r="A47740">
        <v>0</v>
      </c>
      <c r="B47740">
        <v>2300644787</v>
      </c>
      <c r="C47740" t="s">
        <v>32448</v>
      </c>
      <c r="D47740" t="s">
        <v>121262</v>
      </c>
      <c r="E47740" t="s">
        <v>260808</v>
      </c>
    </row>
    <row r="47741" spans="1:5" x14ac:dyDescent="0.3">
      <c r="A47741">
        <v>0</v>
      </c>
      <c r="B47741">
        <v>2300645164</v>
      </c>
      <c r="C47741" t="s">
        <v>32449</v>
      </c>
      <c r="D47741" t="s">
        <v>112832</v>
      </c>
      <c r="E47741" t="s">
        <v>260809</v>
      </c>
    </row>
    <row r="47742" spans="1:5" x14ac:dyDescent="0.3">
      <c r="A47742">
        <v>0</v>
      </c>
      <c r="B47742">
        <v>2300645381</v>
      </c>
      <c r="C47742" t="s">
        <v>32450</v>
      </c>
      <c r="D47742" t="s">
        <v>120321</v>
      </c>
      <c r="E47742" t="s">
        <v>260810</v>
      </c>
    </row>
    <row r="47743" spans="1:5" x14ac:dyDescent="0.3">
      <c r="A47743">
        <v>0</v>
      </c>
      <c r="B47743">
        <v>2300645501</v>
      </c>
      <c r="C47743" t="s">
        <v>32451</v>
      </c>
      <c r="D47743" t="s">
        <v>133938</v>
      </c>
      <c r="E47743" t="s">
        <v>260811</v>
      </c>
    </row>
    <row r="47744" spans="1:5" x14ac:dyDescent="0.3">
      <c r="A47744">
        <v>0</v>
      </c>
      <c r="B47744">
        <v>2300645503</v>
      </c>
      <c r="C47744" t="s">
        <v>32451</v>
      </c>
      <c r="D47744" t="s">
        <v>133939</v>
      </c>
      <c r="E47744" t="s">
        <v>260812</v>
      </c>
    </row>
    <row r="47745" spans="1:5" x14ac:dyDescent="0.3">
      <c r="A47745">
        <v>0</v>
      </c>
      <c r="B47745">
        <v>2300645918</v>
      </c>
      <c r="C47745" t="s">
        <v>32452</v>
      </c>
      <c r="D47745" t="s">
        <v>133940</v>
      </c>
      <c r="E47745" t="s">
        <v>260813</v>
      </c>
    </row>
    <row r="47746" spans="1:5" x14ac:dyDescent="0.3">
      <c r="A47746">
        <v>0</v>
      </c>
      <c r="B47746">
        <v>2300645989</v>
      </c>
      <c r="C47746" t="s">
        <v>32452</v>
      </c>
      <c r="D47746" t="s">
        <v>103187</v>
      </c>
      <c r="E47746" t="s">
        <v>260814</v>
      </c>
    </row>
    <row r="47747" spans="1:5" x14ac:dyDescent="0.3">
      <c r="A47747">
        <v>0</v>
      </c>
      <c r="B47747">
        <v>2300646085</v>
      </c>
      <c r="C47747" t="s">
        <v>32453</v>
      </c>
      <c r="D47747" t="s">
        <v>133941</v>
      </c>
      <c r="E47747" t="s">
        <v>260815</v>
      </c>
    </row>
    <row r="47748" spans="1:5" x14ac:dyDescent="0.3">
      <c r="A47748">
        <v>0</v>
      </c>
      <c r="B47748">
        <v>2300646218</v>
      </c>
      <c r="C47748" t="s">
        <v>32453</v>
      </c>
      <c r="D47748" t="s">
        <v>133942</v>
      </c>
      <c r="E47748" t="s">
        <v>260816</v>
      </c>
    </row>
    <row r="47749" spans="1:5" x14ac:dyDescent="0.3">
      <c r="A47749">
        <v>0</v>
      </c>
      <c r="B47749">
        <v>2300646355</v>
      </c>
      <c r="C47749" t="s">
        <v>32454</v>
      </c>
      <c r="D47749" t="s">
        <v>133943</v>
      </c>
      <c r="E47749" t="s">
        <v>260817</v>
      </c>
    </row>
    <row r="47750" spans="1:5" x14ac:dyDescent="0.3">
      <c r="A47750">
        <v>0</v>
      </c>
      <c r="B47750">
        <v>2300646367</v>
      </c>
      <c r="C47750" t="s">
        <v>32454</v>
      </c>
      <c r="D47750" t="s">
        <v>133944</v>
      </c>
      <c r="E47750" t="s">
        <v>260818</v>
      </c>
    </row>
    <row r="47751" spans="1:5" x14ac:dyDescent="0.3">
      <c r="A47751">
        <v>0</v>
      </c>
      <c r="B47751">
        <v>2300646554</v>
      </c>
      <c r="C47751" t="s">
        <v>32455</v>
      </c>
      <c r="D47751" t="s">
        <v>133945</v>
      </c>
      <c r="E47751" t="s">
        <v>260819</v>
      </c>
    </row>
    <row r="47752" spans="1:5" x14ac:dyDescent="0.3">
      <c r="A47752">
        <v>0</v>
      </c>
      <c r="B47752">
        <v>2300646685</v>
      </c>
      <c r="C47752" t="s">
        <v>32455</v>
      </c>
      <c r="D47752" t="s">
        <v>133946</v>
      </c>
      <c r="E47752" t="s">
        <v>260820</v>
      </c>
    </row>
    <row r="47753" spans="1:5" x14ac:dyDescent="0.3">
      <c r="A47753">
        <v>0</v>
      </c>
      <c r="B47753">
        <v>2300646738</v>
      </c>
      <c r="C47753" t="s">
        <v>32456</v>
      </c>
      <c r="D47753" t="s">
        <v>133947</v>
      </c>
      <c r="E47753" t="s">
        <v>260821</v>
      </c>
    </row>
    <row r="47754" spans="1:5" x14ac:dyDescent="0.3">
      <c r="A47754">
        <v>0</v>
      </c>
      <c r="B47754">
        <v>2300647220</v>
      </c>
      <c r="C47754" t="s">
        <v>32457</v>
      </c>
      <c r="D47754" t="s">
        <v>133948</v>
      </c>
      <c r="E47754" t="s">
        <v>260822</v>
      </c>
    </row>
    <row r="47755" spans="1:5" x14ac:dyDescent="0.3">
      <c r="A47755">
        <v>0</v>
      </c>
      <c r="B47755">
        <v>2300647526</v>
      </c>
      <c r="C47755" t="s">
        <v>32458</v>
      </c>
      <c r="D47755" t="s">
        <v>133949</v>
      </c>
      <c r="E47755" t="s">
        <v>260823</v>
      </c>
    </row>
    <row r="47756" spans="1:5" x14ac:dyDescent="0.3">
      <c r="A47756">
        <v>0</v>
      </c>
      <c r="B47756">
        <v>2300648057</v>
      </c>
      <c r="C47756" t="s">
        <v>32459</v>
      </c>
      <c r="D47756" t="s">
        <v>133950</v>
      </c>
      <c r="E47756" t="s">
        <v>260824</v>
      </c>
    </row>
    <row r="47757" spans="1:5" x14ac:dyDescent="0.3">
      <c r="A47757">
        <v>0</v>
      </c>
      <c r="B47757">
        <v>2300648974</v>
      </c>
      <c r="C47757" t="s">
        <v>32460</v>
      </c>
      <c r="D47757" t="s">
        <v>117906</v>
      </c>
      <c r="E47757" t="s">
        <v>260825</v>
      </c>
    </row>
    <row r="47758" spans="1:5" x14ac:dyDescent="0.3">
      <c r="A47758">
        <v>0</v>
      </c>
      <c r="B47758">
        <v>2300649058</v>
      </c>
      <c r="C47758" t="s">
        <v>32461</v>
      </c>
      <c r="D47758" t="s">
        <v>133951</v>
      </c>
      <c r="E47758" t="s">
        <v>260826</v>
      </c>
    </row>
    <row r="47759" spans="1:5" x14ac:dyDescent="0.3">
      <c r="A47759">
        <v>0</v>
      </c>
      <c r="B47759">
        <v>2300649216</v>
      </c>
      <c r="C47759" t="s">
        <v>32461</v>
      </c>
      <c r="D47759" t="s">
        <v>133952</v>
      </c>
      <c r="E47759" t="s">
        <v>260827</v>
      </c>
    </row>
    <row r="47760" spans="1:5" x14ac:dyDescent="0.3">
      <c r="A47760">
        <v>0</v>
      </c>
      <c r="B47760">
        <v>2300683200</v>
      </c>
      <c r="C47760" t="s">
        <v>32462</v>
      </c>
      <c r="D47760" t="s">
        <v>133953</v>
      </c>
      <c r="E47760" t="s">
        <v>260828</v>
      </c>
    </row>
    <row r="47761" spans="1:5" x14ac:dyDescent="0.3">
      <c r="A47761">
        <v>0</v>
      </c>
      <c r="B47761">
        <v>2300683273</v>
      </c>
      <c r="C47761" t="s">
        <v>32463</v>
      </c>
      <c r="D47761" t="s">
        <v>133954</v>
      </c>
      <c r="E47761" t="s">
        <v>260829</v>
      </c>
    </row>
    <row r="47762" spans="1:5" x14ac:dyDescent="0.3">
      <c r="A47762">
        <v>0</v>
      </c>
      <c r="B47762">
        <v>2300683596</v>
      </c>
      <c r="C47762" t="s">
        <v>32464</v>
      </c>
      <c r="D47762" t="s">
        <v>133955</v>
      </c>
      <c r="E47762" t="s">
        <v>260830</v>
      </c>
    </row>
    <row r="47763" spans="1:5" x14ac:dyDescent="0.3">
      <c r="A47763">
        <v>0</v>
      </c>
      <c r="B47763">
        <v>2300683798</v>
      </c>
      <c r="C47763" t="s">
        <v>32465</v>
      </c>
      <c r="D47763" t="s">
        <v>133956</v>
      </c>
      <c r="E47763" t="s">
        <v>260831</v>
      </c>
    </row>
    <row r="47764" spans="1:5" x14ac:dyDescent="0.3">
      <c r="A47764">
        <v>0</v>
      </c>
      <c r="B47764">
        <v>2300683939</v>
      </c>
      <c r="C47764" t="s">
        <v>32464</v>
      </c>
      <c r="D47764" t="s">
        <v>133957</v>
      </c>
      <c r="E47764" t="s">
        <v>260832</v>
      </c>
    </row>
    <row r="47765" spans="1:5" x14ac:dyDescent="0.3">
      <c r="A47765">
        <v>0</v>
      </c>
      <c r="B47765">
        <v>2300684734</v>
      </c>
      <c r="C47765" t="s">
        <v>32466</v>
      </c>
      <c r="D47765" t="s">
        <v>133958</v>
      </c>
      <c r="E47765" t="s">
        <v>260833</v>
      </c>
    </row>
    <row r="47766" spans="1:5" x14ac:dyDescent="0.3">
      <c r="A47766">
        <v>0</v>
      </c>
      <c r="B47766">
        <v>2300684883</v>
      </c>
      <c r="C47766" t="s">
        <v>32466</v>
      </c>
      <c r="D47766" t="s">
        <v>133959</v>
      </c>
      <c r="E47766" t="s">
        <v>260834</v>
      </c>
    </row>
    <row r="47767" spans="1:5" x14ac:dyDescent="0.3">
      <c r="A47767">
        <v>0</v>
      </c>
      <c r="B47767">
        <v>2300684935</v>
      </c>
      <c r="C47767" t="s">
        <v>32467</v>
      </c>
      <c r="D47767" t="s">
        <v>133960</v>
      </c>
      <c r="E47767" t="s">
        <v>260835</v>
      </c>
    </row>
    <row r="47768" spans="1:5" x14ac:dyDescent="0.3">
      <c r="A47768">
        <v>0</v>
      </c>
      <c r="B47768">
        <v>2300684981</v>
      </c>
      <c r="C47768" t="s">
        <v>32467</v>
      </c>
      <c r="D47768" t="s">
        <v>133961</v>
      </c>
      <c r="E47768" t="s">
        <v>260836</v>
      </c>
    </row>
    <row r="47769" spans="1:5" x14ac:dyDescent="0.3">
      <c r="A47769">
        <v>0</v>
      </c>
      <c r="B47769">
        <v>2300685194</v>
      </c>
      <c r="C47769" t="s">
        <v>32468</v>
      </c>
      <c r="D47769" t="s">
        <v>133962</v>
      </c>
      <c r="E47769" t="s">
        <v>260837</v>
      </c>
    </row>
    <row r="47770" spans="1:5" x14ac:dyDescent="0.3">
      <c r="A47770">
        <v>0</v>
      </c>
      <c r="B47770">
        <v>2300685546</v>
      </c>
      <c r="C47770" t="s">
        <v>32469</v>
      </c>
      <c r="D47770" t="s">
        <v>104592</v>
      </c>
      <c r="E47770" t="s">
        <v>260838</v>
      </c>
    </row>
    <row r="47771" spans="1:5" x14ac:dyDescent="0.3">
      <c r="A47771">
        <v>0</v>
      </c>
      <c r="B47771">
        <v>2300685669</v>
      </c>
      <c r="C47771" t="s">
        <v>32469</v>
      </c>
      <c r="D47771" t="s">
        <v>133963</v>
      </c>
      <c r="E47771" t="s">
        <v>260839</v>
      </c>
    </row>
    <row r="47772" spans="1:5" x14ac:dyDescent="0.3">
      <c r="A47772">
        <v>0</v>
      </c>
      <c r="B47772">
        <v>2300686335</v>
      </c>
      <c r="C47772" t="s">
        <v>32470</v>
      </c>
      <c r="D47772" t="s">
        <v>133964</v>
      </c>
      <c r="E47772" t="s">
        <v>260840</v>
      </c>
    </row>
    <row r="47773" spans="1:5" x14ac:dyDescent="0.3">
      <c r="A47773">
        <v>0</v>
      </c>
      <c r="B47773">
        <v>2300686652</v>
      </c>
      <c r="C47773" t="s">
        <v>32471</v>
      </c>
      <c r="D47773" t="s">
        <v>133965</v>
      </c>
      <c r="E47773" t="s">
        <v>260841</v>
      </c>
    </row>
    <row r="47774" spans="1:5" x14ac:dyDescent="0.3">
      <c r="A47774">
        <v>0</v>
      </c>
      <c r="B47774">
        <v>2300687004</v>
      </c>
      <c r="C47774" t="s">
        <v>32472</v>
      </c>
      <c r="D47774" t="s">
        <v>133966</v>
      </c>
      <c r="E47774" t="s">
        <v>260842</v>
      </c>
    </row>
    <row r="47775" spans="1:5" x14ac:dyDescent="0.3">
      <c r="A47775">
        <v>0</v>
      </c>
      <c r="B47775">
        <v>2300687161</v>
      </c>
      <c r="C47775" t="s">
        <v>32472</v>
      </c>
      <c r="D47775" t="s">
        <v>133967</v>
      </c>
      <c r="E47775" t="s">
        <v>260843</v>
      </c>
    </row>
    <row r="47776" spans="1:5" x14ac:dyDescent="0.3">
      <c r="A47776">
        <v>0</v>
      </c>
      <c r="B47776">
        <v>2300687345</v>
      </c>
      <c r="C47776" t="s">
        <v>32473</v>
      </c>
      <c r="D47776" t="s">
        <v>133968</v>
      </c>
      <c r="E47776" t="s">
        <v>260844</v>
      </c>
    </row>
    <row r="47777" spans="1:5" x14ac:dyDescent="0.3">
      <c r="A47777">
        <v>0</v>
      </c>
      <c r="B47777">
        <v>2300687554</v>
      </c>
      <c r="C47777" t="s">
        <v>32474</v>
      </c>
      <c r="D47777" t="s">
        <v>133969</v>
      </c>
      <c r="E47777" t="s">
        <v>260845</v>
      </c>
    </row>
    <row r="47778" spans="1:5" x14ac:dyDescent="0.3">
      <c r="A47778">
        <v>0</v>
      </c>
      <c r="B47778">
        <v>2300687592</v>
      </c>
      <c r="C47778" t="s">
        <v>32474</v>
      </c>
      <c r="D47778" t="s">
        <v>133970</v>
      </c>
      <c r="E47778" t="s">
        <v>260846</v>
      </c>
    </row>
    <row r="47779" spans="1:5" x14ac:dyDescent="0.3">
      <c r="A47779">
        <v>0</v>
      </c>
      <c r="B47779">
        <v>2300687891</v>
      </c>
      <c r="C47779" t="s">
        <v>32475</v>
      </c>
      <c r="D47779" t="s">
        <v>133971</v>
      </c>
      <c r="E47779" t="s">
        <v>260847</v>
      </c>
    </row>
    <row r="47780" spans="1:5" x14ac:dyDescent="0.3">
      <c r="A47780">
        <v>0</v>
      </c>
      <c r="B47780">
        <v>2300688017</v>
      </c>
      <c r="C47780" t="s">
        <v>32475</v>
      </c>
      <c r="D47780" t="s">
        <v>133972</v>
      </c>
      <c r="E47780" t="s">
        <v>260848</v>
      </c>
    </row>
    <row r="47781" spans="1:5" x14ac:dyDescent="0.3">
      <c r="A47781">
        <v>0</v>
      </c>
      <c r="B47781">
        <v>2300688234</v>
      </c>
      <c r="C47781" t="s">
        <v>32476</v>
      </c>
      <c r="D47781" t="s">
        <v>133973</v>
      </c>
      <c r="E47781" t="s">
        <v>260849</v>
      </c>
    </row>
    <row r="47782" spans="1:5" x14ac:dyDescent="0.3">
      <c r="A47782">
        <v>0</v>
      </c>
      <c r="B47782">
        <v>2300688308</v>
      </c>
      <c r="C47782" t="s">
        <v>32477</v>
      </c>
      <c r="D47782" t="s">
        <v>133974</v>
      </c>
      <c r="E47782" t="s">
        <v>260850</v>
      </c>
    </row>
    <row r="47783" spans="1:5" x14ac:dyDescent="0.3">
      <c r="A47783">
        <v>0</v>
      </c>
      <c r="B47783">
        <v>2300688723</v>
      </c>
      <c r="C47783" t="s">
        <v>32478</v>
      </c>
      <c r="D47783" t="s">
        <v>133975</v>
      </c>
      <c r="E47783" t="s">
        <v>260851</v>
      </c>
    </row>
    <row r="47784" spans="1:5" x14ac:dyDescent="0.3">
      <c r="A47784">
        <v>0</v>
      </c>
      <c r="B47784">
        <v>2300689680</v>
      </c>
      <c r="C47784" t="s">
        <v>32479</v>
      </c>
      <c r="D47784" t="s">
        <v>133976</v>
      </c>
      <c r="E47784" t="s">
        <v>260852</v>
      </c>
    </row>
    <row r="47785" spans="1:5" x14ac:dyDescent="0.3">
      <c r="A47785">
        <v>0</v>
      </c>
      <c r="B47785">
        <v>2300689696</v>
      </c>
      <c r="C47785" t="s">
        <v>32479</v>
      </c>
      <c r="D47785" t="s">
        <v>101152</v>
      </c>
      <c r="E47785" t="s">
        <v>260853</v>
      </c>
    </row>
    <row r="47786" spans="1:5" x14ac:dyDescent="0.3">
      <c r="A47786">
        <v>0</v>
      </c>
      <c r="B47786">
        <v>2300689785</v>
      </c>
      <c r="C47786" t="s">
        <v>32480</v>
      </c>
      <c r="D47786" t="s">
        <v>105215</v>
      </c>
      <c r="E47786" t="s">
        <v>260854</v>
      </c>
    </row>
    <row r="47787" spans="1:5" x14ac:dyDescent="0.3">
      <c r="A47787">
        <v>0</v>
      </c>
      <c r="B47787">
        <v>2300689848</v>
      </c>
      <c r="C47787" t="s">
        <v>32480</v>
      </c>
      <c r="D47787" t="s">
        <v>133977</v>
      </c>
      <c r="E47787" t="s">
        <v>260855</v>
      </c>
    </row>
    <row r="47788" spans="1:5" x14ac:dyDescent="0.3">
      <c r="A47788">
        <v>0</v>
      </c>
      <c r="B47788">
        <v>2300690032</v>
      </c>
      <c r="C47788" t="s">
        <v>32481</v>
      </c>
      <c r="D47788" t="s">
        <v>133978</v>
      </c>
      <c r="E47788" t="s">
        <v>260856</v>
      </c>
    </row>
    <row r="47789" spans="1:5" x14ac:dyDescent="0.3">
      <c r="A47789">
        <v>0</v>
      </c>
      <c r="B47789">
        <v>2300690438</v>
      </c>
      <c r="C47789" t="s">
        <v>32482</v>
      </c>
      <c r="D47789" t="s">
        <v>112643</v>
      </c>
      <c r="E47789" t="s">
        <v>260857</v>
      </c>
    </row>
    <row r="47790" spans="1:5" x14ac:dyDescent="0.3">
      <c r="A47790">
        <v>0</v>
      </c>
      <c r="B47790">
        <v>2300690650</v>
      </c>
      <c r="C47790" t="s">
        <v>32483</v>
      </c>
      <c r="D47790" t="s">
        <v>102123</v>
      </c>
      <c r="E47790" t="s">
        <v>260858</v>
      </c>
    </row>
    <row r="47791" spans="1:5" x14ac:dyDescent="0.3">
      <c r="A47791">
        <v>0</v>
      </c>
      <c r="B47791">
        <v>2300691650</v>
      </c>
      <c r="C47791" t="s">
        <v>32484</v>
      </c>
      <c r="D47791" t="s">
        <v>133979</v>
      </c>
      <c r="E47791" t="s">
        <v>260859</v>
      </c>
    </row>
    <row r="47792" spans="1:5" x14ac:dyDescent="0.3">
      <c r="A47792">
        <v>0</v>
      </c>
      <c r="B47792">
        <v>2300692410</v>
      </c>
      <c r="C47792" t="s">
        <v>32485</v>
      </c>
      <c r="D47792" t="s">
        <v>133980</v>
      </c>
      <c r="E47792" t="s">
        <v>260860</v>
      </c>
    </row>
    <row r="47793" spans="1:5" x14ac:dyDescent="0.3">
      <c r="A47793">
        <v>0</v>
      </c>
      <c r="B47793">
        <v>2300692544</v>
      </c>
      <c r="C47793" t="s">
        <v>32485</v>
      </c>
      <c r="D47793" t="s">
        <v>133981</v>
      </c>
      <c r="E47793" t="s">
        <v>260861</v>
      </c>
    </row>
    <row r="47794" spans="1:5" x14ac:dyDescent="0.3">
      <c r="A47794">
        <v>0</v>
      </c>
      <c r="B47794">
        <v>2300692748</v>
      </c>
      <c r="C47794" t="s">
        <v>32486</v>
      </c>
      <c r="D47794" t="s">
        <v>133982</v>
      </c>
      <c r="E47794" t="s">
        <v>260862</v>
      </c>
    </row>
    <row r="47795" spans="1:5" x14ac:dyDescent="0.3">
      <c r="A47795">
        <v>0</v>
      </c>
      <c r="B47795">
        <v>2300693032</v>
      </c>
      <c r="C47795" t="s">
        <v>32487</v>
      </c>
      <c r="D47795" t="s">
        <v>113175</v>
      </c>
      <c r="E47795" t="s">
        <v>260863</v>
      </c>
    </row>
    <row r="47796" spans="1:5" x14ac:dyDescent="0.3">
      <c r="A47796">
        <v>0</v>
      </c>
      <c r="B47796">
        <v>2300693136</v>
      </c>
      <c r="C47796" t="s">
        <v>32488</v>
      </c>
      <c r="D47796" t="s">
        <v>133983</v>
      </c>
      <c r="E47796" t="s">
        <v>260864</v>
      </c>
    </row>
    <row r="47797" spans="1:5" x14ac:dyDescent="0.3">
      <c r="A47797">
        <v>0</v>
      </c>
      <c r="B47797">
        <v>2300693329</v>
      </c>
      <c r="C47797" t="s">
        <v>32489</v>
      </c>
      <c r="D47797" t="s">
        <v>133984</v>
      </c>
      <c r="E47797" t="s">
        <v>260865</v>
      </c>
    </row>
    <row r="47798" spans="1:5" x14ac:dyDescent="0.3">
      <c r="A47798">
        <v>0</v>
      </c>
      <c r="B47798">
        <v>2300693414</v>
      </c>
      <c r="C47798" t="s">
        <v>32489</v>
      </c>
      <c r="D47798" t="s">
        <v>133985</v>
      </c>
      <c r="E47798" t="s">
        <v>260866</v>
      </c>
    </row>
    <row r="47799" spans="1:5" x14ac:dyDescent="0.3">
      <c r="A47799">
        <v>0</v>
      </c>
      <c r="B47799">
        <v>2300693446</v>
      </c>
      <c r="C47799" t="s">
        <v>32490</v>
      </c>
      <c r="D47799" t="s">
        <v>133986</v>
      </c>
      <c r="E47799" t="s">
        <v>260867</v>
      </c>
    </row>
    <row r="47800" spans="1:5" x14ac:dyDescent="0.3">
      <c r="A47800">
        <v>0</v>
      </c>
      <c r="B47800">
        <v>2300693634</v>
      </c>
      <c r="C47800" t="s">
        <v>32490</v>
      </c>
      <c r="D47800" t="s">
        <v>133987</v>
      </c>
      <c r="E47800" t="s">
        <v>260868</v>
      </c>
    </row>
    <row r="47801" spans="1:5" x14ac:dyDescent="0.3">
      <c r="A47801">
        <v>0</v>
      </c>
      <c r="B47801">
        <v>2300693791</v>
      </c>
      <c r="C47801" t="s">
        <v>32491</v>
      </c>
      <c r="D47801" t="s">
        <v>133988</v>
      </c>
      <c r="E47801" t="s">
        <v>260869</v>
      </c>
    </row>
    <row r="47802" spans="1:5" x14ac:dyDescent="0.3">
      <c r="A47802">
        <v>0</v>
      </c>
      <c r="B47802">
        <v>2300694062</v>
      </c>
      <c r="C47802" t="s">
        <v>32492</v>
      </c>
      <c r="D47802" t="s">
        <v>133989</v>
      </c>
      <c r="E47802" t="s">
        <v>260870</v>
      </c>
    </row>
    <row r="47803" spans="1:5" x14ac:dyDescent="0.3">
      <c r="A47803">
        <v>0</v>
      </c>
      <c r="B47803">
        <v>2300694081</v>
      </c>
      <c r="C47803" t="s">
        <v>32492</v>
      </c>
      <c r="D47803" t="s">
        <v>133958</v>
      </c>
      <c r="E47803" t="s">
        <v>260871</v>
      </c>
    </row>
    <row r="47804" spans="1:5" x14ac:dyDescent="0.3">
      <c r="A47804">
        <v>0</v>
      </c>
      <c r="B47804">
        <v>2300694091</v>
      </c>
      <c r="C47804" t="s">
        <v>32493</v>
      </c>
      <c r="D47804" t="s">
        <v>133990</v>
      </c>
      <c r="E47804" t="s">
        <v>260872</v>
      </c>
    </row>
    <row r="47805" spans="1:5" x14ac:dyDescent="0.3">
      <c r="A47805">
        <v>0</v>
      </c>
      <c r="B47805">
        <v>2300694119</v>
      </c>
      <c r="C47805" t="s">
        <v>32493</v>
      </c>
      <c r="D47805" t="s">
        <v>133991</v>
      </c>
      <c r="E47805" t="s">
        <v>260873</v>
      </c>
    </row>
    <row r="47806" spans="1:5" x14ac:dyDescent="0.3">
      <c r="A47806">
        <v>0</v>
      </c>
      <c r="B47806">
        <v>2300694185</v>
      </c>
      <c r="C47806" t="s">
        <v>32493</v>
      </c>
      <c r="D47806" t="s">
        <v>133992</v>
      </c>
      <c r="E47806" t="s">
        <v>260874</v>
      </c>
    </row>
    <row r="47807" spans="1:5" x14ac:dyDescent="0.3">
      <c r="A47807">
        <v>0</v>
      </c>
      <c r="B47807">
        <v>2300694651</v>
      </c>
      <c r="C47807" t="s">
        <v>32494</v>
      </c>
      <c r="D47807" t="s">
        <v>133993</v>
      </c>
      <c r="E47807" t="s">
        <v>260875</v>
      </c>
    </row>
    <row r="47808" spans="1:5" x14ac:dyDescent="0.3">
      <c r="A47808">
        <v>0</v>
      </c>
      <c r="B47808">
        <v>2300694795</v>
      </c>
      <c r="C47808" t="s">
        <v>32495</v>
      </c>
      <c r="D47808" t="s">
        <v>101963</v>
      </c>
      <c r="E47808" t="s">
        <v>260876</v>
      </c>
    </row>
    <row r="47809" spans="1:5" x14ac:dyDescent="0.3">
      <c r="A47809">
        <v>0</v>
      </c>
      <c r="B47809">
        <v>2300695035</v>
      </c>
      <c r="C47809" t="s">
        <v>32496</v>
      </c>
      <c r="D47809" t="s">
        <v>133994</v>
      </c>
      <c r="E47809" t="s">
        <v>260877</v>
      </c>
    </row>
    <row r="47810" spans="1:5" x14ac:dyDescent="0.3">
      <c r="A47810">
        <v>0</v>
      </c>
      <c r="B47810">
        <v>2300695365</v>
      </c>
      <c r="C47810" t="s">
        <v>32497</v>
      </c>
      <c r="D47810" t="s">
        <v>133995</v>
      </c>
      <c r="E47810" t="s">
        <v>260878</v>
      </c>
    </row>
    <row r="47811" spans="1:5" x14ac:dyDescent="0.3">
      <c r="A47811">
        <v>0</v>
      </c>
      <c r="B47811">
        <v>2300695399</v>
      </c>
      <c r="C47811" t="s">
        <v>32498</v>
      </c>
      <c r="D47811" t="s">
        <v>133996</v>
      </c>
      <c r="E47811" t="s">
        <v>260879</v>
      </c>
    </row>
    <row r="47812" spans="1:5" x14ac:dyDescent="0.3">
      <c r="A47812">
        <v>0</v>
      </c>
      <c r="B47812">
        <v>2300695558</v>
      </c>
      <c r="C47812" t="s">
        <v>32498</v>
      </c>
      <c r="D47812" t="s">
        <v>97497</v>
      </c>
      <c r="E47812" t="s">
        <v>260880</v>
      </c>
    </row>
    <row r="47813" spans="1:5" x14ac:dyDescent="0.3">
      <c r="A47813">
        <v>0</v>
      </c>
      <c r="B47813">
        <v>2300696025</v>
      </c>
      <c r="C47813" t="s">
        <v>32499</v>
      </c>
      <c r="D47813" t="s">
        <v>133997</v>
      </c>
      <c r="E47813" t="s">
        <v>260881</v>
      </c>
    </row>
    <row r="47814" spans="1:5" x14ac:dyDescent="0.3">
      <c r="A47814">
        <v>0</v>
      </c>
      <c r="B47814">
        <v>2300696089</v>
      </c>
      <c r="C47814" t="s">
        <v>32499</v>
      </c>
      <c r="D47814" t="s">
        <v>133998</v>
      </c>
      <c r="E47814" t="s">
        <v>260882</v>
      </c>
    </row>
    <row r="47815" spans="1:5" x14ac:dyDescent="0.3">
      <c r="A47815">
        <v>0</v>
      </c>
      <c r="B47815">
        <v>2300696652</v>
      </c>
      <c r="C47815" t="s">
        <v>32500</v>
      </c>
      <c r="D47815" t="s">
        <v>133999</v>
      </c>
      <c r="E47815" t="s">
        <v>260883</v>
      </c>
    </row>
    <row r="47816" spans="1:5" x14ac:dyDescent="0.3">
      <c r="A47816">
        <v>0</v>
      </c>
      <c r="B47816">
        <v>2300696707</v>
      </c>
      <c r="C47816" t="s">
        <v>32500</v>
      </c>
      <c r="D47816" t="s">
        <v>134000</v>
      </c>
      <c r="E47816" t="s">
        <v>260884</v>
      </c>
    </row>
    <row r="47817" spans="1:5" x14ac:dyDescent="0.3">
      <c r="A47817">
        <v>0</v>
      </c>
      <c r="B47817">
        <v>2300696797</v>
      </c>
      <c r="C47817" t="s">
        <v>32500</v>
      </c>
      <c r="D47817" t="s">
        <v>134001</v>
      </c>
      <c r="E47817" t="s">
        <v>260885</v>
      </c>
    </row>
    <row r="47818" spans="1:5" x14ac:dyDescent="0.3">
      <c r="A47818">
        <v>0</v>
      </c>
      <c r="B47818">
        <v>2300697008</v>
      </c>
      <c r="C47818" t="s">
        <v>32501</v>
      </c>
      <c r="D47818" t="s">
        <v>134002</v>
      </c>
      <c r="E47818" t="s">
        <v>260886</v>
      </c>
    </row>
    <row r="47819" spans="1:5" x14ac:dyDescent="0.3">
      <c r="A47819">
        <v>0</v>
      </c>
      <c r="B47819">
        <v>2300697040</v>
      </c>
      <c r="C47819" t="s">
        <v>32502</v>
      </c>
      <c r="D47819" t="s">
        <v>134003</v>
      </c>
      <c r="E47819" t="s">
        <v>260887</v>
      </c>
    </row>
    <row r="47820" spans="1:5" x14ac:dyDescent="0.3">
      <c r="A47820">
        <v>0</v>
      </c>
      <c r="B47820">
        <v>2300697643</v>
      </c>
      <c r="C47820" t="s">
        <v>32503</v>
      </c>
      <c r="D47820" t="s">
        <v>134004</v>
      </c>
      <c r="E47820" t="s">
        <v>260888</v>
      </c>
    </row>
    <row r="47821" spans="1:5" x14ac:dyDescent="0.3">
      <c r="A47821">
        <v>0</v>
      </c>
      <c r="B47821">
        <v>2300697708</v>
      </c>
      <c r="C47821" t="s">
        <v>32503</v>
      </c>
      <c r="D47821" t="s">
        <v>134005</v>
      </c>
      <c r="E47821" t="s">
        <v>260889</v>
      </c>
    </row>
    <row r="47822" spans="1:5" x14ac:dyDescent="0.3">
      <c r="A47822">
        <v>0</v>
      </c>
      <c r="B47822">
        <v>2300697824</v>
      </c>
      <c r="C47822" t="s">
        <v>32504</v>
      </c>
      <c r="D47822" t="s">
        <v>130450</v>
      </c>
      <c r="E47822" t="s">
        <v>260890</v>
      </c>
    </row>
    <row r="47823" spans="1:5" x14ac:dyDescent="0.3">
      <c r="A47823">
        <v>0</v>
      </c>
      <c r="B47823">
        <v>2300697918</v>
      </c>
      <c r="C47823" t="s">
        <v>32505</v>
      </c>
      <c r="D47823" t="s">
        <v>133634</v>
      </c>
      <c r="E47823" t="s">
        <v>260891</v>
      </c>
    </row>
    <row r="47824" spans="1:5" x14ac:dyDescent="0.3">
      <c r="A47824">
        <v>0</v>
      </c>
      <c r="B47824">
        <v>2300698148</v>
      </c>
      <c r="C47824" t="s">
        <v>32504</v>
      </c>
      <c r="D47824" t="s">
        <v>134006</v>
      </c>
      <c r="E47824" t="s">
        <v>260892</v>
      </c>
    </row>
    <row r="47825" spans="1:5" x14ac:dyDescent="0.3">
      <c r="A47825">
        <v>0</v>
      </c>
      <c r="B47825">
        <v>2300698150</v>
      </c>
      <c r="C47825" t="s">
        <v>32504</v>
      </c>
      <c r="D47825" t="s">
        <v>134007</v>
      </c>
      <c r="E47825" t="s">
        <v>260893</v>
      </c>
    </row>
    <row r="47826" spans="1:5" x14ac:dyDescent="0.3">
      <c r="A47826">
        <v>0</v>
      </c>
      <c r="B47826">
        <v>2300698208</v>
      </c>
      <c r="C47826" t="s">
        <v>32504</v>
      </c>
      <c r="D47826" t="s">
        <v>134008</v>
      </c>
      <c r="E47826" t="s">
        <v>260894</v>
      </c>
    </row>
    <row r="47827" spans="1:5" x14ac:dyDescent="0.3">
      <c r="A47827">
        <v>0</v>
      </c>
      <c r="B47827">
        <v>2300698485</v>
      </c>
      <c r="C47827" t="s">
        <v>32506</v>
      </c>
      <c r="D47827" t="s">
        <v>134009</v>
      </c>
      <c r="E47827" t="s">
        <v>260895</v>
      </c>
    </row>
    <row r="47828" spans="1:5" x14ac:dyDescent="0.3">
      <c r="A47828">
        <v>0</v>
      </c>
      <c r="B47828">
        <v>2300698898</v>
      </c>
      <c r="C47828" t="s">
        <v>32507</v>
      </c>
      <c r="D47828" t="s">
        <v>133878</v>
      </c>
      <c r="E47828" t="s">
        <v>260896</v>
      </c>
    </row>
    <row r="47829" spans="1:5" x14ac:dyDescent="0.3">
      <c r="A47829">
        <v>0</v>
      </c>
      <c r="B47829">
        <v>2300712245</v>
      </c>
      <c r="C47829" t="s">
        <v>32508</v>
      </c>
      <c r="D47829" t="s">
        <v>134010</v>
      </c>
      <c r="E47829" t="s">
        <v>260897</v>
      </c>
    </row>
    <row r="47830" spans="1:5" x14ac:dyDescent="0.3">
      <c r="A47830">
        <v>0</v>
      </c>
      <c r="B47830">
        <v>2300712319</v>
      </c>
      <c r="C47830" t="s">
        <v>32508</v>
      </c>
      <c r="D47830" t="s">
        <v>134011</v>
      </c>
      <c r="E47830" t="s">
        <v>260898</v>
      </c>
    </row>
    <row r="47831" spans="1:5" x14ac:dyDescent="0.3">
      <c r="A47831">
        <v>0</v>
      </c>
      <c r="B47831">
        <v>2300712507</v>
      </c>
      <c r="C47831" t="s">
        <v>32509</v>
      </c>
      <c r="D47831" t="s">
        <v>134012</v>
      </c>
      <c r="E47831" t="s">
        <v>260899</v>
      </c>
    </row>
    <row r="47832" spans="1:5" x14ac:dyDescent="0.3">
      <c r="A47832">
        <v>0</v>
      </c>
      <c r="B47832">
        <v>2300712785</v>
      </c>
      <c r="C47832" t="s">
        <v>32510</v>
      </c>
      <c r="D47832" t="s">
        <v>134013</v>
      </c>
      <c r="E47832" t="s">
        <v>260900</v>
      </c>
    </row>
    <row r="47833" spans="1:5" x14ac:dyDescent="0.3">
      <c r="A47833">
        <v>0</v>
      </c>
      <c r="B47833">
        <v>2300713119</v>
      </c>
      <c r="C47833" t="s">
        <v>32511</v>
      </c>
      <c r="D47833" t="s">
        <v>134014</v>
      </c>
      <c r="E47833" t="s">
        <v>260901</v>
      </c>
    </row>
    <row r="47834" spans="1:5" x14ac:dyDescent="0.3">
      <c r="A47834">
        <v>0</v>
      </c>
      <c r="B47834">
        <v>2300713414</v>
      </c>
      <c r="C47834" t="s">
        <v>32512</v>
      </c>
      <c r="D47834" t="s">
        <v>134015</v>
      </c>
      <c r="E47834" t="s">
        <v>260902</v>
      </c>
    </row>
    <row r="47835" spans="1:5" x14ac:dyDescent="0.3">
      <c r="A47835">
        <v>0</v>
      </c>
      <c r="B47835">
        <v>2300713512</v>
      </c>
      <c r="C47835" t="s">
        <v>32512</v>
      </c>
      <c r="D47835" t="s">
        <v>109575</v>
      </c>
      <c r="E47835" t="s">
        <v>260903</v>
      </c>
    </row>
    <row r="47836" spans="1:5" x14ac:dyDescent="0.3">
      <c r="A47836">
        <v>0</v>
      </c>
      <c r="B47836">
        <v>2300714739</v>
      </c>
      <c r="C47836" t="s">
        <v>32513</v>
      </c>
      <c r="D47836" t="s">
        <v>134016</v>
      </c>
      <c r="E47836" t="s">
        <v>260904</v>
      </c>
    </row>
    <row r="47837" spans="1:5" x14ac:dyDescent="0.3">
      <c r="A47837">
        <v>0</v>
      </c>
      <c r="B47837">
        <v>2300714987</v>
      </c>
      <c r="C47837" t="s">
        <v>32514</v>
      </c>
      <c r="D47837" t="s">
        <v>134017</v>
      </c>
      <c r="E47837" t="s">
        <v>260905</v>
      </c>
    </row>
    <row r="47838" spans="1:5" x14ac:dyDescent="0.3">
      <c r="A47838">
        <v>0</v>
      </c>
      <c r="B47838">
        <v>2300715131</v>
      </c>
      <c r="C47838" t="s">
        <v>32515</v>
      </c>
      <c r="D47838" t="s">
        <v>134018</v>
      </c>
      <c r="E47838" t="s">
        <v>260906</v>
      </c>
    </row>
    <row r="47839" spans="1:5" x14ac:dyDescent="0.3">
      <c r="A47839">
        <v>0</v>
      </c>
      <c r="B47839">
        <v>2300715133</v>
      </c>
      <c r="C47839" t="s">
        <v>32515</v>
      </c>
      <c r="D47839" t="s">
        <v>134019</v>
      </c>
      <c r="E47839" t="s">
        <v>260907</v>
      </c>
    </row>
    <row r="47840" spans="1:5" x14ac:dyDescent="0.3">
      <c r="A47840">
        <v>0</v>
      </c>
      <c r="B47840">
        <v>2300715379</v>
      </c>
      <c r="C47840" t="s">
        <v>32516</v>
      </c>
      <c r="D47840" t="s">
        <v>134020</v>
      </c>
      <c r="E47840" t="s">
        <v>260908</v>
      </c>
    </row>
    <row r="47841" spans="1:5" x14ac:dyDescent="0.3">
      <c r="A47841">
        <v>0</v>
      </c>
      <c r="B47841">
        <v>2300715782</v>
      </c>
      <c r="C47841" t="s">
        <v>32517</v>
      </c>
      <c r="D47841" t="s">
        <v>134021</v>
      </c>
      <c r="E47841" t="s">
        <v>260909</v>
      </c>
    </row>
    <row r="47842" spans="1:5" x14ac:dyDescent="0.3">
      <c r="A47842">
        <v>0</v>
      </c>
      <c r="B47842">
        <v>2300716139</v>
      </c>
      <c r="C47842" t="s">
        <v>32518</v>
      </c>
      <c r="D47842" t="s">
        <v>134022</v>
      </c>
      <c r="E47842" t="s">
        <v>260910</v>
      </c>
    </row>
    <row r="47843" spans="1:5" x14ac:dyDescent="0.3">
      <c r="A47843">
        <v>0</v>
      </c>
      <c r="B47843">
        <v>2300716454</v>
      </c>
      <c r="C47843" t="s">
        <v>32519</v>
      </c>
      <c r="D47843" t="s">
        <v>134023</v>
      </c>
      <c r="E47843" t="s">
        <v>260911</v>
      </c>
    </row>
    <row r="47844" spans="1:5" x14ac:dyDescent="0.3">
      <c r="A47844">
        <v>0</v>
      </c>
      <c r="B47844">
        <v>2300716455</v>
      </c>
      <c r="C47844" t="s">
        <v>32519</v>
      </c>
      <c r="D47844" t="s">
        <v>134024</v>
      </c>
      <c r="E47844" t="s">
        <v>260912</v>
      </c>
    </row>
    <row r="47845" spans="1:5" x14ac:dyDescent="0.3">
      <c r="A47845">
        <v>0</v>
      </c>
      <c r="B47845">
        <v>2300716510</v>
      </c>
      <c r="C47845" t="s">
        <v>32519</v>
      </c>
      <c r="D47845" t="s">
        <v>134025</v>
      </c>
      <c r="E47845" t="s">
        <v>260913</v>
      </c>
    </row>
    <row r="47846" spans="1:5" x14ac:dyDescent="0.3">
      <c r="A47846">
        <v>0</v>
      </c>
      <c r="B47846">
        <v>2300716611</v>
      </c>
      <c r="C47846" t="s">
        <v>32520</v>
      </c>
      <c r="D47846" t="s">
        <v>134026</v>
      </c>
      <c r="E47846" t="s">
        <v>260914</v>
      </c>
    </row>
    <row r="47847" spans="1:5" x14ac:dyDescent="0.3">
      <c r="A47847">
        <v>0</v>
      </c>
      <c r="B47847">
        <v>2300716664</v>
      </c>
      <c r="C47847" t="s">
        <v>32520</v>
      </c>
      <c r="D47847" t="s">
        <v>134027</v>
      </c>
      <c r="E47847" t="s">
        <v>260915</v>
      </c>
    </row>
    <row r="47848" spans="1:5" x14ac:dyDescent="0.3">
      <c r="A47848">
        <v>0</v>
      </c>
      <c r="B47848">
        <v>2300716719</v>
      </c>
      <c r="C47848" t="s">
        <v>32520</v>
      </c>
      <c r="D47848" t="s">
        <v>134028</v>
      </c>
      <c r="E47848" t="s">
        <v>260916</v>
      </c>
    </row>
    <row r="47849" spans="1:5" x14ac:dyDescent="0.3">
      <c r="A47849">
        <v>0</v>
      </c>
      <c r="B47849">
        <v>2300716807</v>
      </c>
      <c r="C47849" t="s">
        <v>32520</v>
      </c>
      <c r="D47849" t="s">
        <v>134029</v>
      </c>
      <c r="E47849" t="s">
        <v>260917</v>
      </c>
    </row>
    <row r="47850" spans="1:5" x14ac:dyDescent="0.3">
      <c r="A47850">
        <v>0</v>
      </c>
      <c r="B47850">
        <v>2300716980</v>
      </c>
      <c r="C47850" t="s">
        <v>32521</v>
      </c>
      <c r="D47850" t="s">
        <v>117919</v>
      </c>
      <c r="E47850" t="s">
        <v>260918</v>
      </c>
    </row>
    <row r="47851" spans="1:5" x14ac:dyDescent="0.3">
      <c r="A47851">
        <v>0</v>
      </c>
      <c r="B47851">
        <v>2300717241</v>
      </c>
      <c r="C47851" t="s">
        <v>32522</v>
      </c>
      <c r="D47851" t="s">
        <v>133921</v>
      </c>
      <c r="E47851" t="s">
        <v>260919</v>
      </c>
    </row>
    <row r="47852" spans="1:5" x14ac:dyDescent="0.3">
      <c r="A47852">
        <v>0</v>
      </c>
      <c r="B47852">
        <v>2300717478</v>
      </c>
      <c r="C47852" t="s">
        <v>32523</v>
      </c>
      <c r="D47852" t="s">
        <v>134030</v>
      </c>
      <c r="E47852" t="s">
        <v>260920</v>
      </c>
    </row>
    <row r="47853" spans="1:5" x14ac:dyDescent="0.3">
      <c r="A47853">
        <v>0</v>
      </c>
      <c r="B47853">
        <v>2300717503</v>
      </c>
      <c r="C47853" t="s">
        <v>32523</v>
      </c>
      <c r="D47853" t="s">
        <v>127671</v>
      </c>
      <c r="E47853" t="s">
        <v>260921</v>
      </c>
    </row>
    <row r="47854" spans="1:5" x14ac:dyDescent="0.3">
      <c r="A47854">
        <v>0</v>
      </c>
      <c r="B47854">
        <v>2300717570</v>
      </c>
      <c r="C47854" t="s">
        <v>32524</v>
      </c>
      <c r="D47854" t="s">
        <v>134031</v>
      </c>
      <c r="E47854" t="s">
        <v>260922</v>
      </c>
    </row>
    <row r="47855" spans="1:5" x14ac:dyDescent="0.3">
      <c r="A47855">
        <v>0</v>
      </c>
      <c r="B47855">
        <v>2300717743</v>
      </c>
      <c r="C47855" t="s">
        <v>32524</v>
      </c>
      <c r="D47855" t="s">
        <v>134032</v>
      </c>
      <c r="E47855" t="s">
        <v>260923</v>
      </c>
    </row>
    <row r="47856" spans="1:5" x14ac:dyDescent="0.3">
      <c r="A47856">
        <v>0</v>
      </c>
      <c r="B47856">
        <v>2300717785</v>
      </c>
      <c r="C47856" t="s">
        <v>32525</v>
      </c>
      <c r="D47856" t="s">
        <v>134033</v>
      </c>
      <c r="E47856" t="s">
        <v>260924</v>
      </c>
    </row>
    <row r="47857" spans="1:5" x14ac:dyDescent="0.3">
      <c r="A47857">
        <v>0</v>
      </c>
      <c r="B47857">
        <v>2300718466</v>
      </c>
      <c r="C47857" t="s">
        <v>32526</v>
      </c>
      <c r="D47857" t="s">
        <v>134034</v>
      </c>
      <c r="E47857" t="s">
        <v>260925</v>
      </c>
    </row>
    <row r="47858" spans="1:5" x14ac:dyDescent="0.3">
      <c r="A47858">
        <v>0</v>
      </c>
      <c r="B47858">
        <v>2300718652</v>
      </c>
      <c r="C47858" t="s">
        <v>32527</v>
      </c>
      <c r="D47858" t="s">
        <v>100509</v>
      </c>
      <c r="E47858" t="s">
        <v>260926</v>
      </c>
    </row>
    <row r="47859" spans="1:5" x14ac:dyDescent="0.3">
      <c r="A47859">
        <v>0</v>
      </c>
      <c r="B47859">
        <v>2300718940</v>
      </c>
      <c r="C47859" t="s">
        <v>32528</v>
      </c>
      <c r="D47859" t="s">
        <v>134035</v>
      </c>
      <c r="E47859" t="s">
        <v>260927</v>
      </c>
    </row>
    <row r="47860" spans="1:5" x14ac:dyDescent="0.3">
      <c r="A47860">
        <v>0</v>
      </c>
      <c r="B47860">
        <v>2300718963</v>
      </c>
      <c r="C47860" t="s">
        <v>32529</v>
      </c>
      <c r="D47860" t="s">
        <v>134036</v>
      </c>
      <c r="E47860" t="s">
        <v>260928</v>
      </c>
    </row>
    <row r="47861" spans="1:5" x14ac:dyDescent="0.3">
      <c r="A47861">
        <v>0</v>
      </c>
      <c r="B47861">
        <v>2300718979</v>
      </c>
      <c r="C47861" t="s">
        <v>32529</v>
      </c>
      <c r="D47861" t="s">
        <v>106579</v>
      </c>
      <c r="E47861" t="s">
        <v>260929</v>
      </c>
    </row>
    <row r="47862" spans="1:5" x14ac:dyDescent="0.3">
      <c r="A47862">
        <v>0</v>
      </c>
      <c r="B47862">
        <v>2300719285</v>
      </c>
      <c r="C47862" t="s">
        <v>32530</v>
      </c>
      <c r="D47862" t="s">
        <v>134037</v>
      </c>
      <c r="E47862" t="s">
        <v>260930</v>
      </c>
    </row>
    <row r="47863" spans="1:5" x14ac:dyDescent="0.3">
      <c r="A47863">
        <v>0</v>
      </c>
      <c r="B47863">
        <v>2300719302</v>
      </c>
      <c r="C47863" t="s">
        <v>32530</v>
      </c>
      <c r="D47863" t="s">
        <v>134038</v>
      </c>
      <c r="E47863" t="s">
        <v>260931</v>
      </c>
    </row>
    <row r="47864" spans="1:5" x14ac:dyDescent="0.3">
      <c r="A47864">
        <v>0</v>
      </c>
      <c r="B47864">
        <v>2300719612</v>
      </c>
      <c r="C47864" t="s">
        <v>32531</v>
      </c>
      <c r="D47864" t="s">
        <v>134039</v>
      </c>
      <c r="E47864" t="s">
        <v>260932</v>
      </c>
    </row>
    <row r="47865" spans="1:5" x14ac:dyDescent="0.3">
      <c r="A47865">
        <v>0</v>
      </c>
      <c r="B47865">
        <v>2300719922</v>
      </c>
      <c r="C47865" t="s">
        <v>32532</v>
      </c>
      <c r="D47865" t="s">
        <v>134040</v>
      </c>
      <c r="E47865" t="s">
        <v>260933</v>
      </c>
    </row>
    <row r="47866" spans="1:5" x14ac:dyDescent="0.3">
      <c r="A47866">
        <v>0</v>
      </c>
      <c r="B47866">
        <v>2300720349</v>
      </c>
      <c r="C47866" t="s">
        <v>32533</v>
      </c>
      <c r="D47866" t="s">
        <v>134041</v>
      </c>
      <c r="E47866" t="s">
        <v>260934</v>
      </c>
    </row>
    <row r="47867" spans="1:5" x14ac:dyDescent="0.3">
      <c r="A47867">
        <v>0</v>
      </c>
      <c r="B47867">
        <v>2300720772</v>
      </c>
      <c r="C47867" t="s">
        <v>32534</v>
      </c>
      <c r="D47867" t="s">
        <v>134042</v>
      </c>
      <c r="E47867" t="s">
        <v>260935</v>
      </c>
    </row>
    <row r="47868" spans="1:5" x14ac:dyDescent="0.3">
      <c r="A47868">
        <v>0</v>
      </c>
      <c r="B47868">
        <v>2300720801</v>
      </c>
      <c r="C47868" t="s">
        <v>32534</v>
      </c>
      <c r="D47868" t="s">
        <v>122762</v>
      </c>
      <c r="E47868" t="s">
        <v>260936</v>
      </c>
    </row>
    <row r="47869" spans="1:5" x14ac:dyDescent="0.3">
      <c r="A47869">
        <v>0</v>
      </c>
      <c r="B47869">
        <v>2300720907</v>
      </c>
      <c r="C47869" t="s">
        <v>32534</v>
      </c>
      <c r="D47869" t="s">
        <v>134043</v>
      </c>
      <c r="E47869" t="s">
        <v>260937</v>
      </c>
    </row>
    <row r="47870" spans="1:5" x14ac:dyDescent="0.3">
      <c r="A47870">
        <v>0</v>
      </c>
      <c r="B47870">
        <v>2300721159</v>
      </c>
      <c r="C47870" t="s">
        <v>32535</v>
      </c>
      <c r="D47870" t="s">
        <v>119128</v>
      </c>
      <c r="E47870" t="s">
        <v>260938</v>
      </c>
    </row>
    <row r="47871" spans="1:5" x14ac:dyDescent="0.3">
      <c r="A47871">
        <v>0</v>
      </c>
      <c r="B47871">
        <v>2300721169</v>
      </c>
      <c r="C47871" t="s">
        <v>32535</v>
      </c>
      <c r="D47871" t="s">
        <v>134044</v>
      </c>
      <c r="E47871" t="s">
        <v>260939</v>
      </c>
    </row>
    <row r="47872" spans="1:5" x14ac:dyDescent="0.3">
      <c r="A47872">
        <v>0</v>
      </c>
      <c r="B47872">
        <v>2300721240</v>
      </c>
      <c r="C47872" t="s">
        <v>32536</v>
      </c>
      <c r="D47872" t="s">
        <v>134045</v>
      </c>
      <c r="E47872" t="s">
        <v>260940</v>
      </c>
    </row>
    <row r="47873" spans="1:5" x14ac:dyDescent="0.3">
      <c r="A47873">
        <v>0</v>
      </c>
      <c r="B47873">
        <v>2300721690</v>
      </c>
      <c r="C47873" t="s">
        <v>32537</v>
      </c>
      <c r="D47873" t="s">
        <v>134046</v>
      </c>
      <c r="E47873" t="s">
        <v>260941</v>
      </c>
    </row>
    <row r="47874" spans="1:5" x14ac:dyDescent="0.3">
      <c r="A47874">
        <v>0</v>
      </c>
      <c r="B47874">
        <v>2300721757</v>
      </c>
      <c r="C47874" t="s">
        <v>32538</v>
      </c>
      <c r="D47874" t="s">
        <v>113497</v>
      </c>
      <c r="E47874" t="s">
        <v>260942</v>
      </c>
    </row>
    <row r="47875" spans="1:5" x14ac:dyDescent="0.3">
      <c r="A47875">
        <v>0</v>
      </c>
      <c r="B47875">
        <v>2300721910</v>
      </c>
      <c r="C47875" t="s">
        <v>32538</v>
      </c>
      <c r="D47875" t="s">
        <v>134047</v>
      </c>
      <c r="E47875" t="s">
        <v>260943</v>
      </c>
    </row>
    <row r="47876" spans="1:5" x14ac:dyDescent="0.3">
      <c r="A47876">
        <v>0</v>
      </c>
      <c r="B47876">
        <v>2300722045</v>
      </c>
      <c r="C47876" t="s">
        <v>32539</v>
      </c>
      <c r="D47876" t="s">
        <v>134048</v>
      </c>
      <c r="E47876" t="s">
        <v>260944</v>
      </c>
    </row>
    <row r="47877" spans="1:5" x14ac:dyDescent="0.3">
      <c r="A47877">
        <v>0</v>
      </c>
      <c r="B47877">
        <v>2300722577</v>
      </c>
      <c r="C47877" t="s">
        <v>32540</v>
      </c>
      <c r="D47877" t="s">
        <v>134049</v>
      </c>
      <c r="E47877" t="s">
        <v>260945</v>
      </c>
    </row>
    <row r="47878" spans="1:5" x14ac:dyDescent="0.3">
      <c r="A47878">
        <v>0</v>
      </c>
      <c r="B47878">
        <v>2300722754</v>
      </c>
      <c r="C47878" t="s">
        <v>32541</v>
      </c>
      <c r="D47878" t="s">
        <v>134050</v>
      </c>
      <c r="E47878" t="s">
        <v>260946</v>
      </c>
    </row>
    <row r="47879" spans="1:5" x14ac:dyDescent="0.3">
      <c r="A47879">
        <v>0</v>
      </c>
      <c r="B47879">
        <v>2300723728</v>
      </c>
      <c r="C47879" t="s">
        <v>32542</v>
      </c>
      <c r="D47879" t="s">
        <v>134051</v>
      </c>
      <c r="E47879" t="s">
        <v>260947</v>
      </c>
    </row>
    <row r="47880" spans="1:5" x14ac:dyDescent="0.3">
      <c r="A47880">
        <v>0</v>
      </c>
      <c r="B47880">
        <v>2300723803</v>
      </c>
      <c r="C47880" t="s">
        <v>32543</v>
      </c>
      <c r="D47880" t="s">
        <v>121413</v>
      </c>
      <c r="E47880" t="s">
        <v>260948</v>
      </c>
    </row>
    <row r="47881" spans="1:5" x14ac:dyDescent="0.3">
      <c r="A47881">
        <v>0</v>
      </c>
      <c r="B47881">
        <v>2300723849</v>
      </c>
      <c r="C47881" t="s">
        <v>32543</v>
      </c>
      <c r="D47881" t="s">
        <v>115316</v>
      </c>
      <c r="E47881" t="s">
        <v>260949</v>
      </c>
    </row>
    <row r="47882" spans="1:5" x14ac:dyDescent="0.3">
      <c r="A47882">
        <v>0</v>
      </c>
      <c r="B47882">
        <v>2300723850</v>
      </c>
      <c r="C47882" t="s">
        <v>32543</v>
      </c>
      <c r="D47882" t="s">
        <v>110776</v>
      </c>
      <c r="E47882" t="s">
        <v>260950</v>
      </c>
    </row>
    <row r="47883" spans="1:5" x14ac:dyDescent="0.3">
      <c r="A47883">
        <v>0</v>
      </c>
      <c r="B47883">
        <v>2300723923</v>
      </c>
      <c r="C47883" t="s">
        <v>32543</v>
      </c>
      <c r="D47883" t="s">
        <v>134052</v>
      </c>
      <c r="E47883" t="s">
        <v>260951</v>
      </c>
    </row>
    <row r="47884" spans="1:5" x14ac:dyDescent="0.3">
      <c r="A47884">
        <v>0</v>
      </c>
      <c r="B47884">
        <v>2300723928</v>
      </c>
      <c r="C47884" t="s">
        <v>32543</v>
      </c>
      <c r="D47884" t="s">
        <v>134053</v>
      </c>
      <c r="E47884" t="s">
        <v>260952</v>
      </c>
    </row>
    <row r="47885" spans="1:5" x14ac:dyDescent="0.3">
      <c r="A47885">
        <v>0</v>
      </c>
      <c r="B47885">
        <v>2300723964</v>
      </c>
      <c r="C47885" t="s">
        <v>32543</v>
      </c>
      <c r="D47885" t="s">
        <v>134054</v>
      </c>
      <c r="E47885" t="s">
        <v>260953</v>
      </c>
    </row>
    <row r="47886" spans="1:5" x14ac:dyDescent="0.3">
      <c r="A47886">
        <v>0</v>
      </c>
      <c r="B47886">
        <v>2300724357</v>
      </c>
      <c r="C47886" t="s">
        <v>32544</v>
      </c>
      <c r="D47886" t="s">
        <v>134055</v>
      </c>
      <c r="E47886" t="s">
        <v>260954</v>
      </c>
    </row>
    <row r="47887" spans="1:5" x14ac:dyDescent="0.3">
      <c r="A47887">
        <v>0</v>
      </c>
      <c r="B47887">
        <v>2300725467</v>
      </c>
      <c r="C47887" t="s">
        <v>32545</v>
      </c>
      <c r="D47887" t="s">
        <v>134056</v>
      </c>
      <c r="E47887" t="s">
        <v>260955</v>
      </c>
    </row>
    <row r="47888" spans="1:5" x14ac:dyDescent="0.3">
      <c r="A47888">
        <v>0</v>
      </c>
      <c r="B47888">
        <v>2300725595</v>
      </c>
      <c r="C47888" t="s">
        <v>32546</v>
      </c>
      <c r="D47888" t="s">
        <v>112395</v>
      </c>
      <c r="E47888" t="s">
        <v>260956</v>
      </c>
    </row>
    <row r="47889" spans="1:5" x14ac:dyDescent="0.3">
      <c r="A47889">
        <v>0</v>
      </c>
      <c r="B47889">
        <v>2300725629</v>
      </c>
      <c r="C47889" t="s">
        <v>32546</v>
      </c>
      <c r="D47889" t="s">
        <v>134057</v>
      </c>
      <c r="E47889" t="s">
        <v>260957</v>
      </c>
    </row>
    <row r="47890" spans="1:5" x14ac:dyDescent="0.3">
      <c r="A47890">
        <v>0</v>
      </c>
      <c r="B47890">
        <v>2300725649</v>
      </c>
      <c r="C47890" t="s">
        <v>32546</v>
      </c>
      <c r="D47890" t="s">
        <v>134058</v>
      </c>
      <c r="E47890" t="s">
        <v>260958</v>
      </c>
    </row>
    <row r="47891" spans="1:5" x14ac:dyDescent="0.3">
      <c r="A47891">
        <v>0</v>
      </c>
      <c r="B47891">
        <v>2300726065</v>
      </c>
      <c r="C47891" t="s">
        <v>32547</v>
      </c>
      <c r="D47891" t="s">
        <v>134059</v>
      </c>
      <c r="E47891" t="s">
        <v>260959</v>
      </c>
    </row>
    <row r="47892" spans="1:5" x14ac:dyDescent="0.3">
      <c r="A47892">
        <v>0</v>
      </c>
      <c r="B47892">
        <v>2300726136</v>
      </c>
      <c r="C47892" t="s">
        <v>32547</v>
      </c>
      <c r="D47892" t="s">
        <v>134060</v>
      </c>
      <c r="E47892" t="s">
        <v>260960</v>
      </c>
    </row>
    <row r="47893" spans="1:5" x14ac:dyDescent="0.3">
      <c r="A47893">
        <v>0</v>
      </c>
      <c r="B47893">
        <v>2300726584</v>
      </c>
      <c r="C47893" t="s">
        <v>32548</v>
      </c>
      <c r="D47893" t="s">
        <v>130052</v>
      </c>
      <c r="E47893" t="s">
        <v>260961</v>
      </c>
    </row>
    <row r="47894" spans="1:5" x14ac:dyDescent="0.3">
      <c r="A47894">
        <v>0</v>
      </c>
      <c r="B47894">
        <v>2300726686</v>
      </c>
      <c r="C47894" t="s">
        <v>32549</v>
      </c>
      <c r="D47894" t="s">
        <v>134061</v>
      </c>
      <c r="E47894" t="s">
        <v>260962</v>
      </c>
    </row>
    <row r="47895" spans="1:5" x14ac:dyDescent="0.3">
      <c r="A47895">
        <v>0</v>
      </c>
      <c r="B47895">
        <v>2300727222</v>
      </c>
      <c r="C47895" t="s">
        <v>32550</v>
      </c>
      <c r="D47895" t="s">
        <v>134062</v>
      </c>
      <c r="E47895" t="s">
        <v>260963</v>
      </c>
    </row>
    <row r="47896" spans="1:5" x14ac:dyDescent="0.3">
      <c r="A47896">
        <v>0</v>
      </c>
      <c r="B47896">
        <v>2300727525</v>
      </c>
      <c r="C47896" t="s">
        <v>32551</v>
      </c>
      <c r="D47896" t="s">
        <v>116012</v>
      </c>
      <c r="E47896" t="s">
        <v>260964</v>
      </c>
    </row>
    <row r="47897" spans="1:5" x14ac:dyDescent="0.3">
      <c r="A47897">
        <v>0</v>
      </c>
      <c r="B47897">
        <v>2300727738</v>
      </c>
      <c r="C47897" t="s">
        <v>32552</v>
      </c>
      <c r="D47897" t="s">
        <v>97931</v>
      </c>
      <c r="E47897" t="s">
        <v>260965</v>
      </c>
    </row>
    <row r="47898" spans="1:5" x14ac:dyDescent="0.3">
      <c r="A47898">
        <v>0</v>
      </c>
      <c r="B47898">
        <v>2300728037</v>
      </c>
      <c r="C47898" t="s">
        <v>32553</v>
      </c>
      <c r="D47898" t="s">
        <v>134063</v>
      </c>
      <c r="E47898" t="s">
        <v>260966</v>
      </c>
    </row>
    <row r="47899" spans="1:5" x14ac:dyDescent="0.3">
      <c r="A47899">
        <v>0</v>
      </c>
      <c r="B47899">
        <v>2300737502</v>
      </c>
      <c r="C47899" t="s">
        <v>32554</v>
      </c>
      <c r="D47899" t="s">
        <v>134064</v>
      </c>
      <c r="E47899" t="s">
        <v>260967</v>
      </c>
    </row>
    <row r="47900" spans="1:5" x14ac:dyDescent="0.3">
      <c r="A47900">
        <v>0</v>
      </c>
      <c r="B47900">
        <v>2300737528</v>
      </c>
      <c r="C47900" t="s">
        <v>32554</v>
      </c>
      <c r="D47900" t="s">
        <v>124263</v>
      </c>
      <c r="E47900" t="s">
        <v>260968</v>
      </c>
    </row>
    <row r="47901" spans="1:5" x14ac:dyDescent="0.3">
      <c r="A47901">
        <v>0</v>
      </c>
      <c r="B47901">
        <v>2300737559</v>
      </c>
      <c r="C47901" t="s">
        <v>32554</v>
      </c>
      <c r="D47901" t="s">
        <v>134065</v>
      </c>
      <c r="E47901" t="s">
        <v>260969</v>
      </c>
    </row>
    <row r="47902" spans="1:5" x14ac:dyDescent="0.3">
      <c r="A47902">
        <v>0</v>
      </c>
      <c r="B47902">
        <v>2300737668</v>
      </c>
      <c r="C47902" t="s">
        <v>32555</v>
      </c>
      <c r="D47902" t="s">
        <v>108997</v>
      </c>
      <c r="E47902" t="s">
        <v>260970</v>
      </c>
    </row>
    <row r="47903" spans="1:5" x14ac:dyDescent="0.3">
      <c r="A47903">
        <v>0</v>
      </c>
      <c r="B47903">
        <v>2300738253</v>
      </c>
      <c r="C47903" t="s">
        <v>32556</v>
      </c>
      <c r="D47903" t="s">
        <v>134066</v>
      </c>
      <c r="E47903" t="s">
        <v>260971</v>
      </c>
    </row>
    <row r="47904" spans="1:5" x14ac:dyDescent="0.3">
      <c r="A47904">
        <v>0</v>
      </c>
      <c r="B47904">
        <v>2300738262</v>
      </c>
      <c r="C47904" t="s">
        <v>32556</v>
      </c>
      <c r="D47904" t="s">
        <v>134067</v>
      </c>
      <c r="E47904" t="s">
        <v>260972</v>
      </c>
    </row>
    <row r="47905" spans="1:5" x14ac:dyDescent="0.3">
      <c r="A47905">
        <v>0</v>
      </c>
      <c r="B47905">
        <v>2300739126</v>
      </c>
      <c r="C47905" t="s">
        <v>32557</v>
      </c>
      <c r="D47905" t="s">
        <v>134068</v>
      </c>
      <c r="E47905" t="s">
        <v>260973</v>
      </c>
    </row>
    <row r="47906" spans="1:5" x14ac:dyDescent="0.3">
      <c r="A47906">
        <v>0</v>
      </c>
      <c r="B47906">
        <v>2300739273</v>
      </c>
      <c r="C47906" t="s">
        <v>32558</v>
      </c>
      <c r="D47906" t="s">
        <v>134069</v>
      </c>
      <c r="E47906" t="s">
        <v>260974</v>
      </c>
    </row>
    <row r="47907" spans="1:5" x14ac:dyDescent="0.3">
      <c r="A47907">
        <v>0</v>
      </c>
      <c r="B47907">
        <v>2300739304</v>
      </c>
      <c r="C47907" t="s">
        <v>32558</v>
      </c>
      <c r="D47907" t="s">
        <v>134029</v>
      </c>
      <c r="E47907" t="s">
        <v>260917</v>
      </c>
    </row>
    <row r="47908" spans="1:5" x14ac:dyDescent="0.3">
      <c r="A47908">
        <v>0</v>
      </c>
      <c r="B47908">
        <v>2300739446</v>
      </c>
      <c r="C47908" t="s">
        <v>32558</v>
      </c>
      <c r="D47908" t="s">
        <v>134070</v>
      </c>
      <c r="E47908" t="s">
        <v>260975</v>
      </c>
    </row>
    <row r="47909" spans="1:5" x14ac:dyDescent="0.3">
      <c r="A47909">
        <v>0</v>
      </c>
      <c r="B47909">
        <v>2300739549</v>
      </c>
      <c r="C47909" t="s">
        <v>32559</v>
      </c>
      <c r="D47909" t="s">
        <v>134071</v>
      </c>
      <c r="E47909" t="s">
        <v>260976</v>
      </c>
    </row>
    <row r="47910" spans="1:5" x14ac:dyDescent="0.3">
      <c r="A47910">
        <v>0</v>
      </c>
      <c r="B47910">
        <v>2300739734</v>
      </c>
      <c r="C47910" t="s">
        <v>32560</v>
      </c>
      <c r="D47910" t="s">
        <v>134072</v>
      </c>
      <c r="E47910" t="s">
        <v>260977</v>
      </c>
    </row>
    <row r="47911" spans="1:5" x14ac:dyDescent="0.3">
      <c r="A47911">
        <v>0</v>
      </c>
      <c r="B47911">
        <v>2300739833</v>
      </c>
      <c r="C47911" t="s">
        <v>32560</v>
      </c>
      <c r="D47911" t="s">
        <v>96811</v>
      </c>
      <c r="E47911" t="s">
        <v>260978</v>
      </c>
    </row>
    <row r="47912" spans="1:5" x14ac:dyDescent="0.3">
      <c r="A47912">
        <v>0</v>
      </c>
      <c r="B47912">
        <v>2300739889</v>
      </c>
      <c r="C47912" t="s">
        <v>32561</v>
      </c>
      <c r="D47912" t="s">
        <v>134073</v>
      </c>
      <c r="E47912" t="s">
        <v>260979</v>
      </c>
    </row>
    <row r="47913" spans="1:5" x14ac:dyDescent="0.3">
      <c r="A47913">
        <v>0</v>
      </c>
      <c r="B47913">
        <v>2300740145</v>
      </c>
      <c r="C47913" t="s">
        <v>32562</v>
      </c>
      <c r="D47913" t="s">
        <v>134074</v>
      </c>
      <c r="E47913" t="s">
        <v>260980</v>
      </c>
    </row>
    <row r="47914" spans="1:5" x14ac:dyDescent="0.3">
      <c r="A47914">
        <v>0</v>
      </c>
      <c r="B47914">
        <v>2300740669</v>
      </c>
      <c r="C47914" t="s">
        <v>32563</v>
      </c>
      <c r="D47914" t="s">
        <v>134075</v>
      </c>
      <c r="E47914" t="s">
        <v>260981</v>
      </c>
    </row>
    <row r="47915" spans="1:5" x14ac:dyDescent="0.3">
      <c r="A47915">
        <v>0</v>
      </c>
      <c r="B47915">
        <v>2300740962</v>
      </c>
      <c r="C47915" t="s">
        <v>32564</v>
      </c>
      <c r="D47915" t="s">
        <v>134076</v>
      </c>
      <c r="E47915" t="s">
        <v>260982</v>
      </c>
    </row>
    <row r="47916" spans="1:5" x14ac:dyDescent="0.3">
      <c r="A47916">
        <v>0</v>
      </c>
      <c r="B47916">
        <v>2300741008</v>
      </c>
      <c r="C47916" t="s">
        <v>32564</v>
      </c>
      <c r="D47916" t="s">
        <v>132233</v>
      </c>
      <c r="E47916" t="s">
        <v>260983</v>
      </c>
    </row>
    <row r="47917" spans="1:5" x14ac:dyDescent="0.3">
      <c r="A47917">
        <v>0</v>
      </c>
      <c r="B47917">
        <v>2300741080</v>
      </c>
      <c r="C47917" t="s">
        <v>32564</v>
      </c>
      <c r="D47917" t="s">
        <v>134077</v>
      </c>
      <c r="E47917" t="s">
        <v>260984</v>
      </c>
    </row>
    <row r="47918" spans="1:5" x14ac:dyDescent="0.3">
      <c r="A47918">
        <v>0</v>
      </c>
      <c r="B47918">
        <v>2300741390</v>
      </c>
      <c r="C47918" t="s">
        <v>32565</v>
      </c>
      <c r="D47918" t="s">
        <v>134078</v>
      </c>
      <c r="E47918" t="s">
        <v>260985</v>
      </c>
    </row>
    <row r="47919" spans="1:5" x14ac:dyDescent="0.3">
      <c r="A47919">
        <v>0</v>
      </c>
      <c r="B47919">
        <v>2300741458</v>
      </c>
      <c r="C47919" t="s">
        <v>32565</v>
      </c>
      <c r="D47919" t="s">
        <v>134079</v>
      </c>
      <c r="E47919" t="s">
        <v>260986</v>
      </c>
    </row>
    <row r="47920" spans="1:5" x14ac:dyDescent="0.3">
      <c r="A47920">
        <v>0</v>
      </c>
      <c r="B47920">
        <v>2300741460</v>
      </c>
      <c r="C47920" t="s">
        <v>32565</v>
      </c>
      <c r="D47920" t="s">
        <v>134080</v>
      </c>
      <c r="E47920" t="s">
        <v>260987</v>
      </c>
    </row>
    <row r="47921" spans="1:5" x14ac:dyDescent="0.3">
      <c r="A47921">
        <v>0</v>
      </c>
      <c r="B47921">
        <v>2300741468</v>
      </c>
      <c r="C47921" t="s">
        <v>32565</v>
      </c>
      <c r="D47921" t="s">
        <v>120958</v>
      </c>
      <c r="E47921" t="s">
        <v>260988</v>
      </c>
    </row>
    <row r="47922" spans="1:5" x14ac:dyDescent="0.3">
      <c r="A47922">
        <v>0</v>
      </c>
      <c r="B47922">
        <v>2300741590</v>
      </c>
      <c r="C47922" t="s">
        <v>32566</v>
      </c>
      <c r="D47922" t="s">
        <v>128990</v>
      </c>
      <c r="E47922" t="s">
        <v>260989</v>
      </c>
    </row>
    <row r="47923" spans="1:5" x14ac:dyDescent="0.3">
      <c r="A47923">
        <v>0</v>
      </c>
      <c r="B47923">
        <v>2300741910</v>
      </c>
      <c r="C47923" t="s">
        <v>32567</v>
      </c>
      <c r="D47923" t="s">
        <v>134081</v>
      </c>
      <c r="E47923" t="s">
        <v>260990</v>
      </c>
    </row>
    <row r="47924" spans="1:5" x14ac:dyDescent="0.3">
      <c r="A47924">
        <v>0</v>
      </c>
      <c r="B47924">
        <v>2300742157</v>
      </c>
      <c r="C47924" t="s">
        <v>32568</v>
      </c>
      <c r="D47924" t="s">
        <v>134082</v>
      </c>
      <c r="E47924" t="s">
        <v>260991</v>
      </c>
    </row>
    <row r="47925" spans="1:5" x14ac:dyDescent="0.3">
      <c r="A47925">
        <v>0</v>
      </c>
      <c r="B47925">
        <v>2300742544</v>
      </c>
      <c r="C47925" t="s">
        <v>32569</v>
      </c>
      <c r="D47925" t="s">
        <v>134083</v>
      </c>
      <c r="E47925" t="s">
        <v>260992</v>
      </c>
    </row>
    <row r="47926" spans="1:5" x14ac:dyDescent="0.3">
      <c r="A47926">
        <v>0</v>
      </c>
      <c r="B47926">
        <v>2300742800</v>
      </c>
      <c r="C47926" t="s">
        <v>32570</v>
      </c>
      <c r="D47926" t="s">
        <v>134084</v>
      </c>
      <c r="E47926" t="s">
        <v>260993</v>
      </c>
    </row>
    <row r="47927" spans="1:5" x14ac:dyDescent="0.3">
      <c r="A47927">
        <v>0</v>
      </c>
      <c r="B47927">
        <v>2300742958</v>
      </c>
      <c r="C47927" t="s">
        <v>32571</v>
      </c>
      <c r="D47927" t="s">
        <v>117317</v>
      </c>
      <c r="E47927" t="s">
        <v>260994</v>
      </c>
    </row>
    <row r="47928" spans="1:5" x14ac:dyDescent="0.3">
      <c r="A47928">
        <v>0</v>
      </c>
      <c r="B47928">
        <v>2300742972</v>
      </c>
      <c r="C47928" t="s">
        <v>32571</v>
      </c>
      <c r="D47928" t="s">
        <v>134085</v>
      </c>
      <c r="E47928" t="s">
        <v>260995</v>
      </c>
    </row>
    <row r="47929" spans="1:5" x14ac:dyDescent="0.3">
      <c r="A47929">
        <v>0</v>
      </c>
      <c r="B47929">
        <v>2300742997</v>
      </c>
      <c r="C47929" t="s">
        <v>32571</v>
      </c>
      <c r="D47929" t="s">
        <v>133930</v>
      </c>
      <c r="E47929" t="s">
        <v>260996</v>
      </c>
    </row>
    <row r="47930" spans="1:5" x14ac:dyDescent="0.3">
      <c r="A47930">
        <v>0</v>
      </c>
      <c r="B47930">
        <v>2300743004</v>
      </c>
      <c r="C47930" t="s">
        <v>32571</v>
      </c>
      <c r="D47930" t="s">
        <v>123365</v>
      </c>
      <c r="E47930" t="s">
        <v>260997</v>
      </c>
    </row>
    <row r="47931" spans="1:5" x14ac:dyDescent="0.3">
      <c r="A47931">
        <v>0</v>
      </c>
      <c r="B47931">
        <v>2300743182</v>
      </c>
      <c r="C47931" t="s">
        <v>32572</v>
      </c>
      <c r="D47931" t="s">
        <v>134086</v>
      </c>
      <c r="E47931" t="s">
        <v>260998</v>
      </c>
    </row>
    <row r="47932" spans="1:5" x14ac:dyDescent="0.3">
      <c r="A47932">
        <v>0</v>
      </c>
      <c r="B47932">
        <v>2300743788</v>
      </c>
      <c r="C47932" t="s">
        <v>32573</v>
      </c>
      <c r="D47932" t="s">
        <v>134087</v>
      </c>
      <c r="E47932" t="s">
        <v>260999</v>
      </c>
    </row>
    <row r="47933" spans="1:5" x14ac:dyDescent="0.3">
      <c r="A47933">
        <v>0</v>
      </c>
      <c r="B47933">
        <v>2300744057</v>
      </c>
      <c r="C47933" t="s">
        <v>32574</v>
      </c>
      <c r="D47933" t="s">
        <v>134088</v>
      </c>
      <c r="E47933" t="s">
        <v>261000</v>
      </c>
    </row>
    <row r="47934" spans="1:5" x14ac:dyDescent="0.3">
      <c r="A47934">
        <v>0</v>
      </c>
      <c r="B47934">
        <v>2300744075</v>
      </c>
      <c r="C47934" t="s">
        <v>32574</v>
      </c>
      <c r="D47934" t="s">
        <v>134089</v>
      </c>
      <c r="E47934" t="s">
        <v>261001</v>
      </c>
    </row>
    <row r="47935" spans="1:5" x14ac:dyDescent="0.3">
      <c r="A47935">
        <v>0</v>
      </c>
      <c r="B47935">
        <v>2300744163</v>
      </c>
      <c r="C47935" t="s">
        <v>32575</v>
      </c>
      <c r="D47935" t="s">
        <v>134090</v>
      </c>
      <c r="E47935" t="s">
        <v>261002</v>
      </c>
    </row>
    <row r="47936" spans="1:5" x14ac:dyDescent="0.3">
      <c r="A47936">
        <v>0</v>
      </c>
      <c r="B47936">
        <v>2300744522</v>
      </c>
      <c r="C47936" t="s">
        <v>32576</v>
      </c>
      <c r="D47936" t="s">
        <v>134091</v>
      </c>
      <c r="E47936" t="s">
        <v>261003</v>
      </c>
    </row>
    <row r="47937" spans="1:5" x14ac:dyDescent="0.3">
      <c r="A47937">
        <v>0</v>
      </c>
      <c r="B47937">
        <v>2300744780</v>
      </c>
      <c r="C47937" t="s">
        <v>32577</v>
      </c>
      <c r="D47937" t="s">
        <v>99015</v>
      </c>
      <c r="E47937" t="s">
        <v>261004</v>
      </c>
    </row>
    <row r="47938" spans="1:5" x14ac:dyDescent="0.3">
      <c r="A47938">
        <v>0</v>
      </c>
      <c r="B47938">
        <v>2300745020</v>
      </c>
      <c r="C47938" t="s">
        <v>32578</v>
      </c>
      <c r="D47938" t="s">
        <v>134092</v>
      </c>
      <c r="E47938" t="s">
        <v>261005</v>
      </c>
    </row>
    <row r="47939" spans="1:5" x14ac:dyDescent="0.3">
      <c r="A47939">
        <v>0</v>
      </c>
      <c r="B47939">
        <v>2300745045</v>
      </c>
      <c r="C47939" t="s">
        <v>32579</v>
      </c>
      <c r="D47939" t="s">
        <v>134093</v>
      </c>
      <c r="E47939" t="s">
        <v>261006</v>
      </c>
    </row>
    <row r="47940" spans="1:5" x14ac:dyDescent="0.3">
      <c r="A47940">
        <v>0</v>
      </c>
      <c r="B47940">
        <v>2300745316</v>
      </c>
      <c r="C47940" t="s">
        <v>32580</v>
      </c>
      <c r="D47940" t="s">
        <v>131079</v>
      </c>
      <c r="E47940" t="s">
        <v>261007</v>
      </c>
    </row>
    <row r="47941" spans="1:5" x14ac:dyDescent="0.3">
      <c r="A47941">
        <v>0</v>
      </c>
      <c r="B47941">
        <v>2300745730</v>
      </c>
      <c r="C47941" t="s">
        <v>32581</v>
      </c>
      <c r="D47941" t="s">
        <v>134094</v>
      </c>
      <c r="E47941" t="s">
        <v>261008</v>
      </c>
    </row>
    <row r="47942" spans="1:5" x14ac:dyDescent="0.3">
      <c r="A47942">
        <v>0</v>
      </c>
      <c r="B47942">
        <v>2300745867</v>
      </c>
      <c r="C47942" t="s">
        <v>32581</v>
      </c>
      <c r="D47942" t="s">
        <v>134095</v>
      </c>
      <c r="E47942" t="s">
        <v>261009</v>
      </c>
    </row>
    <row r="47943" spans="1:5" x14ac:dyDescent="0.3">
      <c r="A47943">
        <v>0</v>
      </c>
      <c r="B47943">
        <v>2300745968</v>
      </c>
      <c r="C47943" t="s">
        <v>32582</v>
      </c>
      <c r="D47943" t="s">
        <v>134096</v>
      </c>
      <c r="E47943" t="s">
        <v>261010</v>
      </c>
    </row>
    <row r="47944" spans="1:5" x14ac:dyDescent="0.3">
      <c r="A47944">
        <v>0</v>
      </c>
      <c r="B47944">
        <v>2300746006</v>
      </c>
      <c r="C47944" t="s">
        <v>32582</v>
      </c>
      <c r="D47944" t="s">
        <v>134097</v>
      </c>
      <c r="E47944" t="s">
        <v>261011</v>
      </c>
    </row>
    <row r="47945" spans="1:5" x14ac:dyDescent="0.3">
      <c r="A47945">
        <v>0</v>
      </c>
      <c r="B47945">
        <v>2300746136</v>
      </c>
      <c r="C47945" t="s">
        <v>32582</v>
      </c>
      <c r="D47945" t="s">
        <v>134098</v>
      </c>
      <c r="E47945" t="s">
        <v>261012</v>
      </c>
    </row>
    <row r="47946" spans="1:5" x14ac:dyDescent="0.3">
      <c r="A47946">
        <v>0</v>
      </c>
      <c r="B47946">
        <v>2300746240</v>
      </c>
      <c r="C47946" t="s">
        <v>32583</v>
      </c>
      <c r="D47946" t="s">
        <v>133470</v>
      </c>
      <c r="E47946" t="s">
        <v>261013</v>
      </c>
    </row>
    <row r="47947" spans="1:5" x14ac:dyDescent="0.3">
      <c r="A47947">
        <v>0</v>
      </c>
      <c r="B47947">
        <v>2300746670</v>
      </c>
      <c r="C47947" t="s">
        <v>32584</v>
      </c>
      <c r="D47947" t="s">
        <v>131615</v>
      </c>
      <c r="E47947" t="s">
        <v>261014</v>
      </c>
    </row>
    <row r="47948" spans="1:5" x14ac:dyDescent="0.3">
      <c r="A47948">
        <v>0</v>
      </c>
      <c r="B47948">
        <v>2300746779</v>
      </c>
      <c r="C47948" t="s">
        <v>32584</v>
      </c>
      <c r="D47948" t="s">
        <v>134099</v>
      </c>
      <c r="E47948" t="s">
        <v>261015</v>
      </c>
    </row>
    <row r="47949" spans="1:5" x14ac:dyDescent="0.3">
      <c r="A47949">
        <v>0</v>
      </c>
      <c r="B47949">
        <v>2300746976</v>
      </c>
      <c r="C47949" t="s">
        <v>32585</v>
      </c>
      <c r="D47949" t="s">
        <v>134100</v>
      </c>
      <c r="E47949" t="s">
        <v>261016</v>
      </c>
    </row>
    <row r="47950" spans="1:5" x14ac:dyDescent="0.3">
      <c r="A47950">
        <v>0</v>
      </c>
      <c r="B47950">
        <v>2300747076</v>
      </c>
      <c r="C47950" t="s">
        <v>32586</v>
      </c>
      <c r="D47950" t="s">
        <v>134101</v>
      </c>
      <c r="E47950" t="s">
        <v>261017</v>
      </c>
    </row>
    <row r="47951" spans="1:5" x14ac:dyDescent="0.3">
      <c r="A47951">
        <v>0</v>
      </c>
      <c r="B47951">
        <v>2300747156</v>
      </c>
      <c r="C47951" t="s">
        <v>32586</v>
      </c>
      <c r="D47951" t="s">
        <v>134102</v>
      </c>
      <c r="E47951" t="s">
        <v>261018</v>
      </c>
    </row>
    <row r="47952" spans="1:5" x14ac:dyDescent="0.3">
      <c r="A47952">
        <v>0</v>
      </c>
      <c r="B47952">
        <v>2300747898</v>
      </c>
      <c r="C47952" t="s">
        <v>32587</v>
      </c>
      <c r="D47952" t="s">
        <v>134103</v>
      </c>
      <c r="E47952" t="s">
        <v>261019</v>
      </c>
    </row>
    <row r="47953" spans="1:5" x14ac:dyDescent="0.3">
      <c r="A47953">
        <v>0</v>
      </c>
      <c r="B47953">
        <v>2300747914</v>
      </c>
      <c r="C47953" t="s">
        <v>32587</v>
      </c>
      <c r="D47953" t="s">
        <v>134104</v>
      </c>
      <c r="E47953" t="s">
        <v>261020</v>
      </c>
    </row>
    <row r="47954" spans="1:5" x14ac:dyDescent="0.3">
      <c r="A47954">
        <v>0</v>
      </c>
      <c r="B47954">
        <v>2300748121</v>
      </c>
      <c r="C47954" t="s">
        <v>32588</v>
      </c>
      <c r="D47954" t="s">
        <v>134105</v>
      </c>
      <c r="E47954" t="s">
        <v>261021</v>
      </c>
    </row>
    <row r="47955" spans="1:5" x14ac:dyDescent="0.3">
      <c r="A47955">
        <v>0</v>
      </c>
      <c r="B47955">
        <v>2300748255</v>
      </c>
      <c r="C47955" t="s">
        <v>32589</v>
      </c>
      <c r="D47955" t="s">
        <v>134106</v>
      </c>
      <c r="E47955" t="s">
        <v>261022</v>
      </c>
    </row>
    <row r="47956" spans="1:5" x14ac:dyDescent="0.3">
      <c r="A47956">
        <v>0</v>
      </c>
      <c r="B47956">
        <v>2300748258</v>
      </c>
      <c r="C47956" t="s">
        <v>32589</v>
      </c>
      <c r="D47956" t="s">
        <v>134107</v>
      </c>
      <c r="E47956" t="s">
        <v>261023</v>
      </c>
    </row>
    <row r="47957" spans="1:5" x14ac:dyDescent="0.3">
      <c r="A47957">
        <v>0</v>
      </c>
      <c r="B47957">
        <v>2300748264</v>
      </c>
      <c r="C47957" t="s">
        <v>32589</v>
      </c>
      <c r="D47957" t="s">
        <v>134108</v>
      </c>
      <c r="E47957" t="s">
        <v>261024</v>
      </c>
    </row>
    <row r="47958" spans="1:5" x14ac:dyDescent="0.3">
      <c r="A47958">
        <v>0</v>
      </c>
      <c r="B47958">
        <v>2300748806</v>
      </c>
      <c r="C47958" t="s">
        <v>32590</v>
      </c>
      <c r="D47958" t="s">
        <v>134109</v>
      </c>
      <c r="E47958" t="s">
        <v>261025</v>
      </c>
    </row>
    <row r="47959" spans="1:5" x14ac:dyDescent="0.3">
      <c r="A47959">
        <v>0</v>
      </c>
      <c r="B47959">
        <v>2300748948</v>
      </c>
      <c r="C47959" t="s">
        <v>32590</v>
      </c>
      <c r="D47959" t="s">
        <v>106635</v>
      </c>
      <c r="E47959" t="s">
        <v>261026</v>
      </c>
    </row>
    <row r="47960" spans="1:5" x14ac:dyDescent="0.3">
      <c r="A47960">
        <v>0</v>
      </c>
      <c r="B47960">
        <v>2300749795</v>
      </c>
      <c r="C47960" t="s">
        <v>32591</v>
      </c>
      <c r="D47960" t="s">
        <v>98272</v>
      </c>
      <c r="E47960" t="s">
        <v>261027</v>
      </c>
    </row>
    <row r="47961" spans="1:5" x14ac:dyDescent="0.3">
      <c r="A47961">
        <v>0</v>
      </c>
      <c r="B47961">
        <v>2300749978</v>
      </c>
      <c r="C47961" t="s">
        <v>32592</v>
      </c>
      <c r="D47961" t="s">
        <v>134110</v>
      </c>
      <c r="E47961" t="s">
        <v>261028</v>
      </c>
    </row>
    <row r="47962" spans="1:5" x14ac:dyDescent="0.3">
      <c r="A47962">
        <v>0</v>
      </c>
      <c r="B47962">
        <v>2300750005</v>
      </c>
      <c r="C47962" t="s">
        <v>32592</v>
      </c>
      <c r="D47962" t="s">
        <v>134111</v>
      </c>
      <c r="E47962" t="s">
        <v>261029</v>
      </c>
    </row>
    <row r="47963" spans="1:5" x14ac:dyDescent="0.3">
      <c r="A47963">
        <v>0</v>
      </c>
      <c r="B47963">
        <v>2300750451</v>
      </c>
      <c r="C47963" t="s">
        <v>32593</v>
      </c>
      <c r="D47963" t="s">
        <v>134112</v>
      </c>
      <c r="E47963" t="s">
        <v>261030</v>
      </c>
    </row>
    <row r="47964" spans="1:5" x14ac:dyDescent="0.3">
      <c r="A47964">
        <v>0</v>
      </c>
      <c r="B47964">
        <v>2300750659</v>
      </c>
      <c r="C47964" t="s">
        <v>32594</v>
      </c>
      <c r="D47964" t="s">
        <v>134113</v>
      </c>
      <c r="E47964" t="s">
        <v>261031</v>
      </c>
    </row>
    <row r="47965" spans="1:5" x14ac:dyDescent="0.3">
      <c r="A47965">
        <v>0</v>
      </c>
      <c r="B47965">
        <v>2300750795</v>
      </c>
      <c r="C47965" t="s">
        <v>32595</v>
      </c>
      <c r="D47965" t="s">
        <v>134114</v>
      </c>
      <c r="E47965" t="s">
        <v>261032</v>
      </c>
    </row>
    <row r="47966" spans="1:5" x14ac:dyDescent="0.3">
      <c r="A47966">
        <v>0</v>
      </c>
      <c r="B47966">
        <v>2300750834</v>
      </c>
      <c r="C47966" t="s">
        <v>32595</v>
      </c>
      <c r="D47966" t="s">
        <v>134115</v>
      </c>
      <c r="E47966" t="s">
        <v>261033</v>
      </c>
    </row>
    <row r="47967" spans="1:5" x14ac:dyDescent="0.3">
      <c r="A47967">
        <v>0</v>
      </c>
      <c r="B47967">
        <v>2300751395</v>
      </c>
      <c r="C47967" t="s">
        <v>32596</v>
      </c>
      <c r="D47967" t="s">
        <v>133218</v>
      </c>
      <c r="E47967" t="s">
        <v>261034</v>
      </c>
    </row>
    <row r="47968" spans="1:5" x14ac:dyDescent="0.3">
      <c r="A47968">
        <v>0</v>
      </c>
      <c r="B47968">
        <v>2300751655</v>
      </c>
      <c r="C47968" t="s">
        <v>32597</v>
      </c>
      <c r="D47968" t="s">
        <v>126984</v>
      </c>
      <c r="E47968" t="s">
        <v>261035</v>
      </c>
    </row>
    <row r="47969" spans="1:5" x14ac:dyDescent="0.3">
      <c r="A47969">
        <v>0</v>
      </c>
      <c r="B47969">
        <v>2300752553</v>
      </c>
      <c r="C47969" t="s">
        <v>32598</v>
      </c>
      <c r="D47969" t="s">
        <v>134116</v>
      </c>
      <c r="E47969" t="s">
        <v>261036</v>
      </c>
    </row>
    <row r="47970" spans="1:5" x14ac:dyDescent="0.3">
      <c r="A47970">
        <v>0</v>
      </c>
      <c r="B47970">
        <v>2300752780</v>
      </c>
      <c r="C47970" t="s">
        <v>32599</v>
      </c>
      <c r="D47970" t="s">
        <v>134117</v>
      </c>
      <c r="E47970" t="s">
        <v>261037</v>
      </c>
    </row>
    <row r="47971" spans="1:5" x14ac:dyDescent="0.3">
      <c r="A47971">
        <v>0</v>
      </c>
      <c r="B47971">
        <v>2300752805</v>
      </c>
      <c r="C47971" t="s">
        <v>32599</v>
      </c>
      <c r="D47971" t="s">
        <v>106821</v>
      </c>
      <c r="E47971" t="s">
        <v>261038</v>
      </c>
    </row>
    <row r="47972" spans="1:5" x14ac:dyDescent="0.3">
      <c r="A47972">
        <v>0</v>
      </c>
      <c r="B47972">
        <v>2300767925</v>
      </c>
      <c r="C47972" t="s">
        <v>32600</v>
      </c>
      <c r="D47972" t="s">
        <v>134118</v>
      </c>
      <c r="E47972" t="s">
        <v>261039</v>
      </c>
    </row>
    <row r="47973" spans="1:5" x14ac:dyDescent="0.3">
      <c r="A47973">
        <v>0</v>
      </c>
      <c r="B47973">
        <v>2300768048</v>
      </c>
      <c r="C47973" t="s">
        <v>32600</v>
      </c>
      <c r="D47973" t="s">
        <v>118670</v>
      </c>
      <c r="E47973" t="s">
        <v>261040</v>
      </c>
    </row>
    <row r="47974" spans="1:5" x14ac:dyDescent="0.3">
      <c r="A47974">
        <v>0</v>
      </c>
      <c r="B47974">
        <v>2300768078</v>
      </c>
      <c r="C47974" t="s">
        <v>32600</v>
      </c>
      <c r="D47974" t="s">
        <v>134119</v>
      </c>
      <c r="E47974" t="s">
        <v>261041</v>
      </c>
    </row>
    <row r="47975" spans="1:5" x14ac:dyDescent="0.3">
      <c r="A47975">
        <v>0</v>
      </c>
      <c r="B47975">
        <v>2300768103</v>
      </c>
      <c r="C47975" t="s">
        <v>32600</v>
      </c>
      <c r="D47975" t="s">
        <v>121357</v>
      </c>
      <c r="E47975" t="s">
        <v>261042</v>
      </c>
    </row>
    <row r="47976" spans="1:5" x14ac:dyDescent="0.3">
      <c r="A47976">
        <v>0</v>
      </c>
      <c r="B47976">
        <v>2300768312</v>
      </c>
      <c r="C47976" t="s">
        <v>32601</v>
      </c>
      <c r="D47976" t="s">
        <v>134120</v>
      </c>
      <c r="E47976" t="s">
        <v>261043</v>
      </c>
    </row>
    <row r="47977" spans="1:5" x14ac:dyDescent="0.3">
      <c r="A47977">
        <v>0</v>
      </c>
      <c r="B47977">
        <v>2300768721</v>
      </c>
      <c r="C47977" t="s">
        <v>32602</v>
      </c>
      <c r="D47977" t="s">
        <v>134121</v>
      </c>
      <c r="E47977" t="s">
        <v>261044</v>
      </c>
    </row>
    <row r="47978" spans="1:5" x14ac:dyDescent="0.3">
      <c r="A47978">
        <v>0</v>
      </c>
      <c r="B47978">
        <v>2300768738</v>
      </c>
      <c r="C47978" t="s">
        <v>32602</v>
      </c>
      <c r="D47978" t="s">
        <v>134122</v>
      </c>
      <c r="E47978" t="s">
        <v>261045</v>
      </c>
    </row>
    <row r="47979" spans="1:5" x14ac:dyDescent="0.3">
      <c r="A47979">
        <v>0</v>
      </c>
      <c r="B47979">
        <v>2300768841</v>
      </c>
      <c r="C47979" t="s">
        <v>32603</v>
      </c>
      <c r="D47979" t="s">
        <v>114855</v>
      </c>
      <c r="E47979" t="s">
        <v>261046</v>
      </c>
    </row>
    <row r="47980" spans="1:5" x14ac:dyDescent="0.3">
      <c r="A47980">
        <v>0</v>
      </c>
      <c r="B47980">
        <v>2300768892</v>
      </c>
      <c r="C47980" t="s">
        <v>32603</v>
      </c>
      <c r="D47980" t="s">
        <v>134123</v>
      </c>
      <c r="E47980" t="s">
        <v>261047</v>
      </c>
    </row>
    <row r="47981" spans="1:5" x14ac:dyDescent="0.3">
      <c r="A47981">
        <v>0</v>
      </c>
      <c r="B47981">
        <v>2300768964</v>
      </c>
      <c r="C47981" t="s">
        <v>32603</v>
      </c>
      <c r="D47981" t="s">
        <v>134124</v>
      </c>
      <c r="E47981" t="s">
        <v>261048</v>
      </c>
    </row>
    <row r="47982" spans="1:5" x14ac:dyDescent="0.3">
      <c r="A47982">
        <v>0</v>
      </c>
      <c r="B47982">
        <v>2300769325</v>
      </c>
      <c r="C47982" t="s">
        <v>32604</v>
      </c>
      <c r="D47982" t="s">
        <v>134125</v>
      </c>
      <c r="E47982" t="s">
        <v>261049</v>
      </c>
    </row>
    <row r="47983" spans="1:5" x14ac:dyDescent="0.3">
      <c r="A47983">
        <v>0</v>
      </c>
      <c r="B47983">
        <v>2300769374</v>
      </c>
      <c r="C47983" t="s">
        <v>32604</v>
      </c>
      <c r="D47983" t="s">
        <v>134126</v>
      </c>
      <c r="E47983" t="s">
        <v>261050</v>
      </c>
    </row>
    <row r="47984" spans="1:5" x14ac:dyDescent="0.3">
      <c r="A47984">
        <v>0</v>
      </c>
      <c r="B47984">
        <v>2300769557</v>
      </c>
      <c r="C47984" t="s">
        <v>32605</v>
      </c>
      <c r="D47984" t="s">
        <v>134127</v>
      </c>
      <c r="E47984" t="s">
        <v>261051</v>
      </c>
    </row>
    <row r="47985" spans="1:5" x14ac:dyDescent="0.3">
      <c r="A47985">
        <v>0</v>
      </c>
      <c r="B47985">
        <v>2300769797</v>
      </c>
      <c r="C47985" t="s">
        <v>32606</v>
      </c>
      <c r="D47985" t="s">
        <v>134128</v>
      </c>
      <c r="E47985" t="s">
        <v>261052</v>
      </c>
    </row>
    <row r="47986" spans="1:5" x14ac:dyDescent="0.3">
      <c r="A47986">
        <v>0</v>
      </c>
      <c r="B47986">
        <v>2300769803</v>
      </c>
      <c r="C47986" t="s">
        <v>32606</v>
      </c>
      <c r="D47986" t="s">
        <v>134129</v>
      </c>
      <c r="E47986" t="s">
        <v>261053</v>
      </c>
    </row>
    <row r="47987" spans="1:5" x14ac:dyDescent="0.3">
      <c r="A47987">
        <v>0</v>
      </c>
      <c r="B47987">
        <v>2300770182</v>
      </c>
      <c r="C47987" t="s">
        <v>32607</v>
      </c>
      <c r="D47987" t="s">
        <v>134130</v>
      </c>
      <c r="E47987" t="s">
        <v>261054</v>
      </c>
    </row>
    <row r="47988" spans="1:5" x14ac:dyDescent="0.3">
      <c r="A47988">
        <v>0</v>
      </c>
      <c r="B47988">
        <v>2300770319</v>
      </c>
      <c r="C47988" t="s">
        <v>32607</v>
      </c>
      <c r="D47988" t="s">
        <v>134131</v>
      </c>
      <c r="E47988" t="s">
        <v>261055</v>
      </c>
    </row>
    <row r="47989" spans="1:5" x14ac:dyDescent="0.3">
      <c r="A47989">
        <v>0</v>
      </c>
      <c r="B47989">
        <v>2300770754</v>
      </c>
      <c r="C47989" t="s">
        <v>32608</v>
      </c>
      <c r="D47989" t="s">
        <v>134132</v>
      </c>
      <c r="E47989" t="s">
        <v>261056</v>
      </c>
    </row>
    <row r="47990" spans="1:5" x14ac:dyDescent="0.3">
      <c r="A47990">
        <v>0</v>
      </c>
      <c r="B47990">
        <v>2300770897</v>
      </c>
      <c r="C47990" t="s">
        <v>32609</v>
      </c>
      <c r="D47990" t="s">
        <v>134133</v>
      </c>
      <c r="E47990" t="s">
        <v>261057</v>
      </c>
    </row>
    <row r="47991" spans="1:5" x14ac:dyDescent="0.3">
      <c r="A47991">
        <v>0</v>
      </c>
      <c r="B47991">
        <v>2300770984</v>
      </c>
      <c r="C47991" t="s">
        <v>32609</v>
      </c>
      <c r="D47991" t="s">
        <v>101385</v>
      </c>
      <c r="E47991" t="s">
        <v>261058</v>
      </c>
    </row>
    <row r="47992" spans="1:5" x14ac:dyDescent="0.3">
      <c r="A47992">
        <v>0</v>
      </c>
      <c r="B47992">
        <v>2300771067</v>
      </c>
      <c r="C47992" t="s">
        <v>32610</v>
      </c>
      <c r="D47992" t="s">
        <v>134134</v>
      </c>
      <c r="E47992" t="s">
        <v>261059</v>
      </c>
    </row>
    <row r="47993" spans="1:5" x14ac:dyDescent="0.3">
      <c r="A47993">
        <v>0</v>
      </c>
      <c r="B47993">
        <v>2300771224</v>
      </c>
      <c r="C47993" t="s">
        <v>32610</v>
      </c>
      <c r="D47993" t="s">
        <v>134135</v>
      </c>
      <c r="E47993" t="s">
        <v>261060</v>
      </c>
    </row>
    <row r="47994" spans="1:5" x14ac:dyDescent="0.3">
      <c r="A47994">
        <v>0</v>
      </c>
      <c r="B47994">
        <v>2300771417</v>
      </c>
      <c r="C47994" t="s">
        <v>32611</v>
      </c>
      <c r="D47994" t="s">
        <v>134136</v>
      </c>
      <c r="E47994" t="s">
        <v>261061</v>
      </c>
    </row>
    <row r="47995" spans="1:5" x14ac:dyDescent="0.3">
      <c r="A47995">
        <v>0</v>
      </c>
      <c r="B47995">
        <v>2300771530</v>
      </c>
      <c r="C47995" t="s">
        <v>32612</v>
      </c>
      <c r="D47995" t="s">
        <v>134137</v>
      </c>
      <c r="E47995" t="s">
        <v>261062</v>
      </c>
    </row>
    <row r="47996" spans="1:5" x14ac:dyDescent="0.3">
      <c r="A47996">
        <v>0</v>
      </c>
      <c r="B47996">
        <v>2300771841</v>
      </c>
      <c r="C47996" t="s">
        <v>32613</v>
      </c>
      <c r="D47996" t="s">
        <v>134138</v>
      </c>
      <c r="E47996" t="s">
        <v>261063</v>
      </c>
    </row>
    <row r="47997" spans="1:5" x14ac:dyDescent="0.3">
      <c r="A47997">
        <v>0</v>
      </c>
      <c r="B47997">
        <v>2300772376</v>
      </c>
      <c r="C47997" t="s">
        <v>32614</v>
      </c>
      <c r="D47997" t="s">
        <v>134139</v>
      </c>
      <c r="E47997" t="s">
        <v>261064</v>
      </c>
    </row>
    <row r="47998" spans="1:5" x14ac:dyDescent="0.3">
      <c r="A47998">
        <v>0</v>
      </c>
      <c r="B47998">
        <v>2300772502</v>
      </c>
      <c r="C47998" t="s">
        <v>32615</v>
      </c>
      <c r="D47998" t="s">
        <v>134140</v>
      </c>
      <c r="E47998" t="s">
        <v>261065</v>
      </c>
    </row>
    <row r="47999" spans="1:5" x14ac:dyDescent="0.3">
      <c r="A47999">
        <v>0</v>
      </c>
      <c r="B47999">
        <v>2300772504</v>
      </c>
      <c r="C47999" t="s">
        <v>32615</v>
      </c>
      <c r="D47999" t="s">
        <v>110066</v>
      </c>
      <c r="E47999" t="s">
        <v>261066</v>
      </c>
    </row>
    <row r="48000" spans="1:5" x14ac:dyDescent="0.3">
      <c r="A48000">
        <v>0</v>
      </c>
      <c r="B48000">
        <v>2300772608</v>
      </c>
      <c r="C48000" t="s">
        <v>32615</v>
      </c>
      <c r="D48000" t="s">
        <v>134141</v>
      </c>
      <c r="E48000" t="s">
        <v>261067</v>
      </c>
    </row>
    <row r="48001" spans="1:5" x14ac:dyDescent="0.3">
      <c r="A48001">
        <v>0</v>
      </c>
      <c r="B48001">
        <v>2300772788</v>
      </c>
      <c r="C48001" t="s">
        <v>32616</v>
      </c>
      <c r="D48001" t="s">
        <v>116408</v>
      </c>
      <c r="E48001" t="s">
        <v>261068</v>
      </c>
    </row>
    <row r="48002" spans="1:5" x14ac:dyDescent="0.3">
      <c r="A48002">
        <v>0</v>
      </c>
      <c r="B48002">
        <v>2300772823</v>
      </c>
      <c r="C48002" t="s">
        <v>32616</v>
      </c>
      <c r="D48002" t="s">
        <v>134142</v>
      </c>
      <c r="E48002" t="s">
        <v>261069</v>
      </c>
    </row>
    <row r="48003" spans="1:5" x14ac:dyDescent="0.3">
      <c r="A48003">
        <v>0</v>
      </c>
      <c r="B48003">
        <v>2300773038</v>
      </c>
      <c r="C48003" t="s">
        <v>32617</v>
      </c>
      <c r="D48003" t="s">
        <v>106077</v>
      </c>
      <c r="E48003" t="s">
        <v>261070</v>
      </c>
    </row>
    <row r="48004" spans="1:5" x14ac:dyDescent="0.3">
      <c r="A48004">
        <v>0</v>
      </c>
      <c r="B48004">
        <v>2300773504</v>
      </c>
      <c r="C48004" t="s">
        <v>32618</v>
      </c>
      <c r="D48004" t="s">
        <v>134143</v>
      </c>
      <c r="E48004" t="s">
        <v>261071</v>
      </c>
    </row>
    <row r="48005" spans="1:5" x14ac:dyDescent="0.3">
      <c r="A48005">
        <v>0</v>
      </c>
      <c r="B48005">
        <v>2300773512</v>
      </c>
      <c r="C48005" t="s">
        <v>32618</v>
      </c>
      <c r="D48005" t="s">
        <v>134144</v>
      </c>
      <c r="E48005" t="s">
        <v>261072</v>
      </c>
    </row>
    <row r="48006" spans="1:5" x14ac:dyDescent="0.3">
      <c r="A48006">
        <v>0</v>
      </c>
      <c r="B48006">
        <v>2300773891</v>
      </c>
      <c r="C48006" t="s">
        <v>32619</v>
      </c>
      <c r="D48006" t="s">
        <v>134145</v>
      </c>
      <c r="E48006" t="s">
        <v>261073</v>
      </c>
    </row>
    <row r="48007" spans="1:5" x14ac:dyDescent="0.3">
      <c r="A48007">
        <v>0</v>
      </c>
      <c r="B48007">
        <v>2300773941</v>
      </c>
      <c r="C48007" t="s">
        <v>32620</v>
      </c>
      <c r="D48007" t="s">
        <v>134146</v>
      </c>
      <c r="E48007" t="s">
        <v>261074</v>
      </c>
    </row>
    <row r="48008" spans="1:5" x14ac:dyDescent="0.3">
      <c r="A48008">
        <v>0</v>
      </c>
      <c r="B48008">
        <v>2300775021</v>
      </c>
      <c r="C48008" t="s">
        <v>32621</v>
      </c>
      <c r="D48008" t="s">
        <v>134147</v>
      </c>
      <c r="E48008" t="s">
        <v>261075</v>
      </c>
    </row>
    <row r="48009" spans="1:5" x14ac:dyDescent="0.3">
      <c r="A48009">
        <v>0</v>
      </c>
      <c r="B48009">
        <v>2300775189</v>
      </c>
      <c r="C48009" t="s">
        <v>32621</v>
      </c>
      <c r="D48009" t="s">
        <v>134148</v>
      </c>
      <c r="E48009" t="s">
        <v>261076</v>
      </c>
    </row>
    <row r="48010" spans="1:5" x14ac:dyDescent="0.3">
      <c r="A48010">
        <v>0</v>
      </c>
      <c r="B48010">
        <v>2300775282</v>
      </c>
      <c r="C48010" t="s">
        <v>32622</v>
      </c>
      <c r="D48010" t="s">
        <v>134149</v>
      </c>
      <c r="E48010" t="s">
        <v>261077</v>
      </c>
    </row>
    <row r="48011" spans="1:5" x14ac:dyDescent="0.3">
      <c r="A48011">
        <v>0</v>
      </c>
      <c r="B48011">
        <v>2300775728</v>
      </c>
      <c r="C48011" t="s">
        <v>32623</v>
      </c>
      <c r="D48011" t="s">
        <v>134150</v>
      </c>
      <c r="E48011" t="s">
        <v>261078</v>
      </c>
    </row>
    <row r="48012" spans="1:5" x14ac:dyDescent="0.3">
      <c r="A48012">
        <v>0</v>
      </c>
      <c r="B48012">
        <v>2300776010</v>
      </c>
      <c r="C48012" t="s">
        <v>32624</v>
      </c>
      <c r="D48012" t="s">
        <v>134151</v>
      </c>
      <c r="E48012" t="s">
        <v>261079</v>
      </c>
    </row>
    <row r="48013" spans="1:5" x14ac:dyDescent="0.3">
      <c r="A48013">
        <v>0</v>
      </c>
      <c r="B48013">
        <v>2300776098</v>
      </c>
      <c r="C48013" t="s">
        <v>32625</v>
      </c>
      <c r="D48013" t="s">
        <v>134152</v>
      </c>
      <c r="E48013" t="s">
        <v>261080</v>
      </c>
    </row>
    <row r="48014" spans="1:5" x14ac:dyDescent="0.3">
      <c r="A48014">
        <v>0</v>
      </c>
      <c r="B48014">
        <v>2300776143</v>
      </c>
      <c r="C48014" t="s">
        <v>32625</v>
      </c>
      <c r="D48014" t="s">
        <v>134153</v>
      </c>
      <c r="E48014" t="s">
        <v>261081</v>
      </c>
    </row>
    <row r="48015" spans="1:5" x14ac:dyDescent="0.3">
      <c r="A48015">
        <v>0</v>
      </c>
      <c r="B48015">
        <v>2300776150</v>
      </c>
      <c r="C48015" t="s">
        <v>32625</v>
      </c>
      <c r="D48015" t="s">
        <v>134154</v>
      </c>
      <c r="E48015" t="s">
        <v>261082</v>
      </c>
    </row>
    <row r="48016" spans="1:5" x14ac:dyDescent="0.3">
      <c r="A48016">
        <v>0</v>
      </c>
      <c r="B48016">
        <v>2300776215</v>
      </c>
      <c r="C48016" t="s">
        <v>32626</v>
      </c>
      <c r="D48016" t="s">
        <v>134155</v>
      </c>
      <c r="E48016" t="s">
        <v>261083</v>
      </c>
    </row>
    <row r="48017" spans="1:5" x14ac:dyDescent="0.3">
      <c r="A48017">
        <v>0</v>
      </c>
      <c r="B48017">
        <v>2300776396</v>
      </c>
      <c r="C48017" t="s">
        <v>32627</v>
      </c>
      <c r="D48017" t="s">
        <v>134156</v>
      </c>
      <c r="E48017" t="s">
        <v>261084</v>
      </c>
    </row>
    <row r="48018" spans="1:5" x14ac:dyDescent="0.3">
      <c r="A48018">
        <v>0</v>
      </c>
      <c r="B48018">
        <v>2300776520</v>
      </c>
      <c r="C48018" t="s">
        <v>32626</v>
      </c>
      <c r="D48018" t="s">
        <v>134157</v>
      </c>
      <c r="E48018" t="s">
        <v>261085</v>
      </c>
    </row>
    <row r="48019" spans="1:5" x14ac:dyDescent="0.3">
      <c r="A48019">
        <v>0</v>
      </c>
      <c r="B48019">
        <v>2300776944</v>
      </c>
      <c r="C48019" t="s">
        <v>32628</v>
      </c>
      <c r="D48019" t="s">
        <v>134158</v>
      </c>
      <c r="E48019" t="s">
        <v>261086</v>
      </c>
    </row>
    <row r="48020" spans="1:5" x14ac:dyDescent="0.3">
      <c r="A48020">
        <v>0</v>
      </c>
      <c r="B48020">
        <v>2300777935</v>
      </c>
      <c r="C48020" t="s">
        <v>32629</v>
      </c>
      <c r="D48020" t="s">
        <v>134159</v>
      </c>
      <c r="E48020" t="s">
        <v>261087</v>
      </c>
    </row>
    <row r="48021" spans="1:5" x14ac:dyDescent="0.3">
      <c r="A48021">
        <v>0</v>
      </c>
      <c r="B48021">
        <v>2300778077</v>
      </c>
      <c r="C48021" t="s">
        <v>32630</v>
      </c>
      <c r="D48021" t="s">
        <v>134160</v>
      </c>
      <c r="E48021" t="s">
        <v>261088</v>
      </c>
    </row>
    <row r="48022" spans="1:5" x14ac:dyDescent="0.3">
      <c r="A48022">
        <v>0</v>
      </c>
      <c r="B48022">
        <v>2300778521</v>
      </c>
      <c r="C48022" t="s">
        <v>32631</v>
      </c>
      <c r="D48022" t="s">
        <v>134161</v>
      </c>
      <c r="E48022" t="s">
        <v>261089</v>
      </c>
    </row>
    <row r="48023" spans="1:5" x14ac:dyDescent="0.3">
      <c r="A48023">
        <v>0</v>
      </c>
      <c r="B48023">
        <v>2300778857</v>
      </c>
      <c r="C48023" t="s">
        <v>32632</v>
      </c>
      <c r="D48023" t="s">
        <v>134162</v>
      </c>
      <c r="E48023" t="s">
        <v>261090</v>
      </c>
    </row>
    <row r="48024" spans="1:5" x14ac:dyDescent="0.3">
      <c r="A48024">
        <v>0</v>
      </c>
      <c r="B48024">
        <v>2300779277</v>
      </c>
      <c r="C48024" t="s">
        <v>32633</v>
      </c>
      <c r="D48024" t="s">
        <v>134163</v>
      </c>
      <c r="E48024" t="s">
        <v>261091</v>
      </c>
    </row>
    <row r="48025" spans="1:5" x14ac:dyDescent="0.3">
      <c r="A48025">
        <v>0</v>
      </c>
      <c r="B48025">
        <v>2300779567</v>
      </c>
      <c r="C48025" t="s">
        <v>32634</v>
      </c>
      <c r="D48025" t="s">
        <v>134164</v>
      </c>
      <c r="E48025" t="s">
        <v>261092</v>
      </c>
    </row>
    <row r="48026" spans="1:5" x14ac:dyDescent="0.3">
      <c r="A48026">
        <v>0</v>
      </c>
      <c r="B48026">
        <v>2300779869</v>
      </c>
      <c r="C48026" t="s">
        <v>32635</v>
      </c>
      <c r="D48026" t="s">
        <v>134165</v>
      </c>
      <c r="E48026" t="s">
        <v>261093</v>
      </c>
    </row>
    <row r="48027" spans="1:5" x14ac:dyDescent="0.3">
      <c r="A48027">
        <v>0</v>
      </c>
      <c r="B48027">
        <v>2300779888</v>
      </c>
      <c r="C48027" t="s">
        <v>32635</v>
      </c>
      <c r="D48027" t="s">
        <v>134166</v>
      </c>
      <c r="E48027" t="s">
        <v>261094</v>
      </c>
    </row>
    <row r="48028" spans="1:5" x14ac:dyDescent="0.3">
      <c r="A48028">
        <v>0</v>
      </c>
      <c r="B48028">
        <v>2300780029</v>
      </c>
      <c r="C48028" t="s">
        <v>32636</v>
      </c>
      <c r="D48028" t="s">
        <v>117709</v>
      </c>
      <c r="E48028" t="s">
        <v>261095</v>
      </c>
    </row>
    <row r="48029" spans="1:5" x14ac:dyDescent="0.3">
      <c r="A48029">
        <v>0</v>
      </c>
      <c r="B48029">
        <v>2300780151</v>
      </c>
      <c r="C48029" t="s">
        <v>32637</v>
      </c>
      <c r="D48029" t="s">
        <v>134167</v>
      </c>
      <c r="E48029" t="s">
        <v>261096</v>
      </c>
    </row>
    <row r="48030" spans="1:5" x14ac:dyDescent="0.3">
      <c r="A48030">
        <v>0</v>
      </c>
      <c r="B48030">
        <v>2300780365</v>
      </c>
      <c r="C48030" t="s">
        <v>32638</v>
      </c>
      <c r="D48030" t="s">
        <v>134168</v>
      </c>
      <c r="E48030" t="s">
        <v>261097</v>
      </c>
    </row>
    <row r="48031" spans="1:5" x14ac:dyDescent="0.3">
      <c r="A48031">
        <v>0</v>
      </c>
      <c r="B48031">
        <v>2300780433</v>
      </c>
      <c r="C48031" t="s">
        <v>32638</v>
      </c>
      <c r="D48031" t="s">
        <v>134169</v>
      </c>
      <c r="E48031" t="s">
        <v>261098</v>
      </c>
    </row>
    <row r="48032" spans="1:5" x14ac:dyDescent="0.3">
      <c r="A48032">
        <v>0</v>
      </c>
      <c r="B48032">
        <v>2300780624</v>
      </c>
      <c r="C48032" t="s">
        <v>32639</v>
      </c>
      <c r="D48032" t="s">
        <v>134170</v>
      </c>
      <c r="E48032" t="s">
        <v>261099</v>
      </c>
    </row>
    <row r="48033" spans="1:5" x14ac:dyDescent="0.3">
      <c r="A48033">
        <v>0</v>
      </c>
      <c r="B48033">
        <v>2300780863</v>
      </c>
      <c r="C48033" t="s">
        <v>32640</v>
      </c>
      <c r="D48033" t="s">
        <v>94186</v>
      </c>
      <c r="E48033" t="s">
        <v>261100</v>
      </c>
    </row>
    <row r="48034" spans="1:5" x14ac:dyDescent="0.3">
      <c r="A48034">
        <v>0</v>
      </c>
      <c r="B48034">
        <v>2300780880</v>
      </c>
      <c r="C48034" t="s">
        <v>32640</v>
      </c>
      <c r="D48034" t="s">
        <v>134171</v>
      </c>
      <c r="E48034" t="s">
        <v>261101</v>
      </c>
    </row>
    <row r="48035" spans="1:5" x14ac:dyDescent="0.3">
      <c r="A48035">
        <v>0</v>
      </c>
      <c r="B48035">
        <v>2300781210</v>
      </c>
      <c r="C48035" t="s">
        <v>32641</v>
      </c>
      <c r="D48035" t="s">
        <v>94613</v>
      </c>
      <c r="E48035" t="s">
        <v>261102</v>
      </c>
    </row>
    <row r="48036" spans="1:5" x14ac:dyDescent="0.3">
      <c r="A48036">
        <v>0</v>
      </c>
      <c r="B48036">
        <v>2300781286</v>
      </c>
      <c r="C48036" t="s">
        <v>32642</v>
      </c>
      <c r="D48036" t="s">
        <v>134172</v>
      </c>
      <c r="E48036" t="s">
        <v>261103</v>
      </c>
    </row>
    <row r="48037" spans="1:5" x14ac:dyDescent="0.3">
      <c r="A48037">
        <v>0</v>
      </c>
      <c r="B48037">
        <v>2300781619</v>
      </c>
      <c r="C48037" t="s">
        <v>32643</v>
      </c>
      <c r="D48037" t="s">
        <v>134173</v>
      </c>
      <c r="E48037" t="s">
        <v>261102</v>
      </c>
    </row>
    <row r="48038" spans="1:5" x14ac:dyDescent="0.3">
      <c r="A48038">
        <v>0</v>
      </c>
      <c r="B48038">
        <v>2300782051</v>
      </c>
      <c r="C48038" t="s">
        <v>32644</v>
      </c>
      <c r="D48038" t="s">
        <v>134174</v>
      </c>
      <c r="E48038" t="s">
        <v>261104</v>
      </c>
    </row>
    <row r="48039" spans="1:5" x14ac:dyDescent="0.3">
      <c r="A48039">
        <v>0</v>
      </c>
      <c r="B48039">
        <v>2300782571</v>
      </c>
      <c r="C48039" t="s">
        <v>32645</v>
      </c>
      <c r="D48039" t="s">
        <v>134175</v>
      </c>
      <c r="E48039" t="s">
        <v>261105</v>
      </c>
    </row>
    <row r="48040" spans="1:5" x14ac:dyDescent="0.3">
      <c r="A48040">
        <v>0</v>
      </c>
      <c r="B48040">
        <v>2300782721</v>
      </c>
      <c r="C48040" t="s">
        <v>32646</v>
      </c>
      <c r="D48040" t="s">
        <v>118880</v>
      </c>
      <c r="E48040" t="s">
        <v>261106</v>
      </c>
    </row>
    <row r="48041" spans="1:5" x14ac:dyDescent="0.3">
      <c r="A48041">
        <v>0</v>
      </c>
      <c r="B48041">
        <v>2300782921</v>
      </c>
      <c r="C48041" t="s">
        <v>32646</v>
      </c>
      <c r="D48041" t="s">
        <v>134176</v>
      </c>
      <c r="E48041" t="s">
        <v>261107</v>
      </c>
    </row>
    <row r="48042" spans="1:5" x14ac:dyDescent="0.3">
      <c r="A48042">
        <v>0</v>
      </c>
      <c r="B48042">
        <v>2300793180</v>
      </c>
      <c r="C48042" t="s">
        <v>32647</v>
      </c>
      <c r="D48042" t="s">
        <v>134177</v>
      </c>
      <c r="E48042" t="s">
        <v>261108</v>
      </c>
    </row>
    <row r="48043" spans="1:5" x14ac:dyDescent="0.3">
      <c r="A48043">
        <v>0</v>
      </c>
      <c r="B48043">
        <v>2300793384</v>
      </c>
      <c r="C48043" t="s">
        <v>32648</v>
      </c>
      <c r="D48043" t="s">
        <v>134178</v>
      </c>
      <c r="E48043" t="s">
        <v>261109</v>
      </c>
    </row>
    <row r="48044" spans="1:5" x14ac:dyDescent="0.3">
      <c r="A48044">
        <v>0</v>
      </c>
      <c r="B48044">
        <v>2300794049</v>
      </c>
      <c r="C48044" t="s">
        <v>32649</v>
      </c>
      <c r="D48044" t="s">
        <v>117489</v>
      </c>
      <c r="E48044" t="s">
        <v>261110</v>
      </c>
    </row>
    <row r="48045" spans="1:5" x14ac:dyDescent="0.3">
      <c r="A48045">
        <v>0</v>
      </c>
      <c r="B48045">
        <v>2300794168</v>
      </c>
      <c r="C48045" t="s">
        <v>32649</v>
      </c>
      <c r="D48045" t="s">
        <v>118114</v>
      </c>
      <c r="E48045" t="s">
        <v>261111</v>
      </c>
    </row>
    <row r="48046" spans="1:5" x14ac:dyDescent="0.3">
      <c r="A48046">
        <v>0</v>
      </c>
      <c r="B48046">
        <v>2300794405</v>
      </c>
      <c r="C48046" t="s">
        <v>32650</v>
      </c>
      <c r="D48046" t="s">
        <v>134179</v>
      </c>
      <c r="E48046" t="s">
        <v>261112</v>
      </c>
    </row>
    <row r="48047" spans="1:5" x14ac:dyDescent="0.3">
      <c r="A48047">
        <v>0</v>
      </c>
      <c r="B48047">
        <v>2300794557</v>
      </c>
      <c r="C48047" t="s">
        <v>32650</v>
      </c>
      <c r="D48047" t="s">
        <v>120619</v>
      </c>
      <c r="E48047" t="s">
        <v>261113</v>
      </c>
    </row>
    <row r="48048" spans="1:5" x14ac:dyDescent="0.3">
      <c r="A48048">
        <v>0</v>
      </c>
      <c r="B48048">
        <v>2300795080</v>
      </c>
      <c r="C48048" t="s">
        <v>32651</v>
      </c>
      <c r="D48048" t="s">
        <v>134180</v>
      </c>
      <c r="E48048" t="s">
        <v>261114</v>
      </c>
    </row>
    <row r="48049" spans="1:5" x14ac:dyDescent="0.3">
      <c r="A48049">
        <v>0</v>
      </c>
      <c r="B48049">
        <v>2300795133</v>
      </c>
      <c r="C48049" t="s">
        <v>32652</v>
      </c>
      <c r="D48049" t="s">
        <v>134181</v>
      </c>
      <c r="E48049" t="s">
        <v>261115</v>
      </c>
    </row>
    <row r="48050" spans="1:5" x14ac:dyDescent="0.3">
      <c r="A48050">
        <v>0</v>
      </c>
      <c r="B48050">
        <v>2300795233</v>
      </c>
      <c r="C48050" t="s">
        <v>32652</v>
      </c>
      <c r="D48050" t="s">
        <v>134182</v>
      </c>
      <c r="E48050" t="s">
        <v>261116</v>
      </c>
    </row>
    <row r="48051" spans="1:5" x14ac:dyDescent="0.3">
      <c r="A48051">
        <v>0</v>
      </c>
      <c r="B48051">
        <v>2300795380</v>
      </c>
      <c r="C48051" t="s">
        <v>32653</v>
      </c>
      <c r="D48051" t="s">
        <v>134183</v>
      </c>
      <c r="E48051" t="s">
        <v>261117</v>
      </c>
    </row>
    <row r="48052" spans="1:5" x14ac:dyDescent="0.3">
      <c r="A48052">
        <v>0</v>
      </c>
      <c r="B48052">
        <v>2300795634</v>
      </c>
      <c r="C48052" t="s">
        <v>32654</v>
      </c>
      <c r="D48052" t="s">
        <v>134184</v>
      </c>
      <c r="E48052" t="s">
        <v>261118</v>
      </c>
    </row>
    <row r="48053" spans="1:5" x14ac:dyDescent="0.3">
      <c r="A48053">
        <v>0</v>
      </c>
      <c r="B48053">
        <v>2300795661</v>
      </c>
      <c r="C48053" t="s">
        <v>32654</v>
      </c>
      <c r="D48053" t="s">
        <v>134184</v>
      </c>
      <c r="E48053" t="s">
        <v>261118</v>
      </c>
    </row>
    <row r="48054" spans="1:5" x14ac:dyDescent="0.3">
      <c r="A48054">
        <v>0</v>
      </c>
      <c r="B48054">
        <v>2300795898</v>
      </c>
      <c r="C48054" t="s">
        <v>32655</v>
      </c>
      <c r="D48054" t="s">
        <v>121449</v>
      </c>
      <c r="E48054" t="s">
        <v>261119</v>
      </c>
    </row>
    <row r="48055" spans="1:5" x14ac:dyDescent="0.3">
      <c r="A48055">
        <v>0</v>
      </c>
      <c r="B48055">
        <v>2300796845</v>
      </c>
      <c r="C48055" t="s">
        <v>32656</v>
      </c>
      <c r="D48055" t="s">
        <v>134185</v>
      </c>
      <c r="E48055" t="s">
        <v>261120</v>
      </c>
    </row>
    <row r="48056" spans="1:5" x14ac:dyDescent="0.3">
      <c r="A48056">
        <v>0</v>
      </c>
      <c r="B48056">
        <v>2300796887</v>
      </c>
      <c r="C48056" t="s">
        <v>32656</v>
      </c>
      <c r="D48056" t="s">
        <v>134186</v>
      </c>
      <c r="E48056" t="s">
        <v>261121</v>
      </c>
    </row>
    <row r="48057" spans="1:5" x14ac:dyDescent="0.3">
      <c r="A48057">
        <v>0</v>
      </c>
      <c r="B48057">
        <v>2300797256</v>
      </c>
      <c r="C48057" t="s">
        <v>32657</v>
      </c>
      <c r="D48057" t="s">
        <v>134187</v>
      </c>
      <c r="E48057" t="s">
        <v>261122</v>
      </c>
    </row>
    <row r="48058" spans="1:5" x14ac:dyDescent="0.3">
      <c r="A48058">
        <v>0</v>
      </c>
      <c r="B48058">
        <v>2300797790</v>
      </c>
      <c r="C48058" t="s">
        <v>32658</v>
      </c>
      <c r="D48058" t="s">
        <v>134188</v>
      </c>
      <c r="E48058" t="s">
        <v>261123</v>
      </c>
    </row>
    <row r="48059" spans="1:5" x14ac:dyDescent="0.3">
      <c r="A48059">
        <v>0</v>
      </c>
      <c r="B48059">
        <v>2300798032</v>
      </c>
      <c r="C48059" t="s">
        <v>32659</v>
      </c>
      <c r="D48059" t="s">
        <v>134189</v>
      </c>
      <c r="E48059" t="s">
        <v>261124</v>
      </c>
    </row>
    <row r="48060" spans="1:5" x14ac:dyDescent="0.3">
      <c r="A48060">
        <v>0</v>
      </c>
      <c r="B48060">
        <v>2300798103</v>
      </c>
      <c r="C48060" t="s">
        <v>32660</v>
      </c>
      <c r="D48060" t="s">
        <v>134190</v>
      </c>
      <c r="E48060" t="s">
        <v>261125</v>
      </c>
    </row>
    <row r="48061" spans="1:5" x14ac:dyDescent="0.3">
      <c r="A48061">
        <v>0</v>
      </c>
      <c r="B48061">
        <v>2300798212</v>
      </c>
      <c r="C48061" t="s">
        <v>32660</v>
      </c>
      <c r="D48061" t="s">
        <v>134191</v>
      </c>
      <c r="E48061" t="s">
        <v>261126</v>
      </c>
    </row>
    <row r="48062" spans="1:5" x14ac:dyDescent="0.3">
      <c r="A48062">
        <v>0</v>
      </c>
      <c r="B48062">
        <v>2300798241</v>
      </c>
      <c r="C48062" t="s">
        <v>32659</v>
      </c>
      <c r="D48062" t="s">
        <v>134192</v>
      </c>
      <c r="E48062" t="s">
        <v>261127</v>
      </c>
    </row>
    <row r="48063" spans="1:5" x14ac:dyDescent="0.3">
      <c r="A48063">
        <v>0</v>
      </c>
      <c r="B48063">
        <v>2300798358</v>
      </c>
      <c r="C48063" t="s">
        <v>32659</v>
      </c>
      <c r="D48063" t="s">
        <v>103961</v>
      </c>
      <c r="E48063" t="s">
        <v>261128</v>
      </c>
    </row>
    <row r="48064" spans="1:5" x14ac:dyDescent="0.3">
      <c r="A48064">
        <v>0</v>
      </c>
      <c r="B48064">
        <v>2300798471</v>
      </c>
      <c r="C48064" t="s">
        <v>32661</v>
      </c>
      <c r="D48064" t="s">
        <v>134193</v>
      </c>
      <c r="E48064" t="s">
        <v>261129</v>
      </c>
    </row>
    <row r="48065" spans="1:5" x14ac:dyDescent="0.3">
      <c r="A48065">
        <v>0</v>
      </c>
      <c r="B48065">
        <v>2300799027</v>
      </c>
      <c r="C48065" t="s">
        <v>32662</v>
      </c>
      <c r="D48065" t="s">
        <v>134194</v>
      </c>
      <c r="E48065" t="s">
        <v>261130</v>
      </c>
    </row>
    <row r="48066" spans="1:5" x14ac:dyDescent="0.3">
      <c r="A48066">
        <v>0</v>
      </c>
      <c r="B48066">
        <v>2300799098</v>
      </c>
      <c r="C48066" t="s">
        <v>32663</v>
      </c>
      <c r="D48066" t="s">
        <v>134195</v>
      </c>
      <c r="E48066" t="s">
        <v>261131</v>
      </c>
    </row>
    <row r="48067" spans="1:5" x14ac:dyDescent="0.3">
      <c r="A48067">
        <v>0</v>
      </c>
      <c r="B48067">
        <v>2300799296</v>
      </c>
      <c r="C48067" t="s">
        <v>32664</v>
      </c>
      <c r="D48067" t="s">
        <v>134196</v>
      </c>
      <c r="E48067" t="s">
        <v>261132</v>
      </c>
    </row>
    <row r="48068" spans="1:5" x14ac:dyDescent="0.3">
      <c r="A48068">
        <v>0</v>
      </c>
      <c r="B48068">
        <v>2300799326</v>
      </c>
      <c r="C48068" t="s">
        <v>32664</v>
      </c>
      <c r="D48068" t="s">
        <v>134197</v>
      </c>
      <c r="E48068" t="s">
        <v>261133</v>
      </c>
    </row>
    <row r="48069" spans="1:5" x14ac:dyDescent="0.3">
      <c r="A48069">
        <v>0</v>
      </c>
      <c r="B48069">
        <v>2300799682</v>
      </c>
      <c r="C48069" t="s">
        <v>32665</v>
      </c>
      <c r="D48069" t="s">
        <v>134198</v>
      </c>
      <c r="E48069" t="s">
        <v>261134</v>
      </c>
    </row>
    <row r="48070" spans="1:5" x14ac:dyDescent="0.3">
      <c r="A48070">
        <v>0</v>
      </c>
      <c r="B48070">
        <v>2300799702</v>
      </c>
      <c r="C48070" t="s">
        <v>32665</v>
      </c>
      <c r="D48070" t="s">
        <v>134199</v>
      </c>
      <c r="E48070" t="s">
        <v>261135</v>
      </c>
    </row>
    <row r="48071" spans="1:5" x14ac:dyDescent="0.3">
      <c r="A48071">
        <v>0</v>
      </c>
      <c r="B48071">
        <v>2300799755</v>
      </c>
      <c r="C48071" t="s">
        <v>32666</v>
      </c>
      <c r="D48071" t="s">
        <v>134200</v>
      </c>
      <c r="E48071" t="s">
        <v>261136</v>
      </c>
    </row>
    <row r="48072" spans="1:5" x14ac:dyDescent="0.3">
      <c r="A48072">
        <v>0</v>
      </c>
      <c r="B48072">
        <v>2300799872</v>
      </c>
      <c r="C48072" t="s">
        <v>32666</v>
      </c>
      <c r="D48072" t="s">
        <v>134201</v>
      </c>
      <c r="E48072" t="s">
        <v>261137</v>
      </c>
    </row>
    <row r="48073" spans="1:5" x14ac:dyDescent="0.3">
      <c r="A48073">
        <v>0</v>
      </c>
      <c r="B48073">
        <v>2300800223</v>
      </c>
      <c r="C48073" t="s">
        <v>32667</v>
      </c>
      <c r="D48073" t="s">
        <v>115510</v>
      </c>
      <c r="E48073" t="s">
        <v>261138</v>
      </c>
    </row>
    <row r="48074" spans="1:5" x14ac:dyDescent="0.3">
      <c r="A48074">
        <v>0</v>
      </c>
      <c r="B48074">
        <v>2300800668</v>
      </c>
      <c r="C48074" t="s">
        <v>32668</v>
      </c>
      <c r="D48074" t="s">
        <v>134202</v>
      </c>
      <c r="E48074" t="s">
        <v>261139</v>
      </c>
    </row>
    <row r="48075" spans="1:5" x14ac:dyDescent="0.3">
      <c r="A48075">
        <v>0</v>
      </c>
      <c r="B48075">
        <v>2300800806</v>
      </c>
      <c r="C48075" t="s">
        <v>32669</v>
      </c>
      <c r="D48075" t="s">
        <v>134203</v>
      </c>
      <c r="E48075" t="s">
        <v>261140</v>
      </c>
    </row>
    <row r="48076" spans="1:5" x14ac:dyDescent="0.3">
      <c r="A48076">
        <v>0</v>
      </c>
      <c r="B48076">
        <v>2300800858</v>
      </c>
      <c r="C48076" t="s">
        <v>32669</v>
      </c>
      <c r="D48076" t="s">
        <v>134204</v>
      </c>
      <c r="E48076" t="s">
        <v>261141</v>
      </c>
    </row>
    <row r="48077" spans="1:5" x14ac:dyDescent="0.3">
      <c r="A48077">
        <v>0</v>
      </c>
      <c r="B48077">
        <v>2300800953</v>
      </c>
      <c r="C48077" t="s">
        <v>32669</v>
      </c>
      <c r="D48077" t="s">
        <v>134205</v>
      </c>
      <c r="E48077" t="s">
        <v>261142</v>
      </c>
    </row>
    <row r="48078" spans="1:5" x14ac:dyDescent="0.3">
      <c r="A48078">
        <v>0</v>
      </c>
      <c r="B48078">
        <v>2300801008</v>
      </c>
      <c r="C48078" t="s">
        <v>32669</v>
      </c>
      <c r="D48078" t="s">
        <v>134206</v>
      </c>
      <c r="E48078" t="s">
        <v>261143</v>
      </c>
    </row>
    <row r="48079" spans="1:5" x14ac:dyDescent="0.3">
      <c r="A48079">
        <v>0</v>
      </c>
      <c r="B48079">
        <v>2300801134</v>
      </c>
      <c r="C48079" t="s">
        <v>32670</v>
      </c>
      <c r="D48079" t="s">
        <v>134207</v>
      </c>
      <c r="E48079" t="s">
        <v>261144</v>
      </c>
    </row>
    <row r="48080" spans="1:5" x14ac:dyDescent="0.3">
      <c r="A48080">
        <v>0</v>
      </c>
      <c r="B48080">
        <v>2300801307</v>
      </c>
      <c r="C48080" t="s">
        <v>32671</v>
      </c>
      <c r="D48080" t="s">
        <v>134208</v>
      </c>
      <c r="E48080" t="s">
        <v>261145</v>
      </c>
    </row>
    <row r="48081" spans="1:5" x14ac:dyDescent="0.3">
      <c r="A48081">
        <v>0</v>
      </c>
      <c r="B48081">
        <v>2300801484</v>
      </c>
      <c r="C48081" t="s">
        <v>32672</v>
      </c>
      <c r="D48081" t="s">
        <v>134209</v>
      </c>
      <c r="E48081" t="s">
        <v>261146</v>
      </c>
    </row>
    <row r="48082" spans="1:5" x14ac:dyDescent="0.3">
      <c r="A48082">
        <v>0</v>
      </c>
      <c r="B48082">
        <v>2300802136</v>
      </c>
      <c r="C48082" t="s">
        <v>32673</v>
      </c>
      <c r="D48082" t="s">
        <v>134210</v>
      </c>
      <c r="E48082" t="s">
        <v>261147</v>
      </c>
    </row>
    <row r="48083" spans="1:5" x14ac:dyDescent="0.3">
      <c r="A48083">
        <v>0</v>
      </c>
      <c r="B48083">
        <v>2300803127</v>
      </c>
      <c r="C48083" t="s">
        <v>32674</v>
      </c>
      <c r="D48083" t="s">
        <v>134211</v>
      </c>
      <c r="E48083" t="s">
        <v>261148</v>
      </c>
    </row>
    <row r="48084" spans="1:5" x14ac:dyDescent="0.3">
      <c r="A48084">
        <v>0</v>
      </c>
      <c r="B48084">
        <v>2300803628</v>
      </c>
      <c r="C48084" t="s">
        <v>32675</v>
      </c>
      <c r="D48084" t="s">
        <v>134212</v>
      </c>
      <c r="E48084" t="s">
        <v>261149</v>
      </c>
    </row>
    <row r="48085" spans="1:5" x14ac:dyDescent="0.3">
      <c r="A48085">
        <v>0</v>
      </c>
      <c r="B48085">
        <v>2300804169</v>
      </c>
      <c r="C48085" t="s">
        <v>32676</v>
      </c>
      <c r="D48085" t="s">
        <v>134213</v>
      </c>
      <c r="E48085" t="s">
        <v>261150</v>
      </c>
    </row>
    <row r="48086" spans="1:5" x14ac:dyDescent="0.3">
      <c r="A48086">
        <v>0</v>
      </c>
      <c r="B48086">
        <v>2300804512</v>
      </c>
      <c r="C48086" t="s">
        <v>32677</v>
      </c>
      <c r="D48086" t="s">
        <v>134214</v>
      </c>
      <c r="E48086" t="s">
        <v>261151</v>
      </c>
    </row>
    <row r="48087" spans="1:5" x14ac:dyDescent="0.3">
      <c r="A48087">
        <v>0</v>
      </c>
      <c r="B48087">
        <v>2300804757</v>
      </c>
      <c r="C48087" t="s">
        <v>32678</v>
      </c>
      <c r="D48087" t="s">
        <v>134163</v>
      </c>
      <c r="E48087" t="s">
        <v>261152</v>
      </c>
    </row>
    <row r="48088" spans="1:5" x14ac:dyDescent="0.3">
      <c r="A48088">
        <v>0</v>
      </c>
      <c r="B48088">
        <v>2300804821</v>
      </c>
      <c r="C48088" t="s">
        <v>32679</v>
      </c>
      <c r="D48088" t="s">
        <v>134215</v>
      </c>
      <c r="E48088" t="s">
        <v>261153</v>
      </c>
    </row>
    <row r="48089" spans="1:5" x14ac:dyDescent="0.3">
      <c r="A48089">
        <v>0</v>
      </c>
      <c r="B48089">
        <v>2300805428</v>
      </c>
      <c r="C48089" t="s">
        <v>32680</v>
      </c>
      <c r="D48089" t="s">
        <v>134216</v>
      </c>
      <c r="E48089" t="s">
        <v>261154</v>
      </c>
    </row>
    <row r="48090" spans="1:5" x14ac:dyDescent="0.3">
      <c r="A48090">
        <v>0</v>
      </c>
      <c r="B48090">
        <v>2300805611</v>
      </c>
      <c r="C48090" t="s">
        <v>32680</v>
      </c>
      <c r="D48090" t="s">
        <v>134217</v>
      </c>
      <c r="E48090" t="s">
        <v>261155</v>
      </c>
    </row>
    <row r="48091" spans="1:5" x14ac:dyDescent="0.3">
      <c r="A48091">
        <v>0</v>
      </c>
      <c r="B48091">
        <v>2300805800</v>
      </c>
      <c r="C48091" t="s">
        <v>32681</v>
      </c>
      <c r="D48091" t="s">
        <v>134218</v>
      </c>
      <c r="E48091" t="s">
        <v>261156</v>
      </c>
    </row>
    <row r="48092" spans="1:5" x14ac:dyDescent="0.3">
      <c r="A48092">
        <v>0</v>
      </c>
      <c r="B48092">
        <v>2300805811</v>
      </c>
      <c r="C48092" t="s">
        <v>32681</v>
      </c>
      <c r="D48092" t="s">
        <v>134219</v>
      </c>
      <c r="E48092" t="s">
        <v>261157</v>
      </c>
    </row>
    <row r="48093" spans="1:5" x14ac:dyDescent="0.3">
      <c r="A48093">
        <v>0</v>
      </c>
      <c r="B48093">
        <v>2300805898</v>
      </c>
      <c r="C48093" t="s">
        <v>32682</v>
      </c>
      <c r="D48093" t="s">
        <v>134220</v>
      </c>
      <c r="E48093" t="s">
        <v>261158</v>
      </c>
    </row>
    <row r="48094" spans="1:5" x14ac:dyDescent="0.3">
      <c r="A48094">
        <v>0</v>
      </c>
      <c r="B48094">
        <v>2300806058</v>
      </c>
      <c r="C48094" t="s">
        <v>32683</v>
      </c>
      <c r="D48094" t="s">
        <v>134221</v>
      </c>
      <c r="E48094" t="s">
        <v>261159</v>
      </c>
    </row>
    <row r="48095" spans="1:5" x14ac:dyDescent="0.3">
      <c r="A48095">
        <v>0</v>
      </c>
      <c r="B48095">
        <v>2300806116</v>
      </c>
      <c r="C48095" t="s">
        <v>32683</v>
      </c>
      <c r="D48095" t="s">
        <v>134222</v>
      </c>
      <c r="E48095" t="s">
        <v>261160</v>
      </c>
    </row>
    <row r="48096" spans="1:5" x14ac:dyDescent="0.3">
      <c r="A48096">
        <v>0</v>
      </c>
      <c r="B48096">
        <v>2300806444</v>
      </c>
      <c r="C48096" t="s">
        <v>32684</v>
      </c>
      <c r="D48096" t="s">
        <v>126588</v>
      </c>
      <c r="E48096" t="s">
        <v>261161</v>
      </c>
    </row>
    <row r="48097" spans="1:5" x14ac:dyDescent="0.3">
      <c r="A48097">
        <v>0</v>
      </c>
      <c r="B48097">
        <v>2300806447</v>
      </c>
      <c r="C48097" t="s">
        <v>32684</v>
      </c>
      <c r="D48097" t="s">
        <v>134223</v>
      </c>
      <c r="E48097" t="s">
        <v>261162</v>
      </c>
    </row>
    <row r="48098" spans="1:5" x14ac:dyDescent="0.3">
      <c r="A48098">
        <v>0</v>
      </c>
      <c r="B48098">
        <v>2300806587</v>
      </c>
      <c r="C48098" t="s">
        <v>32685</v>
      </c>
      <c r="D48098" t="s">
        <v>114526</v>
      </c>
      <c r="E48098" t="s">
        <v>261163</v>
      </c>
    </row>
    <row r="48099" spans="1:5" x14ac:dyDescent="0.3">
      <c r="A48099">
        <v>0</v>
      </c>
      <c r="B48099">
        <v>2300807187</v>
      </c>
      <c r="C48099" t="s">
        <v>32686</v>
      </c>
      <c r="D48099" t="s">
        <v>134224</v>
      </c>
      <c r="E48099" t="s">
        <v>261164</v>
      </c>
    </row>
    <row r="48100" spans="1:5" x14ac:dyDescent="0.3">
      <c r="A48100">
        <v>0</v>
      </c>
      <c r="B48100">
        <v>2300807273</v>
      </c>
      <c r="C48100" t="s">
        <v>32686</v>
      </c>
      <c r="D48100" t="s">
        <v>134225</v>
      </c>
      <c r="E48100" t="s">
        <v>261165</v>
      </c>
    </row>
    <row r="48101" spans="1:5" x14ac:dyDescent="0.3">
      <c r="A48101">
        <v>0</v>
      </c>
      <c r="B48101">
        <v>2300807274</v>
      </c>
      <c r="C48101" t="s">
        <v>32686</v>
      </c>
      <c r="D48101" t="s">
        <v>134226</v>
      </c>
      <c r="E48101" t="s">
        <v>261166</v>
      </c>
    </row>
    <row r="48102" spans="1:5" x14ac:dyDescent="0.3">
      <c r="A48102">
        <v>0</v>
      </c>
      <c r="B48102">
        <v>2300807515</v>
      </c>
      <c r="C48102" t="s">
        <v>32687</v>
      </c>
      <c r="D48102" t="s">
        <v>134227</v>
      </c>
      <c r="E48102" t="s">
        <v>261167</v>
      </c>
    </row>
    <row r="48103" spans="1:5" x14ac:dyDescent="0.3">
      <c r="A48103">
        <v>0</v>
      </c>
      <c r="B48103">
        <v>2300807625</v>
      </c>
      <c r="C48103" t="s">
        <v>32688</v>
      </c>
      <c r="D48103" t="s">
        <v>134228</v>
      </c>
      <c r="E48103" t="s">
        <v>261168</v>
      </c>
    </row>
    <row r="48104" spans="1:5" x14ac:dyDescent="0.3">
      <c r="A48104">
        <v>0</v>
      </c>
      <c r="B48104">
        <v>2300808083</v>
      </c>
      <c r="C48104" t="s">
        <v>32689</v>
      </c>
      <c r="D48104" t="s">
        <v>134229</v>
      </c>
      <c r="E48104" t="s">
        <v>261169</v>
      </c>
    </row>
    <row r="48105" spans="1:5" x14ac:dyDescent="0.3">
      <c r="A48105">
        <v>0</v>
      </c>
      <c r="B48105">
        <v>2300808448</v>
      </c>
      <c r="C48105" t="s">
        <v>32690</v>
      </c>
      <c r="D48105" t="s">
        <v>97276</v>
      </c>
      <c r="E48105" t="s">
        <v>261170</v>
      </c>
    </row>
    <row r="48106" spans="1:5" x14ac:dyDescent="0.3">
      <c r="A48106">
        <v>0</v>
      </c>
      <c r="B48106">
        <v>2300808451</v>
      </c>
      <c r="C48106" t="s">
        <v>32690</v>
      </c>
      <c r="D48106" t="s">
        <v>134230</v>
      </c>
      <c r="E48106" t="s">
        <v>261171</v>
      </c>
    </row>
    <row r="48107" spans="1:5" x14ac:dyDescent="0.3">
      <c r="A48107">
        <v>0</v>
      </c>
      <c r="B48107">
        <v>2300809648</v>
      </c>
      <c r="C48107" t="s">
        <v>32691</v>
      </c>
      <c r="D48107" t="s">
        <v>101702</v>
      </c>
      <c r="E48107" t="s">
        <v>261172</v>
      </c>
    </row>
    <row r="48108" spans="1:5" x14ac:dyDescent="0.3">
      <c r="A48108">
        <v>0</v>
      </c>
      <c r="B48108">
        <v>2300820171</v>
      </c>
      <c r="C48108" t="s">
        <v>32692</v>
      </c>
      <c r="D48108" t="s">
        <v>99242</v>
      </c>
      <c r="E48108" t="s">
        <v>261173</v>
      </c>
    </row>
    <row r="48109" spans="1:5" x14ac:dyDescent="0.3">
      <c r="A48109">
        <v>0</v>
      </c>
      <c r="B48109">
        <v>2300820556</v>
      </c>
      <c r="C48109" t="s">
        <v>32693</v>
      </c>
      <c r="D48109" t="s">
        <v>134231</v>
      </c>
      <c r="E48109" t="s">
        <v>261174</v>
      </c>
    </row>
    <row r="48110" spans="1:5" x14ac:dyDescent="0.3">
      <c r="A48110">
        <v>0</v>
      </c>
      <c r="B48110">
        <v>2300820593</v>
      </c>
      <c r="C48110" t="s">
        <v>32693</v>
      </c>
      <c r="D48110" t="s">
        <v>134232</v>
      </c>
      <c r="E48110" t="s">
        <v>261175</v>
      </c>
    </row>
    <row r="48111" spans="1:5" x14ac:dyDescent="0.3">
      <c r="A48111">
        <v>0</v>
      </c>
      <c r="B48111">
        <v>2300820830</v>
      </c>
      <c r="C48111" t="s">
        <v>32694</v>
      </c>
      <c r="D48111" t="s">
        <v>134233</v>
      </c>
      <c r="E48111" t="s">
        <v>261176</v>
      </c>
    </row>
    <row r="48112" spans="1:5" x14ac:dyDescent="0.3">
      <c r="A48112">
        <v>0</v>
      </c>
      <c r="B48112">
        <v>2300820893</v>
      </c>
      <c r="C48112" t="s">
        <v>32694</v>
      </c>
      <c r="D48112" t="s">
        <v>134234</v>
      </c>
      <c r="E48112" t="s">
        <v>261177</v>
      </c>
    </row>
    <row r="48113" spans="1:5" x14ac:dyDescent="0.3">
      <c r="A48113">
        <v>0</v>
      </c>
      <c r="B48113">
        <v>2300820918</v>
      </c>
      <c r="C48113" t="s">
        <v>32694</v>
      </c>
      <c r="D48113" t="s">
        <v>106800</v>
      </c>
      <c r="E48113" t="s">
        <v>261178</v>
      </c>
    </row>
    <row r="48114" spans="1:5" x14ac:dyDescent="0.3">
      <c r="A48114">
        <v>0</v>
      </c>
      <c r="B48114">
        <v>2300821807</v>
      </c>
      <c r="C48114" t="s">
        <v>32695</v>
      </c>
      <c r="D48114" t="s">
        <v>109604</v>
      </c>
      <c r="E48114" t="s">
        <v>261179</v>
      </c>
    </row>
    <row r="48115" spans="1:5" x14ac:dyDescent="0.3">
      <c r="A48115">
        <v>0</v>
      </c>
      <c r="B48115">
        <v>2300821881</v>
      </c>
      <c r="C48115" t="s">
        <v>32696</v>
      </c>
      <c r="D48115" t="s">
        <v>107822</v>
      </c>
      <c r="E48115" t="s">
        <v>261180</v>
      </c>
    </row>
    <row r="48116" spans="1:5" x14ac:dyDescent="0.3">
      <c r="A48116">
        <v>0</v>
      </c>
      <c r="B48116">
        <v>2300821906</v>
      </c>
      <c r="C48116" t="s">
        <v>32696</v>
      </c>
      <c r="D48116" t="s">
        <v>114059</v>
      </c>
      <c r="E48116" t="s">
        <v>261181</v>
      </c>
    </row>
    <row r="48117" spans="1:5" x14ac:dyDescent="0.3">
      <c r="A48117">
        <v>0</v>
      </c>
      <c r="B48117">
        <v>2300822196</v>
      </c>
      <c r="C48117" t="s">
        <v>32697</v>
      </c>
      <c r="D48117" t="s">
        <v>134235</v>
      </c>
      <c r="E48117" t="s">
        <v>261182</v>
      </c>
    </row>
    <row r="48118" spans="1:5" x14ac:dyDescent="0.3">
      <c r="A48118">
        <v>0</v>
      </c>
      <c r="B48118">
        <v>2300822383</v>
      </c>
      <c r="C48118" t="s">
        <v>32698</v>
      </c>
      <c r="D48118" t="s">
        <v>117292</v>
      </c>
      <c r="E48118" t="s">
        <v>261183</v>
      </c>
    </row>
    <row r="48119" spans="1:5" x14ac:dyDescent="0.3">
      <c r="A48119">
        <v>0</v>
      </c>
      <c r="B48119">
        <v>2300822694</v>
      </c>
      <c r="C48119" t="s">
        <v>32699</v>
      </c>
      <c r="D48119" t="s">
        <v>126760</v>
      </c>
      <c r="E48119" t="s">
        <v>261184</v>
      </c>
    </row>
    <row r="48120" spans="1:5" x14ac:dyDescent="0.3">
      <c r="A48120">
        <v>0</v>
      </c>
      <c r="B48120">
        <v>2300822748</v>
      </c>
      <c r="C48120" t="s">
        <v>32700</v>
      </c>
      <c r="D48120" t="s">
        <v>134236</v>
      </c>
      <c r="E48120" t="s">
        <v>238464</v>
      </c>
    </row>
    <row r="48121" spans="1:5" x14ac:dyDescent="0.3">
      <c r="A48121">
        <v>0</v>
      </c>
      <c r="B48121">
        <v>2300822900</v>
      </c>
      <c r="C48121" t="s">
        <v>32700</v>
      </c>
      <c r="D48121" t="s">
        <v>123365</v>
      </c>
      <c r="E48121" t="s">
        <v>261185</v>
      </c>
    </row>
    <row r="48122" spans="1:5" x14ac:dyDescent="0.3">
      <c r="A48122">
        <v>0</v>
      </c>
      <c r="B48122">
        <v>2300822956</v>
      </c>
      <c r="C48122" t="s">
        <v>32701</v>
      </c>
      <c r="D48122" t="s">
        <v>134237</v>
      </c>
      <c r="E48122" t="s">
        <v>261186</v>
      </c>
    </row>
    <row r="48123" spans="1:5" x14ac:dyDescent="0.3">
      <c r="A48123">
        <v>0</v>
      </c>
      <c r="B48123">
        <v>2300823063</v>
      </c>
      <c r="C48123" t="s">
        <v>32701</v>
      </c>
      <c r="D48123" t="s">
        <v>134238</v>
      </c>
      <c r="E48123" t="s">
        <v>261187</v>
      </c>
    </row>
    <row r="48124" spans="1:5" x14ac:dyDescent="0.3">
      <c r="A48124">
        <v>0</v>
      </c>
      <c r="B48124">
        <v>2300823298</v>
      </c>
      <c r="C48124" t="s">
        <v>32702</v>
      </c>
      <c r="D48124" t="s">
        <v>134239</v>
      </c>
      <c r="E48124" t="s">
        <v>261188</v>
      </c>
    </row>
    <row r="48125" spans="1:5" x14ac:dyDescent="0.3">
      <c r="A48125">
        <v>0</v>
      </c>
      <c r="B48125">
        <v>2300823459</v>
      </c>
      <c r="C48125" t="s">
        <v>32703</v>
      </c>
      <c r="D48125" t="s">
        <v>134240</v>
      </c>
      <c r="E48125" t="s">
        <v>261189</v>
      </c>
    </row>
    <row r="48126" spans="1:5" x14ac:dyDescent="0.3">
      <c r="A48126">
        <v>0</v>
      </c>
      <c r="B48126">
        <v>2300823579</v>
      </c>
      <c r="C48126" t="s">
        <v>32704</v>
      </c>
      <c r="D48126" t="s">
        <v>134241</v>
      </c>
      <c r="E48126" t="s">
        <v>261190</v>
      </c>
    </row>
    <row r="48127" spans="1:5" x14ac:dyDescent="0.3">
      <c r="A48127">
        <v>0</v>
      </c>
      <c r="B48127">
        <v>2300823892</v>
      </c>
      <c r="C48127" t="s">
        <v>32705</v>
      </c>
      <c r="D48127" t="s">
        <v>134242</v>
      </c>
      <c r="E48127" t="s">
        <v>261191</v>
      </c>
    </row>
    <row r="48128" spans="1:5" x14ac:dyDescent="0.3">
      <c r="A48128">
        <v>0</v>
      </c>
      <c r="B48128">
        <v>2300823999</v>
      </c>
      <c r="C48128" t="s">
        <v>32706</v>
      </c>
      <c r="D48128" t="s">
        <v>134243</v>
      </c>
      <c r="E48128" t="s">
        <v>261192</v>
      </c>
    </row>
    <row r="48129" spans="1:5" x14ac:dyDescent="0.3">
      <c r="A48129">
        <v>0</v>
      </c>
      <c r="B48129">
        <v>2300824150</v>
      </c>
      <c r="C48129" t="s">
        <v>32706</v>
      </c>
      <c r="D48129" t="s">
        <v>134244</v>
      </c>
      <c r="E48129" t="s">
        <v>261193</v>
      </c>
    </row>
    <row r="48130" spans="1:5" x14ac:dyDescent="0.3">
      <c r="A48130">
        <v>0</v>
      </c>
      <c r="B48130">
        <v>2300824287</v>
      </c>
      <c r="C48130" t="s">
        <v>32707</v>
      </c>
      <c r="D48130" t="s">
        <v>134245</v>
      </c>
      <c r="E48130" t="s">
        <v>261194</v>
      </c>
    </row>
    <row r="48131" spans="1:5" x14ac:dyDescent="0.3">
      <c r="A48131">
        <v>0</v>
      </c>
      <c r="B48131">
        <v>2300825154</v>
      </c>
      <c r="C48131" t="s">
        <v>32708</v>
      </c>
      <c r="D48131" t="s">
        <v>134246</v>
      </c>
      <c r="E48131" t="s">
        <v>261195</v>
      </c>
    </row>
    <row r="48132" spans="1:5" x14ac:dyDescent="0.3">
      <c r="A48132">
        <v>0</v>
      </c>
      <c r="B48132">
        <v>2300825625</v>
      </c>
      <c r="C48132" t="s">
        <v>32709</v>
      </c>
      <c r="D48132" t="s">
        <v>134247</v>
      </c>
      <c r="E48132" t="s">
        <v>261196</v>
      </c>
    </row>
    <row r="48133" spans="1:5" x14ac:dyDescent="0.3">
      <c r="A48133">
        <v>0</v>
      </c>
      <c r="B48133">
        <v>2300825993</v>
      </c>
      <c r="C48133" t="s">
        <v>32710</v>
      </c>
      <c r="D48133" t="s">
        <v>134248</v>
      </c>
      <c r="E48133" t="s">
        <v>261197</v>
      </c>
    </row>
    <row r="48134" spans="1:5" x14ac:dyDescent="0.3">
      <c r="A48134">
        <v>0</v>
      </c>
      <c r="B48134">
        <v>2300826919</v>
      </c>
      <c r="C48134" t="s">
        <v>32711</v>
      </c>
      <c r="D48134" t="s">
        <v>134249</v>
      </c>
      <c r="E48134" t="s">
        <v>261198</v>
      </c>
    </row>
    <row r="48135" spans="1:5" x14ac:dyDescent="0.3">
      <c r="A48135">
        <v>0</v>
      </c>
      <c r="B48135">
        <v>2300826959</v>
      </c>
      <c r="C48135" t="s">
        <v>32711</v>
      </c>
      <c r="D48135" t="s">
        <v>134250</v>
      </c>
      <c r="E48135" t="s">
        <v>261199</v>
      </c>
    </row>
    <row r="48136" spans="1:5" x14ac:dyDescent="0.3">
      <c r="A48136">
        <v>0</v>
      </c>
      <c r="B48136">
        <v>2300827122</v>
      </c>
      <c r="C48136" t="s">
        <v>32712</v>
      </c>
      <c r="D48136" t="s">
        <v>134237</v>
      </c>
      <c r="E48136" t="s">
        <v>261200</v>
      </c>
    </row>
    <row r="48137" spans="1:5" x14ac:dyDescent="0.3">
      <c r="A48137">
        <v>0</v>
      </c>
      <c r="B48137">
        <v>2300827268</v>
      </c>
      <c r="C48137" t="s">
        <v>32713</v>
      </c>
      <c r="D48137" t="s">
        <v>134251</v>
      </c>
      <c r="E48137" t="s">
        <v>261201</v>
      </c>
    </row>
    <row r="48138" spans="1:5" x14ac:dyDescent="0.3">
      <c r="A48138">
        <v>0</v>
      </c>
      <c r="B48138">
        <v>2300827655</v>
      </c>
      <c r="C48138" t="s">
        <v>32714</v>
      </c>
      <c r="D48138" t="s">
        <v>134252</v>
      </c>
      <c r="E48138" t="s">
        <v>261202</v>
      </c>
    </row>
    <row r="48139" spans="1:5" x14ac:dyDescent="0.3">
      <c r="A48139">
        <v>0</v>
      </c>
      <c r="B48139">
        <v>2300828110</v>
      </c>
      <c r="C48139" t="s">
        <v>32715</v>
      </c>
      <c r="D48139" t="s">
        <v>105837</v>
      </c>
      <c r="E48139" t="s">
        <v>261203</v>
      </c>
    </row>
    <row r="48140" spans="1:5" x14ac:dyDescent="0.3">
      <c r="A48140">
        <v>0</v>
      </c>
      <c r="B48140">
        <v>2300828114</v>
      </c>
      <c r="C48140" t="s">
        <v>32715</v>
      </c>
      <c r="D48140" t="s">
        <v>134253</v>
      </c>
      <c r="E48140" t="s">
        <v>261204</v>
      </c>
    </row>
    <row r="48141" spans="1:5" x14ac:dyDescent="0.3">
      <c r="A48141">
        <v>0</v>
      </c>
      <c r="B48141">
        <v>2300828315</v>
      </c>
      <c r="C48141" t="s">
        <v>32716</v>
      </c>
      <c r="D48141" t="s">
        <v>134254</v>
      </c>
      <c r="E48141" t="s">
        <v>261205</v>
      </c>
    </row>
    <row r="48142" spans="1:5" x14ac:dyDescent="0.3">
      <c r="A48142">
        <v>0</v>
      </c>
      <c r="B48142">
        <v>2300828397</v>
      </c>
      <c r="C48142" t="s">
        <v>32716</v>
      </c>
      <c r="D48142" t="s">
        <v>134255</v>
      </c>
      <c r="E48142" t="s">
        <v>261206</v>
      </c>
    </row>
    <row r="48143" spans="1:5" x14ac:dyDescent="0.3">
      <c r="A48143">
        <v>0</v>
      </c>
      <c r="B48143">
        <v>2300828703</v>
      </c>
      <c r="C48143" t="s">
        <v>32717</v>
      </c>
      <c r="D48143" t="s">
        <v>134256</v>
      </c>
      <c r="E48143" t="s">
        <v>261207</v>
      </c>
    </row>
    <row r="48144" spans="1:5" x14ac:dyDescent="0.3">
      <c r="A48144">
        <v>0</v>
      </c>
      <c r="B48144">
        <v>2300829450</v>
      </c>
      <c r="C48144" t="s">
        <v>32718</v>
      </c>
      <c r="D48144" t="s">
        <v>134257</v>
      </c>
      <c r="E48144" t="s">
        <v>261208</v>
      </c>
    </row>
    <row r="48145" spans="1:5" x14ac:dyDescent="0.3">
      <c r="A48145">
        <v>0</v>
      </c>
      <c r="B48145">
        <v>2300829993</v>
      </c>
      <c r="C48145" t="s">
        <v>32719</v>
      </c>
      <c r="D48145" t="s">
        <v>134258</v>
      </c>
      <c r="E48145" t="s">
        <v>261209</v>
      </c>
    </row>
    <row r="48146" spans="1:5" x14ac:dyDescent="0.3">
      <c r="A48146">
        <v>0</v>
      </c>
      <c r="B48146">
        <v>2300830430</v>
      </c>
      <c r="C48146" t="s">
        <v>32720</v>
      </c>
      <c r="D48146" t="s">
        <v>134259</v>
      </c>
      <c r="E48146" t="s">
        <v>261210</v>
      </c>
    </row>
    <row r="48147" spans="1:5" x14ac:dyDescent="0.3">
      <c r="A48147">
        <v>0</v>
      </c>
      <c r="B48147">
        <v>2300830454</v>
      </c>
      <c r="C48147" t="s">
        <v>32720</v>
      </c>
      <c r="D48147" t="s">
        <v>134260</v>
      </c>
      <c r="E48147" t="s">
        <v>261211</v>
      </c>
    </row>
    <row r="48148" spans="1:5" x14ac:dyDescent="0.3">
      <c r="A48148">
        <v>0</v>
      </c>
      <c r="B48148">
        <v>2300830511</v>
      </c>
      <c r="C48148" t="s">
        <v>32720</v>
      </c>
      <c r="D48148" t="s">
        <v>96363</v>
      </c>
      <c r="E48148" t="s">
        <v>261212</v>
      </c>
    </row>
    <row r="48149" spans="1:5" x14ac:dyDescent="0.3">
      <c r="A48149">
        <v>0</v>
      </c>
      <c r="B48149">
        <v>2300830581</v>
      </c>
      <c r="C48149" t="s">
        <v>32720</v>
      </c>
      <c r="D48149" t="s">
        <v>134261</v>
      </c>
      <c r="E48149" t="s">
        <v>261213</v>
      </c>
    </row>
    <row r="48150" spans="1:5" x14ac:dyDescent="0.3">
      <c r="A48150">
        <v>0</v>
      </c>
      <c r="B48150">
        <v>2300830630</v>
      </c>
      <c r="C48150" t="s">
        <v>32721</v>
      </c>
      <c r="D48150" t="s">
        <v>134262</v>
      </c>
      <c r="E48150" t="s">
        <v>261214</v>
      </c>
    </row>
    <row r="48151" spans="1:5" x14ac:dyDescent="0.3">
      <c r="A48151">
        <v>0</v>
      </c>
      <c r="B48151">
        <v>2300831830</v>
      </c>
      <c r="C48151" t="s">
        <v>32722</v>
      </c>
      <c r="D48151" t="s">
        <v>134263</v>
      </c>
      <c r="E48151" t="s">
        <v>261215</v>
      </c>
    </row>
    <row r="48152" spans="1:5" x14ac:dyDescent="0.3">
      <c r="A48152">
        <v>0</v>
      </c>
      <c r="B48152">
        <v>2300831838</v>
      </c>
      <c r="C48152" t="s">
        <v>32722</v>
      </c>
      <c r="D48152" t="s">
        <v>134264</v>
      </c>
      <c r="E48152" t="s">
        <v>261216</v>
      </c>
    </row>
    <row r="48153" spans="1:5" x14ac:dyDescent="0.3">
      <c r="A48153">
        <v>0</v>
      </c>
      <c r="B48153">
        <v>2300832039</v>
      </c>
      <c r="C48153" t="s">
        <v>32723</v>
      </c>
      <c r="D48153" t="s">
        <v>134265</v>
      </c>
      <c r="E48153" t="s">
        <v>261217</v>
      </c>
    </row>
    <row r="48154" spans="1:5" x14ac:dyDescent="0.3">
      <c r="A48154">
        <v>0</v>
      </c>
      <c r="B48154">
        <v>2300832424</v>
      </c>
      <c r="C48154" t="s">
        <v>32724</v>
      </c>
      <c r="D48154" t="s">
        <v>134266</v>
      </c>
      <c r="E48154" t="s">
        <v>261218</v>
      </c>
    </row>
    <row r="48155" spans="1:5" x14ac:dyDescent="0.3">
      <c r="A48155">
        <v>0</v>
      </c>
      <c r="B48155">
        <v>2300832640</v>
      </c>
      <c r="C48155" t="s">
        <v>32725</v>
      </c>
      <c r="D48155" t="s">
        <v>134267</v>
      </c>
      <c r="E48155" t="s">
        <v>261219</v>
      </c>
    </row>
    <row r="48156" spans="1:5" x14ac:dyDescent="0.3">
      <c r="A48156">
        <v>0</v>
      </c>
      <c r="B48156">
        <v>2300833367</v>
      </c>
      <c r="C48156" t="s">
        <v>32726</v>
      </c>
      <c r="D48156" t="s">
        <v>134268</v>
      </c>
      <c r="E48156" t="s">
        <v>261220</v>
      </c>
    </row>
    <row r="48157" spans="1:5" x14ac:dyDescent="0.3">
      <c r="A48157">
        <v>0</v>
      </c>
      <c r="B48157">
        <v>2300833405</v>
      </c>
      <c r="C48157" t="s">
        <v>32726</v>
      </c>
      <c r="D48157" t="s">
        <v>134269</v>
      </c>
      <c r="E48157" t="s">
        <v>261221</v>
      </c>
    </row>
    <row r="48158" spans="1:5" x14ac:dyDescent="0.3">
      <c r="A48158">
        <v>0</v>
      </c>
      <c r="B48158">
        <v>2300834052</v>
      </c>
      <c r="C48158" t="s">
        <v>32727</v>
      </c>
      <c r="D48158" t="s">
        <v>134270</v>
      </c>
      <c r="E48158" t="s">
        <v>261222</v>
      </c>
    </row>
    <row r="48159" spans="1:5" x14ac:dyDescent="0.3">
      <c r="A48159">
        <v>0</v>
      </c>
      <c r="B48159">
        <v>2300834117</v>
      </c>
      <c r="C48159" t="s">
        <v>32727</v>
      </c>
      <c r="D48159" t="s">
        <v>134271</v>
      </c>
      <c r="E48159" t="s">
        <v>261223</v>
      </c>
    </row>
    <row r="48160" spans="1:5" x14ac:dyDescent="0.3">
      <c r="A48160">
        <v>0</v>
      </c>
      <c r="B48160">
        <v>2300834232</v>
      </c>
      <c r="C48160" t="s">
        <v>32728</v>
      </c>
      <c r="D48160" t="s">
        <v>134272</v>
      </c>
      <c r="E48160" t="s">
        <v>261224</v>
      </c>
    </row>
    <row r="48161" spans="1:5" x14ac:dyDescent="0.3">
      <c r="A48161">
        <v>0</v>
      </c>
      <c r="B48161">
        <v>2300834646</v>
      </c>
      <c r="C48161" t="s">
        <v>32729</v>
      </c>
      <c r="D48161" t="s">
        <v>134273</v>
      </c>
      <c r="E48161" t="s">
        <v>261225</v>
      </c>
    </row>
    <row r="48162" spans="1:5" x14ac:dyDescent="0.3">
      <c r="A48162">
        <v>0</v>
      </c>
      <c r="B48162">
        <v>2300834988</v>
      </c>
      <c r="C48162" t="s">
        <v>32730</v>
      </c>
      <c r="D48162" t="s">
        <v>109989</v>
      </c>
      <c r="E48162" t="s">
        <v>261226</v>
      </c>
    </row>
    <row r="48163" spans="1:5" x14ac:dyDescent="0.3">
      <c r="A48163">
        <v>0</v>
      </c>
      <c r="B48163">
        <v>2300835071</v>
      </c>
      <c r="C48163" t="s">
        <v>32730</v>
      </c>
      <c r="D48163" t="s">
        <v>134274</v>
      </c>
      <c r="E48163" t="s">
        <v>261227</v>
      </c>
    </row>
    <row r="48164" spans="1:5" x14ac:dyDescent="0.3">
      <c r="A48164">
        <v>0</v>
      </c>
      <c r="B48164">
        <v>2300835136</v>
      </c>
      <c r="C48164" t="s">
        <v>32731</v>
      </c>
      <c r="D48164" t="s">
        <v>134275</v>
      </c>
      <c r="E48164" t="s">
        <v>261228</v>
      </c>
    </row>
    <row r="48165" spans="1:5" x14ac:dyDescent="0.3">
      <c r="A48165">
        <v>0</v>
      </c>
      <c r="B48165">
        <v>2300835884</v>
      </c>
      <c r="C48165" t="s">
        <v>32732</v>
      </c>
      <c r="D48165" t="s">
        <v>134276</v>
      </c>
      <c r="E48165" t="s">
        <v>261229</v>
      </c>
    </row>
    <row r="48166" spans="1:5" x14ac:dyDescent="0.3">
      <c r="A48166">
        <v>0</v>
      </c>
      <c r="B48166">
        <v>2300835913</v>
      </c>
      <c r="C48166" t="s">
        <v>32732</v>
      </c>
      <c r="D48166" t="s">
        <v>134277</v>
      </c>
      <c r="E48166" t="s">
        <v>261230</v>
      </c>
    </row>
    <row r="48167" spans="1:5" x14ac:dyDescent="0.3">
      <c r="A48167">
        <v>0</v>
      </c>
      <c r="B48167">
        <v>2300835989</v>
      </c>
      <c r="C48167" t="s">
        <v>32732</v>
      </c>
      <c r="D48167" t="s">
        <v>134278</v>
      </c>
      <c r="E48167" t="s">
        <v>261231</v>
      </c>
    </row>
    <row r="48168" spans="1:5" x14ac:dyDescent="0.3">
      <c r="A48168">
        <v>0</v>
      </c>
      <c r="B48168">
        <v>2300836083</v>
      </c>
      <c r="C48168" t="s">
        <v>32733</v>
      </c>
      <c r="D48168" t="s">
        <v>117906</v>
      </c>
      <c r="E48168" t="s">
        <v>261232</v>
      </c>
    </row>
    <row r="48169" spans="1:5" x14ac:dyDescent="0.3">
      <c r="A48169">
        <v>0</v>
      </c>
      <c r="B48169">
        <v>2300836211</v>
      </c>
      <c r="C48169" t="s">
        <v>32733</v>
      </c>
      <c r="D48169" t="s">
        <v>134279</v>
      </c>
      <c r="E48169" t="s">
        <v>261233</v>
      </c>
    </row>
    <row r="48170" spans="1:5" x14ac:dyDescent="0.3">
      <c r="A48170">
        <v>0</v>
      </c>
      <c r="B48170">
        <v>2300836341</v>
      </c>
      <c r="C48170" t="s">
        <v>32734</v>
      </c>
      <c r="D48170" t="s">
        <v>102337</v>
      </c>
      <c r="E48170" t="s">
        <v>261234</v>
      </c>
    </row>
    <row r="48171" spans="1:5" x14ac:dyDescent="0.3">
      <c r="A48171">
        <v>0</v>
      </c>
      <c r="B48171">
        <v>2300836348</v>
      </c>
      <c r="C48171" t="s">
        <v>32734</v>
      </c>
      <c r="D48171" t="s">
        <v>134280</v>
      </c>
      <c r="E48171" t="s">
        <v>261235</v>
      </c>
    </row>
    <row r="48172" spans="1:5" x14ac:dyDescent="0.3">
      <c r="A48172">
        <v>0</v>
      </c>
      <c r="B48172">
        <v>2300836578</v>
      </c>
      <c r="C48172" t="s">
        <v>32735</v>
      </c>
      <c r="D48172" t="s">
        <v>134281</v>
      </c>
      <c r="E48172" t="s">
        <v>261236</v>
      </c>
    </row>
    <row r="48173" spans="1:5" x14ac:dyDescent="0.3">
      <c r="A48173">
        <v>0</v>
      </c>
      <c r="B48173">
        <v>2300836651</v>
      </c>
      <c r="C48173" t="s">
        <v>32736</v>
      </c>
      <c r="D48173" t="s">
        <v>111330</v>
      </c>
      <c r="E48173" t="s">
        <v>261237</v>
      </c>
    </row>
    <row r="48174" spans="1:5" x14ac:dyDescent="0.3">
      <c r="A48174">
        <v>0</v>
      </c>
      <c r="B48174">
        <v>2300836702</v>
      </c>
      <c r="C48174" t="s">
        <v>32736</v>
      </c>
      <c r="D48174" t="s">
        <v>134282</v>
      </c>
      <c r="E48174" t="s">
        <v>261238</v>
      </c>
    </row>
    <row r="48175" spans="1:5" x14ac:dyDescent="0.3">
      <c r="A48175">
        <v>0</v>
      </c>
      <c r="B48175">
        <v>2300837383</v>
      </c>
      <c r="C48175" t="s">
        <v>32737</v>
      </c>
      <c r="D48175" t="s">
        <v>134283</v>
      </c>
      <c r="E48175" t="s">
        <v>261239</v>
      </c>
    </row>
    <row r="48176" spans="1:5" x14ac:dyDescent="0.3">
      <c r="A48176">
        <v>0</v>
      </c>
      <c r="B48176">
        <v>2300837602</v>
      </c>
      <c r="C48176" t="s">
        <v>32738</v>
      </c>
      <c r="D48176" t="s">
        <v>134284</v>
      </c>
      <c r="E48176" t="s">
        <v>261240</v>
      </c>
    </row>
    <row r="48177" spans="1:5" x14ac:dyDescent="0.3">
      <c r="A48177">
        <v>0</v>
      </c>
      <c r="B48177">
        <v>2300855234</v>
      </c>
      <c r="C48177" t="s">
        <v>32739</v>
      </c>
      <c r="D48177" t="s">
        <v>134285</v>
      </c>
      <c r="E48177" t="s">
        <v>261241</v>
      </c>
    </row>
    <row r="48178" spans="1:5" x14ac:dyDescent="0.3">
      <c r="A48178">
        <v>0</v>
      </c>
      <c r="B48178">
        <v>2300855491</v>
      </c>
      <c r="C48178" t="s">
        <v>32740</v>
      </c>
      <c r="D48178" t="s">
        <v>134286</v>
      </c>
      <c r="E48178" t="s">
        <v>261242</v>
      </c>
    </row>
    <row r="48179" spans="1:5" x14ac:dyDescent="0.3">
      <c r="A48179">
        <v>0</v>
      </c>
      <c r="B48179">
        <v>2300855504</v>
      </c>
      <c r="C48179" t="s">
        <v>32740</v>
      </c>
      <c r="D48179" t="s">
        <v>134287</v>
      </c>
      <c r="E48179" t="s">
        <v>261243</v>
      </c>
    </row>
    <row r="48180" spans="1:5" x14ac:dyDescent="0.3">
      <c r="A48180">
        <v>0</v>
      </c>
      <c r="B48180">
        <v>2300856091</v>
      </c>
      <c r="C48180" t="s">
        <v>32741</v>
      </c>
      <c r="D48180" t="s">
        <v>134288</v>
      </c>
      <c r="E48180" t="s">
        <v>261244</v>
      </c>
    </row>
    <row r="48181" spans="1:5" x14ac:dyDescent="0.3">
      <c r="A48181">
        <v>0</v>
      </c>
      <c r="B48181">
        <v>2300856336</v>
      </c>
      <c r="C48181" t="s">
        <v>32742</v>
      </c>
      <c r="D48181" t="s">
        <v>128448</v>
      </c>
      <c r="E48181" t="s">
        <v>261245</v>
      </c>
    </row>
    <row r="48182" spans="1:5" x14ac:dyDescent="0.3">
      <c r="A48182">
        <v>0</v>
      </c>
      <c r="B48182">
        <v>2300856518</v>
      </c>
      <c r="C48182" t="s">
        <v>32743</v>
      </c>
      <c r="D48182" t="s">
        <v>134289</v>
      </c>
      <c r="E48182" t="s">
        <v>261246</v>
      </c>
    </row>
    <row r="48183" spans="1:5" x14ac:dyDescent="0.3">
      <c r="A48183">
        <v>0</v>
      </c>
      <c r="B48183">
        <v>2300856892</v>
      </c>
      <c r="C48183" t="s">
        <v>32744</v>
      </c>
      <c r="D48183" t="s">
        <v>134290</v>
      </c>
      <c r="E48183" t="s">
        <v>261247</v>
      </c>
    </row>
    <row r="48184" spans="1:5" x14ac:dyDescent="0.3">
      <c r="A48184">
        <v>0</v>
      </c>
      <c r="B48184">
        <v>2300857042</v>
      </c>
      <c r="C48184" t="s">
        <v>32745</v>
      </c>
      <c r="D48184" t="s">
        <v>134291</v>
      </c>
      <c r="E48184" t="s">
        <v>261248</v>
      </c>
    </row>
    <row r="48185" spans="1:5" x14ac:dyDescent="0.3">
      <c r="A48185">
        <v>0</v>
      </c>
      <c r="B48185">
        <v>2300857101</v>
      </c>
      <c r="C48185" t="s">
        <v>32745</v>
      </c>
      <c r="D48185" t="s">
        <v>134292</v>
      </c>
      <c r="E48185" t="s">
        <v>261249</v>
      </c>
    </row>
    <row r="48186" spans="1:5" x14ac:dyDescent="0.3">
      <c r="A48186">
        <v>0</v>
      </c>
      <c r="B48186">
        <v>2300857864</v>
      </c>
      <c r="C48186" t="s">
        <v>32746</v>
      </c>
      <c r="D48186" t="s">
        <v>134293</v>
      </c>
      <c r="E48186" t="s">
        <v>261250</v>
      </c>
    </row>
    <row r="48187" spans="1:5" x14ac:dyDescent="0.3">
      <c r="A48187">
        <v>0</v>
      </c>
      <c r="B48187">
        <v>2300858022</v>
      </c>
      <c r="C48187" t="s">
        <v>32747</v>
      </c>
      <c r="D48187" t="s">
        <v>134294</v>
      </c>
      <c r="E48187" t="s">
        <v>261251</v>
      </c>
    </row>
    <row r="48188" spans="1:5" x14ac:dyDescent="0.3">
      <c r="A48188">
        <v>0</v>
      </c>
      <c r="B48188">
        <v>2300858112</v>
      </c>
      <c r="C48188" t="s">
        <v>32748</v>
      </c>
      <c r="D48188" t="s">
        <v>134295</v>
      </c>
      <c r="E48188" t="s">
        <v>261252</v>
      </c>
    </row>
    <row r="48189" spans="1:5" x14ac:dyDescent="0.3">
      <c r="A48189">
        <v>0</v>
      </c>
      <c r="B48189">
        <v>2300858804</v>
      </c>
      <c r="C48189" t="s">
        <v>32749</v>
      </c>
      <c r="D48189" t="s">
        <v>134296</v>
      </c>
      <c r="E48189" t="s">
        <v>261253</v>
      </c>
    </row>
    <row r="48190" spans="1:5" x14ac:dyDescent="0.3">
      <c r="A48190">
        <v>0</v>
      </c>
      <c r="B48190">
        <v>2300858938</v>
      </c>
      <c r="C48190" t="s">
        <v>32750</v>
      </c>
      <c r="D48190" t="s">
        <v>134297</v>
      </c>
      <c r="E48190" t="s">
        <v>261254</v>
      </c>
    </row>
    <row r="48191" spans="1:5" x14ac:dyDescent="0.3">
      <c r="A48191">
        <v>0</v>
      </c>
      <c r="B48191">
        <v>2300859200</v>
      </c>
      <c r="C48191" t="s">
        <v>32751</v>
      </c>
      <c r="D48191" t="s">
        <v>134298</v>
      </c>
      <c r="E48191" t="s">
        <v>261255</v>
      </c>
    </row>
    <row r="48192" spans="1:5" x14ac:dyDescent="0.3">
      <c r="A48192">
        <v>0</v>
      </c>
      <c r="B48192">
        <v>2300859269</v>
      </c>
      <c r="C48192" t="s">
        <v>32752</v>
      </c>
      <c r="D48192" t="s">
        <v>134299</v>
      </c>
      <c r="E48192" t="s">
        <v>261256</v>
      </c>
    </row>
    <row r="48193" spans="1:5" x14ac:dyDescent="0.3">
      <c r="A48193">
        <v>0</v>
      </c>
      <c r="B48193">
        <v>2300859309</v>
      </c>
      <c r="C48193" t="s">
        <v>32752</v>
      </c>
      <c r="D48193" t="s">
        <v>134300</v>
      </c>
      <c r="E48193" t="s">
        <v>261257</v>
      </c>
    </row>
    <row r="48194" spans="1:5" x14ac:dyDescent="0.3">
      <c r="A48194">
        <v>0</v>
      </c>
      <c r="B48194">
        <v>2300859326</v>
      </c>
      <c r="C48194" t="s">
        <v>32752</v>
      </c>
      <c r="D48194" t="s">
        <v>134301</v>
      </c>
      <c r="E48194" t="s">
        <v>261258</v>
      </c>
    </row>
    <row r="48195" spans="1:5" x14ac:dyDescent="0.3">
      <c r="A48195">
        <v>0</v>
      </c>
      <c r="B48195">
        <v>2300859398</v>
      </c>
      <c r="C48195" t="s">
        <v>32752</v>
      </c>
      <c r="D48195" t="s">
        <v>130881</v>
      </c>
      <c r="E48195" t="s">
        <v>261259</v>
      </c>
    </row>
    <row r="48196" spans="1:5" x14ac:dyDescent="0.3">
      <c r="A48196">
        <v>0</v>
      </c>
      <c r="B48196">
        <v>2300859628</v>
      </c>
      <c r="C48196" t="s">
        <v>32753</v>
      </c>
      <c r="D48196" t="s">
        <v>115018</v>
      </c>
      <c r="E48196" t="s">
        <v>261260</v>
      </c>
    </row>
    <row r="48197" spans="1:5" x14ac:dyDescent="0.3">
      <c r="A48197">
        <v>0</v>
      </c>
      <c r="B48197">
        <v>2300859691</v>
      </c>
      <c r="C48197" t="s">
        <v>32754</v>
      </c>
      <c r="D48197" t="s">
        <v>134302</v>
      </c>
      <c r="E48197" t="s">
        <v>261261</v>
      </c>
    </row>
    <row r="48198" spans="1:5" x14ac:dyDescent="0.3">
      <c r="A48198">
        <v>0</v>
      </c>
      <c r="B48198">
        <v>2300859713</v>
      </c>
      <c r="C48198" t="s">
        <v>32755</v>
      </c>
      <c r="D48198" t="s">
        <v>130473</v>
      </c>
      <c r="E48198" t="s">
        <v>261262</v>
      </c>
    </row>
    <row r="48199" spans="1:5" x14ac:dyDescent="0.3">
      <c r="A48199">
        <v>0</v>
      </c>
      <c r="B48199">
        <v>2300859790</v>
      </c>
      <c r="C48199" t="s">
        <v>32755</v>
      </c>
      <c r="D48199" t="s">
        <v>134303</v>
      </c>
      <c r="E48199" t="s">
        <v>261263</v>
      </c>
    </row>
    <row r="48200" spans="1:5" x14ac:dyDescent="0.3">
      <c r="A48200">
        <v>0</v>
      </c>
      <c r="B48200">
        <v>2300859832</v>
      </c>
      <c r="C48200" t="s">
        <v>32755</v>
      </c>
      <c r="D48200" t="s">
        <v>134304</v>
      </c>
      <c r="E48200" t="s">
        <v>261264</v>
      </c>
    </row>
    <row r="48201" spans="1:5" x14ac:dyDescent="0.3">
      <c r="A48201">
        <v>0</v>
      </c>
      <c r="B48201">
        <v>2300860091</v>
      </c>
      <c r="C48201" t="s">
        <v>32754</v>
      </c>
      <c r="D48201" t="s">
        <v>121296</v>
      </c>
      <c r="E48201" t="s">
        <v>261265</v>
      </c>
    </row>
    <row r="48202" spans="1:5" x14ac:dyDescent="0.3">
      <c r="A48202">
        <v>0</v>
      </c>
      <c r="B48202">
        <v>2300860285</v>
      </c>
      <c r="C48202" t="s">
        <v>32756</v>
      </c>
      <c r="D48202" t="s">
        <v>134305</v>
      </c>
      <c r="E48202" t="s">
        <v>261266</v>
      </c>
    </row>
    <row r="48203" spans="1:5" x14ac:dyDescent="0.3">
      <c r="A48203">
        <v>0</v>
      </c>
      <c r="B48203">
        <v>2300860412</v>
      </c>
      <c r="C48203" t="s">
        <v>32757</v>
      </c>
      <c r="D48203" t="s">
        <v>134306</v>
      </c>
      <c r="E48203" t="s">
        <v>261267</v>
      </c>
    </row>
    <row r="48204" spans="1:5" x14ac:dyDescent="0.3">
      <c r="A48204">
        <v>0</v>
      </c>
      <c r="B48204">
        <v>2300860559</v>
      </c>
      <c r="C48204" t="s">
        <v>32757</v>
      </c>
      <c r="D48204" t="s">
        <v>134307</v>
      </c>
      <c r="E48204" t="s">
        <v>261268</v>
      </c>
    </row>
    <row r="48205" spans="1:5" x14ac:dyDescent="0.3">
      <c r="A48205">
        <v>0</v>
      </c>
      <c r="B48205">
        <v>2300860739</v>
      </c>
      <c r="C48205" t="s">
        <v>32758</v>
      </c>
      <c r="D48205" t="s">
        <v>134308</v>
      </c>
      <c r="E48205" t="s">
        <v>261269</v>
      </c>
    </row>
    <row r="48206" spans="1:5" x14ac:dyDescent="0.3">
      <c r="A48206">
        <v>0</v>
      </c>
      <c r="B48206">
        <v>2300860783</v>
      </c>
      <c r="C48206" t="s">
        <v>32758</v>
      </c>
      <c r="D48206" t="s">
        <v>134309</v>
      </c>
      <c r="E48206" t="s">
        <v>261270</v>
      </c>
    </row>
    <row r="48207" spans="1:5" x14ac:dyDescent="0.3">
      <c r="A48207">
        <v>0</v>
      </c>
      <c r="B48207">
        <v>2300860927</v>
      </c>
      <c r="C48207" t="s">
        <v>32759</v>
      </c>
      <c r="D48207" t="s">
        <v>134310</v>
      </c>
      <c r="E48207" t="s">
        <v>261271</v>
      </c>
    </row>
    <row r="48208" spans="1:5" x14ac:dyDescent="0.3">
      <c r="A48208">
        <v>0</v>
      </c>
      <c r="B48208">
        <v>2300861037</v>
      </c>
      <c r="C48208" t="s">
        <v>32759</v>
      </c>
      <c r="D48208" t="s">
        <v>134311</v>
      </c>
      <c r="E48208" t="s">
        <v>228749</v>
      </c>
    </row>
    <row r="48209" spans="1:5" x14ac:dyDescent="0.3">
      <c r="A48209">
        <v>0</v>
      </c>
      <c r="B48209">
        <v>2300861190</v>
      </c>
      <c r="C48209" t="s">
        <v>32760</v>
      </c>
      <c r="D48209" t="s">
        <v>134312</v>
      </c>
      <c r="E48209" t="s">
        <v>261272</v>
      </c>
    </row>
    <row r="48210" spans="1:5" x14ac:dyDescent="0.3">
      <c r="A48210">
        <v>0</v>
      </c>
      <c r="B48210">
        <v>2300861253</v>
      </c>
      <c r="C48210" t="s">
        <v>32761</v>
      </c>
      <c r="D48210" t="s">
        <v>134313</v>
      </c>
      <c r="E48210" t="s">
        <v>261273</v>
      </c>
    </row>
    <row r="48211" spans="1:5" x14ac:dyDescent="0.3">
      <c r="A48211">
        <v>0</v>
      </c>
      <c r="B48211">
        <v>2300861353</v>
      </c>
      <c r="C48211" t="s">
        <v>32761</v>
      </c>
      <c r="D48211" t="s">
        <v>134314</v>
      </c>
      <c r="E48211" t="s">
        <v>261274</v>
      </c>
    </row>
    <row r="48212" spans="1:5" x14ac:dyDescent="0.3">
      <c r="A48212">
        <v>0</v>
      </c>
      <c r="B48212">
        <v>2300861375</v>
      </c>
      <c r="C48212" t="s">
        <v>32761</v>
      </c>
      <c r="D48212" t="s">
        <v>134315</v>
      </c>
      <c r="E48212" t="s">
        <v>261275</v>
      </c>
    </row>
    <row r="48213" spans="1:5" x14ac:dyDescent="0.3">
      <c r="A48213">
        <v>0</v>
      </c>
      <c r="B48213">
        <v>2300861395</v>
      </c>
      <c r="C48213" t="s">
        <v>32761</v>
      </c>
      <c r="D48213" t="s">
        <v>134316</v>
      </c>
      <c r="E48213" t="s">
        <v>261276</v>
      </c>
    </row>
    <row r="48214" spans="1:5" x14ac:dyDescent="0.3">
      <c r="A48214">
        <v>0</v>
      </c>
      <c r="B48214">
        <v>2300861509</v>
      </c>
      <c r="C48214" t="s">
        <v>32762</v>
      </c>
      <c r="D48214" t="s">
        <v>134317</v>
      </c>
      <c r="E48214" t="s">
        <v>261277</v>
      </c>
    </row>
    <row r="48215" spans="1:5" x14ac:dyDescent="0.3">
      <c r="A48215">
        <v>0</v>
      </c>
      <c r="B48215">
        <v>2300861644</v>
      </c>
      <c r="C48215" t="s">
        <v>32762</v>
      </c>
      <c r="D48215" t="s">
        <v>134318</v>
      </c>
      <c r="E48215" t="s">
        <v>261278</v>
      </c>
    </row>
    <row r="48216" spans="1:5" x14ac:dyDescent="0.3">
      <c r="A48216">
        <v>0</v>
      </c>
      <c r="B48216">
        <v>2300861931</v>
      </c>
      <c r="C48216" t="s">
        <v>32763</v>
      </c>
      <c r="D48216" t="s">
        <v>134319</v>
      </c>
      <c r="E48216" t="s">
        <v>261279</v>
      </c>
    </row>
    <row r="48217" spans="1:5" x14ac:dyDescent="0.3">
      <c r="A48217">
        <v>0</v>
      </c>
      <c r="B48217">
        <v>2300861983</v>
      </c>
      <c r="C48217" t="s">
        <v>32764</v>
      </c>
      <c r="D48217" t="s">
        <v>134320</v>
      </c>
      <c r="E48217" t="s">
        <v>261280</v>
      </c>
    </row>
    <row r="48218" spans="1:5" x14ac:dyDescent="0.3">
      <c r="A48218">
        <v>0</v>
      </c>
      <c r="B48218">
        <v>2300862033</v>
      </c>
      <c r="C48218" t="s">
        <v>32764</v>
      </c>
      <c r="D48218" t="s">
        <v>134321</v>
      </c>
      <c r="E48218" t="s">
        <v>261281</v>
      </c>
    </row>
    <row r="48219" spans="1:5" x14ac:dyDescent="0.3">
      <c r="A48219">
        <v>0</v>
      </c>
      <c r="B48219">
        <v>2300862215</v>
      </c>
      <c r="C48219" t="s">
        <v>32765</v>
      </c>
      <c r="D48219" t="s">
        <v>134322</v>
      </c>
      <c r="E48219" t="s">
        <v>261282</v>
      </c>
    </row>
    <row r="48220" spans="1:5" x14ac:dyDescent="0.3">
      <c r="A48220">
        <v>0</v>
      </c>
      <c r="B48220">
        <v>2300862914</v>
      </c>
      <c r="C48220" t="s">
        <v>32766</v>
      </c>
      <c r="D48220" t="s">
        <v>134323</v>
      </c>
      <c r="E48220" t="s">
        <v>261283</v>
      </c>
    </row>
    <row r="48221" spans="1:5" x14ac:dyDescent="0.3">
      <c r="A48221">
        <v>0</v>
      </c>
      <c r="B48221">
        <v>2300863375</v>
      </c>
      <c r="C48221" t="s">
        <v>32767</v>
      </c>
      <c r="D48221" t="s">
        <v>104780</v>
      </c>
      <c r="E48221" t="s">
        <v>261284</v>
      </c>
    </row>
    <row r="48222" spans="1:5" x14ac:dyDescent="0.3">
      <c r="A48222">
        <v>0</v>
      </c>
      <c r="B48222">
        <v>2300863471</v>
      </c>
      <c r="C48222" t="s">
        <v>32768</v>
      </c>
      <c r="D48222" t="s">
        <v>134324</v>
      </c>
      <c r="E48222" t="s">
        <v>261285</v>
      </c>
    </row>
    <row r="48223" spans="1:5" x14ac:dyDescent="0.3">
      <c r="A48223">
        <v>0</v>
      </c>
      <c r="B48223">
        <v>2300863488</v>
      </c>
      <c r="C48223" t="s">
        <v>32768</v>
      </c>
      <c r="D48223" t="s">
        <v>134325</v>
      </c>
      <c r="E48223" t="s">
        <v>261286</v>
      </c>
    </row>
    <row r="48224" spans="1:5" x14ac:dyDescent="0.3">
      <c r="A48224">
        <v>0</v>
      </c>
      <c r="B48224">
        <v>2300863830</v>
      </c>
      <c r="C48224" t="s">
        <v>32769</v>
      </c>
      <c r="D48224" t="s">
        <v>134326</v>
      </c>
      <c r="E48224" t="s">
        <v>261287</v>
      </c>
    </row>
    <row r="48225" spans="1:5" x14ac:dyDescent="0.3">
      <c r="A48225">
        <v>0</v>
      </c>
      <c r="B48225">
        <v>2300863990</v>
      </c>
      <c r="C48225" t="s">
        <v>32770</v>
      </c>
      <c r="D48225" t="s">
        <v>134327</v>
      </c>
      <c r="E48225" t="s">
        <v>261288</v>
      </c>
    </row>
    <row r="48226" spans="1:5" x14ac:dyDescent="0.3">
      <c r="A48226">
        <v>0</v>
      </c>
      <c r="B48226">
        <v>2300864050</v>
      </c>
      <c r="C48226" t="s">
        <v>32770</v>
      </c>
      <c r="D48226" t="s">
        <v>134328</v>
      </c>
      <c r="E48226" t="s">
        <v>227266</v>
      </c>
    </row>
    <row r="48227" spans="1:5" x14ac:dyDescent="0.3">
      <c r="A48227">
        <v>0</v>
      </c>
      <c r="B48227">
        <v>2300864375</v>
      </c>
      <c r="C48227" t="s">
        <v>32771</v>
      </c>
      <c r="D48227" t="s">
        <v>134329</v>
      </c>
      <c r="E48227" t="s">
        <v>261289</v>
      </c>
    </row>
    <row r="48228" spans="1:5" x14ac:dyDescent="0.3">
      <c r="A48228">
        <v>0</v>
      </c>
      <c r="B48228">
        <v>2300865281</v>
      </c>
      <c r="C48228" t="s">
        <v>32772</v>
      </c>
      <c r="D48228" t="s">
        <v>134330</v>
      </c>
      <c r="E48228" t="s">
        <v>261290</v>
      </c>
    </row>
    <row r="48229" spans="1:5" x14ac:dyDescent="0.3">
      <c r="A48229">
        <v>0</v>
      </c>
      <c r="B48229">
        <v>2300865379</v>
      </c>
      <c r="C48229" t="s">
        <v>32773</v>
      </c>
      <c r="D48229" t="s">
        <v>134331</v>
      </c>
      <c r="E48229" t="s">
        <v>261291</v>
      </c>
    </row>
    <row r="48230" spans="1:5" x14ac:dyDescent="0.3">
      <c r="A48230">
        <v>0</v>
      </c>
      <c r="B48230">
        <v>2300865396</v>
      </c>
      <c r="C48230" t="s">
        <v>32773</v>
      </c>
      <c r="D48230" t="s">
        <v>100390</v>
      </c>
      <c r="E48230" t="s">
        <v>261292</v>
      </c>
    </row>
    <row r="48231" spans="1:5" x14ac:dyDescent="0.3">
      <c r="A48231">
        <v>0</v>
      </c>
      <c r="B48231">
        <v>2300865490</v>
      </c>
      <c r="C48231" t="s">
        <v>32773</v>
      </c>
      <c r="D48231" t="s">
        <v>134332</v>
      </c>
      <c r="E48231" t="s">
        <v>261293</v>
      </c>
    </row>
    <row r="48232" spans="1:5" x14ac:dyDescent="0.3">
      <c r="A48232">
        <v>0</v>
      </c>
      <c r="B48232">
        <v>2300865512</v>
      </c>
      <c r="C48232" t="s">
        <v>32773</v>
      </c>
      <c r="D48232" t="s">
        <v>134333</v>
      </c>
      <c r="E48232" t="s">
        <v>261294</v>
      </c>
    </row>
    <row r="48233" spans="1:5" x14ac:dyDescent="0.3">
      <c r="A48233">
        <v>0</v>
      </c>
      <c r="B48233">
        <v>2300865682</v>
      </c>
      <c r="C48233" t="s">
        <v>32774</v>
      </c>
      <c r="D48233" t="s">
        <v>134334</v>
      </c>
      <c r="E48233" t="s">
        <v>261295</v>
      </c>
    </row>
    <row r="48234" spans="1:5" x14ac:dyDescent="0.3">
      <c r="A48234">
        <v>0</v>
      </c>
      <c r="B48234">
        <v>2300865911</v>
      </c>
      <c r="C48234" t="s">
        <v>32775</v>
      </c>
      <c r="D48234" t="s">
        <v>134335</v>
      </c>
      <c r="E48234" t="s">
        <v>261296</v>
      </c>
    </row>
    <row r="48235" spans="1:5" x14ac:dyDescent="0.3">
      <c r="A48235">
        <v>0</v>
      </c>
      <c r="B48235">
        <v>2300866027</v>
      </c>
      <c r="C48235" t="s">
        <v>32775</v>
      </c>
      <c r="D48235" t="s">
        <v>134336</v>
      </c>
      <c r="E48235" t="s">
        <v>261297</v>
      </c>
    </row>
    <row r="48236" spans="1:5" x14ac:dyDescent="0.3">
      <c r="A48236">
        <v>0</v>
      </c>
      <c r="B48236">
        <v>2300866208</v>
      </c>
      <c r="C48236" t="s">
        <v>32776</v>
      </c>
      <c r="D48236" t="s">
        <v>103749</v>
      </c>
      <c r="E48236" t="s">
        <v>261298</v>
      </c>
    </row>
    <row r="48237" spans="1:5" x14ac:dyDescent="0.3">
      <c r="A48237">
        <v>0</v>
      </c>
      <c r="B48237">
        <v>2300866285</v>
      </c>
      <c r="C48237" t="s">
        <v>32777</v>
      </c>
      <c r="D48237" t="s">
        <v>113292</v>
      </c>
      <c r="E48237" t="s">
        <v>261299</v>
      </c>
    </row>
    <row r="48238" spans="1:5" x14ac:dyDescent="0.3">
      <c r="A48238">
        <v>0</v>
      </c>
      <c r="B48238">
        <v>2300866405</v>
      </c>
      <c r="C48238" t="s">
        <v>32777</v>
      </c>
      <c r="D48238" t="s">
        <v>134337</v>
      </c>
      <c r="E48238" t="s">
        <v>261300</v>
      </c>
    </row>
    <row r="48239" spans="1:5" x14ac:dyDescent="0.3">
      <c r="A48239">
        <v>0</v>
      </c>
      <c r="B48239">
        <v>2300866619</v>
      </c>
      <c r="C48239" t="s">
        <v>32778</v>
      </c>
      <c r="D48239" t="s">
        <v>134338</v>
      </c>
      <c r="E48239" t="s">
        <v>261301</v>
      </c>
    </row>
    <row r="48240" spans="1:5" x14ac:dyDescent="0.3">
      <c r="A48240">
        <v>0</v>
      </c>
      <c r="B48240">
        <v>2300866804</v>
      </c>
      <c r="C48240" t="s">
        <v>32779</v>
      </c>
      <c r="D48240" t="s">
        <v>134339</v>
      </c>
      <c r="E48240" t="s">
        <v>261302</v>
      </c>
    </row>
    <row r="48241" spans="1:5" x14ac:dyDescent="0.3">
      <c r="A48241">
        <v>0</v>
      </c>
      <c r="B48241">
        <v>2300867146</v>
      </c>
      <c r="C48241" t="s">
        <v>32780</v>
      </c>
      <c r="D48241" t="s">
        <v>121220</v>
      </c>
      <c r="E48241" t="s">
        <v>261303</v>
      </c>
    </row>
    <row r="48242" spans="1:5" x14ac:dyDescent="0.3">
      <c r="A48242">
        <v>0</v>
      </c>
      <c r="B48242">
        <v>2300867148</v>
      </c>
      <c r="C48242" t="s">
        <v>32780</v>
      </c>
      <c r="D48242" t="s">
        <v>134340</v>
      </c>
      <c r="E48242" t="s">
        <v>261304</v>
      </c>
    </row>
    <row r="48243" spans="1:5" x14ac:dyDescent="0.3">
      <c r="A48243">
        <v>0</v>
      </c>
      <c r="B48243">
        <v>2300867277</v>
      </c>
      <c r="C48243" t="s">
        <v>32780</v>
      </c>
      <c r="D48243" t="s">
        <v>129500</v>
      </c>
      <c r="E48243" t="s">
        <v>261305</v>
      </c>
    </row>
    <row r="48244" spans="1:5" x14ac:dyDescent="0.3">
      <c r="A48244">
        <v>0</v>
      </c>
      <c r="B48244">
        <v>2300867453</v>
      </c>
      <c r="C48244" t="s">
        <v>32781</v>
      </c>
      <c r="D48244" t="s">
        <v>134341</v>
      </c>
      <c r="E48244" t="s">
        <v>261306</v>
      </c>
    </row>
    <row r="48245" spans="1:5" x14ac:dyDescent="0.3">
      <c r="A48245">
        <v>0</v>
      </c>
      <c r="B48245">
        <v>2300867623</v>
      </c>
      <c r="C48245" t="s">
        <v>32782</v>
      </c>
      <c r="D48245" t="s">
        <v>98317</v>
      </c>
      <c r="E48245" t="s">
        <v>261307</v>
      </c>
    </row>
    <row r="48246" spans="1:5" x14ac:dyDescent="0.3">
      <c r="A48246">
        <v>0</v>
      </c>
      <c r="B48246">
        <v>2300867913</v>
      </c>
      <c r="C48246" t="s">
        <v>32783</v>
      </c>
      <c r="D48246" t="s">
        <v>134342</v>
      </c>
      <c r="E48246" t="s">
        <v>261308</v>
      </c>
    </row>
    <row r="48247" spans="1:5" x14ac:dyDescent="0.3">
      <c r="A48247">
        <v>0</v>
      </c>
      <c r="B48247">
        <v>2300867957</v>
      </c>
      <c r="C48247" t="s">
        <v>32784</v>
      </c>
      <c r="D48247" t="s">
        <v>134343</v>
      </c>
      <c r="E48247" t="s">
        <v>261309</v>
      </c>
    </row>
    <row r="48248" spans="1:5" x14ac:dyDescent="0.3">
      <c r="A48248">
        <v>0</v>
      </c>
      <c r="B48248">
        <v>2300868106</v>
      </c>
      <c r="C48248" t="s">
        <v>32784</v>
      </c>
      <c r="D48248" t="s">
        <v>112465</v>
      </c>
      <c r="E48248" t="s">
        <v>261310</v>
      </c>
    </row>
    <row r="48249" spans="1:5" x14ac:dyDescent="0.3">
      <c r="A48249">
        <v>0</v>
      </c>
      <c r="B48249">
        <v>2300868206</v>
      </c>
      <c r="C48249" t="s">
        <v>32785</v>
      </c>
      <c r="D48249" t="s">
        <v>103111</v>
      </c>
      <c r="E48249" t="s">
        <v>261311</v>
      </c>
    </row>
    <row r="48250" spans="1:5" x14ac:dyDescent="0.3">
      <c r="A48250">
        <v>0</v>
      </c>
      <c r="B48250">
        <v>2300879846</v>
      </c>
      <c r="C48250" t="s">
        <v>32786</v>
      </c>
      <c r="D48250" t="s">
        <v>134344</v>
      </c>
      <c r="E48250" t="s">
        <v>261312</v>
      </c>
    </row>
    <row r="48251" spans="1:5" x14ac:dyDescent="0.3">
      <c r="A48251">
        <v>0</v>
      </c>
      <c r="B48251">
        <v>2300880093</v>
      </c>
      <c r="C48251" t="s">
        <v>32787</v>
      </c>
      <c r="D48251" t="s">
        <v>134345</v>
      </c>
      <c r="E48251" t="s">
        <v>261313</v>
      </c>
    </row>
    <row r="48252" spans="1:5" x14ac:dyDescent="0.3">
      <c r="A48252">
        <v>0</v>
      </c>
      <c r="B48252">
        <v>2300880275</v>
      </c>
      <c r="C48252" t="s">
        <v>32788</v>
      </c>
      <c r="D48252" t="s">
        <v>134346</v>
      </c>
      <c r="E48252" t="s">
        <v>261314</v>
      </c>
    </row>
    <row r="48253" spans="1:5" x14ac:dyDescent="0.3">
      <c r="A48253">
        <v>0</v>
      </c>
      <c r="B48253">
        <v>2300880361</v>
      </c>
      <c r="C48253" t="s">
        <v>32789</v>
      </c>
      <c r="D48253" t="s">
        <v>104447</v>
      </c>
      <c r="E48253" t="s">
        <v>261315</v>
      </c>
    </row>
    <row r="48254" spans="1:5" x14ac:dyDescent="0.3">
      <c r="A48254">
        <v>0</v>
      </c>
      <c r="B48254">
        <v>2300880508</v>
      </c>
      <c r="C48254" t="s">
        <v>32789</v>
      </c>
      <c r="D48254" t="s">
        <v>134347</v>
      </c>
      <c r="E48254" t="s">
        <v>261316</v>
      </c>
    </row>
    <row r="48255" spans="1:5" x14ac:dyDescent="0.3">
      <c r="A48255">
        <v>0</v>
      </c>
      <c r="B48255">
        <v>2300880734</v>
      </c>
      <c r="C48255" t="s">
        <v>32790</v>
      </c>
      <c r="D48255" t="s">
        <v>134348</v>
      </c>
      <c r="E48255" t="s">
        <v>261317</v>
      </c>
    </row>
    <row r="48256" spans="1:5" x14ac:dyDescent="0.3">
      <c r="A48256">
        <v>0</v>
      </c>
      <c r="B48256">
        <v>2300880752</v>
      </c>
      <c r="C48256" t="s">
        <v>32790</v>
      </c>
      <c r="D48256" t="s">
        <v>134349</v>
      </c>
      <c r="E48256" t="s">
        <v>261318</v>
      </c>
    </row>
    <row r="48257" spans="1:5" x14ac:dyDescent="0.3">
      <c r="A48257">
        <v>0</v>
      </c>
      <c r="B48257">
        <v>2300880880</v>
      </c>
      <c r="C48257" t="s">
        <v>32791</v>
      </c>
      <c r="D48257" t="s">
        <v>134350</v>
      </c>
      <c r="E48257" t="s">
        <v>261319</v>
      </c>
    </row>
    <row r="48258" spans="1:5" x14ac:dyDescent="0.3">
      <c r="A48258">
        <v>0</v>
      </c>
      <c r="B48258">
        <v>2300881225</v>
      </c>
      <c r="C48258" t="s">
        <v>32792</v>
      </c>
      <c r="D48258" t="s">
        <v>110430</v>
      </c>
      <c r="E48258" t="s">
        <v>261320</v>
      </c>
    </row>
    <row r="48259" spans="1:5" x14ac:dyDescent="0.3">
      <c r="A48259">
        <v>0</v>
      </c>
      <c r="B48259">
        <v>2300881483</v>
      </c>
      <c r="C48259" t="s">
        <v>32793</v>
      </c>
      <c r="D48259" t="s">
        <v>134351</v>
      </c>
      <c r="E48259" t="s">
        <v>261321</v>
      </c>
    </row>
    <row r="48260" spans="1:5" x14ac:dyDescent="0.3">
      <c r="A48260">
        <v>0</v>
      </c>
      <c r="B48260">
        <v>2300881649</v>
      </c>
      <c r="C48260" t="s">
        <v>32793</v>
      </c>
      <c r="D48260" t="s">
        <v>134352</v>
      </c>
      <c r="E48260" t="s">
        <v>261322</v>
      </c>
    </row>
    <row r="48261" spans="1:5" x14ac:dyDescent="0.3">
      <c r="A48261">
        <v>0</v>
      </c>
      <c r="B48261">
        <v>2300881880</v>
      </c>
      <c r="C48261" t="s">
        <v>32794</v>
      </c>
      <c r="D48261" t="s">
        <v>134353</v>
      </c>
      <c r="E48261" t="s">
        <v>261323</v>
      </c>
    </row>
    <row r="48262" spans="1:5" x14ac:dyDescent="0.3">
      <c r="A48262">
        <v>0</v>
      </c>
      <c r="B48262">
        <v>2300881914</v>
      </c>
      <c r="C48262" t="s">
        <v>32794</v>
      </c>
      <c r="D48262" t="s">
        <v>107874</v>
      </c>
      <c r="E48262" t="s">
        <v>261324</v>
      </c>
    </row>
    <row r="48263" spans="1:5" x14ac:dyDescent="0.3">
      <c r="A48263">
        <v>0</v>
      </c>
      <c r="B48263">
        <v>2300882248</v>
      </c>
      <c r="C48263" t="s">
        <v>32795</v>
      </c>
      <c r="D48263" t="s">
        <v>134354</v>
      </c>
      <c r="E48263" t="s">
        <v>261325</v>
      </c>
    </row>
    <row r="48264" spans="1:5" x14ac:dyDescent="0.3">
      <c r="A48264">
        <v>0</v>
      </c>
      <c r="B48264">
        <v>2300882728</v>
      </c>
      <c r="C48264" t="s">
        <v>32796</v>
      </c>
      <c r="D48264" t="s">
        <v>134355</v>
      </c>
      <c r="E48264" t="s">
        <v>261326</v>
      </c>
    </row>
    <row r="48265" spans="1:5" x14ac:dyDescent="0.3">
      <c r="A48265">
        <v>0</v>
      </c>
      <c r="B48265">
        <v>2300882890</v>
      </c>
      <c r="C48265" t="s">
        <v>32797</v>
      </c>
      <c r="D48265" t="s">
        <v>134356</v>
      </c>
      <c r="E48265" t="s">
        <v>261327</v>
      </c>
    </row>
    <row r="48266" spans="1:5" x14ac:dyDescent="0.3">
      <c r="A48266">
        <v>0</v>
      </c>
      <c r="B48266">
        <v>2300882939</v>
      </c>
      <c r="C48266" t="s">
        <v>32797</v>
      </c>
      <c r="D48266" t="s">
        <v>134357</v>
      </c>
      <c r="E48266" t="s">
        <v>261328</v>
      </c>
    </row>
    <row r="48267" spans="1:5" x14ac:dyDescent="0.3">
      <c r="A48267">
        <v>0</v>
      </c>
      <c r="B48267">
        <v>2300882987</v>
      </c>
      <c r="C48267" t="s">
        <v>32797</v>
      </c>
      <c r="D48267" t="s">
        <v>134358</v>
      </c>
      <c r="E48267" t="s">
        <v>261329</v>
      </c>
    </row>
    <row r="48268" spans="1:5" x14ac:dyDescent="0.3">
      <c r="A48268">
        <v>0</v>
      </c>
      <c r="B48268">
        <v>2300883170</v>
      </c>
      <c r="C48268" t="s">
        <v>32798</v>
      </c>
      <c r="D48268" t="s">
        <v>134359</v>
      </c>
      <c r="E48268" t="s">
        <v>261330</v>
      </c>
    </row>
    <row r="48269" spans="1:5" x14ac:dyDescent="0.3">
      <c r="A48269">
        <v>0</v>
      </c>
      <c r="B48269">
        <v>2300883303</v>
      </c>
      <c r="C48269" t="s">
        <v>32799</v>
      </c>
      <c r="D48269" t="s">
        <v>134360</v>
      </c>
      <c r="E48269" t="s">
        <v>261331</v>
      </c>
    </row>
    <row r="48270" spans="1:5" x14ac:dyDescent="0.3">
      <c r="A48270">
        <v>0</v>
      </c>
      <c r="B48270">
        <v>2300883564</v>
      </c>
      <c r="C48270" t="s">
        <v>32800</v>
      </c>
      <c r="D48270" t="s">
        <v>134361</v>
      </c>
      <c r="E48270" t="s">
        <v>261332</v>
      </c>
    </row>
    <row r="48271" spans="1:5" x14ac:dyDescent="0.3">
      <c r="A48271">
        <v>0</v>
      </c>
      <c r="B48271">
        <v>2300883845</v>
      </c>
      <c r="C48271" t="s">
        <v>32801</v>
      </c>
      <c r="D48271" t="s">
        <v>134362</v>
      </c>
      <c r="E48271" t="s">
        <v>261333</v>
      </c>
    </row>
    <row r="48272" spans="1:5" x14ac:dyDescent="0.3">
      <c r="A48272">
        <v>0</v>
      </c>
      <c r="B48272">
        <v>2300884756</v>
      </c>
      <c r="C48272" t="s">
        <v>32802</v>
      </c>
      <c r="D48272" t="s">
        <v>134363</v>
      </c>
      <c r="E48272" t="s">
        <v>261334</v>
      </c>
    </row>
    <row r="48273" spans="1:5" x14ac:dyDescent="0.3">
      <c r="A48273">
        <v>0</v>
      </c>
      <c r="B48273">
        <v>2300885132</v>
      </c>
      <c r="C48273" t="s">
        <v>32803</v>
      </c>
      <c r="D48273" t="s">
        <v>102591</v>
      </c>
      <c r="E48273" t="s">
        <v>261335</v>
      </c>
    </row>
    <row r="48274" spans="1:5" x14ac:dyDescent="0.3">
      <c r="A48274">
        <v>0</v>
      </c>
      <c r="B48274">
        <v>2300885442</v>
      </c>
      <c r="C48274" t="s">
        <v>32804</v>
      </c>
      <c r="D48274" t="s">
        <v>109847</v>
      </c>
      <c r="E48274" t="s">
        <v>261336</v>
      </c>
    </row>
    <row r="48275" spans="1:5" x14ac:dyDescent="0.3">
      <c r="A48275">
        <v>0</v>
      </c>
      <c r="B48275">
        <v>2300885505</v>
      </c>
      <c r="C48275" t="s">
        <v>32804</v>
      </c>
      <c r="D48275" t="s">
        <v>134364</v>
      </c>
      <c r="E48275" t="s">
        <v>261337</v>
      </c>
    </row>
    <row r="48276" spans="1:5" x14ac:dyDescent="0.3">
      <c r="A48276">
        <v>0</v>
      </c>
      <c r="B48276">
        <v>2300885552</v>
      </c>
      <c r="C48276" t="s">
        <v>32804</v>
      </c>
      <c r="D48276" t="s">
        <v>134365</v>
      </c>
      <c r="E48276" t="s">
        <v>261338</v>
      </c>
    </row>
    <row r="48277" spans="1:5" x14ac:dyDescent="0.3">
      <c r="A48277">
        <v>0</v>
      </c>
      <c r="B48277">
        <v>2300885636</v>
      </c>
      <c r="C48277" t="s">
        <v>32805</v>
      </c>
      <c r="D48277" t="s">
        <v>134366</v>
      </c>
      <c r="E48277" t="s">
        <v>261339</v>
      </c>
    </row>
    <row r="48278" spans="1:5" x14ac:dyDescent="0.3">
      <c r="A48278">
        <v>0</v>
      </c>
      <c r="B48278">
        <v>2300885819</v>
      </c>
      <c r="C48278" t="s">
        <v>32806</v>
      </c>
      <c r="D48278" t="s">
        <v>134367</v>
      </c>
      <c r="E48278" t="s">
        <v>261340</v>
      </c>
    </row>
    <row r="48279" spans="1:5" x14ac:dyDescent="0.3">
      <c r="A48279">
        <v>0</v>
      </c>
      <c r="B48279">
        <v>2300886111</v>
      </c>
      <c r="C48279" t="s">
        <v>32807</v>
      </c>
      <c r="D48279" t="s">
        <v>134368</v>
      </c>
      <c r="E48279" t="s">
        <v>261341</v>
      </c>
    </row>
    <row r="48280" spans="1:5" x14ac:dyDescent="0.3">
      <c r="A48280">
        <v>0</v>
      </c>
      <c r="B48280">
        <v>2300886296</v>
      </c>
      <c r="C48280" t="s">
        <v>32808</v>
      </c>
      <c r="D48280" t="s">
        <v>134369</v>
      </c>
      <c r="E48280" t="s">
        <v>261342</v>
      </c>
    </row>
    <row r="48281" spans="1:5" x14ac:dyDescent="0.3">
      <c r="A48281">
        <v>0</v>
      </c>
      <c r="B48281">
        <v>2300886840</v>
      </c>
      <c r="C48281" t="s">
        <v>32809</v>
      </c>
      <c r="D48281" t="s">
        <v>134370</v>
      </c>
      <c r="E48281" t="s">
        <v>261343</v>
      </c>
    </row>
    <row r="48282" spans="1:5" x14ac:dyDescent="0.3">
      <c r="A48282">
        <v>0</v>
      </c>
      <c r="B48282">
        <v>2300886872</v>
      </c>
      <c r="C48282" t="s">
        <v>32809</v>
      </c>
      <c r="D48282" t="s">
        <v>134371</v>
      </c>
      <c r="E48282" t="s">
        <v>261344</v>
      </c>
    </row>
    <row r="48283" spans="1:5" x14ac:dyDescent="0.3">
      <c r="A48283">
        <v>0</v>
      </c>
      <c r="B48283">
        <v>2300887122</v>
      </c>
      <c r="C48283" t="s">
        <v>32810</v>
      </c>
      <c r="D48283" t="s">
        <v>117221</v>
      </c>
      <c r="E48283" t="s">
        <v>261345</v>
      </c>
    </row>
    <row r="48284" spans="1:5" x14ac:dyDescent="0.3">
      <c r="A48284">
        <v>0</v>
      </c>
      <c r="B48284">
        <v>2300887135</v>
      </c>
      <c r="C48284" t="s">
        <v>32810</v>
      </c>
      <c r="D48284" t="s">
        <v>134372</v>
      </c>
      <c r="E48284" t="s">
        <v>261346</v>
      </c>
    </row>
    <row r="48285" spans="1:5" x14ac:dyDescent="0.3">
      <c r="A48285">
        <v>0</v>
      </c>
      <c r="B48285">
        <v>2300887170</v>
      </c>
      <c r="C48285" t="s">
        <v>32810</v>
      </c>
      <c r="D48285" t="s">
        <v>134373</v>
      </c>
      <c r="E48285" t="s">
        <v>261347</v>
      </c>
    </row>
    <row r="48286" spans="1:5" x14ac:dyDescent="0.3">
      <c r="A48286">
        <v>0</v>
      </c>
      <c r="B48286">
        <v>2300887518</v>
      </c>
      <c r="C48286" t="s">
        <v>32811</v>
      </c>
      <c r="D48286" t="s">
        <v>134374</v>
      </c>
      <c r="E48286" t="s">
        <v>261348</v>
      </c>
    </row>
    <row r="48287" spans="1:5" x14ac:dyDescent="0.3">
      <c r="A48287">
        <v>0</v>
      </c>
      <c r="B48287">
        <v>2300887729</v>
      </c>
      <c r="C48287" t="s">
        <v>32812</v>
      </c>
      <c r="D48287" t="s">
        <v>134375</v>
      </c>
      <c r="E48287" t="s">
        <v>261349</v>
      </c>
    </row>
    <row r="48288" spans="1:5" x14ac:dyDescent="0.3">
      <c r="A48288">
        <v>0</v>
      </c>
      <c r="B48288">
        <v>2300887735</v>
      </c>
      <c r="C48288" t="s">
        <v>32812</v>
      </c>
      <c r="D48288" t="s">
        <v>134376</v>
      </c>
      <c r="E48288" t="s">
        <v>261350</v>
      </c>
    </row>
    <row r="48289" spans="1:5" x14ac:dyDescent="0.3">
      <c r="A48289">
        <v>0</v>
      </c>
      <c r="B48289">
        <v>2300887805</v>
      </c>
      <c r="C48289" t="s">
        <v>32812</v>
      </c>
      <c r="D48289" t="s">
        <v>134377</v>
      </c>
      <c r="E48289" t="s">
        <v>261351</v>
      </c>
    </row>
    <row r="48290" spans="1:5" x14ac:dyDescent="0.3">
      <c r="A48290">
        <v>0</v>
      </c>
      <c r="B48290">
        <v>2300888109</v>
      </c>
      <c r="C48290" t="s">
        <v>32813</v>
      </c>
      <c r="D48290" t="s">
        <v>134378</v>
      </c>
      <c r="E48290" t="s">
        <v>261352</v>
      </c>
    </row>
    <row r="48291" spans="1:5" x14ac:dyDescent="0.3">
      <c r="A48291">
        <v>0</v>
      </c>
      <c r="B48291">
        <v>2300888171</v>
      </c>
      <c r="C48291" t="s">
        <v>32813</v>
      </c>
      <c r="D48291" t="s">
        <v>134379</v>
      </c>
      <c r="E48291" t="s">
        <v>261353</v>
      </c>
    </row>
    <row r="48292" spans="1:5" x14ac:dyDescent="0.3">
      <c r="A48292">
        <v>0</v>
      </c>
      <c r="B48292">
        <v>2300888174</v>
      </c>
      <c r="C48292" t="s">
        <v>32813</v>
      </c>
      <c r="D48292" t="s">
        <v>134380</v>
      </c>
      <c r="E48292" t="s">
        <v>261354</v>
      </c>
    </row>
    <row r="48293" spans="1:5" x14ac:dyDescent="0.3">
      <c r="A48293">
        <v>0</v>
      </c>
      <c r="B48293">
        <v>2300888246</v>
      </c>
      <c r="C48293" t="s">
        <v>32813</v>
      </c>
      <c r="D48293" t="s">
        <v>134381</v>
      </c>
      <c r="E48293" t="s">
        <v>261355</v>
      </c>
    </row>
    <row r="48294" spans="1:5" x14ac:dyDescent="0.3">
      <c r="A48294">
        <v>0</v>
      </c>
      <c r="B48294">
        <v>2300888479</v>
      </c>
      <c r="C48294" t="s">
        <v>32814</v>
      </c>
      <c r="D48294" t="s">
        <v>134382</v>
      </c>
      <c r="E48294" t="s">
        <v>261356</v>
      </c>
    </row>
    <row r="48295" spans="1:5" x14ac:dyDescent="0.3">
      <c r="A48295">
        <v>0</v>
      </c>
      <c r="B48295">
        <v>2300888584</v>
      </c>
      <c r="C48295" t="s">
        <v>32814</v>
      </c>
      <c r="D48295" t="s">
        <v>125631</v>
      </c>
      <c r="E48295" t="s">
        <v>261357</v>
      </c>
    </row>
    <row r="48296" spans="1:5" x14ac:dyDescent="0.3">
      <c r="A48296">
        <v>0</v>
      </c>
      <c r="B48296">
        <v>2300888730</v>
      </c>
      <c r="C48296" t="s">
        <v>32815</v>
      </c>
      <c r="D48296" t="s">
        <v>134383</v>
      </c>
      <c r="E48296" t="s">
        <v>261358</v>
      </c>
    </row>
    <row r="48297" spans="1:5" x14ac:dyDescent="0.3">
      <c r="A48297">
        <v>0</v>
      </c>
      <c r="B48297">
        <v>2300888733</v>
      </c>
      <c r="C48297" t="s">
        <v>32815</v>
      </c>
      <c r="D48297" t="s">
        <v>134384</v>
      </c>
      <c r="E48297" t="s">
        <v>261359</v>
      </c>
    </row>
    <row r="48298" spans="1:5" x14ac:dyDescent="0.3">
      <c r="A48298">
        <v>0</v>
      </c>
      <c r="B48298">
        <v>2300888842</v>
      </c>
      <c r="C48298" t="s">
        <v>32815</v>
      </c>
      <c r="D48298" t="s">
        <v>134385</v>
      </c>
      <c r="E48298" t="s">
        <v>261360</v>
      </c>
    </row>
    <row r="48299" spans="1:5" x14ac:dyDescent="0.3">
      <c r="A48299">
        <v>0</v>
      </c>
      <c r="B48299">
        <v>2300888854</v>
      </c>
      <c r="C48299" t="s">
        <v>32815</v>
      </c>
      <c r="D48299" t="s">
        <v>134386</v>
      </c>
      <c r="E48299" t="s">
        <v>261361</v>
      </c>
    </row>
    <row r="48300" spans="1:5" x14ac:dyDescent="0.3">
      <c r="A48300">
        <v>0</v>
      </c>
      <c r="B48300">
        <v>2300888860</v>
      </c>
      <c r="C48300" t="s">
        <v>32815</v>
      </c>
      <c r="D48300" t="s">
        <v>117314</v>
      </c>
      <c r="E48300" t="s">
        <v>261362</v>
      </c>
    </row>
    <row r="48301" spans="1:5" x14ac:dyDescent="0.3">
      <c r="A48301">
        <v>0</v>
      </c>
      <c r="B48301">
        <v>2300888905</v>
      </c>
      <c r="C48301" t="s">
        <v>32816</v>
      </c>
      <c r="D48301" t="s">
        <v>134387</v>
      </c>
      <c r="E48301" t="s">
        <v>261363</v>
      </c>
    </row>
    <row r="48302" spans="1:5" x14ac:dyDescent="0.3">
      <c r="A48302">
        <v>0</v>
      </c>
      <c r="B48302">
        <v>2300889215</v>
      </c>
      <c r="C48302" t="s">
        <v>32817</v>
      </c>
      <c r="D48302" t="s">
        <v>134388</v>
      </c>
      <c r="E48302" t="s">
        <v>261364</v>
      </c>
    </row>
    <row r="48303" spans="1:5" x14ac:dyDescent="0.3">
      <c r="A48303">
        <v>0</v>
      </c>
      <c r="B48303">
        <v>2300889387</v>
      </c>
      <c r="C48303" t="s">
        <v>32818</v>
      </c>
      <c r="D48303" t="s">
        <v>134389</v>
      </c>
      <c r="E48303" t="s">
        <v>261365</v>
      </c>
    </row>
    <row r="48304" spans="1:5" x14ac:dyDescent="0.3">
      <c r="A48304">
        <v>0</v>
      </c>
      <c r="B48304">
        <v>2300889716</v>
      </c>
      <c r="C48304" t="s">
        <v>32819</v>
      </c>
      <c r="D48304" t="s">
        <v>127638</v>
      </c>
      <c r="E48304" t="s">
        <v>261366</v>
      </c>
    </row>
    <row r="48305" spans="1:5" x14ac:dyDescent="0.3">
      <c r="A48305">
        <v>0</v>
      </c>
      <c r="B48305">
        <v>2300890082</v>
      </c>
      <c r="C48305" t="s">
        <v>32820</v>
      </c>
      <c r="D48305" t="s">
        <v>134390</v>
      </c>
      <c r="E48305" t="s">
        <v>261367</v>
      </c>
    </row>
    <row r="48306" spans="1:5" x14ac:dyDescent="0.3">
      <c r="A48306">
        <v>0</v>
      </c>
      <c r="B48306">
        <v>2300890388</v>
      </c>
      <c r="C48306" t="s">
        <v>32821</v>
      </c>
      <c r="D48306" t="s">
        <v>98960</v>
      </c>
      <c r="E48306" t="s">
        <v>261368</v>
      </c>
    </row>
    <row r="48307" spans="1:5" x14ac:dyDescent="0.3">
      <c r="A48307">
        <v>0</v>
      </c>
      <c r="B48307">
        <v>2300890520</v>
      </c>
      <c r="C48307" t="s">
        <v>32822</v>
      </c>
      <c r="D48307" t="s">
        <v>134391</v>
      </c>
      <c r="E48307" t="s">
        <v>261369</v>
      </c>
    </row>
    <row r="48308" spans="1:5" x14ac:dyDescent="0.3">
      <c r="A48308">
        <v>0</v>
      </c>
      <c r="B48308">
        <v>2300890904</v>
      </c>
      <c r="C48308" t="s">
        <v>32823</v>
      </c>
      <c r="D48308" t="s">
        <v>134392</v>
      </c>
      <c r="E48308" t="s">
        <v>261370</v>
      </c>
    </row>
    <row r="48309" spans="1:5" x14ac:dyDescent="0.3">
      <c r="A48309">
        <v>0</v>
      </c>
      <c r="B48309">
        <v>2300891041</v>
      </c>
      <c r="C48309" t="s">
        <v>32824</v>
      </c>
      <c r="D48309" t="s">
        <v>134393</v>
      </c>
      <c r="E48309" t="s">
        <v>261371</v>
      </c>
    </row>
    <row r="48310" spans="1:5" x14ac:dyDescent="0.3">
      <c r="A48310">
        <v>0</v>
      </c>
      <c r="B48310">
        <v>2300891271</v>
      </c>
      <c r="C48310" t="s">
        <v>32825</v>
      </c>
      <c r="D48310" t="s">
        <v>96446</v>
      </c>
      <c r="E48310" t="s">
        <v>261372</v>
      </c>
    </row>
    <row r="48311" spans="1:5" x14ac:dyDescent="0.3">
      <c r="A48311">
        <v>0</v>
      </c>
      <c r="B48311">
        <v>2300891287</v>
      </c>
      <c r="C48311" t="s">
        <v>32825</v>
      </c>
      <c r="D48311" t="s">
        <v>134394</v>
      </c>
      <c r="E48311" t="s">
        <v>261373</v>
      </c>
    </row>
    <row r="48312" spans="1:5" x14ac:dyDescent="0.3">
      <c r="A48312">
        <v>0</v>
      </c>
      <c r="B48312">
        <v>2300891458</v>
      </c>
      <c r="C48312" t="s">
        <v>32826</v>
      </c>
      <c r="D48312" t="s">
        <v>134395</v>
      </c>
      <c r="E48312" t="s">
        <v>261374</v>
      </c>
    </row>
    <row r="48313" spans="1:5" x14ac:dyDescent="0.3">
      <c r="A48313">
        <v>0</v>
      </c>
      <c r="B48313">
        <v>2300891481</v>
      </c>
      <c r="C48313" t="s">
        <v>32826</v>
      </c>
      <c r="D48313" t="s">
        <v>134396</v>
      </c>
      <c r="E48313" t="s">
        <v>229381</v>
      </c>
    </row>
    <row r="48314" spans="1:5" x14ac:dyDescent="0.3">
      <c r="A48314">
        <v>0</v>
      </c>
      <c r="B48314">
        <v>2300891487</v>
      </c>
      <c r="C48314" t="s">
        <v>32826</v>
      </c>
      <c r="D48314" t="s">
        <v>134397</v>
      </c>
      <c r="E48314" t="s">
        <v>261375</v>
      </c>
    </row>
    <row r="48315" spans="1:5" x14ac:dyDescent="0.3">
      <c r="A48315">
        <v>0</v>
      </c>
      <c r="B48315">
        <v>2300892004</v>
      </c>
      <c r="C48315" t="s">
        <v>32827</v>
      </c>
      <c r="D48315" t="s">
        <v>132392</v>
      </c>
      <c r="E48315" t="s">
        <v>261376</v>
      </c>
    </row>
    <row r="48316" spans="1:5" x14ac:dyDescent="0.3">
      <c r="A48316">
        <v>0</v>
      </c>
      <c r="B48316">
        <v>2300892173</v>
      </c>
      <c r="C48316" t="s">
        <v>32828</v>
      </c>
      <c r="D48316" t="s">
        <v>134398</v>
      </c>
      <c r="E48316" t="s">
        <v>261377</v>
      </c>
    </row>
    <row r="48317" spans="1:5" x14ac:dyDescent="0.3">
      <c r="A48317">
        <v>0</v>
      </c>
      <c r="B48317">
        <v>2300892399</v>
      </c>
      <c r="C48317" t="s">
        <v>32829</v>
      </c>
      <c r="D48317" t="s">
        <v>134399</v>
      </c>
      <c r="E48317" t="s">
        <v>261378</v>
      </c>
    </row>
    <row r="48318" spans="1:5" x14ac:dyDescent="0.3">
      <c r="A48318">
        <v>0</v>
      </c>
      <c r="B48318">
        <v>2300892883</v>
      </c>
      <c r="C48318" t="s">
        <v>32830</v>
      </c>
      <c r="D48318" t="s">
        <v>134400</v>
      </c>
      <c r="E48318" t="s">
        <v>261379</v>
      </c>
    </row>
    <row r="48319" spans="1:5" x14ac:dyDescent="0.3">
      <c r="A48319">
        <v>0</v>
      </c>
      <c r="B48319">
        <v>2300892923</v>
      </c>
      <c r="C48319" t="s">
        <v>32830</v>
      </c>
      <c r="D48319" t="s">
        <v>110714</v>
      </c>
      <c r="E48319" t="s">
        <v>261380</v>
      </c>
    </row>
    <row r="48320" spans="1:5" x14ac:dyDescent="0.3">
      <c r="A48320">
        <v>0</v>
      </c>
      <c r="B48320">
        <v>2300893081</v>
      </c>
      <c r="C48320" t="s">
        <v>32831</v>
      </c>
      <c r="D48320" t="s">
        <v>108128</v>
      </c>
      <c r="E48320" t="s">
        <v>261381</v>
      </c>
    </row>
    <row r="48321" spans="1:5" x14ac:dyDescent="0.3">
      <c r="A48321">
        <v>0</v>
      </c>
      <c r="B48321">
        <v>2300893191</v>
      </c>
      <c r="C48321" t="s">
        <v>32831</v>
      </c>
      <c r="D48321" t="s">
        <v>134401</v>
      </c>
      <c r="E48321" t="s">
        <v>261382</v>
      </c>
    </row>
    <row r="48322" spans="1:5" x14ac:dyDescent="0.3">
      <c r="A48322">
        <v>0</v>
      </c>
      <c r="B48322">
        <v>2300893308</v>
      </c>
      <c r="C48322" t="s">
        <v>32832</v>
      </c>
      <c r="D48322" t="s">
        <v>134402</v>
      </c>
      <c r="E48322" t="s">
        <v>261383</v>
      </c>
    </row>
    <row r="48323" spans="1:5" x14ac:dyDescent="0.3">
      <c r="A48323">
        <v>0</v>
      </c>
      <c r="B48323">
        <v>2300893501</v>
      </c>
      <c r="C48323" t="s">
        <v>32833</v>
      </c>
      <c r="D48323" t="s">
        <v>134403</v>
      </c>
      <c r="E48323" t="s">
        <v>261384</v>
      </c>
    </row>
    <row r="48324" spans="1:5" x14ac:dyDescent="0.3">
      <c r="A48324">
        <v>0</v>
      </c>
      <c r="B48324">
        <v>2300893504</v>
      </c>
      <c r="C48324" t="s">
        <v>32833</v>
      </c>
      <c r="D48324" t="s">
        <v>134404</v>
      </c>
      <c r="E48324" t="s">
        <v>261385</v>
      </c>
    </row>
    <row r="48325" spans="1:5" x14ac:dyDescent="0.3">
      <c r="A48325">
        <v>0</v>
      </c>
      <c r="B48325">
        <v>2300893681</v>
      </c>
      <c r="C48325" t="s">
        <v>32833</v>
      </c>
      <c r="D48325" t="s">
        <v>122467</v>
      </c>
      <c r="E48325" t="s">
        <v>261386</v>
      </c>
    </row>
    <row r="48326" spans="1:5" x14ac:dyDescent="0.3">
      <c r="A48326">
        <v>0</v>
      </c>
      <c r="B48326">
        <v>2300894021</v>
      </c>
      <c r="C48326" t="s">
        <v>32834</v>
      </c>
      <c r="D48326" t="s">
        <v>134405</v>
      </c>
      <c r="E48326" t="s">
        <v>261387</v>
      </c>
    </row>
    <row r="48327" spans="1:5" x14ac:dyDescent="0.3">
      <c r="A48327">
        <v>0</v>
      </c>
      <c r="B48327">
        <v>2300930884</v>
      </c>
      <c r="C48327" t="s">
        <v>32835</v>
      </c>
      <c r="D48327" t="s">
        <v>105273</v>
      </c>
      <c r="E48327" t="s">
        <v>261388</v>
      </c>
    </row>
    <row r="48328" spans="1:5" x14ac:dyDescent="0.3">
      <c r="A48328">
        <v>0</v>
      </c>
      <c r="B48328">
        <v>2300931576</v>
      </c>
      <c r="C48328" t="s">
        <v>32836</v>
      </c>
      <c r="D48328" t="s">
        <v>134406</v>
      </c>
      <c r="E48328" t="s">
        <v>261389</v>
      </c>
    </row>
    <row r="48329" spans="1:5" x14ac:dyDescent="0.3">
      <c r="A48329">
        <v>0</v>
      </c>
      <c r="B48329">
        <v>2300931670</v>
      </c>
      <c r="C48329" t="s">
        <v>32837</v>
      </c>
      <c r="D48329" t="s">
        <v>134407</v>
      </c>
      <c r="E48329" t="s">
        <v>261390</v>
      </c>
    </row>
    <row r="48330" spans="1:5" x14ac:dyDescent="0.3">
      <c r="A48330">
        <v>0</v>
      </c>
      <c r="B48330">
        <v>2300931898</v>
      </c>
      <c r="C48330" t="s">
        <v>32838</v>
      </c>
      <c r="D48330" t="s">
        <v>134408</v>
      </c>
      <c r="E48330" t="s">
        <v>261391</v>
      </c>
    </row>
    <row r="48331" spans="1:5" x14ac:dyDescent="0.3">
      <c r="A48331">
        <v>0</v>
      </c>
      <c r="B48331">
        <v>2300932082</v>
      </c>
      <c r="C48331" t="s">
        <v>32839</v>
      </c>
      <c r="D48331" t="s">
        <v>134409</v>
      </c>
      <c r="E48331" t="s">
        <v>261392</v>
      </c>
    </row>
    <row r="48332" spans="1:5" x14ac:dyDescent="0.3">
      <c r="A48332">
        <v>0</v>
      </c>
      <c r="B48332">
        <v>2300932328</v>
      </c>
      <c r="C48332" t="s">
        <v>32840</v>
      </c>
      <c r="D48332" t="s">
        <v>132228</v>
      </c>
      <c r="E48332" t="s">
        <v>261393</v>
      </c>
    </row>
    <row r="48333" spans="1:5" x14ac:dyDescent="0.3">
      <c r="A48333">
        <v>0</v>
      </c>
      <c r="B48333">
        <v>2300932449</v>
      </c>
      <c r="C48333" t="s">
        <v>32840</v>
      </c>
      <c r="D48333" t="s">
        <v>134410</v>
      </c>
      <c r="E48333" t="s">
        <v>261394</v>
      </c>
    </row>
    <row r="48334" spans="1:5" x14ac:dyDescent="0.3">
      <c r="A48334">
        <v>0</v>
      </c>
      <c r="B48334">
        <v>2300932510</v>
      </c>
      <c r="C48334" t="s">
        <v>32841</v>
      </c>
      <c r="D48334" t="s">
        <v>134411</v>
      </c>
      <c r="E48334" t="s">
        <v>261395</v>
      </c>
    </row>
    <row r="48335" spans="1:5" x14ac:dyDescent="0.3">
      <c r="A48335">
        <v>0</v>
      </c>
      <c r="B48335">
        <v>2300932605</v>
      </c>
      <c r="C48335" t="s">
        <v>32841</v>
      </c>
      <c r="D48335" t="s">
        <v>134412</v>
      </c>
      <c r="E48335" t="s">
        <v>261396</v>
      </c>
    </row>
    <row r="48336" spans="1:5" x14ac:dyDescent="0.3">
      <c r="A48336">
        <v>0</v>
      </c>
      <c r="B48336">
        <v>2300932826</v>
      </c>
      <c r="C48336" t="s">
        <v>32842</v>
      </c>
      <c r="D48336" t="s">
        <v>134227</v>
      </c>
      <c r="E48336" t="s">
        <v>261397</v>
      </c>
    </row>
    <row r="48337" spans="1:5" x14ac:dyDescent="0.3">
      <c r="A48337">
        <v>0</v>
      </c>
      <c r="B48337">
        <v>2300933059</v>
      </c>
      <c r="C48337" t="s">
        <v>32843</v>
      </c>
      <c r="D48337" t="s">
        <v>134413</v>
      </c>
      <c r="E48337" t="s">
        <v>261398</v>
      </c>
    </row>
    <row r="48338" spans="1:5" x14ac:dyDescent="0.3">
      <c r="A48338">
        <v>0</v>
      </c>
      <c r="B48338">
        <v>2300933313</v>
      </c>
      <c r="C48338" t="s">
        <v>32844</v>
      </c>
      <c r="D48338" t="s">
        <v>134414</v>
      </c>
      <c r="E48338" t="s">
        <v>261399</v>
      </c>
    </row>
    <row r="48339" spans="1:5" x14ac:dyDescent="0.3">
      <c r="A48339">
        <v>0</v>
      </c>
      <c r="B48339">
        <v>2300933361</v>
      </c>
      <c r="C48339" t="s">
        <v>32844</v>
      </c>
      <c r="D48339" t="s">
        <v>134415</v>
      </c>
      <c r="E48339" t="s">
        <v>261400</v>
      </c>
    </row>
    <row r="48340" spans="1:5" x14ac:dyDescent="0.3">
      <c r="A48340">
        <v>0</v>
      </c>
      <c r="B48340">
        <v>2300933524</v>
      </c>
      <c r="C48340" t="s">
        <v>32844</v>
      </c>
      <c r="D48340" t="s">
        <v>134416</v>
      </c>
      <c r="E48340" t="s">
        <v>261401</v>
      </c>
    </row>
    <row r="48341" spans="1:5" x14ac:dyDescent="0.3">
      <c r="A48341">
        <v>0</v>
      </c>
      <c r="B48341">
        <v>2300933544</v>
      </c>
      <c r="C48341" t="s">
        <v>32845</v>
      </c>
      <c r="D48341" t="s">
        <v>134417</v>
      </c>
      <c r="E48341" t="s">
        <v>261402</v>
      </c>
    </row>
    <row r="48342" spans="1:5" x14ac:dyDescent="0.3">
      <c r="A48342">
        <v>0</v>
      </c>
      <c r="B48342">
        <v>2300933741</v>
      </c>
      <c r="C48342" t="s">
        <v>32845</v>
      </c>
      <c r="D48342" t="s">
        <v>134418</v>
      </c>
      <c r="E48342" t="s">
        <v>261403</v>
      </c>
    </row>
    <row r="48343" spans="1:5" x14ac:dyDescent="0.3">
      <c r="A48343">
        <v>0</v>
      </c>
      <c r="B48343">
        <v>2300933899</v>
      </c>
      <c r="C48343" t="s">
        <v>32846</v>
      </c>
      <c r="D48343" t="s">
        <v>102415</v>
      </c>
      <c r="E48343" t="s">
        <v>261404</v>
      </c>
    </row>
    <row r="48344" spans="1:5" x14ac:dyDescent="0.3">
      <c r="A48344">
        <v>0</v>
      </c>
      <c r="B48344">
        <v>2300934395</v>
      </c>
      <c r="C48344" t="s">
        <v>32847</v>
      </c>
      <c r="D48344" t="s">
        <v>134419</v>
      </c>
      <c r="E48344" t="s">
        <v>261405</v>
      </c>
    </row>
    <row r="48345" spans="1:5" x14ac:dyDescent="0.3">
      <c r="A48345">
        <v>0</v>
      </c>
      <c r="B48345">
        <v>2300934856</v>
      </c>
      <c r="C48345" t="s">
        <v>32848</v>
      </c>
      <c r="D48345" t="s">
        <v>134420</v>
      </c>
      <c r="E48345" t="s">
        <v>261406</v>
      </c>
    </row>
    <row r="48346" spans="1:5" x14ac:dyDescent="0.3">
      <c r="A48346">
        <v>0</v>
      </c>
      <c r="B48346">
        <v>2300934940</v>
      </c>
      <c r="C48346" t="s">
        <v>32849</v>
      </c>
      <c r="D48346" t="s">
        <v>134421</v>
      </c>
      <c r="E48346" t="s">
        <v>261407</v>
      </c>
    </row>
    <row r="48347" spans="1:5" x14ac:dyDescent="0.3">
      <c r="A48347">
        <v>0</v>
      </c>
      <c r="B48347">
        <v>2300934942</v>
      </c>
      <c r="C48347" t="s">
        <v>32849</v>
      </c>
      <c r="D48347" t="s">
        <v>134422</v>
      </c>
      <c r="E48347" t="s">
        <v>234477</v>
      </c>
    </row>
    <row r="48348" spans="1:5" x14ac:dyDescent="0.3">
      <c r="A48348">
        <v>0</v>
      </c>
      <c r="B48348">
        <v>2300935185</v>
      </c>
      <c r="C48348" t="s">
        <v>32850</v>
      </c>
      <c r="D48348" t="s">
        <v>134423</v>
      </c>
      <c r="E48348" t="s">
        <v>261408</v>
      </c>
    </row>
    <row r="48349" spans="1:5" x14ac:dyDescent="0.3">
      <c r="A48349">
        <v>0</v>
      </c>
      <c r="B48349">
        <v>2300935454</v>
      </c>
      <c r="C48349" t="s">
        <v>32851</v>
      </c>
      <c r="D48349" t="s">
        <v>134424</v>
      </c>
      <c r="E48349" t="s">
        <v>261409</v>
      </c>
    </row>
    <row r="48350" spans="1:5" x14ac:dyDescent="0.3">
      <c r="A48350">
        <v>0</v>
      </c>
      <c r="B48350">
        <v>2300935477</v>
      </c>
      <c r="C48350" t="s">
        <v>32851</v>
      </c>
      <c r="D48350" t="s">
        <v>134425</v>
      </c>
      <c r="E48350" t="s">
        <v>261410</v>
      </c>
    </row>
    <row r="48351" spans="1:5" x14ac:dyDescent="0.3">
      <c r="A48351">
        <v>0</v>
      </c>
      <c r="B48351">
        <v>2300935489</v>
      </c>
      <c r="C48351" t="s">
        <v>32851</v>
      </c>
      <c r="D48351" t="s">
        <v>134426</v>
      </c>
      <c r="E48351" t="s">
        <v>261411</v>
      </c>
    </row>
    <row r="48352" spans="1:5" x14ac:dyDescent="0.3">
      <c r="A48352">
        <v>0</v>
      </c>
      <c r="B48352">
        <v>2300935498</v>
      </c>
      <c r="C48352" t="s">
        <v>32851</v>
      </c>
      <c r="D48352" t="s">
        <v>134427</v>
      </c>
      <c r="E48352" t="s">
        <v>261412</v>
      </c>
    </row>
    <row r="48353" spans="1:5" x14ac:dyDescent="0.3">
      <c r="A48353">
        <v>0</v>
      </c>
      <c r="B48353">
        <v>2300935853</v>
      </c>
      <c r="C48353" t="s">
        <v>32852</v>
      </c>
      <c r="D48353" t="s">
        <v>134428</v>
      </c>
      <c r="E48353" t="s">
        <v>261413</v>
      </c>
    </row>
    <row r="48354" spans="1:5" x14ac:dyDescent="0.3">
      <c r="A48354">
        <v>0</v>
      </c>
      <c r="B48354">
        <v>2300935974</v>
      </c>
      <c r="C48354" t="s">
        <v>32852</v>
      </c>
      <c r="D48354" t="s">
        <v>134429</v>
      </c>
      <c r="E48354" t="s">
        <v>261414</v>
      </c>
    </row>
    <row r="48355" spans="1:5" x14ac:dyDescent="0.3">
      <c r="A48355">
        <v>0</v>
      </c>
      <c r="B48355">
        <v>2300936336</v>
      </c>
      <c r="C48355" t="s">
        <v>32853</v>
      </c>
      <c r="D48355" t="s">
        <v>94646</v>
      </c>
      <c r="E48355" t="s">
        <v>261415</v>
      </c>
    </row>
    <row r="48356" spans="1:5" x14ac:dyDescent="0.3">
      <c r="A48356">
        <v>0</v>
      </c>
      <c r="B48356">
        <v>2300936404</v>
      </c>
      <c r="C48356" t="s">
        <v>32853</v>
      </c>
      <c r="D48356" t="s">
        <v>105621</v>
      </c>
      <c r="E48356" t="s">
        <v>261416</v>
      </c>
    </row>
    <row r="48357" spans="1:5" x14ac:dyDescent="0.3">
      <c r="A48357">
        <v>0</v>
      </c>
      <c r="B48357">
        <v>2300936533</v>
      </c>
      <c r="C48357" t="s">
        <v>32854</v>
      </c>
      <c r="D48357" t="s">
        <v>117109</v>
      </c>
      <c r="E48357" t="s">
        <v>261417</v>
      </c>
    </row>
    <row r="48358" spans="1:5" x14ac:dyDescent="0.3">
      <c r="A48358">
        <v>0</v>
      </c>
      <c r="B48358">
        <v>2300936550</v>
      </c>
      <c r="C48358" t="s">
        <v>32854</v>
      </c>
      <c r="D48358" t="s">
        <v>134430</v>
      </c>
      <c r="E48358" t="s">
        <v>261418</v>
      </c>
    </row>
    <row r="48359" spans="1:5" x14ac:dyDescent="0.3">
      <c r="A48359">
        <v>0</v>
      </c>
      <c r="B48359">
        <v>2300936698</v>
      </c>
      <c r="C48359" t="s">
        <v>32855</v>
      </c>
      <c r="D48359" t="s">
        <v>134431</v>
      </c>
      <c r="E48359" t="s">
        <v>261419</v>
      </c>
    </row>
    <row r="48360" spans="1:5" x14ac:dyDescent="0.3">
      <c r="A48360">
        <v>0</v>
      </c>
      <c r="B48360">
        <v>2300937028</v>
      </c>
      <c r="C48360" t="s">
        <v>32856</v>
      </c>
      <c r="D48360" t="s">
        <v>134432</v>
      </c>
      <c r="E48360" t="s">
        <v>261420</v>
      </c>
    </row>
    <row r="48361" spans="1:5" x14ac:dyDescent="0.3">
      <c r="A48361">
        <v>0</v>
      </c>
      <c r="B48361">
        <v>2300937119</v>
      </c>
      <c r="C48361" t="s">
        <v>32857</v>
      </c>
      <c r="D48361" t="s">
        <v>134433</v>
      </c>
      <c r="E48361" t="s">
        <v>261421</v>
      </c>
    </row>
    <row r="48362" spans="1:5" x14ac:dyDescent="0.3">
      <c r="A48362">
        <v>0</v>
      </c>
      <c r="B48362">
        <v>2300937341</v>
      </c>
      <c r="C48362" t="s">
        <v>32858</v>
      </c>
      <c r="D48362" t="s">
        <v>134434</v>
      </c>
      <c r="E48362" t="s">
        <v>261422</v>
      </c>
    </row>
    <row r="48363" spans="1:5" x14ac:dyDescent="0.3">
      <c r="A48363">
        <v>0</v>
      </c>
      <c r="B48363">
        <v>2300937959</v>
      </c>
      <c r="C48363" t="s">
        <v>32859</v>
      </c>
      <c r="D48363" t="s">
        <v>134435</v>
      </c>
      <c r="E48363" t="s">
        <v>261423</v>
      </c>
    </row>
    <row r="48364" spans="1:5" x14ac:dyDescent="0.3">
      <c r="A48364">
        <v>0</v>
      </c>
      <c r="B48364">
        <v>2300938136</v>
      </c>
      <c r="C48364" t="s">
        <v>32860</v>
      </c>
      <c r="D48364" t="s">
        <v>134436</v>
      </c>
      <c r="E48364" t="s">
        <v>261424</v>
      </c>
    </row>
    <row r="48365" spans="1:5" x14ac:dyDescent="0.3">
      <c r="A48365">
        <v>0</v>
      </c>
      <c r="B48365">
        <v>2300938191</v>
      </c>
      <c r="C48365" t="s">
        <v>32860</v>
      </c>
      <c r="D48365" t="s">
        <v>134437</v>
      </c>
      <c r="E48365" t="s">
        <v>261425</v>
      </c>
    </row>
    <row r="48366" spans="1:5" x14ac:dyDescent="0.3">
      <c r="A48366">
        <v>0</v>
      </c>
      <c r="B48366">
        <v>2300938433</v>
      </c>
      <c r="C48366" t="s">
        <v>32861</v>
      </c>
      <c r="D48366" t="s">
        <v>134438</v>
      </c>
      <c r="E48366" t="s">
        <v>261426</v>
      </c>
    </row>
    <row r="48367" spans="1:5" x14ac:dyDescent="0.3">
      <c r="A48367">
        <v>0</v>
      </c>
      <c r="B48367">
        <v>2300938962</v>
      </c>
      <c r="C48367" t="s">
        <v>32862</v>
      </c>
      <c r="D48367" t="s">
        <v>134439</v>
      </c>
      <c r="E48367" t="s">
        <v>261427</v>
      </c>
    </row>
    <row r="48368" spans="1:5" x14ac:dyDescent="0.3">
      <c r="A48368">
        <v>0</v>
      </c>
      <c r="B48368">
        <v>2300939404</v>
      </c>
      <c r="C48368" t="s">
        <v>32863</v>
      </c>
      <c r="D48368" t="s">
        <v>113495</v>
      </c>
      <c r="E48368" t="s">
        <v>261428</v>
      </c>
    </row>
    <row r="48369" spans="1:5" x14ac:dyDescent="0.3">
      <c r="A48369">
        <v>0</v>
      </c>
      <c r="B48369">
        <v>2300939672</v>
      </c>
      <c r="C48369" t="s">
        <v>32864</v>
      </c>
      <c r="D48369" t="s">
        <v>134440</v>
      </c>
      <c r="E48369" t="s">
        <v>261429</v>
      </c>
    </row>
    <row r="48370" spans="1:5" x14ac:dyDescent="0.3">
      <c r="A48370">
        <v>0</v>
      </c>
      <c r="B48370">
        <v>2300939676</v>
      </c>
      <c r="C48370" t="s">
        <v>32864</v>
      </c>
      <c r="D48370" t="s">
        <v>134441</v>
      </c>
      <c r="E48370" t="s">
        <v>261430</v>
      </c>
    </row>
    <row r="48371" spans="1:5" x14ac:dyDescent="0.3">
      <c r="A48371">
        <v>0</v>
      </c>
      <c r="B48371">
        <v>2300940156</v>
      </c>
      <c r="C48371" t="s">
        <v>32865</v>
      </c>
      <c r="D48371" t="s">
        <v>134442</v>
      </c>
      <c r="E48371" t="s">
        <v>261431</v>
      </c>
    </row>
    <row r="48372" spans="1:5" x14ac:dyDescent="0.3">
      <c r="A48372">
        <v>0</v>
      </c>
      <c r="B48372">
        <v>2300940177</v>
      </c>
      <c r="C48372" t="s">
        <v>32866</v>
      </c>
      <c r="D48372" t="s">
        <v>134443</v>
      </c>
      <c r="E48372" t="s">
        <v>261432</v>
      </c>
    </row>
    <row r="48373" spans="1:5" x14ac:dyDescent="0.3">
      <c r="A48373">
        <v>0</v>
      </c>
      <c r="B48373">
        <v>2300940234</v>
      </c>
      <c r="C48373" t="s">
        <v>32866</v>
      </c>
      <c r="D48373" t="s">
        <v>134444</v>
      </c>
      <c r="E48373" t="s">
        <v>261433</v>
      </c>
    </row>
    <row r="48374" spans="1:5" x14ac:dyDescent="0.3">
      <c r="A48374">
        <v>0</v>
      </c>
      <c r="B48374">
        <v>2300940435</v>
      </c>
      <c r="C48374" t="s">
        <v>32867</v>
      </c>
      <c r="D48374" t="s">
        <v>119437</v>
      </c>
      <c r="E48374" t="s">
        <v>261434</v>
      </c>
    </row>
    <row r="48375" spans="1:5" x14ac:dyDescent="0.3">
      <c r="A48375">
        <v>0</v>
      </c>
      <c r="B48375">
        <v>2300940521</v>
      </c>
      <c r="C48375" t="s">
        <v>32867</v>
      </c>
      <c r="D48375" t="s">
        <v>95102</v>
      </c>
      <c r="E48375" t="s">
        <v>261435</v>
      </c>
    </row>
    <row r="48376" spans="1:5" x14ac:dyDescent="0.3">
      <c r="A48376">
        <v>0</v>
      </c>
      <c r="B48376">
        <v>2300940612</v>
      </c>
      <c r="C48376" t="s">
        <v>32868</v>
      </c>
      <c r="D48376" t="s">
        <v>134445</v>
      </c>
      <c r="E48376" t="s">
        <v>261436</v>
      </c>
    </row>
    <row r="48377" spans="1:5" x14ac:dyDescent="0.3">
      <c r="A48377">
        <v>0</v>
      </c>
      <c r="B48377">
        <v>2300940703</v>
      </c>
      <c r="C48377" t="s">
        <v>32868</v>
      </c>
      <c r="D48377" t="s">
        <v>134446</v>
      </c>
      <c r="E48377" t="s">
        <v>261437</v>
      </c>
    </row>
    <row r="48378" spans="1:5" x14ac:dyDescent="0.3">
      <c r="A48378">
        <v>0</v>
      </c>
      <c r="B48378">
        <v>2300940833</v>
      </c>
      <c r="C48378" t="s">
        <v>32869</v>
      </c>
      <c r="D48378" t="s">
        <v>101806</v>
      </c>
      <c r="E48378" t="s">
        <v>261438</v>
      </c>
    </row>
    <row r="48379" spans="1:5" x14ac:dyDescent="0.3">
      <c r="A48379">
        <v>0</v>
      </c>
      <c r="B48379">
        <v>2300941090</v>
      </c>
      <c r="C48379" t="s">
        <v>32870</v>
      </c>
      <c r="D48379" t="s">
        <v>134447</v>
      </c>
      <c r="E48379" t="s">
        <v>261439</v>
      </c>
    </row>
    <row r="48380" spans="1:5" x14ac:dyDescent="0.3">
      <c r="A48380">
        <v>0</v>
      </c>
      <c r="B48380">
        <v>2300941252</v>
      </c>
      <c r="C48380" t="s">
        <v>32871</v>
      </c>
      <c r="D48380" t="s">
        <v>134448</v>
      </c>
      <c r="E48380" t="s">
        <v>261440</v>
      </c>
    </row>
    <row r="48381" spans="1:5" x14ac:dyDescent="0.3">
      <c r="A48381">
        <v>0</v>
      </c>
      <c r="B48381">
        <v>2300941390</v>
      </c>
      <c r="C48381" t="s">
        <v>32871</v>
      </c>
      <c r="D48381" t="s">
        <v>134449</v>
      </c>
      <c r="E48381" t="s">
        <v>261441</v>
      </c>
    </row>
    <row r="48382" spans="1:5" x14ac:dyDescent="0.3">
      <c r="A48382">
        <v>0</v>
      </c>
      <c r="B48382">
        <v>2300941503</v>
      </c>
      <c r="C48382" t="s">
        <v>32872</v>
      </c>
      <c r="D48382" t="s">
        <v>134450</v>
      </c>
      <c r="E48382" t="s">
        <v>261442</v>
      </c>
    </row>
    <row r="48383" spans="1:5" x14ac:dyDescent="0.3">
      <c r="A48383">
        <v>0</v>
      </c>
      <c r="B48383">
        <v>2300941648</v>
      </c>
      <c r="C48383" t="s">
        <v>32873</v>
      </c>
      <c r="D48383" t="s">
        <v>134451</v>
      </c>
      <c r="E48383" t="s">
        <v>261443</v>
      </c>
    </row>
    <row r="48384" spans="1:5" x14ac:dyDescent="0.3">
      <c r="A48384">
        <v>0</v>
      </c>
      <c r="B48384">
        <v>2300942106</v>
      </c>
      <c r="C48384" t="s">
        <v>32874</v>
      </c>
      <c r="D48384" t="s">
        <v>117128</v>
      </c>
      <c r="E48384" t="s">
        <v>261444</v>
      </c>
    </row>
    <row r="48385" spans="1:5" x14ac:dyDescent="0.3">
      <c r="A48385">
        <v>0</v>
      </c>
      <c r="B48385">
        <v>2300942886</v>
      </c>
      <c r="C48385" t="s">
        <v>32875</v>
      </c>
      <c r="D48385" t="s">
        <v>134452</v>
      </c>
      <c r="E48385" t="s">
        <v>261445</v>
      </c>
    </row>
    <row r="48386" spans="1:5" x14ac:dyDescent="0.3">
      <c r="A48386">
        <v>0</v>
      </c>
      <c r="B48386">
        <v>2300942896</v>
      </c>
      <c r="C48386" t="s">
        <v>32875</v>
      </c>
      <c r="D48386" t="s">
        <v>134453</v>
      </c>
      <c r="E48386" t="s">
        <v>239881</v>
      </c>
    </row>
    <row r="48387" spans="1:5" x14ac:dyDescent="0.3">
      <c r="A48387">
        <v>0</v>
      </c>
      <c r="B48387">
        <v>2300942951</v>
      </c>
      <c r="C48387" t="s">
        <v>32875</v>
      </c>
      <c r="D48387" t="s">
        <v>134454</v>
      </c>
      <c r="E48387" t="s">
        <v>261446</v>
      </c>
    </row>
    <row r="48388" spans="1:5" x14ac:dyDescent="0.3">
      <c r="A48388">
        <v>0</v>
      </c>
      <c r="B48388">
        <v>2300942976</v>
      </c>
      <c r="C48388" t="s">
        <v>32875</v>
      </c>
      <c r="D48388" t="s">
        <v>134455</v>
      </c>
      <c r="E48388" t="s">
        <v>261447</v>
      </c>
    </row>
    <row r="48389" spans="1:5" x14ac:dyDescent="0.3">
      <c r="A48389">
        <v>0</v>
      </c>
      <c r="B48389">
        <v>2300943254</v>
      </c>
      <c r="C48389" t="s">
        <v>32876</v>
      </c>
      <c r="D48389" t="s">
        <v>134456</v>
      </c>
      <c r="E48389" t="s">
        <v>261448</v>
      </c>
    </row>
    <row r="48390" spans="1:5" x14ac:dyDescent="0.3">
      <c r="A48390">
        <v>0</v>
      </c>
      <c r="B48390">
        <v>2300943572</v>
      </c>
      <c r="C48390" t="s">
        <v>32877</v>
      </c>
      <c r="D48390" t="s">
        <v>134457</v>
      </c>
      <c r="E48390" t="s">
        <v>261449</v>
      </c>
    </row>
    <row r="48391" spans="1:5" x14ac:dyDescent="0.3">
      <c r="A48391">
        <v>0</v>
      </c>
      <c r="B48391">
        <v>2300943908</v>
      </c>
      <c r="C48391" t="s">
        <v>32878</v>
      </c>
      <c r="D48391" t="s">
        <v>134458</v>
      </c>
      <c r="E48391" t="s">
        <v>261450</v>
      </c>
    </row>
    <row r="48392" spans="1:5" x14ac:dyDescent="0.3">
      <c r="A48392">
        <v>0</v>
      </c>
      <c r="B48392">
        <v>2300945011</v>
      </c>
      <c r="C48392" t="s">
        <v>32879</v>
      </c>
      <c r="D48392" t="s">
        <v>134459</v>
      </c>
      <c r="E48392" t="s">
        <v>261451</v>
      </c>
    </row>
    <row r="48393" spans="1:5" x14ac:dyDescent="0.3">
      <c r="A48393">
        <v>0</v>
      </c>
      <c r="B48393">
        <v>2300945237</v>
      </c>
      <c r="C48393" t="s">
        <v>32880</v>
      </c>
      <c r="D48393" t="s">
        <v>103360</v>
      </c>
      <c r="E48393" t="s">
        <v>261452</v>
      </c>
    </row>
    <row r="48394" spans="1:5" x14ac:dyDescent="0.3">
      <c r="A48394">
        <v>0</v>
      </c>
      <c r="B48394">
        <v>2300945447</v>
      </c>
      <c r="C48394" t="s">
        <v>32881</v>
      </c>
      <c r="D48394" t="s">
        <v>134460</v>
      </c>
      <c r="E48394" t="s">
        <v>261453</v>
      </c>
    </row>
    <row r="48395" spans="1:5" x14ac:dyDescent="0.3">
      <c r="A48395">
        <v>0</v>
      </c>
      <c r="B48395">
        <v>2300945778</v>
      </c>
      <c r="C48395" t="s">
        <v>32882</v>
      </c>
      <c r="D48395" t="s">
        <v>134461</v>
      </c>
      <c r="E48395" t="s">
        <v>261454</v>
      </c>
    </row>
    <row r="48396" spans="1:5" x14ac:dyDescent="0.3">
      <c r="A48396">
        <v>0</v>
      </c>
      <c r="B48396">
        <v>2300954305</v>
      </c>
      <c r="C48396" t="s">
        <v>32883</v>
      </c>
      <c r="D48396" t="s">
        <v>134462</v>
      </c>
      <c r="E48396" t="s">
        <v>261455</v>
      </c>
    </row>
    <row r="48397" spans="1:5" x14ac:dyDescent="0.3">
      <c r="A48397">
        <v>0</v>
      </c>
      <c r="B48397">
        <v>2300954795</v>
      </c>
      <c r="C48397" t="s">
        <v>32884</v>
      </c>
      <c r="D48397" t="s">
        <v>134463</v>
      </c>
      <c r="E48397" t="s">
        <v>261456</v>
      </c>
    </row>
    <row r="48398" spans="1:5" x14ac:dyDescent="0.3">
      <c r="A48398">
        <v>0</v>
      </c>
      <c r="B48398">
        <v>2300955270</v>
      </c>
      <c r="C48398" t="s">
        <v>32885</v>
      </c>
      <c r="D48398" t="s">
        <v>134464</v>
      </c>
      <c r="E48398" t="s">
        <v>261457</v>
      </c>
    </row>
    <row r="48399" spans="1:5" x14ac:dyDescent="0.3">
      <c r="A48399">
        <v>0</v>
      </c>
      <c r="B48399">
        <v>2300955277</v>
      </c>
      <c r="C48399" t="s">
        <v>32885</v>
      </c>
      <c r="D48399" t="s">
        <v>134465</v>
      </c>
      <c r="E48399" t="s">
        <v>261458</v>
      </c>
    </row>
    <row r="48400" spans="1:5" x14ac:dyDescent="0.3">
      <c r="A48400">
        <v>0</v>
      </c>
      <c r="B48400">
        <v>2300955950</v>
      </c>
      <c r="C48400" t="s">
        <v>32886</v>
      </c>
      <c r="D48400" t="s">
        <v>134466</v>
      </c>
      <c r="E48400" t="s">
        <v>261459</v>
      </c>
    </row>
    <row r="48401" spans="1:5" x14ac:dyDescent="0.3">
      <c r="A48401">
        <v>0</v>
      </c>
      <c r="B48401">
        <v>2300956024</v>
      </c>
      <c r="C48401" t="s">
        <v>32886</v>
      </c>
      <c r="D48401" t="s">
        <v>134467</v>
      </c>
      <c r="E48401" t="s">
        <v>261460</v>
      </c>
    </row>
    <row r="48402" spans="1:5" x14ac:dyDescent="0.3">
      <c r="A48402">
        <v>0</v>
      </c>
      <c r="B48402">
        <v>2300956058</v>
      </c>
      <c r="C48402" t="s">
        <v>32887</v>
      </c>
      <c r="D48402" t="s">
        <v>134468</v>
      </c>
      <c r="E48402" t="s">
        <v>261461</v>
      </c>
    </row>
    <row r="48403" spans="1:5" x14ac:dyDescent="0.3">
      <c r="A48403">
        <v>0</v>
      </c>
      <c r="B48403">
        <v>2300956446</v>
      </c>
      <c r="C48403" t="s">
        <v>32888</v>
      </c>
      <c r="D48403" t="s">
        <v>99017</v>
      </c>
      <c r="E48403" t="s">
        <v>261462</v>
      </c>
    </row>
    <row r="48404" spans="1:5" x14ac:dyDescent="0.3">
      <c r="A48404">
        <v>0</v>
      </c>
      <c r="B48404">
        <v>2300956508</v>
      </c>
      <c r="C48404" t="s">
        <v>32889</v>
      </c>
      <c r="D48404" t="s">
        <v>114526</v>
      </c>
      <c r="E48404" t="s">
        <v>261463</v>
      </c>
    </row>
    <row r="48405" spans="1:5" x14ac:dyDescent="0.3">
      <c r="A48405">
        <v>0</v>
      </c>
      <c r="B48405">
        <v>2300956962</v>
      </c>
      <c r="C48405" t="s">
        <v>32890</v>
      </c>
      <c r="D48405" t="s">
        <v>134469</v>
      </c>
      <c r="E48405" t="s">
        <v>261464</v>
      </c>
    </row>
    <row r="48406" spans="1:5" x14ac:dyDescent="0.3">
      <c r="A48406">
        <v>0</v>
      </c>
      <c r="B48406">
        <v>2300957289</v>
      </c>
      <c r="C48406" t="s">
        <v>32891</v>
      </c>
      <c r="D48406" t="s">
        <v>96173</v>
      </c>
      <c r="E48406" t="s">
        <v>261465</v>
      </c>
    </row>
    <row r="48407" spans="1:5" x14ac:dyDescent="0.3">
      <c r="A48407">
        <v>0</v>
      </c>
      <c r="B48407">
        <v>2300957565</v>
      </c>
      <c r="C48407" t="s">
        <v>32892</v>
      </c>
      <c r="D48407" t="s">
        <v>134470</v>
      </c>
      <c r="E48407" t="s">
        <v>261466</v>
      </c>
    </row>
    <row r="48408" spans="1:5" x14ac:dyDescent="0.3">
      <c r="A48408">
        <v>0</v>
      </c>
      <c r="B48408">
        <v>2300957713</v>
      </c>
      <c r="C48408" t="s">
        <v>32893</v>
      </c>
      <c r="D48408" t="s">
        <v>134471</v>
      </c>
      <c r="E48408" t="s">
        <v>261467</v>
      </c>
    </row>
    <row r="48409" spans="1:5" x14ac:dyDescent="0.3">
      <c r="A48409">
        <v>0</v>
      </c>
      <c r="B48409">
        <v>2300958166</v>
      </c>
      <c r="C48409" t="s">
        <v>32894</v>
      </c>
      <c r="D48409" t="s">
        <v>134472</v>
      </c>
      <c r="E48409" t="s">
        <v>261468</v>
      </c>
    </row>
    <row r="48410" spans="1:5" x14ac:dyDescent="0.3">
      <c r="A48410">
        <v>0</v>
      </c>
      <c r="B48410">
        <v>2300958209</v>
      </c>
      <c r="C48410" t="s">
        <v>32894</v>
      </c>
      <c r="D48410" t="s">
        <v>134473</v>
      </c>
      <c r="E48410" t="s">
        <v>261469</v>
      </c>
    </row>
    <row r="48411" spans="1:5" x14ac:dyDescent="0.3">
      <c r="A48411">
        <v>0</v>
      </c>
      <c r="B48411">
        <v>2300958221</v>
      </c>
      <c r="C48411" t="s">
        <v>32894</v>
      </c>
      <c r="D48411" t="s">
        <v>121449</v>
      </c>
      <c r="E48411" t="s">
        <v>261470</v>
      </c>
    </row>
    <row r="48412" spans="1:5" x14ac:dyDescent="0.3">
      <c r="A48412">
        <v>0</v>
      </c>
      <c r="B48412">
        <v>2300958299</v>
      </c>
      <c r="C48412" t="s">
        <v>32895</v>
      </c>
      <c r="D48412" t="s">
        <v>134474</v>
      </c>
      <c r="E48412" t="s">
        <v>261471</v>
      </c>
    </row>
    <row r="48413" spans="1:5" x14ac:dyDescent="0.3">
      <c r="A48413">
        <v>0</v>
      </c>
      <c r="B48413">
        <v>2300958358</v>
      </c>
      <c r="C48413" t="s">
        <v>32895</v>
      </c>
      <c r="D48413" t="s">
        <v>134475</v>
      </c>
      <c r="E48413" t="s">
        <v>261472</v>
      </c>
    </row>
    <row r="48414" spans="1:5" x14ac:dyDescent="0.3">
      <c r="A48414">
        <v>0</v>
      </c>
      <c r="B48414">
        <v>2300958396</v>
      </c>
      <c r="C48414" t="s">
        <v>32895</v>
      </c>
      <c r="D48414" t="s">
        <v>134476</v>
      </c>
      <c r="E48414" t="s">
        <v>261473</v>
      </c>
    </row>
    <row r="48415" spans="1:5" x14ac:dyDescent="0.3">
      <c r="A48415">
        <v>0</v>
      </c>
      <c r="B48415">
        <v>2300958669</v>
      </c>
      <c r="C48415" t="s">
        <v>32896</v>
      </c>
      <c r="D48415" t="s">
        <v>134477</v>
      </c>
      <c r="E48415" t="s">
        <v>261474</v>
      </c>
    </row>
    <row r="48416" spans="1:5" x14ac:dyDescent="0.3">
      <c r="A48416">
        <v>0</v>
      </c>
      <c r="B48416">
        <v>2300958927</v>
      </c>
      <c r="C48416" t="s">
        <v>32897</v>
      </c>
      <c r="D48416" t="s">
        <v>134478</v>
      </c>
      <c r="E48416" t="s">
        <v>261475</v>
      </c>
    </row>
    <row r="48417" spans="1:5" x14ac:dyDescent="0.3">
      <c r="A48417">
        <v>0</v>
      </c>
      <c r="B48417">
        <v>2300959122</v>
      </c>
      <c r="C48417" t="s">
        <v>32898</v>
      </c>
      <c r="D48417" t="s">
        <v>134479</v>
      </c>
      <c r="E48417" t="s">
        <v>261476</v>
      </c>
    </row>
    <row r="48418" spans="1:5" x14ac:dyDescent="0.3">
      <c r="A48418">
        <v>0</v>
      </c>
      <c r="B48418">
        <v>2300959333</v>
      </c>
      <c r="C48418" t="s">
        <v>32899</v>
      </c>
      <c r="D48418" t="s">
        <v>134480</v>
      </c>
      <c r="E48418" t="s">
        <v>261477</v>
      </c>
    </row>
    <row r="48419" spans="1:5" x14ac:dyDescent="0.3">
      <c r="A48419">
        <v>0</v>
      </c>
      <c r="B48419">
        <v>2300959443</v>
      </c>
      <c r="C48419" t="s">
        <v>32899</v>
      </c>
      <c r="D48419" t="s">
        <v>134481</v>
      </c>
      <c r="E48419" t="s">
        <v>261478</v>
      </c>
    </row>
    <row r="48420" spans="1:5" x14ac:dyDescent="0.3">
      <c r="A48420">
        <v>0</v>
      </c>
      <c r="B48420">
        <v>2300959584</v>
      </c>
      <c r="C48420" t="s">
        <v>32900</v>
      </c>
      <c r="D48420" t="s">
        <v>134482</v>
      </c>
      <c r="E48420" t="s">
        <v>261479</v>
      </c>
    </row>
    <row r="48421" spans="1:5" x14ac:dyDescent="0.3">
      <c r="A48421">
        <v>0</v>
      </c>
      <c r="B48421">
        <v>2300959741</v>
      </c>
      <c r="C48421" t="s">
        <v>32901</v>
      </c>
      <c r="D48421" t="s">
        <v>134483</v>
      </c>
      <c r="E48421" t="s">
        <v>261480</v>
      </c>
    </row>
    <row r="48422" spans="1:5" x14ac:dyDescent="0.3">
      <c r="A48422">
        <v>0</v>
      </c>
      <c r="B48422">
        <v>2300959833</v>
      </c>
      <c r="C48422" t="s">
        <v>32901</v>
      </c>
      <c r="D48422" t="s">
        <v>134484</v>
      </c>
      <c r="E48422" t="s">
        <v>261481</v>
      </c>
    </row>
    <row r="48423" spans="1:5" x14ac:dyDescent="0.3">
      <c r="A48423">
        <v>0</v>
      </c>
      <c r="B48423">
        <v>2300960172</v>
      </c>
      <c r="C48423" t="s">
        <v>32902</v>
      </c>
      <c r="D48423" t="s">
        <v>122003</v>
      </c>
      <c r="E48423" t="s">
        <v>261482</v>
      </c>
    </row>
    <row r="48424" spans="1:5" x14ac:dyDescent="0.3">
      <c r="A48424">
        <v>0</v>
      </c>
      <c r="B48424">
        <v>2300960344</v>
      </c>
      <c r="C48424" t="s">
        <v>32903</v>
      </c>
      <c r="D48424" t="s">
        <v>134485</v>
      </c>
      <c r="E48424" t="s">
        <v>261483</v>
      </c>
    </row>
    <row r="48425" spans="1:5" x14ac:dyDescent="0.3">
      <c r="A48425">
        <v>0</v>
      </c>
      <c r="B48425">
        <v>2300961452</v>
      </c>
      <c r="C48425" t="s">
        <v>32904</v>
      </c>
      <c r="D48425" t="s">
        <v>98729</v>
      </c>
      <c r="E48425" t="s">
        <v>261484</v>
      </c>
    </row>
    <row r="48426" spans="1:5" x14ac:dyDescent="0.3">
      <c r="A48426">
        <v>0</v>
      </c>
      <c r="B48426">
        <v>2300961728</v>
      </c>
      <c r="C48426" t="s">
        <v>32905</v>
      </c>
      <c r="D48426" t="s">
        <v>134486</v>
      </c>
      <c r="E48426" t="s">
        <v>261485</v>
      </c>
    </row>
    <row r="48427" spans="1:5" x14ac:dyDescent="0.3">
      <c r="A48427">
        <v>0</v>
      </c>
      <c r="B48427">
        <v>2300961819</v>
      </c>
      <c r="C48427" t="s">
        <v>32906</v>
      </c>
      <c r="D48427" t="s">
        <v>134487</v>
      </c>
      <c r="E48427" t="s">
        <v>261486</v>
      </c>
    </row>
    <row r="48428" spans="1:5" x14ac:dyDescent="0.3">
      <c r="A48428">
        <v>0</v>
      </c>
      <c r="B48428">
        <v>2300961864</v>
      </c>
      <c r="C48428" t="s">
        <v>32906</v>
      </c>
      <c r="D48428" t="s">
        <v>134488</v>
      </c>
      <c r="E48428" t="s">
        <v>261487</v>
      </c>
    </row>
    <row r="48429" spans="1:5" x14ac:dyDescent="0.3">
      <c r="A48429">
        <v>0</v>
      </c>
      <c r="B48429">
        <v>2300962055</v>
      </c>
      <c r="C48429" t="s">
        <v>32907</v>
      </c>
      <c r="D48429" t="s">
        <v>121296</v>
      </c>
      <c r="E48429" t="s">
        <v>261265</v>
      </c>
    </row>
    <row r="48430" spans="1:5" x14ac:dyDescent="0.3">
      <c r="A48430">
        <v>0</v>
      </c>
      <c r="B48430">
        <v>2300962217</v>
      </c>
      <c r="C48430" t="s">
        <v>32908</v>
      </c>
      <c r="D48430" t="s">
        <v>134489</v>
      </c>
      <c r="E48430" t="s">
        <v>261488</v>
      </c>
    </row>
    <row r="48431" spans="1:5" x14ac:dyDescent="0.3">
      <c r="A48431">
        <v>0</v>
      </c>
      <c r="B48431">
        <v>2300962221</v>
      </c>
      <c r="C48431" t="s">
        <v>32908</v>
      </c>
      <c r="D48431" t="s">
        <v>134490</v>
      </c>
      <c r="E48431" t="s">
        <v>261489</v>
      </c>
    </row>
    <row r="48432" spans="1:5" x14ac:dyDescent="0.3">
      <c r="A48432">
        <v>0</v>
      </c>
      <c r="B48432">
        <v>2300962633</v>
      </c>
      <c r="C48432" t="s">
        <v>32909</v>
      </c>
      <c r="D48432" t="s">
        <v>134491</v>
      </c>
      <c r="E48432" t="s">
        <v>261490</v>
      </c>
    </row>
    <row r="48433" spans="1:5" x14ac:dyDescent="0.3">
      <c r="A48433">
        <v>0</v>
      </c>
      <c r="B48433">
        <v>2300962834</v>
      </c>
      <c r="C48433" t="s">
        <v>32910</v>
      </c>
      <c r="D48433" t="s">
        <v>134492</v>
      </c>
      <c r="E48433" t="s">
        <v>261491</v>
      </c>
    </row>
    <row r="48434" spans="1:5" x14ac:dyDescent="0.3">
      <c r="A48434">
        <v>0</v>
      </c>
      <c r="B48434">
        <v>2300962976</v>
      </c>
      <c r="C48434" t="s">
        <v>32910</v>
      </c>
      <c r="D48434" t="s">
        <v>134493</v>
      </c>
      <c r="E48434" t="s">
        <v>261492</v>
      </c>
    </row>
    <row r="48435" spans="1:5" x14ac:dyDescent="0.3">
      <c r="A48435">
        <v>0</v>
      </c>
      <c r="B48435">
        <v>2300963179</v>
      </c>
      <c r="C48435" t="s">
        <v>32911</v>
      </c>
      <c r="D48435" t="s">
        <v>114526</v>
      </c>
      <c r="E48435" t="s">
        <v>261493</v>
      </c>
    </row>
    <row r="48436" spans="1:5" x14ac:dyDescent="0.3">
      <c r="A48436">
        <v>0</v>
      </c>
      <c r="B48436">
        <v>2300964204</v>
      </c>
      <c r="C48436" t="s">
        <v>32912</v>
      </c>
      <c r="D48436" t="s">
        <v>134494</v>
      </c>
      <c r="E48436" t="s">
        <v>261494</v>
      </c>
    </row>
    <row r="48437" spans="1:5" x14ac:dyDescent="0.3">
      <c r="A48437">
        <v>0</v>
      </c>
      <c r="B48437">
        <v>2300965054</v>
      </c>
      <c r="C48437" t="s">
        <v>32913</v>
      </c>
      <c r="D48437" t="s">
        <v>134495</v>
      </c>
      <c r="E48437" t="s">
        <v>261495</v>
      </c>
    </row>
    <row r="48438" spans="1:5" x14ac:dyDescent="0.3">
      <c r="A48438">
        <v>0</v>
      </c>
      <c r="B48438">
        <v>2300965395</v>
      </c>
      <c r="C48438" t="s">
        <v>32914</v>
      </c>
      <c r="D48438" t="s">
        <v>134496</v>
      </c>
      <c r="E48438" t="s">
        <v>261496</v>
      </c>
    </row>
    <row r="48439" spans="1:5" x14ac:dyDescent="0.3">
      <c r="A48439">
        <v>0</v>
      </c>
      <c r="B48439">
        <v>2300965415</v>
      </c>
      <c r="C48439" t="s">
        <v>32915</v>
      </c>
      <c r="D48439" t="s">
        <v>134497</v>
      </c>
      <c r="E48439" t="s">
        <v>261497</v>
      </c>
    </row>
    <row r="48440" spans="1:5" x14ac:dyDescent="0.3">
      <c r="A48440">
        <v>0</v>
      </c>
      <c r="B48440">
        <v>2300965511</v>
      </c>
      <c r="C48440" t="s">
        <v>32915</v>
      </c>
      <c r="D48440" t="s">
        <v>134498</v>
      </c>
      <c r="E48440" t="s">
        <v>261498</v>
      </c>
    </row>
    <row r="48441" spans="1:5" x14ac:dyDescent="0.3">
      <c r="A48441">
        <v>0</v>
      </c>
      <c r="B48441">
        <v>2300965780</v>
      </c>
      <c r="C48441" t="s">
        <v>32916</v>
      </c>
      <c r="D48441" t="s">
        <v>134499</v>
      </c>
      <c r="E48441" t="s">
        <v>261499</v>
      </c>
    </row>
    <row r="48442" spans="1:5" x14ac:dyDescent="0.3">
      <c r="A48442">
        <v>0</v>
      </c>
      <c r="B48442">
        <v>2300965976</v>
      </c>
      <c r="C48442" t="s">
        <v>32917</v>
      </c>
      <c r="D48442" t="s">
        <v>134500</v>
      </c>
      <c r="E48442" t="s">
        <v>261500</v>
      </c>
    </row>
    <row r="48443" spans="1:5" x14ac:dyDescent="0.3">
      <c r="A48443">
        <v>0</v>
      </c>
      <c r="B48443">
        <v>2300966491</v>
      </c>
      <c r="C48443" t="s">
        <v>32918</v>
      </c>
      <c r="D48443" t="s">
        <v>134501</v>
      </c>
      <c r="E48443" t="s">
        <v>261501</v>
      </c>
    </row>
    <row r="48444" spans="1:5" x14ac:dyDescent="0.3">
      <c r="A48444">
        <v>0</v>
      </c>
      <c r="B48444">
        <v>2300966636</v>
      </c>
      <c r="C48444" t="s">
        <v>32918</v>
      </c>
      <c r="D48444" t="s">
        <v>134502</v>
      </c>
      <c r="E48444" t="s">
        <v>261502</v>
      </c>
    </row>
    <row r="48445" spans="1:5" x14ac:dyDescent="0.3">
      <c r="A48445">
        <v>0</v>
      </c>
      <c r="B48445">
        <v>2300966777</v>
      </c>
      <c r="C48445" t="s">
        <v>32919</v>
      </c>
      <c r="D48445" t="s">
        <v>134503</v>
      </c>
      <c r="E48445" t="s">
        <v>261503</v>
      </c>
    </row>
    <row r="48446" spans="1:5" x14ac:dyDescent="0.3">
      <c r="A48446">
        <v>0</v>
      </c>
      <c r="B48446">
        <v>2300967082</v>
      </c>
      <c r="C48446" t="s">
        <v>32920</v>
      </c>
      <c r="D48446" t="s">
        <v>134504</v>
      </c>
      <c r="E48446" t="s">
        <v>261504</v>
      </c>
    </row>
    <row r="48447" spans="1:5" x14ac:dyDescent="0.3">
      <c r="A48447">
        <v>0</v>
      </c>
      <c r="B48447">
        <v>2300967110</v>
      </c>
      <c r="C48447" t="s">
        <v>32920</v>
      </c>
      <c r="D48447" t="s">
        <v>134505</v>
      </c>
      <c r="E48447" t="s">
        <v>261505</v>
      </c>
    </row>
    <row r="48448" spans="1:5" x14ac:dyDescent="0.3">
      <c r="A48448">
        <v>0</v>
      </c>
      <c r="B48448">
        <v>2300967457</v>
      </c>
      <c r="C48448" t="s">
        <v>32921</v>
      </c>
      <c r="D48448" t="s">
        <v>134506</v>
      </c>
      <c r="E48448" t="s">
        <v>261506</v>
      </c>
    </row>
    <row r="48449" spans="1:5" x14ac:dyDescent="0.3">
      <c r="A48449">
        <v>0</v>
      </c>
      <c r="B48449">
        <v>2300967492</v>
      </c>
      <c r="C48449" t="s">
        <v>32921</v>
      </c>
      <c r="D48449" t="s">
        <v>99305</v>
      </c>
      <c r="E48449" t="s">
        <v>261507</v>
      </c>
    </row>
    <row r="48450" spans="1:5" x14ac:dyDescent="0.3">
      <c r="A48450">
        <v>0</v>
      </c>
      <c r="B48450">
        <v>2300967525</v>
      </c>
      <c r="C48450" t="s">
        <v>32921</v>
      </c>
      <c r="D48450" t="s">
        <v>134507</v>
      </c>
      <c r="E48450" t="s">
        <v>261508</v>
      </c>
    </row>
    <row r="48451" spans="1:5" x14ac:dyDescent="0.3">
      <c r="A48451">
        <v>0</v>
      </c>
      <c r="B48451">
        <v>2300967805</v>
      </c>
      <c r="C48451" t="s">
        <v>32922</v>
      </c>
      <c r="D48451" t="s">
        <v>134508</v>
      </c>
      <c r="E48451" t="s">
        <v>261509</v>
      </c>
    </row>
    <row r="48452" spans="1:5" x14ac:dyDescent="0.3">
      <c r="A48452">
        <v>0</v>
      </c>
      <c r="B48452">
        <v>2300968175</v>
      </c>
      <c r="C48452" t="s">
        <v>32923</v>
      </c>
      <c r="D48452" t="s">
        <v>104278</v>
      </c>
      <c r="E48452" t="s">
        <v>261510</v>
      </c>
    </row>
    <row r="48453" spans="1:5" x14ac:dyDescent="0.3">
      <c r="A48453">
        <v>0</v>
      </c>
      <c r="B48453">
        <v>2300968317</v>
      </c>
      <c r="C48453" t="s">
        <v>32924</v>
      </c>
      <c r="D48453" t="s">
        <v>134509</v>
      </c>
      <c r="E48453" t="s">
        <v>261511</v>
      </c>
    </row>
    <row r="48454" spans="1:5" x14ac:dyDescent="0.3">
      <c r="A48454">
        <v>0</v>
      </c>
      <c r="B48454">
        <v>2300968775</v>
      </c>
      <c r="C48454" t="s">
        <v>32925</v>
      </c>
      <c r="D48454" t="s">
        <v>107255</v>
      </c>
      <c r="E48454" t="s">
        <v>261512</v>
      </c>
    </row>
    <row r="48455" spans="1:5" x14ac:dyDescent="0.3">
      <c r="A48455">
        <v>0</v>
      </c>
      <c r="B48455">
        <v>2300968992</v>
      </c>
      <c r="C48455" t="s">
        <v>32926</v>
      </c>
      <c r="D48455" t="s">
        <v>134510</v>
      </c>
      <c r="E48455" t="s">
        <v>261513</v>
      </c>
    </row>
    <row r="48456" spans="1:5" x14ac:dyDescent="0.3">
      <c r="A48456">
        <v>0</v>
      </c>
      <c r="B48456">
        <v>2300969278</v>
      </c>
      <c r="C48456" t="s">
        <v>32927</v>
      </c>
      <c r="D48456" t="s">
        <v>98505</v>
      </c>
      <c r="E48456" t="s">
        <v>261514</v>
      </c>
    </row>
    <row r="48457" spans="1:5" x14ac:dyDescent="0.3">
      <c r="A48457">
        <v>0</v>
      </c>
      <c r="B48457">
        <v>2300969546</v>
      </c>
      <c r="C48457" t="s">
        <v>32928</v>
      </c>
      <c r="D48457" t="s">
        <v>134511</v>
      </c>
      <c r="E48457" t="s">
        <v>261515</v>
      </c>
    </row>
    <row r="48458" spans="1:5" x14ac:dyDescent="0.3">
      <c r="A48458">
        <v>0</v>
      </c>
      <c r="B48458">
        <v>2300969892</v>
      </c>
      <c r="C48458" t="s">
        <v>32929</v>
      </c>
      <c r="D48458" t="s">
        <v>134512</v>
      </c>
      <c r="E48458" t="s">
        <v>261516</v>
      </c>
    </row>
    <row r="48459" spans="1:5" x14ac:dyDescent="0.3">
      <c r="A48459">
        <v>0</v>
      </c>
      <c r="B48459">
        <v>2300969925</v>
      </c>
      <c r="C48459" t="s">
        <v>32929</v>
      </c>
      <c r="D48459" t="s">
        <v>134513</v>
      </c>
      <c r="E48459" t="s">
        <v>261517</v>
      </c>
    </row>
    <row r="48460" spans="1:5" x14ac:dyDescent="0.3">
      <c r="A48460">
        <v>0</v>
      </c>
      <c r="B48460">
        <v>2300969951</v>
      </c>
      <c r="C48460" t="s">
        <v>32929</v>
      </c>
      <c r="D48460" t="s">
        <v>134514</v>
      </c>
      <c r="E48460" t="s">
        <v>261518</v>
      </c>
    </row>
    <row r="48461" spans="1:5" x14ac:dyDescent="0.3">
      <c r="A48461">
        <v>0</v>
      </c>
      <c r="B48461">
        <v>2300970329</v>
      </c>
      <c r="C48461" t="s">
        <v>32930</v>
      </c>
      <c r="D48461" t="s">
        <v>109615</v>
      </c>
      <c r="E48461" t="s">
        <v>261519</v>
      </c>
    </row>
    <row r="48462" spans="1:5" x14ac:dyDescent="0.3">
      <c r="A48462">
        <v>0</v>
      </c>
      <c r="B48462">
        <v>2300970371</v>
      </c>
      <c r="C48462" t="s">
        <v>32930</v>
      </c>
      <c r="D48462" t="s">
        <v>134515</v>
      </c>
      <c r="E48462" t="s">
        <v>261520</v>
      </c>
    </row>
    <row r="48463" spans="1:5" x14ac:dyDescent="0.3">
      <c r="A48463">
        <v>0</v>
      </c>
      <c r="B48463">
        <v>2300970754</v>
      </c>
      <c r="C48463" t="s">
        <v>32931</v>
      </c>
      <c r="D48463" t="s">
        <v>134516</v>
      </c>
      <c r="E48463" t="s">
        <v>261521</v>
      </c>
    </row>
    <row r="48464" spans="1:5" x14ac:dyDescent="0.3">
      <c r="A48464">
        <v>0</v>
      </c>
      <c r="B48464">
        <v>2300971554</v>
      </c>
      <c r="C48464" t="s">
        <v>32932</v>
      </c>
      <c r="D48464" t="s">
        <v>134517</v>
      </c>
      <c r="E48464" t="s">
        <v>261522</v>
      </c>
    </row>
    <row r="48465" spans="1:5" x14ac:dyDescent="0.3">
      <c r="A48465">
        <v>0</v>
      </c>
      <c r="B48465">
        <v>2300971877</v>
      </c>
      <c r="C48465" t="s">
        <v>32933</v>
      </c>
      <c r="D48465" t="s">
        <v>126819</v>
      </c>
      <c r="E48465" t="s">
        <v>261523</v>
      </c>
    </row>
    <row r="48466" spans="1:5" x14ac:dyDescent="0.3">
      <c r="A48466">
        <v>0</v>
      </c>
      <c r="B48466">
        <v>2300972004</v>
      </c>
      <c r="C48466" t="s">
        <v>32933</v>
      </c>
      <c r="D48466" t="s">
        <v>123893</v>
      </c>
      <c r="E48466" t="s">
        <v>261524</v>
      </c>
    </row>
    <row r="48467" spans="1:5" x14ac:dyDescent="0.3">
      <c r="A48467">
        <v>0</v>
      </c>
      <c r="B48467">
        <v>2301013881</v>
      </c>
      <c r="C48467" t="s">
        <v>32934</v>
      </c>
      <c r="D48467" t="s">
        <v>127260</v>
      </c>
      <c r="E48467" t="s">
        <v>261525</v>
      </c>
    </row>
    <row r="48468" spans="1:5" x14ac:dyDescent="0.3">
      <c r="A48468">
        <v>0</v>
      </c>
      <c r="B48468">
        <v>2301013890</v>
      </c>
      <c r="C48468" t="s">
        <v>32934</v>
      </c>
      <c r="D48468" t="s">
        <v>134518</v>
      </c>
      <c r="E48468" t="s">
        <v>261526</v>
      </c>
    </row>
    <row r="48469" spans="1:5" x14ac:dyDescent="0.3">
      <c r="A48469">
        <v>0</v>
      </c>
      <c r="B48469">
        <v>2301013916</v>
      </c>
      <c r="C48469" t="s">
        <v>32934</v>
      </c>
      <c r="D48469" t="s">
        <v>134519</v>
      </c>
      <c r="E48469" t="s">
        <v>261527</v>
      </c>
    </row>
    <row r="48470" spans="1:5" x14ac:dyDescent="0.3">
      <c r="A48470">
        <v>0</v>
      </c>
      <c r="B48470">
        <v>2301013947</v>
      </c>
      <c r="C48470" t="s">
        <v>32934</v>
      </c>
      <c r="D48470" t="s">
        <v>134520</v>
      </c>
      <c r="E48470" t="s">
        <v>261528</v>
      </c>
    </row>
    <row r="48471" spans="1:5" x14ac:dyDescent="0.3">
      <c r="A48471">
        <v>0</v>
      </c>
      <c r="B48471">
        <v>2301014054</v>
      </c>
      <c r="C48471" t="s">
        <v>32935</v>
      </c>
      <c r="D48471" t="s">
        <v>118358</v>
      </c>
      <c r="E48471" t="s">
        <v>261529</v>
      </c>
    </row>
    <row r="48472" spans="1:5" x14ac:dyDescent="0.3">
      <c r="A48472">
        <v>0</v>
      </c>
      <c r="B48472">
        <v>2301014213</v>
      </c>
      <c r="C48472" t="s">
        <v>32935</v>
      </c>
      <c r="D48472" t="s">
        <v>134521</v>
      </c>
      <c r="E48472" t="s">
        <v>261530</v>
      </c>
    </row>
    <row r="48473" spans="1:5" x14ac:dyDescent="0.3">
      <c r="A48473">
        <v>0</v>
      </c>
      <c r="B48473">
        <v>2301014428</v>
      </c>
      <c r="C48473" t="s">
        <v>32936</v>
      </c>
      <c r="D48473" t="s">
        <v>134522</v>
      </c>
      <c r="E48473" t="s">
        <v>261531</v>
      </c>
    </row>
    <row r="48474" spans="1:5" x14ac:dyDescent="0.3">
      <c r="A48474">
        <v>0</v>
      </c>
      <c r="B48474">
        <v>2301014497</v>
      </c>
      <c r="C48474" t="s">
        <v>32936</v>
      </c>
      <c r="D48474" t="s">
        <v>134523</v>
      </c>
      <c r="E48474" t="s">
        <v>261532</v>
      </c>
    </row>
    <row r="48475" spans="1:5" x14ac:dyDescent="0.3">
      <c r="A48475">
        <v>0</v>
      </c>
      <c r="B48475">
        <v>2301014584</v>
      </c>
      <c r="C48475" t="s">
        <v>32936</v>
      </c>
      <c r="D48475" t="s">
        <v>134524</v>
      </c>
      <c r="E48475" t="s">
        <v>261533</v>
      </c>
    </row>
    <row r="48476" spans="1:5" x14ac:dyDescent="0.3">
      <c r="A48476">
        <v>0</v>
      </c>
      <c r="B48476">
        <v>2301014766</v>
      </c>
      <c r="C48476" t="s">
        <v>32937</v>
      </c>
      <c r="D48476" t="s">
        <v>134525</v>
      </c>
      <c r="E48476" t="s">
        <v>261534</v>
      </c>
    </row>
    <row r="48477" spans="1:5" x14ac:dyDescent="0.3">
      <c r="A48477">
        <v>0</v>
      </c>
      <c r="B48477">
        <v>2301014913</v>
      </c>
      <c r="C48477" t="s">
        <v>32938</v>
      </c>
      <c r="D48477" t="s">
        <v>134526</v>
      </c>
      <c r="E48477" t="s">
        <v>261535</v>
      </c>
    </row>
    <row r="48478" spans="1:5" x14ac:dyDescent="0.3">
      <c r="A48478">
        <v>0</v>
      </c>
      <c r="B48478">
        <v>2301015924</v>
      </c>
      <c r="C48478" t="s">
        <v>32939</v>
      </c>
      <c r="D48478" t="s">
        <v>134527</v>
      </c>
      <c r="E48478" t="s">
        <v>261536</v>
      </c>
    </row>
    <row r="48479" spans="1:5" x14ac:dyDescent="0.3">
      <c r="A48479">
        <v>0</v>
      </c>
      <c r="B48479">
        <v>2301016216</v>
      </c>
      <c r="C48479" t="s">
        <v>32940</v>
      </c>
      <c r="D48479" t="s">
        <v>134528</v>
      </c>
      <c r="E48479" t="s">
        <v>261537</v>
      </c>
    </row>
    <row r="48480" spans="1:5" x14ac:dyDescent="0.3">
      <c r="A48480">
        <v>0</v>
      </c>
      <c r="B48480">
        <v>2301016512</v>
      </c>
      <c r="C48480" t="s">
        <v>32941</v>
      </c>
      <c r="D48480" t="s">
        <v>134529</v>
      </c>
      <c r="E48480" t="s">
        <v>261538</v>
      </c>
    </row>
    <row r="48481" spans="1:5" x14ac:dyDescent="0.3">
      <c r="A48481">
        <v>0</v>
      </c>
      <c r="B48481">
        <v>2301017165</v>
      </c>
      <c r="C48481" t="s">
        <v>32942</v>
      </c>
      <c r="D48481" t="s">
        <v>134530</v>
      </c>
      <c r="E48481" t="s">
        <v>261539</v>
      </c>
    </row>
    <row r="48482" spans="1:5" x14ac:dyDescent="0.3">
      <c r="A48482">
        <v>0</v>
      </c>
      <c r="B48482">
        <v>2301017197</v>
      </c>
      <c r="C48482" t="s">
        <v>32943</v>
      </c>
      <c r="D48482" t="s">
        <v>134531</v>
      </c>
      <c r="E48482" t="s">
        <v>261540</v>
      </c>
    </row>
    <row r="48483" spans="1:5" x14ac:dyDescent="0.3">
      <c r="A48483">
        <v>0</v>
      </c>
      <c r="B48483">
        <v>2301017293</v>
      </c>
      <c r="C48483" t="s">
        <v>32943</v>
      </c>
      <c r="D48483" t="s">
        <v>134532</v>
      </c>
      <c r="E48483" t="s">
        <v>261541</v>
      </c>
    </row>
    <row r="48484" spans="1:5" x14ac:dyDescent="0.3">
      <c r="A48484">
        <v>0</v>
      </c>
      <c r="B48484">
        <v>2301017793</v>
      </c>
      <c r="C48484" t="s">
        <v>32944</v>
      </c>
      <c r="D48484" t="s">
        <v>134533</v>
      </c>
      <c r="E48484" t="s">
        <v>261542</v>
      </c>
    </row>
    <row r="48485" spans="1:5" x14ac:dyDescent="0.3">
      <c r="A48485">
        <v>0</v>
      </c>
      <c r="B48485">
        <v>2301017953</v>
      </c>
      <c r="C48485" t="s">
        <v>32944</v>
      </c>
      <c r="D48485" t="s">
        <v>134534</v>
      </c>
      <c r="E48485" t="s">
        <v>261543</v>
      </c>
    </row>
    <row r="48486" spans="1:5" x14ac:dyDescent="0.3">
      <c r="A48486">
        <v>0</v>
      </c>
      <c r="B48486">
        <v>2301017980</v>
      </c>
      <c r="C48486" t="s">
        <v>32944</v>
      </c>
      <c r="D48486" t="s">
        <v>134535</v>
      </c>
      <c r="E48486" t="s">
        <v>261544</v>
      </c>
    </row>
    <row r="48487" spans="1:5" x14ac:dyDescent="0.3">
      <c r="A48487">
        <v>0</v>
      </c>
      <c r="B48487">
        <v>2301017986</v>
      </c>
      <c r="C48487" t="s">
        <v>32944</v>
      </c>
      <c r="D48487" t="s">
        <v>134536</v>
      </c>
      <c r="E48487" t="s">
        <v>261545</v>
      </c>
    </row>
    <row r="48488" spans="1:5" x14ac:dyDescent="0.3">
      <c r="A48488">
        <v>0</v>
      </c>
      <c r="B48488">
        <v>2301018456</v>
      </c>
      <c r="C48488" t="s">
        <v>32945</v>
      </c>
      <c r="D48488" t="s">
        <v>111713</v>
      </c>
      <c r="E48488" t="s">
        <v>261546</v>
      </c>
    </row>
    <row r="48489" spans="1:5" x14ac:dyDescent="0.3">
      <c r="A48489">
        <v>0</v>
      </c>
      <c r="B48489">
        <v>2301018512</v>
      </c>
      <c r="C48489" t="s">
        <v>32945</v>
      </c>
      <c r="D48489" t="s">
        <v>134537</v>
      </c>
      <c r="E48489" t="s">
        <v>261547</v>
      </c>
    </row>
    <row r="48490" spans="1:5" x14ac:dyDescent="0.3">
      <c r="A48490">
        <v>0</v>
      </c>
      <c r="B48490">
        <v>2301018568</v>
      </c>
      <c r="C48490" t="s">
        <v>32945</v>
      </c>
      <c r="D48490" t="s">
        <v>134538</v>
      </c>
      <c r="E48490" t="s">
        <v>261548</v>
      </c>
    </row>
    <row r="48491" spans="1:5" x14ac:dyDescent="0.3">
      <c r="A48491">
        <v>0</v>
      </c>
      <c r="B48491">
        <v>2301018683</v>
      </c>
      <c r="C48491" t="s">
        <v>32946</v>
      </c>
      <c r="D48491" t="s">
        <v>134539</v>
      </c>
      <c r="E48491" t="s">
        <v>261549</v>
      </c>
    </row>
    <row r="48492" spans="1:5" x14ac:dyDescent="0.3">
      <c r="A48492">
        <v>0</v>
      </c>
      <c r="B48492">
        <v>2301018895</v>
      </c>
      <c r="C48492" t="s">
        <v>32947</v>
      </c>
      <c r="D48492" t="s">
        <v>134540</v>
      </c>
      <c r="E48492" t="s">
        <v>261550</v>
      </c>
    </row>
    <row r="48493" spans="1:5" x14ac:dyDescent="0.3">
      <c r="A48493">
        <v>0</v>
      </c>
      <c r="B48493">
        <v>2301019016</v>
      </c>
      <c r="C48493" t="s">
        <v>32948</v>
      </c>
      <c r="D48493" t="s">
        <v>116181</v>
      </c>
      <c r="E48493" t="s">
        <v>261551</v>
      </c>
    </row>
    <row r="48494" spans="1:5" x14ac:dyDescent="0.3">
      <c r="A48494">
        <v>0</v>
      </c>
      <c r="B48494">
        <v>2301019412</v>
      </c>
      <c r="C48494" t="s">
        <v>32949</v>
      </c>
      <c r="D48494" t="s">
        <v>134541</v>
      </c>
      <c r="E48494" t="s">
        <v>261552</v>
      </c>
    </row>
    <row r="48495" spans="1:5" x14ac:dyDescent="0.3">
      <c r="A48495">
        <v>0</v>
      </c>
      <c r="B48495">
        <v>2301019728</v>
      </c>
      <c r="C48495" t="s">
        <v>32950</v>
      </c>
      <c r="D48495" t="s">
        <v>115110</v>
      </c>
      <c r="E48495" t="s">
        <v>261553</v>
      </c>
    </row>
    <row r="48496" spans="1:5" x14ac:dyDescent="0.3">
      <c r="A48496">
        <v>0</v>
      </c>
      <c r="B48496">
        <v>2301019739</v>
      </c>
      <c r="C48496" t="s">
        <v>32950</v>
      </c>
      <c r="D48496" t="s">
        <v>134542</v>
      </c>
      <c r="E48496" t="s">
        <v>261554</v>
      </c>
    </row>
    <row r="48497" spans="1:5" x14ac:dyDescent="0.3">
      <c r="A48497">
        <v>0</v>
      </c>
      <c r="B48497">
        <v>2301019908</v>
      </c>
      <c r="C48497" t="s">
        <v>32951</v>
      </c>
      <c r="D48497" t="s">
        <v>134543</v>
      </c>
      <c r="E48497" t="s">
        <v>261555</v>
      </c>
    </row>
    <row r="48498" spans="1:5" x14ac:dyDescent="0.3">
      <c r="A48498">
        <v>0</v>
      </c>
      <c r="B48498">
        <v>2301019930</v>
      </c>
      <c r="C48498" t="s">
        <v>32951</v>
      </c>
      <c r="D48498" t="s">
        <v>127228</v>
      </c>
      <c r="E48498" t="s">
        <v>261556</v>
      </c>
    </row>
    <row r="48499" spans="1:5" x14ac:dyDescent="0.3">
      <c r="A48499">
        <v>0</v>
      </c>
      <c r="B48499">
        <v>2301020350</v>
      </c>
      <c r="C48499" t="s">
        <v>32952</v>
      </c>
      <c r="D48499" t="s">
        <v>134544</v>
      </c>
      <c r="E48499" t="s">
        <v>261557</v>
      </c>
    </row>
    <row r="48500" spans="1:5" x14ac:dyDescent="0.3">
      <c r="A48500">
        <v>0</v>
      </c>
      <c r="B48500">
        <v>2301020976</v>
      </c>
      <c r="C48500" t="s">
        <v>32953</v>
      </c>
      <c r="D48500" t="s">
        <v>106174</v>
      </c>
      <c r="E48500" t="s">
        <v>261558</v>
      </c>
    </row>
    <row r="48501" spans="1:5" x14ac:dyDescent="0.3">
      <c r="A48501">
        <v>0</v>
      </c>
      <c r="B48501">
        <v>2301021300</v>
      </c>
      <c r="C48501" t="s">
        <v>32954</v>
      </c>
      <c r="D48501" t="s">
        <v>134545</v>
      </c>
      <c r="E48501" t="s">
        <v>261559</v>
      </c>
    </row>
    <row r="48502" spans="1:5" x14ac:dyDescent="0.3">
      <c r="A48502">
        <v>0</v>
      </c>
      <c r="B48502">
        <v>2301022451</v>
      </c>
      <c r="C48502" t="s">
        <v>32955</v>
      </c>
      <c r="D48502" t="s">
        <v>134546</v>
      </c>
      <c r="E48502" t="s">
        <v>261560</v>
      </c>
    </row>
    <row r="48503" spans="1:5" x14ac:dyDescent="0.3">
      <c r="A48503">
        <v>0</v>
      </c>
      <c r="B48503">
        <v>2301022909</v>
      </c>
      <c r="C48503" t="s">
        <v>32956</v>
      </c>
      <c r="D48503" t="s">
        <v>134547</v>
      </c>
      <c r="E48503" t="s">
        <v>261561</v>
      </c>
    </row>
    <row r="48504" spans="1:5" x14ac:dyDescent="0.3">
      <c r="A48504">
        <v>0</v>
      </c>
      <c r="B48504">
        <v>2301023030</v>
      </c>
      <c r="C48504" t="s">
        <v>32956</v>
      </c>
      <c r="D48504" t="s">
        <v>134548</v>
      </c>
      <c r="E48504" t="s">
        <v>261562</v>
      </c>
    </row>
    <row r="48505" spans="1:5" x14ac:dyDescent="0.3">
      <c r="A48505">
        <v>0</v>
      </c>
      <c r="B48505">
        <v>2301023468</v>
      </c>
      <c r="C48505" t="s">
        <v>32957</v>
      </c>
      <c r="D48505" t="s">
        <v>134549</v>
      </c>
      <c r="E48505" t="s">
        <v>261563</v>
      </c>
    </row>
    <row r="48506" spans="1:5" x14ac:dyDescent="0.3">
      <c r="A48506">
        <v>0</v>
      </c>
      <c r="B48506">
        <v>2301023586</v>
      </c>
      <c r="C48506" t="s">
        <v>32957</v>
      </c>
      <c r="D48506" t="s">
        <v>122364</v>
      </c>
      <c r="E48506" t="s">
        <v>261564</v>
      </c>
    </row>
    <row r="48507" spans="1:5" x14ac:dyDescent="0.3">
      <c r="A48507">
        <v>0</v>
      </c>
      <c r="B48507">
        <v>2301023971</v>
      </c>
      <c r="C48507" t="s">
        <v>32958</v>
      </c>
      <c r="D48507" t="s">
        <v>134550</v>
      </c>
      <c r="E48507" t="s">
        <v>261565</v>
      </c>
    </row>
    <row r="48508" spans="1:5" x14ac:dyDescent="0.3">
      <c r="A48508">
        <v>0</v>
      </c>
      <c r="B48508">
        <v>2301024359</v>
      </c>
      <c r="C48508" t="s">
        <v>32959</v>
      </c>
      <c r="D48508" t="s">
        <v>134551</v>
      </c>
      <c r="E48508" t="s">
        <v>261566</v>
      </c>
    </row>
    <row r="48509" spans="1:5" x14ac:dyDescent="0.3">
      <c r="A48509">
        <v>0</v>
      </c>
      <c r="B48509">
        <v>2301024604</v>
      </c>
      <c r="C48509" t="s">
        <v>32960</v>
      </c>
      <c r="D48509" t="s">
        <v>134552</v>
      </c>
      <c r="E48509" t="s">
        <v>261567</v>
      </c>
    </row>
    <row r="48510" spans="1:5" x14ac:dyDescent="0.3">
      <c r="A48510">
        <v>0</v>
      </c>
      <c r="B48510">
        <v>2301024758</v>
      </c>
      <c r="C48510" t="s">
        <v>32961</v>
      </c>
      <c r="D48510" t="s">
        <v>134553</v>
      </c>
      <c r="E48510" t="s">
        <v>261568</v>
      </c>
    </row>
    <row r="48511" spans="1:5" x14ac:dyDescent="0.3">
      <c r="A48511">
        <v>0</v>
      </c>
      <c r="B48511">
        <v>2301024826</v>
      </c>
      <c r="C48511" t="s">
        <v>32961</v>
      </c>
      <c r="D48511" t="s">
        <v>134554</v>
      </c>
      <c r="E48511" t="s">
        <v>261569</v>
      </c>
    </row>
    <row r="48512" spans="1:5" x14ac:dyDescent="0.3">
      <c r="A48512">
        <v>0</v>
      </c>
      <c r="B48512">
        <v>2301024854</v>
      </c>
      <c r="C48512" t="s">
        <v>32961</v>
      </c>
      <c r="D48512" t="s">
        <v>134555</v>
      </c>
      <c r="E48512" t="s">
        <v>261570</v>
      </c>
    </row>
    <row r="48513" spans="1:5" x14ac:dyDescent="0.3">
      <c r="A48513">
        <v>0</v>
      </c>
      <c r="B48513">
        <v>2301024941</v>
      </c>
      <c r="C48513" t="s">
        <v>32961</v>
      </c>
      <c r="D48513" t="s">
        <v>134556</v>
      </c>
      <c r="E48513" t="s">
        <v>261571</v>
      </c>
    </row>
    <row r="48514" spans="1:5" x14ac:dyDescent="0.3">
      <c r="A48514">
        <v>0</v>
      </c>
      <c r="B48514">
        <v>2301025116</v>
      </c>
      <c r="C48514" t="s">
        <v>32962</v>
      </c>
      <c r="D48514" t="s">
        <v>134557</v>
      </c>
      <c r="E48514" t="s">
        <v>261572</v>
      </c>
    </row>
    <row r="48515" spans="1:5" x14ac:dyDescent="0.3">
      <c r="A48515">
        <v>0</v>
      </c>
      <c r="B48515">
        <v>2301025281</v>
      </c>
      <c r="C48515" t="s">
        <v>32963</v>
      </c>
      <c r="D48515" t="s">
        <v>134558</v>
      </c>
      <c r="E48515" t="s">
        <v>261573</v>
      </c>
    </row>
    <row r="48516" spans="1:5" x14ac:dyDescent="0.3">
      <c r="A48516">
        <v>0</v>
      </c>
      <c r="B48516">
        <v>2301025305</v>
      </c>
      <c r="C48516" t="s">
        <v>32963</v>
      </c>
      <c r="D48516" t="s">
        <v>113292</v>
      </c>
      <c r="E48516" t="s">
        <v>261574</v>
      </c>
    </row>
    <row r="48517" spans="1:5" x14ac:dyDescent="0.3">
      <c r="A48517">
        <v>0</v>
      </c>
      <c r="B48517">
        <v>2301025948</v>
      </c>
      <c r="C48517" t="s">
        <v>32964</v>
      </c>
      <c r="D48517" t="s">
        <v>134397</v>
      </c>
      <c r="E48517" t="s">
        <v>261575</v>
      </c>
    </row>
    <row r="48518" spans="1:5" x14ac:dyDescent="0.3">
      <c r="A48518">
        <v>0</v>
      </c>
      <c r="B48518">
        <v>2301026120</v>
      </c>
      <c r="C48518" t="s">
        <v>32965</v>
      </c>
      <c r="D48518" t="s">
        <v>134559</v>
      </c>
      <c r="E48518" t="s">
        <v>261576</v>
      </c>
    </row>
    <row r="48519" spans="1:5" x14ac:dyDescent="0.3">
      <c r="A48519">
        <v>0</v>
      </c>
      <c r="B48519">
        <v>2301026137</v>
      </c>
      <c r="C48519" t="s">
        <v>32965</v>
      </c>
      <c r="D48519" t="s">
        <v>134560</v>
      </c>
      <c r="E48519" t="s">
        <v>261577</v>
      </c>
    </row>
    <row r="48520" spans="1:5" x14ac:dyDescent="0.3">
      <c r="A48520">
        <v>0</v>
      </c>
      <c r="B48520">
        <v>2301026150</v>
      </c>
      <c r="C48520" t="s">
        <v>32965</v>
      </c>
      <c r="D48520" t="s">
        <v>134561</v>
      </c>
      <c r="E48520" t="s">
        <v>261578</v>
      </c>
    </row>
    <row r="48521" spans="1:5" x14ac:dyDescent="0.3">
      <c r="A48521">
        <v>0</v>
      </c>
      <c r="B48521">
        <v>2301026673</v>
      </c>
      <c r="C48521" t="s">
        <v>32966</v>
      </c>
      <c r="D48521" t="s">
        <v>93597</v>
      </c>
      <c r="E48521" t="s">
        <v>261579</v>
      </c>
    </row>
    <row r="48522" spans="1:5" x14ac:dyDescent="0.3">
      <c r="A48522">
        <v>0</v>
      </c>
      <c r="B48522">
        <v>2301026830</v>
      </c>
      <c r="C48522" t="s">
        <v>32967</v>
      </c>
      <c r="D48522" t="s">
        <v>132671</v>
      </c>
      <c r="E48522" t="s">
        <v>261580</v>
      </c>
    </row>
    <row r="48523" spans="1:5" x14ac:dyDescent="0.3">
      <c r="A48523">
        <v>0</v>
      </c>
      <c r="B48523">
        <v>2301027168</v>
      </c>
      <c r="C48523" t="s">
        <v>32968</v>
      </c>
      <c r="D48523" t="s">
        <v>134562</v>
      </c>
      <c r="E48523" t="s">
        <v>261581</v>
      </c>
    </row>
    <row r="48524" spans="1:5" x14ac:dyDescent="0.3">
      <c r="A48524">
        <v>0</v>
      </c>
      <c r="B48524">
        <v>2301027257</v>
      </c>
      <c r="C48524" t="s">
        <v>32969</v>
      </c>
      <c r="D48524" t="s">
        <v>134563</v>
      </c>
      <c r="E48524" t="s">
        <v>261582</v>
      </c>
    </row>
    <row r="48525" spans="1:5" x14ac:dyDescent="0.3">
      <c r="A48525">
        <v>0</v>
      </c>
      <c r="B48525">
        <v>2301027962</v>
      </c>
      <c r="C48525" t="s">
        <v>32970</v>
      </c>
      <c r="D48525" t="s">
        <v>134564</v>
      </c>
      <c r="E48525" t="s">
        <v>261583</v>
      </c>
    </row>
    <row r="48526" spans="1:5" x14ac:dyDescent="0.3">
      <c r="A48526">
        <v>0</v>
      </c>
      <c r="B48526">
        <v>2301028101</v>
      </c>
      <c r="C48526" t="s">
        <v>32971</v>
      </c>
      <c r="D48526" t="s">
        <v>134565</v>
      </c>
      <c r="E48526" t="s">
        <v>261584</v>
      </c>
    </row>
    <row r="48527" spans="1:5" x14ac:dyDescent="0.3">
      <c r="A48527">
        <v>0</v>
      </c>
      <c r="B48527">
        <v>2301028299</v>
      </c>
      <c r="C48527" t="s">
        <v>32972</v>
      </c>
      <c r="D48527" t="s">
        <v>134566</v>
      </c>
      <c r="E48527" t="s">
        <v>261585</v>
      </c>
    </row>
    <row r="48528" spans="1:5" x14ac:dyDescent="0.3">
      <c r="A48528">
        <v>0</v>
      </c>
      <c r="B48528">
        <v>2301028360</v>
      </c>
      <c r="C48528" t="s">
        <v>32972</v>
      </c>
      <c r="D48528" t="s">
        <v>134567</v>
      </c>
      <c r="E48528" t="s">
        <v>261586</v>
      </c>
    </row>
    <row r="48529" spans="1:5" x14ac:dyDescent="0.3">
      <c r="A48529">
        <v>0</v>
      </c>
      <c r="B48529">
        <v>2301028424</v>
      </c>
      <c r="C48529" t="s">
        <v>32972</v>
      </c>
      <c r="D48529" t="s">
        <v>134568</v>
      </c>
      <c r="E48529" t="s">
        <v>261587</v>
      </c>
    </row>
    <row r="48530" spans="1:5" x14ac:dyDescent="0.3">
      <c r="A48530">
        <v>0</v>
      </c>
      <c r="B48530">
        <v>2301028578</v>
      </c>
      <c r="C48530" t="s">
        <v>32973</v>
      </c>
      <c r="D48530" t="s">
        <v>134569</v>
      </c>
      <c r="E48530" t="s">
        <v>261588</v>
      </c>
    </row>
    <row r="48531" spans="1:5" x14ac:dyDescent="0.3">
      <c r="A48531">
        <v>0</v>
      </c>
      <c r="B48531">
        <v>2301028599</v>
      </c>
      <c r="C48531" t="s">
        <v>32973</v>
      </c>
      <c r="D48531" t="s">
        <v>108871</v>
      </c>
      <c r="E48531" t="s">
        <v>261589</v>
      </c>
    </row>
    <row r="48532" spans="1:5" x14ac:dyDescent="0.3">
      <c r="A48532">
        <v>0</v>
      </c>
      <c r="B48532">
        <v>2301038202</v>
      </c>
      <c r="C48532" t="s">
        <v>32974</v>
      </c>
      <c r="D48532" t="s">
        <v>104097</v>
      </c>
      <c r="E48532" t="s">
        <v>261590</v>
      </c>
    </row>
    <row r="48533" spans="1:5" x14ac:dyDescent="0.3">
      <c r="A48533">
        <v>0</v>
      </c>
      <c r="B48533">
        <v>2301038246</v>
      </c>
      <c r="C48533" t="s">
        <v>32974</v>
      </c>
      <c r="D48533" t="s">
        <v>124467</v>
      </c>
      <c r="E48533" t="s">
        <v>261591</v>
      </c>
    </row>
    <row r="48534" spans="1:5" x14ac:dyDescent="0.3">
      <c r="A48534">
        <v>0</v>
      </c>
      <c r="B48534">
        <v>2301038323</v>
      </c>
      <c r="C48534" t="s">
        <v>32974</v>
      </c>
      <c r="D48534" t="s">
        <v>134570</v>
      </c>
      <c r="E48534" t="s">
        <v>261592</v>
      </c>
    </row>
    <row r="48535" spans="1:5" x14ac:dyDescent="0.3">
      <c r="A48535">
        <v>0</v>
      </c>
      <c r="B48535">
        <v>2301038846</v>
      </c>
      <c r="C48535" t="s">
        <v>32975</v>
      </c>
      <c r="D48535" t="s">
        <v>134571</v>
      </c>
      <c r="E48535" t="s">
        <v>261593</v>
      </c>
    </row>
    <row r="48536" spans="1:5" x14ac:dyDescent="0.3">
      <c r="A48536">
        <v>0</v>
      </c>
      <c r="B48536">
        <v>2301039071</v>
      </c>
      <c r="C48536" t="s">
        <v>32976</v>
      </c>
      <c r="D48536" t="s">
        <v>134487</v>
      </c>
      <c r="E48536" t="s">
        <v>261594</v>
      </c>
    </row>
    <row r="48537" spans="1:5" x14ac:dyDescent="0.3">
      <c r="A48537">
        <v>0</v>
      </c>
      <c r="B48537">
        <v>2301039247</v>
      </c>
      <c r="C48537" t="s">
        <v>32976</v>
      </c>
      <c r="D48537" t="s">
        <v>121540</v>
      </c>
      <c r="E48537" t="s">
        <v>261595</v>
      </c>
    </row>
    <row r="48538" spans="1:5" x14ac:dyDescent="0.3">
      <c r="A48538">
        <v>0</v>
      </c>
      <c r="B48538">
        <v>2301039252</v>
      </c>
      <c r="C48538" t="s">
        <v>32976</v>
      </c>
      <c r="D48538" t="s">
        <v>113069</v>
      </c>
      <c r="E48538" t="s">
        <v>261596</v>
      </c>
    </row>
    <row r="48539" spans="1:5" x14ac:dyDescent="0.3">
      <c r="A48539">
        <v>0</v>
      </c>
      <c r="B48539">
        <v>2301039378</v>
      </c>
      <c r="C48539" t="s">
        <v>32977</v>
      </c>
      <c r="D48539" t="s">
        <v>134572</v>
      </c>
      <c r="E48539" t="s">
        <v>261597</v>
      </c>
    </row>
    <row r="48540" spans="1:5" x14ac:dyDescent="0.3">
      <c r="A48540">
        <v>0</v>
      </c>
      <c r="B48540">
        <v>2301039611</v>
      </c>
      <c r="C48540" t="s">
        <v>32978</v>
      </c>
      <c r="D48540" t="s">
        <v>134573</v>
      </c>
      <c r="E48540" t="s">
        <v>261598</v>
      </c>
    </row>
    <row r="48541" spans="1:5" x14ac:dyDescent="0.3">
      <c r="A48541">
        <v>0</v>
      </c>
      <c r="B48541">
        <v>2301039622</v>
      </c>
      <c r="C48541" t="s">
        <v>32978</v>
      </c>
      <c r="D48541" t="s">
        <v>134574</v>
      </c>
      <c r="E48541" t="s">
        <v>261599</v>
      </c>
    </row>
    <row r="48542" spans="1:5" x14ac:dyDescent="0.3">
      <c r="A48542">
        <v>0</v>
      </c>
      <c r="B48542">
        <v>2301039825</v>
      </c>
      <c r="C48542" t="s">
        <v>32979</v>
      </c>
      <c r="D48542" t="s">
        <v>134575</v>
      </c>
      <c r="E48542" t="s">
        <v>261600</v>
      </c>
    </row>
    <row r="48543" spans="1:5" x14ac:dyDescent="0.3">
      <c r="A48543">
        <v>0</v>
      </c>
      <c r="B48543">
        <v>2301039919</v>
      </c>
      <c r="C48543" t="s">
        <v>32980</v>
      </c>
      <c r="D48543" t="s">
        <v>134576</v>
      </c>
      <c r="E48543" t="s">
        <v>261601</v>
      </c>
    </row>
    <row r="48544" spans="1:5" x14ac:dyDescent="0.3">
      <c r="A48544">
        <v>0</v>
      </c>
      <c r="B48544">
        <v>2301040042</v>
      </c>
      <c r="C48544" t="s">
        <v>32980</v>
      </c>
      <c r="D48544" t="s">
        <v>134577</v>
      </c>
      <c r="E48544" t="s">
        <v>261602</v>
      </c>
    </row>
    <row r="48545" spans="1:5" x14ac:dyDescent="0.3">
      <c r="A48545">
        <v>0</v>
      </c>
      <c r="B48545">
        <v>2301040266</v>
      </c>
      <c r="C48545" t="s">
        <v>32981</v>
      </c>
      <c r="D48545" t="s">
        <v>134578</v>
      </c>
      <c r="E48545" t="s">
        <v>261603</v>
      </c>
    </row>
    <row r="48546" spans="1:5" x14ac:dyDescent="0.3">
      <c r="A48546">
        <v>0</v>
      </c>
      <c r="B48546">
        <v>2301040374</v>
      </c>
      <c r="C48546" t="s">
        <v>32981</v>
      </c>
      <c r="D48546" t="s">
        <v>134579</v>
      </c>
      <c r="E48546" t="s">
        <v>261604</v>
      </c>
    </row>
    <row r="48547" spans="1:5" x14ac:dyDescent="0.3">
      <c r="A48547">
        <v>0</v>
      </c>
      <c r="B48547">
        <v>2301040380</v>
      </c>
      <c r="C48547" t="s">
        <v>32981</v>
      </c>
      <c r="D48547" t="s">
        <v>134580</v>
      </c>
      <c r="E48547" t="s">
        <v>261605</v>
      </c>
    </row>
    <row r="48548" spans="1:5" x14ac:dyDescent="0.3">
      <c r="A48548">
        <v>0</v>
      </c>
      <c r="B48548">
        <v>2301040429</v>
      </c>
      <c r="C48548" t="s">
        <v>32982</v>
      </c>
      <c r="D48548" t="s">
        <v>134581</v>
      </c>
      <c r="E48548" t="s">
        <v>261606</v>
      </c>
    </row>
    <row r="48549" spans="1:5" x14ac:dyDescent="0.3">
      <c r="A48549">
        <v>0</v>
      </c>
      <c r="B48549">
        <v>2301040706</v>
      </c>
      <c r="C48549" t="s">
        <v>32983</v>
      </c>
      <c r="D48549" t="s">
        <v>104409</v>
      </c>
      <c r="E48549" t="s">
        <v>261607</v>
      </c>
    </row>
    <row r="48550" spans="1:5" x14ac:dyDescent="0.3">
      <c r="A48550">
        <v>0</v>
      </c>
      <c r="B48550">
        <v>2301040911</v>
      </c>
      <c r="C48550" t="s">
        <v>32984</v>
      </c>
      <c r="D48550" t="s">
        <v>134582</v>
      </c>
      <c r="E48550" t="s">
        <v>261608</v>
      </c>
    </row>
    <row r="48551" spans="1:5" x14ac:dyDescent="0.3">
      <c r="A48551">
        <v>0</v>
      </c>
      <c r="B48551">
        <v>2301041700</v>
      </c>
      <c r="C48551" t="s">
        <v>32985</v>
      </c>
      <c r="D48551" t="s">
        <v>134583</v>
      </c>
      <c r="E48551" t="s">
        <v>261609</v>
      </c>
    </row>
    <row r="48552" spans="1:5" x14ac:dyDescent="0.3">
      <c r="A48552">
        <v>0</v>
      </c>
      <c r="B48552">
        <v>2301042021</v>
      </c>
      <c r="C48552" t="s">
        <v>32986</v>
      </c>
      <c r="D48552" t="s">
        <v>134584</v>
      </c>
      <c r="E48552" t="s">
        <v>261610</v>
      </c>
    </row>
    <row r="48553" spans="1:5" x14ac:dyDescent="0.3">
      <c r="A48553">
        <v>0</v>
      </c>
      <c r="B48553">
        <v>2301042219</v>
      </c>
      <c r="C48553" t="s">
        <v>32987</v>
      </c>
      <c r="D48553" t="s">
        <v>133571</v>
      </c>
      <c r="E48553" t="s">
        <v>261611</v>
      </c>
    </row>
    <row r="48554" spans="1:5" x14ac:dyDescent="0.3">
      <c r="A48554">
        <v>0</v>
      </c>
      <c r="B48554">
        <v>2301042258</v>
      </c>
      <c r="C48554" t="s">
        <v>32987</v>
      </c>
      <c r="D48554" t="s">
        <v>134585</v>
      </c>
      <c r="E48554" t="s">
        <v>261612</v>
      </c>
    </row>
    <row r="48555" spans="1:5" x14ac:dyDescent="0.3">
      <c r="A48555">
        <v>0</v>
      </c>
      <c r="B48555">
        <v>2301042369</v>
      </c>
      <c r="C48555" t="s">
        <v>32988</v>
      </c>
      <c r="D48555" t="s">
        <v>134586</v>
      </c>
      <c r="E48555" t="s">
        <v>261613</v>
      </c>
    </row>
    <row r="48556" spans="1:5" x14ac:dyDescent="0.3">
      <c r="A48556">
        <v>0</v>
      </c>
      <c r="B48556">
        <v>2301042528</v>
      </c>
      <c r="C48556" t="s">
        <v>32988</v>
      </c>
      <c r="D48556" t="s">
        <v>134587</v>
      </c>
      <c r="E48556" t="s">
        <v>261614</v>
      </c>
    </row>
    <row r="48557" spans="1:5" x14ac:dyDescent="0.3">
      <c r="A48557">
        <v>0</v>
      </c>
      <c r="B48557">
        <v>2301042830</v>
      </c>
      <c r="C48557" t="s">
        <v>32989</v>
      </c>
      <c r="D48557" t="s">
        <v>94321</v>
      </c>
      <c r="E48557" t="s">
        <v>261615</v>
      </c>
    </row>
    <row r="48558" spans="1:5" x14ac:dyDescent="0.3">
      <c r="A48558">
        <v>0</v>
      </c>
      <c r="B48558">
        <v>2301042853</v>
      </c>
      <c r="C48558" t="s">
        <v>32989</v>
      </c>
      <c r="D48558" t="s">
        <v>126689</v>
      </c>
      <c r="E48558" t="s">
        <v>261616</v>
      </c>
    </row>
    <row r="48559" spans="1:5" x14ac:dyDescent="0.3">
      <c r="A48559">
        <v>0</v>
      </c>
      <c r="B48559">
        <v>2301042860</v>
      </c>
      <c r="C48559" t="s">
        <v>32989</v>
      </c>
      <c r="D48559" t="s">
        <v>134588</v>
      </c>
      <c r="E48559" t="s">
        <v>261617</v>
      </c>
    </row>
    <row r="48560" spans="1:5" x14ac:dyDescent="0.3">
      <c r="A48560">
        <v>0</v>
      </c>
      <c r="B48560">
        <v>2301042880</v>
      </c>
      <c r="C48560" t="s">
        <v>32989</v>
      </c>
      <c r="D48560" t="s">
        <v>134589</v>
      </c>
      <c r="E48560" t="s">
        <v>261618</v>
      </c>
    </row>
    <row r="48561" spans="1:5" x14ac:dyDescent="0.3">
      <c r="A48561">
        <v>0</v>
      </c>
      <c r="B48561">
        <v>2301043761</v>
      </c>
      <c r="C48561" t="s">
        <v>32990</v>
      </c>
      <c r="D48561" t="s">
        <v>134590</v>
      </c>
      <c r="E48561" t="s">
        <v>261619</v>
      </c>
    </row>
    <row r="48562" spans="1:5" x14ac:dyDescent="0.3">
      <c r="A48562">
        <v>0</v>
      </c>
      <c r="B48562">
        <v>2301043842</v>
      </c>
      <c r="C48562" t="s">
        <v>32991</v>
      </c>
      <c r="D48562" t="s">
        <v>134591</v>
      </c>
      <c r="E48562" t="s">
        <v>261620</v>
      </c>
    </row>
    <row r="48563" spans="1:5" x14ac:dyDescent="0.3">
      <c r="A48563">
        <v>0</v>
      </c>
      <c r="B48563">
        <v>2301043846</v>
      </c>
      <c r="C48563" t="s">
        <v>32991</v>
      </c>
      <c r="D48563" t="s">
        <v>134592</v>
      </c>
      <c r="E48563" t="s">
        <v>261621</v>
      </c>
    </row>
    <row r="48564" spans="1:5" x14ac:dyDescent="0.3">
      <c r="A48564">
        <v>0</v>
      </c>
      <c r="B48564">
        <v>2301043880</v>
      </c>
      <c r="C48564" t="s">
        <v>32991</v>
      </c>
      <c r="D48564" t="s">
        <v>134593</v>
      </c>
      <c r="E48564" t="s">
        <v>261622</v>
      </c>
    </row>
    <row r="48565" spans="1:5" x14ac:dyDescent="0.3">
      <c r="A48565">
        <v>0</v>
      </c>
      <c r="B48565">
        <v>2301044030</v>
      </c>
      <c r="C48565" t="s">
        <v>32992</v>
      </c>
      <c r="D48565" t="s">
        <v>134594</v>
      </c>
      <c r="E48565" t="s">
        <v>261623</v>
      </c>
    </row>
    <row r="48566" spans="1:5" x14ac:dyDescent="0.3">
      <c r="A48566">
        <v>0</v>
      </c>
      <c r="B48566">
        <v>2301044054</v>
      </c>
      <c r="C48566" t="s">
        <v>32992</v>
      </c>
      <c r="D48566" t="s">
        <v>134595</v>
      </c>
      <c r="E48566" t="s">
        <v>261624</v>
      </c>
    </row>
    <row r="48567" spans="1:5" x14ac:dyDescent="0.3">
      <c r="A48567">
        <v>0</v>
      </c>
      <c r="B48567">
        <v>2301044198</v>
      </c>
      <c r="C48567" t="s">
        <v>32992</v>
      </c>
      <c r="D48567" t="s">
        <v>134596</v>
      </c>
      <c r="E48567" t="s">
        <v>261625</v>
      </c>
    </row>
    <row r="48568" spans="1:5" x14ac:dyDescent="0.3">
      <c r="A48568">
        <v>0</v>
      </c>
      <c r="B48568">
        <v>2301044606</v>
      </c>
      <c r="C48568" t="s">
        <v>32993</v>
      </c>
      <c r="D48568" t="s">
        <v>117947</v>
      </c>
      <c r="E48568" t="s">
        <v>261626</v>
      </c>
    </row>
    <row r="48569" spans="1:5" x14ac:dyDescent="0.3">
      <c r="A48569">
        <v>0</v>
      </c>
      <c r="B48569">
        <v>2301044611</v>
      </c>
      <c r="C48569" t="s">
        <v>32993</v>
      </c>
      <c r="D48569" t="s">
        <v>134597</v>
      </c>
      <c r="E48569" t="s">
        <v>261627</v>
      </c>
    </row>
    <row r="48570" spans="1:5" x14ac:dyDescent="0.3">
      <c r="A48570">
        <v>0</v>
      </c>
      <c r="B48570">
        <v>2301045079</v>
      </c>
      <c r="C48570" t="s">
        <v>32994</v>
      </c>
      <c r="D48570" t="s">
        <v>134598</v>
      </c>
      <c r="E48570" t="s">
        <v>261628</v>
      </c>
    </row>
    <row r="48571" spans="1:5" x14ac:dyDescent="0.3">
      <c r="A48571">
        <v>0</v>
      </c>
      <c r="B48571">
        <v>2301045099</v>
      </c>
      <c r="C48571" t="s">
        <v>32994</v>
      </c>
      <c r="D48571" t="s">
        <v>134599</v>
      </c>
      <c r="E48571" t="s">
        <v>261629</v>
      </c>
    </row>
    <row r="48572" spans="1:5" x14ac:dyDescent="0.3">
      <c r="A48572">
        <v>0</v>
      </c>
      <c r="B48572">
        <v>2301045460</v>
      </c>
      <c r="C48572" t="s">
        <v>32995</v>
      </c>
      <c r="D48572" t="s">
        <v>134600</v>
      </c>
      <c r="E48572" t="s">
        <v>261630</v>
      </c>
    </row>
    <row r="48573" spans="1:5" x14ac:dyDescent="0.3">
      <c r="A48573">
        <v>0</v>
      </c>
      <c r="B48573">
        <v>2301045605</v>
      </c>
      <c r="C48573" t="s">
        <v>32996</v>
      </c>
      <c r="D48573" t="s">
        <v>134601</v>
      </c>
      <c r="E48573" t="s">
        <v>261631</v>
      </c>
    </row>
    <row r="48574" spans="1:5" x14ac:dyDescent="0.3">
      <c r="A48574">
        <v>0</v>
      </c>
      <c r="B48574">
        <v>2301045738</v>
      </c>
      <c r="C48574" t="s">
        <v>32997</v>
      </c>
      <c r="D48574" t="s">
        <v>134602</v>
      </c>
      <c r="E48574" t="s">
        <v>261632</v>
      </c>
    </row>
    <row r="48575" spans="1:5" x14ac:dyDescent="0.3">
      <c r="A48575">
        <v>0</v>
      </c>
      <c r="B48575">
        <v>2301045887</v>
      </c>
      <c r="C48575" t="s">
        <v>32998</v>
      </c>
      <c r="D48575" t="s">
        <v>134603</v>
      </c>
      <c r="E48575" t="s">
        <v>261633</v>
      </c>
    </row>
    <row r="48576" spans="1:5" x14ac:dyDescent="0.3">
      <c r="A48576">
        <v>0</v>
      </c>
      <c r="B48576">
        <v>2301045935</v>
      </c>
      <c r="C48576" t="s">
        <v>32998</v>
      </c>
      <c r="D48576" t="s">
        <v>113044</v>
      </c>
      <c r="E48576" t="s">
        <v>261634</v>
      </c>
    </row>
    <row r="48577" spans="1:5" x14ac:dyDescent="0.3">
      <c r="A48577">
        <v>0</v>
      </c>
      <c r="B48577">
        <v>2301046604</v>
      </c>
      <c r="C48577" t="s">
        <v>32999</v>
      </c>
      <c r="D48577" t="s">
        <v>98334</v>
      </c>
      <c r="E48577" t="s">
        <v>261635</v>
      </c>
    </row>
    <row r="48578" spans="1:5" x14ac:dyDescent="0.3">
      <c r="A48578">
        <v>0</v>
      </c>
      <c r="B48578">
        <v>2301047433</v>
      </c>
      <c r="C48578" t="s">
        <v>33000</v>
      </c>
      <c r="D48578" t="s">
        <v>134604</v>
      </c>
      <c r="E48578" t="s">
        <v>261636</v>
      </c>
    </row>
    <row r="48579" spans="1:5" x14ac:dyDescent="0.3">
      <c r="A48579">
        <v>0</v>
      </c>
      <c r="B48579">
        <v>2301047685</v>
      </c>
      <c r="C48579" t="s">
        <v>33001</v>
      </c>
      <c r="D48579" t="s">
        <v>134605</v>
      </c>
      <c r="E48579" t="s">
        <v>261637</v>
      </c>
    </row>
    <row r="48580" spans="1:5" x14ac:dyDescent="0.3">
      <c r="A48580">
        <v>0</v>
      </c>
      <c r="B48580">
        <v>2301047736</v>
      </c>
      <c r="C48580" t="s">
        <v>33001</v>
      </c>
      <c r="D48580" t="s">
        <v>134606</v>
      </c>
      <c r="E48580" t="s">
        <v>261638</v>
      </c>
    </row>
    <row r="48581" spans="1:5" x14ac:dyDescent="0.3">
      <c r="A48581">
        <v>0</v>
      </c>
      <c r="B48581">
        <v>2301047755</v>
      </c>
      <c r="C48581" t="s">
        <v>33001</v>
      </c>
      <c r="D48581" t="s">
        <v>134607</v>
      </c>
      <c r="E48581" t="s">
        <v>261639</v>
      </c>
    </row>
    <row r="48582" spans="1:5" x14ac:dyDescent="0.3">
      <c r="A48582">
        <v>0</v>
      </c>
      <c r="B48582">
        <v>2301047822</v>
      </c>
      <c r="C48582" t="s">
        <v>33002</v>
      </c>
      <c r="D48582" t="s">
        <v>134608</v>
      </c>
      <c r="E48582" t="s">
        <v>261640</v>
      </c>
    </row>
    <row r="48583" spans="1:5" x14ac:dyDescent="0.3">
      <c r="A48583">
        <v>0</v>
      </c>
      <c r="B48583">
        <v>2301048537</v>
      </c>
      <c r="C48583" t="s">
        <v>33003</v>
      </c>
      <c r="D48583" t="s">
        <v>134609</v>
      </c>
      <c r="E48583" t="s">
        <v>261641</v>
      </c>
    </row>
    <row r="48584" spans="1:5" x14ac:dyDescent="0.3">
      <c r="A48584">
        <v>0</v>
      </c>
      <c r="B48584">
        <v>2301048788</v>
      </c>
      <c r="C48584" t="s">
        <v>33004</v>
      </c>
      <c r="D48584" t="s">
        <v>134610</v>
      </c>
      <c r="E48584" t="s">
        <v>261642</v>
      </c>
    </row>
    <row r="48585" spans="1:5" x14ac:dyDescent="0.3">
      <c r="A48585">
        <v>0</v>
      </c>
      <c r="B48585">
        <v>2301049993</v>
      </c>
      <c r="C48585" t="s">
        <v>33005</v>
      </c>
      <c r="D48585" t="s">
        <v>110714</v>
      </c>
      <c r="E48585" t="s">
        <v>261643</v>
      </c>
    </row>
    <row r="48586" spans="1:5" x14ac:dyDescent="0.3">
      <c r="A48586">
        <v>0</v>
      </c>
      <c r="B48586">
        <v>2301050070</v>
      </c>
      <c r="C48586" t="s">
        <v>33005</v>
      </c>
      <c r="D48586" t="s">
        <v>134611</v>
      </c>
      <c r="E48586" t="s">
        <v>261644</v>
      </c>
    </row>
    <row r="48587" spans="1:5" x14ac:dyDescent="0.3">
      <c r="A48587">
        <v>0</v>
      </c>
      <c r="B48587">
        <v>2301050364</v>
      </c>
      <c r="C48587" t="s">
        <v>33006</v>
      </c>
      <c r="D48587" t="s">
        <v>118751</v>
      </c>
      <c r="E48587" t="s">
        <v>261645</v>
      </c>
    </row>
    <row r="48588" spans="1:5" x14ac:dyDescent="0.3">
      <c r="A48588">
        <v>0</v>
      </c>
      <c r="B48588">
        <v>2301051399</v>
      </c>
      <c r="C48588" t="s">
        <v>33007</v>
      </c>
      <c r="D48588" t="s">
        <v>134612</v>
      </c>
      <c r="E48588" t="s">
        <v>261646</v>
      </c>
    </row>
    <row r="48589" spans="1:5" x14ac:dyDescent="0.3">
      <c r="A48589">
        <v>0</v>
      </c>
      <c r="B48589">
        <v>2301051600</v>
      </c>
      <c r="C48589" t="s">
        <v>33008</v>
      </c>
      <c r="D48589" t="s">
        <v>130815</v>
      </c>
      <c r="E48589" t="s">
        <v>261647</v>
      </c>
    </row>
    <row r="48590" spans="1:5" x14ac:dyDescent="0.3">
      <c r="A48590">
        <v>0</v>
      </c>
      <c r="B48590">
        <v>2301051748</v>
      </c>
      <c r="C48590" t="s">
        <v>33008</v>
      </c>
      <c r="D48590" t="s">
        <v>134613</v>
      </c>
      <c r="E48590" t="s">
        <v>261648</v>
      </c>
    </row>
    <row r="48591" spans="1:5" x14ac:dyDescent="0.3">
      <c r="A48591">
        <v>0</v>
      </c>
      <c r="B48591">
        <v>2301052044</v>
      </c>
      <c r="C48591" t="s">
        <v>33009</v>
      </c>
      <c r="D48591" t="s">
        <v>134614</v>
      </c>
      <c r="E48591" t="s">
        <v>261649</v>
      </c>
    </row>
    <row r="48592" spans="1:5" x14ac:dyDescent="0.3">
      <c r="A48592">
        <v>0</v>
      </c>
      <c r="B48592">
        <v>2301052127</v>
      </c>
      <c r="C48592" t="s">
        <v>33009</v>
      </c>
      <c r="D48592" t="s">
        <v>134615</v>
      </c>
      <c r="E48592" t="s">
        <v>261650</v>
      </c>
    </row>
    <row r="48593" spans="1:5" x14ac:dyDescent="0.3">
      <c r="A48593">
        <v>0</v>
      </c>
      <c r="B48593">
        <v>2301052346</v>
      </c>
      <c r="C48593" t="s">
        <v>33010</v>
      </c>
      <c r="D48593" t="s">
        <v>119766</v>
      </c>
      <c r="E48593" t="s">
        <v>261651</v>
      </c>
    </row>
    <row r="48594" spans="1:5" x14ac:dyDescent="0.3">
      <c r="A48594">
        <v>0</v>
      </c>
      <c r="B48594">
        <v>2301052407</v>
      </c>
      <c r="C48594" t="s">
        <v>33010</v>
      </c>
      <c r="D48594" t="s">
        <v>120046</v>
      </c>
      <c r="E48594" t="s">
        <v>261652</v>
      </c>
    </row>
    <row r="48595" spans="1:5" x14ac:dyDescent="0.3">
      <c r="A48595">
        <v>0</v>
      </c>
      <c r="B48595">
        <v>2301052544</v>
      </c>
      <c r="C48595" t="s">
        <v>33011</v>
      </c>
      <c r="D48595" t="s">
        <v>134616</v>
      </c>
      <c r="E48595" t="s">
        <v>261653</v>
      </c>
    </row>
    <row r="48596" spans="1:5" x14ac:dyDescent="0.3">
      <c r="A48596">
        <v>0</v>
      </c>
      <c r="B48596">
        <v>2301052681</v>
      </c>
      <c r="C48596" t="s">
        <v>33012</v>
      </c>
      <c r="D48596" t="s">
        <v>134617</v>
      </c>
      <c r="E48596" t="s">
        <v>261654</v>
      </c>
    </row>
    <row r="48597" spans="1:5" x14ac:dyDescent="0.3">
      <c r="A48597">
        <v>0</v>
      </c>
      <c r="B48597">
        <v>2301052686</v>
      </c>
      <c r="C48597" t="s">
        <v>33012</v>
      </c>
      <c r="D48597" t="s">
        <v>134618</v>
      </c>
      <c r="E48597" t="s">
        <v>261655</v>
      </c>
    </row>
    <row r="48598" spans="1:5" x14ac:dyDescent="0.3">
      <c r="A48598">
        <v>0</v>
      </c>
      <c r="B48598">
        <v>2301052724</v>
      </c>
      <c r="C48598" t="s">
        <v>33012</v>
      </c>
      <c r="D48598" t="s">
        <v>134619</v>
      </c>
      <c r="E48598" t="s">
        <v>261656</v>
      </c>
    </row>
    <row r="48599" spans="1:5" x14ac:dyDescent="0.3">
      <c r="A48599">
        <v>0</v>
      </c>
      <c r="B48599">
        <v>2301052749</v>
      </c>
      <c r="C48599" t="s">
        <v>33012</v>
      </c>
      <c r="D48599" t="s">
        <v>134620</v>
      </c>
      <c r="E48599" t="s">
        <v>261657</v>
      </c>
    </row>
    <row r="48600" spans="1:5" x14ac:dyDescent="0.3">
      <c r="A48600">
        <v>0</v>
      </c>
      <c r="B48600">
        <v>2301052789</v>
      </c>
      <c r="C48600" t="s">
        <v>33012</v>
      </c>
      <c r="D48600" t="s">
        <v>119743</v>
      </c>
      <c r="E48600" t="s">
        <v>261658</v>
      </c>
    </row>
    <row r="48601" spans="1:5" x14ac:dyDescent="0.3">
      <c r="A48601">
        <v>0</v>
      </c>
      <c r="B48601">
        <v>2301052949</v>
      </c>
      <c r="C48601" t="s">
        <v>33013</v>
      </c>
      <c r="D48601" t="s">
        <v>134621</v>
      </c>
      <c r="E48601" t="s">
        <v>261659</v>
      </c>
    </row>
    <row r="48602" spans="1:5" x14ac:dyDescent="0.3">
      <c r="A48602">
        <v>0</v>
      </c>
      <c r="B48602">
        <v>2301053011</v>
      </c>
      <c r="C48602" t="s">
        <v>33013</v>
      </c>
      <c r="D48602" t="s">
        <v>134622</v>
      </c>
      <c r="E48602" t="s">
        <v>261660</v>
      </c>
    </row>
    <row r="48603" spans="1:5" x14ac:dyDescent="0.3">
      <c r="A48603">
        <v>0</v>
      </c>
      <c r="B48603">
        <v>2301053135</v>
      </c>
      <c r="C48603" t="s">
        <v>33014</v>
      </c>
      <c r="D48603" t="s">
        <v>134623</v>
      </c>
      <c r="E48603" t="s">
        <v>261661</v>
      </c>
    </row>
    <row r="48604" spans="1:5" x14ac:dyDescent="0.3">
      <c r="A48604">
        <v>0</v>
      </c>
      <c r="B48604">
        <v>2301053153</v>
      </c>
      <c r="C48604" t="s">
        <v>33014</v>
      </c>
      <c r="D48604" t="s">
        <v>134624</v>
      </c>
      <c r="E48604" t="s">
        <v>261662</v>
      </c>
    </row>
    <row r="48605" spans="1:5" x14ac:dyDescent="0.3">
      <c r="A48605">
        <v>0</v>
      </c>
      <c r="B48605">
        <v>2301053664</v>
      </c>
      <c r="C48605" t="s">
        <v>33015</v>
      </c>
      <c r="D48605" t="s">
        <v>134625</v>
      </c>
      <c r="E48605" t="s">
        <v>261663</v>
      </c>
    </row>
    <row r="48606" spans="1:5" x14ac:dyDescent="0.3">
      <c r="A48606">
        <v>0</v>
      </c>
      <c r="B48606">
        <v>2301053829</v>
      </c>
      <c r="C48606" t="s">
        <v>33015</v>
      </c>
      <c r="D48606" t="s">
        <v>134626</v>
      </c>
      <c r="E48606" t="s">
        <v>261664</v>
      </c>
    </row>
    <row r="48607" spans="1:5" x14ac:dyDescent="0.3">
      <c r="A48607">
        <v>0</v>
      </c>
      <c r="B48607">
        <v>2301053998</v>
      </c>
      <c r="C48607" t="s">
        <v>33016</v>
      </c>
      <c r="D48607" t="s">
        <v>134627</v>
      </c>
      <c r="E48607" t="s">
        <v>261665</v>
      </c>
    </row>
    <row r="48608" spans="1:5" x14ac:dyDescent="0.3">
      <c r="A48608">
        <v>0</v>
      </c>
      <c r="B48608">
        <v>2301054247</v>
      </c>
      <c r="C48608" t="s">
        <v>33017</v>
      </c>
      <c r="D48608" t="s">
        <v>134628</v>
      </c>
      <c r="E48608" t="s">
        <v>261666</v>
      </c>
    </row>
    <row r="48609" spans="1:5" x14ac:dyDescent="0.3">
      <c r="A48609">
        <v>0</v>
      </c>
      <c r="B48609">
        <v>2301054333</v>
      </c>
      <c r="C48609" t="s">
        <v>33018</v>
      </c>
      <c r="D48609" t="s">
        <v>134629</v>
      </c>
      <c r="E48609" t="s">
        <v>261667</v>
      </c>
    </row>
    <row r="48610" spans="1:5" x14ac:dyDescent="0.3">
      <c r="A48610">
        <v>0</v>
      </c>
      <c r="B48610">
        <v>2301054529</v>
      </c>
      <c r="C48610" t="s">
        <v>33019</v>
      </c>
      <c r="D48610" t="s">
        <v>134630</v>
      </c>
      <c r="E48610" t="s">
        <v>261668</v>
      </c>
    </row>
    <row r="48611" spans="1:5" x14ac:dyDescent="0.3">
      <c r="A48611">
        <v>0</v>
      </c>
      <c r="B48611">
        <v>2301054603</v>
      </c>
      <c r="C48611" t="s">
        <v>33019</v>
      </c>
      <c r="D48611" t="s">
        <v>101296</v>
      </c>
      <c r="E48611" t="s">
        <v>261669</v>
      </c>
    </row>
    <row r="48612" spans="1:5" x14ac:dyDescent="0.3">
      <c r="A48612">
        <v>0</v>
      </c>
      <c r="B48612">
        <v>2301054685</v>
      </c>
      <c r="C48612" t="s">
        <v>33019</v>
      </c>
      <c r="D48612" t="s">
        <v>134631</v>
      </c>
      <c r="E48612" t="s">
        <v>261670</v>
      </c>
    </row>
    <row r="48613" spans="1:5" x14ac:dyDescent="0.3">
      <c r="A48613">
        <v>0</v>
      </c>
      <c r="B48613">
        <v>2301063194</v>
      </c>
      <c r="C48613" t="s">
        <v>33020</v>
      </c>
      <c r="D48613" t="s">
        <v>134632</v>
      </c>
      <c r="E48613" t="s">
        <v>261671</v>
      </c>
    </row>
    <row r="48614" spans="1:5" x14ac:dyDescent="0.3">
      <c r="A48614">
        <v>0</v>
      </c>
      <c r="B48614">
        <v>2301063380</v>
      </c>
      <c r="C48614" t="s">
        <v>33021</v>
      </c>
      <c r="D48614" t="s">
        <v>134633</v>
      </c>
      <c r="E48614" t="s">
        <v>261672</v>
      </c>
    </row>
    <row r="48615" spans="1:5" x14ac:dyDescent="0.3">
      <c r="A48615">
        <v>0</v>
      </c>
      <c r="B48615">
        <v>2301063738</v>
      </c>
      <c r="C48615" t="s">
        <v>33022</v>
      </c>
      <c r="D48615" t="s">
        <v>134634</v>
      </c>
      <c r="E48615" t="s">
        <v>261673</v>
      </c>
    </row>
    <row r="48616" spans="1:5" x14ac:dyDescent="0.3">
      <c r="A48616">
        <v>0</v>
      </c>
      <c r="B48616">
        <v>2301064012</v>
      </c>
      <c r="C48616" t="s">
        <v>33023</v>
      </c>
      <c r="D48616" t="s">
        <v>134635</v>
      </c>
      <c r="E48616" t="s">
        <v>261674</v>
      </c>
    </row>
    <row r="48617" spans="1:5" x14ac:dyDescent="0.3">
      <c r="A48617">
        <v>0</v>
      </c>
      <c r="B48617">
        <v>2301064393</v>
      </c>
      <c r="C48617" t="s">
        <v>33024</v>
      </c>
      <c r="D48617" t="s">
        <v>134636</v>
      </c>
      <c r="E48617" t="s">
        <v>261675</v>
      </c>
    </row>
    <row r="48618" spans="1:5" x14ac:dyDescent="0.3">
      <c r="A48618">
        <v>0</v>
      </c>
      <c r="B48618">
        <v>2301064444</v>
      </c>
      <c r="C48618" t="s">
        <v>33024</v>
      </c>
      <c r="D48618" t="s">
        <v>134637</v>
      </c>
      <c r="E48618" t="s">
        <v>261676</v>
      </c>
    </row>
    <row r="48619" spans="1:5" x14ac:dyDescent="0.3">
      <c r="A48619">
        <v>0</v>
      </c>
      <c r="B48619">
        <v>2301064585</v>
      </c>
      <c r="C48619" t="s">
        <v>33025</v>
      </c>
      <c r="D48619" t="s">
        <v>134638</v>
      </c>
      <c r="E48619" t="s">
        <v>261677</v>
      </c>
    </row>
    <row r="48620" spans="1:5" x14ac:dyDescent="0.3">
      <c r="A48620">
        <v>0</v>
      </c>
      <c r="B48620">
        <v>2301064667</v>
      </c>
      <c r="C48620" t="s">
        <v>33026</v>
      </c>
      <c r="D48620" t="s">
        <v>134639</v>
      </c>
      <c r="E48620" t="s">
        <v>261678</v>
      </c>
    </row>
    <row r="48621" spans="1:5" x14ac:dyDescent="0.3">
      <c r="A48621">
        <v>0</v>
      </c>
      <c r="B48621">
        <v>2301064876</v>
      </c>
      <c r="C48621" t="s">
        <v>33027</v>
      </c>
      <c r="D48621" t="s">
        <v>128907</v>
      </c>
      <c r="E48621" t="s">
        <v>261679</v>
      </c>
    </row>
    <row r="48622" spans="1:5" x14ac:dyDescent="0.3">
      <c r="A48622">
        <v>0</v>
      </c>
      <c r="B48622">
        <v>2301065171</v>
      </c>
      <c r="C48622" t="s">
        <v>33028</v>
      </c>
      <c r="D48622" t="s">
        <v>134640</v>
      </c>
      <c r="E48622" t="s">
        <v>261680</v>
      </c>
    </row>
    <row r="48623" spans="1:5" x14ac:dyDescent="0.3">
      <c r="A48623">
        <v>0</v>
      </c>
      <c r="B48623">
        <v>2301065300</v>
      </c>
      <c r="C48623" t="s">
        <v>33029</v>
      </c>
      <c r="D48623" t="s">
        <v>120053</v>
      </c>
      <c r="E48623" t="s">
        <v>261681</v>
      </c>
    </row>
    <row r="48624" spans="1:5" x14ac:dyDescent="0.3">
      <c r="A48624">
        <v>0</v>
      </c>
      <c r="B48624">
        <v>2301065547</v>
      </c>
      <c r="C48624" t="s">
        <v>33030</v>
      </c>
      <c r="D48624" t="s">
        <v>98272</v>
      </c>
      <c r="E48624" t="s">
        <v>261682</v>
      </c>
    </row>
    <row r="48625" spans="1:5" x14ac:dyDescent="0.3">
      <c r="A48625">
        <v>0</v>
      </c>
      <c r="B48625">
        <v>2301065593</v>
      </c>
      <c r="C48625" t="s">
        <v>33030</v>
      </c>
      <c r="D48625" t="s">
        <v>134641</v>
      </c>
      <c r="E48625" t="s">
        <v>261683</v>
      </c>
    </row>
    <row r="48626" spans="1:5" x14ac:dyDescent="0.3">
      <c r="A48626">
        <v>0</v>
      </c>
      <c r="B48626">
        <v>2301065997</v>
      </c>
      <c r="C48626" t="s">
        <v>33031</v>
      </c>
      <c r="D48626" t="s">
        <v>97401</v>
      </c>
      <c r="E48626" t="s">
        <v>261684</v>
      </c>
    </row>
    <row r="48627" spans="1:5" x14ac:dyDescent="0.3">
      <c r="A48627">
        <v>0</v>
      </c>
      <c r="B48627">
        <v>2301066305</v>
      </c>
      <c r="C48627" t="s">
        <v>33032</v>
      </c>
      <c r="D48627" t="s">
        <v>117053</v>
      </c>
      <c r="E48627" t="s">
        <v>261685</v>
      </c>
    </row>
    <row r="48628" spans="1:5" x14ac:dyDescent="0.3">
      <c r="A48628">
        <v>0</v>
      </c>
      <c r="B48628">
        <v>2301066586</v>
      </c>
      <c r="C48628" t="s">
        <v>33033</v>
      </c>
      <c r="D48628" t="s">
        <v>134642</v>
      </c>
      <c r="E48628" t="s">
        <v>261686</v>
      </c>
    </row>
    <row r="48629" spans="1:5" x14ac:dyDescent="0.3">
      <c r="A48629">
        <v>0</v>
      </c>
      <c r="B48629">
        <v>2301066787</v>
      </c>
      <c r="C48629" t="s">
        <v>33034</v>
      </c>
      <c r="D48629" t="s">
        <v>129470</v>
      </c>
      <c r="E48629" t="s">
        <v>261687</v>
      </c>
    </row>
    <row r="48630" spans="1:5" x14ac:dyDescent="0.3">
      <c r="A48630">
        <v>0</v>
      </c>
      <c r="B48630">
        <v>2301066866</v>
      </c>
      <c r="C48630" t="s">
        <v>33034</v>
      </c>
      <c r="D48630" t="s">
        <v>98518</v>
      </c>
      <c r="E48630" t="s">
        <v>261688</v>
      </c>
    </row>
    <row r="48631" spans="1:5" x14ac:dyDescent="0.3">
      <c r="A48631">
        <v>0</v>
      </c>
      <c r="B48631">
        <v>2301068277</v>
      </c>
      <c r="C48631" t="s">
        <v>33035</v>
      </c>
      <c r="D48631" t="s">
        <v>134643</v>
      </c>
      <c r="E48631" t="s">
        <v>261689</v>
      </c>
    </row>
    <row r="48632" spans="1:5" x14ac:dyDescent="0.3">
      <c r="A48632">
        <v>0</v>
      </c>
      <c r="B48632">
        <v>2301068686</v>
      </c>
      <c r="C48632" t="s">
        <v>33035</v>
      </c>
      <c r="D48632" t="s">
        <v>134644</v>
      </c>
      <c r="E48632" t="s">
        <v>261690</v>
      </c>
    </row>
    <row r="48633" spans="1:5" x14ac:dyDescent="0.3">
      <c r="A48633">
        <v>0</v>
      </c>
      <c r="B48633">
        <v>2301068863</v>
      </c>
      <c r="C48633" t="s">
        <v>33036</v>
      </c>
      <c r="D48633" t="s">
        <v>134645</v>
      </c>
      <c r="E48633" t="s">
        <v>261691</v>
      </c>
    </row>
    <row r="48634" spans="1:5" x14ac:dyDescent="0.3">
      <c r="A48634">
        <v>0</v>
      </c>
      <c r="B48634">
        <v>2301069067</v>
      </c>
      <c r="C48634" t="s">
        <v>33037</v>
      </c>
      <c r="D48634" t="s">
        <v>134646</v>
      </c>
      <c r="E48634" t="s">
        <v>261692</v>
      </c>
    </row>
    <row r="48635" spans="1:5" x14ac:dyDescent="0.3">
      <c r="A48635">
        <v>0</v>
      </c>
      <c r="B48635">
        <v>2301069141</v>
      </c>
      <c r="C48635" t="s">
        <v>33037</v>
      </c>
      <c r="D48635" t="s">
        <v>134647</v>
      </c>
      <c r="E48635" t="s">
        <v>261693</v>
      </c>
    </row>
    <row r="48636" spans="1:5" x14ac:dyDescent="0.3">
      <c r="A48636">
        <v>0</v>
      </c>
      <c r="B48636">
        <v>2301069408</v>
      </c>
      <c r="C48636" t="s">
        <v>33038</v>
      </c>
      <c r="D48636" t="s">
        <v>134648</v>
      </c>
      <c r="E48636" t="s">
        <v>261694</v>
      </c>
    </row>
    <row r="48637" spans="1:5" x14ac:dyDescent="0.3">
      <c r="A48637">
        <v>0</v>
      </c>
      <c r="B48637">
        <v>2301069696</v>
      </c>
      <c r="C48637" t="s">
        <v>33039</v>
      </c>
      <c r="D48637" t="s">
        <v>134649</v>
      </c>
      <c r="E48637" t="s">
        <v>261695</v>
      </c>
    </row>
    <row r="48638" spans="1:5" x14ac:dyDescent="0.3">
      <c r="A48638">
        <v>0</v>
      </c>
      <c r="B48638">
        <v>2301069748</v>
      </c>
      <c r="C48638" t="s">
        <v>33039</v>
      </c>
      <c r="D48638" t="s">
        <v>134650</v>
      </c>
      <c r="E48638" t="s">
        <v>261696</v>
      </c>
    </row>
    <row r="48639" spans="1:5" x14ac:dyDescent="0.3">
      <c r="A48639">
        <v>0</v>
      </c>
      <c r="B48639">
        <v>2301069893</v>
      </c>
      <c r="C48639" t="s">
        <v>33040</v>
      </c>
      <c r="D48639" t="s">
        <v>134651</v>
      </c>
      <c r="E48639" t="s">
        <v>261697</v>
      </c>
    </row>
    <row r="48640" spans="1:5" x14ac:dyDescent="0.3">
      <c r="A48640">
        <v>0</v>
      </c>
      <c r="B48640">
        <v>2301069983</v>
      </c>
      <c r="C48640" t="s">
        <v>33040</v>
      </c>
      <c r="D48640" t="s">
        <v>134652</v>
      </c>
      <c r="E48640" t="s">
        <v>261698</v>
      </c>
    </row>
    <row r="48641" spans="1:5" x14ac:dyDescent="0.3">
      <c r="A48641">
        <v>0</v>
      </c>
      <c r="B48641">
        <v>2301071066</v>
      </c>
      <c r="C48641" t="s">
        <v>33041</v>
      </c>
      <c r="D48641" t="s">
        <v>134653</v>
      </c>
      <c r="E48641" t="s">
        <v>261699</v>
      </c>
    </row>
    <row r="48642" spans="1:5" x14ac:dyDescent="0.3">
      <c r="A48642">
        <v>0</v>
      </c>
      <c r="B48642">
        <v>2301071289</v>
      </c>
      <c r="C48642" t="s">
        <v>33042</v>
      </c>
      <c r="D48642" t="s">
        <v>134654</v>
      </c>
      <c r="E48642" t="s">
        <v>261700</v>
      </c>
    </row>
    <row r="48643" spans="1:5" x14ac:dyDescent="0.3">
      <c r="A48643">
        <v>0</v>
      </c>
      <c r="B48643">
        <v>2301071349</v>
      </c>
      <c r="C48643" t="s">
        <v>33042</v>
      </c>
      <c r="D48643" t="s">
        <v>134655</v>
      </c>
      <c r="E48643" t="s">
        <v>261701</v>
      </c>
    </row>
    <row r="48644" spans="1:5" x14ac:dyDescent="0.3">
      <c r="A48644">
        <v>0</v>
      </c>
      <c r="B48644">
        <v>2301071536</v>
      </c>
      <c r="C48644" t="s">
        <v>33043</v>
      </c>
      <c r="D48644" t="s">
        <v>134656</v>
      </c>
      <c r="E48644" t="s">
        <v>261702</v>
      </c>
    </row>
    <row r="48645" spans="1:5" x14ac:dyDescent="0.3">
      <c r="A48645">
        <v>0</v>
      </c>
      <c r="B48645">
        <v>2301071575</v>
      </c>
      <c r="C48645" t="s">
        <v>33043</v>
      </c>
      <c r="D48645" t="s">
        <v>127622</v>
      </c>
      <c r="E48645" t="s">
        <v>261703</v>
      </c>
    </row>
    <row r="48646" spans="1:5" x14ac:dyDescent="0.3">
      <c r="A48646">
        <v>0</v>
      </c>
      <c r="B48646">
        <v>2301071828</v>
      </c>
      <c r="C48646" t="s">
        <v>33044</v>
      </c>
      <c r="D48646" t="s">
        <v>134657</v>
      </c>
      <c r="E48646" t="s">
        <v>261704</v>
      </c>
    </row>
    <row r="48647" spans="1:5" x14ac:dyDescent="0.3">
      <c r="A48647">
        <v>0</v>
      </c>
      <c r="B48647">
        <v>2301071831</v>
      </c>
      <c r="C48647" t="s">
        <v>33044</v>
      </c>
      <c r="D48647" t="s">
        <v>134658</v>
      </c>
      <c r="E48647" t="s">
        <v>261705</v>
      </c>
    </row>
    <row r="48648" spans="1:5" x14ac:dyDescent="0.3">
      <c r="A48648">
        <v>0</v>
      </c>
      <c r="B48648">
        <v>2301071983</v>
      </c>
      <c r="C48648" t="s">
        <v>33045</v>
      </c>
      <c r="D48648" t="s">
        <v>134659</v>
      </c>
      <c r="E48648" t="s">
        <v>261706</v>
      </c>
    </row>
    <row r="48649" spans="1:5" x14ac:dyDescent="0.3">
      <c r="A48649">
        <v>0</v>
      </c>
      <c r="B48649">
        <v>2301072081</v>
      </c>
      <c r="C48649" t="s">
        <v>33045</v>
      </c>
      <c r="D48649" t="s">
        <v>134660</v>
      </c>
      <c r="E48649" t="s">
        <v>261707</v>
      </c>
    </row>
    <row r="48650" spans="1:5" x14ac:dyDescent="0.3">
      <c r="A48650">
        <v>0</v>
      </c>
      <c r="B48650">
        <v>2301072170</v>
      </c>
      <c r="C48650" t="s">
        <v>33046</v>
      </c>
      <c r="D48650" t="s">
        <v>134661</v>
      </c>
      <c r="E48650" t="s">
        <v>261708</v>
      </c>
    </row>
    <row r="48651" spans="1:5" x14ac:dyDescent="0.3">
      <c r="A48651">
        <v>0</v>
      </c>
      <c r="B48651">
        <v>2301072465</v>
      </c>
      <c r="C48651" t="s">
        <v>33047</v>
      </c>
      <c r="D48651" t="s">
        <v>115168</v>
      </c>
      <c r="E48651" t="s">
        <v>261709</v>
      </c>
    </row>
    <row r="48652" spans="1:5" x14ac:dyDescent="0.3">
      <c r="A48652">
        <v>0</v>
      </c>
      <c r="B48652">
        <v>2301072741</v>
      </c>
      <c r="C48652" t="s">
        <v>33048</v>
      </c>
      <c r="D48652" t="s">
        <v>134662</v>
      </c>
      <c r="E48652" t="s">
        <v>261710</v>
      </c>
    </row>
    <row r="48653" spans="1:5" x14ac:dyDescent="0.3">
      <c r="A48653">
        <v>0</v>
      </c>
      <c r="B48653">
        <v>2301072798</v>
      </c>
      <c r="C48653" t="s">
        <v>33049</v>
      </c>
      <c r="D48653" t="s">
        <v>134663</v>
      </c>
      <c r="E48653" t="s">
        <v>261711</v>
      </c>
    </row>
    <row r="48654" spans="1:5" x14ac:dyDescent="0.3">
      <c r="A48654">
        <v>0</v>
      </c>
      <c r="B48654">
        <v>2301073032</v>
      </c>
      <c r="C48654" t="s">
        <v>33050</v>
      </c>
      <c r="D48654" t="s">
        <v>102166</v>
      </c>
      <c r="E48654" t="s">
        <v>261712</v>
      </c>
    </row>
    <row r="48655" spans="1:5" x14ac:dyDescent="0.3">
      <c r="A48655">
        <v>0</v>
      </c>
      <c r="B48655">
        <v>2301073150</v>
      </c>
      <c r="C48655" t="s">
        <v>33050</v>
      </c>
      <c r="D48655" t="s">
        <v>134664</v>
      </c>
      <c r="E48655" t="s">
        <v>261713</v>
      </c>
    </row>
    <row r="48656" spans="1:5" x14ac:dyDescent="0.3">
      <c r="A48656">
        <v>0</v>
      </c>
      <c r="B48656">
        <v>2301073435</v>
      </c>
      <c r="C48656" t="s">
        <v>33051</v>
      </c>
      <c r="D48656" t="s">
        <v>134665</v>
      </c>
      <c r="E48656" t="s">
        <v>261714</v>
      </c>
    </row>
    <row r="48657" spans="1:5" x14ac:dyDescent="0.3">
      <c r="A48657">
        <v>0</v>
      </c>
      <c r="B48657">
        <v>2301073711</v>
      </c>
      <c r="C48657" t="s">
        <v>33052</v>
      </c>
      <c r="D48657" t="s">
        <v>134666</v>
      </c>
      <c r="E48657" t="s">
        <v>261715</v>
      </c>
    </row>
    <row r="48658" spans="1:5" x14ac:dyDescent="0.3">
      <c r="A48658">
        <v>0</v>
      </c>
      <c r="B48658">
        <v>2301073736</v>
      </c>
      <c r="C48658" t="s">
        <v>33052</v>
      </c>
      <c r="D48658" t="s">
        <v>134667</v>
      </c>
      <c r="E48658" t="s">
        <v>261716</v>
      </c>
    </row>
    <row r="48659" spans="1:5" x14ac:dyDescent="0.3">
      <c r="A48659">
        <v>0</v>
      </c>
      <c r="B48659">
        <v>2301074274</v>
      </c>
      <c r="C48659" t="s">
        <v>33053</v>
      </c>
      <c r="D48659" t="s">
        <v>134668</v>
      </c>
      <c r="E48659" t="s">
        <v>261717</v>
      </c>
    </row>
    <row r="48660" spans="1:5" x14ac:dyDescent="0.3">
      <c r="A48660">
        <v>0</v>
      </c>
      <c r="B48660">
        <v>2301074592</v>
      </c>
      <c r="C48660" t="s">
        <v>33054</v>
      </c>
      <c r="D48660" t="s">
        <v>134669</v>
      </c>
      <c r="E48660" t="s">
        <v>261718</v>
      </c>
    </row>
    <row r="48661" spans="1:5" x14ac:dyDescent="0.3">
      <c r="A48661">
        <v>0</v>
      </c>
      <c r="B48661">
        <v>2301074725</v>
      </c>
      <c r="C48661" t="s">
        <v>33055</v>
      </c>
      <c r="D48661" t="s">
        <v>134670</v>
      </c>
      <c r="E48661" t="s">
        <v>261719</v>
      </c>
    </row>
    <row r="48662" spans="1:5" x14ac:dyDescent="0.3">
      <c r="A48662">
        <v>0</v>
      </c>
      <c r="B48662">
        <v>2301075033</v>
      </c>
      <c r="C48662" t="s">
        <v>33056</v>
      </c>
      <c r="D48662" t="s">
        <v>134671</v>
      </c>
      <c r="E48662" t="s">
        <v>261720</v>
      </c>
    </row>
    <row r="48663" spans="1:5" x14ac:dyDescent="0.3">
      <c r="A48663">
        <v>0</v>
      </c>
      <c r="B48663">
        <v>2301075267</v>
      </c>
      <c r="C48663" t="s">
        <v>33057</v>
      </c>
      <c r="D48663" t="s">
        <v>134672</v>
      </c>
      <c r="E48663" t="s">
        <v>261721</v>
      </c>
    </row>
    <row r="48664" spans="1:5" x14ac:dyDescent="0.3">
      <c r="A48664">
        <v>0</v>
      </c>
      <c r="B48664">
        <v>2301075452</v>
      </c>
      <c r="C48664" t="s">
        <v>33057</v>
      </c>
      <c r="D48664" t="s">
        <v>134673</v>
      </c>
      <c r="E48664" t="s">
        <v>261722</v>
      </c>
    </row>
    <row r="48665" spans="1:5" x14ac:dyDescent="0.3">
      <c r="A48665">
        <v>0</v>
      </c>
      <c r="B48665">
        <v>2301075916</v>
      </c>
      <c r="C48665" t="s">
        <v>33058</v>
      </c>
      <c r="D48665" t="s">
        <v>134674</v>
      </c>
      <c r="E48665" t="s">
        <v>261723</v>
      </c>
    </row>
    <row r="48666" spans="1:5" x14ac:dyDescent="0.3">
      <c r="A48666">
        <v>0</v>
      </c>
      <c r="B48666">
        <v>2301076244</v>
      </c>
      <c r="C48666" t="s">
        <v>33059</v>
      </c>
      <c r="D48666" t="s">
        <v>134675</v>
      </c>
      <c r="E48666" t="s">
        <v>261724</v>
      </c>
    </row>
    <row r="48667" spans="1:5" x14ac:dyDescent="0.3">
      <c r="A48667">
        <v>0</v>
      </c>
      <c r="B48667">
        <v>2301076338</v>
      </c>
      <c r="C48667" t="s">
        <v>33060</v>
      </c>
      <c r="D48667" t="s">
        <v>134676</v>
      </c>
      <c r="E48667" t="s">
        <v>261725</v>
      </c>
    </row>
    <row r="48668" spans="1:5" x14ac:dyDescent="0.3">
      <c r="A48668">
        <v>0</v>
      </c>
      <c r="B48668">
        <v>2301076421</v>
      </c>
      <c r="C48668" t="s">
        <v>33060</v>
      </c>
      <c r="D48668" t="s">
        <v>134677</v>
      </c>
      <c r="E48668" t="s">
        <v>261726</v>
      </c>
    </row>
    <row r="48669" spans="1:5" x14ac:dyDescent="0.3">
      <c r="A48669">
        <v>0</v>
      </c>
      <c r="B48669">
        <v>2301076655</v>
      </c>
      <c r="C48669" t="s">
        <v>33061</v>
      </c>
      <c r="D48669" t="s">
        <v>120493</v>
      </c>
      <c r="E48669" t="s">
        <v>261727</v>
      </c>
    </row>
    <row r="48670" spans="1:5" x14ac:dyDescent="0.3">
      <c r="A48670">
        <v>0</v>
      </c>
      <c r="B48670">
        <v>2301076874</v>
      </c>
      <c r="C48670" t="s">
        <v>33062</v>
      </c>
      <c r="D48670" t="s">
        <v>99251</v>
      </c>
      <c r="E48670" t="s">
        <v>261728</v>
      </c>
    </row>
    <row r="48671" spans="1:5" x14ac:dyDescent="0.3">
      <c r="A48671">
        <v>0</v>
      </c>
      <c r="B48671">
        <v>2301076965</v>
      </c>
      <c r="C48671" t="s">
        <v>33063</v>
      </c>
      <c r="D48671" t="s">
        <v>134678</v>
      </c>
      <c r="E48671" t="s">
        <v>261729</v>
      </c>
    </row>
    <row r="48672" spans="1:5" x14ac:dyDescent="0.3">
      <c r="A48672">
        <v>0</v>
      </c>
      <c r="B48672">
        <v>2301076978</v>
      </c>
      <c r="C48672" t="s">
        <v>33063</v>
      </c>
      <c r="D48672" t="s">
        <v>134679</v>
      </c>
      <c r="E48672" t="s">
        <v>261730</v>
      </c>
    </row>
    <row r="48673" spans="1:5" x14ac:dyDescent="0.3">
      <c r="A48673">
        <v>0</v>
      </c>
      <c r="B48673">
        <v>2301077016</v>
      </c>
      <c r="C48673" t="s">
        <v>33063</v>
      </c>
      <c r="D48673" t="s">
        <v>134680</v>
      </c>
      <c r="E48673" t="s">
        <v>261731</v>
      </c>
    </row>
    <row r="48674" spans="1:5" x14ac:dyDescent="0.3">
      <c r="A48674">
        <v>0</v>
      </c>
      <c r="B48674">
        <v>2301077065</v>
      </c>
      <c r="C48674" t="s">
        <v>33063</v>
      </c>
      <c r="D48674" t="s">
        <v>134681</v>
      </c>
      <c r="E48674" t="s">
        <v>261732</v>
      </c>
    </row>
    <row r="48675" spans="1:5" x14ac:dyDescent="0.3">
      <c r="A48675">
        <v>0</v>
      </c>
      <c r="B48675">
        <v>2301077806</v>
      </c>
      <c r="C48675" t="s">
        <v>33064</v>
      </c>
      <c r="D48675" t="s">
        <v>134682</v>
      </c>
      <c r="E48675" t="s">
        <v>261733</v>
      </c>
    </row>
    <row r="48676" spans="1:5" x14ac:dyDescent="0.3">
      <c r="A48676">
        <v>0</v>
      </c>
      <c r="B48676">
        <v>2301077958</v>
      </c>
      <c r="C48676" t="s">
        <v>33065</v>
      </c>
      <c r="D48676" t="s">
        <v>134683</v>
      </c>
      <c r="E48676" t="s">
        <v>261734</v>
      </c>
    </row>
    <row r="48677" spans="1:5" x14ac:dyDescent="0.3">
      <c r="A48677">
        <v>0</v>
      </c>
      <c r="B48677">
        <v>2301078121</v>
      </c>
      <c r="C48677" t="s">
        <v>33065</v>
      </c>
      <c r="D48677" t="s">
        <v>118545</v>
      </c>
      <c r="E48677" t="s">
        <v>261735</v>
      </c>
    </row>
    <row r="48678" spans="1:5" x14ac:dyDescent="0.3">
      <c r="A48678">
        <v>0</v>
      </c>
      <c r="B48678">
        <v>2301078149</v>
      </c>
      <c r="C48678" t="s">
        <v>33065</v>
      </c>
      <c r="D48678" t="s">
        <v>134684</v>
      </c>
      <c r="E48678" t="s">
        <v>261736</v>
      </c>
    </row>
    <row r="48679" spans="1:5" x14ac:dyDescent="0.3">
      <c r="A48679">
        <v>0</v>
      </c>
      <c r="B48679">
        <v>2301078471</v>
      </c>
      <c r="C48679" t="s">
        <v>33066</v>
      </c>
      <c r="D48679" t="s">
        <v>134685</v>
      </c>
      <c r="E48679" t="s">
        <v>261737</v>
      </c>
    </row>
    <row r="48680" spans="1:5" x14ac:dyDescent="0.3">
      <c r="A48680">
        <v>0</v>
      </c>
      <c r="B48680">
        <v>2301078710</v>
      </c>
      <c r="C48680" t="s">
        <v>33067</v>
      </c>
      <c r="D48680" t="s">
        <v>134566</v>
      </c>
      <c r="E48680" t="s">
        <v>261738</v>
      </c>
    </row>
    <row r="48681" spans="1:5" x14ac:dyDescent="0.3">
      <c r="A48681">
        <v>0</v>
      </c>
      <c r="B48681">
        <v>2301079055</v>
      </c>
      <c r="C48681" t="s">
        <v>33068</v>
      </c>
      <c r="D48681" t="s">
        <v>134686</v>
      </c>
      <c r="E48681" t="s">
        <v>261739</v>
      </c>
    </row>
    <row r="48682" spans="1:5" x14ac:dyDescent="0.3">
      <c r="A48682">
        <v>0</v>
      </c>
      <c r="B48682">
        <v>2301092623</v>
      </c>
      <c r="C48682" t="s">
        <v>33069</v>
      </c>
      <c r="D48682" t="s">
        <v>134687</v>
      </c>
      <c r="E48682" t="s">
        <v>261740</v>
      </c>
    </row>
    <row r="48683" spans="1:5" x14ac:dyDescent="0.3">
      <c r="A48683">
        <v>0</v>
      </c>
      <c r="B48683">
        <v>2301093132</v>
      </c>
      <c r="C48683" t="s">
        <v>33070</v>
      </c>
      <c r="D48683" t="s">
        <v>134688</v>
      </c>
      <c r="E48683" t="s">
        <v>261741</v>
      </c>
    </row>
    <row r="48684" spans="1:5" x14ac:dyDescent="0.3">
      <c r="A48684">
        <v>0</v>
      </c>
      <c r="B48684">
        <v>2301093655</v>
      </c>
      <c r="C48684" t="s">
        <v>33071</v>
      </c>
      <c r="D48684" t="s">
        <v>134689</v>
      </c>
      <c r="E48684" t="s">
        <v>261742</v>
      </c>
    </row>
    <row r="48685" spans="1:5" x14ac:dyDescent="0.3">
      <c r="A48685">
        <v>0</v>
      </c>
      <c r="B48685">
        <v>2301093703</v>
      </c>
      <c r="C48685" t="s">
        <v>33072</v>
      </c>
      <c r="D48685" t="s">
        <v>134690</v>
      </c>
      <c r="E48685" t="s">
        <v>261743</v>
      </c>
    </row>
    <row r="48686" spans="1:5" x14ac:dyDescent="0.3">
      <c r="A48686">
        <v>0</v>
      </c>
      <c r="B48686">
        <v>2301094339</v>
      </c>
      <c r="C48686" t="s">
        <v>33073</v>
      </c>
      <c r="D48686" t="s">
        <v>134691</v>
      </c>
      <c r="E48686" t="s">
        <v>261744</v>
      </c>
    </row>
    <row r="48687" spans="1:5" x14ac:dyDescent="0.3">
      <c r="A48687">
        <v>0</v>
      </c>
      <c r="B48687">
        <v>2301094377</v>
      </c>
      <c r="C48687" t="s">
        <v>33073</v>
      </c>
      <c r="D48687" t="s">
        <v>134692</v>
      </c>
      <c r="E48687" t="s">
        <v>261745</v>
      </c>
    </row>
    <row r="48688" spans="1:5" x14ac:dyDescent="0.3">
      <c r="A48688">
        <v>0</v>
      </c>
      <c r="B48688">
        <v>2301094658</v>
      </c>
      <c r="C48688" t="s">
        <v>33074</v>
      </c>
      <c r="D48688" t="s">
        <v>134693</v>
      </c>
      <c r="E48688" t="s">
        <v>261746</v>
      </c>
    </row>
    <row r="48689" spans="1:5" x14ac:dyDescent="0.3">
      <c r="A48689">
        <v>0</v>
      </c>
      <c r="B48689">
        <v>2301094669</v>
      </c>
      <c r="C48689" t="s">
        <v>33074</v>
      </c>
      <c r="D48689" t="s">
        <v>134694</v>
      </c>
      <c r="E48689" t="s">
        <v>261747</v>
      </c>
    </row>
    <row r="48690" spans="1:5" x14ac:dyDescent="0.3">
      <c r="A48690">
        <v>0</v>
      </c>
      <c r="B48690">
        <v>2301094980</v>
      </c>
      <c r="C48690" t="s">
        <v>33075</v>
      </c>
      <c r="D48690" t="s">
        <v>134695</v>
      </c>
      <c r="E48690" t="s">
        <v>261748</v>
      </c>
    </row>
    <row r="48691" spans="1:5" x14ac:dyDescent="0.3">
      <c r="A48691">
        <v>0</v>
      </c>
      <c r="B48691">
        <v>2301095030</v>
      </c>
      <c r="C48691" t="s">
        <v>33075</v>
      </c>
      <c r="D48691" t="s">
        <v>134696</v>
      </c>
      <c r="E48691" t="s">
        <v>261749</v>
      </c>
    </row>
    <row r="48692" spans="1:5" x14ac:dyDescent="0.3">
      <c r="A48692">
        <v>0</v>
      </c>
      <c r="B48692">
        <v>2301095074</v>
      </c>
      <c r="C48692" t="s">
        <v>33075</v>
      </c>
      <c r="D48692" t="s">
        <v>134697</v>
      </c>
      <c r="E48692" t="s">
        <v>261750</v>
      </c>
    </row>
    <row r="48693" spans="1:5" x14ac:dyDescent="0.3">
      <c r="A48693">
        <v>0</v>
      </c>
      <c r="B48693">
        <v>2301095376</v>
      </c>
      <c r="C48693" t="s">
        <v>33076</v>
      </c>
      <c r="D48693" t="s">
        <v>134698</v>
      </c>
      <c r="E48693" t="s">
        <v>261751</v>
      </c>
    </row>
    <row r="48694" spans="1:5" x14ac:dyDescent="0.3">
      <c r="A48694">
        <v>0</v>
      </c>
      <c r="B48694">
        <v>2301095550</v>
      </c>
      <c r="C48694" t="s">
        <v>33076</v>
      </c>
      <c r="D48694" t="s">
        <v>134699</v>
      </c>
      <c r="E48694" t="s">
        <v>261752</v>
      </c>
    </row>
    <row r="48695" spans="1:5" x14ac:dyDescent="0.3">
      <c r="A48695">
        <v>0</v>
      </c>
      <c r="B48695">
        <v>2301095850</v>
      </c>
      <c r="C48695" t="s">
        <v>33077</v>
      </c>
      <c r="D48695" t="s">
        <v>134700</v>
      </c>
      <c r="E48695" t="s">
        <v>261753</v>
      </c>
    </row>
    <row r="48696" spans="1:5" x14ac:dyDescent="0.3">
      <c r="A48696">
        <v>0</v>
      </c>
      <c r="B48696">
        <v>2301095892</v>
      </c>
      <c r="C48696" t="s">
        <v>33077</v>
      </c>
      <c r="D48696" t="s">
        <v>134701</v>
      </c>
      <c r="E48696" t="s">
        <v>261754</v>
      </c>
    </row>
    <row r="48697" spans="1:5" x14ac:dyDescent="0.3">
      <c r="A48697">
        <v>0</v>
      </c>
      <c r="B48697">
        <v>2301095960</v>
      </c>
      <c r="C48697" t="s">
        <v>33077</v>
      </c>
      <c r="D48697" t="s">
        <v>134702</v>
      </c>
      <c r="E48697" t="s">
        <v>261755</v>
      </c>
    </row>
    <row r="48698" spans="1:5" x14ac:dyDescent="0.3">
      <c r="A48698">
        <v>0</v>
      </c>
      <c r="B48698">
        <v>2301096009</v>
      </c>
      <c r="C48698" t="s">
        <v>33077</v>
      </c>
      <c r="D48698" t="s">
        <v>134703</v>
      </c>
      <c r="E48698" t="s">
        <v>261756</v>
      </c>
    </row>
    <row r="48699" spans="1:5" x14ac:dyDescent="0.3">
      <c r="A48699">
        <v>0</v>
      </c>
      <c r="B48699">
        <v>2301096252</v>
      </c>
      <c r="C48699" t="s">
        <v>33078</v>
      </c>
      <c r="D48699" t="s">
        <v>134704</v>
      </c>
      <c r="E48699" t="s">
        <v>261757</v>
      </c>
    </row>
    <row r="48700" spans="1:5" x14ac:dyDescent="0.3">
      <c r="A48700">
        <v>0</v>
      </c>
      <c r="B48700">
        <v>2301096375</v>
      </c>
      <c r="C48700" t="s">
        <v>33078</v>
      </c>
      <c r="D48700" t="s">
        <v>134705</v>
      </c>
      <c r="E48700" t="s">
        <v>261758</v>
      </c>
    </row>
    <row r="48701" spans="1:5" x14ac:dyDescent="0.3">
      <c r="A48701">
        <v>0</v>
      </c>
      <c r="B48701">
        <v>2301096639</v>
      </c>
      <c r="C48701" t="s">
        <v>33079</v>
      </c>
      <c r="D48701" t="s">
        <v>131823</v>
      </c>
      <c r="E48701" t="s">
        <v>261759</v>
      </c>
    </row>
    <row r="48702" spans="1:5" x14ac:dyDescent="0.3">
      <c r="A48702">
        <v>0</v>
      </c>
      <c r="B48702">
        <v>2301097373</v>
      </c>
      <c r="C48702" t="s">
        <v>33080</v>
      </c>
      <c r="D48702" t="s">
        <v>94839</v>
      </c>
      <c r="E48702" t="s">
        <v>261760</v>
      </c>
    </row>
    <row r="48703" spans="1:5" x14ac:dyDescent="0.3">
      <c r="A48703">
        <v>0</v>
      </c>
      <c r="B48703">
        <v>2301097581</v>
      </c>
      <c r="C48703" t="s">
        <v>33081</v>
      </c>
      <c r="D48703" t="s">
        <v>134706</v>
      </c>
      <c r="E48703" t="s">
        <v>261761</v>
      </c>
    </row>
    <row r="48704" spans="1:5" x14ac:dyDescent="0.3">
      <c r="A48704">
        <v>0</v>
      </c>
      <c r="B48704">
        <v>2301097704</v>
      </c>
      <c r="C48704" t="s">
        <v>33082</v>
      </c>
      <c r="D48704" t="s">
        <v>134707</v>
      </c>
      <c r="E48704" t="s">
        <v>261762</v>
      </c>
    </row>
    <row r="48705" spans="1:5" x14ac:dyDescent="0.3">
      <c r="A48705">
        <v>0</v>
      </c>
      <c r="B48705">
        <v>2301097837</v>
      </c>
      <c r="C48705" t="s">
        <v>33082</v>
      </c>
      <c r="D48705" t="s">
        <v>134708</v>
      </c>
      <c r="E48705" t="s">
        <v>261763</v>
      </c>
    </row>
    <row r="48706" spans="1:5" x14ac:dyDescent="0.3">
      <c r="A48706">
        <v>0</v>
      </c>
      <c r="B48706">
        <v>2301097944</v>
      </c>
      <c r="C48706" t="s">
        <v>33083</v>
      </c>
      <c r="D48706" t="s">
        <v>134709</v>
      </c>
      <c r="E48706" t="s">
        <v>261764</v>
      </c>
    </row>
    <row r="48707" spans="1:5" x14ac:dyDescent="0.3">
      <c r="A48707">
        <v>0</v>
      </c>
      <c r="B48707">
        <v>2301097970</v>
      </c>
      <c r="C48707" t="s">
        <v>33083</v>
      </c>
      <c r="D48707" t="s">
        <v>134710</v>
      </c>
      <c r="E48707" t="s">
        <v>261765</v>
      </c>
    </row>
    <row r="48708" spans="1:5" x14ac:dyDescent="0.3">
      <c r="A48708">
        <v>0</v>
      </c>
      <c r="B48708">
        <v>2301098063</v>
      </c>
      <c r="C48708" t="s">
        <v>33083</v>
      </c>
      <c r="D48708" t="s">
        <v>102220</v>
      </c>
      <c r="E48708" t="s">
        <v>261766</v>
      </c>
    </row>
    <row r="48709" spans="1:5" x14ac:dyDescent="0.3">
      <c r="A48709">
        <v>0</v>
      </c>
      <c r="B48709">
        <v>2301098181</v>
      </c>
      <c r="C48709" t="s">
        <v>33084</v>
      </c>
      <c r="D48709" t="s">
        <v>134711</v>
      </c>
      <c r="E48709" t="s">
        <v>261767</v>
      </c>
    </row>
    <row r="48710" spans="1:5" x14ac:dyDescent="0.3">
      <c r="A48710">
        <v>0</v>
      </c>
      <c r="B48710">
        <v>2301098394</v>
      </c>
      <c r="C48710" t="s">
        <v>33085</v>
      </c>
      <c r="D48710" t="s">
        <v>134712</v>
      </c>
      <c r="E48710" t="s">
        <v>261768</v>
      </c>
    </row>
    <row r="48711" spans="1:5" x14ac:dyDescent="0.3">
      <c r="A48711">
        <v>0</v>
      </c>
      <c r="B48711">
        <v>2301098538</v>
      </c>
      <c r="C48711" t="s">
        <v>33085</v>
      </c>
      <c r="D48711" t="s">
        <v>134713</v>
      </c>
      <c r="E48711" t="s">
        <v>261769</v>
      </c>
    </row>
    <row r="48712" spans="1:5" x14ac:dyDescent="0.3">
      <c r="A48712">
        <v>0</v>
      </c>
      <c r="B48712">
        <v>2301098674</v>
      </c>
      <c r="C48712" t="s">
        <v>33086</v>
      </c>
      <c r="D48712" t="s">
        <v>134714</v>
      </c>
      <c r="E48712" t="s">
        <v>261770</v>
      </c>
    </row>
    <row r="48713" spans="1:5" x14ac:dyDescent="0.3">
      <c r="A48713">
        <v>0</v>
      </c>
      <c r="B48713">
        <v>2301098884</v>
      </c>
      <c r="C48713" t="s">
        <v>33087</v>
      </c>
      <c r="D48713" t="s">
        <v>134715</v>
      </c>
      <c r="E48713" t="s">
        <v>261771</v>
      </c>
    </row>
    <row r="48714" spans="1:5" x14ac:dyDescent="0.3">
      <c r="A48714">
        <v>0</v>
      </c>
      <c r="B48714">
        <v>2301098920</v>
      </c>
      <c r="C48714" t="s">
        <v>33087</v>
      </c>
      <c r="D48714" t="s">
        <v>131189</v>
      </c>
      <c r="E48714" t="s">
        <v>261772</v>
      </c>
    </row>
    <row r="48715" spans="1:5" x14ac:dyDescent="0.3">
      <c r="A48715">
        <v>0</v>
      </c>
      <c r="B48715">
        <v>2301099228</v>
      </c>
      <c r="C48715" t="s">
        <v>33088</v>
      </c>
      <c r="D48715" t="s">
        <v>134716</v>
      </c>
      <c r="E48715" t="s">
        <v>261773</v>
      </c>
    </row>
    <row r="48716" spans="1:5" x14ac:dyDescent="0.3">
      <c r="A48716">
        <v>0</v>
      </c>
      <c r="B48716">
        <v>2301099309</v>
      </c>
      <c r="C48716" t="s">
        <v>33088</v>
      </c>
      <c r="D48716" t="s">
        <v>107275</v>
      </c>
      <c r="E48716" t="s">
        <v>261774</v>
      </c>
    </row>
    <row r="48717" spans="1:5" x14ac:dyDescent="0.3">
      <c r="A48717">
        <v>0</v>
      </c>
      <c r="B48717">
        <v>2301099429</v>
      </c>
      <c r="C48717" t="s">
        <v>33089</v>
      </c>
      <c r="D48717" t="s">
        <v>120699</v>
      </c>
      <c r="E48717" t="s">
        <v>261775</v>
      </c>
    </row>
    <row r="48718" spans="1:5" x14ac:dyDescent="0.3">
      <c r="A48718">
        <v>0</v>
      </c>
      <c r="B48718">
        <v>2301099573</v>
      </c>
      <c r="C48718" t="s">
        <v>33089</v>
      </c>
      <c r="D48718" t="s">
        <v>94258</v>
      </c>
      <c r="E48718" t="s">
        <v>261776</v>
      </c>
    </row>
    <row r="48719" spans="1:5" x14ac:dyDescent="0.3">
      <c r="A48719">
        <v>0</v>
      </c>
      <c r="B48719">
        <v>2301100209</v>
      </c>
      <c r="C48719" t="s">
        <v>33090</v>
      </c>
      <c r="D48719" t="s">
        <v>134717</v>
      </c>
      <c r="E48719" t="s">
        <v>261777</v>
      </c>
    </row>
    <row r="48720" spans="1:5" x14ac:dyDescent="0.3">
      <c r="A48720">
        <v>0</v>
      </c>
      <c r="B48720">
        <v>2301100349</v>
      </c>
      <c r="C48720" t="s">
        <v>33091</v>
      </c>
      <c r="D48720" t="s">
        <v>134718</v>
      </c>
      <c r="E48720" t="s">
        <v>261778</v>
      </c>
    </row>
    <row r="48721" spans="1:5" x14ac:dyDescent="0.3">
      <c r="A48721">
        <v>0</v>
      </c>
      <c r="B48721">
        <v>2301100498</v>
      </c>
      <c r="C48721" t="s">
        <v>33091</v>
      </c>
      <c r="D48721" t="s">
        <v>134719</v>
      </c>
      <c r="E48721" t="s">
        <v>261779</v>
      </c>
    </row>
    <row r="48722" spans="1:5" x14ac:dyDescent="0.3">
      <c r="A48722">
        <v>0</v>
      </c>
      <c r="B48722">
        <v>2301101113</v>
      </c>
      <c r="C48722" t="s">
        <v>33092</v>
      </c>
      <c r="D48722" t="s">
        <v>134720</v>
      </c>
      <c r="E48722" t="s">
        <v>261780</v>
      </c>
    </row>
    <row r="48723" spans="1:5" x14ac:dyDescent="0.3">
      <c r="A48723">
        <v>0</v>
      </c>
      <c r="B48723">
        <v>2301101129</v>
      </c>
      <c r="C48723" t="s">
        <v>33092</v>
      </c>
      <c r="D48723" t="s">
        <v>112045</v>
      </c>
      <c r="E48723" t="s">
        <v>261781</v>
      </c>
    </row>
    <row r="48724" spans="1:5" x14ac:dyDescent="0.3">
      <c r="A48724">
        <v>0</v>
      </c>
      <c r="B48724">
        <v>2301101580</v>
      </c>
      <c r="C48724" t="s">
        <v>33093</v>
      </c>
      <c r="D48724" t="s">
        <v>134721</v>
      </c>
      <c r="E48724" t="s">
        <v>261782</v>
      </c>
    </row>
    <row r="48725" spans="1:5" x14ac:dyDescent="0.3">
      <c r="A48725">
        <v>0</v>
      </c>
      <c r="B48725">
        <v>2301101644</v>
      </c>
      <c r="C48725" t="s">
        <v>33093</v>
      </c>
      <c r="D48725" t="s">
        <v>134722</v>
      </c>
      <c r="E48725" t="s">
        <v>261783</v>
      </c>
    </row>
    <row r="48726" spans="1:5" x14ac:dyDescent="0.3">
      <c r="A48726">
        <v>0</v>
      </c>
      <c r="B48726">
        <v>2301101732</v>
      </c>
      <c r="C48726" t="s">
        <v>33093</v>
      </c>
      <c r="D48726" t="s">
        <v>119007</v>
      </c>
      <c r="E48726" t="s">
        <v>261784</v>
      </c>
    </row>
    <row r="48727" spans="1:5" x14ac:dyDescent="0.3">
      <c r="A48727">
        <v>0</v>
      </c>
      <c r="B48727">
        <v>2301102005</v>
      </c>
      <c r="C48727" t="s">
        <v>33094</v>
      </c>
      <c r="D48727" t="s">
        <v>100861</v>
      </c>
      <c r="E48727" t="s">
        <v>261785</v>
      </c>
    </row>
    <row r="48728" spans="1:5" x14ac:dyDescent="0.3">
      <c r="A48728">
        <v>0</v>
      </c>
      <c r="B48728">
        <v>2301102358</v>
      </c>
      <c r="C48728" t="s">
        <v>33095</v>
      </c>
      <c r="D48728" t="s">
        <v>134723</v>
      </c>
      <c r="E48728" t="s">
        <v>261786</v>
      </c>
    </row>
    <row r="48729" spans="1:5" x14ac:dyDescent="0.3">
      <c r="A48729">
        <v>0</v>
      </c>
      <c r="B48729">
        <v>2301102389</v>
      </c>
      <c r="C48729" t="s">
        <v>33095</v>
      </c>
      <c r="D48729" t="s">
        <v>120613</v>
      </c>
      <c r="E48729" t="s">
        <v>261787</v>
      </c>
    </row>
    <row r="48730" spans="1:5" x14ac:dyDescent="0.3">
      <c r="A48730">
        <v>0</v>
      </c>
      <c r="B48730">
        <v>2301102391</v>
      </c>
      <c r="C48730" t="s">
        <v>33095</v>
      </c>
      <c r="D48730" t="s">
        <v>134724</v>
      </c>
      <c r="E48730" t="s">
        <v>261788</v>
      </c>
    </row>
    <row r="48731" spans="1:5" x14ac:dyDescent="0.3">
      <c r="A48731">
        <v>0</v>
      </c>
      <c r="B48731">
        <v>2301102919</v>
      </c>
      <c r="C48731" t="s">
        <v>33096</v>
      </c>
      <c r="D48731" t="s">
        <v>134725</v>
      </c>
      <c r="E48731" t="s">
        <v>261789</v>
      </c>
    </row>
    <row r="48732" spans="1:5" x14ac:dyDescent="0.3">
      <c r="A48732">
        <v>0</v>
      </c>
      <c r="B48732">
        <v>2301103094</v>
      </c>
      <c r="C48732" t="s">
        <v>33097</v>
      </c>
      <c r="D48732" t="s">
        <v>131349</v>
      </c>
      <c r="E48732" t="s">
        <v>261790</v>
      </c>
    </row>
    <row r="48733" spans="1:5" x14ac:dyDescent="0.3">
      <c r="A48733">
        <v>0</v>
      </c>
      <c r="B48733">
        <v>2301103172</v>
      </c>
      <c r="C48733" t="s">
        <v>33097</v>
      </c>
      <c r="D48733" t="s">
        <v>115613</v>
      </c>
      <c r="E48733" t="s">
        <v>261791</v>
      </c>
    </row>
    <row r="48734" spans="1:5" x14ac:dyDescent="0.3">
      <c r="A48734">
        <v>0</v>
      </c>
      <c r="B48734">
        <v>2301103248</v>
      </c>
      <c r="C48734" t="s">
        <v>33097</v>
      </c>
      <c r="D48734" t="s">
        <v>134726</v>
      </c>
      <c r="E48734" t="s">
        <v>261792</v>
      </c>
    </row>
    <row r="48735" spans="1:5" x14ac:dyDescent="0.3">
      <c r="A48735">
        <v>0</v>
      </c>
      <c r="B48735">
        <v>2301103820</v>
      </c>
      <c r="C48735" t="s">
        <v>33098</v>
      </c>
      <c r="D48735" t="s">
        <v>129176</v>
      </c>
      <c r="E48735" t="s">
        <v>261793</v>
      </c>
    </row>
    <row r="48736" spans="1:5" x14ac:dyDescent="0.3">
      <c r="A48736">
        <v>0</v>
      </c>
      <c r="B48736">
        <v>2301103871</v>
      </c>
      <c r="C48736" t="s">
        <v>33098</v>
      </c>
      <c r="D48736" t="s">
        <v>134727</v>
      </c>
      <c r="E48736" t="s">
        <v>261794</v>
      </c>
    </row>
    <row r="48737" spans="1:5" x14ac:dyDescent="0.3">
      <c r="A48737">
        <v>0</v>
      </c>
      <c r="B48737">
        <v>2301103942</v>
      </c>
      <c r="C48737" t="s">
        <v>33098</v>
      </c>
      <c r="D48737" t="s">
        <v>134728</v>
      </c>
      <c r="E48737" t="s">
        <v>261795</v>
      </c>
    </row>
    <row r="48738" spans="1:5" x14ac:dyDescent="0.3">
      <c r="A48738">
        <v>0</v>
      </c>
      <c r="B48738">
        <v>2301104267</v>
      </c>
      <c r="C48738" t="s">
        <v>33099</v>
      </c>
      <c r="D48738" t="s">
        <v>134729</v>
      </c>
      <c r="E48738" t="s">
        <v>261796</v>
      </c>
    </row>
    <row r="48739" spans="1:5" x14ac:dyDescent="0.3">
      <c r="A48739">
        <v>0</v>
      </c>
      <c r="B48739">
        <v>2301104439</v>
      </c>
      <c r="C48739" t="s">
        <v>33100</v>
      </c>
      <c r="D48739" t="s">
        <v>134730</v>
      </c>
      <c r="E48739" t="s">
        <v>261797</v>
      </c>
    </row>
    <row r="48740" spans="1:5" x14ac:dyDescent="0.3">
      <c r="A48740">
        <v>0</v>
      </c>
      <c r="B48740">
        <v>2301104553</v>
      </c>
      <c r="C48740" t="s">
        <v>33101</v>
      </c>
      <c r="D48740" t="s">
        <v>134731</v>
      </c>
      <c r="E48740" t="s">
        <v>261798</v>
      </c>
    </row>
    <row r="48741" spans="1:5" x14ac:dyDescent="0.3">
      <c r="A48741">
        <v>0</v>
      </c>
      <c r="B48741">
        <v>2301104713</v>
      </c>
      <c r="C48741" t="s">
        <v>33101</v>
      </c>
      <c r="D48741" t="s">
        <v>134732</v>
      </c>
      <c r="E48741" t="s">
        <v>261799</v>
      </c>
    </row>
    <row r="48742" spans="1:5" x14ac:dyDescent="0.3">
      <c r="A48742">
        <v>0</v>
      </c>
      <c r="B48742">
        <v>2301104725</v>
      </c>
      <c r="C48742" t="s">
        <v>33101</v>
      </c>
      <c r="D48742" t="s">
        <v>134733</v>
      </c>
      <c r="E48742" t="s">
        <v>261800</v>
      </c>
    </row>
    <row r="48743" spans="1:5" x14ac:dyDescent="0.3">
      <c r="A48743">
        <v>0</v>
      </c>
      <c r="B48743">
        <v>2301104963</v>
      </c>
      <c r="C48743" t="s">
        <v>33102</v>
      </c>
      <c r="D48743" t="s">
        <v>134734</v>
      </c>
      <c r="E48743" t="s">
        <v>261801</v>
      </c>
    </row>
    <row r="48744" spans="1:5" x14ac:dyDescent="0.3">
      <c r="A48744">
        <v>0</v>
      </c>
      <c r="B48744">
        <v>2301104981</v>
      </c>
      <c r="C48744" t="s">
        <v>33102</v>
      </c>
      <c r="D48744" t="s">
        <v>134735</v>
      </c>
      <c r="E48744" t="s">
        <v>261802</v>
      </c>
    </row>
    <row r="48745" spans="1:5" x14ac:dyDescent="0.3">
      <c r="A48745">
        <v>0</v>
      </c>
      <c r="B48745">
        <v>2301104988</v>
      </c>
      <c r="C48745" t="s">
        <v>33102</v>
      </c>
      <c r="D48745" t="s">
        <v>134736</v>
      </c>
      <c r="E48745" t="s">
        <v>261803</v>
      </c>
    </row>
    <row r="48746" spans="1:5" x14ac:dyDescent="0.3">
      <c r="A48746">
        <v>0</v>
      </c>
      <c r="B48746">
        <v>2301105301</v>
      </c>
      <c r="C48746" t="s">
        <v>33103</v>
      </c>
      <c r="D48746" t="s">
        <v>134737</v>
      </c>
      <c r="E48746" t="s">
        <v>261804</v>
      </c>
    </row>
    <row r="48747" spans="1:5" x14ac:dyDescent="0.3">
      <c r="A48747">
        <v>0</v>
      </c>
      <c r="B48747">
        <v>2301105519</v>
      </c>
      <c r="C48747" t="s">
        <v>33104</v>
      </c>
      <c r="D48747" t="s">
        <v>134738</v>
      </c>
      <c r="E48747" t="s">
        <v>261805</v>
      </c>
    </row>
    <row r="48748" spans="1:5" x14ac:dyDescent="0.3">
      <c r="A48748">
        <v>0</v>
      </c>
      <c r="B48748">
        <v>2301105836</v>
      </c>
      <c r="C48748" t="s">
        <v>33105</v>
      </c>
      <c r="D48748" t="s">
        <v>134739</v>
      </c>
      <c r="E48748" t="s">
        <v>261806</v>
      </c>
    </row>
    <row r="48749" spans="1:5" x14ac:dyDescent="0.3">
      <c r="A48749">
        <v>0</v>
      </c>
      <c r="B48749">
        <v>2301106240</v>
      </c>
      <c r="C48749" t="s">
        <v>33106</v>
      </c>
      <c r="D48749" t="s">
        <v>124474</v>
      </c>
      <c r="E48749" t="s">
        <v>261807</v>
      </c>
    </row>
    <row r="48750" spans="1:5" x14ac:dyDescent="0.3">
      <c r="A48750">
        <v>0</v>
      </c>
      <c r="B48750">
        <v>2301111708</v>
      </c>
      <c r="C48750" t="s">
        <v>33107</v>
      </c>
      <c r="D48750" t="s">
        <v>134740</v>
      </c>
      <c r="E48750" t="s">
        <v>261808</v>
      </c>
    </row>
    <row r="48751" spans="1:5" x14ac:dyDescent="0.3">
      <c r="A48751">
        <v>0</v>
      </c>
      <c r="B48751">
        <v>2301111795</v>
      </c>
      <c r="C48751" t="s">
        <v>33108</v>
      </c>
      <c r="D48751" t="s">
        <v>134741</v>
      </c>
      <c r="E48751" t="s">
        <v>261809</v>
      </c>
    </row>
    <row r="48752" spans="1:5" x14ac:dyDescent="0.3">
      <c r="A48752">
        <v>0</v>
      </c>
      <c r="B48752">
        <v>2301111868</v>
      </c>
      <c r="C48752" t="s">
        <v>33108</v>
      </c>
      <c r="D48752" t="s">
        <v>134742</v>
      </c>
      <c r="E48752" t="s">
        <v>261810</v>
      </c>
    </row>
    <row r="48753" spans="1:5" x14ac:dyDescent="0.3">
      <c r="A48753">
        <v>0</v>
      </c>
      <c r="B48753">
        <v>2301112160</v>
      </c>
      <c r="C48753" t="s">
        <v>33109</v>
      </c>
      <c r="D48753" t="s">
        <v>134743</v>
      </c>
      <c r="E48753" t="s">
        <v>261811</v>
      </c>
    </row>
    <row r="48754" spans="1:5" x14ac:dyDescent="0.3">
      <c r="A48754">
        <v>0</v>
      </c>
      <c r="B48754">
        <v>2301112204</v>
      </c>
      <c r="C48754" t="s">
        <v>33110</v>
      </c>
      <c r="D48754" t="s">
        <v>134744</v>
      </c>
      <c r="E48754" t="s">
        <v>261812</v>
      </c>
    </row>
    <row r="48755" spans="1:5" x14ac:dyDescent="0.3">
      <c r="A48755">
        <v>0</v>
      </c>
      <c r="B48755">
        <v>2301112474</v>
      </c>
      <c r="C48755" t="s">
        <v>33111</v>
      </c>
      <c r="D48755" t="s">
        <v>134745</v>
      </c>
      <c r="E48755" t="s">
        <v>261813</v>
      </c>
    </row>
    <row r="48756" spans="1:5" x14ac:dyDescent="0.3">
      <c r="A48756">
        <v>0</v>
      </c>
      <c r="B48756">
        <v>2301112542</v>
      </c>
      <c r="C48756" t="s">
        <v>33111</v>
      </c>
      <c r="D48756" t="s">
        <v>97028</v>
      </c>
      <c r="E48756" t="s">
        <v>261814</v>
      </c>
    </row>
    <row r="48757" spans="1:5" x14ac:dyDescent="0.3">
      <c r="A48757">
        <v>0</v>
      </c>
      <c r="B48757">
        <v>2301112638</v>
      </c>
      <c r="C48757" t="s">
        <v>33112</v>
      </c>
      <c r="D48757" t="s">
        <v>134746</v>
      </c>
      <c r="E48757" t="s">
        <v>261815</v>
      </c>
    </row>
    <row r="48758" spans="1:5" x14ac:dyDescent="0.3">
      <c r="A48758">
        <v>0</v>
      </c>
      <c r="B48758">
        <v>2301112803</v>
      </c>
      <c r="C48758" t="s">
        <v>33112</v>
      </c>
      <c r="D48758" t="s">
        <v>134083</v>
      </c>
      <c r="E48758" t="s">
        <v>261816</v>
      </c>
    </row>
    <row r="48759" spans="1:5" x14ac:dyDescent="0.3">
      <c r="A48759">
        <v>0</v>
      </c>
      <c r="B48759">
        <v>2301113190</v>
      </c>
      <c r="C48759" t="s">
        <v>33113</v>
      </c>
      <c r="D48759" t="s">
        <v>99017</v>
      </c>
      <c r="E48759" t="s">
        <v>261817</v>
      </c>
    </row>
    <row r="48760" spans="1:5" x14ac:dyDescent="0.3">
      <c r="A48760">
        <v>0</v>
      </c>
      <c r="B48760">
        <v>2301113221</v>
      </c>
      <c r="C48760" t="s">
        <v>33113</v>
      </c>
      <c r="D48760" s="1">
        <v>2742698</v>
      </c>
      <c r="E48760" t="s">
        <v>261818</v>
      </c>
    </row>
    <row r="48761" spans="1:5" x14ac:dyDescent="0.3">
      <c r="A48761">
        <v>0</v>
      </c>
      <c r="B48761">
        <v>2301113309</v>
      </c>
      <c r="C48761" t="s">
        <v>33114</v>
      </c>
      <c r="D48761" t="s">
        <v>112584</v>
      </c>
      <c r="E48761" t="s">
        <v>261819</v>
      </c>
    </row>
    <row r="48762" spans="1:5" x14ac:dyDescent="0.3">
      <c r="A48762">
        <v>0</v>
      </c>
      <c r="B48762">
        <v>2301113509</v>
      </c>
      <c r="C48762" t="s">
        <v>33115</v>
      </c>
      <c r="D48762" t="s">
        <v>94335</v>
      </c>
      <c r="E48762" t="s">
        <v>261820</v>
      </c>
    </row>
    <row r="48763" spans="1:5" x14ac:dyDescent="0.3">
      <c r="A48763">
        <v>0</v>
      </c>
      <c r="B48763">
        <v>2301113824</v>
      </c>
      <c r="C48763" t="s">
        <v>33116</v>
      </c>
      <c r="D48763" t="s">
        <v>134747</v>
      </c>
      <c r="E48763" t="s">
        <v>261821</v>
      </c>
    </row>
    <row r="48764" spans="1:5" x14ac:dyDescent="0.3">
      <c r="A48764">
        <v>0</v>
      </c>
      <c r="B48764">
        <v>2301114012</v>
      </c>
      <c r="C48764" t="s">
        <v>33117</v>
      </c>
      <c r="D48764" t="s">
        <v>134748</v>
      </c>
      <c r="E48764" t="s">
        <v>261822</v>
      </c>
    </row>
    <row r="48765" spans="1:5" x14ac:dyDescent="0.3">
      <c r="A48765">
        <v>0</v>
      </c>
      <c r="B48765">
        <v>2301114073</v>
      </c>
      <c r="C48765" t="s">
        <v>33117</v>
      </c>
      <c r="D48765" t="s">
        <v>134749</v>
      </c>
      <c r="E48765" t="s">
        <v>261823</v>
      </c>
    </row>
    <row r="48766" spans="1:5" x14ac:dyDescent="0.3">
      <c r="A48766">
        <v>0</v>
      </c>
      <c r="B48766">
        <v>2301114392</v>
      </c>
      <c r="C48766" t="s">
        <v>33118</v>
      </c>
      <c r="D48766" t="s">
        <v>117934</v>
      </c>
      <c r="E48766" t="s">
        <v>261824</v>
      </c>
    </row>
    <row r="48767" spans="1:5" x14ac:dyDescent="0.3">
      <c r="A48767">
        <v>0</v>
      </c>
      <c r="B48767">
        <v>2301114412</v>
      </c>
      <c r="C48767" t="s">
        <v>33118</v>
      </c>
      <c r="D48767" t="s">
        <v>134750</v>
      </c>
      <c r="E48767" t="s">
        <v>261825</v>
      </c>
    </row>
    <row r="48768" spans="1:5" x14ac:dyDescent="0.3">
      <c r="A48768">
        <v>0</v>
      </c>
      <c r="B48768">
        <v>2301114441</v>
      </c>
      <c r="C48768" t="s">
        <v>33118</v>
      </c>
      <c r="D48768" t="s">
        <v>134751</v>
      </c>
      <c r="E48768" t="s">
        <v>261826</v>
      </c>
    </row>
    <row r="48769" spans="1:5" x14ac:dyDescent="0.3">
      <c r="A48769">
        <v>0</v>
      </c>
      <c r="B48769">
        <v>2301114452</v>
      </c>
      <c r="C48769" t="s">
        <v>33118</v>
      </c>
      <c r="D48769" t="s">
        <v>99811</v>
      </c>
      <c r="E48769" t="s">
        <v>261827</v>
      </c>
    </row>
    <row r="48770" spans="1:5" x14ac:dyDescent="0.3">
      <c r="A48770">
        <v>0</v>
      </c>
      <c r="B48770">
        <v>2301114555</v>
      </c>
      <c r="C48770" t="s">
        <v>33119</v>
      </c>
      <c r="D48770" t="s">
        <v>134752</v>
      </c>
      <c r="E48770" t="s">
        <v>261828</v>
      </c>
    </row>
    <row r="48771" spans="1:5" x14ac:dyDescent="0.3">
      <c r="A48771">
        <v>0</v>
      </c>
      <c r="B48771">
        <v>2301114641</v>
      </c>
      <c r="C48771" t="s">
        <v>33119</v>
      </c>
      <c r="D48771" t="s">
        <v>134753</v>
      </c>
      <c r="E48771" t="s">
        <v>261829</v>
      </c>
    </row>
    <row r="48772" spans="1:5" x14ac:dyDescent="0.3">
      <c r="A48772">
        <v>0</v>
      </c>
      <c r="B48772">
        <v>2301114914</v>
      </c>
      <c r="C48772" t="s">
        <v>33120</v>
      </c>
      <c r="D48772" t="s">
        <v>134754</v>
      </c>
      <c r="E48772" t="s">
        <v>261830</v>
      </c>
    </row>
    <row r="48773" spans="1:5" x14ac:dyDescent="0.3">
      <c r="A48773">
        <v>0</v>
      </c>
      <c r="B48773">
        <v>2301115344</v>
      </c>
      <c r="C48773" t="s">
        <v>33121</v>
      </c>
      <c r="D48773" t="s">
        <v>125440</v>
      </c>
      <c r="E48773" t="s">
        <v>261831</v>
      </c>
    </row>
    <row r="48774" spans="1:5" x14ac:dyDescent="0.3">
      <c r="A48774">
        <v>0</v>
      </c>
      <c r="B48774">
        <v>2301115623</v>
      </c>
      <c r="C48774" t="s">
        <v>33122</v>
      </c>
      <c r="D48774" t="s">
        <v>106062</v>
      </c>
      <c r="E48774" t="s">
        <v>261832</v>
      </c>
    </row>
    <row r="48775" spans="1:5" x14ac:dyDescent="0.3">
      <c r="A48775">
        <v>0</v>
      </c>
      <c r="B48775">
        <v>2301115964</v>
      </c>
      <c r="C48775" t="s">
        <v>33123</v>
      </c>
      <c r="D48775" t="s">
        <v>119501</v>
      </c>
      <c r="E48775" t="s">
        <v>261833</v>
      </c>
    </row>
    <row r="48776" spans="1:5" x14ac:dyDescent="0.3">
      <c r="A48776">
        <v>0</v>
      </c>
      <c r="B48776">
        <v>2301116254</v>
      </c>
      <c r="C48776" t="s">
        <v>33124</v>
      </c>
      <c r="D48776" t="s">
        <v>134755</v>
      </c>
      <c r="E48776" t="s">
        <v>261834</v>
      </c>
    </row>
    <row r="48777" spans="1:5" x14ac:dyDescent="0.3">
      <c r="A48777">
        <v>0</v>
      </c>
      <c r="B48777">
        <v>2301116329</v>
      </c>
      <c r="C48777" t="s">
        <v>33125</v>
      </c>
      <c r="D48777" t="s">
        <v>134756</v>
      </c>
      <c r="E48777" t="s">
        <v>261835</v>
      </c>
    </row>
    <row r="48778" spans="1:5" x14ac:dyDescent="0.3">
      <c r="A48778">
        <v>0</v>
      </c>
      <c r="B48778">
        <v>2301116520</v>
      </c>
      <c r="C48778" t="s">
        <v>33126</v>
      </c>
      <c r="D48778" t="s">
        <v>134757</v>
      </c>
      <c r="E48778" t="s">
        <v>261836</v>
      </c>
    </row>
    <row r="48779" spans="1:5" x14ac:dyDescent="0.3">
      <c r="A48779">
        <v>0</v>
      </c>
      <c r="B48779">
        <v>2301116699</v>
      </c>
      <c r="C48779" t="s">
        <v>33127</v>
      </c>
      <c r="D48779" t="s">
        <v>134758</v>
      </c>
      <c r="E48779" t="s">
        <v>261837</v>
      </c>
    </row>
    <row r="48780" spans="1:5" x14ac:dyDescent="0.3">
      <c r="A48780">
        <v>0</v>
      </c>
      <c r="B48780">
        <v>2301116851</v>
      </c>
      <c r="C48780" t="s">
        <v>33128</v>
      </c>
      <c r="D48780" t="s">
        <v>134759</v>
      </c>
      <c r="E48780" t="s">
        <v>261838</v>
      </c>
    </row>
    <row r="48781" spans="1:5" x14ac:dyDescent="0.3">
      <c r="A48781">
        <v>0</v>
      </c>
      <c r="B48781">
        <v>2301118016</v>
      </c>
      <c r="C48781" t="s">
        <v>33129</v>
      </c>
      <c r="D48781" t="s">
        <v>134760</v>
      </c>
      <c r="E48781" t="s">
        <v>261839</v>
      </c>
    </row>
    <row r="48782" spans="1:5" x14ac:dyDescent="0.3">
      <c r="A48782">
        <v>0</v>
      </c>
      <c r="B48782">
        <v>2301118226</v>
      </c>
      <c r="C48782" t="s">
        <v>33130</v>
      </c>
      <c r="D48782" t="s">
        <v>134761</v>
      </c>
      <c r="E48782" t="s">
        <v>261840</v>
      </c>
    </row>
    <row r="48783" spans="1:5" x14ac:dyDescent="0.3">
      <c r="A48783">
        <v>0</v>
      </c>
      <c r="B48783">
        <v>2301118327</v>
      </c>
      <c r="C48783" t="s">
        <v>33130</v>
      </c>
      <c r="D48783" t="s">
        <v>134762</v>
      </c>
      <c r="E48783" t="s">
        <v>261841</v>
      </c>
    </row>
    <row r="48784" spans="1:5" x14ac:dyDescent="0.3">
      <c r="A48784">
        <v>0</v>
      </c>
      <c r="B48784">
        <v>2301118523</v>
      </c>
      <c r="C48784" t="s">
        <v>33131</v>
      </c>
      <c r="D48784" t="s">
        <v>134763</v>
      </c>
      <c r="E48784" t="s">
        <v>261842</v>
      </c>
    </row>
    <row r="48785" spans="1:5" x14ac:dyDescent="0.3">
      <c r="A48785">
        <v>0</v>
      </c>
      <c r="B48785">
        <v>2301118606</v>
      </c>
      <c r="C48785" t="s">
        <v>33131</v>
      </c>
      <c r="D48785" t="s">
        <v>134764</v>
      </c>
      <c r="E48785" t="s">
        <v>261843</v>
      </c>
    </row>
    <row r="48786" spans="1:5" x14ac:dyDescent="0.3">
      <c r="A48786">
        <v>0</v>
      </c>
      <c r="B48786">
        <v>2301118855</v>
      </c>
      <c r="C48786" t="s">
        <v>33132</v>
      </c>
      <c r="D48786" t="s">
        <v>134765</v>
      </c>
      <c r="E48786" t="s">
        <v>261844</v>
      </c>
    </row>
    <row r="48787" spans="1:5" x14ac:dyDescent="0.3">
      <c r="A48787">
        <v>0</v>
      </c>
      <c r="B48787">
        <v>2301119285</v>
      </c>
      <c r="C48787" t="s">
        <v>33133</v>
      </c>
      <c r="D48787" t="s">
        <v>134766</v>
      </c>
      <c r="E48787" t="s">
        <v>261845</v>
      </c>
    </row>
    <row r="48788" spans="1:5" x14ac:dyDescent="0.3">
      <c r="A48788">
        <v>0</v>
      </c>
      <c r="B48788">
        <v>2301119624</v>
      </c>
      <c r="C48788" t="s">
        <v>33134</v>
      </c>
      <c r="D48788" t="s">
        <v>134767</v>
      </c>
      <c r="E48788" t="s">
        <v>261846</v>
      </c>
    </row>
    <row r="48789" spans="1:5" x14ac:dyDescent="0.3">
      <c r="A48789">
        <v>0</v>
      </c>
      <c r="B48789">
        <v>2301119864</v>
      </c>
      <c r="C48789" t="s">
        <v>33135</v>
      </c>
      <c r="D48789" t="s">
        <v>134768</v>
      </c>
      <c r="E48789" t="s">
        <v>261847</v>
      </c>
    </row>
    <row r="48790" spans="1:5" x14ac:dyDescent="0.3">
      <c r="A48790">
        <v>0</v>
      </c>
      <c r="B48790">
        <v>2301119898</v>
      </c>
      <c r="C48790" t="s">
        <v>33135</v>
      </c>
      <c r="D48790" t="s">
        <v>134769</v>
      </c>
      <c r="E48790" t="s">
        <v>261848</v>
      </c>
    </row>
    <row r="48791" spans="1:5" x14ac:dyDescent="0.3">
      <c r="A48791">
        <v>0</v>
      </c>
      <c r="B48791">
        <v>2301120164</v>
      </c>
      <c r="C48791" t="s">
        <v>33136</v>
      </c>
      <c r="D48791" t="s">
        <v>105594</v>
      </c>
      <c r="E48791" t="s">
        <v>261849</v>
      </c>
    </row>
    <row r="48792" spans="1:5" x14ac:dyDescent="0.3">
      <c r="A48792">
        <v>0</v>
      </c>
      <c r="B48792">
        <v>2301120303</v>
      </c>
      <c r="C48792" t="s">
        <v>33136</v>
      </c>
      <c r="D48792" t="s">
        <v>103738</v>
      </c>
      <c r="E48792" t="s">
        <v>261850</v>
      </c>
    </row>
    <row r="48793" spans="1:5" x14ac:dyDescent="0.3">
      <c r="A48793">
        <v>0</v>
      </c>
      <c r="B48793">
        <v>2301120541</v>
      </c>
      <c r="C48793" t="s">
        <v>33137</v>
      </c>
      <c r="D48793" t="s">
        <v>134770</v>
      </c>
      <c r="E48793" t="s">
        <v>261851</v>
      </c>
    </row>
    <row r="48794" spans="1:5" x14ac:dyDescent="0.3">
      <c r="A48794">
        <v>0</v>
      </c>
      <c r="B48794">
        <v>2301120560</v>
      </c>
      <c r="C48794" t="s">
        <v>33137</v>
      </c>
      <c r="D48794" t="s">
        <v>134771</v>
      </c>
      <c r="E48794" t="s">
        <v>261852</v>
      </c>
    </row>
    <row r="48795" spans="1:5" x14ac:dyDescent="0.3">
      <c r="A48795">
        <v>0</v>
      </c>
      <c r="B48795">
        <v>2301120830</v>
      </c>
      <c r="C48795" t="s">
        <v>33138</v>
      </c>
      <c r="D48795" t="s">
        <v>134772</v>
      </c>
      <c r="E48795" t="s">
        <v>261853</v>
      </c>
    </row>
    <row r="48796" spans="1:5" x14ac:dyDescent="0.3">
      <c r="A48796">
        <v>0</v>
      </c>
      <c r="B48796">
        <v>2301121345</v>
      </c>
      <c r="C48796" t="s">
        <v>33139</v>
      </c>
      <c r="D48796" t="s">
        <v>134773</v>
      </c>
      <c r="E48796" t="s">
        <v>261854</v>
      </c>
    </row>
    <row r="48797" spans="1:5" x14ac:dyDescent="0.3">
      <c r="A48797">
        <v>0</v>
      </c>
      <c r="B48797">
        <v>2301121871</v>
      </c>
      <c r="C48797" t="s">
        <v>33140</v>
      </c>
      <c r="D48797" t="s">
        <v>134774</v>
      </c>
      <c r="E48797" t="s">
        <v>261855</v>
      </c>
    </row>
    <row r="48798" spans="1:5" x14ac:dyDescent="0.3">
      <c r="A48798">
        <v>0</v>
      </c>
      <c r="B48798">
        <v>2301122894</v>
      </c>
      <c r="C48798" t="s">
        <v>33141</v>
      </c>
      <c r="D48798" t="s">
        <v>130494</v>
      </c>
      <c r="E48798" t="s">
        <v>261856</v>
      </c>
    </row>
    <row r="48799" spans="1:5" x14ac:dyDescent="0.3">
      <c r="A48799">
        <v>0</v>
      </c>
      <c r="B48799">
        <v>2301122942</v>
      </c>
      <c r="C48799" t="s">
        <v>33141</v>
      </c>
      <c r="D48799" t="s">
        <v>134775</v>
      </c>
      <c r="E48799" t="s">
        <v>261857</v>
      </c>
    </row>
    <row r="48800" spans="1:5" x14ac:dyDescent="0.3">
      <c r="A48800">
        <v>0</v>
      </c>
      <c r="B48800">
        <v>2301123219</v>
      </c>
      <c r="C48800" t="s">
        <v>33142</v>
      </c>
      <c r="D48800" t="s">
        <v>134776</v>
      </c>
      <c r="E48800" t="s">
        <v>261858</v>
      </c>
    </row>
    <row r="48801" spans="1:5" x14ac:dyDescent="0.3">
      <c r="A48801">
        <v>0</v>
      </c>
      <c r="B48801">
        <v>2301123573</v>
      </c>
      <c r="C48801" t="s">
        <v>33143</v>
      </c>
      <c r="D48801" t="s">
        <v>118145</v>
      </c>
      <c r="E48801" t="s">
        <v>261859</v>
      </c>
    </row>
    <row r="48802" spans="1:5" x14ac:dyDescent="0.3">
      <c r="A48802">
        <v>0</v>
      </c>
      <c r="B48802">
        <v>2301123740</v>
      </c>
      <c r="C48802" t="s">
        <v>33143</v>
      </c>
      <c r="D48802" t="s">
        <v>134777</v>
      </c>
      <c r="E48802" t="s">
        <v>261860</v>
      </c>
    </row>
    <row r="48803" spans="1:5" x14ac:dyDescent="0.3">
      <c r="A48803">
        <v>0</v>
      </c>
      <c r="B48803">
        <v>2301123846</v>
      </c>
      <c r="C48803" t="s">
        <v>33143</v>
      </c>
      <c r="D48803" t="s">
        <v>134778</v>
      </c>
      <c r="E48803" t="s">
        <v>261861</v>
      </c>
    </row>
    <row r="48804" spans="1:5" x14ac:dyDescent="0.3">
      <c r="A48804">
        <v>0</v>
      </c>
      <c r="B48804">
        <v>2301124118</v>
      </c>
      <c r="C48804" t="s">
        <v>33144</v>
      </c>
      <c r="D48804" t="s">
        <v>134779</v>
      </c>
      <c r="E48804" t="s">
        <v>261862</v>
      </c>
    </row>
    <row r="48805" spans="1:5" x14ac:dyDescent="0.3">
      <c r="A48805">
        <v>0</v>
      </c>
      <c r="B48805">
        <v>2301124154</v>
      </c>
      <c r="C48805" t="s">
        <v>33144</v>
      </c>
      <c r="D48805" t="s">
        <v>134780</v>
      </c>
      <c r="E48805" t="s">
        <v>261863</v>
      </c>
    </row>
    <row r="48806" spans="1:5" x14ac:dyDescent="0.3">
      <c r="A48806">
        <v>0</v>
      </c>
      <c r="B48806">
        <v>2301124258</v>
      </c>
      <c r="C48806" t="s">
        <v>33144</v>
      </c>
      <c r="D48806" t="s">
        <v>105663</v>
      </c>
      <c r="E48806" t="s">
        <v>261864</v>
      </c>
    </row>
    <row r="48807" spans="1:5" x14ac:dyDescent="0.3">
      <c r="A48807">
        <v>0</v>
      </c>
      <c r="B48807">
        <v>2301124344</v>
      </c>
      <c r="C48807" t="s">
        <v>33145</v>
      </c>
      <c r="D48807" t="s">
        <v>134781</v>
      </c>
      <c r="E48807" t="s">
        <v>261865</v>
      </c>
    </row>
    <row r="48808" spans="1:5" x14ac:dyDescent="0.3">
      <c r="A48808">
        <v>0</v>
      </c>
      <c r="B48808">
        <v>2301124785</v>
      </c>
      <c r="C48808" t="s">
        <v>33146</v>
      </c>
      <c r="D48808" t="s">
        <v>134782</v>
      </c>
      <c r="E48808" t="s">
        <v>261866</v>
      </c>
    </row>
    <row r="48809" spans="1:5" x14ac:dyDescent="0.3">
      <c r="A48809">
        <v>0</v>
      </c>
      <c r="B48809">
        <v>2301125196</v>
      </c>
      <c r="C48809" t="s">
        <v>33147</v>
      </c>
      <c r="D48809" t="s">
        <v>134783</v>
      </c>
      <c r="E48809" t="s">
        <v>261867</v>
      </c>
    </row>
    <row r="48810" spans="1:5" x14ac:dyDescent="0.3">
      <c r="A48810">
        <v>0</v>
      </c>
      <c r="B48810">
        <v>2301125397</v>
      </c>
      <c r="C48810" t="s">
        <v>33148</v>
      </c>
      <c r="D48810" t="s">
        <v>134784</v>
      </c>
      <c r="E48810" t="s">
        <v>261868</v>
      </c>
    </row>
    <row r="48811" spans="1:5" x14ac:dyDescent="0.3">
      <c r="A48811">
        <v>0</v>
      </c>
      <c r="B48811">
        <v>2301125557</v>
      </c>
      <c r="C48811" t="s">
        <v>33148</v>
      </c>
      <c r="D48811" t="s">
        <v>134785</v>
      </c>
      <c r="E48811" t="s">
        <v>261869</v>
      </c>
    </row>
    <row r="48812" spans="1:5" x14ac:dyDescent="0.3">
      <c r="A48812">
        <v>0</v>
      </c>
      <c r="B48812">
        <v>2301125645</v>
      </c>
      <c r="C48812" t="s">
        <v>33149</v>
      </c>
      <c r="D48812" t="s">
        <v>134786</v>
      </c>
      <c r="E48812" t="s">
        <v>261870</v>
      </c>
    </row>
    <row r="48813" spans="1:5" x14ac:dyDescent="0.3">
      <c r="A48813">
        <v>0</v>
      </c>
      <c r="B48813">
        <v>2301125994</v>
      </c>
      <c r="C48813" t="s">
        <v>33150</v>
      </c>
      <c r="D48813" t="s">
        <v>99908</v>
      </c>
      <c r="E48813" t="s">
        <v>261871</v>
      </c>
    </row>
    <row r="48814" spans="1:5" x14ac:dyDescent="0.3">
      <c r="A48814">
        <v>0</v>
      </c>
      <c r="B48814">
        <v>2301126070</v>
      </c>
      <c r="C48814" t="s">
        <v>33151</v>
      </c>
      <c r="D48814" t="s">
        <v>134787</v>
      </c>
      <c r="E48814" t="s">
        <v>261872</v>
      </c>
    </row>
    <row r="48815" spans="1:5" x14ac:dyDescent="0.3">
      <c r="A48815">
        <v>0</v>
      </c>
      <c r="B48815">
        <v>2301126685</v>
      </c>
      <c r="C48815" t="s">
        <v>33152</v>
      </c>
      <c r="D48815" t="s">
        <v>134788</v>
      </c>
      <c r="E48815" t="s">
        <v>261873</v>
      </c>
    </row>
    <row r="48816" spans="1:5" x14ac:dyDescent="0.3">
      <c r="A48816">
        <v>0</v>
      </c>
      <c r="B48816">
        <v>2301126814</v>
      </c>
      <c r="C48816" t="s">
        <v>33153</v>
      </c>
      <c r="D48816" t="s">
        <v>134789</v>
      </c>
      <c r="E48816" t="s">
        <v>261874</v>
      </c>
    </row>
    <row r="48817" spans="1:5" x14ac:dyDescent="0.3">
      <c r="A48817">
        <v>0</v>
      </c>
      <c r="B48817">
        <v>2301127161</v>
      </c>
      <c r="C48817" t="s">
        <v>33154</v>
      </c>
      <c r="D48817" t="s">
        <v>107983</v>
      </c>
      <c r="E48817" t="s">
        <v>261875</v>
      </c>
    </row>
    <row r="48818" spans="1:5" x14ac:dyDescent="0.3">
      <c r="A48818">
        <v>0</v>
      </c>
      <c r="B48818">
        <v>2301127283</v>
      </c>
      <c r="C48818" t="s">
        <v>33155</v>
      </c>
      <c r="D48818" t="s">
        <v>134790</v>
      </c>
      <c r="E48818" t="s">
        <v>261876</v>
      </c>
    </row>
    <row r="48819" spans="1:5" x14ac:dyDescent="0.3">
      <c r="A48819">
        <v>0</v>
      </c>
      <c r="B48819">
        <v>2301127402</v>
      </c>
      <c r="C48819" t="s">
        <v>33155</v>
      </c>
      <c r="D48819" t="s">
        <v>134791</v>
      </c>
      <c r="E48819" t="s">
        <v>261877</v>
      </c>
    </row>
    <row r="48820" spans="1:5" x14ac:dyDescent="0.3">
      <c r="A48820">
        <v>0</v>
      </c>
      <c r="B48820">
        <v>2301127664</v>
      </c>
      <c r="C48820" t="s">
        <v>33156</v>
      </c>
      <c r="D48820" t="s">
        <v>134792</v>
      </c>
      <c r="E48820" t="s">
        <v>261878</v>
      </c>
    </row>
    <row r="48821" spans="1:5" x14ac:dyDescent="0.3">
      <c r="A48821">
        <v>0</v>
      </c>
      <c r="B48821">
        <v>2301127822</v>
      </c>
      <c r="C48821" t="s">
        <v>33157</v>
      </c>
      <c r="D48821" t="s">
        <v>134793</v>
      </c>
      <c r="E48821" t="s">
        <v>261879</v>
      </c>
    </row>
    <row r="48822" spans="1:5" x14ac:dyDescent="0.3">
      <c r="A48822">
        <v>0</v>
      </c>
      <c r="B48822">
        <v>2301128500</v>
      </c>
      <c r="C48822" t="s">
        <v>33158</v>
      </c>
      <c r="D48822" t="s">
        <v>112022</v>
      </c>
      <c r="E48822" t="s">
        <v>261880</v>
      </c>
    </row>
    <row r="48823" spans="1:5" x14ac:dyDescent="0.3">
      <c r="A48823">
        <v>0</v>
      </c>
      <c r="B48823">
        <v>2301143257</v>
      </c>
      <c r="C48823" t="s">
        <v>33159</v>
      </c>
      <c r="D48823" t="s">
        <v>134794</v>
      </c>
      <c r="E48823" t="s">
        <v>261881</v>
      </c>
    </row>
    <row r="48824" spans="1:5" x14ac:dyDescent="0.3">
      <c r="A48824">
        <v>0</v>
      </c>
      <c r="B48824">
        <v>2301143297</v>
      </c>
      <c r="C48824" t="s">
        <v>33159</v>
      </c>
      <c r="D48824" t="s">
        <v>134795</v>
      </c>
      <c r="E48824" t="s">
        <v>261882</v>
      </c>
    </row>
    <row r="48825" spans="1:5" x14ac:dyDescent="0.3">
      <c r="A48825">
        <v>0</v>
      </c>
      <c r="B48825">
        <v>2301144232</v>
      </c>
      <c r="C48825" t="s">
        <v>33160</v>
      </c>
      <c r="D48825" t="s">
        <v>134796</v>
      </c>
      <c r="E48825" t="s">
        <v>261883</v>
      </c>
    </row>
    <row r="48826" spans="1:5" x14ac:dyDescent="0.3">
      <c r="A48826">
        <v>0</v>
      </c>
      <c r="B48826">
        <v>2301144415</v>
      </c>
      <c r="C48826" t="s">
        <v>33161</v>
      </c>
      <c r="D48826" t="s">
        <v>134797</v>
      </c>
      <c r="E48826" t="s">
        <v>261884</v>
      </c>
    </row>
    <row r="48827" spans="1:5" x14ac:dyDescent="0.3">
      <c r="A48827">
        <v>0</v>
      </c>
      <c r="B48827">
        <v>2301144715</v>
      </c>
      <c r="C48827" t="s">
        <v>33162</v>
      </c>
      <c r="D48827" t="s">
        <v>134798</v>
      </c>
      <c r="E48827" t="s">
        <v>261885</v>
      </c>
    </row>
    <row r="48828" spans="1:5" x14ac:dyDescent="0.3">
      <c r="A48828">
        <v>0</v>
      </c>
      <c r="B48828">
        <v>2301145231</v>
      </c>
      <c r="C48828" t="s">
        <v>33163</v>
      </c>
      <c r="D48828" t="s">
        <v>134799</v>
      </c>
      <c r="E48828" t="s">
        <v>261886</v>
      </c>
    </row>
    <row r="48829" spans="1:5" x14ac:dyDescent="0.3">
      <c r="A48829">
        <v>0</v>
      </c>
      <c r="B48829">
        <v>2301145268</v>
      </c>
      <c r="C48829" t="s">
        <v>33163</v>
      </c>
      <c r="D48829" t="s">
        <v>134800</v>
      </c>
      <c r="E48829" t="s">
        <v>261887</v>
      </c>
    </row>
    <row r="48830" spans="1:5" x14ac:dyDescent="0.3">
      <c r="A48830">
        <v>0</v>
      </c>
      <c r="B48830">
        <v>2301145389</v>
      </c>
      <c r="C48830" t="s">
        <v>33163</v>
      </c>
      <c r="D48830" t="s">
        <v>106965</v>
      </c>
      <c r="E48830" t="s">
        <v>261888</v>
      </c>
    </row>
    <row r="48831" spans="1:5" x14ac:dyDescent="0.3">
      <c r="A48831">
        <v>0</v>
      </c>
      <c r="B48831">
        <v>2301145645</v>
      </c>
      <c r="C48831" t="s">
        <v>33164</v>
      </c>
      <c r="D48831" t="s">
        <v>134801</v>
      </c>
      <c r="E48831" t="s">
        <v>261889</v>
      </c>
    </row>
    <row r="48832" spans="1:5" x14ac:dyDescent="0.3">
      <c r="A48832">
        <v>0</v>
      </c>
      <c r="B48832">
        <v>2301145863</v>
      </c>
      <c r="C48832" t="s">
        <v>33165</v>
      </c>
      <c r="D48832" t="s">
        <v>134802</v>
      </c>
      <c r="E48832" t="s">
        <v>261890</v>
      </c>
    </row>
    <row r="48833" spans="1:5" x14ac:dyDescent="0.3">
      <c r="A48833">
        <v>0</v>
      </c>
      <c r="B48833">
        <v>2301146142</v>
      </c>
      <c r="C48833" t="s">
        <v>33166</v>
      </c>
      <c r="D48833" t="s">
        <v>127569</v>
      </c>
      <c r="E48833" t="s">
        <v>261891</v>
      </c>
    </row>
    <row r="48834" spans="1:5" x14ac:dyDescent="0.3">
      <c r="A48834">
        <v>0</v>
      </c>
      <c r="B48834">
        <v>2301146413</v>
      </c>
      <c r="C48834" t="s">
        <v>33167</v>
      </c>
      <c r="D48834" t="s">
        <v>121982</v>
      </c>
      <c r="E48834" t="s">
        <v>261892</v>
      </c>
    </row>
    <row r="48835" spans="1:5" x14ac:dyDescent="0.3">
      <c r="A48835">
        <v>0</v>
      </c>
      <c r="B48835">
        <v>2301146729</v>
      </c>
      <c r="C48835" t="s">
        <v>33168</v>
      </c>
      <c r="D48835" t="s">
        <v>134803</v>
      </c>
      <c r="E48835" t="s">
        <v>261893</v>
      </c>
    </row>
    <row r="48836" spans="1:5" x14ac:dyDescent="0.3">
      <c r="A48836">
        <v>0</v>
      </c>
      <c r="B48836">
        <v>2301147348</v>
      </c>
      <c r="C48836" t="s">
        <v>33169</v>
      </c>
      <c r="D48836" t="s">
        <v>134804</v>
      </c>
      <c r="E48836" t="s">
        <v>261894</v>
      </c>
    </row>
    <row r="48837" spans="1:5" x14ac:dyDescent="0.3">
      <c r="A48837">
        <v>0</v>
      </c>
      <c r="B48837">
        <v>2301147541</v>
      </c>
      <c r="C48837" t="s">
        <v>33169</v>
      </c>
      <c r="D48837" t="s">
        <v>134805</v>
      </c>
      <c r="E48837" t="s">
        <v>261895</v>
      </c>
    </row>
    <row r="48838" spans="1:5" x14ac:dyDescent="0.3">
      <c r="A48838">
        <v>0</v>
      </c>
      <c r="B48838">
        <v>2301147717</v>
      </c>
      <c r="C48838" t="s">
        <v>33170</v>
      </c>
      <c r="D48838" t="s">
        <v>133328</v>
      </c>
      <c r="E48838" t="s">
        <v>261896</v>
      </c>
    </row>
    <row r="48839" spans="1:5" x14ac:dyDescent="0.3">
      <c r="A48839">
        <v>0</v>
      </c>
      <c r="B48839">
        <v>2301147741</v>
      </c>
      <c r="C48839" t="s">
        <v>33171</v>
      </c>
      <c r="D48839" t="s">
        <v>133025</v>
      </c>
      <c r="E48839" t="s">
        <v>261897</v>
      </c>
    </row>
    <row r="48840" spans="1:5" x14ac:dyDescent="0.3">
      <c r="A48840">
        <v>0</v>
      </c>
      <c r="B48840">
        <v>2301147761</v>
      </c>
      <c r="C48840" t="s">
        <v>33171</v>
      </c>
      <c r="D48840" t="s">
        <v>134806</v>
      </c>
      <c r="E48840" t="s">
        <v>261898</v>
      </c>
    </row>
    <row r="48841" spans="1:5" x14ac:dyDescent="0.3">
      <c r="A48841">
        <v>0</v>
      </c>
      <c r="B48841">
        <v>2301148239</v>
      </c>
      <c r="C48841" t="s">
        <v>33172</v>
      </c>
      <c r="D48841" t="s">
        <v>134807</v>
      </c>
      <c r="E48841" t="s">
        <v>261899</v>
      </c>
    </row>
    <row r="48842" spans="1:5" x14ac:dyDescent="0.3">
      <c r="A48842">
        <v>0</v>
      </c>
      <c r="B48842">
        <v>2301148525</v>
      </c>
      <c r="C48842" t="s">
        <v>33173</v>
      </c>
      <c r="D48842" t="s">
        <v>134808</v>
      </c>
      <c r="E48842" t="s">
        <v>261900</v>
      </c>
    </row>
    <row r="48843" spans="1:5" x14ac:dyDescent="0.3">
      <c r="A48843">
        <v>0</v>
      </c>
      <c r="B48843">
        <v>2301148619</v>
      </c>
      <c r="C48843" t="s">
        <v>33174</v>
      </c>
      <c r="D48843" t="s">
        <v>134809</v>
      </c>
      <c r="E48843" t="s">
        <v>261901</v>
      </c>
    </row>
    <row r="48844" spans="1:5" x14ac:dyDescent="0.3">
      <c r="A48844">
        <v>0</v>
      </c>
      <c r="B48844">
        <v>2301148642</v>
      </c>
      <c r="C48844" t="s">
        <v>33174</v>
      </c>
      <c r="D48844" t="s">
        <v>134810</v>
      </c>
      <c r="E48844" t="s">
        <v>261902</v>
      </c>
    </row>
    <row r="48845" spans="1:5" x14ac:dyDescent="0.3">
      <c r="A48845">
        <v>0</v>
      </c>
      <c r="B48845">
        <v>2301148666</v>
      </c>
      <c r="C48845" t="s">
        <v>33174</v>
      </c>
      <c r="D48845" t="s">
        <v>134811</v>
      </c>
      <c r="E48845" t="s">
        <v>261903</v>
      </c>
    </row>
    <row r="48846" spans="1:5" x14ac:dyDescent="0.3">
      <c r="A48846">
        <v>0</v>
      </c>
      <c r="B48846">
        <v>2301148667</v>
      </c>
      <c r="C48846" t="s">
        <v>33174</v>
      </c>
      <c r="D48846" t="s">
        <v>134812</v>
      </c>
      <c r="E48846" t="s">
        <v>261904</v>
      </c>
    </row>
    <row r="48847" spans="1:5" x14ac:dyDescent="0.3">
      <c r="A48847">
        <v>0</v>
      </c>
      <c r="B48847">
        <v>2301148681</v>
      </c>
      <c r="C48847" t="s">
        <v>33174</v>
      </c>
      <c r="D48847" t="s">
        <v>115613</v>
      </c>
      <c r="E48847" t="s">
        <v>261905</v>
      </c>
    </row>
    <row r="48848" spans="1:5" x14ac:dyDescent="0.3">
      <c r="A48848">
        <v>0</v>
      </c>
      <c r="B48848">
        <v>2301148738</v>
      </c>
      <c r="C48848" t="s">
        <v>33174</v>
      </c>
      <c r="D48848" t="s">
        <v>134813</v>
      </c>
      <c r="E48848" t="s">
        <v>261906</v>
      </c>
    </row>
    <row r="48849" spans="1:5" x14ac:dyDescent="0.3">
      <c r="A48849">
        <v>0</v>
      </c>
      <c r="B48849">
        <v>2301148772</v>
      </c>
      <c r="C48849" t="s">
        <v>33175</v>
      </c>
      <c r="D48849" t="s">
        <v>134814</v>
      </c>
      <c r="E48849" t="s">
        <v>261907</v>
      </c>
    </row>
    <row r="48850" spans="1:5" x14ac:dyDescent="0.3">
      <c r="A48850">
        <v>0</v>
      </c>
      <c r="B48850">
        <v>2301148889</v>
      </c>
      <c r="C48850" t="s">
        <v>33175</v>
      </c>
      <c r="D48850" t="s">
        <v>134815</v>
      </c>
      <c r="E48850" t="s">
        <v>261908</v>
      </c>
    </row>
    <row r="48851" spans="1:5" x14ac:dyDescent="0.3">
      <c r="A48851">
        <v>0</v>
      </c>
      <c r="B48851">
        <v>2301149025</v>
      </c>
      <c r="C48851" t="s">
        <v>33176</v>
      </c>
      <c r="D48851" t="s">
        <v>134816</v>
      </c>
      <c r="E48851" t="s">
        <v>261909</v>
      </c>
    </row>
    <row r="48852" spans="1:5" x14ac:dyDescent="0.3">
      <c r="A48852">
        <v>0</v>
      </c>
      <c r="B48852">
        <v>2301149074</v>
      </c>
      <c r="C48852" t="s">
        <v>33176</v>
      </c>
      <c r="D48852" t="s">
        <v>134817</v>
      </c>
      <c r="E48852" t="s">
        <v>261910</v>
      </c>
    </row>
    <row r="48853" spans="1:5" x14ac:dyDescent="0.3">
      <c r="A48853">
        <v>0</v>
      </c>
      <c r="B48853">
        <v>2301149124</v>
      </c>
      <c r="C48853" t="s">
        <v>33176</v>
      </c>
      <c r="D48853" t="s">
        <v>134818</v>
      </c>
      <c r="E48853" t="s">
        <v>261911</v>
      </c>
    </row>
    <row r="48854" spans="1:5" x14ac:dyDescent="0.3">
      <c r="A48854">
        <v>0</v>
      </c>
      <c r="B48854">
        <v>2301149499</v>
      </c>
      <c r="C48854" t="s">
        <v>33177</v>
      </c>
      <c r="D48854" t="s">
        <v>134819</v>
      </c>
      <c r="E48854" t="s">
        <v>261912</v>
      </c>
    </row>
    <row r="48855" spans="1:5" x14ac:dyDescent="0.3">
      <c r="A48855">
        <v>0</v>
      </c>
      <c r="B48855">
        <v>2301150070</v>
      </c>
      <c r="C48855" t="s">
        <v>33178</v>
      </c>
      <c r="D48855" t="s">
        <v>134820</v>
      </c>
      <c r="E48855" t="s">
        <v>261913</v>
      </c>
    </row>
    <row r="48856" spans="1:5" x14ac:dyDescent="0.3">
      <c r="A48856">
        <v>0</v>
      </c>
      <c r="B48856">
        <v>2301150089</v>
      </c>
      <c r="C48856" t="s">
        <v>33178</v>
      </c>
      <c r="D48856" t="s">
        <v>134821</v>
      </c>
      <c r="E48856" t="s">
        <v>261914</v>
      </c>
    </row>
    <row r="48857" spans="1:5" x14ac:dyDescent="0.3">
      <c r="A48857">
        <v>0</v>
      </c>
      <c r="B48857">
        <v>2301150182</v>
      </c>
      <c r="C48857" t="s">
        <v>33179</v>
      </c>
      <c r="D48857" t="s">
        <v>134822</v>
      </c>
      <c r="E48857" t="s">
        <v>261915</v>
      </c>
    </row>
    <row r="48858" spans="1:5" x14ac:dyDescent="0.3">
      <c r="A48858">
        <v>0</v>
      </c>
      <c r="B48858">
        <v>2301150742</v>
      </c>
      <c r="C48858" t="s">
        <v>33180</v>
      </c>
      <c r="D48858" t="s">
        <v>134823</v>
      </c>
      <c r="E48858" t="s">
        <v>261916</v>
      </c>
    </row>
    <row r="48859" spans="1:5" x14ac:dyDescent="0.3">
      <c r="A48859">
        <v>0</v>
      </c>
      <c r="B48859">
        <v>2301150926</v>
      </c>
      <c r="C48859" t="s">
        <v>33181</v>
      </c>
      <c r="D48859" t="s">
        <v>134824</v>
      </c>
      <c r="E48859" t="s">
        <v>261917</v>
      </c>
    </row>
    <row r="48860" spans="1:5" x14ac:dyDescent="0.3">
      <c r="A48860">
        <v>0</v>
      </c>
      <c r="B48860">
        <v>2301150981</v>
      </c>
      <c r="C48860" t="s">
        <v>33181</v>
      </c>
      <c r="D48860" t="s">
        <v>134825</v>
      </c>
      <c r="E48860" t="s">
        <v>261918</v>
      </c>
    </row>
    <row r="48861" spans="1:5" x14ac:dyDescent="0.3">
      <c r="A48861">
        <v>0</v>
      </c>
      <c r="B48861">
        <v>2301150994</v>
      </c>
      <c r="C48861" t="s">
        <v>33181</v>
      </c>
      <c r="D48861" t="s">
        <v>129607</v>
      </c>
      <c r="E48861" t="s">
        <v>261919</v>
      </c>
    </row>
    <row r="48862" spans="1:5" x14ac:dyDescent="0.3">
      <c r="A48862">
        <v>0</v>
      </c>
      <c r="B48862">
        <v>2301151085</v>
      </c>
      <c r="C48862" t="s">
        <v>33182</v>
      </c>
      <c r="D48862" t="s">
        <v>134826</v>
      </c>
      <c r="E48862" t="s">
        <v>261920</v>
      </c>
    </row>
    <row r="48863" spans="1:5" x14ac:dyDescent="0.3">
      <c r="A48863">
        <v>0</v>
      </c>
      <c r="B48863">
        <v>2301151207</v>
      </c>
      <c r="C48863" t="s">
        <v>33182</v>
      </c>
      <c r="D48863" t="s">
        <v>134827</v>
      </c>
      <c r="E48863" t="s">
        <v>261921</v>
      </c>
    </row>
    <row r="48864" spans="1:5" x14ac:dyDescent="0.3">
      <c r="A48864">
        <v>0</v>
      </c>
      <c r="B48864">
        <v>2301151669</v>
      </c>
      <c r="C48864" t="s">
        <v>33183</v>
      </c>
      <c r="D48864" t="s">
        <v>134828</v>
      </c>
      <c r="E48864" t="s">
        <v>261922</v>
      </c>
    </row>
    <row r="48865" spans="1:5" x14ac:dyDescent="0.3">
      <c r="A48865">
        <v>0</v>
      </c>
      <c r="B48865">
        <v>2301151729</v>
      </c>
      <c r="C48865" t="s">
        <v>33183</v>
      </c>
      <c r="D48865" t="s">
        <v>134829</v>
      </c>
      <c r="E48865" t="s">
        <v>261923</v>
      </c>
    </row>
    <row r="48866" spans="1:5" x14ac:dyDescent="0.3">
      <c r="A48866">
        <v>0</v>
      </c>
      <c r="B48866">
        <v>2301151900</v>
      </c>
      <c r="C48866" t="s">
        <v>33184</v>
      </c>
      <c r="D48866" t="s">
        <v>121352</v>
      </c>
      <c r="E48866" t="s">
        <v>261924</v>
      </c>
    </row>
    <row r="48867" spans="1:5" x14ac:dyDescent="0.3">
      <c r="A48867">
        <v>0</v>
      </c>
      <c r="B48867">
        <v>2301152128</v>
      </c>
      <c r="C48867" t="s">
        <v>33185</v>
      </c>
      <c r="D48867" t="s">
        <v>134830</v>
      </c>
      <c r="E48867" t="s">
        <v>261925</v>
      </c>
    </row>
    <row r="48868" spans="1:5" x14ac:dyDescent="0.3">
      <c r="A48868">
        <v>0</v>
      </c>
      <c r="B48868">
        <v>2301152203</v>
      </c>
      <c r="C48868" t="s">
        <v>33185</v>
      </c>
      <c r="D48868" t="s">
        <v>134831</v>
      </c>
      <c r="E48868" t="s">
        <v>261926</v>
      </c>
    </row>
    <row r="48869" spans="1:5" x14ac:dyDescent="0.3">
      <c r="A48869">
        <v>0</v>
      </c>
      <c r="B48869">
        <v>2301152264</v>
      </c>
      <c r="C48869" t="s">
        <v>33186</v>
      </c>
      <c r="D48869" t="s">
        <v>134832</v>
      </c>
      <c r="E48869" t="s">
        <v>261927</v>
      </c>
    </row>
    <row r="48870" spans="1:5" x14ac:dyDescent="0.3">
      <c r="A48870">
        <v>0</v>
      </c>
      <c r="B48870">
        <v>2301152489</v>
      </c>
      <c r="C48870" t="s">
        <v>33187</v>
      </c>
      <c r="D48870" t="s">
        <v>134833</v>
      </c>
      <c r="E48870" t="s">
        <v>261928</v>
      </c>
    </row>
    <row r="48871" spans="1:5" x14ac:dyDescent="0.3">
      <c r="A48871">
        <v>0</v>
      </c>
      <c r="B48871">
        <v>2301152809</v>
      </c>
      <c r="C48871" t="s">
        <v>33188</v>
      </c>
      <c r="D48871" t="s">
        <v>100437</v>
      </c>
      <c r="E48871" t="s">
        <v>261929</v>
      </c>
    </row>
    <row r="48872" spans="1:5" x14ac:dyDescent="0.3">
      <c r="A48872">
        <v>0</v>
      </c>
      <c r="B48872">
        <v>2301153401</v>
      </c>
      <c r="C48872" t="s">
        <v>33189</v>
      </c>
      <c r="D48872" t="s">
        <v>134834</v>
      </c>
      <c r="E48872" t="s">
        <v>261930</v>
      </c>
    </row>
    <row r="48873" spans="1:5" x14ac:dyDescent="0.3">
      <c r="A48873">
        <v>0</v>
      </c>
      <c r="B48873">
        <v>2301153479</v>
      </c>
      <c r="C48873" t="s">
        <v>33189</v>
      </c>
      <c r="D48873" t="s">
        <v>134835</v>
      </c>
      <c r="E48873" t="s">
        <v>261931</v>
      </c>
    </row>
    <row r="48874" spans="1:5" x14ac:dyDescent="0.3">
      <c r="A48874">
        <v>0</v>
      </c>
      <c r="B48874">
        <v>2301153592</v>
      </c>
      <c r="C48874" t="s">
        <v>33190</v>
      </c>
      <c r="D48874" t="s">
        <v>134836</v>
      </c>
      <c r="E48874" t="s">
        <v>261932</v>
      </c>
    </row>
    <row r="48875" spans="1:5" x14ac:dyDescent="0.3">
      <c r="A48875">
        <v>0</v>
      </c>
      <c r="B48875">
        <v>2301153693</v>
      </c>
      <c r="C48875" t="s">
        <v>33190</v>
      </c>
      <c r="D48875" t="s">
        <v>134837</v>
      </c>
      <c r="E48875" t="s">
        <v>261933</v>
      </c>
    </row>
    <row r="48876" spans="1:5" x14ac:dyDescent="0.3">
      <c r="A48876">
        <v>0</v>
      </c>
      <c r="B48876">
        <v>2301154651</v>
      </c>
      <c r="C48876" t="s">
        <v>33191</v>
      </c>
      <c r="D48876" t="s">
        <v>134838</v>
      </c>
      <c r="E48876" t="s">
        <v>261934</v>
      </c>
    </row>
    <row r="48877" spans="1:5" x14ac:dyDescent="0.3">
      <c r="A48877">
        <v>0</v>
      </c>
      <c r="B48877">
        <v>2301154781</v>
      </c>
      <c r="C48877" t="s">
        <v>33192</v>
      </c>
      <c r="D48877" t="s">
        <v>134839</v>
      </c>
      <c r="E48877" t="s">
        <v>261935</v>
      </c>
    </row>
    <row r="48878" spans="1:5" x14ac:dyDescent="0.3">
      <c r="A48878">
        <v>0</v>
      </c>
      <c r="B48878">
        <v>2301155749</v>
      </c>
      <c r="C48878" t="s">
        <v>33193</v>
      </c>
      <c r="D48878" t="s">
        <v>134840</v>
      </c>
      <c r="E48878" t="s">
        <v>261936</v>
      </c>
    </row>
    <row r="48879" spans="1:5" x14ac:dyDescent="0.3">
      <c r="A48879">
        <v>0</v>
      </c>
      <c r="B48879">
        <v>2301156556</v>
      </c>
      <c r="C48879" t="s">
        <v>33194</v>
      </c>
      <c r="D48879" t="s">
        <v>134841</v>
      </c>
      <c r="E48879" t="s">
        <v>261937</v>
      </c>
    </row>
    <row r="48880" spans="1:5" x14ac:dyDescent="0.3">
      <c r="A48880">
        <v>0</v>
      </c>
      <c r="B48880">
        <v>2301156828</v>
      </c>
      <c r="C48880" t="s">
        <v>33195</v>
      </c>
      <c r="D48880" t="s">
        <v>134719</v>
      </c>
      <c r="E48880" t="s">
        <v>261938</v>
      </c>
    </row>
    <row r="48881" spans="1:5" x14ac:dyDescent="0.3">
      <c r="A48881">
        <v>0</v>
      </c>
      <c r="B48881">
        <v>2301157011</v>
      </c>
      <c r="C48881" t="s">
        <v>33196</v>
      </c>
      <c r="D48881" t="s">
        <v>134717</v>
      </c>
      <c r="E48881" t="s">
        <v>261939</v>
      </c>
    </row>
    <row r="48882" spans="1:5" x14ac:dyDescent="0.3">
      <c r="A48882">
        <v>0</v>
      </c>
      <c r="B48882">
        <v>2301157030</v>
      </c>
      <c r="C48882" t="s">
        <v>33197</v>
      </c>
      <c r="D48882" t="s">
        <v>134842</v>
      </c>
      <c r="E48882" t="s">
        <v>261940</v>
      </c>
    </row>
    <row r="48883" spans="1:5" x14ac:dyDescent="0.3">
      <c r="A48883">
        <v>0</v>
      </c>
      <c r="B48883">
        <v>2301157234</v>
      </c>
      <c r="C48883" t="s">
        <v>33198</v>
      </c>
      <c r="D48883" t="s">
        <v>134843</v>
      </c>
      <c r="E48883" t="s">
        <v>261941</v>
      </c>
    </row>
    <row r="48884" spans="1:5" x14ac:dyDescent="0.3">
      <c r="A48884">
        <v>0</v>
      </c>
      <c r="B48884">
        <v>2301157343</v>
      </c>
      <c r="C48884" t="s">
        <v>33198</v>
      </c>
      <c r="D48884" t="s">
        <v>134844</v>
      </c>
      <c r="E48884" t="s">
        <v>261942</v>
      </c>
    </row>
    <row r="48885" spans="1:5" x14ac:dyDescent="0.3">
      <c r="A48885">
        <v>0</v>
      </c>
      <c r="B48885">
        <v>2301157498</v>
      </c>
      <c r="C48885" t="s">
        <v>33199</v>
      </c>
      <c r="D48885" t="s">
        <v>134845</v>
      </c>
      <c r="E48885" t="s">
        <v>261943</v>
      </c>
    </row>
    <row r="48886" spans="1:5" x14ac:dyDescent="0.3">
      <c r="A48886">
        <v>0</v>
      </c>
      <c r="B48886">
        <v>2301157566</v>
      </c>
      <c r="C48886" t="s">
        <v>33199</v>
      </c>
      <c r="D48886" t="s">
        <v>134846</v>
      </c>
      <c r="E48886" t="s">
        <v>261944</v>
      </c>
    </row>
    <row r="48887" spans="1:5" x14ac:dyDescent="0.3">
      <c r="A48887">
        <v>0</v>
      </c>
      <c r="B48887">
        <v>2301158188</v>
      </c>
      <c r="C48887" t="s">
        <v>33200</v>
      </c>
      <c r="D48887" t="s">
        <v>134847</v>
      </c>
      <c r="E48887" t="s">
        <v>261945</v>
      </c>
    </row>
    <row r="48888" spans="1:5" x14ac:dyDescent="0.3">
      <c r="A48888">
        <v>0</v>
      </c>
      <c r="B48888">
        <v>2301158192</v>
      </c>
      <c r="C48888" t="s">
        <v>33200</v>
      </c>
      <c r="D48888" t="s">
        <v>107640</v>
      </c>
      <c r="E48888" t="s">
        <v>261946</v>
      </c>
    </row>
    <row r="48889" spans="1:5" x14ac:dyDescent="0.3">
      <c r="A48889">
        <v>0</v>
      </c>
      <c r="B48889">
        <v>2301158305</v>
      </c>
      <c r="C48889" t="s">
        <v>33200</v>
      </c>
      <c r="D48889" t="s">
        <v>134848</v>
      </c>
      <c r="E48889" t="s">
        <v>261947</v>
      </c>
    </row>
    <row r="48890" spans="1:5" x14ac:dyDescent="0.3">
      <c r="A48890">
        <v>0</v>
      </c>
      <c r="B48890">
        <v>2301158417</v>
      </c>
      <c r="C48890" t="s">
        <v>33201</v>
      </c>
      <c r="D48890" t="s">
        <v>134849</v>
      </c>
      <c r="E48890" t="s">
        <v>261948</v>
      </c>
    </row>
    <row r="48891" spans="1:5" x14ac:dyDescent="0.3">
      <c r="A48891">
        <v>0</v>
      </c>
      <c r="B48891">
        <v>2301158492</v>
      </c>
      <c r="C48891" t="s">
        <v>33201</v>
      </c>
      <c r="D48891" t="s">
        <v>134850</v>
      </c>
      <c r="E48891" t="s">
        <v>261949</v>
      </c>
    </row>
    <row r="48892" spans="1:5" x14ac:dyDescent="0.3">
      <c r="A48892">
        <v>0</v>
      </c>
      <c r="B48892">
        <v>2301158828</v>
      </c>
      <c r="C48892" t="s">
        <v>33202</v>
      </c>
      <c r="D48892" t="s">
        <v>104097</v>
      </c>
      <c r="E48892" t="s">
        <v>261950</v>
      </c>
    </row>
    <row r="48893" spans="1:5" x14ac:dyDescent="0.3">
      <c r="A48893">
        <v>0</v>
      </c>
      <c r="B48893">
        <v>2301158835</v>
      </c>
      <c r="C48893" t="s">
        <v>33202</v>
      </c>
      <c r="D48893" t="s">
        <v>94421</v>
      </c>
      <c r="E48893" t="s">
        <v>261951</v>
      </c>
    </row>
    <row r="48894" spans="1:5" x14ac:dyDescent="0.3">
      <c r="A48894">
        <v>0</v>
      </c>
      <c r="B48894">
        <v>2301159203</v>
      </c>
      <c r="C48894" t="s">
        <v>33203</v>
      </c>
      <c r="D48894" t="s">
        <v>134851</v>
      </c>
      <c r="E48894" t="s">
        <v>261952</v>
      </c>
    </row>
    <row r="48895" spans="1:5" x14ac:dyDescent="0.3">
      <c r="A48895">
        <v>0</v>
      </c>
      <c r="B48895">
        <v>2301159274</v>
      </c>
      <c r="C48895" t="s">
        <v>33203</v>
      </c>
      <c r="D48895" t="s">
        <v>134852</v>
      </c>
      <c r="E48895" t="s">
        <v>261953</v>
      </c>
    </row>
    <row r="48896" spans="1:5" x14ac:dyDescent="0.3">
      <c r="A48896">
        <v>0</v>
      </c>
      <c r="B48896">
        <v>2301159596</v>
      </c>
      <c r="C48896" t="s">
        <v>33204</v>
      </c>
      <c r="D48896" t="s">
        <v>134853</v>
      </c>
      <c r="E48896" t="s">
        <v>261954</v>
      </c>
    </row>
    <row r="48897" spans="1:5" x14ac:dyDescent="0.3">
      <c r="A48897">
        <v>0</v>
      </c>
      <c r="B48897">
        <v>2301159608</v>
      </c>
      <c r="C48897" t="s">
        <v>33204</v>
      </c>
      <c r="D48897" t="s">
        <v>134854</v>
      </c>
      <c r="E48897" t="s">
        <v>261955</v>
      </c>
    </row>
    <row r="48898" spans="1:5" x14ac:dyDescent="0.3">
      <c r="A48898">
        <v>0</v>
      </c>
      <c r="B48898">
        <v>2301160142</v>
      </c>
      <c r="C48898" t="s">
        <v>33205</v>
      </c>
      <c r="D48898" t="s">
        <v>134855</v>
      </c>
      <c r="E48898" t="s">
        <v>261956</v>
      </c>
    </row>
    <row r="48899" spans="1:5" x14ac:dyDescent="0.3">
      <c r="A48899">
        <v>0</v>
      </c>
      <c r="B48899">
        <v>2301160250</v>
      </c>
      <c r="C48899" t="s">
        <v>33205</v>
      </c>
      <c r="D48899" t="s">
        <v>100583</v>
      </c>
      <c r="E48899" t="s">
        <v>261957</v>
      </c>
    </row>
    <row r="48900" spans="1:5" x14ac:dyDescent="0.3">
      <c r="A48900">
        <v>0</v>
      </c>
      <c r="B48900">
        <v>2301160399</v>
      </c>
      <c r="C48900" t="s">
        <v>33206</v>
      </c>
      <c r="D48900" t="s">
        <v>134856</v>
      </c>
      <c r="E48900" t="s">
        <v>261958</v>
      </c>
    </row>
    <row r="48901" spans="1:5" x14ac:dyDescent="0.3">
      <c r="A48901">
        <v>0</v>
      </c>
      <c r="B48901">
        <v>2301160725</v>
      </c>
      <c r="C48901" t="s">
        <v>33207</v>
      </c>
      <c r="D48901" t="s">
        <v>134857</v>
      </c>
      <c r="E48901" t="s">
        <v>261959</v>
      </c>
    </row>
    <row r="48902" spans="1:5" x14ac:dyDescent="0.3">
      <c r="A48902">
        <v>0</v>
      </c>
      <c r="B48902">
        <v>2301160908</v>
      </c>
      <c r="C48902" t="s">
        <v>33208</v>
      </c>
      <c r="D48902" t="s">
        <v>134858</v>
      </c>
      <c r="E48902" t="s">
        <v>261960</v>
      </c>
    </row>
    <row r="48903" spans="1:5" x14ac:dyDescent="0.3">
      <c r="A48903">
        <v>0</v>
      </c>
      <c r="B48903">
        <v>2301161117</v>
      </c>
      <c r="C48903" t="s">
        <v>33209</v>
      </c>
      <c r="D48903" t="s">
        <v>134859</v>
      </c>
      <c r="E48903" t="s">
        <v>261961</v>
      </c>
    </row>
    <row r="48904" spans="1:5" x14ac:dyDescent="0.3">
      <c r="A48904">
        <v>0</v>
      </c>
      <c r="B48904">
        <v>2301162527</v>
      </c>
      <c r="C48904" t="s">
        <v>33210</v>
      </c>
      <c r="D48904" t="s">
        <v>98890</v>
      </c>
      <c r="E48904" t="s">
        <v>261962</v>
      </c>
    </row>
    <row r="48905" spans="1:5" x14ac:dyDescent="0.3">
      <c r="A48905">
        <v>0</v>
      </c>
      <c r="B48905">
        <v>2301162687</v>
      </c>
      <c r="C48905" t="s">
        <v>33211</v>
      </c>
      <c r="D48905" t="s">
        <v>134860</v>
      </c>
      <c r="E48905" t="s">
        <v>261963</v>
      </c>
    </row>
    <row r="48906" spans="1:5" x14ac:dyDescent="0.3">
      <c r="A48906">
        <v>0</v>
      </c>
      <c r="B48906">
        <v>2301162793</v>
      </c>
      <c r="C48906" t="s">
        <v>33211</v>
      </c>
      <c r="D48906" t="s">
        <v>134861</v>
      </c>
      <c r="E48906" t="s">
        <v>261964</v>
      </c>
    </row>
    <row r="48907" spans="1:5" x14ac:dyDescent="0.3">
      <c r="A48907">
        <v>0</v>
      </c>
      <c r="B48907">
        <v>2301162879</v>
      </c>
      <c r="C48907" t="s">
        <v>33212</v>
      </c>
      <c r="D48907" t="s">
        <v>134862</v>
      </c>
      <c r="E48907" t="s">
        <v>261965</v>
      </c>
    </row>
    <row r="48908" spans="1:5" x14ac:dyDescent="0.3">
      <c r="A48908">
        <v>0</v>
      </c>
      <c r="B48908">
        <v>2301163193</v>
      </c>
      <c r="C48908" t="s">
        <v>33213</v>
      </c>
      <c r="D48908" t="s">
        <v>127776</v>
      </c>
      <c r="E48908" t="s">
        <v>261966</v>
      </c>
    </row>
    <row r="48909" spans="1:5" x14ac:dyDescent="0.3">
      <c r="A48909">
        <v>0</v>
      </c>
      <c r="B48909">
        <v>2301163260</v>
      </c>
      <c r="C48909" t="s">
        <v>33214</v>
      </c>
      <c r="D48909" t="s">
        <v>134863</v>
      </c>
      <c r="E48909" t="s">
        <v>261967</v>
      </c>
    </row>
    <row r="48910" spans="1:5" x14ac:dyDescent="0.3">
      <c r="A48910">
        <v>0</v>
      </c>
      <c r="B48910">
        <v>2301163266</v>
      </c>
      <c r="C48910" t="s">
        <v>33214</v>
      </c>
      <c r="D48910" t="s">
        <v>134864</v>
      </c>
      <c r="E48910" t="s">
        <v>261968</v>
      </c>
    </row>
    <row r="48911" spans="1:5" x14ac:dyDescent="0.3">
      <c r="A48911">
        <v>0</v>
      </c>
      <c r="B48911">
        <v>2301163633</v>
      </c>
      <c r="C48911" t="s">
        <v>33215</v>
      </c>
      <c r="D48911" t="s">
        <v>134865</v>
      </c>
      <c r="E48911" t="s">
        <v>261969</v>
      </c>
    </row>
    <row r="48912" spans="1:5" x14ac:dyDescent="0.3">
      <c r="A48912">
        <v>0</v>
      </c>
      <c r="B48912">
        <v>2301163768</v>
      </c>
      <c r="C48912" t="s">
        <v>33216</v>
      </c>
      <c r="D48912" t="s">
        <v>134866</v>
      </c>
      <c r="E48912" t="s">
        <v>261970</v>
      </c>
    </row>
    <row r="48913" spans="1:5" x14ac:dyDescent="0.3">
      <c r="A48913">
        <v>0</v>
      </c>
      <c r="B48913">
        <v>2301163820</v>
      </c>
      <c r="C48913" t="s">
        <v>33216</v>
      </c>
      <c r="D48913" t="s">
        <v>129524</v>
      </c>
      <c r="E48913" t="s">
        <v>261971</v>
      </c>
    </row>
    <row r="48914" spans="1:5" x14ac:dyDescent="0.3">
      <c r="A48914">
        <v>0</v>
      </c>
      <c r="B48914">
        <v>2301163881</v>
      </c>
      <c r="C48914" t="s">
        <v>33217</v>
      </c>
      <c r="D48914" t="s">
        <v>134867</v>
      </c>
      <c r="E48914" t="s">
        <v>261972</v>
      </c>
    </row>
    <row r="48915" spans="1:5" x14ac:dyDescent="0.3">
      <c r="A48915">
        <v>0</v>
      </c>
      <c r="B48915">
        <v>2301164089</v>
      </c>
      <c r="C48915" t="s">
        <v>33218</v>
      </c>
      <c r="D48915" t="s">
        <v>134868</v>
      </c>
      <c r="E48915" t="s">
        <v>261973</v>
      </c>
    </row>
    <row r="48916" spans="1:5" x14ac:dyDescent="0.3">
      <c r="A48916">
        <v>0</v>
      </c>
      <c r="B48916">
        <v>2301164650</v>
      </c>
      <c r="C48916" t="s">
        <v>33219</v>
      </c>
      <c r="D48916" t="s">
        <v>134869</v>
      </c>
      <c r="E48916" t="s">
        <v>261974</v>
      </c>
    </row>
    <row r="48917" spans="1:5" x14ac:dyDescent="0.3">
      <c r="A48917">
        <v>0</v>
      </c>
      <c r="B48917">
        <v>2301164810</v>
      </c>
      <c r="C48917" t="s">
        <v>33220</v>
      </c>
      <c r="D48917" t="s">
        <v>134870</v>
      </c>
      <c r="E48917" t="s">
        <v>261975</v>
      </c>
    </row>
    <row r="48918" spans="1:5" x14ac:dyDescent="0.3">
      <c r="A48918">
        <v>0</v>
      </c>
      <c r="B48918">
        <v>2301164895</v>
      </c>
      <c r="C48918" t="s">
        <v>33220</v>
      </c>
      <c r="D48918" t="s">
        <v>134871</v>
      </c>
      <c r="E48918" t="s">
        <v>261976</v>
      </c>
    </row>
    <row r="48919" spans="1:5" x14ac:dyDescent="0.3">
      <c r="A48919">
        <v>0</v>
      </c>
      <c r="B48919">
        <v>2301165126</v>
      </c>
      <c r="C48919" t="s">
        <v>33221</v>
      </c>
      <c r="D48919" t="s">
        <v>134872</v>
      </c>
      <c r="E48919" t="s">
        <v>261977</v>
      </c>
    </row>
    <row r="48920" spans="1:5" x14ac:dyDescent="0.3">
      <c r="A48920">
        <v>0</v>
      </c>
      <c r="B48920">
        <v>2301165364</v>
      </c>
      <c r="C48920" t="s">
        <v>33222</v>
      </c>
      <c r="D48920" t="s">
        <v>134873</v>
      </c>
      <c r="E48920" t="s">
        <v>261978</v>
      </c>
    </row>
    <row r="48921" spans="1:5" x14ac:dyDescent="0.3">
      <c r="A48921">
        <v>0</v>
      </c>
      <c r="B48921">
        <v>2301165522</v>
      </c>
      <c r="C48921" t="s">
        <v>33223</v>
      </c>
      <c r="D48921" t="s">
        <v>118953</v>
      </c>
      <c r="E48921" t="s">
        <v>261979</v>
      </c>
    </row>
    <row r="48922" spans="1:5" x14ac:dyDescent="0.3">
      <c r="A48922">
        <v>0</v>
      </c>
      <c r="B48922">
        <v>2301165523</v>
      </c>
      <c r="C48922" t="s">
        <v>33223</v>
      </c>
      <c r="D48922" t="s">
        <v>134874</v>
      </c>
      <c r="E48922" t="s">
        <v>261980</v>
      </c>
    </row>
    <row r="48923" spans="1:5" x14ac:dyDescent="0.3">
      <c r="A48923">
        <v>0</v>
      </c>
      <c r="B48923">
        <v>2301165673</v>
      </c>
      <c r="C48923" t="s">
        <v>33224</v>
      </c>
      <c r="D48923" t="s">
        <v>107295</v>
      </c>
      <c r="E48923" t="s">
        <v>261981</v>
      </c>
    </row>
    <row r="48924" spans="1:5" x14ac:dyDescent="0.3">
      <c r="A48924">
        <v>0</v>
      </c>
      <c r="B48924">
        <v>2301165754</v>
      </c>
      <c r="C48924" t="s">
        <v>33224</v>
      </c>
      <c r="D48924" t="s">
        <v>134875</v>
      </c>
      <c r="E48924" t="s">
        <v>261982</v>
      </c>
    </row>
    <row r="48925" spans="1:5" x14ac:dyDescent="0.3">
      <c r="A48925">
        <v>0</v>
      </c>
      <c r="B48925">
        <v>2301165886</v>
      </c>
      <c r="C48925" t="s">
        <v>33224</v>
      </c>
      <c r="D48925" t="s">
        <v>134876</v>
      </c>
      <c r="E48925" t="s">
        <v>261983</v>
      </c>
    </row>
    <row r="48926" spans="1:5" x14ac:dyDescent="0.3">
      <c r="A48926">
        <v>0</v>
      </c>
      <c r="B48926">
        <v>2301193051</v>
      </c>
      <c r="C48926" t="s">
        <v>33225</v>
      </c>
      <c r="D48926" t="s">
        <v>134877</v>
      </c>
      <c r="E48926" t="s">
        <v>261984</v>
      </c>
    </row>
    <row r="48927" spans="1:5" x14ac:dyDescent="0.3">
      <c r="A48927">
        <v>0</v>
      </c>
      <c r="B48927">
        <v>2301193091</v>
      </c>
      <c r="C48927" t="s">
        <v>33225</v>
      </c>
      <c r="D48927" t="s">
        <v>134878</v>
      </c>
      <c r="E48927" t="s">
        <v>261985</v>
      </c>
    </row>
    <row r="48928" spans="1:5" x14ac:dyDescent="0.3">
      <c r="A48928">
        <v>0</v>
      </c>
      <c r="B48928">
        <v>2301193308</v>
      </c>
      <c r="C48928" t="s">
        <v>33226</v>
      </c>
      <c r="D48928" t="s">
        <v>134879</v>
      </c>
      <c r="E48928" t="s">
        <v>261986</v>
      </c>
    </row>
    <row r="48929" spans="1:5" x14ac:dyDescent="0.3">
      <c r="A48929">
        <v>0</v>
      </c>
      <c r="B48929">
        <v>2301193422</v>
      </c>
      <c r="C48929" t="s">
        <v>33227</v>
      </c>
      <c r="D48929" t="s">
        <v>130063</v>
      </c>
      <c r="E48929" t="s">
        <v>261987</v>
      </c>
    </row>
    <row r="48930" spans="1:5" x14ac:dyDescent="0.3">
      <c r="A48930">
        <v>0</v>
      </c>
      <c r="B48930">
        <v>2301193429</v>
      </c>
      <c r="C48930" t="s">
        <v>33227</v>
      </c>
      <c r="D48930" t="s">
        <v>134880</v>
      </c>
      <c r="E48930" t="s">
        <v>261988</v>
      </c>
    </row>
    <row r="48931" spans="1:5" x14ac:dyDescent="0.3">
      <c r="A48931">
        <v>0</v>
      </c>
      <c r="B48931">
        <v>2301194059</v>
      </c>
      <c r="C48931" t="s">
        <v>33228</v>
      </c>
      <c r="D48931" t="s">
        <v>108218</v>
      </c>
      <c r="E48931" t="s">
        <v>261989</v>
      </c>
    </row>
    <row r="48932" spans="1:5" x14ac:dyDescent="0.3">
      <c r="A48932">
        <v>0</v>
      </c>
      <c r="B48932">
        <v>2301194070</v>
      </c>
      <c r="C48932" t="s">
        <v>33228</v>
      </c>
      <c r="D48932" t="s">
        <v>129509</v>
      </c>
      <c r="E48932" t="s">
        <v>261990</v>
      </c>
    </row>
    <row r="48933" spans="1:5" x14ac:dyDescent="0.3">
      <c r="A48933">
        <v>0</v>
      </c>
      <c r="B48933">
        <v>2301194108</v>
      </c>
      <c r="C48933" t="s">
        <v>33228</v>
      </c>
      <c r="D48933" t="s">
        <v>134881</v>
      </c>
      <c r="E48933" t="s">
        <v>261991</v>
      </c>
    </row>
    <row r="48934" spans="1:5" x14ac:dyDescent="0.3">
      <c r="A48934">
        <v>0</v>
      </c>
      <c r="B48934">
        <v>2301194189</v>
      </c>
      <c r="C48934" t="s">
        <v>33229</v>
      </c>
      <c r="D48934" t="s">
        <v>134882</v>
      </c>
      <c r="E48934" t="s">
        <v>261992</v>
      </c>
    </row>
    <row r="48935" spans="1:5" x14ac:dyDescent="0.3">
      <c r="A48935">
        <v>0</v>
      </c>
      <c r="B48935">
        <v>2301194774</v>
      </c>
      <c r="C48935" t="s">
        <v>33230</v>
      </c>
      <c r="D48935" t="s">
        <v>134883</v>
      </c>
      <c r="E48935" t="s">
        <v>261993</v>
      </c>
    </row>
    <row r="48936" spans="1:5" x14ac:dyDescent="0.3">
      <c r="A48936">
        <v>0</v>
      </c>
      <c r="B48936">
        <v>2301194861</v>
      </c>
      <c r="C48936" t="s">
        <v>33230</v>
      </c>
      <c r="D48936" t="s">
        <v>134884</v>
      </c>
      <c r="E48936" t="s">
        <v>261994</v>
      </c>
    </row>
    <row r="48937" spans="1:5" x14ac:dyDescent="0.3">
      <c r="A48937">
        <v>0</v>
      </c>
      <c r="B48937">
        <v>2301195208</v>
      </c>
      <c r="C48937" t="s">
        <v>33231</v>
      </c>
      <c r="D48937" t="s">
        <v>117214</v>
      </c>
      <c r="E48937" t="s">
        <v>261995</v>
      </c>
    </row>
    <row r="48938" spans="1:5" x14ac:dyDescent="0.3">
      <c r="A48938">
        <v>0</v>
      </c>
      <c r="B48938">
        <v>2301195609</v>
      </c>
      <c r="C48938" t="s">
        <v>33232</v>
      </c>
      <c r="D48938" t="s">
        <v>134885</v>
      </c>
      <c r="E48938" t="s">
        <v>261996</v>
      </c>
    </row>
    <row r="48939" spans="1:5" x14ac:dyDescent="0.3">
      <c r="A48939">
        <v>0</v>
      </c>
      <c r="B48939">
        <v>2301195829</v>
      </c>
      <c r="C48939" t="s">
        <v>33233</v>
      </c>
      <c r="D48939" t="s">
        <v>134886</v>
      </c>
      <c r="E48939" t="s">
        <v>261997</v>
      </c>
    </row>
    <row r="48940" spans="1:5" x14ac:dyDescent="0.3">
      <c r="A48940">
        <v>0</v>
      </c>
      <c r="B48940">
        <v>2301196716</v>
      </c>
      <c r="C48940" t="s">
        <v>33234</v>
      </c>
      <c r="D48940" t="s">
        <v>120280</v>
      </c>
      <c r="E48940" t="s">
        <v>261998</v>
      </c>
    </row>
    <row r="48941" spans="1:5" x14ac:dyDescent="0.3">
      <c r="A48941">
        <v>0</v>
      </c>
      <c r="B48941">
        <v>2301196751</v>
      </c>
      <c r="C48941" t="s">
        <v>33234</v>
      </c>
      <c r="D48941" t="s">
        <v>134887</v>
      </c>
      <c r="E48941" t="s">
        <v>261999</v>
      </c>
    </row>
    <row r="48942" spans="1:5" x14ac:dyDescent="0.3">
      <c r="A48942">
        <v>0</v>
      </c>
      <c r="B48942">
        <v>2301197143</v>
      </c>
      <c r="C48942" t="s">
        <v>33235</v>
      </c>
      <c r="D48942" t="s">
        <v>134888</v>
      </c>
      <c r="E48942" t="s">
        <v>262000</v>
      </c>
    </row>
    <row r="48943" spans="1:5" x14ac:dyDescent="0.3">
      <c r="A48943">
        <v>0</v>
      </c>
      <c r="B48943">
        <v>2301197208</v>
      </c>
      <c r="C48943" t="s">
        <v>33235</v>
      </c>
      <c r="D48943" t="s">
        <v>134889</v>
      </c>
      <c r="E48943" t="s">
        <v>262001</v>
      </c>
    </row>
    <row r="48944" spans="1:5" x14ac:dyDescent="0.3">
      <c r="A48944">
        <v>0</v>
      </c>
      <c r="B48944">
        <v>2301197288</v>
      </c>
      <c r="C48944" t="s">
        <v>33236</v>
      </c>
      <c r="D48944" t="s">
        <v>134890</v>
      </c>
      <c r="E48944" t="s">
        <v>262002</v>
      </c>
    </row>
    <row r="48945" spans="1:5" x14ac:dyDescent="0.3">
      <c r="A48945">
        <v>0</v>
      </c>
      <c r="B48945">
        <v>2301197354</v>
      </c>
      <c r="C48945" t="s">
        <v>33236</v>
      </c>
      <c r="D48945" t="s">
        <v>134891</v>
      </c>
      <c r="E48945" t="s">
        <v>262003</v>
      </c>
    </row>
    <row r="48946" spans="1:5" x14ac:dyDescent="0.3">
      <c r="A48946">
        <v>0</v>
      </c>
      <c r="B48946">
        <v>2301197892</v>
      </c>
      <c r="C48946" t="s">
        <v>33237</v>
      </c>
      <c r="D48946" t="s">
        <v>134892</v>
      </c>
      <c r="E48946" t="s">
        <v>262004</v>
      </c>
    </row>
    <row r="48947" spans="1:5" x14ac:dyDescent="0.3">
      <c r="A48947">
        <v>0</v>
      </c>
      <c r="B48947">
        <v>2301198026</v>
      </c>
      <c r="C48947" t="s">
        <v>33238</v>
      </c>
      <c r="D48947" t="s">
        <v>134893</v>
      </c>
      <c r="E48947" t="s">
        <v>262005</v>
      </c>
    </row>
    <row r="48948" spans="1:5" x14ac:dyDescent="0.3">
      <c r="A48948">
        <v>0</v>
      </c>
      <c r="B48948">
        <v>2301198906</v>
      </c>
      <c r="C48948" t="s">
        <v>33239</v>
      </c>
      <c r="D48948" t="s">
        <v>110293</v>
      </c>
      <c r="E48948" t="s">
        <v>262006</v>
      </c>
    </row>
    <row r="48949" spans="1:5" x14ac:dyDescent="0.3">
      <c r="A48949">
        <v>0</v>
      </c>
      <c r="B48949">
        <v>2301199366</v>
      </c>
      <c r="C48949" t="s">
        <v>33240</v>
      </c>
      <c r="D48949" t="s">
        <v>134894</v>
      </c>
      <c r="E48949" t="s">
        <v>262007</v>
      </c>
    </row>
    <row r="48950" spans="1:5" x14ac:dyDescent="0.3">
      <c r="A48950">
        <v>0</v>
      </c>
      <c r="B48950">
        <v>2301199369</v>
      </c>
      <c r="C48950" t="s">
        <v>33240</v>
      </c>
      <c r="D48950" t="s">
        <v>134895</v>
      </c>
      <c r="E48950" t="s">
        <v>262008</v>
      </c>
    </row>
    <row r="48951" spans="1:5" x14ac:dyDescent="0.3">
      <c r="A48951">
        <v>0</v>
      </c>
      <c r="B48951">
        <v>2301199445</v>
      </c>
      <c r="C48951" t="s">
        <v>33240</v>
      </c>
      <c r="D48951" t="s">
        <v>134896</v>
      </c>
      <c r="E48951" t="s">
        <v>262009</v>
      </c>
    </row>
    <row r="48952" spans="1:5" x14ac:dyDescent="0.3">
      <c r="A48952">
        <v>0</v>
      </c>
      <c r="B48952">
        <v>2301199711</v>
      </c>
      <c r="C48952" t="s">
        <v>33241</v>
      </c>
      <c r="D48952" t="s">
        <v>134897</v>
      </c>
      <c r="E48952" t="s">
        <v>262010</v>
      </c>
    </row>
    <row r="48953" spans="1:5" x14ac:dyDescent="0.3">
      <c r="A48953">
        <v>0</v>
      </c>
      <c r="B48953">
        <v>2301199729</v>
      </c>
      <c r="C48953" t="s">
        <v>33241</v>
      </c>
      <c r="D48953" t="s">
        <v>134898</v>
      </c>
      <c r="E48953" t="s">
        <v>262011</v>
      </c>
    </row>
    <row r="48954" spans="1:5" x14ac:dyDescent="0.3">
      <c r="A48954">
        <v>0</v>
      </c>
      <c r="B48954">
        <v>2301199934</v>
      </c>
      <c r="C48954" t="s">
        <v>33242</v>
      </c>
      <c r="D48954" t="s">
        <v>134899</v>
      </c>
      <c r="E48954" t="s">
        <v>262012</v>
      </c>
    </row>
    <row r="48955" spans="1:5" x14ac:dyDescent="0.3">
      <c r="A48955">
        <v>0</v>
      </c>
      <c r="B48955">
        <v>2301200802</v>
      </c>
      <c r="C48955" t="s">
        <v>33243</v>
      </c>
      <c r="D48955" t="s">
        <v>134900</v>
      </c>
      <c r="E48955" t="s">
        <v>262013</v>
      </c>
    </row>
    <row r="48956" spans="1:5" x14ac:dyDescent="0.3">
      <c r="A48956">
        <v>0</v>
      </c>
      <c r="B48956">
        <v>2301200821</v>
      </c>
      <c r="C48956" t="s">
        <v>33243</v>
      </c>
      <c r="D48956" t="s">
        <v>134901</v>
      </c>
      <c r="E48956" t="s">
        <v>262014</v>
      </c>
    </row>
    <row r="48957" spans="1:5" x14ac:dyDescent="0.3">
      <c r="A48957">
        <v>0</v>
      </c>
      <c r="B48957">
        <v>2301200948</v>
      </c>
      <c r="C48957" t="s">
        <v>33244</v>
      </c>
      <c r="D48957" t="s">
        <v>134902</v>
      </c>
      <c r="E48957" t="s">
        <v>262015</v>
      </c>
    </row>
    <row r="48958" spans="1:5" x14ac:dyDescent="0.3">
      <c r="A48958">
        <v>0</v>
      </c>
      <c r="B48958">
        <v>2301201253</v>
      </c>
      <c r="C48958" t="s">
        <v>33245</v>
      </c>
      <c r="D48958" t="s">
        <v>134903</v>
      </c>
      <c r="E48958" t="s">
        <v>262016</v>
      </c>
    </row>
    <row r="48959" spans="1:5" x14ac:dyDescent="0.3">
      <c r="A48959">
        <v>0</v>
      </c>
      <c r="B48959">
        <v>2301201479</v>
      </c>
      <c r="C48959" t="s">
        <v>33246</v>
      </c>
      <c r="D48959" t="s">
        <v>134904</v>
      </c>
      <c r="E48959" t="s">
        <v>262017</v>
      </c>
    </row>
    <row r="48960" spans="1:5" x14ac:dyDescent="0.3">
      <c r="A48960">
        <v>0</v>
      </c>
      <c r="B48960">
        <v>2301201798</v>
      </c>
      <c r="C48960" t="s">
        <v>33247</v>
      </c>
      <c r="D48960" t="s">
        <v>116424</v>
      </c>
      <c r="E48960" t="s">
        <v>262018</v>
      </c>
    </row>
    <row r="48961" spans="1:5" x14ac:dyDescent="0.3">
      <c r="A48961">
        <v>0</v>
      </c>
      <c r="B48961">
        <v>2301201827</v>
      </c>
      <c r="C48961" t="s">
        <v>33247</v>
      </c>
      <c r="D48961" t="s">
        <v>134905</v>
      </c>
      <c r="E48961" t="s">
        <v>262019</v>
      </c>
    </row>
    <row r="48962" spans="1:5" x14ac:dyDescent="0.3">
      <c r="A48962">
        <v>0</v>
      </c>
      <c r="B48962">
        <v>2301202160</v>
      </c>
      <c r="C48962" t="s">
        <v>33248</v>
      </c>
      <c r="D48962" t="s">
        <v>96775</v>
      </c>
      <c r="E48962" t="s">
        <v>262020</v>
      </c>
    </row>
    <row r="48963" spans="1:5" x14ac:dyDescent="0.3">
      <c r="A48963">
        <v>0</v>
      </c>
      <c r="B48963">
        <v>2301202474</v>
      </c>
      <c r="C48963" t="s">
        <v>33249</v>
      </c>
      <c r="D48963" t="s">
        <v>134906</v>
      </c>
      <c r="E48963" t="s">
        <v>262021</v>
      </c>
    </row>
    <row r="48964" spans="1:5" x14ac:dyDescent="0.3">
      <c r="A48964">
        <v>0</v>
      </c>
      <c r="B48964">
        <v>2301203184</v>
      </c>
      <c r="C48964" t="s">
        <v>33250</v>
      </c>
      <c r="D48964" t="s">
        <v>134907</v>
      </c>
      <c r="E48964" t="s">
        <v>262022</v>
      </c>
    </row>
    <row r="48965" spans="1:5" x14ac:dyDescent="0.3">
      <c r="A48965">
        <v>0</v>
      </c>
      <c r="B48965">
        <v>2301203276</v>
      </c>
      <c r="C48965" t="s">
        <v>33250</v>
      </c>
      <c r="D48965" t="s">
        <v>117893</v>
      </c>
      <c r="E48965" t="s">
        <v>262023</v>
      </c>
    </row>
    <row r="48966" spans="1:5" x14ac:dyDescent="0.3">
      <c r="A48966">
        <v>0</v>
      </c>
      <c r="B48966">
        <v>2301203462</v>
      </c>
      <c r="C48966" t="s">
        <v>33251</v>
      </c>
      <c r="D48966" t="s">
        <v>134908</v>
      </c>
      <c r="E48966" t="s">
        <v>262024</v>
      </c>
    </row>
    <row r="48967" spans="1:5" x14ac:dyDescent="0.3">
      <c r="A48967">
        <v>0</v>
      </c>
      <c r="B48967">
        <v>2301203745</v>
      </c>
      <c r="C48967" t="s">
        <v>33252</v>
      </c>
      <c r="D48967" t="s">
        <v>134909</v>
      </c>
      <c r="E48967" t="s">
        <v>262025</v>
      </c>
    </row>
    <row r="48968" spans="1:5" x14ac:dyDescent="0.3">
      <c r="A48968">
        <v>0</v>
      </c>
      <c r="B48968">
        <v>2301204452</v>
      </c>
      <c r="C48968" t="s">
        <v>33253</v>
      </c>
      <c r="D48968" t="s">
        <v>133328</v>
      </c>
      <c r="E48968" t="s">
        <v>262026</v>
      </c>
    </row>
    <row r="48969" spans="1:5" x14ac:dyDescent="0.3">
      <c r="A48969">
        <v>0</v>
      </c>
      <c r="B48969">
        <v>2301204722</v>
      </c>
      <c r="C48969" t="s">
        <v>33254</v>
      </c>
      <c r="D48969" t="s">
        <v>134910</v>
      </c>
      <c r="E48969" t="s">
        <v>262027</v>
      </c>
    </row>
    <row r="48970" spans="1:5" x14ac:dyDescent="0.3">
      <c r="A48970">
        <v>0</v>
      </c>
      <c r="B48970">
        <v>2301205320</v>
      </c>
      <c r="C48970" t="s">
        <v>33255</v>
      </c>
      <c r="D48970" t="s">
        <v>134911</v>
      </c>
      <c r="E48970" t="s">
        <v>262028</v>
      </c>
    </row>
    <row r="48971" spans="1:5" x14ac:dyDescent="0.3">
      <c r="A48971">
        <v>0</v>
      </c>
      <c r="B48971">
        <v>2301205620</v>
      </c>
      <c r="C48971" t="s">
        <v>33256</v>
      </c>
      <c r="D48971" t="s">
        <v>134912</v>
      </c>
      <c r="E48971" t="s">
        <v>262029</v>
      </c>
    </row>
    <row r="48972" spans="1:5" x14ac:dyDescent="0.3">
      <c r="A48972">
        <v>0</v>
      </c>
      <c r="B48972">
        <v>2301205750</v>
      </c>
      <c r="C48972" t="s">
        <v>33257</v>
      </c>
      <c r="D48972" t="s">
        <v>134913</v>
      </c>
      <c r="E48972" t="s">
        <v>262030</v>
      </c>
    </row>
    <row r="48973" spans="1:5" x14ac:dyDescent="0.3">
      <c r="A48973">
        <v>0</v>
      </c>
      <c r="B48973">
        <v>2301205985</v>
      </c>
      <c r="C48973" t="s">
        <v>33258</v>
      </c>
      <c r="D48973" t="s">
        <v>134914</v>
      </c>
      <c r="E48973" t="s">
        <v>262031</v>
      </c>
    </row>
    <row r="48974" spans="1:5" x14ac:dyDescent="0.3">
      <c r="A48974">
        <v>0</v>
      </c>
      <c r="B48974">
        <v>2301205997</v>
      </c>
      <c r="C48974" t="s">
        <v>33258</v>
      </c>
      <c r="D48974" t="s">
        <v>134633</v>
      </c>
      <c r="E48974" t="s">
        <v>262032</v>
      </c>
    </row>
    <row r="48975" spans="1:5" x14ac:dyDescent="0.3">
      <c r="A48975">
        <v>0</v>
      </c>
      <c r="B48975">
        <v>2301206102</v>
      </c>
      <c r="C48975" t="s">
        <v>33258</v>
      </c>
      <c r="D48975" t="s">
        <v>134915</v>
      </c>
      <c r="E48975" t="s">
        <v>262033</v>
      </c>
    </row>
    <row r="48976" spans="1:5" x14ac:dyDescent="0.3">
      <c r="A48976">
        <v>0</v>
      </c>
      <c r="B48976">
        <v>2301207050</v>
      </c>
      <c r="C48976" t="s">
        <v>33259</v>
      </c>
      <c r="D48976" t="s">
        <v>123298</v>
      </c>
      <c r="E48976" t="s">
        <v>262034</v>
      </c>
    </row>
    <row r="48977" spans="1:5" x14ac:dyDescent="0.3">
      <c r="A48977">
        <v>0</v>
      </c>
      <c r="B48977">
        <v>2301207052</v>
      </c>
      <c r="C48977" t="s">
        <v>33259</v>
      </c>
      <c r="D48977" t="s">
        <v>134916</v>
      </c>
      <c r="E48977" t="s">
        <v>262035</v>
      </c>
    </row>
    <row r="48978" spans="1:5" x14ac:dyDescent="0.3">
      <c r="A48978">
        <v>0</v>
      </c>
      <c r="B48978">
        <v>2301207363</v>
      </c>
      <c r="C48978" t="s">
        <v>33260</v>
      </c>
      <c r="D48978" t="s">
        <v>134917</v>
      </c>
      <c r="E48978" t="s">
        <v>262036</v>
      </c>
    </row>
    <row r="48979" spans="1:5" x14ac:dyDescent="0.3">
      <c r="A48979">
        <v>0</v>
      </c>
      <c r="B48979">
        <v>2301208233</v>
      </c>
      <c r="C48979" t="s">
        <v>33261</v>
      </c>
      <c r="D48979" t="s">
        <v>96563</v>
      </c>
      <c r="E48979" t="s">
        <v>262037</v>
      </c>
    </row>
    <row r="48980" spans="1:5" x14ac:dyDescent="0.3">
      <c r="A48980">
        <v>0</v>
      </c>
      <c r="B48980">
        <v>2301208405</v>
      </c>
      <c r="C48980" t="s">
        <v>33262</v>
      </c>
      <c r="D48980" t="s">
        <v>134918</v>
      </c>
      <c r="E48980" t="s">
        <v>262038</v>
      </c>
    </row>
    <row r="48981" spans="1:5" x14ac:dyDescent="0.3">
      <c r="A48981">
        <v>0</v>
      </c>
      <c r="B48981">
        <v>2301208915</v>
      </c>
      <c r="C48981" t="s">
        <v>33263</v>
      </c>
      <c r="D48981" t="s">
        <v>134919</v>
      </c>
      <c r="E48981" t="s">
        <v>262039</v>
      </c>
    </row>
    <row r="48982" spans="1:5" x14ac:dyDescent="0.3">
      <c r="A48982">
        <v>0</v>
      </c>
      <c r="B48982">
        <v>2301208994</v>
      </c>
      <c r="C48982" t="s">
        <v>33264</v>
      </c>
      <c r="D48982" t="s">
        <v>134920</v>
      </c>
      <c r="E48982" t="s">
        <v>262040</v>
      </c>
    </row>
    <row r="48983" spans="1:5" x14ac:dyDescent="0.3">
      <c r="A48983">
        <v>0</v>
      </c>
      <c r="B48983">
        <v>2301209352</v>
      </c>
      <c r="C48983" t="s">
        <v>33265</v>
      </c>
      <c r="D48983" t="s">
        <v>134921</v>
      </c>
      <c r="E48983" t="s">
        <v>262041</v>
      </c>
    </row>
    <row r="48984" spans="1:5" x14ac:dyDescent="0.3">
      <c r="A48984">
        <v>0</v>
      </c>
      <c r="B48984">
        <v>2301209400</v>
      </c>
      <c r="C48984" t="s">
        <v>33266</v>
      </c>
      <c r="D48984" t="s">
        <v>134922</v>
      </c>
      <c r="E48984" t="s">
        <v>262042</v>
      </c>
    </row>
    <row r="48985" spans="1:5" x14ac:dyDescent="0.3">
      <c r="A48985">
        <v>0</v>
      </c>
      <c r="B48985">
        <v>2301209455</v>
      </c>
      <c r="C48985" t="s">
        <v>33266</v>
      </c>
      <c r="D48985" t="s">
        <v>134923</v>
      </c>
      <c r="E48985" t="s">
        <v>262043</v>
      </c>
    </row>
    <row r="48986" spans="1:5" x14ac:dyDescent="0.3">
      <c r="A48986">
        <v>0</v>
      </c>
      <c r="B48986">
        <v>2301210133</v>
      </c>
      <c r="C48986" t="s">
        <v>33267</v>
      </c>
      <c r="D48986" t="s">
        <v>134924</v>
      </c>
      <c r="E48986" t="s">
        <v>262044</v>
      </c>
    </row>
    <row r="48987" spans="1:5" x14ac:dyDescent="0.3">
      <c r="A48987">
        <v>0</v>
      </c>
      <c r="B48987">
        <v>2301210286</v>
      </c>
      <c r="C48987" t="s">
        <v>33268</v>
      </c>
      <c r="D48987" t="s">
        <v>104447</v>
      </c>
      <c r="E48987" t="s">
        <v>262045</v>
      </c>
    </row>
    <row r="48988" spans="1:5" x14ac:dyDescent="0.3">
      <c r="A48988">
        <v>0</v>
      </c>
      <c r="B48988">
        <v>2301210366</v>
      </c>
      <c r="C48988" t="s">
        <v>33268</v>
      </c>
      <c r="D48988" t="s">
        <v>114760</v>
      </c>
      <c r="E48988" t="s">
        <v>262046</v>
      </c>
    </row>
    <row r="48989" spans="1:5" x14ac:dyDescent="0.3">
      <c r="A48989">
        <v>0</v>
      </c>
      <c r="B48989">
        <v>2301210443</v>
      </c>
      <c r="C48989" t="s">
        <v>33269</v>
      </c>
      <c r="D48989" t="s">
        <v>134925</v>
      </c>
      <c r="E48989" t="s">
        <v>262047</v>
      </c>
    </row>
    <row r="48990" spans="1:5" x14ac:dyDescent="0.3">
      <c r="A48990">
        <v>0</v>
      </c>
      <c r="B48990">
        <v>2301210612</v>
      </c>
      <c r="C48990" t="s">
        <v>33269</v>
      </c>
      <c r="D48990" t="s">
        <v>134926</v>
      </c>
      <c r="E48990" t="s">
        <v>262048</v>
      </c>
    </row>
    <row r="48991" spans="1:5" x14ac:dyDescent="0.3">
      <c r="A48991">
        <v>0</v>
      </c>
      <c r="B48991">
        <v>2301210725</v>
      </c>
      <c r="C48991" t="s">
        <v>33270</v>
      </c>
      <c r="D48991" t="s">
        <v>118809</v>
      </c>
      <c r="E48991" t="s">
        <v>262049</v>
      </c>
    </row>
    <row r="48992" spans="1:5" x14ac:dyDescent="0.3">
      <c r="A48992">
        <v>0</v>
      </c>
      <c r="B48992">
        <v>2301219739</v>
      </c>
      <c r="C48992" t="s">
        <v>33271</v>
      </c>
      <c r="D48992" t="s">
        <v>134927</v>
      </c>
      <c r="E48992" t="s">
        <v>262050</v>
      </c>
    </row>
    <row r="48993" spans="1:5" x14ac:dyDescent="0.3">
      <c r="A48993">
        <v>0</v>
      </c>
      <c r="B48993">
        <v>2301219893</v>
      </c>
      <c r="C48993" t="s">
        <v>33272</v>
      </c>
      <c r="D48993" t="s">
        <v>134928</v>
      </c>
      <c r="E48993" t="s">
        <v>262051</v>
      </c>
    </row>
    <row r="48994" spans="1:5" x14ac:dyDescent="0.3">
      <c r="A48994">
        <v>0</v>
      </c>
      <c r="B48994">
        <v>2301219924</v>
      </c>
      <c r="C48994" t="s">
        <v>33272</v>
      </c>
      <c r="D48994" t="s">
        <v>93738</v>
      </c>
      <c r="E48994" t="s">
        <v>262052</v>
      </c>
    </row>
    <row r="48995" spans="1:5" x14ac:dyDescent="0.3">
      <c r="A48995">
        <v>0</v>
      </c>
      <c r="B48995">
        <v>2301220418</v>
      </c>
      <c r="C48995" t="s">
        <v>33273</v>
      </c>
      <c r="D48995" t="s">
        <v>134929</v>
      </c>
      <c r="E48995" t="s">
        <v>262053</v>
      </c>
    </row>
    <row r="48996" spans="1:5" x14ac:dyDescent="0.3">
      <c r="A48996">
        <v>0</v>
      </c>
      <c r="B48996">
        <v>2301220565</v>
      </c>
      <c r="C48996" t="s">
        <v>33274</v>
      </c>
      <c r="D48996" t="s">
        <v>104482</v>
      </c>
      <c r="E48996" t="s">
        <v>262054</v>
      </c>
    </row>
    <row r="48997" spans="1:5" x14ac:dyDescent="0.3">
      <c r="A48997">
        <v>0</v>
      </c>
      <c r="B48997">
        <v>2301220837</v>
      </c>
      <c r="C48997" t="s">
        <v>33275</v>
      </c>
      <c r="D48997" t="s">
        <v>134930</v>
      </c>
      <c r="E48997" t="s">
        <v>262055</v>
      </c>
    </row>
    <row r="48998" spans="1:5" x14ac:dyDescent="0.3">
      <c r="A48998">
        <v>0</v>
      </c>
      <c r="B48998">
        <v>2301220963</v>
      </c>
      <c r="C48998" t="s">
        <v>33276</v>
      </c>
      <c r="D48998" t="s">
        <v>112022</v>
      </c>
      <c r="E48998" t="s">
        <v>262056</v>
      </c>
    </row>
    <row r="48999" spans="1:5" x14ac:dyDescent="0.3">
      <c r="A48999">
        <v>0</v>
      </c>
      <c r="B48999">
        <v>2301220992</v>
      </c>
      <c r="C48999" t="s">
        <v>33276</v>
      </c>
      <c r="D48999" t="s">
        <v>134931</v>
      </c>
      <c r="E48999" t="s">
        <v>262057</v>
      </c>
    </row>
    <row r="49000" spans="1:5" x14ac:dyDescent="0.3">
      <c r="A49000">
        <v>0</v>
      </c>
      <c r="B49000">
        <v>2301221563</v>
      </c>
      <c r="C49000" t="s">
        <v>33277</v>
      </c>
      <c r="D49000" t="s">
        <v>119731</v>
      </c>
      <c r="E49000" t="s">
        <v>262058</v>
      </c>
    </row>
    <row r="49001" spans="1:5" x14ac:dyDescent="0.3">
      <c r="A49001">
        <v>0</v>
      </c>
      <c r="B49001">
        <v>2301222014</v>
      </c>
      <c r="C49001" t="s">
        <v>33278</v>
      </c>
      <c r="D49001" t="s">
        <v>134932</v>
      </c>
      <c r="E49001" t="s">
        <v>262059</v>
      </c>
    </row>
    <row r="49002" spans="1:5" x14ac:dyDescent="0.3">
      <c r="A49002">
        <v>0</v>
      </c>
      <c r="B49002">
        <v>2301222226</v>
      </c>
      <c r="C49002" t="s">
        <v>33279</v>
      </c>
      <c r="D49002" t="s">
        <v>134933</v>
      </c>
      <c r="E49002" t="s">
        <v>262060</v>
      </c>
    </row>
    <row r="49003" spans="1:5" x14ac:dyDescent="0.3">
      <c r="A49003">
        <v>0</v>
      </c>
      <c r="B49003">
        <v>2301222468</v>
      </c>
      <c r="C49003" t="s">
        <v>33280</v>
      </c>
      <c r="D49003" t="s">
        <v>134934</v>
      </c>
      <c r="E49003" t="s">
        <v>262061</v>
      </c>
    </row>
    <row r="49004" spans="1:5" x14ac:dyDescent="0.3">
      <c r="A49004">
        <v>0</v>
      </c>
      <c r="B49004">
        <v>2301222801</v>
      </c>
      <c r="C49004" t="s">
        <v>33281</v>
      </c>
      <c r="D49004" t="s">
        <v>134935</v>
      </c>
      <c r="E49004" t="s">
        <v>262062</v>
      </c>
    </row>
    <row r="49005" spans="1:5" x14ac:dyDescent="0.3">
      <c r="A49005">
        <v>0</v>
      </c>
      <c r="B49005">
        <v>2301222868</v>
      </c>
      <c r="C49005" t="s">
        <v>33282</v>
      </c>
      <c r="D49005" t="s">
        <v>94851</v>
      </c>
      <c r="E49005" t="s">
        <v>262063</v>
      </c>
    </row>
    <row r="49006" spans="1:5" x14ac:dyDescent="0.3">
      <c r="A49006">
        <v>0</v>
      </c>
      <c r="B49006">
        <v>2301222871</v>
      </c>
      <c r="C49006" t="s">
        <v>33282</v>
      </c>
      <c r="D49006" t="s">
        <v>134936</v>
      </c>
      <c r="E49006" t="s">
        <v>262064</v>
      </c>
    </row>
    <row r="49007" spans="1:5" x14ac:dyDescent="0.3">
      <c r="A49007">
        <v>0</v>
      </c>
      <c r="B49007">
        <v>2301222939</v>
      </c>
      <c r="C49007" t="s">
        <v>33282</v>
      </c>
      <c r="D49007" t="s">
        <v>134937</v>
      </c>
      <c r="E49007" t="s">
        <v>262065</v>
      </c>
    </row>
    <row r="49008" spans="1:5" x14ac:dyDescent="0.3">
      <c r="A49008">
        <v>0</v>
      </c>
      <c r="B49008">
        <v>2301223206</v>
      </c>
      <c r="C49008" t="s">
        <v>33283</v>
      </c>
      <c r="D49008" t="s">
        <v>134938</v>
      </c>
      <c r="E49008" t="s">
        <v>262066</v>
      </c>
    </row>
    <row r="49009" spans="1:5" x14ac:dyDescent="0.3">
      <c r="A49009">
        <v>0</v>
      </c>
      <c r="B49009">
        <v>2301224294</v>
      </c>
      <c r="C49009" t="s">
        <v>33284</v>
      </c>
      <c r="D49009" t="s">
        <v>134939</v>
      </c>
      <c r="E49009" t="s">
        <v>262067</v>
      </c>
    </row>
    <row r="49010" spans="1:5" x14ac:dyDescent="0.3">
      <c r="A49010">
        <v>0</v>
      </c>
      <c r="B49010">
        <v>2301224833</v>
      </c>
      <c r="C49010" t="s">
        <v>33285</v>
      </c>
      <c r="D49010" t="s">
        <v>123759</v>
      </c>
      <c r="E49010" t="s">
        <v>262068</v>
      </c>
    </row>
    <row r="49011" spans="1:5" x14ac:dyDescent="0.3">
      <c r="A49011">
        <v>0</v>
      </c>
      <c r="B49011">
        <v>2301224885</v>
      </c>
      <c r="C49011" t="s">
        <v>33285</v>
      </c>
      <c r="D49011" t="s">
        <v>134940</v>
      </c>
      <c r="E49011" t="s">
        <v>262069</v>
      </c>
    </row>
    <row r="49012" spans="1:5" x14ac:dyDescent="0.3">
      <c r="A49012">
        <v>0</v>
      </c>
      <c r="B49012">
        <v>2301224946</v>
      </c>
      <c r="C49012" t="s">
        <v>33285</v>
      </c>
      <c r="D49012" t="s">
        <v>117520</v>
      </c>
      <c r="E49012" t="s">
        <v>262070</v>
      </c>
    </row>
    <row r="49013" spans="1:5" x14ac:dyDescent="0.3">
      <c r="A49013">
        <v>0</v>
      </c>
      <c r="B49013">
        <v>2301224988</v>
      </c>
      <c r="C49013" t="s">
        <v>33286</v>
      </c>
      <c r="D49013" t="s">
        <v>134941</v>
      </c>
      <c r="E49013" t="s">
        <v>262071</v>
      </c>
    </row>
    <row r="49014" spans="1:5" x14ac:dyDescent="0.3">
      <c r="A49014">
        <v>0</v>
      </c>
      <c r="B49014">
        <v>2301225067</v>
      </c>
      <c r="C49014" t="s">
        <v>33286</v>
      </c>
      <c r="D49014" t="s">
        <v>117733</v>
      </c>
      <c r="E49014" t="s">
        <v>262072</v>
      </c>
    </row>
    <row r="49015" spans="1:5" x14ac:dyDescent="0.3">
      <c r="A49015">
        <v>0</v>
      </c>
      <c r="B49015">
        <v>2301225341</v>
      </c>
      <c r="C49015" t="s">
        <v>33287</v>
      </c>
      <c r="D49015" t="s">
        <v>134942</v>
      </c>
      <c r="E49015" t="s">
        <v>262073</v>
      </c>
    </row>
    <row r="49016" spans="1:5" x14ac:dyDescent="0.3">
      <c r="A49016">
        <v>0</v>
      </c>
      <c r="B49016">
        <v>2301225432</v>
      </c>
      <c r="C49016" t="s">
        <v>33288</v>
      </c>
      <c r="D49016" t="s">
        <v>105971</v>
      </c>
      <c r="E49016" t="s">
        <v>262074</v>
      </c>
    </row>
    <row r="49017" spans="1:5" x14ac:dyDescent="0.3">
      <c r="A49017">
        <v>0</v>
      </c>
      <c r="B49017">
        <v>2301226189</v>
      </c>
      <c r="C49017" t="s">
        <v>33289</v>
      </c>
      <c r="D49017" t="s">
        <v>121796</v>
      </c>
      <c r="E49017" t="s">
        <v>262075</v>
      </c>
    </row>
    <row r="49018" spans="1:5" x14ac:dyDescent="0.3">
      <c r="A49018">
        <v>0</v>
      </c>
      <c r="B49018">
        <v>2301226377</v>
      </c>
      <c r="C49018" t="s">
        <v>33290</v>
      </c>
      <c r="D49018" t="s">
        <v>134943</v>
      </c>
      <c r="E49018" t="s">
        <v>262076</v>
      </c>
    </row>
    <row r="49019" spans="1:5" x14ac:dyDescent="0.3">
      <c r="A49019">
        <v>0</v>
      </c>
      <c r="B49019">
        <v>2301226605</v>
      </c>
      <c r="C49019" t="s">
        <v>33291</v>
      </c>
      <c r="D49019" t="s">
        <v>98003</v>
      </c>
      <c r="E49019" t="s">
        <v>262077</v>
      </c>
    </row>
    <row r="49020" spans="1:5" x14ac:dyDescent="0.3">
      <c r="A49020">
        <v>0</v>
      </c>
      <c r="B49020">
        <v>2301226794</v>
      </c>
      <c r="C49020" t="s">
        <v>33292</v>
      </c>
      <c r="D49020" t="s">
        <v>134944</v>
      </c>
      <c r="E49020" t="s">
        <v>262078</v>
      </c>
    </row>
    <row r="49021" spans="1:5" x14ac:dyDescent="0.3">
      <c r="A49021">
        <v>0</v>
      </c>
      <c r="B49021">
        <v>2301227053</v>
      </c>
      <c r="C49021" t="s">
        <v>33293</v>
      </c>
      <c r="D49021" t="s">
        <v>121003</v>
      </c>
      <c r="E49021" t="s">
        <v>262079</v>
      </c>
    </row>
    <row r="49022" spans="1:5" x14ac:dyDescent="0.3">
      <c r="A49022">
        <v>0</v>
      </c>
      <c r="B49022">
        <v>2301227662</v>
      </c>
      <c r="C49022" t="s">
        <v>33294</v>
      </c>
      <c r="D49022" t="s">
        <v>123678</v>
      </c>
      <c r="E49022" t="s">
        <v>262080</v>
      </c>
    </row>
    <row r="49023" spans="1:5" x14ac:dyDescent="0.3">
      <c r="A49023">
        <v>0</v>
      </c>
      <c r="B49023">
        <v>2301227684</v>
      </c>
      <c r="C49023" t="s">
        <v>33294</v>
      </c>
      <c r="D49023" t="s">
        <v>116024</v>
      </c>
      <c r="E49023" t="s">
        <v>262081</v>
      </c>
    </row>
    <row r="49024" spans="1:5" x14ac:dyDescent="0.3">
      <c r="A49024">
        <v>0</v>
      </c>
      <c r="B49024">
        <v>2301227865</v>
      </c>
      <c r="C49024" t="s">
        <v>33295</v>
      </c>
      <c r="D49024" t="s">
        <v>134945</v>
      </c>
      <c r="E49024" t="s">
        <v>262082</v>
      </c>
    </row>
    <row r="49025" spans="1:5" x14ac:dyDescent="0.3">
      <c r="A49025">
        <v>0</v>
      </c>
      <c r="B49025">
        <v>2301228643</v>
      </c>
      <c r="C49025" t="s">
        <v>33296</v>
      </c>
      <c r="D49025" t="s">
        <v>134946</v>
      </c>
      <c r="E49025" t="s">
        <v>262083</v>
      </c>
    </row>
    <row r="49026" spans="1:5" x14ac:dyDescent="0.3">
      <c r="A49026">
        <v>0</v>
      </c>
      <c r="B49026">
        <v>2301228921</v>
      </c>
      <c r="C49026" t="s">
        <v>33297</v>
      </c>
      <c r="D49026" t="s">
        <v>107322</v>
      </c>
      <c r="E49026" t="s">
        <v>262084</v>
      </c>
    </row>
    <row r="49027" spans="1:5" x14ac:dyDescent="0.3">
      <c r="A49027">
        <v>0</v>
      </c>
      <c r="B49027">
        <v>2301228946</v>
      </c>
      <c r="C49027" t="s">
        <v>33297</v>
      </c>
      <c r="D49027" t="s">
        <v>134947</v>
      </c>
      <c r="E49027" t="s">
        <v>262085</v>
      </c>
    </row>
    <row r="49028" spans="1:5" x14ac:dyDescent="0.3">
      <c r="A49028">
        <v>0</v>
      </c>
      <c r="B49028">
        <v>2301229232</v>
      </c>
      <c r="C49028" t="s">
        <v>33298</v>
      </c>
      <c r="D49028" t="s">
        <v>133447</v>
      </c>
      <c r="E49028" t="s">
        <v>262086</v>
      </c>
    </row>
    <row r="49029" spans="1:5" x14ac:dyDescent="0.3">
      <c r="A49029">
        <v>0</v>
      </c>
      <c r="B49029">
        <v>2301229446</v>
      </c>
      <c r="C49029" t="s">
        <v>33299</v>
      </c>
      <c r="D49029" t="s">
        <v>134948</v>
      </c>
      <c r="E49029" t="s">
        <v>262087</v>
      </c>
    </row>
    <row r="49030" spans="1:5" x14ac:dyDescent="0.3">
      <c r="A49030">
        <v>0</v>
      </c>
      <c r="B49030">
        <v>2301229648</v>
      </c>
      <c r="C49030" t="s">
        <v>33300</v>
      </c>
      <c r="D49030" t="s">
        <v>134949</v>
      </c>
      <c r="E49030" t="s">
        <v>262088</v>
      </c>
    </row>
    <row r="49031" spans="1:5" x14ac:dyDescent="0.3">
      <c r="A49031">
        <v>0</v>
      </c>
      <c r="B49031">
        <v>2301229680</v>
      </c>
      <c r="C49031" t="s">
        <v>33300</v>
      </c>
      <c r="D49031" t="s">
        <v>126057</v>
      </c>
      <c r="E49031" t="s">
        <v>262089</v>
      </c>
    </row>
    <row r="49032" spans="1:5" x14ac:dyDescent="0.3">
      <c r="A49032">
        <v>0</v>
      </c>
      <c r="B49032">
        <v>2301230246</v>
      </c>
      <c r="C49032" t="s">
        <v>33301</v>
      </c>
      <c r="D49032" t="s">
        <v>134950</v>
      </c>
      <c r="E49032" t="s">
        <v>262090</v>
      </c>
    </row>
    <row r="49033" spans="1:5" x14ac:dyDescent="0.3">
      <c r="A49033">
        <v>0</v>
      </c>
      <c r="B49033">
        <v>2301230295</v>
      </c>
      <c r="C49033" t="s">
        <v>33301</v>
      </c>
      <c r="D49033" t="s">
        <v>134951</v>
      </c>
      <c r="E49033" t="s">
        <v>262091</v>
      </c>
    </row>
    <row r="49034" spans="1:5" x14ac:dyDescent="0.3">
      <c r="A49034">
        <v>0</v>
      </c>
      <c r="B49034">
        <v>2301230447</v>
      </c>
      <c r="C49034" t="s">
        <v>33302</v>
      </c>
      <c r="D49034" t="s">
        <v>134952</v>
      </c>
      <c r="E49034" t="s">
        <v>262092</v>
      </c>
    </row>
    <row r="49035" spans="1:5" x14ac:dyDescent="0.3">
      <c r="A49035">
        <v>0</v>
      </c>
      <c r="B49035">
        <v>2301230919</v>
      </c>
      <c r="C49035" t="s">
        <v>33303</v>
      </c>
      <c r="D49035" t="s">
        <v>118161</v>
      </c>
      <c r="E49035" t="s">
        <v>262093</v>
      </c>
    </row>
    <row r="49036" spans="1:5" x14ac:dyDescent="0.3">
      <c r="A49036">
        <v>0</v>
      </c>
      <c r="B49036">
        <v>2301231308</v>
      </c>
      <c r="C49036" t="s">
        <v>33304</v>
      </c>
      <c r="D49036" t="s">
        <v>134953</v>
      </c>
      <c r="E49036" t="s">
        <v>262094</v>
      </c>
    </row>
    <row r="49037" spans="1:5" x14ac:dyDescent="0.3">
      <c r="A49037">
        <v>0</v>
      </c>
      <c r="B49037">
        <v>2301231701</v>
      </c>
      <c r="C49037" t="s">
        <v>33305</v>
      </c>
      <c r="D49037" t="s">
        <v>134954</v>
      </c>
      <c r="E49037" t="s">
        <v>262095</v>
      </c>
    </row>
    <row r="49038" spans="1:5" x14ac:dyDescent="0.3">
      <c r="A49038">
        <v>0</v>
      </c>
      <c r="B49038">
        <v>2301232578</v>
      </c>
      <c r="C49038" t="s">
        <v>33306</v>
      </c>
      <c r="D49038" t="s">
        <v>134955</v>
      </c>
      <c r="E49038" t="s">
        <v>262096</v>
      </c>
    </row>
    <row r="49039" spans="1:5" x14ac:dyDescent="0.3">
      <c r="A49039">
        <v>0</v>
      </c>
      <c r="B49039">
        <v>2301232837</v>
      </c>
      <c r="C49039" t="s">
        <v>33307</v>
      </c>
      <c r="D49039" t="s">
        <v>134956</v>
      </c>
      <c r="E49039" t="s">
        <v>262097</v>
      </c>
    </row>
    <row r="49040" spans="1:5" x14ac:dyDescent="0.3">
      <c r="A49040">
        <v>0</v>
      </c>
      <c r="B49040">
        <v>2301232934</v>
      </c>
      <c r="C49040" t="s">
        <v>33308</v>
      </c>
      <c r="D49040" t="s">
        <v>124152</v>
      </c>
      <c r="E49040" t="s">
        <v>262098</v>
      </c>
    </row>
    <row r="49041" spans="1:5" x14ac:dyDescent="0.3">
      <c r="A49041">
        <v>0</v>
      </c>
      <c r="B49041">
        <v>2301233216</v>
      </c>
      <c r="C49041" t="s">
        <v>33308</v>
      </c>
      <c r="D49041" t="s">
        <v>134957</v>
      </c>
      <c r="E49041" t="s">
        <v>262099</v>
      </c>
    </row>
    <row r="49042" spans="1:5" x14ac:dyDescent="0.3">
      <c r="A49042">
        <v>0</v>
      </c>
      <c r="B49042">
        <v>2301233222</v>
      </c>
      <c r="C49042" t="s">
        <v>33308</v>
      </c>
      <c r="D49042" t="s">
        <v>134958</v>
      </c>
      <c r="E49042" t="s">
        <v>262100</v>
      </c>
    </row>
    <row r="49043" spans="1:5" x14ac:dyDescent="0.3">
      <c r="A49043">
        <v>0</v>
      </c>
      <c r="B49043">
        <v>2301233392</v>
      </c>
      <c r="C49043" t="s">
        <v>33308</v>
      </c>
      <c r="D49043" t="s">
        <v>134959</v>
      </c>
      <c r="E49043" t="s">
        <v>262101</v>
      </c>
    </row>
    <row r="49044" spans="1:5" x14ac:dyDescent="0.3">
      <c r="A49044">
        <v>0</v>
      </c>
      <c r="B49044">
        <v>2301233492</v>
      </c>
      <c r="C49044" t="s">
        <v>33309</v>
      </c>
      <c r="D49044" t="s">
        <v>106096</v>
      </c>
      <c r="E49044" t="s">
        <v>262102</v>
      </c>
    </row>
    <row r="49045" spans="1:5" x14ac:dyDescent="0.3">
      <c r="A49045">
        <v>0</v>
      </c>
      <c r="B49045">
        <v>2301233631</v>
      </c>
      <c r="C49045" t="s">
        <v>33310</v>
      </c>
      <c r="D49045" t="s">
        <v>134960</v>
      </c>
      <c r="E49045" t="s">
        <v>262103</v>
      </c>
    </row>
    <row r="49046" spans="1:5" x14ac:dyDescent="0.3">
      <c r="A49046">
        <v>0</v>
      </c>
      <c r="B49046">
        <v>2301233844</v>
      </c>
      <c r="C49046" t="s">
        <v>33310</v>
      </c>
      <c r="D49046" t="s">
        <v>134961</v>
      </c>
      <c r="E49046" t="s">
        <v>262104</v>
      </c>
    </row>
    <row r="49047" spans="1:5" x14ac:dyDescent="0.3">
      <c r="A49047">
        <v>0</v>
      </c>
      <c r="B49047">
        <v>2301233986</v>
      </c>
      <c r="C49047" t="s">
        <v>33311</v>
      </c>
      <c r="D49047" t="s">
        <v>97545</v>
      </c>
      <c r="E49047" t="s">
        <v>262105</v>
      </c>
    </row>
    <row r="49048" spans="1:5" x14ac:dyDescent="0.3">
      <c r="A49048">
        <v>0</v>
      </c>
      <c r="B49048">
        <v>2301234145</v>
      </c>
      <c r="C49048" t="s">
        <v>33312</v>
      </c>
      <c r="D49048" t="s">
        <v>134962</v>
      </c>
      <c r="E49048" t="s">
        <v>262106</v>
      </c>
    </row>
    <row r="49049" spans="1:5" x14ac:dyDescent="0.3">
      <c r="A49049">
        <v>0</v>
      </c>
      <c r="B49049">
        <v>2301234159</v>
      </c>
      <c r="C49049" t="s">
        <v>33312</v>
      </c>
      <c r="D49049" t="s">
        <v>134963</v>
      </c>
      <c r="E49049" t="s">
        <v>262107</v>
      </c>
    </row>
    <row r="49050" spans="1:5" x14ac:dyDescent="0.3">
      <c r="A49050">
        <v>0</v>
      </c>
      <c r="B49050">
        <v>2301234187</v>
      </c>
      <c r="C49050" t="s">
        <v>33312</v>
      </c>
      <c r="D49050" t="s">
        <v>134964</v>
      </c>
      <c r="E49050" t="s">
        <v>262108</v>
      </c>
    </row>
    <row r="49051" spans="1:5" x14ac:dyDescent="0.3">
      <c r="A49051">
        <v>0</v>
      </c>
      <c r="B49051">
        <v>2301234884</v>
      </c>
      <c r="C49051" t="s">
        <v>33313</v>
      </c>
      <c r="D49051" t="s">
        <v>134965</v>
      </c>
      <c r="E49051" t="s">
        <v>262109</v>
      </c>
    </row>
    <row r="49052" spans="1:5" x14ac:dyDescent="0.3">
      <c r="A49052">
        <v>0</v>
      </c>
      <c r="B49052">
        <v>2301235045</v>
      </c>
      <c r="C49052" t="s">
        <v>33314</v>
      </c>
      <c r="D49052" t="s">
        <v>134966</v>
      </c>
      <c r="E49052" t="s">
        <v>262110</v>
      </c>
    </row>
    <row r="49053" spans="1:5" x14ac:dyDescent="0.3">
      <c r="A49053">
        <v>0</v>
      </c>
      <c r="B49053">
        <v>2301235267</v>
      </c>
      <c r="C49053" t="s">
        <v>33315</v>
      </c>
      <c r="D49053" t="s">
        <v>134967</v>
      </c>
      <c r="E49053" t="s">
        <v>262111</v>
      </c>
    </row>
    <row r="49054" spans="1:5" x14ac:dyDescent="0.3">
      <c r="A49054">
        <v>0</v>
      </c>
      <c r="B49054">
        <v>2301235302</v>
      </c>
      <c r="C49054" t="s">
        <v>33315</v>
      </c>
      <c r="D49054" t="s">
        <v>134968</v>
      </c>
      <c r="E49054" t="s">
        <v>262112</v>
      </c>
    </row>
    <row r="49055" spans="1:5" x14ac:dyDescent="0.3">
      <c r="A49055">
        <v>0</v>
      </c>
      <c r="B49055">
        <v>2301235713</v>
      </c>
      <c r="C49055" t="s">
        <v>33316</v>
      </c>
      <c r="D49055" t="s">
        <v>134969</v>
      </c>
      <c r="E49055" t="s">
        <v>262113</v>
      </c>
    </row>
    <row r="49056" spans="1:5" x14ac:dyDescent="0.3">
      <c r="A49056">
        <v>0</v>
      </c>
      <c r="B49056">
        <v>2301236381</v>
      </c>
      <c r="C49056" t="s">
        <v>33317</v>
      </c>
      <c r="D49056" t="s">
        <v>134970</v>
      </c>
      <c r="E49056" t="s">
        <v>262114</v>
      </c>
    </row>
    <row r="49057" spans="1:5" x14ac:dyDescent="0.3">
      <c r="A49057">
        <v>0</v>
      </c>
      <c r="B49057">
        <v>2301236548</v>
      </c>
      <c r="C49057" t="s">
        <v>33318</v>
      </c>
      <c r="D49057" t="s">
        <v>134971</v>
      </c>
      <c r="E49057" t="s">
        <v>262115</v>
      </c>
    </row>
    <row r="49058" spans="1:5" x14ac:dyDescent="0.3">
      <c r="A49058">
        <v>0</v>
      </c>
      <c r="B49058">
        <v>2301236556</v>
      </c>
      <c r="C49058" t="s">
        <v>33318</v>
      </c>
      <c r="D49058" t="s">
        <v>134972</v>
      </c>
      <c r="E49058" t="s">
        <v>262116</v>
      </c>
    </row>
    <row r="49059" spans="1:5" x14ac:dyDescent="0.3">
      <c r="A49059">
        <v>0</v>
      </c>
      <c r="B49059">
        <v>2301236922</v>
      </c>
      <c r="C49059" t="s">
        <v>33319</v>
      </c>
      <c r="D49059" t="s">
        <v>97781</v>
      </c>
      <c r="E49059" t="s">
        <v>262117</v>
      </c>
    </row>
    <row r="49060" spans="1:5" x14ac:dyDescent="0.3">
      <c r="A49060">
        <v>0</v>
      </c>
      <c r="B49060">
        <v>2301236988</v>
      </c>
      <c r="C49060" t="s">
        <v>33319</v>
      </c>
      <c r="D49060" t="s">
        <v>134973</v>
      </c>
      <c r="E49060" t="s">
        <v>262118</v>
      </c>
    </row>
    <row r="49061" spans="1:5" x14ac:dyDescent="0.3">
      <c r="A49061">
        <v>0</v>
      </c>
      <c r="B49061">
        <v>2301237289</v>
      </c>
      <c r="C49061" t="s">
        <v>33320</v>
      </c>
      <c r="D49061" t="s">
        <v>134974</v>
      </c>
      <c r="E49061" t="s">
        <v>262119</v>
      </c>
    </row>
    <row r="49062" spans="1:5" x14ac:dyDescent="0.3">
      <c r="A49062">
        <v>0</v>
      </c>
      <c r="B49062">
        <v>2301237410</v>
      </c>
      <c r="C49062" t="s">
        <v>33321</v>
      </c>
      <c r="D49062" t="s">
        <v>134975</v>
      </c>
      <c r="E49062" t="s">
        <v>262120</v>
      </c>
    </row>
    <row r="49063" spans="1:5" x14ac:dyDescent="0.3">
      <c r="A49063">
        <v>0</v>
      </c>
      <c r="B49063">
        <v>2301237428</v>
      </c>
      <c r="C49063" t="s">
        <v>33321</v>
      </c>
      <c r="D49063" t="s">
        <v>134976</v>
      </c>
      <c r="E49063" t="s">
        <v>262121</v>
      </c>
    </row>
    <row r="49064" spans="1:5" x14ac:dyDescent="0.3">
      <c r="A49064">
        <v>0</v>
      </c>
      <c r="B49064">
        <v>2301247554</v>
      </c>
      <c r="C49064" t="s">
        <v>33322</v>
      </c>
      <c r="D49064" t="s">
        <v>134977</v>
      </c>
      <c r="E49064" t="s">
        <v>262122</v>
      </c>
    </row>
    <row r="49065" spans="1:5" x14ac:dyDescent="0.3">
      <c r="A49065">
        <v>0</v>
      </c>
      <c r="B49065">
        <v>2301247837</v>
      </c>
      <c r="C49065" t="s">
        <v>33323</v>
      </c>
      <c r="D49065" t="s">
        <v>134978</v>
      </c>
      <c r="E49065" t="s">
        <v>262123</v>
      </c>
    </row>
    <row r="49066" spans="1:5" x14ac:dyDescent="0.3">
      <c r="A49066">
        <v>0</v>
      </c>
      <c r="B49066">
        <v>2301247887</v>
      </c>
      <c r="C49066" t="s">
        <v>33323</v>
      </c>
      <c r="D49066" t="s">
        <v>134979</v>
      </c>
      <c r="E49066" t="s">
        <v>262124</v>
      </c>
    </row>
    <row r="49067" spans="1:5" x14ac:dyDescent="0.3">
      <c r="A49067">
        <v>0</v>
      </c>
      <c r="B49067">
        <v>2301248252</v>
      </c>
      <c r="C49067" t="s">
        <v>33324</v>
      </c>
      <c r="D49067" t="s">
        <v>134980</v>
      </c>
      <c r="E49067" t="s">
        <v>262125</v>
      </c>
    </row>
    <row r="49068" spans="1:5" x14ac:dyDescent="0.3">
      <c r="A49068">
        <v>0</v>
      </c>
      <c r="B49068">
        <v>2301248419</v>
      </c>
      <c r="C49068" t="s">
        <v>33325</v>
      </c>
      <c r="D49068" t="s">
        <v>134981</v>
      </c>
      <c r="E49068" t="s">
        <v>262126</v>
      </c>
    </row>
    <row r="49069" spans="1:5" x14ac:dyDescent="0.3">
      <c r="A49069">
        <v>0</v>
      </c>
      <c r="B49069">
        <v>2301248863</v>
      </c>
      <c r="C49069" t="s">
        <v>33326</v>
      </c>
      <c r="D49069" t="s">
        <v>134982</v>
      </c>
      <c r="E49069" t="s">
        <v>262127</v>
      </c>
    </row>
    <row r="49070" spans="1:5" x14ac:dyDescent="0.3">
      <c r="A49070">
        <v>0</v>
      </c>
      <c r="B49070">
        <v>2301248906</v>
      </c>
      <c r="C49070" t="s">
        <v>33326</v>
      </c>
      <c r="D49070" t="s">
        <v>134983</v>
      </c>
      <c r="E49070" t="s">
        <v>262128</v>
      </c>
    </row>
    <row r="49071" spans="1:5" x14ac:dyDescent="0.3">
      <c r="A49071">
        <v>0</v>
      </c>
      <c r="B49071">
        <v>2301249254</v>
      </c>
      <c r="C49071" t="s">
        <v>33327</v>
      </c>
      <c r="D49071" t="s">
        <v>134984</v>
      </c>
      <c r="E49071" t="s">
        <v>262129</v>
      </c>
    </row>
    <row r="49072" spans="1:5" x14ac:dyDescent="0.3">
      <c r="A49072">
        <v>0</v>
      </c>
      <c r="B49072">
        <v>2301250377</v>
      </c>
      <c r="C49072" t="s">
        <v>33328</v>
      </c>
      <c r="D49072" t="s">
        <v>134985</v>
      </c>
      <c r="E49072" t="s">
        <v>262130</v>
      </c>
    </row>
    <row r="49073" spans="1:5" x14ac:dyDescent="0.3">
      <c r="A49073">
        <v>0</v>
      </c>
      <c r="B49073">
        <v>2301250531</v>
      </c>
      <c r="C49073" t="s">
        <v>33329</v>
      </c>
      <c r="D49073" t="s">
        <v>134986</v>
      </c>
      <c r="E49073" t="s">
        <v>262131</v>
      </c>
    </row>
    <row r="49074" spans="1:5" x14ac:dyDescent="0.3">
      <c r="A49074">
        <v>0</v>
      </c>
      <c r="B49074">
        <v>2301250668</v>
      </c>
      <c r="C49074" t="s">
        <v>33329</v>
      </c>
      <c r="D49074" t="s">
        <v>134987</v>
      </c>
      <c r="E49074" t="s">
        <v>262132</v>
      </c>
    </row>
    <row r="49075" spans="1:5" x14ac:dyDescent="0.3">
      <c r="A49075">
        <v>0</v>
      </c>
      <c r="B49075">
        <v>2301250832</v>
      </c>
      <c r="C49075" t="s">
        <v>33330</v>
      </c>
      <c r="D49075" t="s">
        <v>134988</v>
      </c>
      <c r="E49075" t="s">
        <v>262133</v>
      </c>
    </row>
    <row r="49076" spans="1:5" x14ac:dyDescent="0.3">
      <c r="A49076">
        <v>0</v>
      </c>
      <c r="B49076">
        <v>2301251448</v>
      </c>
      <c r="C49076" t="s">
        <v>33331</v>
      </c>
      <c r="D49076" t="s">
        <v>132553</v>
      </c>
      <c r="E49076" t="s">
        <v>262134</v>
      </c>
    </row>
    <row r="49077" spans="1:5" x14ac:dyDescent="0.3">
      <c r="A49077">
        <v>0</v>
      </c>
      <c r="B49077">
        <v>2301251535</v>
      </c>
      <c r="C49077" t="s">
        <v>33331</v>
      </c>
      <c r="D49077" t="s">
        <v>134989</v>
      </c>
      <c r="E49077" t="s">
        <v>262135</v>
      </c>
    </row>
    <row r="49078" spans="1:5" x14ac:dyDescent="0.3">
      <c r="A49078">
        <v>0</v>
      </c>
      <c r="B49078">
        <v>2301251548</v>
      </c>
      <c r="C49078" t="s">
        <v>33331</v>
      </c>
      <c r="D49078" t="s">
        <v>134990</v>
      </c>
      <c r="E49078" t="s">
        <v>262136</v>
      </c>
    </row>
    <row r="49079" spans="1:5" x14ac:dyDescent="0.3">
      <c r="A49079">
        <v>0</v>
      </c>
      <c r="B49079">
        <v>2301251932</v>
      </c>
      <c r="C49079" t="s">
        <v>33332</v>
      </c>
      <c r="D49079" t="s">
        <v>134991</v>
      </c>
      <c r="E49079" t="s">
        <v>262137</v>
      </c>
    </row>
    <row r="49080" spans="1:5" x14ac:dyDescent="0.3">
      <c r="A49080">
        <v>0</v>
      </c>
      <c r="B49080">
        <v>2301251966</v>
      </c>
      <c r="C49080" t="s">
        <v>33332</v>
      </c>
      <c r="D49080" t="s">
        <v>134936</v>
      </c>
      <c r="E49080" t="s">
        <v>262138</v>
      </c>
    </row>
    <row r="49081" spans="1:5" x14ac:dyDescent="0.3">
      <c r="A49081">
        <v>0</v>
      </c>
      <c r="B49081">
        <v>2301252224</v>
      </c>
      <c r="C49081" t="s">
        <v>33333</v>
      </c>
      <c r="D49081" t="s">
        <v>134992</v>
      </c>
      <c r="E49081" t="s">
        <v>262139</v>
      </c>
    </row>
    <row r="49082" spans="1:5" x14ac:dyDescent="0.3">
      <c r="A49082">
        <v>0</v>
      </c>
      <c r="B49082">
        <v>2301252568</v>
      </c>
      <c r="C49082" t="s">
        <v>33334</v>
      </c>
      <c r="D49082" t="s">
        <v>134993</v>
      </c>
      <c r="E49082" t="s">
        <v>262140</v>
      </c>
    </row>
    <row r="49083" spans="1:5" x14ac:dyDescent="0.3">
      <c r="A49083">
        <v>0</v>
      </c>
      <c r="B49083">
        <v>2301252890</v>
      </c>
      <c r="C49083" t="s">
        <v>33335</v>
      </c>
      <c r="D49083" t="s">
        <v>134994</v>
      </c>
      <c r="E49083" t="s">
        <v>262141</v>
      </c>
    </row>
    <row r="49084" spans="1:5" x14ac:dyDescent="0.3">
      <c r="A49084">
        <v>0</v>
      </c>
      <c r="B49084">
        <v>2301252942</v>
      </c>
      <c r="C49084" t="s">
        <v>33335</v>
      </c>
      <c r="D49084" t="s">
        <v>134995</v>
      </c>
      <c r="E49084" t="s">
        <v>262142</v>
      </c>
    </row>
    <row r="49085" spans="1:5" x14ac:dyDescent="0.3">
      <c r="A49085">
        <v>0</v>
      </c>
      <c r="B49085">
        <v>2301253360</v>
      </c>
      <c r="C49085" t="s">
        <v>33336</v>
      </c>
      <c r="D49085" t="s">
        <v>134996</v>
      </c>
      <c r="E49085" t="s">
        <v>262143</v>
      </c>
    </row>
    <row r="49086" spans="1:5" x14ac:dyDescent="0.3">
      <c r="A49086">
        <v>0</v>
      </c>
      <c r="B49086">
        <v>2301253456</v>
      </c>
      <c r="C49086" t="s">
        <v>33336</v>
      </c>
      <c r="D49086" t="s">
        <v>134997</v>
      </c>
      <c r="E49086" t="s">
        <v>262144</v>
      </c>
    </row>
    <row r="49087" spans="1:5" x14ac:dyDescent="0.3">
      <c r="A49087">
        <v>0</v>
      </c>
      <c r="B49087">
        <v>2301253490</v>
      </c>
      <c r="C49087" t="s">
        <v>33336</v>
      </c>
      <c r="D49087" t="s">
        <v>126666</v>
      </c>
      <c r="E49087" t="s">
        <v>262145</v>
      </c>
    </row>
    <row r="49088" spans="1:5" x14ac:dyDescent="0.3">
      <c r="A49088">
        <v>0</v>
      </c>
      <c r="B49088">
        <v>2301253561</v>
      </c>
      <c r="C49088" t="s">
        <v>33337</v>
      </c>
      <c r="D49088" t="s">
        <v>94710</v>
      </c>
      <c r="E49088" t="s">
        <v>262146</v>
      </c>
    </row>
    <row r="49089" spans="1:5" x14ac:dyDescent="0.3">
      <c r="A49089">
        <v>0</v>
      </c>
      <c r="B49089">
        <v>2301253639</v>
      </c>
      <c r="C49089" t="s">
        <v>33338</v>
      </c>
      <c r="D49089" t="s">
        <v>114855</v>
      </c>
      <c r="E49089" t="s">
        <v>262147</v>
      </c>
    </row>
    <row r="49090" spans="1:5" x14ac:dyDescent="0.3">
      <c r="A49090">
        <v>0</v>
      </c>
      <c r="B49090">
        <v>2301254000</v>
      </c>
      <c r="C49090" t="s">
        <v>33339</v>
      </c>
      <c r="D49090" t="s">
        <v>134998</v>
      </c>
      <c r="E49090" t="s">
        <v>262148</v>
      </c>
    </row>
    <row r="49091" spans="1:5" x14ac:dyDescent="0.3">
      <c r="A49091">
        <v>0</v>
      </c>
      <c r="B49091">
        <v>2301254006</v>
      </c>
      <c r="C49091" t="s">
        <v>33339</v>
      </c>
      <c r="D49091" t="s">
        <v>134999</v>
      </c>
      <c r="E49091" t="s">
        <v>262149</v>
      </c>
    </row>
    <row r="49092" spans="1:5" x14ac:dyDescent="0.3">
      <c r="A49092">
        <v>0</v>
      </c>
      <c r="B49092">
        <v>2301254040</v>
      </c>
      <c r="C49092" t="s">
        <v>33339</v>
      </c>
      <c r="D49092" t="s">
        <v>135000</v>
      </c>
      <c r="E49092" t="s">
        <v>262150</v>
      </c>
    </row>
    <row r="49093" spans="1:5" x14ac:dyDescent="0.3">
      <c r="A49093">
        <v>0</v>
      </c>
      <c r="B49093">
        <v>2301254225</v>
      </c>
      <c r="C49093" t="s">
        <v>33340</v>
      </c>
      <c r="D49093" t="s">
        <v>135001</v>
      </c>
      <c r="E49093" t="s">
        <v>262151</v>
      </c>
    </row>
    <row r="49094" spans="1:5" x14ac:dyDescent="0.3">
      <c r="A49094">
        <v>0</v>
      </c>
      <c r="B49094">
        <v>2301254418</v>
      </c>
      <c r="C49094" t="s">
        <v>33341</v>
      </c>
      <c r="D49094" t="s">
        <v>135002</v>
      </c>
      <c r="E49094" t="s">
        <v>262152</v>
      </c>
    </row>
    <row r="49095" spans="1:5" x14ac:dyDescent="0.3">
      <c r="A49095">
        <v>0</v>
      </c>
      <c r="B49095">
        <v>2301254437</v>
      </c>
      <c r="C49095" t="s">
        <v>33341</v>
      </c>
      <c r="D49095" t="s">
        <v>135003</v>
      </c>
      <c r="E49095" t="s">
        <v>262153</v>
      </c>
    </row>
    <row r="49096" spans="1:5" x14ac:dyDescent="0.3">
      <c r="A49096">
        <v>0</v>
      </c>
      <c r="B49096">
        <v>2301254727</v>
      </c>
      <c r="C49096" t="s">
        <v>33342</v>
      </c>
      <c r="D49096" t="s">
        <v>135004</v>
      </c>
      <c r="E49096" t="s">
        <v>262154</v>
      </c>
    </row>
    <row r="49097" spans="1:5" x14ac:dyDescent="0.3">
      <c r="A49097">
        <v>0</v>
      </c>
      <c r="B49097">
        <v>2301255063</v>
      </c>
      <c r="C49097" t="s">
        <v>33343</v>
      </c>
      <c r="D49097" t="s">
        <v>135005</v>
      </c>
      <c r="E49097" t="s">
        <v>262155</v>
      </c>
    </row>
    <row r="49098" spans="1:5" x14ac:dyDescent="0.3">
      <c r="A49098">
        <v>0</v>
      </c>
      <c r="B49098">
        <v>2301255167</v>
      </c>
      <c r="C49098" t="s">
        <v>33343</v>
      </c>
      <c r="D49098" t="s">
        <v>135006</v>
      </c>
      <c r="E49098" t="s">
        <v>262156</v>
      </c>
    </row>
    <row r="49099" spans="1:5" x14ac:dyDescent="0.3">
      <c r="A49099">
        <v>0</v>
      </c>
      <c r="B49099">
        <v>2301255235</v>
      </c>
      <c r="C49099" t="s">
        <v>33343</v>
      </c>
      <c r="D49099" t="s">
        <v>135007</v>
      </c>
      <c r="E49099" t="s">
        <v>262157</v>
      </c>
    </row>
    <row r="49100" spans="1:5" x14ac:dyDescent="0.3">
      <c r="A49100">
        <v>0</v>
      </c>
      <c r="B49100">
        <v>2301255655</v>
      </c>
      <c r="C49100" t="s">
        <v>33344</v>
      </c>
      <c r="D49100" t="s">
        <v>131264</v>
      </c>
      <c r="E49100" t="s">
        <v>262158</v>
      </c>
    </row>
    <row r="49101" spans="1:5" x14ac:dyDescent="0.3">
      <c r="A49101">
        <v>0</v>
      </c>
      <c r="B49101">
        <v>2301255809</v>
      </c>
      <c r="C49101" t="s">
        <v>33345</v>
      </c>
      <c r="D49101" t="s">
        <v>135008</v>
      </c>
      <c r="E49101" t="s">
        <v>262159</v>
      </c>
    </row>
    <row r="49102" spans="1:5" x14ac:dyDescent="0.3">
      <c r="A49102">
        <v>0</v>
      </c>
      <c r="B49102">
        <v>2301255867</v>
      </c>
      <c r="C49102" t="s">
        <v>33346</v>
      </c>
      <c r="D49102" t="s">
        <v>135009</v>
      </c>
      <c r="E49102" t="s">
        <v>262160</v>
      </c>
    </row>
    <row r="49103" spans="1:5" x14ac:dyDescent="0.3">
      <c r="A49103">
        <v>0</v>
      </c>
      <c r="B49103">
        <v>2301255946</v>
      </c>
      <c r="C49103" t="s">
        <v>33346</v>
      </c>
      <c r="D49103" t="s">
        <v>135010</v>
      </c>
      <c r="E49103" t="s">
        <v>262161</v>
      </c>
    </row>
    <row r="49104" spans="1:5" x14ac:dyDescent="0.3">
      <c r="A49104">
        <v>0</v>
      </c>
      <c r="B49104">
        <v>2301256244</v>
      </c>
      <c r="C49104" t="s">
        <v>33347</v>
      </c>
      <c r="D49104" t="s">
        <v>135011</v>
      </c>
      <c r="E49104" t="s">
        <v>262162</v>
      </c>
    </row>
    <row r="49105" spans="1:5" x14ac:dyDescent="0.3">
      <c r="A49105">
        <v>0</v>
      </c>
      <c r="B49105">
        <v>2301256313</v>
      </c>
      <c r="C49105" t="s">
        <v>33348</v>
      </c>
      <c r="D49105" t="s">
        <v>135012</v>
      </c>
      <c r="E49105" t="s">
        <v>262163</v>
      </c>
    </row>
    <row r="49106" spans="1:5" x14ac:dyDescent="0.3">
      <c r="A49106">
        <v>0</v>
      </c>
      <c r="B49106">
        <v>2301256511</v>
      </c>
      <c r="C49106" t="s">
        <v>33348</v>
      </c>
      <c r="D49106" t="s">
        <v>123187</v>
      </c>
      <c r="E49106" t="s">
        <v>262164</v>
      </c>
    </row>
    <row r="49107" spans="1:5" x14ac:dyDescent="0.3">
      <c r="A49107">
        <v>0</v>
      </c>
      <c r="B49107">
        <v>2301256693</v>
      </c>
      <c r="C49107" t="s">
        <v>33349</v>
      </c>
      <c r="D49107" t="s">
        <v>97366</v>
      </c>
      <c r="E49107" t="s">
        <v>262165</v>
      </c>
    </row>
    <row r="49108" spans="1:5" x14ac:dyDescent="0.3">
      <c r="A49108">
        <v>0</v>
      </c>
      <c r="B49108">
        <v>2301256741</v>
      </c>
      <c r="C49108" t="s">
        <v>33350</v>
      </c>
      <c r="D49108" t="s">
        <v>106563</v>
      </c>
      <c r="E49108" t="s">
        <v>262166</v>
      </c>
    </row>
    <row r="49109" spans="1:5" x14ac:dyDescent="0.3">
      <c r="A49109">
        <v>0</v>
      </c>
      <c r="B49109">
        <v>2301257007</v>
      </c>
      <c r="C49109" t="s">
        <v>33351</v>
      </c>
      <c r="D49109" t="s">
        <v>135013</v>
      </c>
      <c r="E49109" t="s">
        <v>262167</v>
      </c>
    </row>
    <row r="49110" spans="1:5" x14ac:dyDescent="0.3">
      <c r="A49110">
        <v>0</v>
      </c>
      <c r="B49110">
        <v>2301257150</v>
      </c>
      <c r="C49110" t="s">
        <v>33351</v>
      </c>
      <c r="D49110" t="s">
        <v>135014</v>
      </c>
      <c r="E49110" t="s">
        <v>262168</v>
      </c>
    </row>
    <row r="49111" spans="1:5" x14ac:dyDescent="0.3">
      <c r="A49111">
        <v>0</v>
      </c>
      <c r="B49111">
        <v>2301257184</v>
      </c>
      <c r="C49111" t="s">
        <v>33352</v>
      </c>
      <c r="D49111" t="s">
        <v>113073</v>
      </c>
      <c r="E49111" t="s">
        <v>262169</v>
      </c>
    </row>
    <row r="49112" spans="1:5" x14ac:dyDescent="0.3">
      <c r="A49112">
        <v>0</v>
      </c>
      <c r="B49112">
        <v>2301257344</v>
      </c>
      <c r="C49112" t="s">
        <v>33352</v>
      </c>
      <c r="D49112" t="s">
        <v>135015</v>
      </c>
      <c r="E49112" t="s">
        <v>262170</v>
      </c>
    </row>
    <row r="49113" spans="1:5" x14ac:dyDescent="0.3">
      <c r="A49113">
        <v>0</v>
      </c>
      <c r="B49113">
        <v>2301257662</v>
      </c>
      <c r="C49113" t="s">
        <v>33353</v>
      </c>
      <c r="D49113" t="s">
        <v>135016</v>
      </c>
      <c r="E49113" t="s">
        <v>262171</v>
      </c>
    </row>
    <row r="49114" spans="1:5" x14ac:dyDescent="0.3">
      <c r="A49114">
        <v>0</v>
      </c>
      <c r="B49114">
        <v>2301257752</v>
      </c>
      <c r="C49114" t="s">
        <v>33353</v>
      </c>
      <c r="D49114" t="s">
        <v>134089</v>
      </c>
      <c r="E49114" t="s">
        <v>262172</v>
      </c>
    </row>
    <row r="49115" spans="1:5" x14ac:dyDescent="0.3">
      <c r="A49115">
        <v>0</v>
      </c>
      <c r="B49115">
        <v>2301257757</v>
      </c>
      <c r="C49115" t="s">
        <v>33353</v>
      </c>
      <c r="D49115" t="s">
        <v>135017</v>
      </c>
      <c r="E49115" t="s">
        <v>262173</v>
      </c>
    </row>
    <row r="49116" spans="1:5" x14ac:dyDescent="0.3">
      <c r="A49116">
        <v>0</v>
      </c>
      <c r="B49116">
        <v>2301258050</v>
      </c>
      <c r="C49116" t="s">
        <v>33354</v>
      </c>
      <c r="D49116" t="s">
        <v>135018</v>
      </c>
      <c r="E49116" t="s">
        <v>262174</v>
      </c>
    </row>
    <row r="49117" spans="1:5" x14ac:dyDescent="0.3">
      <c r="A49117">
        <v>0</v>
      </c>
      <c r="B49117">
        <v>2301258098</v>
      </c>
      <c r="C49117" t="s">
        <v>33354</v>
      </c>
      <c r="D49117" t="s">
        <v>135019</v>
      </c>
      <c r="E49117" t="s">
        <v>262175</v>
      </c>
    </row>
    <row r="49118" spans="1:5" x14ac:dyDescent="0.3">
      <c r="A49118">
        <v>0</v>
      </c>
      <c r="B49118">
        <v>2301258361</v>
      </c>
      <c r="C49118" t="s">
        <v>33355</v>
      </c>
      <c r="D49118" t="s">
        <v>135020</v>
      </c>
      <c r="E49118" t="s">
        <v>262176</v>
      </c>
    </row>
    <row r="49119" spans="1:5" x14ac:dyDescent="0.3">
      <c r="A49119">
        <v>0</v>
      </c>
      <c r="B49119">
        <v>2301258483</v>
      </c>
      <c r="C49119" t="s">
        <v>33356</v>
      </c>
      <c r="D49119" t="s">
        <v>103711</v>
      </c>
      <c r="E49119" t="s">
        <v>262177</v>
      </c>
    </row>
    <row r="49120" spans="1:5" x14ac:dyDescent="0.3">
      <c r="A49120">
        <v>0</v>
      </c>
      <c r="B49120">
        <v>2301258970</v>
      </c>
      <c r="C49120" t="s">
        <v>33357</v>
      </c>
      <c r="D49120" t="s">
        <v>123332</v>
      </c>
      <c r="E49120" t="s">
        <v>262178</v>
      </c>
    </row>
    <row r="49121" spans="1:5" x14ac:dyDescent="0.3">
      <c r="A49121">
        <v>0</v>
      </c>
      <c r="B49121">
        <v>2301259136</v>
      </c>
      <c r="C49121" t="s">
        <v>33358</v>
      </c>
      <c r="D49121" t="s">
        <v>135021</v>
      </c>
      <c r="E49121" t="s">
        <v>262179</v>
      </c>
    </row>
    <row r="49122" spans="1:5" x14ac:dyDescent="0.3">
      <c r="A49122">
        <v>0</v>
      </c>
      <c r="B49122">
        <v>2301259479</v>
      </c>
      <c r="C49122" t="s">
        <v>33359</v>
      </c>
      <c r="D49122" t="s">
        <v>135022</v>
      </c>
      <c r="E49122" t="s">
        <v>262180</v>
      </c>
    </row>
    <row r="49123" spans="1:5" x14ac:dyDescent="0.3">
      <c r="A49123">
        <v>0</v>
      </c>
      <c r="B49123">
        <v>2301259833</v>
      </c>
      <c r="C49123" t="s">
        <v>33360</v>
      </c>
      <c r="D49123" t="s">
        <v>135023</v>
      </c>
      <c r="E49123" t="s">
        <v>262181</v>
      </c>
    </row>
    <row r="49124" spans="1:5" x14ac:dyDescent="0.3">
      <c r="A49124">
        <v>0</v>
      </c>
      <c r="B49124">
        <v>2301260081</v>
      </c>
      <c r="C49124" t="s">
        <v>33361</v>
      </c>
      <c r="D49124" t="s">
        <v>135024</v>
      </c>
      <c r="E49124" t="s">
        <v>262182</v>
      </c>
    </row>
    <row r="49125" spans="1:5" x14ac:dyDescent="0.3">
      <c r="A49125">
        <v>0</v>
      </c>
      <c r="B49125">
        <v>2301260213</v>
      </c>
      <c r="C49125" t="s">
        <v>33362</v>
      </c>
      <c r="D49125" t="s">
        <v>135025</v>
      </c>
      <c r="E49125" t="s">
        <v>262183</v>
      </c>
    </row>
    <row r="49126" spans="1:5" x14ac:dyDescent="0.3">
      <c r="A49126">
        <v>0</v>
      </c>
      <c r="B49126">
        <v>2301260246</v>
      </c>
      <c r="C49126" t="s">
        <v>33362</v>
      </c>
      <c r="D49126" t="s">
        <v>135026</v>
      </c>
      <c r="E49126" t="s">
        <v>262184</v>
      </c>
    </row>
    <row r="49127" spans="1:5" x14ac:dyDescent="0.3">
      <c r="A49127">
        <v>0</v>
      </c>
      <c r="B49127">
        <v>2301260357</v>
      </c>
      <c r="C49127" t="s">
        <v>33362</v>
      </c>
      <c r="D49127" t="s">
        <v>135027</v>
      </c>
      <c r="E49127" t="s">
        <v>262185</v>
      </c>
    </row>
    <row r="49128" spans="1:5" x14ac:dyDescent="0.3">
      <c r="A49128">
        <v>0</v>
      </c>
      <c r="B49128">
        <v>2301260897</v>
      </c>
      <c r="C49128" t="s">
        <v>33363</v>
      </c>
      <c r="D49128" t="s">
        <v>135028</v>
      </c>
      <c r="E49128" t="s">
        <v>262186</v>
      </c>
    </row>
    <row r="49129" spans="1:5" x14ac:dyDescent="0.3">
      <c r="A49129">
        <v>0</v>
      </c>
      <c r="B49129">
        <v>2301261304</v>
      </c>
      <c r="C49129" t="s">
        <v>33364</v>
      </c>
      <c r="D49129" t="s">
        <v>135029</v>
      </c>
      <c r="E49129" t="s">
        <v>262187</v>
      </c>
    </row>
    <row r="49130" spans="1:5" x14ac:dyDescent="0.3">
      <c r="A49130">
        <v>0</v>
      </c>
      <c r="B49130">
        <v>2301261456</v>
      </c>
      <c r="C49130" t="s">
        <v>33365</v>
      </c>
      <c r="D49130" t="s">
        <v>135030</v>
      </c>
      <c r="E49130" t="s">
        <v>262188</v>
      </c>
    </row>
    <row r="49131" spans="1:5" x14ac:dyDescent="0.3">
      <c r="A49131">
        <v>0</v>
      </c>
      <c r="B49131">
        <v>2301261859</v>
      </c>
      <c r="C49131" t="s">
        <v>33366</v>
      </c>
      <c r="D49131" t="s">
        <v>135031</v>
      </c>
      <c r="E49131" t="s">
        <v>262189</v>
      </c>
    </row>
    <row r="49132" spans="1:5" x14ac:dyDescent="0.3">
      <c r="A49132">
        <v>0</v>
      </c>
      <c r="B49132">
        <v>2301262363</v>
      </c>
      <c r="C49132" t="s">
        <v>33367</v>
      </c>
      <c r="D49132" t="s">
        <v>104162</v>
      </c>
      <c r="E49132" t="s">
        <v>262190</v>
      </c>
    </row>
    <row r="49133" spans="1:5" x14ac:dyDescent="0.3">
      <c r="A49133">
        <v>0</v>
      </c>
      <c r="B49133">
        <v>2301262709</v>
      </c>
      <c r="C49133" t="s">
        <v>33368</v>
      </c>
      <c r="D49133" t="s">
        <v>135032</v>
      </c>
      <c r="E49133" t="s">
        <v>262191</v>
      </c>
    </row>
    <row r="49134" spans="1:5" x14ac:dyDescent="0.3">
      <c r="A49134">
        <v>0</v>
      </c>
      <c r="B49134">
        <v>2301275456</v>
      </c>
      <c r="C49134" t="s">
        <v>33369</v>
      </c>
      <c r="D49134" t="s">
        <v>135033</v>
      </c>
      <c r="E49134" t="s">
        <v>262192</v>
      </c>
    </row>
    <row r="49135" spans="1:5" x14ac:dyDescent="0.3">
      <c r="A49135">
        <v>0</v>
      </c>
      <c r="B49135">
        <v>2301275471</v>
      </c>
      <c r="C49135" t="s">
        <v>33369</v>
      </c>
      <c r="D49135" t="s">
        <v>135034</v>
      </c>
      <c r="E49135" t="s">
        <v>262193</v>
      </c>
    </row>
    <row r="49136" spans="1:5" x14ac:dyDescent="0.3">
      <c r="A49136">
        <v>0</v>
      </c>
      <c r="B49136">
        <v>2301275552</v>
      </c>
      <c r="C49136" t="s">
        <v>33369</v>
      </c>
      <c r="D49136" t="s">
        <v>135035</v>
      </c>
      <c r="E49136" t="s">
        <v>262194</v>
      </c>
    </row>
    <row r="49137" spans="1:5" x14ac:dyDescent="0.3">
      <c r="A49137">
        <v>0</v>
      </c>
      <c r="B49137">
        <v>2301275578</v>
      </c>
      <c r="C49137" t="s">
        <v>33369</v>
      </c>
      <c r="D49137" t="s">
        <v>135036</v>
      </c>
      <c r="E49137" t="s">
        <v>262195</v>
      </c>
    </row>
    <row r="49138" spans="1:5" x14ac:dyDescent="0.3">
      <c r="A49138">
        <v>0</v>
      </c>
      <c r="B49138">
        <v>2301275987</v>
      </c>
      <c r="C49138" t="s">
        <v>33370</v>
      </c>
      <c r="D49138" t="s">
        <v>130799</v>
      </c>
      <c r="E49138" t="s">
        <v>262196</v>
      </c>
    </row>
    <row r="49139" spans="1:5" x14ac:dyDescent="0.3">
      <c r="A49139">
        <v>0</v>
      </c>
      <c r="B49139">
        <v>2301276045</v>
      </c>
      <c r="C49139" t="s">
        <v>33371</v>
      </c>
      <c r="D49139" t="s">
        <v>108085</v>
      </c>
      <c r="E49139" t="s">
        <v>262197</v>
      </c>
    </row>
    <row r="49140" spans="1:5" x14ac:dyDescent="0.3">
      <c r="A49140">
        <v>0</v>
      </c>
      <c r="B49140">
        <v>2301276134</v>
      </c>
      <c r="C49140" t="s">
        <v>33371</v>
      </c>
      <c r="D49140" t="s">
        <v>135037</v>
      </c>
      <c r="E49140" t="s">
        <v>262198</v>
      </c>
    </row>
    <row r="49141" spans="1:5" x14ac:dyDescent="0.3">
      <c r="A49141">
        <v>0</v>
      </c>
      <c r="B49141">
        <v>2301276149</v>
      </c>
      <c r="C49141" t="s">
        <v>33371</v>
      </c>
      <c r="D49141" t="s">
        <v>135038</v>
      </c>
      <c r="E49141" t="s">
        <v>262199</v>
      </c>
    </row>
    <row r="49142" spans="1:5" x14ac:dyDescent="0.3">
      <c r="A49142">
        <v>0</v>
      </c>
      <c r="B49142">
        <v>2301276266</v>
      </c>
      <c r="C49142" t="s">
        <v>33372</v>
      </c>
      <c r="D49142" t="s">
        <v>135039</v>
      </c>
      <c r="E49142" t="s">
        <v>262200</v>
      </c>
    </row>
    <row r="49143" spans="1:5" x14ac:dyDescent="0.3">
      <c r="A49143">
        <v>0</v>
      </c>
      <c r="B49143">
        <v>2301276723</v>
      </c>
      <c r="C49143" t="s">
        <v>33373</v>
      </c>
      <c r="D49143" t="s">
        <v>135040</v>
      </c>
      <c r="E49143" t="s">
        <v>262201</v>
      </c>
    </row>
    <row r="49144" spans="1:5" x14ac:dyDescent="0.3">
      <c r="A49144">
        <v>0</v>
      </c>
      <c r="B49144">
        <v>2301276945</v>
      </c>
      <c r="C49144" t="s">
        <v>33374</v>
      </c>
      <c r="D49144" t="s">
        <v>135041</v>
      </c>
      <c r="E49144" t="s">
        <v>262202</v>
      </c>
    </row>
    <row r="49145" spans="1:5" x14ac:dyDescent="0.3">
      <c r="A49145">
        <v>0</v>
      </c>
      <c r="B49145">
        <v>2301277156</v>
      </c>
      <c r="C49145" t="s">
        <v>33375</v>
      </c>
      <c r="D49145" t="s">
        <v>135042</v>
      </c>
      <c r="E49145" t="s">
        <v>262203</v>
      </c>
    </row>
    <row r="49146" spans="1:5" x14ac:dyDescent="0.3">
      <c r="A49146">
        <v>0</v>
      </c>
      <c r="B49146">
        <v>2301277365</v>
      </c>
      <c r="C49146" t="s">
        <v>33376</v>
      </c>
      <c r="D49146" t="s">
        <v>135043</v>
      </c>
      <c r="E49146" t="s">
        <v>262204</v>
      </c>
    </row>
    <row r="49147" spans="1:5" x14ac:dyDescent="0.3">
      <c r="A49147">
        <v>0</v>
      </c>
      <c r="B49147">
        <v>2301277412</v>
      </c>
      <c r="C49147" t="s">
        <v>33376</v>
      </c>
      <c r="D49147" t="s">
        <v>135044</v>
      </c>
      <c r="E49147" t="s">
        <v>262205</v>
      </c>
    </row>
    <row r="49148" spans="1:5" x14ac:dyDescent="0.3">
      <c r="A49148">
        <v>0</v>
      </c>
      <c r="B49148">
        <v>2301277499</v>
      </c>
      <c r="C49148" t="s">
        <v>33377</v>
      </c>
      <c r="D49148" t="s">
        <v>135045</v>
      </c>
      <c r="E49148" t="s">
        <v>262206</v>
      </c>
    </row>
    <row r="49149" spans="1:5" x14ac:dyDescent="0.3">
      <c r="A49149">
        <v>0</v>
      </c>
      <c r="B49149">
        <v>2301277782</v>
      </c>
      <c r="C49149" t="s">
        <v>33378</v>
      </c>
      <c r="D49149" t="s">
        <v>135046</v>
      </c>
      <c r="E49149" t="s">
        <v>262207</v>
      </c>
    </row>
    <row r="49150" spans="1:5" x14ac:dyDescent="0.3">
      <c r="A49150">
        <v>0</v>
      </c>
      <c r="B49150">
        <v>2301277810</v>
      </c>
      <c r="C49150" t="s">
        <v>33378</v>
      </c>
      <c r="D49150" t="s">
        <v>135047</v>
      </c>
      <c r="E49150" t="s">
        <v>262208</v>
      </c>
    </row>
    <row r="49151" spans="1:5" x14ac:dyDescent="0.3">
      <c r="A49151">
        <v>0</v>
      </c>
      <c r="B49151">
        <v>2301278143</v>
      </c>
      <c r="C49151" t="s">
        <v>33379</v>
      </c>
      <c r="D49151" t="s">
        <v>135048</v>
      </c>
      <c r="E49151" t="s">
        <v>262209</v>
      </c>
    </row>
    <row r="49152" spans="1:5" x14ac:dyDescent="0.3">
      <c r="A49152">
        <v>0</v>
      </c>
      <c r="B49152">
        <v>2301278160</v>
      </c>
      <c r="C49152" t="s">
        <v>33379</v>
      </c>
      <c r="D49152" t="s">
        <v>135049</v>
      </c>
      <c r="E49152" t="s">
        <v>262210</v>
      </c>
    </row>
    <row r="49153" spans="1:5" x14ac:dyDescent="0.3">
      <c r="A49153">
        <v>0</v>
      </c>
      <c r="B49153">
        <v>2301278298</v>
      </c>
      <c r="C49153" t="s">
        <v>33379</v>
      </c>
      <c r="D49153" t="s">
        <v>135050</v>
      </c>
      <c r="E49153" t="s">
        <v>262211</v>
      </c>
    </row>
    <row r="49154" spans="1:5" x14ac:dyDescent="0.3">
      <c r="A49154">
        <v>0</v>
      </c>
      <c r="B49154">
        <v>2301278318</v>
      </c>
      <c r="C49154" t="s">
        <v>33379</v>
      </c>
      <c r="D49154" t="s">
        <v>132786</v>
      </c>
      <c r="E49154" t="s">
        <v>262212</v>
      </c>
    </row>
    <row r="49155" spans="1:5" x14ac:dyDescent="0.3">
      <c r="A49155">
        <v>0</v>
      </c>
      <c r="B49155">
        <v>2301278474</v>
      </c>
      <c r="C49155" t="s">
        <v>33380</v>
      </c>
      <c r="D49155" t="s">
        <v>130224</v>
      </c>
      <c r="E49155" t="s">
        <v>262213</v>
      </c>
    </row>
    <row r="49156" spans="1:5" x14ac:dyDescent="0.3">
      <c r="A49156">
        <v>0</v>
      </c>
      <c r="B49156">
        <v>2301278706</v>
      </c>
      <c r="C49156" t="s">
        <v>33381</v>
      </c>
      <c r="D49156" t="s">
        <v>107129</v>
      </c>
      <c r="E49156" t="s">
        <v>262214</v>
      </c>
    </row>
    <row r="49157" spans="1:5" x14ac:dyDescent="0.3">
      <c r="A49157">
        <v>0</v>
      </c>
      <c r="B49157">
        <v>2301278804</v>
      </c>
      <c r="C49157" t="s">
        <v>33382</v>
      </c>
      <c r="D49157" t="s">
        <v>135051</v>
      </c>
      <c r="E49157" t="s">
        <v>262215</v>
      </c>
    </row>
    <row r="49158" spans="1:5" x14ac:dyDescent="0.3">
      <c r="A49158">
        <v>0</v>
      </c>
      <c r="B49158">
        <v>2301278814</v>
      </c>
      <c r="C49158" t="s">
        <v>33382</v>
      </c>
      <c r="D49158" t="s">
        <v>135052</v>
      </c>
      <c r="E49158" t="s">
        <v>262216</v>
      </c>
    </row>
    <row r="49159" spans="1:5" x14ac:dyDescent="0.3">
      <c r="A49159">
        <v>0</v>
      </c>
      <c r="B49159">
        <v>2301278931</v>
      </c>
      <c r="C49159" t="s">
        <v>33382</v>
      </c>
      <c r="D49159" t="s">
        <v>135053</v>
      </c>
      <c r="E49159" t="s">
        <v>262217</v>
      </c>
    </row>
    <row r="49160" spans="1:5" x14ac:dyDescent="0.3">
      <c r="A49160">
        <v>0</v>
      </c>
      <c r="B49160">
        <v>2301278950</v>
      </c>
      <c r="C49160" t="s">
        <v>33383</v>
      </c>
      <c r="D49160" t="s">
        <v>135054</v>
      </c>
      <c r="E49160" t="s">
        <v>262218</v>
      </c>
    </row>
    <row r="49161" spans="1:5" x14ac:dyDescent="0.3">
      <c r="A49161">
        <v>0</v>
      </c>
      <c r="B49161">
        <v>2301279210</v>
      </c>
      <c r="C49161" t="s">
        <v>33384</v>
      </c>
      <c r="D49161" t="s">
        <v>135055</v>
      </c>
      <c r="E49161" t="s">
        <v>262219</v>
      </c>
    </row>
    <row r="49162" spans="1:5" x14ac:dyDescent="0.3">
      <c r="A49162">
        <v>0</v>
      </c>
      <c r="B49162">
        <v>2301279334</v>
      </c>
      <c r="C49162" t="s">
        <v>33384</v>
      </c>
      <c r="D49162" t="s">
        <v>135056</v>
      </c>
      <c r="E49162" t="s">
        <v>262220</v>
      </c>
    </row>
    <row r="49163" spans="1:5" x14ac:dyDescent="0.3">
      <c r="A49163">
        <v>0</v>
      </c>
      <c r="B49163">
        <v>2301279352</v>
      </c>
      <c r="C49163" t="s">
        <v>33384</v>
      </c>
      <c r="D49163" t="s">
        <v>124262</v>
      </c>
      <c r="E49163" t="s">
        <v>262221</v>
      </c>
    </row>
    <row r="49164" spans="1:5" x14ac:dyDescent="0.3">
      <c r="A49164">
        <v>0</v>
      </c>
      <c r="B49164">
        <v>2301279470</v>
      </c>
      <c r="C49164" t="s">
        <v>33385</v>
      </c>
      <c r="D49164" t="s">
        <v>110735</v>
      </c>
      <c r="E49164" t="s">
        <v>262222</v>
      </c>
    </row>
    <row r="49165" spans="1:5" x14ac:dyDescent="0.3">
      <c r="A49165">
        <v>0</v>
      </c>
      <c r="B49165">
        <v>2301279499</v>
      </c>
      <c r="C49165" t="s">
        <v>33385</v>
      </c>
      <c r="D49165" t="s">
        <v>135057</v>
      </c>
      <c r="E49165" t="s">
        <v>262223</v>
      </c>
    </row>
    <row r="49166" spans="1:5" x14ac:dyDescent="0.3">
      <c r="A49166">
        <v>0</v>
      </c>
      <c r="B49166">
        <v>2301279701</v>
      </c>
      <c r="C49166" t="s">
        <v>33386</v>
      </c>
      <c r="D49166" t="s">
        <v>135058</v>
      </c>
      <c r="E49166" t="s">
        <v>262224</v>
      </c>
    </row>
    <row r="49167" spans="1:5" x14ac:dyDescent="0.3">
      <c r="A49167">
        <v>0</v>
      </c>
      <c r="B49167">
        <v>2301279894</v>
      </c>
      <c r="C49167" t="s">
        <v>33387</v>
      </c>
      <c r="D49167" t="s">
        <v>131542</v>
      </c>
      <c r="E49167" t="s">
        <v>262225</v>
      </c>
    </row>
    <row r="49168" spans="1:5" x14ac:dyDescent="0.3">
      <c r="A49168">
        <v>0</v>
      </c>
      <c r="B49168">
        <v>2301279940</v>
      </c>
      <c r="C49168" t="s">
        <v>33387</v>
      </c>
      <c r="D49168" t="s">
        <v>118239</v>
      </c>
      <c r="E49168" t="s">
        <v>262226</v>
      </c>
    </row>
    <row r="49169" spans="1:5" x14ac:dyDescent="0.3">
      <c r="A49169">
        <v>0</v>
      </c>
      <c r="B49169">
        <v>2301280112</v>
      </c>
      <c r="C49169" t="s">
        <v>33388</v>
      </c>
      <c r="D49169" t="s">
        <v>135059</v>
      </c>
      <c r="E49169" t="s">
        <v>262227</v>
      </c>
    </row>
    <row r="49170" spans="1:5" x14ac:dyDescent="0.3">
      <c r="A49170">
        <v>0</v>
      </c>
      <c r="B49170">
        <v>2301280170</v>
      </c>
      <c r="C49170" t="s">
        <v>33389</v>
      </c>
      <c r="D49170" t="s">
        <v>135060</v>
      </c>
      <c r="E49170" t="s">
        <v>262228</v>
      </c>
    </row>
    <row r="49171" spans="1:5" x14ac:dyDescent="0.3">
      <c r="A49171">
        <v>0</v>
      </c>
      <c r="B49171">
        <v>2301280398</v>
      </c>
      <c r="C49171" t="s">
        <v>33390</v>
      </c>
      <c r="D49171" t="s">
        <v>135061</v>
      </c>
      <c r="E49171" t="s">
        <v>262229</v>
      </c>
    </row>
    <row r="49172" spans="1:5" x14ac:dyDescent="0.3">
      <c r="A49172">
        <v>0</v>
      </c>
      <c r="B49172">
        <v>2301280423</v>
      </c>
      <c r="C49172" t="s">
        <v>33390</v>
      </c>
      <c r="D49172" t="s">
        <v>135062</v>
      </c>
      <c r="E49172" t="s">
        <v>262230</v>
      </c>
    </row>
    <row r="49173" spans="1:5" x14ac:dyDescent="0.3">
      <c r="A49173">
        <v>0</v>
      </c>
      <c r="B49173">
        <v>2301280984</v>
      </c>
      <c r="C49173" t="s">
        <v>33391</v>
      </c>
      <c r="D49173" t="s">
        <v>135063</v>
      </c>
      <c r="E49173" t="s">
        <v>262231</v>
      </c>
    </row>
    <row r="49174" spans="1:5" x14ac:dyDescent="0.3">
      <c r="A49174">
        <v>0</v>
      </c>
      <c r="B49174">
        <v>2301280986</v>
      </c>
      <c r="C49174" t="s">
        <v>33391</v>
      </c>
      <c r="D49174" t="s">
        <v>135064</v>
      </c>
      <c r="E49174" t="s">
        <v>262232</v>
      </c>
    </row>
    <row r="49175" spans="1:5" x14ac:dyDescent="0.3">
      <c r="A49175">
        <v>0</v>
      </c>
      <c r="B49175">
        <v>2301281221</v>
      </c>
      <c r="C49175" t="s">
        <v>33392</v>
      </c>
      <c r="D49175" t="s">
        <v>122631</v>
      </c>
      <c r="E49175" t="s">
        <v>262233</v>
      </c>
    </row>
    <row r="49176" spans="1:5" x14ac:dyDescent="0.3">
      <c r="A49176">
        <v>0</v>
      </c>
      <c r="B49176">
        <v>2301281282</v>
      </c>
      <c r="C49176" t="s">
        <v>33393</v>
      </c>
      <c r="D49176" t="s">
        <v>135065</v>
      </c>
      <c r="E49176" t="s">
        <v>262234</v>
      </c>
    </row>
    <row r="49177" spans="1:5" x14ac:dyDescent="0.3">
      <c r="A49177">
        <v>0</v>
      </c>
      <c r="B49177">
        <v>2301281898</v>
      </c>
      <c r="C49177" t="s">
        <v>33394</v>
      </c>
      <c r="D49177" t="s">
        <v>135066</v>
      </c>
      <c r="E49177" t="s">
        <v>262235</v>
      </c>
    </row>
    <row r="49178" spans="1:5" x14ac:dyDescent="0.3">
      <c r="A49178">
        <v>0</v>
      </c>
      <c r="B49178">
        <v>2301281957</v>
      </c>
      <c r="C49178" t="s">
        <v>33394</v>
      </c>
      <c r="D49178" t="s">
        <v>127662</v>
      </c>
      <c r="E49178" t="s">
        <v>262236</v>
      </c>
    </row>
    <row r="49179" spans="1:5" x14ac:dyDescent="0.3">
      <c r="A49179">
        <v>0</v>
      </c>
      <c r="B49179">
        <v>2301281967</v>
      </c>
      <c r="C49179" t="s">
        <v>33394</v>
      </c>
      <c r="D49179" t="s">
        <v>135067</v>
      </c>
      <c r="E49179" t="s">
        <v>262237</v>
      </c>
    </row>
    <row r="49180" spans="1:5" x14ac:dyDescent="0.3">
      <c r="A49180">
        <v>0</v>
      </c>
      <c r="B49180">
        <v>2301282137</v>
      </c>
      <c r="C49180" t="s">
        <v>33395</v>
      </c>
      <c r="D49180" t="s">
        <v>135068</v>
      </c>
      <c r="E49180" t="s">
        <v>262238</v>
      </c>
    </row>
    <row r="49181" spans="1:5" x14ac:dyDescent="0.3">
      <c r="A49181">
        <v>0</v>
      </c>
      <c r="B49181">
        <v>2301282297</v>
      </c>
      <c r="C49181" t="s">
        <v>33396</v>
      </c>
      <c r="D49181" t="s">
        <v>135069</v>
      </c>
      <c r="E49181" t="s">
        <v>262239</v>
      </c>
    </row>
    <row r="49182" spans="1:5" x14ac:dyDescent="0.3">
      <c r="A49182">
        <v>0</v>
      </c>
      <c r="B49182">
        <v>2301282311</v>
      </c>
      <c r="C49182" t="s">
        <v>33397</v>
      </c>
      <c r="D49182" t="s">
        <v>97472</v>
      </c>
      <c r="E49182" t="s">
        <v>262240</v>
      </c>
    </row>
    <row r="49183" spans="1:5" x14ac:dyDescent="0.3">
      <c r="A49183">
        <v>0</v>
      </c>
      <c r="B49183">
        <v>2301282561</v>
      </c>
      <c r="C49183" t="s">
        <v>33396</v>
      </c>
      <c r="D49183" t="s">
        <v>135070</v>
      </c>
      <c r="E49183" t="s">
        <v>262241</v>
      </c>
    </row>
    <row r="49184" spans="1:5" x14ac:dyDescent="0.3">
      <c r="A49184">
        <v>0</v>
      </c>
      <c r="B49184">
        <v>2301283319</v>
      </c>
      <c r="C49184" t="s">
        <v>33398</v>
      </c>
      <c r="D49184" t="s">
        <v>135071</v>
      </c>
      <c r="E49184" t="s">
        <v>262242</v>
      </c>
    </row>
    <row r="49185" spans="1:5" x14ac:dyDescent="0.3">
      <c r="A49185">
        <v>0</v>
      </c>
      <c r="B49185">
        <v>2301283406</v>
      </c>
      <c r="C49185" t="s">
        <v>33399</v>
      </c>
      <c r="D49185" t="s">
        <v>135072</v>
      </c>
      <c r="E49185" t="s">
        <v>262243</v>
      </c>
    </row>
    <row r="49186" spans="1:5" x14ac:dyDescent="0.3">
      <c r="A49186">
        <v>0</v>
      </c>
      <c r="B49186">
        <v>2301283727</v>
      </c>
      <c r="C49186" t="s">
        <v>33400</v>
      </c>
      <c r="D49186" t="s">
        <v>135073</v>
      </c>
      <c r="E49186" t="s">
        <v>262244</v>
      </c>
    </row>
    <row r="49187" spans="1:5" x14ac:dyDescent="0.3">
      <c r="A49187">
        <v>0</v>
      </c>
      <c r="B49187">
        <v>2301284770</v>
      </c>
      <c r="C49187" t="s">
        <v>33401</v>
      </c>
      <c r="D49187" t="s">
        <v>135074</v>
      </c>
      <c r="E49187" t="s">
        <v>262245</v>
      </c>
    </row>
    <row r="49188" spans="1:5" x14ac:dyDescent="0.3">
      <c r="A49188">
        <v>0</v>
      </c>
      <c r="B49188">
        <v>2301284934</v>
      </c>
      <c r="C49188" t="s">
        <v>33402</v>
      </c>
      <c r="D49188" t="s">
        <v>99076</v>
      </c>
      <c r="E49188" t="s">
        <v>262246</v>
      </c>
    </row>
    <row r="49189" spans="1:5" x14ac:dyDescent="0.3">
      <c r="A49189">
        <v>0</v>
      </c>
      <c r="B49189">
        <v>2301285132</v>
      </c>
      <c r="C49189" t="s">
        <v>33403</v>
      </c>
      <c r="D49189" t="s">
        <v>135075</v>
      </c>
      <c r="E49189" t="s">
        <v>262247</v>
      </c>
    </row>
    <row r="49190" spans="1:5" x14ac:dyDescent="0.3">
      <c r="A49190">
        <v>0</v>
      </c>
      <c r="B49190">
        <v>2301285235</v>
      </c>
      <c r="C49190" t="s">
        <v>33403</v>
      </c>
      <c r="D49190" t="s">
        <v>135076</v>
      </c>
      <c r="E49190" t="s">
        <v>262248</v>
      </c>
    </row>
    <row r="49191" spans="1:5" x14ac:dyDescent="0.3">
      <c r="A49191">
        <v>0</v>
      </c>
      <c r="B49191">
        <v>2301285244</v>
      </c>
      <c r="C49191" t="s">
        <v>33403</v>
      </c>
      <c r="D49191" t="s">
        <v>135077</v>
      </c>
      <c r="E49191" t="s">
        <v>262249</v>
      </c>
    </row>
    <row r="49192" spans="1:5" x14ac:dyDescent="0.3">
      <c r="A49192">
        <v>0</v>
      </c>
      <c r="B49192">
        <v>2301285737</v>
      </c>
      <c r="C49192" t="s">
        <v>33404</v>
      </c>
      <c r="D49192" t="s">
        <v>135078</v>
      </c>
      <c r="E49192" t="s">
        <v>262250</v>
      </c>
    </row>
    <row r="49193" spans="1:5" x14ac:dyDescent="0.3">
      <c r="A49193">
        <v>0</v>
      </c>
      <c r="B49193">
        <v>2301286146</v>
      </c>
      <c r="C49193" t="s">
        <v>33405</v>
      </c>
      <c r="D49193" t="s">
        <v>108577</v>
      </c>
      <c r="E49193" t="s">
        <v>262251</v>
      </c>
    </row>
    <row r="49194" spans="1:5" x14ac:dyDescent="0.3">
      <c r="A49194">
        <v>0</v>
      </c>
      <c r="B49194">
        <v>2301286165</v>
      </c>
      <c r="C49194" t="s">
        <v>33405</v>
      </c>
      <c r="D49194" t="s">
        <v>135079</v>
      </c>
      <c r="E49194" t="s">
        <v>262252</v>
      </c>
    </row>
    <row r="49195" spans="1:5" x14ac:dyDescent="0.3">
      <c r="A49195">
        <v>0</v>
      </c>
      <c r="B49195">
        <v>2301286235</v>
      </c>
      <c r="C49195" t="s">
        <v>33406</v>
      </c>
      <c r="D49195" t="s">
        <v>135080</v>
      </c>
      <c r="E49195" t="s">
        <v>262253</v>
      </c>
    </row>
    <row r="49196" spans="1:5" x14ac:dyDescent="0.3">
      <c r="A49196">
        <v>0</v>
      </c>
      <c r="B49196">
        <v>2301286257</v>
      </c>
      <c r="C49196" t="s">
        <v>33406</v>
      </c>
      <c r="D49196" t="s">
        <v>135081</v>
      </c>
      <c r="E49196" t="s">
        <v>262254</v>
      </c>
    </row>
    <row r="49197" spans="1:5" x14ac:dyDescent="0.3">
      <c r="A49197">
        <v>0</v>
      </c>
      <c r="B49197">
        <v>2301286435</v>
      </c>
      <c r="C49197" t="s">
        <v>33407</v>
      </c>
      <c r="D49197" t="s">
        <v>135082</v>
      </c>
      <c r="E49197" t="s">
        <v>262255</v>
      </c>
    </row>
    <row r="49198" spans="1:5" x14ac:dyDescent="0.3">
      <c r="A49198">
        <v>0</v>
      </c>
      <c r="B49198">
        <v>2301286461</v>
      </c>
      <c r="C49198" t="s">
        <v>33407</v>
      </c>
      <c r="D49198" t="s">
        <v>135083</v>
      </c>
      <c r="E49198" t="s">
        <v>262256</v>
      </c>
    </row>
    <row r="49199" spans="1:5" x14ac:dyDescent="0.3">
      <c r="A49199">
        <v>0</v>
      </c>
      <c r="B49199">
        <v>2301286517</v>
      </c>
      <c r="C49199" t="s">
        <v>33407</v>
      </c>
      <c r="D49199" t="s">
        <v>135044</v>
      </c>
      <c r="E49199" t="s">
        <v>262257</v>
      </c>
    </row>
    <row r="49200" spans="1:5" x14ac:dyDescent="0.3">
      <c r="A49200">
        <v>0</v>
      </c>
      <c r="B49200">
        <v>2301286788</v>
      </c>
      <c r="C49200" t="s">
        <v>33408</v>
      </c>
      <c r="D49200" t="s">
        <v>135084</v>
      </c>
      <c r="E49200" t="s">
        <v>262258</v>
      </c>
    </row>
    <row r="49201" spans="1:5" x14ac:dyDescent="0.3">
      <c r="A49201">
        <v>0</v>
      </c>
      <c r="B49201">
        <v>2301286881</v>
      </c>
      <c r="C49201" t="s">
        <v>33409</v>
      </c>
      <c r="D49201" t="s">
        <v>135085</v>
      </c>
      <c r="E49201" t="s">
        <v>262259</v>
      </c>
    </row>
    <row r="49202" spans="1:5" x14ac:dyDescent="0.3">
      <c r="A49202">
        <v>0</v>
      </c>
      <c r="B49202">
        <v>2301287072</v>
      </c>
      <c r="C49202" t="s">
        <v>33410</v>
      </c>
      <c r="D49202" t="s">
        <v>135086</v>
      </c>
      <c r="E49202" t="s">
        <v>262260</v>
      </c>
    </row>
    <row r="49203" spans="1:5" x14ac:dyDescent="0.3">
      <c r="A49203">
        <v>0</v>
      </c>
      <c r="B49203">
        <v>2301287234</v>
      </c>
      <c r="C49203" t="s">
        <v>33411</v>
      </c>
      <c r="D49203" t="s">
        <v>135087</v>
      </c>
      <c r="E49203" t="s">
        <v>262261</v>
      </c>
    </row>
    <row r="49204" spans="1:5" x14ac:dyDescent="0.3">
      <c r="A49204">
        <v>0</v>
      </c>
      <c r="B49204">
        <v>2301287478</v>
      </c>
      <c r="C49204" t="s">
        <v>33412</v>
      </c>
      <c r="D49204" t="s">
        <v>135088</v>
      </c>
      <c r="E49204" t="s">
        <v>262262</v>
      </c>
    </row>
    <row r="49205" spans="1:5" x14ac:dyDescent="0.3">
      <c r="A49205">
        <v>0</v>
      </c>
      <c r="B49205">
        <v>2301287492</v>
      </c>
      <c r="C49205" t="s">
        <v>33412</v>
      </c>
      <c r="D49205" t="s">
        <v>135089</v>
      </c>
      <c r="E49205" t="s">
        <v>262263</v>
      </c>
    </row>
    <row r="49206" spans="1:5" x14ac:dyDescent="0.3">
      <c r="A49206">
        <v>0</v>
      </c>
      <c r="B49206">
        <v>2301287611</v>
      </c>
      <c r="C49206" t="s">
        <v>33413</v>
      </c>
      <c r="D49206" t="s">
        <v>135090</v>
      </c>
      <c r="E49206" t="s">
        <v>262264</v>
      </c>
    </row>
    <row r="49207" spans="1:5" x14ac:dyDescent="0.3">
      <c r="A49207">
        <v>0</v>
      </c>
      <c r="B49207">
        <v>2301287624</v>
      </c>
      <c r="C49207" t="s">
        <v>33413</v>
      </c>
      <c r="D49207" t="s">
        <v>129128</v>
      </c>
      <c r="E49207" t="s">
        <v>262265</v>
      </c>
    </row>
    <row r="49208" spans="1:5" x14ac:dyDescent="0.3">
      <c r="A49208">
        <v>0</v>
      </c>
      <c r="B49208">
        <v>2301288109</v>
      </c>
      <c r="C49208" t="s">
        <v>33414</v>
      </c>
      <c r="D49208" t="s">
        <v>135091</v>
      </c>
      <c r="E49208" t="s">
        <v>262266</v>
      </c>
    </row>
    <row r="49209" spans="1:5" x14ac:dyDescent="0.3">
      <c r="A49209">
        <v>0</v>
      </c>
      <c r="B49209">
        <v>2301288199</v>
      </c>
      <c r="C49209" t="s">
        <v>33414</v>
      </c>
      <c r="D49209" t="s">
        <v>135092</v>
      </c>
      <c r="E49209" t="s">
        <v>262267</v>
      </c>
    </row>
    <row r="49210" spans="1:5" x14ac:dyDescent="0.3">
      <c r="A49210">
        <v>0</v>
      </c>
      <c r="B49210">
        <v>2301288635</v>
      </c>
      <c r="C49210" t="s">
        <v>33415</v>
      </c>
      <c r="D49210" t="s">
        <v>135093</v>
      </c>
      <c r="E49210" t="s">
        <v>262268</v>
      </c>
    </row>
    <row r="49211" spans="1:5" x14ac:dyDescent="0.3">
      <c r="A49211">
        <v>0</v>
      </c>
      <c r="B49211">
        <v>2301290193</v>
      </c>
      <c r="C49211" t="s">
        <v>33416</v>
      </c>
      <c r="D49211" t="s">
        <v>135094</v>
      </c>
      <c r="E49211" t="s">
        <v>262269</v>
      </c>
    </row>
    <row r="49212" spans="1:5" x14ac:dyDescent="0.3">
      <c r="A49212">
        <v>0</v>
      </c>
      <c r="B49212">
        <v>2301290325</v>
      </c>
      <c r="C49212" t="s">
        <v>33417</v>
      </c>
      <c r="D49212" t="s">
        <v>135095</v>
      </c>
      <c r="E49212" t="s">
        <v>262270</v>
      </c>
    </row>
    <row r="49213" spans="1:5" x14ac:dyDescent="0.3">
      <c r="A49213">
        <v>0</v>
      </c>
      <c r="B49213">
        <v>2301290585</v>
      </c>
      <c r="C49213" t="s">
        <v>33418</v>
      </c>
      <c r="D49213" t="s">
        <v>135096</v>
      </c>
      <c r="E49213" t="s">
        <v>262271</v>
      </c>
    </row>
    <row r="49214" spans="1:5" x14ac:dyDescent="0.3">
      <c r="A49214">
        <v>0</v>
      </c>
      <c r="B49214">
        <v>2301290651</v>
      </c>
      <c r="C49214" t="s">
        <v>33418</v>
      </c>
      <c r="D49214" t="s">
        <v>135097</v>
      </c>
      <c r="E49214" t="s">
        <v>262272</v>
      </c>
    </row>
    <row r="49215" spans="1:5" x14ac:dyDescent="0.3">
      <c r="A49215">
        <v>0</v>
      </c>
      <c r="B49215">
        <v>2301290995</v>
      </c>
      <c r="C49215" t="s">
        <v>33419</v>
      </c>
      <c r="D49215" t="s">
        <v>135098</v>
      </c>
      <c r="E49215" t="s">
        <v>262273</v>
      </c>
    </row>
    <row r="49216" spans="1:5" x14ac:dyDescent="0.3">
      <c r="A49216">
        <v>0</v>
      </c>
      <c r="B49216">
        <v>2301291015</v>
      </c>
      <c r="C49216" t="s">
        <v>33419</v>
      </c>
      <c r="D49216" t="s">
        <v>135099</v>
      </c>
      <c r="E49216" t="s">
        <v>262274</v>
      </c>
    </row>
    <row r="49217" spans="1:5" x14ac:dyDescent="0.3">
      <c r="A49217">
        <v>0</v>
      </c>
      <c r="B49217">
        <v>2301291457</v>
      </c>
      <c r="C49217" t="s">
        <v>33420</v>
      </c>
      <c r="D49217" t="s">
        <v>135100</v>
      </c>
      <c r="E49217" t="s">
        <v>262275</v>
      </c>
    </row>
    <row r="49218" spans="1:5" x14ac:dyDescent="0.3">
      <c r="A49218">
        <v>0</v>
      </c>
      <c r="B49218">
        <v>2301291660</v>
      </c>
      <c r="C49218" t="s">
        <v>33421</v>
      </c>
      <c r="D49218" t="s">
        <v>135044</v>
      </c>
      <c r="E49218" t="s">
        <v>262276</v>
      </c>
    </row>
    <row r="49219" spans="1:5" x14ac:dyDescent="0.3">
      <c r="A49219">
        <v>0</v>
      </c>
      <c r="B49219">
        <v>2301291891</v>
      </c>
      <c r="C49219" t="s">
        <v>33422</v>
      </c>
      <c r="D49219" t="s">
        <v>95235</v>
      </c>
      <c r="E49219" t="s">
        <v>262277</v>
      </c>
    </row>
    <row r="49220" spans="1:5" x14ac:dyDescent="0.3">
      <c r="A49220">
        <v>0</v>
      </c>
      <c r="B49220">
        <v>2301292033</v>
      </c>
      <c r="C49220" t="s">
        <v>33422</v>
      </c>
      <c r="D49220" t="s">
        <v>135101</v>
      </c>
      <c r="E49220" t="s">
        <v>262278</v>
      </c>
    </row>
    <row r="49221" spans="1:5" x14ac:dyDescent="0.3">
      <c r="A49221">
        <v>0</v>
      </c>
      <c r="B49221">
        <v>2301292300</v>
      </c>
      <c r="C49221" t="s">
        <v>33423</v>
      </c>
      <c r="D49221" t="s">
        <v>135102</v>
      </c>
      <c r="E49221" t="s">
        <v>262279</v>
      </c>
    </row>
    <row r="49222" spans="1:5" x14ac:dyDescent="0.3">
      <c r="A49222">
        <v>0</v>
      </c>
      <c r="B49222">
        <v>2301292376</v>
      </c>
      <c r="C49222" t="s">
        <v>33423</v>
      </c>
      <c r="D49222" t="s">
        <v>119333</v>
      </c>
      <c r="E49222" t="s">
        <v>262280</v>
      </c>
    </row>
    <row r="49223" spans="1:5" x14ac:dyDescent="0.3">
      <c r="A49223">
        <v>0</v>
      </c>
      <c r="B49223">
        <v>2301292451</v>
      </c>
      <c r="C49223" t="s">
        <v>33423</v>
      </c>
      <c r="D49223" t="s">
        <v>135103</v>
      </c>
      <c r="E49223" t="s">
        <v>262281</v>
      </c>
    </row>
    <row r="49224" spans="1:5" x14ac:dyDescent="0.3">
      <c r="A49224">
        <v>0</v>
      </c>
      <c r="B49224">
        <v>2301292806</v>
      </c>
      <c r="C49224" t="s">
        <v>33424</v>
      </c>
      <c r="D49224" t="s">
        <v>135104</v>
      </c>
      <c r="E49224" t="s">
        <v>262282</v>
      </c>
    </row>
    <row r="49225" spans="1:5" x14ac:dyDescent="0.3">
      <c r="A49225">
        <v>0</v>
      </c>
      <c r="B49225">
        <v>2301293001</v>
      </c>
      <c r="C49225" t="s">
        <v>33425</v>
      </c>
      <c r="D49225" t="s">
        <v>135105</v>
      </c>
      <c r="E49225" t="s">
        <v>262283</v>
      </c>
    </row>
    <row r="49226" spans="1:5" x14ac:dyDescent="0.3">
      <c r="A49226">
        <v>0</v>
      </c>
      <c r="B49226">
        <v>2301293064</v>
      </c>
      <c r="C49226" t="s">
        <v>33425</v>
      </c>
      <c r="D49226" t="s">
        <v>135106</v>
      </c>
      <c r="E49226" t="s">
        <v>262284</v>
      </c>
    </row>
    <row r="49227" spans="1:5" x14ac:dyDescent="0.3">
      <c r="A49227">
        <v>0</v>
      </c>
      <c r="B49227">
        <v>2301294146</v>
      </c>
      <c r="C49227" t="s">
        <v>33426</v>
      </c>
      <c r="D49227" t="s">
        <v>135107</v>
      </c>
      <c r="E49227" t="s">
        <v>262285</v>
      </c>
    </row>
    <row r="49228" spans="1:5" x14ac:dyDescent="0.3">
      <c r="A49228">
        <v>0</v>
      </c>
      <c r="B49228">
        <v>2301294263</v>
      </c>
      <c r="C49228" t="s">
        <v>33426</v>
      </c>
      <c r="D49228" t="s">
        <v>135108</v>
      </c>
      <c r="E49228" t="s">
        <v>262286</v>
      </c>
    </row>
    <row r="49229" spans="1:5" x14ac:dyDescent="0.3">
      <c r="A49229">
        <v>0</v>
      </c>
      <c r="B49229">
        <v>2301294819</v>
      </c>
      <c r="C49229" t="s">
        <v>33427</v>
      </c>
      <c r="D49229" t="s">
        <v>135109</v>
      </c>
      <c r="E49229" t="s">
        <v>262287</v>
      </c>
    </row>
    <row r="49230" spans="1:5" x14ac:dyDescent="0.3">
      <c r="A49230">
        <v>0</v>
      </c>
      <c r="B49230">
        <v>2301295316</v>
      </c>
      <c r="C49230" t="s">
        <v>33428</v>
      </c>
      <c r="D49230" t="s">
        <v>135110</v>
      </c>
      <c r="E49230" t="s">
        <v>262288</v>
      </c>
    </row>
    <row r="49231" spans="1:5" x14ac:dyDescent="0.3">
      <c r="A49231">
        <v>0</v>
      </c>
      <c r="B49231">
        <v>2301295583</v>
      </c>
      <c r="C49231" t="s">
        <v>33429</v>
      </c>
      <c r="D49231" t="s">
        <v>135111</v>
      </c>
      <c r="E49231" t="s">
        <v>262289</v>
      </c>
    </row>
    <row r="49232" spans="1:5" x14ac:dyDescent="0.3">
      <c r="A49232">
        <v>0</v>
      </c>
      <c r="B49232">
        <v>2301295686</v>
      </c>
      <c r="C49232" t="s">
        <v>33429</v>
      </c>
      <c r="D49232" t="s">
        <v>135112</v>
      </c>
      <c r="E49232" t="s">
        <v>262290</v>
      </c>
    </row>
    <row r="49233" spans="1:5" x14ac:dyDescent="0.3">
      <c r="A49233">
        <v>0</v>
      </c>
      <c r="B49233">
        <v>2301296030</v>
      </c>
      <c r="C49233" t="s">
        <v>33430</v>
      </c>
      <c r="D49233" t="s">
        <v>135113</v>
      </c>
      <c r="E49233" t="s">
        <v>262291</v>
      </c>
    </row>
    <row r="49234" spans="1:5" x14ac:dyDescent="0.3">
      <c r="A49234">
        <v>0</v>
      </c>
      <c r="B49234">
        <v>2301296340</v>
      </c>
      <c r="C49234" t="s">
        <v>33431</v>
      </c>
      <c r="D49234" t="s">
        <v>135114</v>
      </c>
      <c r="E49234" t="s">
        <v>262292</v>
      </c>
    </row>
    <row r="49235" spans="1:5" x14ac:dyDescent="0.3">
      <c r="A49235">
        <v>0</v>
      </c>
      <c r="B49235">
        <v>2301296787</v>
      </c>
      <c r="C49235" t="s">
        <v>33432</v>
      </c>
      <c r="D49235" t="s">
        <v>135115</v>
      </c>
      <c r="E49235" t="s">
        <v>262293</v>
      </c>
    </row>
    <row r="49236" spans="1:5" x14ac:dyDescent="0.3">
      <c r="A49236">
        <v>0</v>
      </c>
      <c r="B49236">
        <v>2301297050</v>
      </c>
      <c r="C49236" t="s">
        <v>33433</v>
      </c>
      <c r="D49236" t="s">
        <v>135081</v>
      </c>
      <c r="E49236" t="s">
        <v>262294</v>
      </c>
    </row>
    <row r="49237" spans="1:5" x14ac:dyDescent="0.3">
      <c r="A49237">
        <v>0</v>
      </c>
      <c r="B49237">
        <v>2301297118</v>
      </c>
      <c r="C49237" t="s">
        <v>33434</v>
      </c>
      <c r="D49237" t="s">
        <v>135116</v>
      </c>
      <c r="E49237" t="s">
        <v>262295</v>
      </c>
    </row>
    <row r="49238" spans="1:5" x14ac:dyDescent="0.3">
      <c r="A49238">
        <v>0</v>
      </c>
      <c r="B49238">
        <v>2301297311</v>
      </c>
      <c r="C49238" t="s">
        <v>33435</v>
      </c>
      <c r="D49238" t="s">
        <v>135117</v>
      </c>
      <c r="E49238" t="s">
        <v>262296</v>
      </c>
    </row>
    <row r="49239" spans="1:5" x14ac:dyDescent="0.3">
      <c r="A49239">
        <v>0</v>
      </c>
      <c r="B49239">
        <v>2301297437</v>
      </c>
      <c r="C49239" t="s">
        <v>33435</v>
      </c>
      <c r="D49239" t="s">
        <v>135118</v>
      </c>
      <c r="E49239" t="s">
        <v>262297</v>
      </c>
    </row>
    <row r="49240" spans="1:5" x14ac:dyDescent="0.3">
      <c r="A49240">
        <v>0</v>
      </c>
      <c r="B49240">
        <v>2301297469</v>
      </c>
      <c r="C49240" t="s">
        <v>33435</v>
      </c>
      <c r="D49240" t="s">
        <v>135119</v>
      </c>
      <c r="E49240" t="s">
        <v>262298</v>
      </c>
    </row>
    <row r="49241" spans="1:5" x14ac:dyDescent="0.3">
      <c r="A49241">
        <v>0</v>
      </c>
      <c r="B49241">
        <v>2301297598</v>
      </c>
      <c r="C49241" t="s">
        <v>33436</v>
      </c>
      <c r="D49241" t="s">
        <v>133868</v>
      </c>
      <c r="E49241" t="s">
        <v>262299</v>
      </c>
    </row>
    <row r="49242" spans="1:5" x14ac:dyDescent="0.3">
      <c r="A49242">
        <v>0</v>
      </c>
      <c r="B49242">
        <v>2301297805</v>
      </c>
      <c r="C49242" t="s">
        <v>33437</v>
      </c>
      <c r="D49242" t="s">
        <v>135120</v>
      </c>
      <c r="E49242" t="s">
        <v>262300</v>
      </c>
    </row>
    <row r="49243" spans="1:5" x14ac:dyDescent="0.3">
      <c r="A49243">
        <v>0</v>
      </c>
      <c r="B49243">
        <v>2301297908</v>
      </c>
      <c r="C49243" t="s">
        <v>33437</v>
      </c>
      <c r="D49243" t="s">
        <v>135121</v>
      </c>
      <c r="E49243" t="s">
        <v>262301</v>
      </c>
    </row>
    <row r="49244" spans="1:5" x14ac:dyDescent="0.3">
      <c r="A49244">
        <v>0</v>
      </c>
      <c r="B49244">
        <v>2301298044</v>
      </c>
      <c r="C49244" t="s">
        <v>33438</v>
      </c>
      <c r="D49244" t="s">
        <v>135122</v>
      </c>
      <c r="E49244" t="s">
        <v>262302</v>
      </c>
    </row>
    <row r="49245" spans="1:5" x14ac:dyDescent="0.3">
      <c r="A49245">
        <v>0</v>
      </c>
      <c r="B49245">
        <v>2301298114</v>
      </c>
      <c r="C49245" t="s">
        <v>33438</v>
      </c>
      <c r="D49245" t="s">
        <v>135123</v>
      </c>
      <c r="E49245" t="s">
        <v>262303</v>
      </c>
    </row>
    <row r="49246" spans="1:5" x14ac:dyDescent="0.3">
      <c r="A49246">
        <v>0</v>
      </c>
      <c r="B49246">
        <v>2301298377</v>
      </c>
      <c r="C49246" t="s">
        <v>33439</v>
      </c>
      <c r="D49246" t="s">
        <v>135124</v>
      </c>
      <c r="E49246" t="s">
        <v>262304</v>
      </c>
    </row>
    <row r="49247" spans="1:5" x14ac:dyDescent="0.3">
      <c r="A49247">
        <v>0</v>
      </c>
      <c r="B49247">
        <v>2301298727</v>
      </c>
      <c r="C49247" t="s">
        <v>33440</v>
      </c>
      <c r="D49247" t="s">
        <v>135125</v>
      </c>
      <c r="E49247" t="s">
        <v>262305</v>
      </c>
    </row>
    <row r="49248" spans="1:5" x14ac:dyDescent="0.3">
      <c r="A49248">
        <v>0</v>
      </c>
      <c r="B49248">
        <v>2301298955</v>
      </c>
      <c r="C49248" t="s">
        <v>33441</v>
      </c>
      <c r="D49248" t="s">
        <v>112825</v>
      </c>
      <c r="E49248" t="s">
        <v>262306</v>
      </c>
    </row>
    <row r="49249" spans="1:5" x14ac:dyDescent="0.3">
      <c r="A49249">
        <v>0</v>
      </c>
      <c r="B49249">
        <v>2301299404</v>
      </c>
      <c r="C49249" t="s">
        <v>33441</v>
      </c>
      <c r="D49249" t="s">
        <v>135126</v>
      </c>
      <c r="E49249" t="s">
        <v>262307</v>
      </c>
    </row>
    <row r="49250" spans="1:5" x14ac:dyDescent="0.3">
      <c r="A49250">
        <v>0</v>
      </c>
      <c r="B49250">
        <v>2301299475</v>
      </c>
      <c r="C49250" t="s">
        <v>33442</v>
      </c>
      <c r="D49250" t="s">
        <v>135127</v>
      </c>
      <c r="E49250" t="s">
        <v>262308</v>
      </c>
    </row>
    <row r="49251" spans="1:5" x14ac:dyDescent="0.3">
      <c r="A49251">
        <v>0</v>
      </c>
      <c r="B49251">
        <v>2301299514</v>
      </c>
      <c r="C49251" t="s">
        <v>33442</v>
      </c>
      <c r="D49251" t="s">
        <v>117988</v>
      </c>
      <c r="E49251" t="s">
        <v>262309</v>
      </c>
    </row>
    <row r="49252" spans="1:5" x14ac:dyDescent="0.3">
      <c r="A49252">
        <v>0</v>
      </c>
      <c r="B49252">
        <v>2301299595</v>
      </c>
      <c r="C49252" t="s">
        <v>33442</v>
      </c>
      <c r="D49252" t="s">
        <v>135128</v>
      </c>
      <c r="E49252" t="s">
        <v>262310</v>
      </c>
    </row>
    <row r="49253" spans="1:5" x14ac:dyDescent="0.3">
      <c r="A49253">
        <v>0</v>
      </c>
      <c r="B49253">
        <v>2301299716</v>
      </c>
      <c r="C49253" t="s">
        <v>33443</v>
      </c>
      <c r="D49253" t="s">
        <v>135129</v>
      </c>
      <c r="E49253" t="s">
        <v>262311</v>
      </c>
    </row>
    <row r="49254" spans="1:5" x14ac:dyDescent="0.3">
      <c r="A49254">
        <v>0</v>
      </c>
      <c r="B49254">
        <v>2301299839</v>
      </c>
      <c r="C49254" t="s">
        <v>33443</v>
      </c>
      <c r="D49254" t="s">
        <v>134745</v>
      </c>
      <c r="E49254" t="s">
        <v>262312</v>
      </c>
    </row>
    <row r="49255" spans="1:5" x14ac:dyDescent="0.3">
      <c r="A49255">
        <v>0</v>
      </c>
      <c r="B49255">
        <v>2301300052</v>
      </c>
      <c r="C49255" t="s">
        <v>33444</v>
      </c>
      <c r="D49255" t="s">
        <v>135130</v>
      </c>
      <c r="E49255" t="s">
        <v>262313</v>
      </c>
    </row>
    <row r="49256" spans="1:5" x14ac:dyDescent="0.3">
      <c r="A49256">
        <v>0</v>
      </c>
      <c r="B49256">
        <v>2301300128</v>
      </c>
      <c r="C49256" t="s">
        <v>33445</v>
      </c>
      <c r="D49256" t="s">
        <v>100777</v>
      </c>
      <c r="E49256" t="s">
        <v>262314</v>
      </c>
    </row>
    <row r="49257" spans="1:5" x14ac:dyDescent="0.3">
      <c r="A49257">
        <v>0</v>
      </c>
      <c r="B49257">
        <v>2301300230</v>
      </c>
      <c r="C49257" t="s">
        <v>33445</v>
      </c>
      <c r="D49257" t="s">
        <v>135131</v>
      </c>
      <c r="E49257" t="s">
        <v>262315</v>
      </c>
    </row>
    <row r="49258" spans="1:5" x14ac:dyDescent="0.3">
      <c r="A49258">
        <v>0</v>
      </c>
      <c r="B49258">
        <v>2301300238</v>
      </c>
      <c r="C49258" t="s">
        <v>33445</v>
      </c>
      <c r="D49258" t="s">
        <v>135132</v>
      </c>
      <c r="E49258" t="s">
        <v>262316</v>
      </c>
    </row>
    <row r="49259" spans="1:5" x14ac:dyDescent="0.3">
      <c r="A49259">
        <v>0</v>
      </c>
      <c r="B49259">
        <v>2301300401</v>
      </c>
      <c r="C49259" t="s">
        <v>33446</v>
      </c>
      <c r="D49259" t="s">
        <v>135133</v>
      </c>
      <c r="E49259" t="s">
        <v>262317</v>
      </c>
    </row>
    <row r="49260" spans="1:5" x14ac:dyDescent="0.3">
      <c r="A49260">
        <v>0</v>
      </c>
      <c r="B49260">
        <v>2301300412</v>
      </c>
      <c r="C49260" t="s">
        <v>33446</v>
      </c>
      <c r="D49260" t="s">
        <v>135134</v>
      </c>
      <c r="E49260" t="s">
        <v>262318</v>
      </c>
    </row>
    <row r="49261" spans="1:5" x14ac:dyDescent="0.3">
      <c r="A49261">
        <v>0</v>
      </c>
      <c r="B49261">
        <v>2301300521</v>
      </c>
      <c r="C49261" t="s">
        <v>33446</v>
      </c>
      <c r="D49261" t="s">
        <v>135135</v>
      </c>
      <c r="E49261" t="s">
        <v>262319</v>
      </c>
    </row>
    <row r="49262" spans="1:5" x14ac:dyDescent="0.3">
      <c r="A49262">
        <v>0</v>
      </c>
      <c r="B49262">
        <v>2301300738</v>
      </c>
      <c r="C49262" t="s">
        <v>33447</v>
      </c>
      <c r="D49262" t="s">
        <v>135136</v>
      </c>
      <c r="E49262" t="s">
        <v>262320</v>
      </c>
    </row>
    <row r="49263" spans="1:5" x14ac:dyDescent="0.3">
      <c r="A49263">
        <v>0</v>
      </c>
      <c r="B49263">
        <v>2301300870</v>
      </c>
      <c r="C49263" t="s">
        <v>33447</v>
      </c>
      <c r="D49263" t="s">
        <v>135137</v>
      </c>
      <c r="E49263" t="s">
        <v>262321</v>
      </c>
    </row>
    <row r="49264" spans="1:5" x14ac:dyDescent="0.3">
      <c r="A49264">
        <v>0</v>
      </c>
      <c r="B49264">
        <v>2301301209</v>
      </c>
      <c r="C49264" t="s">
        <v>33448</v>
      </c>
      <c r="D49264" t="s">
        <v>135138</v>
      </c>
      <c r="E49264" t="s">
        <v>262322</v>
      </c>
    </row>
    <row r="49265" spans="1:5" x14ac:dyDescent="0.3">
      <c r="A49265">
        <v>0</v>
      </c>
      <c r="B49265">
        <v>2301301479</v>
      </c>
      <c r="C49265" t="s">
        <v>33449</v>
      </c>
      <c r="D49265" t="s">
        <v>135139</v>
      </c>
      <c r="E49265" t="s">
        <v>262323</v>
      </c>
    </row>
    <row r="49266" spans="1:5" x14ac:dyDescent="0.3">
      <c r="A49266">
        <v>0</v>
      </c>
      <c r="B49266">
        <v>2301301501</v>
      </c>
      <c r="C49266" t="s">
        <v>33449</v>
      </c>
      <c r="D49266" t="s">
        <v>135140</v>
      </c>
      <c r="E49266" t="s">
        <v>262324</v>
      </c>
    </row>
    <row r="49267" spans="1:5" x14ac:dyDescent="0.3">
      <c r="A49267">
        <v>0</v>
      </c>
      <c r="B49267">
        <v>2301301793</v>
      </c>
      <c r="C49267" t="s">
        <v>33450</v>
      </c>
      <c r="D49267" t="s">
        <v>135141</v>
      </c>
      <c r="E49267" t="s">
        <v>262325</v>
      </c>
    </row>
    <row r="49268" spans="1:5" x14ac:dyDescent="0.3">
      <c r="A49268">
        <v>0</v>
      </c>
      <c r="B49268">
        <v>2301301844</v>
      </c>
      <c r="C49268" t="s">
        <v>33450</v>
      </c>
      <c r="D49268" t="s">
        <v>135142</v>
      </c>
      <c r="E49268" t="s">
        <v>262326</v>
      </c>
    </row>
    <row r="49269" spans="1:5" x14ac:dyDescent="0.3">
      <c r="A49269">
        <v>0</v>
      </c>
      <c r="B49269">
        <v>2301302165</v>
      </c>
      <c r="C49269" t="s">
        <v>33451</v>
      </c>
      <c r="D49269" t="s">
        <v>135143</v>
      </c>
      <c r="E49269" t="s">
        <v>262327</v>
      </c>
    </row>
    <row r="49270" spans="1:5" x14ac:dyDescent="0.3">
      <c r="A49270">
        <v>0</v>
      </c>
      <c r="B49270">
        <v>2301302172</v>
      </c>
      <c r="C49270" t="s">
        <v>33451</v>
      </c>
      <c r="D49270" t="s">
        <v>135144</v>
      </c>
      <c r="E49270" t="s">
        <v>262328</v>
      </c>
    </row>
    <row r="49271" spans="1:5" x14ac:dyDescent="0.3">
      <c r="A49271">
        <v>0</v>
      </c>
      <c r="B49271">
        <v>2301302443</v>
      </c>
      <c r="C49271" t="s">
        <v>33452</v>
      </c>
      <c r="D49271" t="s">
        <v>128608</v>
      </c>
      <c r="E49271" t="s">
        <v>262329</v>
      </c>
    </row>
    <row r="49272" spans="1:5" x14ac:dyDescent="0.3">
      <c r="A49272">
        <v>0</v>
      </c>
      <c r="B49272">
        <v>2301302525</v>
      </c>
      <c r="C49272" t="s">
        <v>33452</v>
      </c>
      <c r="D49272" t="s">
        <v>135145</v>
      </c>
      <c r="E49272" t="s">
        <v>262330</v>
      </c>
    </row>
    <row r="49273" spans="1:5" x14ac:dyDescent="0.3">
      <c r="A49273">
        <v>0</v>
      </c>
      <c r="B49273">
        <v>2301302641</v>
      </c>
      <c r="C49273" t="s">
        <v>33452</v>
      </c>
      <c r="D49273" t="s">
        <v>135146</v>
      </c>
      <c r="E49273" t="s">
        <v>262331</v>
      </c>
    </row>
    <row r="49274" spans="1:5" x14ac:dyDescent="0.3">
      <c r="A49274">
        <v>0</v>
      </c>
      <c r="B49274">
        <v>2301302730</v>
      </c>
      <c r="C49274" t="s">
        <v>33453</v>
      </c>
      <c r="D49274" t="s">
        <v>135147</v>
      </c>
      <c r="E49274" t="s">
        <v>262332</v>
      </c>
    </row>
    <row r="49275" spans="1:5" x14ac:dyDescent="0.3">
      <c r="A49275">
        <v>0</v>
      </c>
      <c r="B49275">
        <v>2301302840</v>
      </c>
      <c r="C49275" t="s">
        <v>33453</v>
      </c>
      <c r="D49275" t="s">
        <v>135148</v>
      </c>
      <c r="E49275" t="s">
        <v>262333</v>
      </c>
    </row>
    <row r="49276" spans="1:5" x14ac:dyDescent="0.3">
      <c r="A49276">
        <v>0</v>
      </c>
      <c r="B49276">
        <v>2301303229</v>
      </c>
      <c r="C49276" t="s">
        <v>33454</v>
      </c>
      <c r="D49276" t="s">
        <v>135149</v>
      </c>
      <c r="E49276" t="s">
        <v>262334</v>
      </c>
    </row>
    <row r="49277" spans="1:5" x14ac:dyDescent="0.3">
      <c r="A49277">
        <v>0</v>
      </c>
      <c r="B49277">
        <v>2301303903</v>
      </c>
      <c r="C49277" t="s">
        <v>33455</v>
      </c>
      <c r="D49277" t="s">
        <v>135150</v>
      </c>
      <c r="E49277" t="s">
        <v>262335</v>
      </c>
    </row>
    <row r="49278" spans="1:5" x14ac:dyDescent="0.3">
      <c r="A49278">
        <v>0</v>
      </c>
      <c r="B49278">
        <v>2301304282</v>
      </c>
      <c r="C49278" t="s">
        <v>33456</v>
      </c>
      <c r="D49278" t="s">
        <v>135151</v>
      </c>
      <c r="E49278" t="s">
        <v>262336</v>
      </c>
    </row>
    <row r="49279" spans="1:5" x14ac:dyDescent="0.3">
      <c r="A49279">
        <v>0</v>
      </c>
      <c r="B49279">
        <v>2301304657</v>
      </c>
      <c r="C49279" t="s">
        <v>33457</v>
      </c>
      <c r="D49279" t="s">
        <v>112595</v>
      </c>
      <c r="E49279" t="s">
        <v>262337</v>
      </c>
    </row>
    <row r="49280" spans="1:5" x14ac:dyDescent="0.3">
      <c r="A49280">
        <v>0</v>
      </c>
      <c r="B49280">
        <v>2301304736</v>
      </c>
      <c r="C49280" t="s">
        <v>33458</v>
      </c>
      <c r="D49280" t="s">
        <v>135152</v>
      </c>
      <c r="E49280" t="s">
        <v>262338</v>
      </c>
    </row>
    <row r="49281" spans="1:5" x14ac:dyDescent="0.3">
      <c r="A49281">
        <v>0</v>
      </c>
      <c r="B49281">
        <v>2301309466</v>
      </c>
      <c r="C49281" t="s">
        <v>33459</v>
      </c>
      <c r="D49281" t="s">
        <v>135153</v>
      </c>
      <c r="E49281" t="s">
        <v>262339</v>
      </c>
    </row>
    <row r="49282" spans="1:5" x14ac:dyDescent="0.3">
      <c r="A49282">
        <v>0</v>
      </c>
      <c r="B49282">
        <v>2301309654</v>
      </c>
      <c r="C49282" t="s">
        <v>33460</v>
      </c>
      <c r="D49282" t="s">
        <v>135154</v>
      </c>
      <c r="E49282" t="s">
        <v>262340</v>
      </c>
    </row>
    <row r="49283" spans="1:5" x14ac:dyDescent="0.3">
      <c r="A49283">
        <v>0</v>
      </c>
      <c r="B49283">
        <v>2301309931</v>
      </c>
      <c r="C49283" t="s">
        <v>33461</v>
      </c>
      <c r="D49283" t="s">
        <v>135155</v>
      </c>
      <c r="E49283" t="s">
        <v>262341</v>
      </c>
    </row>
    <row r="49284" spans="1:5" x14ac:dyDescent="0.3">
      <c r="A49284">
        <v>0</v>
      </c>
      <c r="B49284">
        <v>2301310107</v>
      </c>
      <c r="C49284" t="s">
        <v>33462</v>
      </c>
      <c r="D49284" t="s">
        <v>135156</v>
      </c>
      <c r="E49284" t="s">
        <v>262342</v>
      </c>
    </row>
    <row r="49285" spans="1:5" x14ac:dyDescent="0.3">
      <c r="A49285">
        <v>0</v>
      </c>
      <c r="B49285">
        <v>2301310201</v>
      </c>
      <c r="C49285" t="s">
        <v>33463</v>
      </c>
      <c r="D49285" t="s">
        <v>135157</v>
      </c>
      <c r="E49285" t="s">
        <v>262343</v>
      </c>
    </row>
    <row r="49286" spans="1:5" x14ac:dyDescent="0.3">
      <c r="A49286">
        <v>0</v>
      </c>
      <c r="B49286">
        <v>2301310304</v>
      </c>
      <c r="C49286" t="s">
        <v>33463</v>
      </c>
      <c r="D49286" t="s">
        <v>129387</v>
      </c>
      <c r="E49286" t="s">
        <v>262344</v>
      </c>
    </row>
    <row r="49287" spans="1:5" x14ac:dyDescent="0.3">
      <c r="A49287">
        <v>0</v>
      </c>
      <c r="B49287">
        <v>2301310611</v>
      </c>
      <c r="C49287" t="s">
        <v>33464</v>
      </c>
      <c r="D49287" t="s">
        <v>135158</v>
      </c>
      <c r="E49287" t="s">
        <v>262345</v>
      </c>
    </row>
    <row r="49288" spans="1:5" x14ac:dyDescent="0.3">
      <c r="A49288">
        <v>0</v>
      </c>
      <c r="B49288">
        <v>2301310927</v>
      </c>
      <c r="C49288" t="s">
        <v>33465</v>
      </c>
      <c r="D49288" t="s">
        <v>135159</v>
      </c>
      <c r="E49288" t="s">
        <v>262346</v>
      </c>
    </row>
    <row r="49289" spans="1:5" x14ac:dyDescent="0.3">
      <c r="A49289">
        <v>0</v>
      </c>
      <c r="B49289">
        <v>2301310987</v>
      </c>
      <c r="C49289" t="s">
        <v>33465</v>
      </c>
      <c r="D49289" t="s">
        <v>135160</v>
      </c>
      <c r="E49289" t="s">
        <v>262347</v>
      </c>
    </row>
    <row r="49290" spans="1:5" x14ac:dyDescent="0.3">
      <c r="A49290">
        <v>0</v>
      </c>
      <c r="B49290">
        <v>2301311151</v>
      </c>
      <c r="C49290" t="s">
        <v>33466</v>
      </c>
      <c r="D49290" t="s">
        <v>135161</v>
      </c>
      <c r="E49290" t="s">
        <v>262348</v>
      </c>
    </row>
    <row r="49291" spans="1:5" x14ac:dyDescent="0.3">
      <c r="A49291">
        <v>0</v>
      </c>
      <c r="B49291">
        <v>2301311437</v>
      </c>
      <c r="C49291" t="s">
        <v>33467</v>
      </c>
      <c r="D49291" t="s">
        <v>135162</v>
      </c>
      <c r="E49291" t="s">
        <v>262349</v>
      </c>
    </row>
    <row r="49292" spans="1:5" x14ac:dyDescent="0.3">
      <c r="A49292">
        <v>0</v>
      </c>
      <c r="B49292">
        <v>2301311502</v>
      </c>
      <c r="C49292" t="s">
        <v>33468</v>
      </c>
      <c r="D49292" t="s">
        <v>135163</v>
      </c>
      <c r="E49292" t="s">
        <v>262350</v>
      </c>
    </row>
    <row r="49293" spans="1:5" x14ac:dyDescent="0.3">
      <c r="A49293">
        <v>0</v>
      </c>
      <c r="B49293">
        <v>2301311802</v>
      </c>
      <c r="C49293" t="s">
        <v>33469</v>
      </c>
      <c r="D49293" t="s">
        <v>135164</v>
      </c>
      <c r="E49293" t="s">
        <v>262351</v>
      </c>
    </row>
    <row r="49294" spans="1:5" x14ac:dyDescent="0.3">
      <c r="A49294">
        <v>0</v>
      </c>
      <c r="B49294">
        <v>2301311874</v>
      </c>
      <c r="C49294" t="s">
        <v>33470</v>
      </c>
      <c r="D49294" t="s">
        <v>104050</v>
      </c>
      <c r="E49294" t="s">
        <v>262352</v>
      </c>
    </row>
    <row r="49295" spans="1:5" x14ac:dyDescent="0.3">
      <c r="A49295">
        <v>0</v>
      </c>
      <c r="B49295">
        <v>2301311970</v>
      </c>
      <c r="C49295" t="s">
        <v>33470</v>
      </c>
      <c r="D49295" t="s">
        <v>135165</v>
      </c>
      <c r="E49295" t="s">
        <v>262353</v>
      </c>
    </row>
    <row r="49296" spans="1:5" x14ac:dyDescent="0.3">
      <c r="A49296">
        <v>0</v>
      </c>
      <c r="B49296">
        <v>2301312040</v>
      </c>
      <c r="C49296" t="s">
        <v>33470</v>
      </c>
      <c r="D49296" t="s">
        <v>102082</v>
      </c>
      <c r="E49296" t="s">
        <v>262354</v>
      </c>
    </row>
    <row r="49297" spans="1:5" x14ac:dyDescent="0.3">
      <c r="A49297">
        <v>0</v>
      </c>
      <c r="B49297">
        <v>2301312434</v>
      </c>
      <c r="C49297" t="s">
        <v>33471</v>
      </c>
      <c r="D49297" t="s">
        <v>113229</v>
      </c>
      <c r="E49297" t="s">
        <v>262355</v>
      </c>
    </row>
    <row r="49298" spans="1:5" x14ac:dyDescent="0.3">
      <c r="A49298">
        <v>0</v>
      </c>
      <c r="B49298">
        <v>2301312565</v>
      </c>
      <c r="C49298" t="s">
        <v>33472</v>
      </c>
      <c r="D49298" t="s">
        <v>135166</v>
      </c>
      <c r="E49298" t="s">
        <v>262356</v>
      </c>
    </row>
    <row r="49299" spans="1:5" x14ac:dyDescent="0.3">
      <c r="A49299">
        <v>0</v>
      </c>
      <c r="B49299">
        <v>2301312613</v>
      </c>
      <c r="C49299" t="s">
        <v>33472</v>
      </c>
      <c r="D49299" t="s">
        <v>135167</v>
      </c>
      <c r="E49299" t="s">
        <v>262357</v>
      </c>
    </row>
    <row r="49300" spans="1:5" x14ac:dyDescent="0.3">
      <c r="A49300">
        <v>0</v>
      </c>
      <c r="B49300">
        <v>2301312928</v>
      </c>
      <c r="C49300" t="s">
        <v>33473</v>
      </c>
      <c r="D49300" t="s">
        <v>135168</v>
      </c>
      <c r="E49300" t="s">
        <v>262358</v>
      </c>
    </row>
    <row r="49301" spans="1:5" x14ac:dyDescent="0.3">
      <c r="A49301">
        <v>0</v>
      </c>
      <c r="B49301">
        <v>2301313096</v>
      </c>
      <c r="C49301" t="s">
        <v>33473</v>
      </c>
      <c r="D49301" t="s">
        <v>126778</v>
      </c>
      <c r="E49301" t="s">
        <v>262359</v>
      </c>
    </row>
    <row r="49302" spans="1:5" x14ac:dyDescent="0.3">
      <c r="A49302">
        <v>0</v>
      </c>
      <c r="B49302">
        <v>2301313104</v>
      </c>
      <c r="C49302" t="s">
        <v>33473</v>
      </c>
      <c r="D49302" t="s">
        <v>124943</v>
      </c>
      <c r="E49302" t="s">
        <v>262360</v>
      </c>
    </row>
    <row r="49303" spans="1:5" x14ac:dyDescent="0.3">
      <c r="A49303">
        <v>0</v>
      </c>
      <c r="B49303">
        <v>2301313938</v>
      </c>
      <c r="C49303" t="s">
        <v>33474</v>
      </c>
      <c r="D49303" t="s">
        <v>135169</v>
      </c>
      <c r="E49303" t="s">
        <v>262361</v>
      </c>
    </row>
    <row r="49304" spans="1:5" x14ac:dyDescent="0.3">
      <c r="A49304">
        <v>0</v>
      </c>
      <c r="B49304">
        <v>2301314583</v>
      </c>
      <c r="C49304" t="s">
        <v>33475</v>
      </c>
      <c r="D49304" t="s">
        <v>134964</v>
      </c>
      <c r="E49304" t="s">
        <v>262362</v>
      </c>
    </row>
    <row r="49305" spans="1:5" x14ac:dyDescent="0.3">
      <c r="A49305">
        <v>0</v>
      </c>
      <c r="B49305">
        <v>2301314594</v>
      </c>
      <c r="C49305" t="s">
        <v>33475</v>
      </c>
      <c r="D49305" t="s">
        <v>96798</v>
      </c>
      <c r="E49305" t="s">
        <v>262363</v>
      </c>
    </row>
    <row r="49306" spans="1:5" x14ac:dyDescent="0.3">
      <c r="A49306">
        <v>0</v>
      </c>
      <c r="B49306">
        <v>2301314984</v>
      </c>
      <c r="C49306" t="s">
        <v>33476</v>
      </c>
      <c r="D49306" t="s">
        <v>135170</v>
      </c>
      <c r="E49306" t="s">
        <v>262364</v>
      </c>
    </row>
    <row r="49307" spans="1:5" x14ac:dyDescent="0.3">
      <c r="A49307">
        <v>0</v>
      </c>
      <c r="B49307">
        <v>2301315474</v>
      </c>
      <c r="C49307" t="s">
        <v>33477</v>
      </c>
      <c r="D49307" t="s">
        <v>135171</v>
      </c>
      <c r="E49307" t="s">
        <v>262365</v>
      </c>
    </row>
    <row r="49308" spans="1:5" x14ac:dyDescent="0.3">
      <c r="A49308">
        <v>0</v>
      </c>
      <c r="B49308">
        <v>2301316239</v>
      </c>
      <c r="C49308" t="s">
        <v>33478</v>
      </c>
      <c r="D49308" t="s">
        <v>120053</v>
      </c>
      <c r="E49308" t="s">
        <v>262366</v>
      </c>
    </row>
    <row r="49309" spans="1:5" x14ac:dyDescent="0.3">
      <c r="A49309">
        <v>0</v>
      </c>
      <c r="B49309">
        <v>2301316820</v>
      </c>
      <c r="C49309" t="s">
        <v>33479</v>
      </c>
      <c r="D49309" t="s">
        <v>135172</v>
      </c>
      <c r="E49309" t="s">
        <v>262367</v>
      </c>
    </row>
    <row r="49310" spans="1:5" x14ac:dyDescent="0.3">
      <c r="A49310">
        <v>0</v>
      </c>
      <c r="B49310">
        <v>2301317037</v>
      </c>
      <c r="C49310" t="s">
        <v>33480</v>
      </c>
      <c r="D49310" t="s">
        <v>135173</v>
      </c>
      <c r="E49310" t="s">
        <v>262368</v>
      </c>
    </row>
    <row r="49311" spans="1:5" x14ac:dyDescent="0.3">
      <c r="A49311">
        <v>0</v>
      </c>
      <c r="B49311">
        <v>2301317219</v>
      </c>
      <c r="C49311" t="s">
        <v>33481</v>
      </c>
      <c r="D49311" t="s">
        <v>100626</v>
      </c>
      <c r="E49311" t="s">
        <v>240342</v>
      </c>
    </row>
    <row r="49312" spans="1:5" x14ac:dyDescent="0.3">
      <c r="A49312">
        <v>0</v>
      </c>
      <c r="B49312">
        <v>2301317306</v>
      </c>
      <c r="C49312" t="s">
        <v>33482</v>
      </c>
      <c r="D49312" t="s">
        <v>135174</v>
      </c>
      <c r="E49312" t="s">
        <v>262369</v>
      </c>
    </row>
    <row r="49313" spans="1:5" x14ac:dyDescent="0.3">
      <c r="A49313">
        <v>0</v>
      </c>
      <c r="B49313">
        <v>2301317533</v>
      </c>
      <c r="C49313" t="s">
        <v>33483</v>
      </c>
      <c r="D49313" t="s">
        <v>130656</v>
      </c>
      <c r="E49313" t="s">
        <v>262370</v>
      </c>
    </row>
    <row r="49314" spans="1:5" x14ac:dyDescent="0.3">
      <c r="A49314">
        <v>0</v>
      </c>
      <c r="B49314">
        <v>2301317876</v>
      </c>
      <c r="C49314" t="s">
        <v>33484</v>
      </c>
      <c r="D49314" t="s">
        <v>135175</v>
      </c>
      <c r="E49314" t="s">
        <v>262371</v>
      </c>
    </row>
    <row r="49315" spans="1:5" x14ac:dyDescent="0.3">
      <c r="A49315">
        <v>0</v>
      </c>
      <c r="B49315">
        <v>2301317884</v>
      </c>
      <c r="C49315" t="s">
        <v>33484</v>
      </c>
      <c r="D49315" t="s">
        <v>116424</v>
      </c>
      <c r="E49315" t="s">
        <v>262372</v>
      </c>
    </row>
    <row r="49316" spans="1:5" x14ac:dyDescent="0.3">
      <c r="A49316">
        <v>0</v>
      </c>
      <c r="B49316">
        <v>2301318302</v>
      </c>
      <c r="C49316" t="s">
        <v>33485</v>
      </c>
      <c r="D49316" t="s">
        <v>135176</v>
      </c>
      <c r="E49316" t="s">
        <v>262373</v>
      </c>
    </row>
    <row r="49317" spans="1:5" x14ac:dyDescent="0.3">
      <c r="A49317">
        <v>0</v>
      </c>
      <c r="B49317">
        <v>2301318312</v>
      </c>
      <c r="C49317" t="s">
        <v>33485</v>
      </c>
      <c r="D49317" t="s">
        <v>135177</v>
      </c>
      <c r="E49317" t="s">
        <v>262374</v>
      </c>
    </row>
    <row r="49318" spans="1:5" x14ac:dyDescent="0.3">
      <c r="A49318">
        <v>0</v>
      </c>
      <c r="B49318">
        <v>2301318716</v>
      </c>
      <c r="C49318" t="s">
        <v>33486</v>
      </c>
      <c r="D49318" t="s">
        <v>135178</v>
      </c>
      <c r="E49318" t="s">
        <v>262375</v>
      </c>
    </row>
    <row r="49319" spans="1:5" x14ac:dyDescent="0.3">
      <c r="A49319">
        <v>0</v>
      </c>
      <c r="B49319">
        <v>2301318721</v>
      </c>
      <c r="C49319" t="s">
        <v>33486</v>
      </c>
      <c r="D49319" t="s">
        <v>135179</v>
      </c>
      <c r="E49319" t="s">
        <v>262376</v>
      </c>
    </row>
    <row r="49320" spans="1:5" x14ac:dyDescent="0.3">
      <c r="A49320">
        <v>0</v>
      </c>
      <c r="B49320">
        <v>2301318722</v>
      </c>
      <c r="C49320" t="s">
        <v>33486</v>
      </c>
      <c r="D49320" t="s">
        <v>135180</v>
      </c>
      <c r="E49320" t="s">
        <v>262377</v>
      </c>
    </row>
    <row r="49321" spans="1:5" x14ac:dyDescent="0.3">
      <c r="A49321">
        <v>0</v>
      </c>
      <c r="B49321">
        <v>2301318787</v>
      </c>
      <c r="C49321" t="s">
        <v>33486</v>
      </c>
      <c r="D49321" t="s">
        <v>135181</v>
      </c>
      <c r="E49321" t="s">
        <v>262378</v>
      </c>
    </row>
    <row r="49322" spans="1:5" x14ac:dyDescent="0.3">
      <c r="A49322">
        <v>0</v>
      </c>
      <c r="B49322">
        <v>2301318950</v>
      </c>
      <c r="C49322" t="s">
        <v>33487</v>
      </c>
      <c r="D49322" t="s">
        <v>135182</v>
      </c>
      <c r="E49322" t="s">
        <v>262379</v>
      </c>
    </row>
    <row r="49323" spans="1:5" x14ac:dyDescent="0.3">
      <c r="A49323">
        <v>0</v>
      </c>
      <c r="B49323">
        <v>2301319006</v>
      </c>
      <c r="C49323" t="s">
        <v>33487</v>
      </c>
      <c r="D49323" t="s">
        <v>135183</v>
      </c>
      <c r="E49323" t="s">
        <v>262380</v>
      </c>
    </row>
    <row r="49324" spans="1:5" x14ac:dyDescent="0.3">
      <c r="A49324">
        <v>0</v>
      </c>
      <c r="B49324">
        <v>2301319247</v>
      </c>
      <c r="C49324" t="s">
        <v>33488</v>
      </c>
      <c r="D49324" t="s">
        <v>135184</v>
      </c>
      <c r="E49324" t="s">
        <v>262381</v>
      </c>
    </row>
    <row r="49325" spans="1:5" x14ac:dyDescent="0.3">
      <c r="A49325">
        <v>0</v>
      </c>
      <c r="B49325">
        <v>2301319313</v>
      </c>
      <c r="C49325" t="s">
        <v>33488</v>
      </c>
      <c r="D49325" t="s">
        <v>95979</v>
      </c>
      <c r="E49325" t="s">
        <v>262382</v>
      </c>
    </row>
    <row r="49326" spans="1:5" x14ac:dyDescent="0.3">
      <c r="A49326">
        <v>0</v>
      </c>
      <c r="B49326">
        <v>2301320304</v>
      </c>
      <c r="C49326" t="s">
        <v>33489</v>
      </c>
      <c r="D49326" t="s">
        <v>135185</v>
      </c>
      <c r="E49326" t="s">
        <v>262383</v>
      </c>
    </row>
    <row r="49327" spans="1:5" x14ac:dyDescent="0.3">
      <c r="A49327">
        <v>0</v>
      </c>
      <c r="B49327">
        <v>2301321833</v>
      </c>
      <c r="C49327" t="s">
        <v>33490</v>
      </c>
      <c r="D49327" t="s">
        <v>135186</v>
      </c>
      <c r="E49327" t="s">
        <v>262384</v>
      </c>
    </row>
    <row r="49328" spans="1:5" x14ac:dyDescent="0.3">
      <c r="A49328">
        <v>0</v>
      </c>
      <c r="B49328">
        <v>2301321869</v>
      </c>
      <c r="C49328" t="s">
        <v>33490</v>
      </c>
      <c r="D49328" t="s">
        <v>135187</v>
      </c>
      <c r="E49328" t="s">
        <v>262385</v>
      </c>
    </row>
    <row r="49329" spans="1:5" x14ac:dyDescent="0.3">
      <c r="A49329">
        <v>0</v>
      </c>
      <c r="B49329">
        <v>2301322574</v>
      </c>
      <c r="C49329" t="s">
        <v>33491</v>
      </c>
      <c r="D49329" t="s">
        <v>104589</v>
      </c>
      <c r="E49329" t="s">
        <v>262386</v>
      </c>
    </row>
    <row r="49330" spans="1:5" x14ac:dyDescent="0.3">
      <c r="A49330">
        <v>0</v>
      </c>
      <c r="B49330">
        <v>2301322621</v>
      </c>
      <c r="C49330" t="s">
        <v>33491</v>
      </c>
      <c r="D49330" t="s">
        <v>135188</v>
      </c>
      <c r="E49330" t="s">
        <v>262387</v>
      </c>
    </row>
    <row r="49331" spans="1:5" x14ac:dyDescent="0.3">
      <c r="A49331">
        <v>0</v>
      </c>
      <c r="B49331">
        <v>2301322801</v>
      </c>
      <c r="C49331" t="s">
        <v>33492</v>
      </c>
      <c r="D49331" t="s">
        <v>135189</v>
      </c>
      <c r="E49331" t="s">
        <v>262388</v>
      </c>
    </row>
    <row r="49332" spans="1:5" x14ac:dyDescent="0.3">
      <c r="A49332">
        <v>0</v>
      </c>
      <c r="B49332">
        <v>2301322877</v>
      </c>
      <c r="C49332" t="s">
        <v>33492</v>
      </c>
      <c r="D49332" t="s">
        <v>135190</v>
      </c>
      <c r="E49332" t="s">
        <v>262389</v>
      </c>
    </row>
    <row r="49333" spans="1:5" x14ac:dyDescent="0.3">
      <c r="A49333">
        <v>0</v>
      </c>
      <c r="B49333">
        <v>2301322885</v>
      </c>
      <c r="C49333" t="s">
        <v>33492</v>
      </c>
      <c r="D49333" t="s">
        <v>93710</v>
      </c>
      <c r="E49333" t="s">
        <v>262390</v>
      </c>
    </row>
    <row r="49334" spans="1:5" x14ac:dyDescent="0.3">
      <c r="A49334">
        <v>0</v>
      </c>
      <c r="B49334">
        <v>2301323012</v>
      </c>
      <c r="C49334" t="s">
        <v>33493</v>
      </c>
      <c r="D49334" t="s">
        <v>135191</v>
      </c>
      <c r="E49334" t="s">
        <v>262391</v>
      </c>
    </row>
    <row r="49335" spans="1:5" x14ac:dyDescent="0.3">
      <c r="A49335">
        <v>0</v>
      </c>
      <c r="B49335">
        <v>2301323344</v>
      </c>
      <c r="C49335" t="s">
        <v>33494</v>
      </c>
      <c r="D49335" t="s">
        <v>135192</v>
      </c>
      <c r="E49335" t="s">
        <v>262392</v>
      </c>
    </row>
    <row r="49336" spans="1:5" x14ac:dyDescent="0.3">
      <c r="A49336">
        <v>0</v>
      </c>
      <c r="B49336">
        <v>2301323387</v>
      </c>
      <c r="C49336" t="s">
        <v>33494</v>
      </c>
      <c r="D49336" t="s">
        <v>135193</v>
      </c>
      <c r="E49336" t="s">
        <v>262393</v>
      </c>
    </row>
    <row r="49337" spans="1:5" x14ac:dyDescent="0.3">
      <c r="A49337">
        <v>0</v>
      </c>
      <c r="B49337">
        <v>2301323485</v>
      </c>
      <c r="C49337" t="s">
        <v>33494</v>
      </c>
      <c r="D49337" t="s">
        <v>135194</v>
      </c>
      <c r="E49337" t="s">
        <v>262394</v>
      </c>
    </row>
    <row r="49338" spans="1:5" x14ac:dyDescent="0.3">
      <c r="A49338">
        <v>0</v>
      </c>
      <c r="B49338">
        <v>2301323632</v>
      </c>
      <c r="C49338" t="s">
        <v>33495</v>
      </c>
      <c r="D49338" t="s">
        <v>135195</v>
      </c>
      <c r="E49338" t="s">
        <v>262395</v>
      </c>
    </row>
    <row r="49339" spans="1:5" x14ac:dyDescent="0.3">
      <c r="A49339">
        <v>0</v>
      </c>
      <c r="B49339">
        <v>2301323726</v>
      </c>
      <c r="C49339" t="s">
        <v>33496</v>
      </c>
      <c r="D49339" t="s">
        <v>106309</v>
      </c>
      <c r="E49339" t="s">
        <v>262396</v>
      </c>
    </row>
    <row r="49340" spans="1:5" x14ac:dyDescent="0.3">
      <c r="A49340">
        <v>0</v>
      </c>
      <c r="B49340">
        <v>2301323805</v>
      </c>
      <c r="C49340" t="s">
        <v>33496</v>
      </c>
      <c r="D49340" t="s">
        <v>135196</v>
      </c>
      <c r="E49340" t="s">
        <v>262397</v>
      </c>
    </row>
    <row r="49341" spans="1:5" x14ac:dyDescent="0.3">
      <c r="A49341">
        <v>0</v>
      </c>
      <c r="B49341">
        <v>2301323893</v>
      </c>
      <c r="C49341" t="s">
        <v>33496</v>
      </c>
      <c r="D49341" t="s">
        <v>135197</v>
      </c>
      <c r="E49341" t="s">
        <v>262398</v>
      </c>
    </row>
    <row r="49342" spans="1:5" x14ac:dyDescent="0.3">
      <c r="A49342">
        <v>0</v>
      </c>
      <c r="B49342">
        <v>2301324009</v>
      </c>
      <c r="C49342" t="s">
        <v>33497</v>
      </c>
      <c r="D49342" t="s">
        <v>135198</v>
      </c>
      <c r="E49342" t="s">
        <v>262399</v>
      </c>
    </row>
    <row r="49343" spans="1:5" x14ac:dyDescent="0.3">
      <c r="A49343">
        <v>0</v>
      </c>
      <c r="B49343">
        <v>2301324048</v>
      </c>
      <c r="C49343" t="s">
        <v>33497</v>
      </c>
      <c r="D49343" t="s">
        <v>135199</v>
      </c>
      <c r="E49343" t="s">
        <v>262400</v>
      </c>
    </row>
    <row r="49344" spans="1:5" x14ac:dyDescent="0.3">
      <c r="A49344">
        <v>0</v>
      </c>
      <c r="B49344">
        <v>2301324362</v>
      </c>
      <c r="C49344" t="s">
        <v>33498</v>
      </c>
      <c r="D49344" t="s">
        <v>119572</v>
      </c>
      <c r="E49344" t="s">
        <v>262401</v>
      </c>
    </row>
    <row r="49345" spans="1:5" x14ac:dyDescent="0.3">
      <c r="A49345">
        <v>0</v>
      </c>
      <c r="B49345">
        <v>2301324517</v>
      </c>
      <c r="C49345" t="s">
        <v>33499</v>
      </c>
      <c r="D49345" t="s">
        <v>135200</v>
      </c>
      <c r="E49345" t="s">
        <v>262402</v>
      </c>
    </row>
    <row r="49346" spans="1:5" x14ac:dyDescent="0.3">
      <c r="A49346">
        <v>0</v>
      </c>
      <c r="B49346">
        <v>2301324584</v>
      </c>
      <c r="C49346" t="s">
        <v>33499</v>
      </c>
      <c r="D49346" t="s">
        <v>135044</v>
      </c>
      <c r="E49346" t="s">
        <v>262403</v>
      </c>
    </row>
    <row r="49347" spans="1:5" x14ac:dyDescent="0.3">
      <c r="A49347">
        <v>0</v>
      </c>
      <c r="B49347">
        <v>2301324749</v>
      </c>
      <c r="C49347" t="s">
        <v>33500</v>
      </c>
      <c r="D49347" t="s">
        <v>135201</v>
      </c>
      <c r="E49347" t="s">
        <v>262404</v>
      </c>
    </row>
    <row r="49348" spans="1:5" x14ac:dyDescent="0.3">
      <c r="A49348">
        <v>0</v>
      </c>
      <c r="B49348">
        <v>2301324750</v>
      </c>
      <c r="C49348" t="s">
        <v>33500</v>
      </c>
      <c r="D49348" t="s">
        <v>135202</v>
      </c>
      <c r="E49348" t="s">
        <v>262405</v>
      </c>
    </row>
    <row r="49349" spans="1:5" x14ac:dyDescent="0.3">
      <c r="A49349">
        <v>0</v>
      </c>
      <c r="B49349">
        <v>2301324774</v>
      </c>
      <c r="C49349" t="s">
        <v>33500</v>
      </c>
      <c r="D49349" t="s">
        <v>135203</v>
      </c>
      <c r="E49349" t="s">
        <v>262406</v>
      </c>
    </row>
    <row r="49350" spans="1:5" x14ac:dyDescent="0.3">
      <c r="A49350">
        <v>0</v>
      </c>
      <c r="B49350">
        <v>2301324867</v>
      </c>
      <c r="C49350" t="s">
        <v>33501</v>
      </c>
      <c r="D49350" t="s">
        <v>135204</v>
      </c>
      <c r="E49350" t="s">
        <v>262407</v>
      </c>
    </row>
    <row r="49351" spans="1:5" x14ac:dyDescent="0.3">
      <c r="A49351">
        <v>0</v>
      </c>
      <c r="B49351">
        <v>2301325073</v>
      </c>
      <c r="C49351" t="s">
        <v>33502</v>
      </c>
      <c r="D49351" t="s">
        <v>104780</v>
      </c>
      <c r="E49351" t="s">
        <v>262408</v>
      </c>
    </row>
    <row r="49352" spans="1:5" x14ac:dyDescent="0.3">
      <c r="A49352">
        <v>0</v>
      </c>
      <c r="B49352">
        <v>2301325390</v>
      </c>
      <c r="C49352" t="s">
        <v>33503</v>
      </c>
      <c r="D49352" t="s">
        <v>132035</v>
      </c>
      <c r="E49352" t="s">
        <v>262409</v>
      </c>
    </row>
    <row r="49353" spans="1:5" x14ac:dyDescent="0.3">
      <c r="A49353">
        <v>0</v>
      </c>
      <c r="B49353">
        <v>2301325443</v>
      </c>
      <c r="C49353" t="s">
        <v>33503</v>
      </c>
      <c r="D49353" t="s">
        <v>135205</v>
      </c>
      <c r="E49353" t="s">
        <v>262410</v>
      </c>
    </row>
    <row r="49354" spans="1:5" x14ac:dyDescent="0.3">
      <c r="A49354">
        <v>0</v>
      </c>
      <c r="B49354">
        <v>2301377211</v>
      </c>
      <c r="C49354" t="s">
        <v>33504</v>
      </c>
      <c r="D49354" t="s">
        <v>135206</v>
      </c>
      <c r="E49354" t="s">
        <v>262411</v>
      </c>
    </row>
    <row r="49355" spans="1:5" x14ac:dyDescent="0.3">
      <c r="A49355">
        <v>0</v>
      </c>
      <c r="B49355">
        <v>2301377717</v>
      </c>
      <c r="C49355" t="s">
        <v>33505</v>
      </c>
      <c r="D49355" t="s">
        <v>135207</v>
      </c>
      <c r="E49355" t="s">
        <v>262412</v>
      </c>
    </row>
    <row r="49356" spans="1:5" x14ac:dyDescent="0.3">
      <c r="A49356">
        <v>0</v>
      </c>
      <c r="B49356">
        <v>2301378361</v>
      </c>
      <c r="C49356" t="s">
        <v>33506</v>
      </c>
      <c r="D49356" t="s">
        <v>135208</v>
      </c>
      <c r="E49356" t="s">
        <v>262413</v>
      </c>
    </row>
    <row r="49357" spans="1:5" x14ac:dyDescent="0.3">
      <c r="A49357">
        <v>0</v>
      </c>
      <c r="B49357">
        <v>2301378370</v>
      </c>
      <c r="C49357" t="s">
        <v>33506</v>
      </c>
      <c r="D49357" t="s">
        <v>135209</v>
      </c>
      <c r="E49357" t="s">
        <v>262414</v>
      </c>
    </row>
    <row r="49358" spans="1:5" x14ac:dyDescent="0.3">
      <c r="A49358">
        <v>0</v>
      </c>
      <c r="B49358">
        <v>2301378587</v>
      </c>
      <c r="C49358" t="s">
        <v>33507</v>
      </c>
      <c r="D49358" t="s">
        <v>135210</v>
      </c>
      <c r="E49358" t="s">
        <v>262415</v>
      </c>
    </row>
    <row r="49359" spans="1:5" x14ac:dyDescent="0.3">
      <c r="A49359">
        <v>0</v>
      </c>
      <c r="B49359">
        <v>2301378734</v>
      </c>
      <c r="C49359" t="s">
        <v>33508</v>
      </c>
      <c r="D49359" t="s">
        <v>135211</v>
      </c>
      <c r="E49359" t="s">
        <v>262416</v>
      </c>
    </row>
    <row r="49360" spans="1:5" x14ac:dyDescent="0.3">
      <c r="A49360">
        <v>0</v>
      </c>
      <c r="B49360">
        <v>2301378950</v>
      </c>
      <c r="C49360" t="s">
        <v>33509</v>
      </c>
      <c r="D49360" t="s">
        <v>135212</v>
      </c>
      <c r="E49360" t="s">
        <v>262417</v>
      </c>
    </row>
    <row r="49361" spans="1:5" x14ac:dyDescent="0.3">
      <c r="A49361">
        <v>0</v>
      </c>
      <c r="B49361">
        <v>2301378968</v>
      </c>
      <c r="C49361" t="s">
        <v>33509</v>
      </c>
      <c r="D49361" t="s">
        <v>135213</v>
      </c>
      <c r="E49361" t="s">
        <v>262418</v>
      </c>
    </row>
    <row r="49362" spans="1:5" x14ac:dyDescent="0.3">
      <c r="A49362">
        <v>0</v>
      </c>
      <c r="B49362">
        <v>2301379375</v>
      </c>
      <c r="C49362" t="s">
        <v>33510</v>
      </c>
      <c r="D49362" t="s">
        <v>128841</v>
      </c>
      <c r="E49362" t="s">
        <v>262419</v>
      </c>
    </row>
    <row r="49363" spans="1:5" x14ac:dyDescent="0.3">
      <c r="A49363">
        <v>0</v>
      </c>
      <c r="B49363">
        <v>2301379387</v>
      </c>
      <c r="C49363" t="s">
        <v>33510</v>
      </c>
      <c r="D49363" t="s">
        <v>135214</v>
      </c>
      <c r="E49363" t="s">
        <v>262420</v>
      </c>
    </row>
    <row r="49364" spans="1:5" x14ac:dyDescent="0.3">
      <c r="A49364">
        <v>0</v>
      </c>
      <c r="B49364">
        <v>2301379781</v>
      </c>
      <c r="C49364" t="s">
        <v>33511</v>
      </c>
      <c r="D49364" t="s">
        <v>135215</v>
      </c>
      <c r="E49364" t="s">
        <v>262421</v>
      </c>
    </row>
    <row r="49365" spans="1:5" x14ac:dyDescent="0.3">
      <c r="A49365">
        <v>0</v>
      </c>
      <c r="B49365">
        <v>2301379877</v>
      </c>
      <c r="C49365" t="s">
        <v>33511</v>
      </c>
      <c r="D49365" t="s">
        <v>135216</v>
      </c>
      <c r="E49365" t="s">
        <v>262422</v>
      </c>
    </row>
    <row r="49366" spans="1:5" x14ac:dyDescent="0.3">
      <c r="A49366">
        <v>0</v>
      </c>
      <c r="B49366">
        <v>2301380142</v>
      </c>
      <c r="C49366" t="s">
        <v>33512</v>
      </c>
      <c r="D49366" t="s">
        <v>108438</v>
      </c>
      <c r="E49366" t="s">
        <v>262423</v>
      </c>
    </row>
    <row r="49367" spans="1:5" x14ac:dyDescent="0.3">
      <c r="A49367">
        <v>0</v>
      </c>
      <c r="B49367">
        <v>2301380317</v>
      </c>
      <c r="C49367" t="s">
        <v>33513</v>
      </c>
      <c r="D49367" t="s">
        <v>103225</v>
      </c>
      <c r="E49367" t="s">
        <v>262424</v>
      </c>
    </row>
    <row r="49368" spans="1:5" x14ac:dyDescent="0.3">
      <c r="A49368">
        <v>0</v>
      </c>
      <c r="B49368">
        <v>2301380332</v>
      </c>
      <c r="C49368" t="s">
        <v>33513</v>
      </c>
      <c r="D49368" t="s">
        <v>135217</v>
      </c>
      <c r="E49368" t="s">
        <v>262425</v>
      </c>
    </row>
    <row r="49369" spans="1:5" x14ac:dyDescent="0.3">
      <c r="A49369">
        <v>0</v>
      </c>
      <c r="B49369">
        <v>2301380409</v>
      </c>
      <c r="C49369" t="s">
        <v>33514</v>
      </c>
      <c r="D49369" t="s">
        <v>135218</v>
      </c>
      <c r="E49369" t="s">
        <v>262426</v>
      </c>
    </row>
    <row r="49370" spans="1:5" x14ac:dyDescent="0.3">
      <c r="A49370">
        <v>0</v>
      </c>
      <c r="B49370">
        <v>2301380548</v>
      </c>
      <c r="C49370" t="s">
        <v>33514</v>
      </c>
      <c r="D49370" t="s">
        <v>135219</v>
      </c>
      <c r="E49370" t="s">
        <v>262427</v>
      </c>
    </row>
    <row r="49371" spans="1:5" x14ac:dyDescent="0.3">
      <c r="A49371">
        <v>0</v>
      </c>
      <c r="B49371">
        <v>2301380724</v>
      </c>
      <c r="C49371" t="s">
        <v>33515</v>
      </c>
      <c r="D49371" t="s">
        <v>135220</v>
      </c>
      <c r="E49371" t="s">
        <v>262428</v>
      </c>
    </row>
    <row r="49372" spans="1:5" x14ac:dyDescent="0.3">
      <c r="A49372">
        <v>0</v>
      </c>
      <c r="B49372">
        <v>2301380825</v>
      </c>
      <c r="C49372" t="s">
        <v>33516</v>
      </c>
      <c r="D49372" t="s">
        <v>135221</v>
      </c>
      <c r="E49372" t="s">
        <v>262429</v>
      </c>
    </row>
    <row r="49373" spans="1:5" x14ac:dyDescent="0.3">
      <c r="A49373">
        <v>0</v>
      </c>
      <c r="B49373">
        <v>2301381311</v>
      </c>
      <c r="C49373" t="s">
        <v>33517</v>
      </c>
      <c r="D49373" t="s">
        <v>135222</v>
      </c>
      <c r="E49373" t="s">
        <v>262430</v>
      </c>
    </row>
    <row r="49374" spans="1:5" x14ac:dyDescent="0.3">
      <c r="A49374">
        <v>0</v>
      </c>
      <c r="B49374">
        <v>2301381599</v>
      </c>
      <c r="C49374" t="s">
        <v>33518</v>
      </c>
      <c r="D49374" t="s">
        <v>135223</v>
      </c>
      <c r="E49374" t="s">
        <v>262431</v>
      </c>
    </row>
    <row r="49375" spans="1:5" x14ac:dyDescent="0.3">
      <c r="A49375">
        <v>0</v>
      </c>
      <c r="B49375">
        <v>2301381865</v>
      </c>
      <c r="C49375" t="s">
        <v>33519</v>
      </c>
      <c r="D49375" t="s">
        <v>135224</v>
      </c>
      <c r="E49375" t="s">
        <v>262432</v>
      </c>
    </row>
    <row r="49376" spans="1:5" x14ac:dyDescent="0.3">
      <c r="A49376">
        <v>0</v>
      </c>
      <c r="B49376">
        <v>2301382009</v>
      </c>
      <c r="C49376" t="s">
        <v>33519</v>
      </c>
      <c r="D49376" t="s">
        <v>135225</v>
      </c>
      <c r="E49376" t="s">
        <v>262433</v>
      </c>
    </row>
    <row r="49377" spans="1:5" x14ac:dyDescent="0.3">
      <c r="A49377">
        <v>0</v>
      </c>
      <c r="B49377">
        <v>2301382228</v>
      </c>
      <c r="C49377" t="s">
        <v>33520</v>
      </c>
      <c r="D49377" t="s">
        <v>135226</v>
      </c>
      <c r="E49377" t="s">
        <v>262434</v>
      </c>
    </row>
    <row r="49378" spans="1:5" x14ac:dyDescent="0.3">
      <c r="A49378">
        <v>0</v>
      </c>
      <c r="B49378">
        <v>2301382643</v>
      </c>
      <c r="C49378" t="s">
        <v>33521</v>
      </c>
      <c r="D49378" t="s">
        <v>135227</v>
      </c>
      <c r="E49378" t="s">
        <v>262435</v>
      </c>
    </row>
    <row r="49379" spans="1:5" x14ac:dyDescent="0.3">
      <c r="A49379">
        <v>0</v>
      </c>
      <c r="B49379">
        <v>2301382692</v>
      </c>
      <c r="C49379" t="s">
        <v>33521</v>
      </c>
      <c r="D49379" t="s">
        <v>135228</v>
      </c>
      <c r="E49379" t="s">
        <v>262436</v>
      </c>
    </row>
    <row r="49380" spans="1:5" x14ac:dyDescent="0.3">
      <c r="A49380">
        <v>0</v>
      </c>
      <c r="B49380">
        <v>2301382701</v>
      </c>
      <c r="C49380" t="s">
        <v>33521</v>
      </c>
      <c r="D49380" t="s">
        <v>135229</v>
      </c>
      <c r="E49380" t="s">
        <v>262437</v>
      </c>
    </row>
    <row r="49381" spans="1:5" x14ac:dyDescent="0.3">
      <c r="A49381">
        <v>0</v>
      </c>
      <c r="B49381">
        <v>2301383010</v>
      </c>
      <c r="C49381" t="s">
        <v>33522</v>
      </c>
      <c r="D49381" t="s">
        <v>97328</v>
      </c>
      <c r="E49381" t="s">
        <v>262438</v>
      </c>
    </row>
    <row r="49382" spans="1:5" x14ac:dyDescent="0.3">
      <c r="A49382">
        <v>0</v>
      </c>
      <c r="B49382">
        <v>2301383043</v>
      </c>
      <c r="C49382" t="s">
        <v>33522</v>
      </c>
      <c r="D49382" t="s">
        <v>135230</v>
      </c>
      <c r="E49382" t="s">
        <v>262439</v>
      </c>
    </row>
    <row r="49383" spans="1:5" x14ac:dyDescent="0.3">
      <c r="A49383">
        <v>0</v>
      </c>
      <c r="B49383">
        <v>2301383229</v>
      </c>
      <c r="C49383" t="s">
        <v>33523</v>
      </c>
      <c r="D49383" t="s">
        <v>135231</v>
      </c>
      <c r="E49383" t="s">
        <v>262440</v>
      </c>
    </row>
    <row r="49384" spans="1:5" x14ac:dyDescent="0.3">
      <c r="A49384">
        <v>0</v>
      </c>
      <c r="B49384">
        <v>2301383245</v>
      </c>
      <c r="C49384" t="s">
        <v>33523</v>
      </c>
      <c r="D49384" t="s">
        <v>135232</v>
      </c>
      <c r="E49384" t="s">
        <v>262441</v>
      </c>
    </row>
    <row r="49385" spans="1:5" x14ac:dyDescent="0.3">
      <c r="A49385">
        <v>0</v>
      </c>
      <c r="B49385">
        <v>2301383322</v>
      </c>
      <c r="C49385" t="s">
        <v>33523</v>
      </c>
      <c r="D49385" t="s">
        <v>135233</v>
      </c>
      <c r="E49385" t="s">
        <v>262442</v>
      </c>
    </row>
    <row r="49386" spans="1:5" x14ac:dyDescent="0.3">
      <c r="A49386">
        <v>0</v>
      </c>
      <c r="B49386">
        <v>2301383611</v>
      </c>
      <c r="C49386" t="s">
        <v>33524</v>
      </c>
      <c r="D49386" t="s">
        <v>135234</v>
      </c>
      <c r="E49386" t="s">
        <v>262443</v>
      </c>
    </row>
    <row r="49387" spans="1:5" x14ac:dyDescent="0.3">
      <c r="A49387">
        <v>0</v>
      </c>
      <c r="B49387">
        <v>2301383782</v>
      </c>
      <c r="C49387" t="s">
        <v>33525</v>
      </c>
      <c r="D49387" t="s">
        <v>135235</v>
      </c>
      <c r="E49387" t="s">
        <v>262444</v>
      </c>
    </row>
    <row r="49388" spans="1:5" x14ac:dyDescent="0.3">
      <c r="A49388">
        <v>0</v>
      </c>
      <c r="B49388">
        <v>2301383914</v>
      </c>
      <c r="C49388" t="s">
        <v>33525</v>
      </c>
      <c r="D49388" t="s">
        <v>135236</v>
      </c>
      <c r="E49388" t="s">
        <v>262445</v>
      </c>
    </row>
    <row r="49389" spans="1:5" x14ac:dyDescent="0.3">
      <c r="A49389">
        <v>0</v>
      </c>
      <c r="B49389">
        <v>2301384037</v>
      </c>
      <c r="C49389" t="s">
        <v>33526</v>
      </c>
      <c r="D49389" t="s">
        <v>135237</v>
      </c>
      <c r="E49389" t="s">
        <v>262446</v>
      </c>
    </row>
    <row r="49390" spans="1:5" x14ac:dyDescent="0.3">
      <c r="A49390">
        <v>0</v>
      </c>
      <c r="B49390">
        <v>2301384144</v>
      </c>
      <c r="C49390" t="s">
        <v>33527</v>
      </c>
      <c r="D49390" t="s">
        <v>135238</v>
      </c>
      <c r="E49390" t="s">
        <v>262447</v>
      </c>
    </row>
    <row r="49391" spans="1:5" x14ac:dyDescent="0.3">
      <c r="A49391">
        <v>0</v>
      </c>
      <c r="B49391">
        <v>2301384330</v>
      </c>
      <c r="C49391" t="s">
        <v>33527</v>
      </c>
      <c r="D49391" t="s">
        <v>135239</v>
      </c>
      <c r="E49391" t="s">
        <v>262448</v>
      </c>
    </row>
    <row r="49392" spans="1:5" x14ac:dyDescent="0.3">
      <c r="A49392">
        <v>0</v>
      </c>
      <c r="B49392">
        <v>2301384698</v>
      </c>
      <c r="C49392" t="s">
        <v>33528</v>
      </c>
      <c r="D49392" t="s">
        <v>135240</v>
      </c>
      <c r="E49392" t="s">
        <v>262449</v>
      </c>
    </row>
    <row r="49393" spans="1:5" x14ac:dyDescent="0.3">
      <c r="A49393">
        <v>0</v>
      </c>
      <c r="B49393">
        <v>2301384927</v>
      </c>
      <c r="C49393" t="s">
        <v>33529</v>
      </c>
      <c r="D49393" t="s">
        <v>135241</v>
      </c>
      <c r="E49393" t="s">
        <v>262450</v>
      </c>
    </row>
    <row r="49394" spans="1:5" x14ac:dyDescent="0.3">
      <c r="A49394">
        <v>0</v>
      </c>
      <c r="B49394">
        <v>2301385127</v>
      </c>
      <c r="C49394" t="s">
        <v>33530</v>
      </c>
      <c r="D49394" t="s">
        <v>135242</v>
      </c>
      <c r="E49394" t="s">
        <v>262451</v>
      </c>
    </row>
    <row r="49395" spans="1:5" x14ac:dyDescent="0.3">
      <c r="A49395">
        <v>0</v>
      </c>
      <c r="B49395">
        <v>2301385157</v>
      </c>
      <c r="C49395" t="s">
        <v>33531</v>
      </c>
      <c r="D49395" t="s">
        <v>135243</v>
      </c>
      <c r="E49395" t="s">
        <v>262452</v>
      </c>
    </row>
    <row r="49396" spans="1:5" x14ac:dyDescent="0.3">
      <c r="A49396">
        <v>0</v>
      </c>
      <c r="B49396">
        <v>2301385544</v>
      </c>
      <c r="C49396" t="s">
        <v>33532</v>
      </c>
      <c r="D49396" t="s">
        <v>135244</v>
      </c>
      <c r="E49396" t="s">
        <v>262453</v>
      </c>
    </row>
    <row r="49397" spans="1:5" x14ac:dyDescent="0.3">
      <c r="A49397">
        <v>0</v>
      </c>
      <c r="B49397">
        <v>2301385622</v>
      </c>
      <c r="C49397" t="s">
        <v>33533</v>
      </c>
      <c r="D49397" t="s">
        <v>123505</v>
      </c>
      <c r="E49397" t="s">
        <v>262454</v>
      </c>
    </row>
    <row r="49398" spans="1:5" x14ac:dyDescent="0.3">
      <c r="A49398">
        <v>0</v>
      </c>
      <c r="B49398">
        <v>2301385802</v>
      </c>
      <c r="C49398" t="s">
        <v>33533</v>
      </c>
      <c r="D49398" t="s">
        <v>135245</v>
      </c>
      <c r="E49398" t="s">
        <v>262455</v>
      </c>
    </row>
    <row r="49399" spans="1:5" x14ac:dyDescent="0.3">
      <c r="A49399">
        <v>0</v>
      </c>
      <c r="B49399">
        <v>2301385877</v>
      </c>
      <c r="C49399" t="s">
        <v>33534</v>
      </c>
      <c r="D49399" t="s">
        <v>135246</v>
      </c>
      <c r="E49399" t="s">
        <v>262456</v>
      </c>
    </row>
    <row r="49400" spans="1:5" x14ac:dyDescent="0.3">
      <c r="A49400">
        <v>0</v>
      </c>
      <c r="B49400">
        <v>2301386101</v>
      </c>
      <c r="C49400" t="s">
        <v>33535</v>
      </c>
      <c r="D49400" t="s">
        <v>135247</v>
      </c>
      <c r="E49400" t="s">
        <v>262457</v>
      </c>
    </row>
    <row r="49401" spans="1:5" x14ac:dyDescent="0.3">
      <c r="A49401">
        <v>0</v>
      </c>
      <c r="B49401">
        <v>2301386995</v>
      </c>
      <c r="C49401" t="s">
        <v>33536</v>
      </c>
      <c r="D49401" t="s">
        <v>135248</v>
      </c>
      <c r="E49401" t="s">
        <v>262458</v>
      </c>
    </row>
    <row r="49402" spans="1:5" x14ac:dyDescent="0.3">
      <c r="A49402">
        <v>0</v>
      </c>
      <c r="B49402">
        <v>2301387166</v>
      </c>
      <c r="C49402" t="s">
        <v>33537</v>
      </c>
      <c r="D49402" t="s">
        <v>135249</v>
      </c>
      <c r="E49402" t="s">
        <v>262459</v>
      </c>
    </row>
    <row r="49403" spans="1:5" x14ac:dyDescent="0.3">
      <c r="A49403">
        <v>0</v>
      </c>
      <c r="B49403">
        <v>2301387226</v>
      </c>
      <c r="C49403" t="s">
        <v>33537</v>
      </c>
      <c r="D49403" t="s">
        <v>135250</v>
      </c>
      <c r="E49403" t="s">
        <v>262460</v>
      </c>
    </row>
    <row r="49404" spans="1:5" x14ac:dyDescent="0.3">
      <c r="A49404">
        <v>0</v>
      </c>
      <c r="B49404">
        <v>2301387879</v>
      </c>
      <c r="C49404" t="s">
        <v>33538</v>
      </c>
      <c r="D49404" t="s">
        <v>135251</v>
      </c>
      <c r="E49404" t="s">
        <v>262461</v>
      </c>
    </row>
    <row r="49405" spans="1:5" x14ac:dyDescent="0.3">
      <c r="A49405">
        <v>0</v>
      </c>
      <c r="B49405">
        <v>2301387942</v>
      </c>
      <c r="C49405" t="s">
        <v>33539</v>
      </c>
      <c r="D49405" t="s">
        <v>135252</v>
      </c>
      <c r="E49405" t="s">
        <v>262462</v>
      </c>
    </row>
    <row r="49406" spans="1:5" x14ac:dyDescent="0.3">
      <c r="A49406">
        <v>0</v>
      </c>
      <c r="B49406">
        <v>2301388113</v>
      </c>
      <c r="C49406" t="s">
        <v>33539</v>
      </c>
      <c r="D49406" t="s">
        <v>135253</v>
      </c>
      <c r="E49406" t="s">
        <v>262463</v>
      </c>
    </row>
    <row r="49407" spans="1:5" x14ac:dyDescent="0.3">
      <c r="A49407">
        <v>0</v>
      </c>
      <c r="B49407">
        <v>2301388140</v>
      </c>
      <c r="C49407" t="s">
        <v>33540</v>
      </c>
      <c r="D49407" t="s">
        <v>135254</v>
      </c>
      <c r="E49407" t="s">
        <v>262464</v>
      </c>
    </row>
    <row r="49408" spans="1:5" x14ac:dyDescent="0.3">
      <c r="A49408">
        <v>0</v>
      </c>
      <c r="B49408">
        <v>2301388222</v>
      </c>
      <c r="C49408" t="s">
        <v>33540</v>
      </c>
      <c r="D49408" t="s">
        <v>135255</v>
      </c>
      <c r="E49408" t="s">
        <v>262465</v>
      </c>
    </row>
    <row r="49409" spans="1:5" x14ac:dyDescent="0.3">
      <c r="A49409">
        <v>0</v>
      </c>
      <c r="B49409">
        <v>2301388234</v>
      </c>
      <c r="C49409" t="s">
        <v>33540</v>
      </c>
      <c r="D49409" t="s">
        <v>135256</v>
      </c>
      <c r="E49409" t="s">
        <v>262466</v>
      </c>
    </row>
    <row r="49410" spans="1:5" x14ac:dyDescent="0.3">
      <c r="A49410">
        <v>0</v>
      </c>
      <c r="B49410">
        <v>2301388257</v>
      </c>
      <c r="C49410" t="s">
        <v>33540</v>
      </c>
      <c r="D49410" t="s">
        <v>135257</v>
      </c>
      <c r="E49410" t="s">
        <v>262467</v>
      </c>
    </row>
    <row r="49411" spans="1:5" x14ac:dyDescent="0.3">
      <c r="A49411">
        <v>0</v>
      </c>
      <c r="B49411">
        <v>2301388396</v>
      </c>
      <c r="C49411" t="s">
        <v>33541</v>
      </c>
      <c r="D49411" t="s">
        <v>135258</v>
      </c>
      <c r="E49411" t="s">
        <v>262468</v>
      </c>
    </row>
    <row r="49412" spans="1:5" x14ac:dyDescent="0.3">
      <c r="A49412">
        <v>0</v>
      </c>
      <c r="B49412">
        <v>2301388414</v>
      </c>
      <c r="C49412" t="s">
        <v>33541</v>
      </c>
      <c r="D49412" t="s">
        <v>135259</v>
      </c>
      <c r="E49412" t="s">
        <v>262469</v>
      </c>
    </row>
    <row r="49413" spans="1:5" x14ac:dyDescent="0.3">
      <c r="A49413">
        <v>0</v>
      </c>
      <c r="B49413">
        <v>2301388538</v>
      </c>
      <c r="C49413" t="s">
        <v>33542</v>
      </c>
      <c r="D49413" t="s">
        <v>135260</v>
      </c>
      <c r="E49413" t="s">
        <v>262470</v>
      </c>
    </row>
    <row r="49414" spans="1:5" x14ac:dyDescent="0.3">
      <c r="A49414">
        <v>0</v>
      </c>
      <c r="B49414">
        <v>2301388610</v>
      </c>
      <c r="C49414" t="s">
        <v>33542</v>
      </c>
      <c r="D49414" t="s">
        <v>122076</v>
      </c>
      <c r="E49414" t="s">
        <v>262471</v>
      </c>
    </row>
    <row r="49415" spans="1:5" x14ac:dyDescent="0.3">
      <c r="A49415">
        <v>0</v>
      </c>
      <c r="B49415">
        <v>2301388823</v>
      </c>
      <c r="C49415" t="s">
        <v>33543</v>
      </c>
      <c r="D49415" t="s">
        <v>135261</v>
      </c>
      <c r="E49415" t="s">
        <v>262472</v>
      </c>
    </row>
    <row r="49416" spans="1:5" x14ac:dyDescent="0.3">
      <c r="A49416">
        <v>0</v>
      </c>
      <c r="B49416">
        <v>2301388857</v>
      </c>
      <c r="C49416" t="s">
        <v>33543</v>
      </c>
      <c r="D49416" t="s">
        <v>103454</v>
      </c>
      <c r="E49416" t="s">
        <v>262473</v>
      </c>
    </row>
    <row r="49417" spans="1:5" x14ac:dyDescent="0.3">
      <c r="A49417">
        <v>0</v>
      </c>
      <c r="B49417">
        <v>2301388902</v>
      </c>
      <c r="C49417" t="s">
        <v>33543</v>
      </c>
      <c r="D49417" t="s">
        <v>135262</v>
      </c>
      <c r="E49417" t="s">
        <v>262474</v>
      </c>
    </row>
    <row r="49418" spans="1:5" x14ac:dyDescent="0.3">
      <c r="A49418">
        <v>0</v>
      </c>
      <c r="B49418">
        <v>2301388903</v>
      </c>
      <c r="C49418" t="s">
        <v>33543</v>
      </c>
      <c r="D49418" t="s">
        <v>135263</v>
      </c>
      <c r="E49418" t="s">
        <v>262475</v>
      </c>
    </row>
    <row r="49419" spans="1:5" x14ac:dyDescent="0.3">
      <c r="A49419">
        <v>0</v>
      </c>
      <c r="B49419">
        <v>2301389298</v>
      </c>
      <c r="C49419" t="s">
        <v>33544</v>
      </c>
      <c r="D49419" t="s">
        <v>135264</v>
      </c>
      <c r="E49419" t="s">
        <v>262476</v>
      </c>
    </row>
    <row r="49420" spans="1:5" x14ac:dyDescent="0.3">
      <c r="A49420">
        <v>0</v>
      </c>
      <c r="B49420">
        <v>2301389316</v>
      </c>
      <c r="C49420" t="s">
        <v>33545</v>
      </c>
      <c r="D49420" t="s">
        <v>135265</v>
      </c>
      <c r="E49420" t="s">
        <v>262477</v>
      </c>
    </row>
    <row r="49421" spans="1:5" x14ac:dyDescent="0.3">
      <c r="A49421">
        <v>0</v>
      </c>
      <c r="B49421">
        <v>2301389335</v>
      </c>
      <c r="C49421" t="s">
        <v>33545</v>
      </c>
      <c r="D49421" t="s">
        <v>135266</v>
      </c>
      <c r="E49421" t="s">
        <v>262478</v>
      </c>
    </row>
    <row r="49422" spans="1:5" x14ac:dyDescent="0.3">
      <c r="A49422">
        <v>0</v>
      </c>
      <c r="B49422">
        <v>2301389386</v>
      </c>
      <c r="C49422" t="s">
        <v>33545</v>
      </c>
      <c r="D49422" t="s">
        <v>135267</v>
      </c>
      <c r="E49422" t="s">
        <v>262479</v>
      </c>
    </row>
    <row r="49423" spans="1:5" x14ac:dyDescent="0.3">
      <c r="A49423">
        <v>0</v>
      </c>
      <c r="B49423">
        <v>2301389427</v>
      </c>
      <c r="C49423" t="s">
        <v>33545</v>
      </c>
      <c r="D49423" t="s">
        <v>135268</v>
      </c>
      <c r="E49423" t="s">
        <v>262480</v>
      </c>
    </row>
    <row r="49424" spans="1:5" x14ac:dyDescent="0.3">
      <c r="A49424">
        <v>0</v>
      </c>
      <c r="B49424">
        <v>2301389462</v>
      </c>
      <c r="C49424" t="s">
        <v>33545</v>
      </c>
      <c r="D49424" t="s">
        <v>135269</v>
      </c>
      <c r="E49424" t="s">
        <v>262481</v>
      </c>
    </row>
    <row r="49425" spans="1:5" x14ac:dyDescent="0.3">
      <c r="A49425">
        <v>0</v>
      </c>
      <c r="B49425">
        <v>2301389632</v>
      </c>
      <c r="C49425" t="s">
        <v>33546</v>
      </c>
      <c r="D49425" t="s">
        <v>135270</v>
      </c>
      <c r="E49425" t="s">
        <v>262482</v>
      </c>
    </row>
    <row r="49426" spans="1:5" x14ac:dyDescent="0.3">
      <c r="A49426">
        <v>0</v>
      </c>
      <c r="B49426">
        <v>2301389906</v>
      </c>
      <c r="C49426" t="s">
        <v>33547</v>
      </c>
      <c r="D49426" t="s">
        <v>135271</v>
      </c>
      <c r="E49426" t="s">
        <v>262483</v>
      </c>
    </row>
    <row r="49427" spans="1:5" x14ac:dyDescent="0.3">
      <c r="A49427">
        <v>0</v>
      </c>
      <c r="B49427">
        <v>2301390035</v>
      </c>
      <c r="C49427" t="s">
        <v>33547</v>
      </c>
      <c r="D49427" t="s">
        <v>135272</v>
      </c>
      <c r="E49427" t="s">
        <v>262484</v>
      </c>
    </row>
    <row r="49428" spans="1:5" x14ac:dyDescent="0.3">
      <c r="A49428">
        <v>0</v>
      </c>
      <c r="B49428">
        <v>2301390203</v>
      </c>
      <c r="C49428" t="s">
        <v>33548</v>
      </c>
      <c r="D49428" t="s">
        <v>135273</v>
      </c>
      <c r="E49428" t="s">
        <v>262485</v>
      </c>
    </row>
    <row r="49429" spans="1:5" x14ac:dyDescent="0.3">
      <c r="A49429">
        <v>0</v>
      </c>
      <c r="B49429">
        <v>2301390437</v>
      </c>
      <c r="C49429" t="s">
        <v>33549</v>
      </c>
      <c r="D49429" t="s">
        <v>135274</v>
      </c>
      <c r="E49429" t="s">
        <v>262486</v>
      </c>
    </row>
    <row r="49430" spans="1:5" x14ac:dyDescent="0.3">
      <c r="A49430">
        <v>0</v>
      </c>
      <c r="B49430">
        <v>2301390486</v>
      </c>
      <c r="C49430" t="s">
        <v>33549</v>
      </c>
      <c r="D49430" t="s">
        <v>135275</v>
      </c>
      <c r="E49430" t="s">
        <v>262487</v>
      </c>
    </row>
    <row r="49431" spans="1:5" x14ac:dyDescent="0.3">
      <c r="A49431">
        <v>0</v>
      </c>
      <c r="B49431">
        <v>2301390583</v>
      </c>
      <c r="C49431" t="s">
        <v>33550</v>
      </c>
      <c r="D49431" t="s">
        <v>135276</v>
      </c>
      <c r="E49431" t="s">
        <v>262488</v>
      </c>
    </row>
    <row r="49432" spans="1:5" x14ac:dyDescent="0.3">
      <c r="A49432">
        <v>0</v>
      </c>
      <c r="B49432">
        <v>2301390901</v>
      </c>
      <c r="C49432" t="s">
        <v>33551</v>
      </c>
      <c r="D49432" t="s">
        <v>135277</v>
      </c>
      <c r="E49432" t="s">
        <v>262489</v>
      </c>
    </row>
    <row r="49433" spans="1:5" x14ac:dyDescent="0.3">
      <c r="A49433">
        <v>0</v>
      </c>
      <c r="B49433">
        <v>2301391082</v>
      </c>
      <c r="C49433" t="s">
        <v>33552</v>
      </c>
      <c r="D49433" t="s">
        <v>135278</v>
      </c>
      <c r="E49433" t="s">
        <v>262490</v>
      </c>
    </row>
    <row r="49434" spans="1:5" x14ac:dyDescent="0.3">
      <c r="A49434">
        <v>0</v>
      </c>
      <c r="B49434">
        <v>2301391182</v>
      </c>
      <c r="C49434" t="s">
        <v>33553</v>
      </c>
      <c r="D49434" t="s">
        <v>135279</v>
      </c>
      <c r="E49434" t="s">
        <v>262491</v>
      </c>
    </row>
    <row r="49435" spans="1:5" x14ac:dyDescent="0.3">
      <c r="A49435">
        <v>0</v>
      </c>
      <c r="B49435">
        <v>2301391192</v>
      </c>
      <c r="C49435" t="s">
        <v>33553</v>
      </c>
      <c r="D49435" t="s">
        <v>135280</v>
      </c>
      <c r="E49435" t="s">
        <v>262492</v>
      </c>
    </row>
    <row r="49436" spans="1:5" x14ac:dyDescent="0.3">
      <c r="A49436">
        <v>0</v>
      </c>
      <c r="B49436">
        <v>2301391599</v>
      </c>
      <c r="C49436" t="s">
        <v>33554</v>
      </c>
      <c r="D49436" t="s">
        <v>135281</v>
      </c>
      <c r="E49436" t="s">
        <v>262493</v>
      </c>
    </row>
    <row r="49437" spans="1:5" x14ac:dyDescent="0.3">
      <c r="A49437">
        <v>0</v>
      </c>
      <c r="B49437">
        <v>2301391758</v>
      </c>
      <c r="C49437" t="s">
        <v>33555</v>
      </c>
      <c r="D49437" t="s">
        <v>135282</v>
      </c>
      <c r="E49437" t="s">
        <v>262494</v>
      </c>
    </row>
    <row r="49438" spans="1:5" x14ac:dyDescent="0.3">
      <c r="A49438">
        <v>0</v>
      </c>
      <c r="B49438">
        <v>2301391913</v>
      </c>
      <c r="C49438" t="s">
        <v>33555</v>
      </c>
      <c r="D49438" t="s">
        <v>135283</v>
      </c>
      <c r="E49438" t="s">
        <v>262495</v>
      </c>
    </row>
    <row r="49439" spans="1:5" x14ac:dyDescent="0.3">
      <c r="A49439">
        <v>0</v>
      </c>
      <c r="B49439">
        <v>2301407215</v>
      </c>
      <c r="C49439" t="s">
        <v>33556</v>
      </c>
      <c r="D49439" t="s">
        <v>134554</v>
      </c>
      <c r="E49439" t="s">
        <v>262496</v>
      </c>
    </row>
    <row r="49440" spans="1:5" x14ac:dyDescent="0.3">
      <c r="A49440">
        <v>0</v>
      </c>
      <c r="B49440">
        <v>2301407311</v>
      </c>
      <c r="C49440" t="s">
        <v>33556</v>
      </c>
      <c r="D49440" t="s">
        <v>135284</v>
      </c>
      <c r="E49440" t="s">
        <v>262497</v>
      </c>
    </row>
    <row r="49441" spans="1:5" x14ac:dyDescent="0.3">
      <c r="A49441">
        <v>0</v>
      </c>
      <c r="B49441">
        <v>2301407346</v>
      </c>
      <c r="C49441" t="s">
        <v>33556</v>
      </c>
      <c r="D49441" t="s">
        <v>135285</v>
      </c>
      <c r="E49441" t="s">
        <v>262498</v>
      </c>
    </row>
    <row r="49442" spans="1:5" x14ac:dyDescent="0.3">
      <c r="A49442">
        <v>0</v>
      </c>
      <c r="B49442">
        <v>2301407361</v>
      </c>
      <c r="C49442" t="s">
        <v>33556</v>
      </c>
      <c r="D49442" t="s">
        <v>135286</v>
      </c>
      <c r="E49442" t="s">
        <v>262499</v>
      </c>
    </row>
    <row r="49443" spans="1:5" x14ac:dyDescent="0.3">
      <c r="A49443">
        <v>0</v>
      </c>
      <c r="B49443">
        <v>2301407772</v>
      </c>
      <c r="C49443" t="s">
        <v>33557</v>
      </c>
      <c r="D49443" t="s">
        <v>135287</v>
      </c>
      <c r="E49443" t="s">
        <v>262500</v>
      </c>
    </row>
    <row r="49444" spans="1:5" x14ac:dyDescent="0.3">
      <c r="A49444">
        <v>0</v>
      </c>
      <c r="B49444">
        <v>2301407996</v>
      </c>
      <c r="C49444" t="s">
        <v>33558</v>
      </c>
      <c r="D49444" t="s">
        <v>117564</v>
      </c>
      <c r="E49444" t="s">
        <v>262501</v>
      </c>
    </row>
    <row r="49445" spans="1:5" x14ac:dyDescent="0.3">
      <c r="A49445">
        <v>0</v>
      </c>
      <c r="B49445">
        <v>2301408499</v>
      </c>
      <c r="C49445" t="s">
        <v>33559</v>
      </c>
      <c r="D49445" t="s">
        <v>135288</v>
      </c>
      <c r="E49445" t="s">
        <v>262502</v>
      </c>
    </row>
    <row r="49446" spans="1:5" x14ac:dyDescent="0.3">
      <c r="A49446">
        <v>0</v>
      </c>
      <c r="B49446">
        <v>2301408615</v>
      </c>
      <c r="C49446" t="s">
        <v>33560</v>
      </c>
      <c r="D49446" t="s">
        <v>135289</v>
      </c>
      <c r="E49446" t="s">
        <v>262503</v>
      </c>
    </row>
    <row r="49447" spans="1:5" x14ac:dyDescent="0.3">
      <c r="A49447">
        <v>0</v>
      </c>
      <c r="B49447">
        <v>2301408671</v>
      </c>
      <c r="C49447" t="s">
        <v>33560</v>
      </c>
      <c r="D49447" t="s">
        <v>135290</v>
      </c>
      <c r="E49447" t="s">
        <v>262504</v>
      </c>
    </row>
    <row r="49448" spans="1:5" x14ac:dyDescent="0.3">
      <c r="A49448">
        <v>0</v>
      </c>
      <c r="B49448">
        <v>2301408832</v>
      </c>
      <c r="C49448" t="s">
        <v>33561</v>
      </c>
      <c r="D49448" t="s">
        <v>114590</v>
      </c>
      <c r="E49448" t="s">
        <v>262505</v>
      </c>
    </row>
    <row r="49449" spans="1:5" x14ac:dyDescent="0.3">
      <c r="A49449">
        <v>0</v>
      </c>
      <c r="B49449">
        <v>2301409157</v>
      </c>
      <c r="C49449" t="s">
        <v>33562</v>
      </c>
      <c r="D49449" t="s">
        <v>135291</v>
      </c>
      <c r="E49449" t="s">
        <v>262506</v>
      </c>
    </row>
    <row r="49450" spans="1:5" x14ac:dyDescent="0.3">
      <c r="A49450">
        <v>0</v>
      </c>
      <c r="B49450">
        <v>2301409414</v>
      </c>
      <c r="C49450" t="s">
        <v>33563</v>
      </c>
      <c r="D49450" t="s">
        <v>135292</v>
      </c>
      <c r="E49450" t="s">
        <v>262507</v>
      </c>
    </row>
    <row r="49451" spans="1:5" x14ac:dyDescent="0.3">
      <c r="A49451">
        <v>0</v>
      </c>
      <c r="B49451">
        <v>2301409505</v>
      </c>
      <c r="C49451" t="s">
        <v>33563</v>
      </c>
      <c r="D49451" t="s">
        <v>135293</v>
      </c>
      <c r="E49451" t="s">
        <v>262508</v>
      </c>
    </row>
    <row r="49452" spans="1:5" x14ac:dyDescent="0.3">
      <c r="A49452">
        <v>0</v>
      </c>
      <c r="B49452">
        <v>2301409552</v>
      </c>
      <c r="C49452" t="s">
        <v>33563</v>
      </c>
      <c r="D49452" t="s">
        <v>135294</v>
      </c>
      <c r="E49452" t="s">
        <v>262509</v>
      </c>
    </row>
    <row r="49453" spans="1:5" x14ac:dyDescent="0.3">
      <c r="A49453">
        <v>0</v>
      </c>
      <c r="B49453">
        <v>2301409616</v>
      </c>
      <c r="C49453" t="s">
        <v>33564</v>
      </c>
      <c r="D49453" t="s">
        <v>135295</v>
      </c>
      <c r="E49453" t="s">
        <v>262510</v>
      </c>
    </row>
    <row r="49454" spans="1:5" x14ac:dyDescent="0.3">
      <c r="A49454">
        <v>0</v>
      </c>
      <c r="B49454">
        <v>2301410518</v>
      </c>
      <c r="C49454" t="s">
        <v>33565</v>
      </c>
      <c r="D49454" t="s">
        <v>126224</v>
      </c>
      <c r="E49454" t="s">
        <v>262511</v>
      </c>
    </row>
    <row r="49455" spans="1:5" x14ac:dyDescent="0.3">
      <c r="A49455">
        <v>0</v>
      </c>
      <c r="B49455">
        <v>2301410571</v>
      </c>
      <c r="C49455" t="s">
        <v>33565</v>
      </c>
      <c r="D49455" t="s">
        <v>135296</v>
      </c>
      <c r="E49455" t="s">
        <v>262512</v>
      </c>
    </row>
    <row r="49456" spans="1:5" x14ac:dyDescent="0.3">
      <c r="A49456">
        <v>0</v>
      </c>
      <c r="B49456">
        <v>2301411023</v>
      </c>
      <c r="C49456" t="s">
        <v>33566</v>
      </c>
      <c r="D49456" t="s">
        <v>135297</v>
      </c>
      <c r="E49456" t="s">
        <v>262513</v>
      </c>
    </row>
    <row r="49457" spans="1:5" x14ac:dyDescent="0.3">
      <c r="A49457">
        <v>0</v>
      </c>
      <c r="B49457">
        <v>2301411315</v>
      </c>
      <c r="C49457" t="s">
        <v>33567</v>
      </c>
      <c r="D49457" t="s">
        <v>135298</v>
      </c>
      <c r="E49457" t="s">
        <v>262514</v>
      </c>
    </row>
    <row r="49458" spans="1:5" x14ac:dyDescent="0.3">
      <c r="A49458">
        <v>0</v>
      </c>
      <c r="B49458">
        <v>2301411388</v>
      </c>
      <c r="C49458" t="s">
        <v>33567</v>
      </c>
      <c r="D49458" t="s">
        <v>135299</v>
      </c>
      <c r="E49458" t="s">
        <v>262515</v>
      </c>
    </row>
    <row r="49459" spans="1:5" x14ac:dyDescent="0.3">
      <c r="A49459">
        <v>0</v>
      </c>
      <c r="B49459">
        <v>2301411731</v>
      </c>
      <c r="C49459" t="s">
        <v>33568</v>
      </c>
      <c r="D49459" t="s">
        <v>135300</v>
      </c>
      <c r="E49459" t="s">
        <v>262516</v>
      </c>
    </row>
    <row r="49460" spans="1:5" x14ac:dyDescent="0.3">
      <c r="A49460">
        <v>0</v>
      </c>
      <c r="B49460">
        <v>2301411864</v>
      </c>
      <c r="C49460" t="s">
        <v>33569</v>
      </c>
      <c r="D49460" t="s">
        <v>130145</v>
      </c>
      <c r="E49460" t="s">
        <v>262517</v>
      </c>
    </row>
    <row r="49461" spans="1:5" x14ac:dyDescent="0.3">
      <c r="A49461">
        <v>0</v>
      </c>
      <c r="B49461">
        <v>2301412547</v>
      </c>
      <c r="C49461" t="s">
        <v>33570</v>
      </c>
      <c r="D49461" t="s">
        <v>126819</v>
      </c>
      <c r="E49461" t="s">
        <v>262518</v>
      </c>
    </row>
    <row r="49462" spans="1:5" x14ac:dyDescent="0.3">
      <c r="A49462">
        <v>0</v>
      </c>
      <c r="B49462">
        <v>2301412784</v>
      </c>
      <c r="C49462" t="s">
        <v>33571</v>
      </c>
      <c r="D49462" t="s">
        <v>135301</v>
      </c>
      <c r="E49462" t="s">
        <v>262519</v>
      </c>
    </row>
    <row r="49463" spans="1:5" x14ac:dyDescent="0.3">
      <c r="A49463">
        <v>0</v>
      </c>
      <c r="B49463">
        <v>2301412987</v>
      </c>
      <c r="C49463" t="s">
        <v>33572</v>
      </c>
      <c r="D49463" t="s">
        <v>135302</v>
      </c>
      <c r="E49463" t="s">
        <v>262520</v>
      </c>
    </row>
    <row r="49464" spans="1:5" x14ac:dyDescent="0.3">
      <c r="A49464">
        <v>0</v>
      </c>
      <c r="B49464">
        <v>2301413266</v>
      </c>
      <c r="C49464" t="s">
        <v>33573</v>
      </c>
      <c r="D49464" t="s">
        <v>135303</v>
      </c>
      <c r="E49464" t="s">
        <v>262521</v>
      </c>
    </row>
    <row r="49465" spans="1:5" x14ac:dyDescent="0.3">
      <c r="A49465">
        <v>0</v>
      </c>
      <c r="B49465">
        <v>2301413605</v>
      </c>
      <c r="C49465" t="s">
        <v>33574</v>
      </c>
      <c r="D49465" t="s">
        <v>135304</v>
      </c>
      <c r="E49465" t="s">
        <v>262522</v>
      </c>
    </row>
    <row r="49466" spans="1:5" x14ac:dyDescent="0.3">
      <c r="A49466">
        <v>0</v>
      </c>
      <c r="B49466">
        <v>2301413795</v>
      </c>
      <c r="C49466" t="s">
        <v>33575</v>
      </c>
      <c r="D49466" t="s">
        <v>135305</v>
      </c>
      <c r="E49466" t="s">
        <v>262523</v>
      </c>
    </row>
    <row r="49467" spans="1:5" x14ac:dyDescent="0.3">
      <c r="A49467">
        <v>0</v>
      </c>
      <c r="B49467">
        <v>2301414171</v>
      </c>
      <c r="C49467" t="s">
        <v>33576</v>
      </c>
      <c r="D49467" t="s">
        <v>125332</v>
      </c>
      <c r="E49467" t="s">
        <v>262524</v>
      </c>
    </row>
    <row r="49468" spans="1:5" x14ac:dyDescent="0.3">
      <c r="A49468">
        <v>0</v>
      </c>
      <c r="B49468">
        <v>2301414377</v>
      </c>
      <c r="C49468" t="s">
        <v>33577</v>
      </c>
      <c r="D49468" t="s">
        <v>135306</v>
      </c>
      <c r="E49468" t="s">
        <v>262525</v>
      </c>
    </row>
    <row r="49469" spans="1:5" x14ac:dyDescent="0.3">
      <c r="A49469">
        <v>0</v>
      </c>
      <c r="B49469">
        <v>2301414874</v>
      </c>
      <c r="C49469" t="s">
        <v>33578</v>
      </c>
      <c r="D49469" t="s">
        <v>135307</v>
      </c>
      <c r="E49469" t="s">
        <v>262526</v>
      </c>
    </row>
    <row r="49470" spans="1:5" x14ac:dyDescent="0.3">
      <c r="A49470">
        <v>0</v>
      </c>
      <c r="B49470">
        <v>2301415007</v>
      </c>
      <c r="C49470" t="s">
        <v>33579</v>
      </c>
      <c r="D49470" t="s">
        <v>135308</v>
      </c>
      <c r="E49470" t="s">
        <v>262527</v>
      </c>
    </row>
    <row r="49471" spans="1:5" x14ac:dyDescent="0.3">
      <c r="A49471">
        <v>0</v>
      </c>
      <c r="B49471">
        <v>2301415104</v>
      </c>
      <c r="C49471" t="s">
        <v>33579</v>
      </c>
      <c r="D49471" t="s">
        <v>135309</v>
      </c>
      <c r="E49471" t="s">
        <v>262528</v>
      </c>
    </row>
    <row r="49472" spans="1:5" x14ac:dyDescent="0.3">
      <c r="A49472">
        <v>0</v>
      </c>
      <c r="B49472">
        <v>2301415119</v>
      </c>
      <c r="C49472" t="s">
        <v>33579</v>
      </c>
      <c r="D49472" t="s">
        <v>108104</v>
      </c>
      <c r="E49472" t="s">
        <v>262529</v>
      </c>
    </row>
    <row r="49473" spans="1:5" x14ac:dyDescent="0.3">
      <c r="A49473">
        <v>0</v>
      </c>
      <c r="B49473">
        <v>2301415318</v>
      </c>
      <c r="C49473" t="s">
        <v>33580</v>
      </c>
      <c r="D49473" t="s">
        <v>105971</v>
      </c>
      <c r="E49473" t="s">
        <v>262530</v>
      </c>
    </row>
    <row r="49474" spans="1:5" x14ac:dyDescent="0.3">
      <c r="A49474">
        <v>0</v>
      </c>
      <c r="B49474">
        <v>2301415373</v>
      </c>
      <c r="C49474" t="s">
        <v>33580</v>
      </c>
      <c r="D49474" t="s">
        <v>135310</v>
      </c>
      <c r="E49474" t="s">
        <v>262531</v>
      </c>
    </row>
    <row r="49475" spans="1:5" x14ac:dyDescent="0.3">
      <c r="A49475">
        <v>0</v>
      </c>
      <c r="B49475">
        <v>2301415577</v>
      </c>
      <c r="C49475" t="s">
        <v>33581</v>
      </c>
      <c r="D49475" t="s">
        <v>135311</v>
      </c>
      <c r="E49475" t="s">
        <v>262532</v>
      </c>
    </row>
    <row r="49476" spans="1:5" x14ac:dyDescent="0.3">
      <c r="A49476">
        <v>0</v>
      </c>
      <c r="B49476">
        <v>2301415668</v>
      </c>
      <c r="C49476" t="s">
        <v>33582</v>
      </c>
      <c r="D49476" t="s">
        <v>135312</v>
      </c>
      <c r="E49476" t="s">
        <v>262533</v>
      </c>
    </row>
    <row r="49477" spans="1:5" x14ac:dyDescent="0.3">
      <c r="A49477">
        <v>0</v>
      </c>
      <c r="B49477">
        <v>2301415775</v>
      </c>
      <c r="C49477" t="s">
        <v>33582</v>
      </c>
      <c r="D49477" t="s">
        <v>135313</v>
      </c>
      <c r="E49477" t="s">
        <v>262532</v>
      </c>
    </row>
    <row r="49478" spans="1:5" x14ac:dyDescent="0.3">
      <c r="A49478">
        <v>0</v>
      </c>
      <c r="B49478">
        <v>2301415995</v>
      </c>
      <c r="C49478" t="s">
        <v>33583</v>
      </c>
      <c r="D49478" t="s">
        <v>135314</v>
      </c>
      <c r="E49478" t="s">
        <v>262532</v>
      </c>
    </row>
    <row r="49479" spans="1:5" x14ac:dyDescent="0.3">
      <c r="A49479">
        <v>0</v>
      </c>
      <c r="B49479">
        <v>2301416085</v>
      </c>
      <c r="C49479" t="s">
        <v>33584</v>
      </c>
      <c r="D49479" t="s">
        <v>113151</v>
      </c>
      <c r="E49479" t="s">
        <v>262534</v>
      </c>
    </row>
    <row r="49480" spans="1:5" x14ac:dyDescent="0.3">
      <c r="A49480">
        <v>0</v>
      </c>
      <c r="B49480">
        <v>2301416169</v>
      </c>
      <c r="C49480" t="s">
        <v>33584</v>
      </c>
      <c r="D49480" t="s">
        <v>135315</v>
      </c>
      <c r="E49480" t="s">
        <v>262532</v>
      </c>
    </row>
    <row r="49481" spans="1:5" x14ac:dyDescent="0.3">
      <c r="A49481">
        <v>0</v>
      </c>
      <c r="B49481">
        <v>2301416454</v>
      </c>
      <c r="C49481" t="s">
        <v>33585</v>
      </c>
      <c r="D49481" t="s">
        <v>135316</v>
      </c>
      <c r="E49481" t="s">
        <v>262535</v>
      </c>
    </row>
    <row r="49482" spans="1:5" x14ac:dyDescent="0.3">
      <c r="A49482">
        <v>0</v>
      </c>
      <c r="B49482">
        <v>2301416564</v>
      </c>
      <c r="C49482" t="s">
        <v>33585</v>
      </c>
      <c r="D49482" t="s">
        <v>135317</v>
      </c>
      <c r="E49482" t="s">
        <v>262532</v>
      </c>
    </row>
    <row r="49483" spans="1:5" x14ac:dyDescent="0.3">
      <c r="A49483">
        <v>0</v>
      </c>
      <c r="B49483">
        <v>2301416618</v>
      </c>
      <c r="C49483" t="s">
        <v>33586</v>
      </c>
      <c r="D49483" t="s">
        <v>135318</v>
      </c>
      <c r="E49483" t="s">
        <v>262536</v>
      </c>
    </row>
    <row r="49484" spans="1:5" x14ac:dyDescent="0.3">
      <c r="A49484">
        <v>0</v>
      </c>
      <c r="B49484">
        <v>2301416729</v>
      </c>
      <c r="C49484" t="s">
        <v>33586</v>
      </c>
      <c r="D49484" t="s">
        <v>135319</v>
      </c>
      <c r="E49484" t="s">
        <v>262537</v>
      </c>
    </row>
    <row r="49485" spans="1:5" x14ac:dyDescent="0.3">
      <c r="A49485">
        <v>0</v>
      </c>
      <c r="B49485">
        <v>2301416745</v>
      </c>
      <c r="C49485" t="s">
        <v>33586</v>
      </c>
      <c r="D49485" t="s">
        <v>135320</v>
      </c>
      <c r="E49485" t="s">
        <v>262538</v>
      </c>
    </row>
    <row r="49486" spans="1:5" x14ac:dyDescent="0.3">
      <c r="A49486">
        <v>0</v>
      </c>
      <c r="B49486">
        <v>2301416751</v>
      </c>
      <c r="C49486" t="s">
        <v>33586</v>
      </c>
      <c r="D49486" t="s">
        <v>135321</v>
      </c>
      <c r="E49486" t="s">
        <v>262532</v>
      </c>
    </row>
    <row r="49487" spans="1:5" x14ac:dyDescent="0.3">
      <c r="A49487">
        <v>0</v>
      </c>
      <c r="B49487">
        <v>2301416770</v>
      </c>
      <c r="C49487" t="s">
        <v>33586</v>
      </c>
      <c r="D49487" t="s">
        <v>135322</v>
      </c>
      <c r="E49487" t="s">
        <v>262539</v>
      </c>
    </row>
    <row r="49488" spans="1:5" x14ac:dyDescent="0.3">
      <c r="A49488">
        <v>0</v>
      </c>
      <c r="B49488">
        <v>2301416873</v>
      </c>
      <c r="C49488" t="s">
        <v>33587</v>
      </c>
      <c r="D49488" t="s">
        <v>135323</v>
      </c>
      <c r="E49488" t="s">
        <v>262540</v>
      </c>
    </row>
    <row r="49489" spans="1:5" x14ac:dyDescent="0.3">
      <c r="A49489">
        <v>0</v>
      </c>
      <c r="B49489">
        <v>2301416875</v>
      </c>
      <c r="C49489" t="s">
        <v>33587</v>
      </c>
      <c r="D49489" t="s">
        <v>97297</v>
      </c>
      <c r="E49489" t="s">
        <v>262541</v>
      </c>
    </row>
    <row r="49490" spans="1:5" x14ac:dyDescent="0.3">
      <c r="A49490">
        <v>0</v>
      </c>
      <c r="B49490">
        <v>2301416941</v>
      </c>
      <c r="C49490" t="s">
        <v>33587</v>
      </c>
      <c r="D49490" t="s">
        <v>135324</v>
      </c>
      <c r="E49490" t="s">
        <v>262532</v>
      </c>
    </row>
    <row r="49491" spans="1:5" x14ac:dyDescent="0.3">
      <c r="A49491">
        <v>0</v>
      </c>
      <c r="B49491">
        <v>2301417152</v>
      </c>
      <c r="C49491" t="s">
        <v>33588</v>
      </c>
      <c r="D49491" t="s">
        <v>135325</v>
      </c>
      <c r="E49491" t="s">
        <v>262532</v>
      </c>
    </row>
    <row r="49492" spans="1:5" x14ac:dyDescent="0.3">
      <c r="A49492">
        <v>0</v>
      </c>
      <c r="B49492">
        <v>2301417277</v>
      </c>
      <c r="C49492" t="s">
        <v>33589</v>
      </c>
      <c r="D49492" t="s">
        <v>135326</v>
      </c>
      <c r="E49492" t="s">
        <v>262542</v>
      </c>
    </row>
    <row r="49493" spans="1:5" x14ac:dyDescent="0.3">
      <c r="A49493">
        <v>0</v>
      </c>
      <c r="B49493">
        <v>2301417604</v>
      </c>
      <c r="C49493" t="s">
        <v>33590</v>
      </c>
      <c r="D49493" t="s">
        <v>135327</v>
      </c>
      <c r="E49493" t="s">
        <v>262543</v>
      </c>
    </row>
    <row r="49494" spans="1:5" x14ac:dyDescent="0.3">
      <c r="A49494">
        <v>0</v>
      </c>
      <c r="B49494">
        <v>2301418111</v>
      </c>
      <c r="C49494" t="s">
        <v>33591</v>
      </c>
      <c r="D49494" t="s">
        <v>93953</v>
      </c>
      <c r="E49494" t="s">
        <v>262544</v>
      </c>
    </row>
    <row r="49495" spans="1:5" x14ac:dyDescent="0.3">
      <c r="A49495">
        <v>0</v>
      </c>
      <c r="B49495">
        <v>2301418113</v>
      </c>
      <c r="C49495" t="s">
        <v>33591</v>
      </c>
      <c r="D49495" t="s">
        <v>135328</v>
      </c>
      <c r="E49495" t="s">
        <v>262545</v>
      </c>
    </row>
    <row r="49496" spans="1:5" x14ac:dyDescent="0.3">
      <c r="A49496">
        <v>0</v>
      </c>
      <c r="B49496">
        <v>2301418327</v>
      </c>
      <c r="C49496" t="s">
        <v>33592</v>
      </c>
      <c r="D49496" t="s">
        <v>98944</v>
      </c>
      <c r="E49496" t="s">
        <v>262546</v>
      </c>
    </row>
    <row r="49497" spans="1:5" x14ac:dyDescent="0.3">
      <c r="A49497">
        <v>0</v>
      </c>
      <c r="B49497">
        <v>2301418376</v>
      </c>
      <c r="C49497" t="s">
        <v>33592</v>
      </c>
      <c r="D49497" t="s">
        <v>135329</v>
      </c>
      <c r="E49497" t="s">
        <v>262547</v>
      </c>
    </row>
    <row r="49498" spans="1:5" x14ac:dyDescent="0.3">
      <c r="A49498">
        <v>0</v>
      </c>
      <c r="B49498">
        <v>2301418458</v>
      </c>
      <c r="C49498" t="s">
        <v>33592</v>
      </c>
      <c r="D49498" t="s">
        <v>135330</v>
      </c>
      <c r="E49498" t="s">
        <v>262548</v>
      </c>
    </row>
    <row r="49499" spans="1:5" x14ac:dyDescent="0.3">
      <c r="A49499">
        <v>0</v>
      </c>
      <c r="B49499">
        <v>2301418657</v>
      </c>
      <c r="C49499" t="s">
        <v>33593</v>
      </c>
      <c r="D49499" t="s">
        <v>135331</v>
      </c>
      <c r="E49499" t="s">
        <v>262549</v>
      </c>
    </row>
    <row r="49500" spans="1:5" x14ac:dyDescent="0.3">
      <c r="A49500">
        <v>0</v>
      </c>
      <c r="B49500">
        <v>2301418744</v>
      </c>
      <c r="C49500" t="s">
        <v>33594</v>
      </c>
      <c r="D49500" t="s">
        <v>135332</v>
      </c>
      <c r="E49500" t="s">
        <v>262550</v>
      </c>
    </row>
    <row r="49501" spans="1:5" x14ac:dyDescent="0.3">
      <c r="A49501">
        <v>0</v>
      </c>
      <c r="B49501">
        <v>2301418783</v>
      </c>
      <c r="C49501" t="s">
        <v>33594</v>
      </c>
      <c r="D49501" t="s">
        <v>135333</v>
      </c>
      <c r="E49501" t="s">
        <v>262551</v>
      </c>
    </row>
    <row r="49502" spans="1:5" x14ac:dyDescent="0.3">
      <c r="A49502">
        <v>0</v>
      </c>
      <c r="B49502">
        <v>2301419417</v>
      </c>
      <c r="C49502" t="s">
        <v>33595</v>
      </c>
      <c r="D49502" t="s">
        <v>135334</v>
      </c>
      <c r="E49502" t="s">
        <v>262552</v>
      </c>
    </row>
    <row r="49503" spans="1:5" x14ac:dyDescent="0.3">
      <c r="A49503">
        <v>0</v>
      </c>
      <c r="B49503">
        <v>2301419835</v>
      </c>
      <c r="C49503" t="s">
        <v>33596</v>
      </c>
      <c r="D49503" t="s">
        <v>94283</v>
      </c>
      <c r="E49503" t="s">
        <v>262553</v>
      </c>
    </row>
    <row r="49504" spans="1:5" x14ac:dyDescent="0.3">
      <c r="A49504">
        <v>0</v>
      </c>
      <c r="B49504">
        <v>2301419988</v>
      </c>
      <c r="C49504" t="s">
        <v>33597</v>
      </c>
      <c r="D49504" t="s">
        <v>135335</v>
      </c>
      <c r="E49504" t="s">
        <v>262554</v>
      </c>
    </row>
    <row r="49505" spans="1:5" x14ac:dyDescent="0.3">
      <c r="A49505">
        <v>0</v>
      </c>
      <c r="B49505">
        <v>2301420350</v>
      </c>
      <c r="C49505" t="s">
        <v>33598</v>
      </c>
      <c r="D49505" t="s">
        <v>135336</v>
      </c>
      <c r="E49505" t="s">
        <v>262555</v>
      </c>
    </row>
    <row r="49506" spans="1:5" x14ac:dyDescent="0.3">
      <c r="A49506">
        <v>0</v>
      </c>
      <c r="B49506">
        <v>2301420371</v>
      </c>
      <c r="C49506" t="s">
        <v>33599</v>
      </c>
      <c r="D49506" t="s">
        <v>135337</v>
      </c>
      <c r="E49506" t="s">
        <v>262556</v>
      </c>
    </row>
    <row r="49507" spans="1:5" x14ac:dyDescent="0.3">
      <c r="A49507">
        <v>0</v>
      </c>
      <c r="B49507">
        <v>2301420418</v>
      </c>
      <c r="C49507" t="s">
        <v>33599</v>
      </c>
      <c r="D49507" t="s">
        <v>118868</v>
      </c>
      <c r="E49507" t="s">
        <v>262557</v>
      </c>
    </row>
    <row r="49508" spans="1:5" x14ac:dyDescent="0.3">
      <c r="A49508">
        <v>0</v>
      </c>
      <c r="B49508">
        <v>2301420702</v>
      </c>
      <c r="C49508" t="s">
        <v>33600</v>
      </c>
      <c r="D49508" t="s">
        <v>135338</v>
      </c>
      <c r="E49508" t="s">
        <v>262558</v>
      </c>
    </row>
    <row r="49509" spans="1:5" x14ac:dyDescent="0.3">
      <c r="A49509">
        <v>0</v>
      </c>
      <c r="B49509">
        <v>2301420862</v>
      </c>
      <c r="C49509" t="s">
        <v>33601</v>
      </c>
      <c r="D49509" t="s">
        <v>135339</v>
      </c>
      <c r="E49509" t="s">
        <v>262559</v>
      </c>
    </row>
    <row r="49510" spans="1:5" x14ac:dyDescent="0.3">
      <c r="A49510">
        <v>0</v>
      </c>
      <c r="B49510">
        <v>2301420888</v>
      </c>
      <c r="C49510" t="s">
        <v>33601</v>
      </c>
      <c r="D49510" t="s">
        <v>135340</v>
      </c>
      <c r="E49510" t="s">
        <v>262560</v>
      </c>
    </row>
    <row r="49511" spans="1:5" x14ac:dyDescent="0.3">
      <c r="A49511">
        <v>0</v>
      </c>
      <c r="B49511">
        <v>2301452443</v>
      </c>
      <c r="C49511" t="s">
        <v>33602</v>
      </c>
      <c r="D49511" t="s">
        <v>105397</v>
      </c>
      <c r="E49511" t="s">
        <v>262561</v>
      </c>
    </row>
    <row r="49512" spans="1:5" x14ac:dyDescent="0.3">
      <c r="A49512">
        <v>0</v>
      </c>
      <c r="B49512">
        <v>2301452571</v>
      </c>
      <c r="C49512" t="s">
        <v>33603</v>
      </c>
      <c r="D49512" t="s">
        <v>106411</v>
      </c>
      <c r="E49512" t="s">
        <v>262562</v>
      </c>
    </row>
    <row r="49513" spans="1:5" x14ac:dyDescent="0.3">
      <c r="A49513">
        <v>0</v>
      </c>
      <c r="B49513">
        <v>2301452956</v>
      </c>
      <c r="C49513" t="s">
        <v>33604</v>
      </c>
      <c r="D49513" t="s">
        <v>135341</v>
      </c>
      <c r="E49513" t="s">
        <v>262563</v>
      </c>
    </row>
    <row r="49514" spans="1:5" x14ac:dyDescent="0.3">
      <c r="A49514">
        <v>0</v>
      </c>
      <c r="B49514">
        <v>2301453089</v>
      </c>
      <c r="C49514" t="s">
        <v>33604</v>
      </c>
      <c r="D49514" t="s">
        <v>135342</v>
      </c>
      <c r="E49514" t="s">
        <v>262564</v>
      </c>
    </row>
    <row r="49515" spans="1:5" x14ac:dyDescent="0.3">
      <c r="A49515">
        <v>0</v>
      </c>
      <c r="B49515">
        <v>2301453189</v>
      </c>
      <c r="C49515" t="s">
        <v>33605</v>
      </c>
      <c r="D49515" t="s">
        <v>135343</v>
      </c>
      <c r="E49515" t="s">
        <v>262565</v>
      </c>
    </row>
    <row r="49516" spans="1:5" x14ac:dyDescent="0.3">
      <c r="A49516">
        <v>0</v>
      </c>
      <c r="B49516">
        <v>2301453360</v>
      </c>
      <c r="C49516" t="s">
        <v>33606</v>
      </c>
      <c r="D49516" t="s">
        <v>135344</v>
      </c>
      <c r="E49516" t="s">
        <v>262566</v>
      </c>
    </row>
    <row r="49517" spans="1:5" x14ac:dyDescent="0.3">
      <c r="A49517">
        <v>0</v>
      </c>
      <c r="B49517">
        <v>2301453434</v>
      </c>
      <c r="C49517" t="s">
        <v>33606</v>
      </c>
      <c r="D49517" t="s">
        <v>108372</v>
      </c>
      <c r="E49517" t="s">
        <v>262567</v>
      </c>
    </row>
    <row r="49518" spans="1:5" x14ac:dyDescent="0.3">
      <c r="A49518">
        <v>0</v>
      </c>
      <c r="B49518">
        <v>2301453648</v>
      </c>
      <c r="C49518" t="s">
        <v>33607</v>
      </c>
      <c r="D49518" t="s">
        <v>135345</v>
      </c>
      <c r="E49518" t="s">
        <v>262568</v>
      </c>
    </row>
    <row r="49519" spans="1:5" x14ac:dyDescent="0.3">
      <c r="A49519">
        <v>0</v>
      </c>
      <c r="B49519">
        <v>2301453655</v>
      </c>
      <c r="C49519" t="s">
        <v>33607</v>
      </c>
      <c r="D49519" t="s">
        <v>135346</v>
      </c>
      <c r="E49519" t="s">
        <v>262569</v>
      </c>
    </row>
    <row r="49520" spans="1:5" x14ac:dyDescent="0.3">
      <c r="A49520">
        <v>0</v>
      </c>
      <c r="B49520">
        <v>2301453769</v>
      </c>
      <c r="C49520" t="s">
        <v>33608</v>
      </c>
      <c r="D49520" t="s">
        <v>135347</v>
      </c>
      <c r="E49520" t="s">
        <v>262570</v>
      </c>
    </row>
    <row r="49521" spans="1:5" x14ac:dyDescent="0.3">
      <c r="A49521">
        <v>0</v>
      </c>
      <c r="B49521">
        <v>2301453990</v>
      </c>
      <c r="C49521" t="s">
        <v>33609</v>
      </c>
      <c r="D49521" t="s">
        <v>135348</v>
      </c>
      <c r="E49521" t="s">
        <v>262571</v>
      </c>
    </row>
    <row r="49522" spans="1:5" x14ac:dyDescent="0.3">
      <c r="A49522">
        <v>0</v>
      </c>
      <c r="B49522">
        <v>2301454157</v>
      </c>
      <c r="C49522" t="s">
        <v>33610</v>
      </c>
      <c r="D49522" t="s">
        <v>135349</v>
      </c>
      <c r="E49522" t="s">
        <v>262572</v>
      </c>
    </row>
    <row r="49523" spans="1:5" x14ac:dyDescent="0.3">
      <c r="A49523">
        <v>0</v>
      </c>
      <c r="B49523">
        <v>2301454437</v>
      </c>
      <c r="C49523" t="s">
        <v>33611</v>
      </c>
      <c r="D49523" t="s">
        <v>123107</v>
      </c>
      <c r="E49523" t="s">
        <v>262573</v>
      </c>
    </row>
    <row r="49524" spans="1:5" x14ac:dyDescent="0.3">
      <c r="A49524">
        <v>0</v>
      </c>
      <c r="B49524">
        <v>2301454669</v>
      </c>
      <c r="C49524" t="s">
        <v>33612</v>
      </c>
      <c r="D49524" t="s">
        <v>135350</v>
      </c>
      <c r="E49524" t="s">
        <v>262574</v>
      </c>
    </row>
    <row r="49525" spans="1:5" x14ac:dyDescent="0.3">
      <c r="A49525">
        <v>0</v>
      </c>
      <c r="B49525">
        <v>2301454880</v>
      </c>
      <c r="C49525" t="s">
        <v>33613</v>
      </c>
      <c r="D49525" t="s">
        <v>135351</v>
      </c>
      <c r="E49525" t="s">
        <v>262575</v>
      </c>
    </row>
    <row r="49526" spans="1:5" x14ac:dyDescent="0.3">
      <c r="A49526">
        <v>0</v>
      </c>
      <c r="B49526">
        <v>2301455073</v>
      </c>
      <c r="C49526" t="s">
        <v>33614</v>
      </c>
      <c r="D49526" t="s">
        <v>135352</v>
      </c>
      <c r="E49526" t="s">
        <v>262576</v>
      </c>
    </row>
    <row r="49527" spans="1:5" x14ac:dyDescent="0.3">
      <c r="A49527">
        <v>0</v>
      </c>
      <c r="B49527">
        <v>2301455080</v>
      </c>
      <c r="C49527" t="s">
        <v>33614</v>
      </c>
      <c r="D49527" t="s">
        <v>135353</v>
      </c>
      <c r="E49527" t="s">
        <v>262577</v>
      </c>
    </row>
    <row r="49528" spans="1:5" x14ac:dyDescent="0.3">
      <c r="A49528">
        <v>0</v>
      </c>
      <c r="B49528">
        <v>2301455185</v>
      </c>
      <c r="C49528" t="s">
        <v>33614</v>
      </c>
      <c r="D49528" t="s">
        <v>135354</v>
      </c>
      <c r="E49528" t="s">
        <v>262578</v>
      </c>
    </row>
    <row r="49529" spans="1:5" x14ac:dyDescent="0.3">
      <c r="A49529">
        <v>0</v>
      </c>
      <c r="B49529">
        <v>2301455272</v>
      </c>
      <c r="C49529" t="s">
        <v>33615</v>
      </c>
      <c r="D49529" t="s">
        <v>135355</v>
      </c>
      <c r="E49529" t="s">
        <v>262579</v>
      </c>
    </row>
    <row r="49530" spans="1:5" x14ac:dyDescent="0.3">
      <c r="A49530">
        <v>0</v>
      </c>
      <c r="B49530">
        <v>2301455431</v>
      </c>
      <c r="C49530" t="s">
        <v>33615</v>
      </c>
      <c r="D49530" t="s">
        <v>135356</v>
      </c>
      <c r="E49530" t="s">
        <v>262580</v>
      </c>
    </row>
    <row r="49531" spans="1:5" x14ac:dyDescent="0.3">
      <c r="A49531">
        <v>0</v>
      </c>
      <c r="B49531">
        <v>2301455700</v>
      </c>
      <c r="C49531" t="s">
        <v>33616</v>
      </c>
      <c r="D49531" t="s">
        <v>135357</v>
      </c>
      <c r="E49531" t="s">
        <v>262581</v>
      </c>
    </row>
    <row r="49532" spans="1:5" x14ac:dyDescent="0.3">
      <c r="A49532">
        <v>0</v>
      </c>
      <c r="B49532">
        <v>2301455796</v>
      </c>
      <c r="C49532" t="s">
        <v>33616</v>
      </c>
      <c r="D49532" t="s">
        <v>135358</v>
      </c>
      <c r="E49532" t="s">
        <v>262582</v>
      </c>
    </row>
    <row r="49533" spans="1:5" x14ac:dyDescent="0.3">
      <c r="A49533">
        <v>0</v>
      </c>
      <c r="B49533">
        <v>2301456014</v>
      </c>
      <c r="C49533" t="s">
        <v>33617</v>
      </c>
      <c r="D49533" t="s">
        <v>135359</v>
      </c>
      <c r="E49533" t="s">
        <v>262583</v>
      </c>
    </row>
    <row r="49534" spans="1:5" x14ac:dyDescent="0.3">
      <c r="A49534">
        <v>0</v>
      </c>
      <c r="B49534">
        <v>2301457008</v>
      </c>
      <c r="C49534" t="s">
        <v>33618</v>
      </c>
      <c r="D49534" t="s">
        <v>135360</v>
      </c>
      <c r="E49534" t="s">
        <v>262584</v>
      </c>
    </row>
    <row r="49535" spans="1:5" x14ac:dyDescent="0.3">
      <c r="A49535">
        <v>0</v>
      </c>
      <c r="B49535">
        <v>2301457055</v>
      </c>
      <c r="C49535" t="s">
        <v>33619</v>
      </c>
      <c r="D49535" t="s">
        <v>119988</v>
      </c>
      <c r="E49535" t="s">
        <v>262585</v>
      </c>
    </row>
    <row r="49536" spans="1:5" x14ac:dyDescent="0.3">
      <c r="A49536">
        <v>0</v>
      </c>
      <c r="B49536">
        <v>2301457197</v>
      </c>
      <c r="C49536" t="s">
        <v>33619</v>
      </c>
      <c r="D49536" t="s">
        <v>135361</v>
      </c>
      <c r="E49536" t="s">
        <v>262586</v>
      </c>
    </row>
    <row r="49537" spans="1:5" x14ac:dyDescent="0.3">
      <c r="A49537">
        <v>0</v>
      </c>
      <c r="B49537">
        <v>2301457198</v>
      </c>
      <c r="C49537" t="s">
        <v>33619</v>
      </c>
      <c r="D49537" t="s">
        <v>135362</v>
      </c>
      <c r="E49537" t="s">
        <v>262587</v>
      </c>
    </row>
    <row r="49538" spans="1:5" x14ac:dyDescent="0.3">
      <c r="A49538">
        <v>0</v>
      </c>
      <c r="B49538">
        <v>2301457257</v>
      </c>
      <c r="C49538" t="s">
        <v>33619</v>
      </c>
      <c r="D49538" t="s">
        <v>135363</v>
      </c>
      <c r="E49538" t="s">
        <v>262588</v>
      </c>
    </row>
    <row r="49539" spans="1:5" x14ac:dyDescent="0.3">
      <c r="A49539">
        <v>0</v>
      </c>
      <c r="B49539">
        <v>2301457678</v>
      </c>
      <c r="C49539" t="s">
        <v>33620</v>
      </c>
      <c r="D49539" t="s">
        <v>135364</v>
      </c>
      <c r="E49539" t="s">
        <v>262589</v>
      </c>
    </row>
    <row r="49540" spans="1:5" x14ac:dyDescent="0.3">
      <c r="A49540">
        <v>0</v>
      </c>
      <c r="B49540">
        <v>2301457744</v>
      </c>
      <c r="C49540" t="s">
        <v>33620</v>
      </c>
      <c r="D49540" t="s">
        <v>135365</v>
      </c>
      <c r="E49540" t="s">
        <v>262590</v>
      </c>
    </row>
    <row r="49541" spans="1:5" x14ac:dyDescent="0.3">
      <c r="A49541">
        <v>0</v>
      </c>
      <c r="B49541">
        <v>2301458201</v>
      </c>
      <c r="C49541" t="s">
        <v>33621</v>
      </c>
      <c r="D49541" t="s">
        <v>127251</v>
      </c>
      <c r="E49541" t="s">
        <v>262591</v>
      </c>
    </row>
    <row r="49542" spans="1:5" x14ac:dyDescent="0.3">
      <c r="A49542">
        <v>0</v>
      </c>
      <c r="B49542">
        <v>2301458249</v>
      </c>
      <c r="C49542" t="s">
        <v>33621</v>
      </c>
      <c r="D49542" t="s">
        <v>135366</v>
      </c>
      <c r="E49542" t="s">
        <v>262592</v>
      </c>
    </row>
    <row r="49543" spans="1:5" x14ac:dyDescent="0.3">
      <c r="A49543">
        <v>0</v>
      </c>
      <c r="B49543">
        <v>2301458254</v>
      </c>
      <c r="C49543" t="s">
        <v>33621</v>
      </c>
      <c r="D49543" t="s">
        <v>135367</v>
      </c>
      <c r="E49543" t="s">
        <v>262593</v>
      </c>
    </row>
    <row r="49544" spans="1:5" x14ac:dyDescent="0.3">
      <c r="A49544">
        <v>0</v>
      </c>
      <c r="B49544">
        <v>2301458313</v>
      </c>
      <c r="C49544" t="s">
        <v>33621</v>
      </c>
      <c r="D49544" t="s">
        <v>135368</v>
      </c>
      <c r="E49544" t="s">
        <v>262594</v>
      </c>
    </row>
    <row r="49545" spans="1:5" x14ac:dyDescent="0.3">
      <c r="A49545">
        <v>0</v>
      </c>
      <c r="B49545">
        <v>2301458317</v>
      </c>
      <c r="C49545" t="s">
        <v>33621</v>
      </c>
      <c r="D49545" t="s">
        <v>135369</v>
      </c>
      <c r="E49545" t="s">
        <v>262595</v>
      </c>
    </row>
    <row r="49546" spans="1:5" x14ac:dyDescent="0.3">
      <c r="A49546">
        <v>0</v>
      </c>
      <c r="B49546">
        <v>2301458319</v>
      </c>
      <c r="C49546" t="s">
        <v>33622</v>
      </c>
      <c r="D49546" t="s">
        <v>135370</v>
      </c>
      <c r="E49546" t="s">
        <v>262596</v>
      </c>
    </row>
    <row r="49547" spans="1:5" x14ac:dyDescent="0.3">
      <c r="A49547">
        <v>0</v>
      </c>
      <c r="B49547">
        <v>2301458373</v>
      </c>
      <c r="C49547" t="s">
        <v>33622</v>
      </c>
      <c r="D49547" t="s">
        <v>135371</v>
      </c>
      <c r="E49547" t="s">
        <v>262597</v>
      </c>
    </row>
    <row r="49548" spans="1:5" x14ac:dyDescent="0.3">
      <c r="A49548">
        <v>0</v>
      </c>
      <c r="B49548">
        <v>2301459263</v>
      </c>
      <c r="C49548" t="s">
        <v>33623</v>
      </c>
      <c r="D49548" t="s">
        <v>110427</v>
      </c>
      <c r="E49548" t="s">
        <v>262598</v>
      </c>
    </row>
    <row r="49549" spans="1:5" x14ac:dyDescent="0.3">
      <c r="A49549">
        <v>0</v>
      </c>
      <c r="B49549">
        <v>2301459754</v>
      </c>
      <c r="C49549" t="s">
        <v>33624</v>
      </c>
      <c r="D49549" t="s">
        <v>135372</v>
      </c>
      <c r="E49549" t="s">
        <v>262599</v>
      </c>
    </row>
    <row r="49550" spans="1:5" x14ac:dyDescent="0.3">
      <c r="A49550">
        <v>0</v>
      </c>
      <c r="B49550">
        <v>2301459907</v>
      </c>
      <c r="C49550" t="s">
        <v>33624</v>
      </c>
      <c r="D49550" t="s">
        <v>106515</v>
      </c>
      <c r="E49550" t="s">
        <v>262600</v>
      </c>
    </row>
    <row r="49551" spans="1:5" x14ac:dyDescent="0.3">
      <c r="A49551">
        <v>0</v>
      </c>
      <c r="B49551">
        <v>2301460022</v>
      </c>
      <c r="C49551" t="s">
        <v>33625</v>
      </c>
      <c r="D49551" t="s">
        <v>135373</v>
      </c>
      <c r="E49551" t="s">
        <v>262601</v>
      </c>
    </row>
    <row r="49552" spans="1:5" x14ac:dyDescent="0.3">
      <c r="A49552">
        <v>0</v>
      </c>
      <c r="B49552">
        <v>2301460085</v>
      </c>
      <c r="C49552" t="s">
        <v>33625</v>
      </c>
      <c r="D49552" t="s">
        <v>106208</v>
      </c>
      <c r="E49552" t="s">
        <v>262602</v>
      </c>
    </row>
    <row r="49553" spans="1:5" x14ac:dyDescent="0.3">
      <c r="A49553">
        <v>0</v>
      </c>
      <c r="B49553">
        <v>2301460229</v>
      </c>
      <c r="C49553" t="s">
        <v>33626</v>
      </c>
      <c r="D49553" t="s">
        <v>110066</v>
      </c>
      <c r="E49553" t="s">
        <v>262603</v>
      </c>
    </row>
    <row r="49554" spans="1:5" x14ac:dyDescent="0.3">
      <c r="A49554">
        <v>0</v>
      </c>
      <c r="B49554">
        <v>2301460486</v>
      </c>
      <c r="C49554" t="s">
        <v>33627</v>
      </c>
      <c r="D49554" t="s">
        <v>135374</v>
      </c>
      <c r="E49554" t="s">
        <v>262604</v>
      </c>
    </row>
    <row r="49555" spans="1:5" x14ac:dyDescent="0.3">
      <c r="A49555">
        <v>0</v>
      </c>
      <c r="B49555">
        <v>2301460636</v>
      </c>
      <c r="C49555" t="s">
        <v>33628</v>
      </c>
      <c r="D49555" t="s">
        <v>135375</v>
      </c>
      <c r="E49555" t="s">
        <v>262605</v>
      </c>
    </row>
    <row r="49556" spans="1:5" x14ac:dyDescent="0.3">
      <c r="A49556">
        <v>0</v>
      </c>
      <c r="B49556">
        <v>2301460943</v>
      </c>
      <c r="C49556" t="s">
        <v>33629</v>
      </c>
      <c r="D49556" t="s">
        <v>135376</v>
      </c>
      <c r="E49556" t="s">
        <v>262606</v>
      </c>
    </row>
    <row r="49557" spans="1:5" x14ac:dyDescent="0.3">
      <c r="A49557">
        <v>0</v>
      </c>
      <c r="B49557">
        <v>2301461147</v>
      </c>
      <c r="C49557" t="s">
        <v>33630</v>
      </c>
      <c r="D49557" t="s">
        <v>135377</v>
      </c>
      <c r="E49557" t="s">
        <v>262607</v>
      </c>
    </row>
    <row r="49558" spans="1:5" x14ac:dyDescent="0.3">
      <c r="A49558">
        <v>0</v>
      </c>
      <c r="B49558">
        <v>2301461325</v>
      </c>
      <c r="C49558" t="s">
        <v>33631</v>
      </c>
      <c r="D49558" t="s">
        <v>135378</v>
      </c>
      <c r="E49558" t="s">
        <v>262608</v>
      </c>
    </row>
    <row r="49559" spans="1:5" x14ac:dyDescent="0.3">
      <c r="A49559">
        <v>0</v>
      </c>
      <c r="B49559">
        <v>2301461437</v>
      </c>
      <c r="C49559" t="s">
        <v>33631</v>
      </c>
      <c r="D49559" t="s">
        <v>135379</v>
      </c>
      <c r="E49559" t="s">
        <v>262609</v>
      </c>
    </row>
    <row r="49560" spans="1:5" x14ac:dyDescent="0.3">
      <c r="A49560">
        <v>0</v>
      </c>
      <c r="B49560">
        <v>2301461480</v>
      </c>
      <c r="C49560" t="s">
        <v>33632</v>
      </c>
      <c r="D49560" t="s">
        <v>130153</v>
      </c>
      <c r="E49560" t="s">
        <v>262610</v>
      </c>
    </row>
    <row r="49561" spans="1:5" x14ac:dyDescent="0.3">
      <c r="A49561">
        <v>0</v>
      </c>
      <c r="B49561">
        <v>2301461541</v>
      </c>
      <c r="C49561" t="s">
        <v>33633</v>
      </c>
      <c r="D49561" t="s">
        <v>135380</v>
      </c>
      <c r="E49561" t="s">
        <v>262611</v>
      </c>
    </row>
    <row r="49562" spans="1:5" x14ac:dyDescent="0.3">
      <c r="A49562">
        <v>0</v>
      </c>
      <c r="B49562">
        <v>2301461891</v>
      </c>
      <c r="C49562" t="s">
        <v>33632</v>
      </c>
      <c r="D49562" t="s">
        <v>135381</v>
      </c>
      <c r="E49562" t="s">
        <v>262612</v>
      </c>
    </row>
    <row r="49563" spans="1:5" x14ac:dyDescent="0.3">
      <c r="A49563">
        <v>0</v>
      </c>
      <c r="B49563">
        <v>2301462150</v>
      </c>
      <c r="C49563" t="s">
        <v>33634</v>
      </c>
      <c r="D49563" t="s">
        <v>135382</v>
      </c>
      <c r="E49563" t="s">
        <v>262613</v>
      </c>
    </row>
    <row r="49564" spans="1:5" x14ac:dyDescent="0.3">
      <c r="A49564">
        <v>0</v>
      </c>
      <c r="B49564">
        <v>2301462206</v>
      </c>
      <c r="C49564" t="s">
        <v>33634</v>
      </c>
      <c r="D49564" t="s">
        <v>135383</v>
      </c>
      <c r="E49564" t="s">
        <v>262614</v>
      </c>
    </row>
    <row r="49565" spans="1:5" x14ac:dyDescent="0.3">
      <c r="A49565">
        <v>0</v>
      </c>
      <c r="B49565">
        <v>2301462797</v>
      </c>
      <c r="C49565" t="s">
        <v>33635</v>
      </c>
      <c r="D49565" t="s">
        <v>135384</v>
      </c>
      <c r="E49565" t="s">
        <v>262615</v>
      </c>
    </row>
    <row r="49566" spans="1:5" x14ac:dyDescent="0.3">
      <c r="A49566">
        <v>0</v>
      </c>
      <c r="B49566">
        <v>2301463423</v>
      </c>
      <c r="C49566" t="s">
        <v>33636</v>
      </c>
      <c r="D49566" t="s">
        <v>135385</v>
      </c>
      <c r="E49566" t="s">
        <v>262616</v>
      </c>
    </row>
    <row r="49567" spans="1:5" x14ac:dyDescent="0.3">
      <c r="A49567">
        <v>0</v>
      </c>
      <c r="B49567">
        <v>2301463445</v>
      </c>
      <c r="C49567" t="s">
        <v>33636</v>
      </c>
      <c r="D49567" t="s">
        <v>135386</v>
      </c>
      <c r="E49567" t="s">
        <v>262617</v>
      </c>
    </row>
    <row r="49568" spans="1:5" x14ac:dyDescent="0.3">
      <c r="A49568">
        <v>0</v>
      </c>
      <c r="B49568">
        <v>2301463497</v>
      </c>
      <c r="C49568" t="s">
        <v>33636</v>
      </c>
      <c r="D49568" t="s">
        <v>135387</v>
      </c>
      <c r="E49568" t="s">
        <v>262618</v>
      </c>
    </row>
    <row r="49569" spans="1:5" x14ac:dyDescent="0.3">
      <c r="A49569">
        <v>0</v>
      </c>
      <c r="B49569">
        <v>2301463514</v>
      </c>
      <c r="C49569" t="s">
        <v>33636</v>
      </c>
      <c r="D49569" t="s">
        <v>122315</v>
      </c>
      <c r="E49569" t="s">
        <v>262619</v>
      </c>
    </row>
    <row r="49570" spans="1:5" x14ac:dyDescent="0.3">
      <c r="A49570">
        <v>0</v>
      </c>
      <c r="B49570">
        <v>2301464133</v>
      </c>
      <c r="C49570" t="s">
        <v>33637</v>
      </c>
      <c r="D49570" t="s">
        <v>135388</v>
      </c>
      <c r="E49570" t="s">
        <v>262620</v>
      </c>
    </row>
    <row r="49571" spans="1:5" x14ac:dyDescent="0.3">
      <c r="A49571">
        <v>0</v>
      </c>
      <c r="B49571">
        <v>2301464205</v>
      </c>
      <c r="C49571" t="s">
        <v>33638</v>
      </c>
      <c r="D49571" t="s">
        <v>135389</v>
      </c>
      <c r="E49571" t="s">
        <v>262621</v>
      </c>
    </row>
    <row r="49572" spans="1:5" x14ac:dyDescent="0.3">
      <c r="A49572">
        <v>0</v>
      </c>
      <c r="B49572">
        <v>2301464300</v>
      </c>
      <c r="C49572" t="s">
        <v>33638</v>
      </c>
      <c r="D49572" t="s">
        <v>135390</v>
      </c>
      <c r="E49572" t="s">
        <v>262622</v>
      </c>
    </row>
    <row r="49573" spans="1:5" x14ac:dyDescent="0.3">
      <c r="A49573">
        <v>0</v>
      </c>
      <c r="B49573">
        <v>2301464586</v>
      </c>
      <c r="C49573" t="s">
        <v>33639</v>
      </c>
      <c r="D49573" t="s">
        <v>135391</v>
      </c>
      <c r="E49573" t="s">
        <v>262623</v>
      </c>
    </row>
    <row r="49574" spans="1:5" x14ac:dyDescent="0.3">
      <c r="A49574">
        <v>0</v>
      </c>
      <c r="B49574">
        <v>2301464783</v>
      </c>
      <c r="C49574" t="s">
        <v>33640</v>
      </c>
      <c r="D49574" t="s">
        <v>126224</v>
      </c>
      <c r="E49574" t="s">
        <v>262624</v>
      </c>
    </row>
    <row r="49575" spans="1:5" x14ac:dyDescent="0.3">
      <c r="A49575">
        <v>0</v>
      </c>
      <c r="B49575">
        <v>2301464936</v>
      </c>
      <c r="C49575" t="s">
        <v>33641</v>
      </c>
      <c r="D49575" t="s">
        <v>119331</v>
      </c>
      <c r="E49575" t="s">
        <v>262625</v>
      </c>
    </row>
    <row r="49576" spans="1:5" x14ac:dyDescent="0.3">
      <c r="A49576">
        <v>0</v>
      </c>
      <c r="B49576">
        <v>2301465079</v>
      </c>
      <c r="C49576" t="s">
        <v>33642</v>
      </c>
      <c r="D49576" t="s">
        <v>135392</v>
      </c>
      <c r="E49576" t="s">
        <v>262626</v>
      </c>
    </row>
    <row r="49577" spans="1:5" x14ac:dyDescent="0.3">
      <c r="A49577">
        <v>0</v>
      </c>
      <c r="B49577">
        <v>2301465108</v>
      </c>
      <c r="C49577" t="s">
        <v>33642</v>
      </c>
      <c r="D49577" t="s">
        <v>135393</v>
      </c>
      <c r="E49577" t="s">
        <v>262627</v>
      </c>
    </row>
    <row r="49578" spans="1:5" x14ac:dyDescent="0.3">
      <c r="A49578">
        <v>0</v>
      </c>
      <c r="B49578">
        <v>2301465626</v>
      </c>
      <c r="C49578" t="s">
        <v>33643</v>
      </c>
      <c r="D49578" t="s">
        <v>135394</v>
      </c>
      <c r="E49578" t="s">
        <v>262618</v>
      </c>
    </row>
    <row r="49579" spans="1:5" x14ac:dyDescent="0.3">
      <c r="A49579">
        <v>0</v>
      </c>
      <c r="B49579">
        <v>2301465737</v>
      </c>
      <c r="C49579" t="s">
        <v>33644</v>
      </c>
      <c r="D49579" t="s">
        <v>126819</v>
      </c>
      <c r="E49579" t="s">
        <v>262628</v>
      </c>
    </row>
    <row r="49580" spans="1:5" x14ac:dyDescent="0.3">
      <c r="A49580">
        <v>0</v>
      </c>
      <c r="B49580">
        <v>2301466122</v>
      </c>
      <c r="C49580" t="s">
        <v>33645</v>
      </c>
      <c r="D49580" t="s">
        <v>135395</v>
      </c>
      <c r="E49580" t="s">
        <v>262629</v>
      </c>
    </row>
    <row r="49581" spans="1:5" x14ac:dyDescent="0.3">
      <c r="A49581">
        <v>0</v>
      </c>
      <c r="B49581">
        <v>2301466157</v>
      </c>
      <c r="C49581" t="s">
        <v>33645</v>
      </c>
      <c r="D49581" t="s">
        <v>135396</v>
      </c>
      <c r="E49581" t="s">
        <v>262630</v>
      </c>
    </row>
    <row r="49582" spans="1:5" x14ac:dyDescent="0.3">
      <c r="A49582">
        <v>0</v>
      </c>
      <c r="B49582">
        <v>2301466277</v>
      </c>
      <c r="C49582" t="s">
        <v>33645</v>
      </c>
      <c r="D49582" s="1">
        <v>11963</v>
      </c>
      <c r="E49582" t="s">
        <v>262631</v>
      </c>
    </row>
    <row r="49583" spans="1:5" x14ac:dyDescent="0.3">
      <c r="A49583">
        <v>0</v>
      </c>
      <c r="B49583">
        <v>2301466363</v>
      </c>
      <c r="C49583" t="s">
        <v>33646</v>
      </c>
      <c r="D49583" t="s">
        <v>93314</v>
      </c>
      <c r="E49583" t="s">
        <v>262632</v>
      </c>
    </row>
    <row r="49584" spans="1:5" x14ac:dyDescent="0.3">
      <c r="A49584">
        <v>0</v>
      </c>
      <c r="B49584">
        <v>2301466435</v>
      </c>
      <c r="C49584" t="s">
        <v>33646</v>
      </c>
      <c r="D49584" t="s">
        <v>135397</v>
      </c>
      <c r="E49584" t="s">
        <v>262633</v>
      </c>
    </row>
    <row r="49585" spans="1:5" x14ac:dyDescent="0.3">
      <c r="A49585">
        <v>0</v>
      </c>
      <c r="B49585">
        <v>2301466702</v>
      </c>
      <c r="C49585" t="s">
        <v>33647</v>
      </c>
      <c r="D49585" t="s">
        <v>135398</v>
      </c>
      <c r="E49585" t="s">
        <v>262634</v>
      </c>
    </row>
    <row r="49586" spans="1:5" x14ac:dyDescent="0.3">
      <c r="A49586">
        <v>0</v>
      </c>
      <c r="B49586">
        <v>2301500046</v>
      </c>
      <c r="C49586" t="s">
        <v>33648</v>
      </c>
      <c r="D49586" t="s">
        <v>119572</v>
      </c>
      <c r="E49586" t="s">
        <v>262635</v>
      </c>
    </row>
    <row r="49587" spans="1:5" x14ac:dyDescent="0.3">
      <c r="A49587">
        <v>0</v>
      </c>
      <c r="B49587">
        <v>2301500098</v>
      </c>
      <c r="C49587" t="s">
        <v>33648</v>
      </c>
      <c r="D49587" t="s">
        <v>135399</v>
      </c>
      <c r="E49587" t="s">
        <v>262636</v>
      </c>
    </row>
    <row r="49588" spans="1:5" x14ac:dyDescent="0.3">
      <c r="A49588">
        <v>0</v>
      </c>
      <c r="B49588">
        <v>2301500188</v>
      </c>
      <c r="C49588" t="s">
        <v>33649</v>
      </c>
      <c r="D49588" t="s">
        <v>106208</v>
      </c>
      <c r="E49588" t="s">
        <v>262637</v>
      </c>
    </row>
    <row r="49589" spans="1:5" x14ac:dyDescent="0.3">
      <c r="A49589">
        <v>0</v>
      </c>
      <c r="B49589">
        <v>2301500430</v>
      </c>
      <c r="C49589" t="s">
        <v>33650</v>
      </c>
      <c r="D49589" t="s">
        <v>105370</v>
      </c>
      <c r="E49589" t="s">
        <v>262638</v>
      </c>
    </row>
    <row r="49590" spans="1:5" x14ac:dyDescent="0.3">
      <c r="A49590">
        <v>0</v>
      </c>
      <c r="B49590">
        <v>2301500697</v>
      </c>
      <c r="C49590" t="s">
        <v>33651</v>
      </c>
      <c r="D49590" t="s">
        <v>114487</v>
      </c>
      <c r="E49590" t="s">
        <v>262639</v>
      </c>
    </row>
    <row r="49591" spans="1:5" x14ac:dyDescent="0.3">
      <c r="A49591">
        <v>0</v>
      </c>
      <c r="B49591">
        <v>2301500921</v>
      </c>
      <c r="C49591" t="s">
        <v>33652</v>
      </c>
      <c r="D49591" t="s">
        <v>135400</v>
      </c>
      <c r="E49591" t="s">
        <v>262640</v>
      </c>
    </row>
    <row r="49592" spans="1:5" x14ac:dyDescent="0.3">
      <c r="A49592">
        <v>0</v>
      </c>
      <c r="B49592">
        <v>2301501000</v>
      </c>
      <c r="C49592" t="s">
        <v>33653</v>
      </c>
      <c r="D49592" t="s">
        <v>135401</v>
      </c>
      <c r="E49592" t="s">
        <v>262641</v>
      </c>
    </row>
    <row r="49593" spans="1:5" x14ac:dyDescent="0.3">
      <c r="A49593">
        <v>0</v>
      </c>
      <c r="B49593">
        <v>2301501210</v>
      </c>
      <c r="C49593" t="s">
        <v>33654</v>
      </c>
      <c r="D49593" t="s">
        <v>135402</v>
      </c>
      <c r="E49593" t="s">
        <v>262642</v>
      </c>
    </row>
    <row r="49594" spans="1:5" x14ac:dyDescent="0.3">
      <c r="A49594">
        <v>0</v>
      </c>
      <c r="B49594">
        <v>2301501720</v>
      </c>
      <c r="C49594" t="s">
        <v>33655</v>
      </c>
      <c r="D49594" t="s">
        <v>135403</v>
      </c>
      <c r="E49594" t="s">
        <v>262643</v>
      </c>
    </row>
    <row r="49595" spans="1:5" x14ac:dyDescent="0.3">
      <c r="A49595">
        <v>0</v>
      </c>
      <c r="B49595">
        <v>2301502142</v>
      </c>
      <c r="C49595" t="s">
        <v>33656</v>
      </c>
      <c r="D49595" t="s">
        <v>135404</v>
      </c>
      <c r="E49595" t="s">
        <v>262644</v>
      </c>
    </row>
    <row r="49596" spans="1:5" x14ac:dyDescent="0.3">
      <c r="A49596">
        <v>0</v>
      </c>
      <c r="B49596">
        <v>2301502193</v>
      </c>
      <c r="C49596" t="s">
        <v>33657</v>
      </c>
      <c r="D49596" t="s">
        <v>124571</v>
      </c>
      <c r="E49596" t="s">
        <v>262645</v>
      </c>
    </row>
    <row r="49597" spans="1:5" x14ac:dyDescent="0.3">
      <c r="A49597">
        <v>0</v>
      </c>
      <c r="B49597">
        <v>2301503122</v>
      </c>
      <c r="C49597" t="s">
        <v>33658</v>
      </c>
      <c r="D49597" t="s">
        <v>135405</v>
      </c>
      <c r="E49597" t="s">
        <v>262646</v>
      </c>
    </row>
    <row r="49598" spans="1:5" x14ac:dyDescent="0.3">
      <c r="A49598">
        <v>0</v>
      </c>
      <c r="B49598">
        <v>2301503935</v>
      </c>
      <c r="C49598" t="s">
        <v>33659</v>
      </c>
      <c r="D49598" t="s">
        <v>103890</v>
      </c>
      <c r="E49598" t="s">
        <v>262647</v>
      </c>
    </row>
    <row r="49599" spans="1:5" x14ac:dyDescent="0.3">
      <c r="A49599">
        <v>0</v>
      </c>
      <c r="B49599">
        <v>2301504165</v>
      </c>
      <c r="C49599" t="s">
        <v>33660</v>
      </c>
      <c r="D49599" t="s">
        <v>135406</v>
      </c>
      <c r="E49599" t="s">
        <v>262648</v>
      </c>
    </row>
    <row r="49600" spans="1:5" x14ac:dyDescent="0.3">
      <c r="A49600">
        <v>0</v>
      </c>
      <c r="B49600">
        <v>2301504201</v>
      </c>
      <c r="C49600" t="s">
        <v>33661</v>
      </c>
      <c r="D49600" t="s">
        <v>135407</v>
      </c>
      <c r="E49600" t="s">
        <v>262649</v>
      </c>
    </row>
    <row r="49601" spans="1:5" x14ac:dyDescent="0.3">
      <c r="A49601">
        <v>0</v>
      </c>
      <c r="B49601">
        <v>2301504699</v>
      </c>
      <c r="C49601" t="s">
        <v>33662</v>
      </c>
      <c r="D49601" t="s">
        <v>135408</v>
      </c>
      <c r="E49601" t="s">
        <v>262650</v>
      </c>
    </row>
    <row r="49602" spans="1:5" x14ac:dyDescent="0.3">
      <c r="A49602">
        <v>0</v>
      </c>
      <c r="B49602">
        <v>2301504757</v>
      </c>
      <c r="C49602" t="s">
        <v>33662</v>
      </c>
      <c r="D49602" t="s">
        <v>110427</v>
      </c>
      <c r="E49602" t="s">
        <v>262651</v>
      </c>
    </row>
    <row r="49603" spans="1:5" x14ac:dyDescent="0.3">
      <c r="A49603">
        <v>0</v>
      </c>
      <c r="B49603">
        <v>2301505990</v>
      </c>
      <c r="C49603" t="s">
        <v>33663</v>
      </c>
      <c r="D49603" t="s">
        <v>135409</v>
      </c>
      <c r="E49603" t="s">
        <v>262652</v>
      </c>
    </row>
    <row r="49604" spans="1:5" x14ac:dyDescent="0.3">
      <c r="A49604">
        <v>0</v>
      </c>
      <c r="B49604">
        <v>2301506309</v>
      </c>
      <c r="C49604" t="s">
        <v>33664</v>
      </c>
      <c r="D49604" t="s">
        <v>135410</v>
      </c>
      <c r="E49604" t="s">
        <v>262653</v>
      </c>
    </row>
    <row r="49605" spans="1:5" x14ac:dyDescent="0.3">
      <c r="A49605">
        <v>0</v>
      </c>
      <c r="B49605">
        <v>2301506368</v>
      </c>
      <c r="C49605" t="s">
        <v>33664</v>
      </c>
      <c r="D49605" t="s">
        <v>135411</v>
      </c>
      <c r="E49605" t="s">
        <v>262654</v>
      </c>
    </row>
    <row r="49606" spans="1:5" x14ac:dyDescent="0.3">
      <c r="A49606">
        <v>0</v>
      </c>
      <c r="B49606">
        <v>2301506879</v>
      </c>
      <c r="C49606" t="s">
        <v>33665</v>
      </c>
      <c r="D49606" t="s">
        <v>135412</v>
      </c>
      <c r="E49606" t="s">
        <v>262655</v>
      </c>
    </row>
    <row r="49607" spans="1:5" x14ac:dyDescent="0.3">
      <c r="A49607">
        <v>0</v>
      </c>
      <c r="B49607">
        <v>2301507404</v>
      </c>
      <c r="C49607" t="s">
        <v>33666</v>
      </c>
      <c r="D49607" t="s">
        <v>135413</v>
      </c>
      <c r="E49607" t="s">
        <v>262656</v>
      </c>
    </row>
    <row r="49608" spans="1:5" x14ac:dyDescent="0.3">
      <c r="A49608">
        <v>0</v>
      </c>
      <c r="B49608">
        <v>2301507661</v>
      </c>
      <c r="C49608" t="s">
        <v>33667</v>
      </c>
      <c r="D49608" t="s">
        <v>122001</v>
      </c>
      <c r="E49608" t="s">
        <v>262657</v>
      </c>
    </row>
    <row r="49609" spans="1:5" x14ac:dyDescent="0.3">
      <c r="A49609">
        <v>0</v>
      </c>
      <c r="B49609">
        <v>2301507746</v>
      </c>
      <c r="C49609" t="s">
        <v>33668</v>
      </c>
      <c r="D49609" t="s">
        <v>135414</v>
      </c>
      <c r="E49609" t="s">
        <v>262658</v>
      </c>
    </row>
    <row r="49610" spans="1:5" x14ac:dyDescent="0.3">
      <c r="A49610">
        <v>0</v>
      </c>
      <c r="B49610">
        <v>2301507826</v>
      </c>
      <c r="C49610" t="s">
        <v>33668</v>
      </c>
      <c r="D49610" t="s">
        <v>134830</v>
      </c>
      <c r="E49610" t="s">
        <v>262659</v>
      </c>
    </row>
    <row r="49611" spans="1:5" x14ac:dyDescent="0.3">
      <c r="A49611">
        <v>0</v>
      </c>
      <c r="B49611">
        <v>2301508142</v>
      </c>
      <c r="C49611" t="s">
        <v>33669</v>
      </c>
      <c r="D49611" t="s">
        <v>134534</v>
      </c>
      <c r="E49611" t="s">
        <v>262660</v>
      </c>
    </row>
    <row r="49612" spans="1:5" x14ac:dyDescent="0.3">
      <c r="A49612">
        <v>0</v>
      </c>
      <c r="B49612">
        <v>2301508325</v>
      </c>
      <c r="C49612" t="s">
        <v>33670</v>
      </c>
      <c r="D49612" t="s">
        <v>135415</v>
      </c>
      <c r="E49612" t="s">
        <v>262661</v>
      </c>
    </row>
    <row r="49613" spans="1:5" x14ac:dyDescent="0.3">
      <c r="A49613">
        <v>0</v>
      </c>
      <c r="B49613">
        <v>2301508649</v>
      </c>
      <c r="C49613" t="s">
        <v>33671</v>
      </c>
      <c r="D49613" t="s">
        <v>135416</v>
      </c>
      <c r="E49613" t="s">
        <v>262662</v>
      </c>
    </row>
    <row r="49614" spans="1:5" x14ac:dyDescent="0.3">
      <c r="A49614">
        <v>0</v>
      </c>
      <c r="B49614">
        <v>2301508835</v>
      </c>
      <c r="C49614" t="s">
        <v>33672</v>
      </c>
      <c r="D49614" t="s">
        <v>134843</v>
      </c>
      <c r="E49614" t="s">
        <v>262663</v>
      </c>
    </row>
    <row r="49615" spans="1:5" x14ac:dyDescent="0.3">
      <c r="A49615">
        <v>0</v>
      </c>
      <c r="B49615">
        <v>2301508937</v>
      </c>
      <c r="C49615" t="s">
        <v>33673</v>
      </c>
      <c r="D49615" t="s">
        <v>135417</v>
      </c>
      <c r="E49615" t="s">
        <v>262664</v>
      </c>
    </row>
    <row r="49616" spans="1:5" x14ac:dyDescent="0.3">
      <c r="A49616">
        <v>0</v>
      </c>
      <c r="B49616">
        <v>2301509297</v>
      </c>
      <c r="C49616" t="s">
        <v>33674</v>
      </c>
      <c r="D49616" t="s">
        <v>135418</v>
      </c>
      <c r="E49616" t="s">
        <v>262665</v>
      </c>
    </row>
    <row r="49617" spans="1:5" x14ac:dyDescent="0.3">
      <c r="A49617">
        <v>0</v>
      </c>
      <c r="B49617">
        <v>2301509482</v>
      </c>
      <c r="C49617" t="s">
        <v>33675</v>
      </c>
      <c r="D49617" t="s">
        <v>135419</v>
      </c>
      <c r="E49617" t="s">
        <v>262666</v>
      </c>
    </row>
    <row r="49618" spans="1:5" x14ac:dyDescent="0.3">
      <c r="A49618">
        <v>0</v>
      </c>
      <c r="B49618">
        <v>2301509662</v>
      </c>
      <c r="C49618" t="s">
        <v>33676</v>
      </c>
      <c r="D49618" t="s">
        <v>135420</v>
      </c>
      <c r="E49618" t="s">
        <v>262667</v>
      </c>
    </row>
    <row r="49619" spans="1:5" x14ac:dyDescent="0.3">
      <c r="A49619">
        <v>0</v>
      </c>
      <c r="B49619">
        <v>2301510807</v>
      </c>
      <c r="C49619" t="s">
        <v>33677</v>
      </c>
      <c r="D49619" t="s">
        <v>135421</v>
      </c>
      <c r="E49619" t="s">
        <v>262668</v>
      </c>
    </row>
    <row r="49620" spans="1:5" x14ac:dyDescent="0.3">
      <c r="A49620">
        <v>0</v>
      </c>
      <c r="B49620">
        <v>2301510925</v>
      </c>
      <c r="C49620" t="s">
        <v>33678</v>
      </c>
      <c r="D49620" t="s">
        <v>135422</v>
      </c>
      <c r="E49620" t="s">
        <v>262669</v>
      </c>
    </row>
    <row r="49621" spans="1:5" x14ac:dyDescent="0.3">
      <c r="A49621">
        <v>0</v>
      </c>
      <c r="B49621">
        <v>2301511058</v>
      </c>
      <c r="C49621" t="s">
        <v>33679</v>
      </c>
      <c r="D49621" t="s">
        <v>135375</v>
      </c>
      <c r="E49621" t="s">
        <v>262670</v>
      </c>
    </row>
    <row r="49622" spans="1:5" x14ac:dyDescent="0.3">
      <c r="A49622">
        <v>0</v>
      </c>
      <c r="B49622">
        <v>2301511099</v>
      </c>
      <c r="C49622" t="s">
        <v>33679</v>
      </c>
      <c r="D49622" t="s">
        <v>135423</v>
      </c>
      <c r="E49622" t="s">
        <v>262671</v>
      </c>
    </row>
    <row r="49623" spans="1:5" x14ac:dyDescent="0.3">
      <c r="A49623">
        <v>0</v>
      </c>
      <c r="B49623">
        <v>2301511456</v>
      </c>
      <c r="C49623" t="s">
        <v>33680</v>
      </c>
      <c r="D49623" t="s">
        <v>135424</v>
      </c>
      <c r="E49623" t="s">
        <v>262672</v>
      </c>
    </row>
    <row r="49624" spans="1:5" x14ac:dyDescent="0.3">
      <c r="A49624">
        <v>0</v>
      </c>
      <c r="B49624">
        <v>2301511544</v>
      </c>
      <c r="C49624" t="s">
        <v>33680</v>
      </c>
      <c r="D49624" t="s">
        <v>135425</v>
      </c>
      <c r="E49624" t="s">
        <v>262673</v>
      </c>
    </row>
    <row r="49625" spans="1:5" x14ac:dyDescent="0.3">
      <c r="A49625">
        <v>0</v>
      </c>
      <c r="B49625">
        <v>2301511895</v>
      </c>
      <c r="C49625" t="s">
        <v>33681</v>
      </c>
      <c r="D49625" t="s">
        <v>108070</v>
      </c>
      <c r="E49625" t="s">
        <v>262674</v>
      </c>
    </row>
    <row r="49626" spans="1:5" x14ac:dyDescent="0.3">
      <c r="A49626">
        <v>0</v>
      </c>
      <c r="B49626">
        <v>2301512367</v>
      </c>
      <c r="C49626" t="s">
        <v>33682</v>
      </c>
      <c r="D49626" t="s">
        <v>135426</v>
      </c>
      <c r="E49626" t="s">
        <v>262675</v>
      </c>
    </row>
    <row r="49627" spans="1:5" x14ac:dyDescent="0.3">
      <c r="A49627">
        <v>0</v>
      </c>
      <c r="B49627">
        <v>2301512573</v>
      </c>
      <c r="C49627" t="s">
        <v>33683</v>
      </c>
      <c r="D49627" t="s">
        <v>135427</v>
      </c>
      <c r="E49627" t="s">
        <v>262676</v>
      </c>
    </row>
    <row r="49628" spans="1:5" x14ac:dyDescent="0.3">
      <c r="A49628">
        <v>0</v>
      </c>
      <c r="B49628">
        <v>2301512615</v>
      </c>
      <c r="C49628" t="s">
        <v>33683</v>
      </c>
      <c r="D49628" t="s">
        <v>135428</v>
      </c>
      <c r="E49628" t="s">
        <v>262677</v>
      </c>
    </row>
    <row r="49629" spans="1:5" x14ac:dyDescent="0.3">
      <c r="A49629">
        <v>0</v>
      </c>
      <c r="B49629">
        <v>2301512849</v>
      </c>
      <c r="C49629" t="s">
        <v>33684</v>
      </c>
      <c r="D49629" t="s">
        <v>135429</v>
      </c>
      <c r="E49629" t="s">
        <v>262678</v>
      </c>
    </row>
    <row r="49630" spans="1:5" x14ac:dyDescent="0.3">
      <c r="A49630">
        <v>0</v>
      </c>
      <c r="B49630">
        <v>2301512971</v>
      </c>
      <c r="C49630" t="s">
        <v>33685</v>
      </c>
      <c r="D49630" t="s">
        <v>135430</v>
      </c>
      <c r="E49630" t="s">
        <v>262679</v>
      </c>
    </row>
    <row r="49631" spans="1:5" x14ac:dyDescent="0.3">
      <c r="A49631">
        <v>0</v>
      </c>
      <c r="B49631">
        <v>2301513035</v>
      </c>
      <c r="C49631" t="s">
        <v>33685</v>
      </c>
      <c r="D49631" t="s">
        <v>135431</v>
      </c>
      <c r="E49631" t="s">
        <v>262680</v>
      </c>
    </row>
    <row r="49632" spans="1:5" x14ac:dyDescent="0.3">
      <c r="A49632">
        <v>0</v>
      </c>
      <c r="B49632">
        <v>2301513457</v>
      </c>
      <c r="C49632" t="s">
        <v>33686</v>
      </c>
      <c r="D49632" t="s">
        <v>135432</v>
      </c>
      <c r="E49632" t="s">
        <v>262681</v>
      </c>
    </row>
    <row r="49633" spans="1:5" x14ac:dyDescent="0.3">
      <c r="A49633">
        <v>0</v>
      </c>
      <c r="B49633">
        <v>2301514382</v>
      </c>
      <c r="C49633" t="s">
        <v>33687</v>
      </c>
      <c r="D49633" t="s">
        <v>133025</v>
      </c>
      <c r="E49633" t="s">
        <v>262682</v>
      </c>
    </row>
    <row r="49634" spans="1:5" x14ac:dyDescent="0.3">
      <c r="A49634">
        <v>0</v>
      </c>
      <c r="B49634">
        <v>2301514722</v>
      </c>
      <c r="C49634" t="s">
        <v>33688</v>
      </c>
      <c r="D49634" t="s">
        <v>135433</v>
      </c>
      <c r="E49634" t="s">
        <v>262683</v>
      </c>
    </row>
    <row r="49635" spans="1:5" x14ac:dyDescent="0.3">
      <c r="A49635">
        <v>0</v>
      </c>
      <c r="B49635">
        <v>2301514754</v>
      </c>
      <c r="C49635" t="s">
        <v>33688</v>
      </c>
      <c r="D49635" t="s">
        <v>135434</v>
      </c>
      <c r="E49635" t="s">
        <v>262684</v>
      </c>
    </row>
    <row r="49636" spans="1:5" x14ac:dyDescent="0.3">
      <c r="A49636">
        <v>0</v>
      </c>
      <c r="B49636">
        <v>2301514836</v>
      </c>
      <c r="C49636" t="s">
        <v>33688</v>
      </c>
      <c r="D49636" t="s">
        <v>119988</v>
      </c>
      <c r="E49636" t="s">
        <v>262685</v>
      </c>
    </row>
    <row r="49637" spans="1:5" x14ac:dyDescent="0.3">
      <c r="A49637">
        <v>0</v>
      </c>
      <c r="B49637">
        <v>2301514903</v>
      </c>
      <c r="C49637" t="s">
        <v>33688</v>
      </c>
      <c r="D49637" t="s">
        <v>135435</v>
      </c>
      <c r="E49637" t="s">
        <v>262686</v>
      </c>
    </row>
    <row r="49638" spans="1:5" x14ac:dyDescent="0.3">
      <c r="A49638">
        <v>0</v>
      </c>
      <c r="B49638">
        <v>2301515113</v>
      </c>
      <c r="C49638" t="s">
        <v>33689</v>
      </c>
      <c r="D49638" t="s">
        <v>135436</v>
      </c>
      <c r="E49638" t="s">
        <v>262687</v>
      </c>
    </row>
    <row r="49639" spans="1:5" x14ac:dyDescent="0.3">
      <c r="A49639">
        <v>0</v>
      </c>
      <c r="B49639">
        <v>2301515276</v>
      </c>
      <c r="C49639" t="s">
        <v>33690</v>
      </c>
      <c r="D49639" t="s">
        <v>135437</v>
      </c>
      <c r="E49639" t="s">
        <v>262688</v>
      </c>
    </row>
    <row r="49640" spans="1:5" x14ac:dyDescent="0.3">
      <c r="A49640">
        <v>0</v>
      </c>
      <c r="B49640">
        <v>2301515383</v>
      </c>
      <c r="C49640" t="s">
        <v>33691</v>
      </c>
      <c r="D49640" t="s">
        <v>101103</v>
      </c>
      <c r="E49640" t="s">
        <v>262689</v>
      </c>
    </row>
    <row r="49641" spans="1:5" x14ac:dyDescent="0.3">
      <c r="A49641">
        <v>0</v>
      </c>
      <c r="B49641">
        <v>2301515532</v>
      </c>
      <c r="C49641" t="s">
        <v>33691</v>
      </c>
      <c r="D49641" t="s">
        <v>135438</v>
      </c>
      <c r="E49641" t="s">
        <v>262690</v>
      </c>
    </row>
    <row r="49642" spans="1:5" x14ac:dyDescent="0.3">
      <c r="A49642">
        <v>0</v>
      </c>
      <c r="B49642">
        <v>2301516956</v>
      </c>
      <c r="C49642" t="s">
        <v>33692</v>
      </c>
      <c r="D49642" t="s">
        <v>96217</v>
      </c>
      <c r="E49642" t="s">
        <v>262691</v>
      </c>
    </row>
    <row r="49643" spans="1:5" x14ac:dyDescent="0.3">
      <c r="A49643">
        <v>0</v>
      </c>
      <c r="B49643">
        <v>2301516998</v>
      </c>
      <c r="C49643" t="s">
        <v>33693</v>
      </c>
      <c r="D49643" t="s">
        <v>111831</v>
      </c>
      <c r="E49643" t="s">
        <v>262692</v>
      </c>
    </row>
    <row r="49644" spans="1:5" x14ac:dyDescent="0.3">
      <c r="A49644">
        <v>0</v>
      </c>
      <c r="B49644">
        <v>2301524879</v>
      </c>
      <c r="C49644" t="s">
        <v>33694</v>
      </c>
      <c r="D49644" t="s">
        <v>135439</v>
      </c>
      <c r="E49644" t="s">
        <v>262693</v>
      </c>
    </row>
    <row r="49645" spans="1:5" x14ac:dyDescent="0.3">
      <c r="A49645">
        <v>0</v>
      </c>
      <c r="B49645">
        <v>2301525315</v>
      </c>
      <c r="C49645" t="s">
        <v>33695</v>
      </c>
      <c r="D49645" t="s">
        <v>135440</v>
      </c>
      <c r="E49645" t="s">
        <v>262694</v>
      </c>
    </row>
    <row r="49646" spans="1:5" x14ac:dyDescent="0.3">
      <c r="A49646">
        <v>0</v>
      </c>
      <c r="B49646">
        <v>2301525624</v>
      </c>
      <c r="C49646" t="s">
        <v>33696</v>
      </c>
      <c r="D49646" t="s">
        <v>135441</v>
      </c>
      <c r="E49646" t="s">
        <v>262695</v>
      </c>
    </row>
    <row r="49647" spans="1:5" x14ac:dyDescent="0.3">
      <c r="A49647">
        <v>0</v>
      </c>
      <c r="B49647">
        <v>2301525690</v>
      </c>
      <c r="C49647" t="s">
        <v>33696</v>
      </c>
      <c r="D49647" t="s">
        <v>98272</v>
      </c>
      <c r="E49647" t="s">
        <v>262696</v>
      </c>
    </row>
    <row r="49648" spans="1:5" x14ac:dyDescent="0.3">
      <c r="A49648">
        <v>0</v>
      </c>
      <c r="B49648">
        <v>2301526055</v>
      </c>
      <c r="C49648" t="s">
        <v>33697</v>
      </c>
      <c r="D49648" t="s">
        <v>135442</v>
      </c>
      <c r="E49648" t="s">
        <v>262697</v>
      </c>
    </row>
    <row r="49649" spans="1:5" x14ac:dyDescent="0.3">
      <c r="A49649">
        <v>0</v>
      </c>
      <c r="B49649">
        <v>2301526189</v>
      </c>
      <c r="C49649" t="s">
        <v>33697</v>
      </c>
      <c r="D49649" t="s">
        <v>135443</v>
      </c>
      <c r="E49649" t="s">
        <v>262698</v>
      </c>
    </row>
    <row r="49650" spans="1:5" x14ac:dyDescent="0.3">
      <c r="A49650">
        <v>0</v>
      </c>
      <c r="B49650">
        <v>2301526329</v>
      </c>
      <c r="C49650" t="s">
        <v>33698</v>
      </c>
      <c r="D49650" t="s">
        <v>135444</v>
      </c>
      <c r="E49650" t="s">
        <v>262699</v>
      </c>
    </row>
    <row r="49651" spans="1:5" x14ac:dyDescent="0.3">
      <c r="A49651">
        <v>0</v>
      </c>
      <c r="B49651">
        <v>2301526728</v>
      </c>
      <c r="C49651" t="s">
        <v>33699</v>
      </c>
      <c r="D49651" t="s">
        <v>135445</v>
      </c>
      <c r="E49651" t="s">
        <v>262700</v>
      </c>
    </row>
    <row r="49652" spans="1:5" x14ac:dyDescent="0.3">
      <c r="A49652">
        <v>0</v>
      </c>
      <c r="B49652">
        <v>2301526760</v>
      </c>
      <c r="C49652" t="s">
        <v>33699</v>
      </c>
      <c r="D49652" t="s">
        <v>135446</v>
      </c>
      <c r="E49652" t="s">
        <v>262701</v>
      </c>
    </row>
    <row r="49653" spans="1:5" x14ac:dyDescent="0.3">
      <c r="A49653">
        <v>0</v>
      </c>
      <c r="B49653">
        <v>2301526773</v>
      </c>
      <c r="C49653" t="s">
        <v>33699</v>
      </c>
      <c r="D49653" t="s">
        <v>135447</v>
      </c>
      <c r="E49653" t="s">
        <v>262702</v>
      </c>
    </row>
    <row r="49654" spans="1:5" x14ac:dyDescent="0.3">
      <c r="A49654">
        <v>0</v>
      </c>
      <c r="B49654">
        <v>2301527118</v>
      </c>
      <c r="C49654" t="s">
        <v>33700</v>
      </c>
      <c r="D49654" t="s">
        <v>135448</v>
      </c>
      <c r="E49654" t="s">
        <v>262703</v>
      </c>
    </row>
    <row r="49655" spans="1:5" x14ac:dyDescent="0.3">
      <c r="A49655">
        <v>0</v>
      </c>
      <c r="B49655">
        <v>2301527440</v>
      </c>
      <c r="C49655" t="s">
        <v>33701</v>
      </c>
      <c r="D49655" t="s">
        <v>120009</v>
      </c>
      <c r="E49655" t="s">
        <v>262704</v>
      </c>
    </row>
    <row r="49656" spans="1:5" x14ac:dyDescent="0.3">
      <c r="A49656">
        <v>0</v>
      </c>
      <c r="B49656">
        <v>2301527690</v>
      </c>
      <c r="C49656" t="s">
        <v>33702</v>
      </c>
      <c r="D49656" t="s">
        <v>132551</v>
      </c>
      <c r="E49656" t="s">
        <v>262705</v>
      </c>
    </row>
    <row r="49657" spans="1:5" x14ac:dyDescent="0.3">
      <c r="A49657">
        <v>0</v>
      </c>
      <c r="B49657">
        <v>2301527811</v>
      </c>
      <c r="C49657" t="s">
        <v>33703</v>
      </c>
      <c r="D49657" t="s">
        <v>135449</v>
      </c>
      <c r="E49657" t="s">
        <v>262706</v>
      </c>
    </row>
    <row r="49658" spans="1:5" x14ac:dyDescent="0.3">
      <c r="A49658">
        <v>0</v>
      </c>
      <c r="B49658">
        <v>2301527998</v>
      </c>
      <c r="C49658" t="s">
        <v>33704</v>
      </c>
      <c r="D49658" t="s">
        <v>135450</v>
      </c>
      <c r="E49658" t="s">
        <v>262707</v>
      </c>
    </row>
    <row r="49659" spans="1:5" x14ac:dyDescent="0.3">
      <c r="A49659">
        <v>0</v>
      </c>
      <c r="B49659">
        <v>2301528035</v>
      </c>
      <c r="C49659" t="s">
        <v>33704</v>
      </c>
      <c r="D49659" t="s">
        <v>135451</v>
      </c>
      <c r="E49659" t="s">
        <v>262708</v>
      </c>
    </row>
    <row r="49660" spans="1:5" x14ac:dyDescent="0.3">
      <c r="A49660">
        <v>0</v>
      </c>
      <c r="B49660">
        <v>2301528197</v>
      </c>
      <c r="C49660" t="s">
        <v>33705</v>
      </c>
      <c r="D49660" t="s">
        <v>135452</v>
      </c>
      <c r="E49660" t="s">
        <v>262709</v>
      </c>
    </row>
    <row r="49661" spans="1:5" x14ac:dyDescent="0.3">
      <c r="A49661">
        <v>0</v>
      </c>
      <c r="B49661">
        <v>2301528346</v>
      </c>
      <c r="C49661" t="s">
        <v>33705</v>
      </c>
      <c r="D49661" t="s">
        <v>103271</v>
      </c>
      <c r="E49661" t="s">
        <v>262710</v>
      </c>
    </row>
    <row r="49662" spans="1:5" x14ac:dyDescent="0.3">
      <c r="A49662">
        <v>0</v>
      </c>
      <c r="B49662">
        <v>2301528903</v>
      </c>
      <c r="C49662" t="s">
        <v>33706</v>
      </c>
      <c r="D49662" t="s">
        <v>135453</v>
      </c>
      <c r="E49662" t="s">
        <v>262711</v>
      </c>
    </row>
    <row r="49663" spans="1:5" x14ac:dyDescent="0.3">
      <c r="A49663">
        <v>0</v>
      </c>
      <c r="B49663">
        <v>2301529073</v>
      </c>
      <c r="C49663" t="s">
        <v>33707</v>
      </c>
      <c r="D49663" t="s">
        <v>135454</v>
      </c>
      <c r="E49663" t="s">
        <v>262712</v>
      </c>
    </row>
    <row r="49664" spans="1:5" x14ac:dyDescent="0.3">
      <c r="A49664">
        <v>0</v>
      </c>
      <c r="B49664">
        <v>2301529319</v>
      </c>
      <c r="C49664" t="s">
        <v>33708</v>
      </c>
      <c r="D49664" t="s">
        <v>135455</v>
      </c>
      <c r="E49664" t="s">
        <v>262713</v>
      </c>
    </row>
    <row r="49665" spans="1:5" x14ac:dyDescent="0.3">
      <c r="A49665">
        <v>0</v>
      </c>
      <c r="B49665">
        <v>2301529452</v>
      </c>
      <c r="C49665" t="s">
        <v>33709</v>
      </c>
      <c r="D49665" t="s">
        <v>102518</v>
      </c>
      <c r="E49665" t="s">
        <v>262714</v>
      </c>
    </row>
    <row r="49666" spans="1:5" x14ac:dyDescent="0.3">
      <c r="A49666">
        <v>0</v>
      </c>
      <c r="B49666">
        <v>2301529596</v>
      </c>
      <c r="C49666" t="s">
        <v>33710</v>
      </c>
      <c r="D49666" t="s">
        <v>135456</v>
      </c>
      <c r="E49666" t="s">
        <v>262715</v>
      </c>
    </row>
    <row r="49667" spans="1:5" x14ac:dyDescent="0.3">
      <c r="A49667">
        <v>0</v>
      </c>
      <c r="B49667">
        <v>2301530068</v>
      </c>
      <c r="C49667" t="s">
        <v>33711</v>
      </c>
      <c r="D49667" t="s">
        <v>109380</v>
      </c>
      <c r="E49667" t="s">
        <v>262716</v>
      </c>
    </row>
    <row r="49668" spans="1:5" x14ac:dyDescent="0.3">
      <c r="A49668">
        <v>0</v>
      </c>
      <c r="B49668">
        <v>2301530126</v>
      </c>
      <c r="C49668" t="s">
        <v>33712</v>
      </c>
      <c r="D49668" t="s">
        <v>135457</v>
      </c>
      <c r="E49668" t="s">
        <v>262717</v>
      </c>
    </row>
    <row r="49669" spans="1:5" x14ac:dyDescent="0.3">
      <c r="A49669">
        <v>0</v>
      </c>
      <c r="B49669">
        <v>2301530810</v>
      </c>
      <c r="C49669" t="s">
        <v>33713</v>
      </c>
      <c r="D49669" t="s">
        <v>135458</v>
      </c>
      <c r="E49669" t="s">
        <v>262718</v>
      </c>
    </row>
    <row r="49670" spans="1:5" x14ac:dyDescent="0.3">
      <c r="A49670">
        <v>0</v>
      </c>
      <c r="B49670">
        <v>2301530997</v>
      </c>
      <c r="C49670" t="s">
        <v>33714</v>
      </c>
      <c r="D49670" t="s">
        <v>135459</v>
      </c>
      <c r="E49670" t="s">
        <v>262719</v>
      </c>
    </row>
    <row r="49671" spans="1:5" x14ac:dyDescent="0.3">
      <c r="A49671">
        <v>0</v>
      </c>
      <c r="B49671">
        <v>2301531024</v>
      </c>
      <c r="C49671" t="s">
        <v>33714</v>
      </c>
      <c r="D49671" t="s">
        <v>135460</v>
      </c>
      <c r="E49671" t="s">
        <v>262720</v>
      </c>
    </row>
    <row r="49672" spans="1:5" x14ac:dyDescent="0.3">
      <c r="A49672">
        <v>0</v>
      </c>
      <c r="B49672">
        <v>2301531117</v>
      </c>
      <c r="C49672" t="s">
        <v>33715</v>
      </c>
      <c r="D49672" t="s">
        <v>135461</v>
      </c>
      <c r="E49672" t="s">
        <v>262721</v>
      </c>
    </row>
    <row r="49673" spans="1:5" x14ac:dyDescent="0.3">
      <c r="A49673">
        <v>0</v>
      </c>
      <c r="B49673">
        <v>2301531213</v>
      </c>
      <c r="C49673" t="s">
        <v>33715</v>
      </c>
      <c r="D49673" t="s">
        <v>135462</v>
      </c>
      <c r="E49673" t="s">
        <v>262722</v>
      </c>
    </row>
    <row r="49674" spans="1:5" x14ac:dyDescent="0.3">
      <c r="A49674">
        <v>0</v>
      </c>
      <c r="B49674">
        <v>2301531488</v>
      </c>
      <c r="C49674" t="s">
        <v>33716</v>
      </c>
      <c r="D49674" t="s">
        <v>133144</v>
      </c>
      <c r="E49674" t="s">
        <v>262723</v>
      </c>
    </row>
    <row r="49675" spans="1:5" x14ac:dyDescent="0.3">
      <c r="A49675">
        <v>0</v>
      </c>
      <c r="B49675">
        <v>2301531799</v>
      </c>
      <c r="C49675" t="s">
        <v>33717</v>
      </c>
      <c r="D49675" t="s">
        <v>135463</v>
      </c>
      <c r="E49675" t="s">
        <v>228749</v>
      </c>
    </row>
    <row r="49676" spans="1:5" x14ac:dyDescent="0.3">
      <c r="A49676">
        <v>0</v>
      </c>
      <c r="B49676">
        <v>2301532022</v>
      </c>
      <c r="C49676" t="s">
        <v>33718</v>
      </c>
      <c r="D49676" t="s">
        <v>107930</v>
      </c>
      <c r="E49676" t="s">
        <v>262724</v>
      </c>
    </row>
    <row r="49677" spans="1:5" x14ac:dyDescent="0.3">
      <c r="A49677">
        <v>0</v>
      </c>
      <c r="B49677">
        <v>2301532330</v>
      </c>
      <c r="C49677" t="s">
        <v>33719</v>
      </c>
      <c r="D49677" t="s">
        <v>121552</v>
      </c>
      <c r="E49677" t="s">
        <v>262725</v>
      </c>
    </row>
    <row r="49678" spans="1:5" x14ac:dyDescent="0.3">
      <c r="A49678">
        <v>0</v>
      </c>
      <c r="B49678">
        <v>2301532362</v>
      </c>
      <c r="C49678" t="s">
        <v>33719</v>
      </c>
      <c r="D49678" t="s">
        <v>135464</v>
      </c>
      <c r="E49678" t="s">
        <v>262726</v>
      </c>
    </row>
    <row r="49679" spans="1:5" x14ac:dyDescent="0.3">
      <c r="A49679">
        <v>0</v>
      </c>
      <c r="B49679">
        <v>2301532605</v>
      </c>
      <c r="C49679" t="s">
        <v>33720</v>
      </c>
      <c r="D49679" t="s">
        <v>135465</v>
      </c>
      <c r="E49679" t="s">
        <v>262727</v>
      </c>
    </row>
    <row r="49680" spans="1:5" x14ac:dyDescent="0.3">
      <c r="A49680">
        <v>0</v>
      </c>
      <c r="B49680">
        <v>2301532842</v>
      </c>
      <c r="C49680" t="s">
        <v>33721</v>
      </c>
      <c r="D49680" t="s">
        <v>135466</v>
      </c>
      <c r="E49680" t="s">
        <v>262728</v>
      </c>
    </row>
    <row r="49681" spans="1:5" x14ac:dyDescent="0.3">
      <c r="A49681">
        <v>0</v>
      </c>
      <c r="B49681">
        <v>2301532865</v>
      </c>
      <c r="C49681" t="s">
        <v>33721</v>
      </c>
      <c r="D49681" t="s">
        <v>135467</v>
      </c>
      <c r="E49681" t="s">
        <v>262729</v>
      </c>
    </row>
    <row r="49682" spans="1:5" x14ac:dyDescent="0.3">
      <c r="A49682">
        <v>0</v>
      </c>
      <c r="B49682">
        <v>2301533467</v>
      </c>
      <c r="C49682" t="s">
        <v>33722</v>
      </c>
      <c r="D49682" t="s">
        <v>135468</v>
      </c>
      <c r="E49682" t="s">
        <v>262730</v>
      </c>
    </row>
    <row r="49683" spans="1:5" x14ac:dyDescent="0.3">
      <c r="A49683">
        <v>0</v>
      </c>
      <c r="B49683">
        <v>2301533626</v>
      </c>
      <c r="C49683" t="s">
        <v>33723</v>
      </c>
      <c r="D49683" t="s">
        <v>135469</v>
      </c>
      <c r="E49683" t="s">
        <v>262731</v>
      </c>
    </row>
    <row r="49684" spans="1:5" x14ac:dyDescent="0.3">
      <c r="A49684">
        <v>0</v>
      </c>
      <c r="B49684">
        <v>2301533852</v>
      </c>
      <c r="C49684" t="s">
        <v>33724</v>
      </c>
      <c r="D49684" t="s">
        <v>135470</v>
      </c>
      <c r="E49684" t="s">
        <v>262732</v>
      </c>
    </row>
    <row r="49685" spans="1:5" x14ac:dyDescent="0.3">
      <c r="A49685">
        <v>0</v>
      </c>
      <c r="B49685">
        <v>2301533936</v>
      </c>
      <c r="C49685" t="s">
        <v>33725</v>
      </c>
      <c r="D49685" t="s">
        <v>135471</v>
      </c>
      <c r="E49685" t="s">
        <v>262733</v>
      </c>
    </row>
    <row r="49686" spans="1:5" x14ac:dyDescent="0.3">
      <c r="A49686">
        <v>0</v>
      </c>
      <c r="B49686">
        <v>2301534339</v>
      </c>
      <c r="C49686" t="s">
        <v>33726</v>
      </c>
      <c r="D49686" t="s">
        <v>135472</v>
      </c>
      <c r="E49686" t="s">
        <v>262734</v>
      </c>
    </row>
    <row r="49687" spans="1:5" x14ac:dyDescent="0.3">
      <c r="A49687">
        <v>0</v>
      </c>
      <c r="B49687">
        <v>2301534493</v>
      </c>
      <c r="C49687" t="s">
        <v>33726</v>
      </c>
      <c r="D49687" t="s">
        <v>135473</v>
      </c>
      <c r="E49687" t="s">
        <v>262735</v>
      </c>
    </row>
    <row r="49688" spans="1:5" x14ac:dyDescent="0.3">
      <c r="A49688">
        <v>0</v>
      </c>
      <c r="B49688">
        <v>2301534927</v>
      </c>
      <c r="C49688" t="s">
        <v>33727</v>
      </c>
      <c r="D49688" t="s">
        <v>135474</v>
      </c>
      <c r="E49688" t="s">
        <v>262736</v>
      </c>
    </row>
    <row r="49689" spans="1:5" x14ac:dyDescent="0.3">
      <c r="A49689">
        <v>0</v>
      </c>
      <c r="B49689">
        <v>2301534931</v>
      </c>
      <c r="C49689" t="s">
        <v>33727</v>
      </c>
      <c r="D49689" t="s">
        <v>93541</v>
      </c>
      <c r="E49689" t="s">
        <v>262737</v>
      </c>
    </row>
    <row r="49690" spans="1:5" x14ac:dyDescent="0.3">
      <c r="A49690">
        <v>0</v>
      </c>
      <c r="B49690">
        <v>2301535012</v>
      </c>
      <c r="C49690" t="s">
        <v>33728</v>
      </c>
      <c r="D49690" t="s">
        <v>135475</v>
      </c>
      <c r="E49690" t="s">
        <v>262738</v>
      </c>
    </row>
    <row r="49691" spans="1:5" x14ac:dyDescent="0.3">
      <c r="A49691">
        <v>0</v>
      </c>
      <c r="B49691">
        <v>2301535381</v>
      </c>
      <c r="C49691" t="s">
        <v>33729</v>
      </c>
      <c r="D49691" t="s">
        <v>135476</v>
      </c>
      <c r="E49691" t="s">
        <v>262739</v>
      </c>
    </row>
    <row r="49692" spans="1:5" x14ac:dyDescent="0.3">
      <c r="A49692">
        <v>0</v>
      </c>
      <c r="B49692">
        <v>2301535633</v>
      </c>
      <c r="C49692" t="s">
        <v>33730</v>
      </c>
      <c r="D49692" t="s">
        <v>135477</v>
      </c>
      <c r="E49692" t="s">
        <v>262740</v>
      </c>
    </row>
    <row r="49693" spans="1:5" x14ac:dyDescent="0.3">
      <c r="A49693">
        <v>0</v>
      </c>
      <c r="B49693">
        <v>2301536124</v>
      </c>
      <c r="C49693" t="s">
        <v>33731</v>
      </c>
      <c r="D49693" t="s">
        <v>135478</v>
      </c>
      <c r="E49693" t="s">
        <v>262741</v>
      </c>
    </row>
    <row r="49694" spans="1:5" x14ac:dyDescent="0.3">
      <c r="A49694">
        <v>0</v>
      </c>
      <c r="B49694">
        <v>2301536306</v>
      </c>
      <c r="C49694" t="s">
        <v>33732</v>
      </c>
      <c r="D49694" t="s">
        <v>125196</v>
      </c>
      <c r="E49694" t="s">
        <v>262742</v>
      </c>
    </row>
    <row r="49695" spans="1:5" x14ac:dyDescent="0.3">
      <c r="A49695">
        <v>0</v>
      </c>
      <c r="B49695">
        <v>2301536596</v>
      </c>
      <c r="C49695" t="s">
        <v>33733</v>
      </c>
      <c r="D49695" t="s">
        <v>135479</v>
      </c>
      <c r="E49695" t="s">
        <v>262743</v>
      </c>
    </row>
    <row r="49696" spans="1:5" x14ac:dyDescent="0.3">
      <c r="A49696">
        <v>0</v>
      </c>
      <c r="B49696">
        <v>2301536623</v>
      </c>
      <c r="C49696" t="s">
        <v>33734</v>
      </c>
      <c r="D49696" t="s">
        <v>135480</v>
      </c>
      <c r="E49696" t="s">
        <v>262744</v>
      </c>
    </row>
    <row r="49697" spans="1:5" x14ac:dyDescent="0.3">
      <c r="A49697">
        <v>0</v>
      </c>
      <c r="B49697">
        <v>2301536624</v>
      </c>
      <c r="C49697" t="s">
        <v>33734</v>
      </c>
      <c r="D49697" t="s">
        <v>135481</v>
      </c>
      <c r="E49697" t="s">
        <v>262745</v>
      </c>
    </row>
    <row r="49698" spans="1:5" x14ac:dyDescent="0.3">
      <c r="A49698">
        <v>0</v>
      </c>
      <c r="B49698">
        <v>2301536737</v>
      </c>
      <c r="C49698" t="s">
        <v>33734</v>
      </c>
      <c r="D49698" t="s">
        <v>135482</v>
      </c>
      <c r="E49698" t="s">
        <v>262746</v>
      </c>
    </row>
    <row r="49699" spans="1:5" x14ac:dyDescent="0.3">
      <c r="A49699">
        <v>0</v>
      </c>
      <c r="B49699">
        <v>2301537022</v>
      </c>
      <c r="C49699" t="s">
        <v>33735</v>
      </c>
      <c r="D49699" t="s">
        <v>117053</v>
      </c>
      <c r="E49699" t="s">
        <v>262747</v>
      </c>
    </row>
    <row r="49700" spans="1:5" x14ac:dyDescent="0.3">
      <c r="A49700">
        <v>0</v>
      </c>
      <c r="B49700">
        <v>2301538297</v>
      </c>
      <c r="C49700" t="s">
        <v>33736</v>
      </c>
      <c r="D49700" t="s">
        <v>135483</v>
      </c>
      <c r="E49700" t="s">
        <v>262748</v>
      </c>
    </row>
    <row r="49701" spans="1:5" x14ac:dyDescent="0.3">
      <c r="A49701">
        <v>0</v>
      </c>
      <c r="B49701">
        <v>2301538758</v>
      </c>
      <c r="C49701" t="s">
        <v>33737</v>
      </c>
      <c r="D49701" t="s">
        <v>135484</v>
      </c>
      <c r="E49701" t="s">
        <v>262749</v>
      </c>
    </row>
    <row r="49702" spans="1:5" x14ac:dyDescent="0.3">
      <c r="A49702">
        <v>0</v>
      </c>
      <c r="B49702">
        <v>2301539000</v>
      </c>
      <c r="C49702" t="s">
        <v>33738</v>
      </c>
      <c r="D49702" t="s">
        <v>135485</v>
      </c>
      <c r="E49702" t="s">
        <v>262750</v>
      </c>
    </row>
    <row r="49703" spans="1:5" x14ac:dyDescent="0.3">
      <c r="A49703">
        <v>0</v>
      </c>
      <c r="B49703">
        <v>2301539219</v>
      </c>
      <c r="C49703" t="s">
        <v>33739</v>
      </c>
      <c r="D49703" t="s">
        <v>135486</v>
      </c>
      <c r="E49703" t="s">
        <v>262751</v>
      </c>
    </row>
    <row r="49704" spans="1:5" x14ac:dyDescent="0.3">
      <c r="A49704">
        <v>0</v>
      </c>
      <c r="B49704">
        <v>2301539223</v>
      </c>
      <c r="C49704" t="s">
        <v>33740</v>
      </c>
      <c r="D49704" t="s">
        <v>135487</v>
      </c>
      <c r="E49704" t="s">
        <v>262752</v>
      </c>
    </row>
    <row r="49705" spans="1:5" x14ac:dyDescent="0.3">
      <c r="A49705">
        <v>0</v>
      </c>
      <c r="B49705">
        <v>2301539239</v>
      </c>
      <c r="C49705" t="s">
        <v>33739</v>
      </c>
      <c r="D49705" t="s">
        <v>135488</v>
      </c>
      <c r="E49705" t="s">
        <v>262753</v>
      </c>
    </row>
    <row r="49706" spans="1:5" x14ac:dyDescent="0.3">
      <c r="A49706">
        <v>0</v>
      </c>
      <c r="B49706">
        <v>2301539287</v>
      </c>
      <c r="C49706" t="s">
        <v>33741</v>
      </c>
      <c r="D49706" t="s">
        <v>135489</v>
      </c>
      <c r="E49706" t="s">
        <v>262754</v>
      </c>
    </row>
    <row r="49707" spans="1:5" x14ac:dyDescent="0.3">
      <c r="A49707">
        <v>0</v>
      </c>
      <c r="B49707">
        <v>2301539558</v>
      </c>
      <c r="C49707" t="s">
        <v>33740</v>
      </c>
      <c r="D49707" t="s">
        <v>105150</v>
      </c>
      <c r="E49707" t="s">
        <v>262755</v>
      </c>
    </row>
    <row r="49708" spans="1:5" x14ac:dyDescent="0.3">
      <c r="A49708">
        <v>0</v>
      </c>
      <c r="B49708">
        <v>2301539630</v>
      </c>
      <c r="C49708" t="s">
        <v>33740</v>
      </c>
      <c r="D49708" t="s">
        <v>135490</v>
      </c>
      <c r="E49708" t="s">
        <v>262756</v>
      </c>
    </row>
    <row r="49709" spans="1:5" x14ac:dyDescent="0.3">
      <c r="A49709">
        <v>0</v>
      </c>
      <c r="B49709">
        <v>2301539712</v>
      </c>
      <c r="C49709" t="s">
        <v>33740</v>
      </c>
      <c r="D49709" t="s">
        <v>135491</v>
      </c>
      <c r="E49709" t="s">
        <v>262757</v>
      </c>
    </row>
    <row r="49710" spans="1:5" x14ac:dyDescent="0.3">
      <c r="A49710">
        <v>0</v>
      </c>
      <c r="B49710">
        <v>2301539774</v>
      </c>
      <c r="C49710" t="s">
        <v>33742</v>
      </c>
      <c r="D49710" t="s">
        <v>117784</v>
      </c>
      <c r="E49710" t="s">
        <v>262758</v>
      </c>
    </row>
    <row r="49711" spans="1:5" x14ac:dyDescent="0.3">
      <c r="A49711">
        <v>0</v>
      </c>
      <c r="B49711">
        <v>2301539854</v>
      </c>
      <c r="C49711" t="s">
        <v>33743</v>
      </c>
      <c r="D49711" t="s">
        <v>135492</v>
      </c>
      <c r="E49711" t="s">
        <v>262759</v>
      </c>
    </row>
    <row r="49712" spans="1:5" x14ac:dyDescent="0.3">
      <c r="A49712">
        <v>0</v>
      </c>
      <c r="B49712">
        <v>2301540235</v>
      </c>
      <c r="C49712" t="s">
        <v>33744</v>
      </c>
      <c r="D49712" t="s">
        <v>135493</v>
      </c>
      <c r="E49712" t="s">
        <v>262760</v>
      </c>
    </row>
    <row r="49713" spans="1:5" x14ac:dyDescent="0.3">
      <c r="A49713">
        <v>0</v>
      </c>
      <c r="B49713">
        <v>2301540407</v>
      </c>
      <c r="C49713" t="s">
        <v>33745</v>
      </c>
      <c r="D49713" t="s">
        <v>135494</v>
      </c>
      <c r="E49713" t="s">
        <v>262761</v>
      </c>
    </row>
    <row r="49714" spans="1:5" x14ac:dyDescent="0.3">
      <c r="A49714">
        <v>0</v>
      </c>
      <c r="B49714">
        <v>2301540469</v>
      </c>
      <c r="C49714" t="s">
        <v>33745</v>
      </c>
      <c r="D49714" t="s">
        <v>135495</v>
      </c>
      <c r="E49714" t="s">
        <v>262762</v>
      </c>
    </row>
    <row r="49715" spans="1:5" x14ac:dyDescent="0.3">
      <c r="A49715">
        <v>0</v>
      </c>
      <c r="B49715">
        <v>2301540659</v>
      </c>
      <c r="C49715" t="s">
        <v>33746</v>
      </c>
      <c r="D49715" t="s">
        <v>95825</v>
      </c>
      <c r="E49715" t="s">
        <v>262763</v>
      </c>
    </row>
    <row r="49716" spans="1:5" x14ac:dyDescent="0.3">
      <c r="A49716">
        <v>0</v>
      </c>
      <c r="B49716">
        <v>2301540682</v>
      </c>
      <c r="C49716" t="s">
        <v>33746</v>
      </c>
      <c r="D49716" t="s">
        <v>135496</v>
      </c>
      <c r="E49716" t="s">
        <v>262764</v>
      </c>
    </row>
    <row r="49717" spans="1:5" x14ac:dyDescent="0.3">
      <c r="A49717">
        <v>0</v>
      </c>
      <c r="B49717">
        <v>2301540724</v>
      </c>
      <c r="C49717" t="s">
        <v>33746</v>
      </c>
      <c r="D49717" t="s">
        <v>135497</v>
      </c>
      <c r="E49717" t="s">
        <v>262765</v>
      </c>
    </row>
    <row r="49718" spans="1:5" x14ac:dyDescent="0.3">
      <c r="A49718">
        <v>0</v>
      </c>
      <c r="B49718">
        <v>2301540978</v>
      </c>
      <c r="C49718" t="s">
        <v>33747</v>
      </c>
      <c r="D49718" t="s">
        <v>135498</v>
      </c>
      <c r="E49718" t="s">
        <v>262766</v>
      </c>
    </row>
    <row r="49719" spans="1:5" x14ac:dyDescent="0.3">
      <c r="A49719">
        <v>0</v>
      </c>
      <c r="B49719">
        <v>2301541638</v>
      </c>
      <c r="C49719" t="s">
        <v>33748</v>
      </c>
      <c r="D49719" t="s">
        <v>135499</v>
      </c>
      <c r="E49719" t="s">
        <v>262767</v>
      </c>
    </row>
    <row r="49720" spans="1:5" x14ac:dyDescent="0.3">
      <c r="A49720">
        <v>0</v>
      </c>
      <c r="B49720">
        <v>2301547097</v>
      </c>
      <c r="C49720" t="s">
        <v>33749</v>
      </c>
      <c r="D49720" t="s">
        <v>135500</v>
      </c>
      <c r="E49720" t="s">
        <v>262768</v>
      </c>
    </row>
    <row r="49721" spans="1:5" x14ac:dyDescent="0.3">
      <c r="A49721">
        <v>0</v>
      </c>
      <c r="B49721">
        <v>2301547251</v>
      </c>
      <c r="C49721" t="s">
        <v>33749</v>
      </c>
      <c r="D49721" t="s">
        <v>135501</v>
      </c>
      <c r="E49721" t="s">
        <v>262769</v>
      </c>
    </row>
    <row r="49722" spans="1:5" x14ac:dyDescent="0.3">
      <c r="A49722">
        <v>0</v>
      </c>
      <c r="B49722">
        <v>2301547286</v>
      </c>
      <c r="C49722" t="s">
        <v>33750</v>
      </c>
      <c r="D49722" t="s">
        <v>132436</v>
      </c>
      <c r="E49722" t="s">
        <v>262770</v>
      </c>
    </row>
    <row r="49723" spans="1:5" x14ac:dyDescent="0.3">
      <c r="A49723">
        <v>0</v>
      </c>
      <c r="B49723">
        <v>2301547663</v>
      </c>
      <c r="C49723" t="s">
        <v>33751</v>
      </c>
      <c r="D49723" t="s">
        <v>135502</v>
      </c>
      <c r="E49723" t="s">
        <v>262771</v>
      </c>
    </row>
    <row r="49724" spans="1:5" x14ac:dyDescent="0.3">
      <c r="A49724">
        <v>0</v>
      </c>
      <c r="B49724">
        <v>2301548385</v>
      </c>
      <c r="C49724" t="s">
        <v>33752</v>
      </c>
      <c r="D49724" t="s">
        <v>135503</v>
      </c>
      <c r="E49724" t="s">
        <v>262772</v>
      </c>
    </row>
    <row r="49725" spans="1:5" x14ac:dyDescent="0.3">
      <c r="A49725">
        <v>0</v>
      </c>
      <c r="B49725">
        <v>2301548386</v>
      </c>
      <c r="C49725" t="s">
        <v>33752</v>
      </c>
      <c r="D49725" t="s">
        <v>135504</v>
      </c>
      <c r="E49725" t="s">
        <v>262773</v>
      </c>
    </row>
    <row r="49726" spans="1:5" x14ac:dyDescent="0.3">
      <c r="A49726">
        <v>0</v>
      </c>
      <c r="B49726">
        <v>2301548971</v>
      </c>
      <c r="C49726" t="s">
        <v>33753</v>
      </c>
      <c r="D49726" t="s">
        <v>135505</v>
      </c>
      <c r="E49726" t="s">
        <v>262774</v>
      </c>
    </row>
    <row r="49727" spans="1:5" x14ac:dyDescent="0.3">
      <c r="A49727">
        <v>0</v>
      </c>
      <c r="B49727">
        <v>2301549069</v>
      </c>
      <c r="C49727" t="s">
        <v>33753</v>
      </c>
      <c r="D49727" t="s">
        <v>121208</v>
      </c>
      <c r="E49727" t="s">
        <v>262775</v>
      </c>
    </row>
    <row r="49728" spans="1:5" x14ac:dyDescent="0.3">
      <c r="A49728">
        <v>0</v>
      </c>
      <c r="B49728">
        <v>2301549172</v>
      </c>
      <c r="C49728" t="s">
        <v>33754</v>
      </c>
      <c r="D49728" t="s">
        <v>135506</v>
      </c>
      <c r="E49728" t="s">
        <v>262776</v>
      </c>
    </row>
    <row r="49729" spans="1:5" x14ac:dyDescent="0.3">
      <c r="A49729">
        <v>0</v>
      </c>
      <c r="B49729">
        <v>2301549398</v>
      </c>
      <c r="C49729" t="s">
        <v>33755</v>
      </c>
      <c r="D49729" t="s">
        <v>135507</v>
      </c>
      <c r="E49729" t="s">
        <v>262777</v>
      </c>
    </row>
    <row r="49730" spans="1:5" x14ac:dyDescent="0.3">
      <c r="A49730">
        <v>0</v>
      </c>
      <c r="B49730">
        <v>2301549941</v>
      </c>
      <c r="C49730" t="s">
        <v>33756</v>
      </c>
      <c r="D49730" t="s">
        <v>135508</v>
      </c>
      <c r="E49730" t="s">
        <v>262778</v>
      </c>
    </row>
    <row r="49731" spans="1:5" x14ac:dyDescent="0.3">
      <c r="A49731">
        <v>0</v>
      </c>
      <c r="B49731">
        <v>2301550082</v>
      </c>
      <c r="C49731" t="s">
        <v>33756</v>
      </c>
      <c r="D49731" t="s">
        <v>127249</v>
      </c>
      <c r="E49731" t="s">
        <v>262779</v>
      </c>
    </row>
    <row r="49732" spans="1:5" x14ac:dyDescent="0.3">
      <c r="A49732">
        <v>0</v>
      </c>
      <c r="B49732">
        <v>2301550130</v>
      </c>
      <c r="C49732" t="s">
        <v>33756</v>
      </c>
      <c r="D49732" t="s">
        <v>135509</v>
      </c>
      <c r="E49732" t="s">
        <v>262780</v>
      </c>
    </row>
    <row r="49733" spans="1:5" x14ac:dyDescent="0.3">
      <c r="A49733">
        <v>0</v>
      </c>
      <c r="B49733">
        <v>2301551195</v>
      </c>
      <c r="C49733" t="s">
        <v>33757</v>
      </c>
      <c r="D49733" t="s">
        <v>135510</v>
      </c>
      <c r="E49733" t="s">
        <v>262781</v>
      </c>
    </row>
    <row r="49734" spans="1:5" x14ac:dyDescent="0.3">
      <c r="A49734">
        <v>0</v>
      </c>
      <c r="B49734">
        <v>2301551326</v>
      </c>
      <c r="C49734" t="s">
        <v>33758</v>
      </c>
      <c r="D49734" t="s">
        <v>135511</v>
      </c>
      <c r="E49734" t="s">
        <v>262782</v>
      </c>
    </row>
    <row r="49735" spans="1:5" x14ac:dyDescent="0.3">
      <c r="A49735">
        <v>0</v>
      </c>
      <c r="B49735">
        <v>2301551918</v>
      </c>
      <c r="C49735" t="s">
        <v>33759</v>
      </c>
      <c r="D49735" t="s">
        <v>135512</v>
      </c>
      <c r="E49735" t="s">
        <v>262783</v>
      </c>
    </row>
    <row r="49736" spans="1:5" x14ac:dyDescent="0.3">
      <c r="A49736">
        <v>0</v>
      </c>
      <c r="B49736">
        <v>2301551971</v>
      </c>
      <c r="C49736" t="s">
        <v>33759</v>
      </c>
      <c r="D49736" t="s">
        <v>135513</v>
      </c>
      <c r="E49736" t="s">
        <v>262784</v>
      </c>
    </row>
    <row r="49737" spans="1:5" x14ac:dyDescent="0.3">
      <c r="A49737">
        <v>0</v>
      </c>
      <c r="B49737">
        <v>2301552027</v>
      </c>
      <c r="C49737" t="s">
        <v>33759</v>
      </c>
      <c r="D49737" t="s">
        <v>114220</v>
      </c>
      <c r="E49737" t="s">
        <v>262785</v>
      </c>
    </row>
    <row r="49738" spans="1:5" x14ac:dyDescent="0.3">
      <c r="A49738">
        <v>0</v>
      </c>
      <c r="B49738">
        <v>2301552211</v>
      </c>
      <c r="C49738" t="s">
        <v>33760</v>
      </c>
      <c r="D49738" t="s">
        <v>135514</v>
      </c>
      <c r="E49738" t="s">
        <v>262786</v>
      </c>
    </row>
    <row r="49739" spans="1:5" x14ac:dyDescent="0.3">
      <c r="A49739">
        <v>0</v>
      </c>
      <c r="B49739">
        <v>2301552310</v>
      </c>
      <c r="C49739" t="s">
        <v>33761</v>
      </c>
      <c r="D49739" t="s">
        <v>135515</v>
      </c>
      <c r="E49739" t="s">
        <v>262787</v>
      </c>
    </row>
    <row r="49740" spans="1:5" x14ac:dyDescent="0.3">
      <c r="A49740">
        <v>0</v>
      </c>
      <c r="B49740">
        <v>2301553035</v>
      </c>
      <c r="C49740" t="s">
        <v>33762</v>
      </c>
      <c r="D49740" t="s">
        <v>135516</v>
      </c>
      <c r="E49740" t="s">
        <v>262788</v>
      </c>
    </row>
    <row r="49741" spans="1:5" x14ac:dyDescent="0.3">
      <c r="A49741">
        <v>0</v>
      </c>
      <c r="B49741">
        <v>2301553284</v>
      </c>
      <c r="C49741" t="s">
        <v>33763</v>
      </c>
      <c r="D49741" t="s">
        <v>135517</v>
      </c>
      <c r="E49741" t="s">
        <v>262789</v>
      </c>
    </row>
    <row r="49742" spans="1:5" x14ac:dyDescent="0.3">
      <c r="A49742">
        <v>0</v>
      </c>
      <c r="B49742">
        <v>2301553709</v>
      </c>
      <c r="C49742" t="s">
        <v>33764</v>
      </c>
      <c r="D49742" t="s">
        <v>120006</v>
      </c>
      <c r="E49742" t="s">
        <v>262790</v>
      </c>
    </row>
    <row r="49743" spans="1:5" x14ac:dyDescent="0.3">
      <c r="A49743">
        <v>0</v>
      </c>
      <c r="B49743">
        <v>2301554208</v>
      </c>
      <c r="C49743" t="s">
        <v>33765</v>
      </c>
      <c r="D49743" t="s">
        <v>135518</v>
      </c>
      <c r="E49743" t="s">
        <v>262791</v>
      </c>
    </row>
    <row r="49744" spans="1:5" x14ac:dyDescent="0.3">
      <c r="A49744">
        <v>0</v>
      </c>
      <c r="B49744">
        <v>2301554728</v>
      </c>
      <c r="C49744" t="s">
        <v>33766</v>
      </c>
      <c r="D49744" t="s">
        <v>129052</v>
      </c>
      <c r="E49744" t="s">
        <v>262792</v>
      </c>
    </row>
    <row r="49745" spans="1:5" x14ac:dyDescent="0.3">
      <c r="A49745">
        <v>0</v>
      </c>
      <c r="B49745">
        <v>2301554836</v>
      </c>
      <c r="C49745" t="s">
        <v>33766</v>
      </c>
      <c r="D49745" t="s">
        <v>135519</v>
      </c>
      <c r="E49745" t="s">
        <v>262793</v>
      </c>
    </row>
    <row r="49746" spans="1:5" x14ac:dyDescent="0.3">
      <c r="A49746">
        <v>0</v>
      </c>
      <c r="B49746">
        <v>2301554860</v>
      </c>
      <c r="C49746" t="s">
        <v>33766</v>
      </c>
      <c r="D49746" t="s">
        <v>135520</v>
      </c>
      <c r="E49746" t="s">
        <v>262794</v>
      </c>
    </row>
    <row r="49747" spans="1:5" x14ac:dyDescent="0.3">
      <c r="A49747">
        <v>0</v>
      </c>
      <c r="B49747">
        <v>2301555167</v>
      </c>
      <c r="C49747" t="s">
        <v>33767</v>
      </c>
      <c r="D49747" t="s">
        <v>135521</v>
      </c>
      <c r="E49747" t="s">
        <v>262795</v>
      </c>
    </row>
    <row r="49748" spans="1:5" x14ac:dyDescent="0.3">
      <c r="A49748">
        <v>0</v>
      </c>
      <c r="B49748">
        <v>2301555418</v>
      </c>
      <c r="C49748" t="s">
        <v>33768</v>
      </c>
      <c r="D49748" t="s">
        <v>135522</v>
      </c>
      <c r="E49748" t="s">
        <v>262796</v>
      </c>
    </row>
    <row r="49749" spans="1:5" x14ac:dyDescent="0.3">
      <c r="A49749">
        <v>0</v>
      </c>
      <c r="B49749">
        <v>2301556610</v>
      </c>
      <c r="C49749" t="s">
        <v>33769</v>
      </c>
      <c r="D49749" t="s">
        <v>135523</v>
      </c>
      <c r="E49749" t="s">
        <v>262797</v>
      </c>
    </row>
    <row r="49750" spans="1:5" x14ac:dyDescent="0.3">
      <c r="A49750">
        <v>0</v>
      </c>
      <c r="B49750">
        <v>2301556795</v>
      </c>
      <c r="C49750" t="s">
        <v>33770</v>
      </c>
      <c r="D49750" t="s">
        <v>135524</v>
      </c>
      <c r="E49750" t="s">
        <v>262798</v>
      </c>
    </row>
    <row r="49751" spans="1:5" x14ac:dyDescent="0.3">
      <c r="A49751">
        <v>0</v>
      </c>
      <c r="B49751">
        <v>2301557036</v>
      </c>
      <c r="C49751" t="s">
        <v>33771</v>
      </c>
      <c r="D49751" t="s">
        <v>135525</v>
      </c>
      <c r="E49751" t="s">
        <v>262799</v>
      </c>
    </row>
    <row r="49752" spans="1:5" x14ac:dyDescent="0.3">
      <c r="A49752">
        <v>0</v>
      </c>
      <c r="B49752">
        <v>2301557839</v>
      </c>
      <c r="C49752" t="s">
        <v>33772</v>
      </c>
      <c r="D49752" t="s">
        <v>135526</v>
      </c>
      <c r="E49752" t="s">
        <v>262800</v>
      </c>
    </row>
    <row r="49753" spans="1:5" x14ac:dyDescent="0.3">
      <c r="A49753">
        <v>0</v>
      </c>
      <c r="B49753">
        <v>2301558135</v>
      </c>
      <c r="C49753" t="s">
        <v>33773</v>
      </c>
      <c r="D49753" t="s">
        <v>135527</v>
      </c>
      <c r="E49753" t="s">
        <v>262801</v>
      </c>
    </row>
    <row r="49754" spans="1:5" x14ac:dyDescent="0.3">
      <c r="A49754">
        <v>0</v>
      </c>
      <c r="B49754">
        <v>2301558230</v>
      </c>
      <c r="C49754" t="s">
        <v>33773</v>
      </c>
      <c r="D49754" t="s">
        <v>110304</v>
      </c>
      <c r="E49754" t="s">
        <v>262802</v>
      </c>
    </row>
    <row r="49755" spans="1:5" x14ac:dyDescent="0.3">
      <c r="A49755">
        <v>0</v>
      </c>
      <c r="B49755">
        <v>2301559504</v>
      </c>
      <c r="C49755" t="s">
        <v>33774</v>
      </c>
      <c r="D49755" t="s">
        <v>135528</v>
      </c>
      <c r="E49755" t="s">
        <v>262803</v>
      </c>
    </row>
    <row r="49756" spans="1:5" x14ac:dyDescent="0.3">
      <c r="A49756">
        <v>0</v>
      </c>
      <c r="B49756">
        <v>2301559682</v>
      </c>
      <c r="C49756" t="s">
        <v>33774</v>
      </c>
      <c r="D49756" t="s">
        <v>135529</v>
      </c>
      <c r="E49756" t="s">
        <v>262804</v>
      </c>
    </row>
    <row r="49757" spans="1:5" x14ac:dyDescent="0.3">
      <c r="A49757">
        <v>0</v>
      </c>
      <c r="B49757">
        <v>2301560188</v>
      </c>
      <c r="C49757" t="s">
        <v>33775</v>
      </c>
      <c r="D49757" t="s">
        <v>135530</v>
      </c>
      <c r="E49757" t="s">
        <v>262805</v>
      </c>
    </row>
    <row r="49758" spans="1:5" x14ac:dyDescent="0.3">
      <c r="A49758">
        <v>0</v>
      </c>
      <c r="B49758">
        <v>2301560439</v>
      </c>
      <c r="C49758" t="s">
        <v>33776</v>
      </c>
      <c r="D49758" t="s">
        <v>135531</v>
      </c>
      <c r="E49758" t="s">
        <v>262806</v>
      </c>
    </row>
    <row r="49759" spans="1:5" x14ac:dyDescent="0.3">
      <c r="A49759">
        <v>0</v>
      </c>
      <c r="B49759">
        <v>2301560685</v>
      </c>
      <c r="C49759" t="s">
        <v>33777</v>
      </c>
      <c r="D49759" t="s">
        <v>114859</v>
      </c>
      <c r="E49759" t="s">
        <v>262807</v>
      </c>
    </row>
    <row r="49760" spans="1:5" x14ac:dyDescent="0.3">
      <c r="A49760">
        <v>0</v>
      </c>
      <c r="B49760">
        <v>2301560709</v>
      </c>
      <c r="C49760" t="s">
        <v>33777</v>
      </c>
      <c r="D49760" t="s">
        <v>125785</v>
      </c>
      <c r="E49760" t="s">
        <v>262808</v>
      </c>
    </row>
    <row r="49761" spans="1:5" x14ac:dyDescent="0.3">
      <c r="A49761">
        <v>0</v>
      </c>
      <c r="B49761">
        <v>2301560746</v>
      </c>
      <c r="C49761" t="s">
        <v>33777</v>
      </c>
      <c r="D49761" t="s">
        <v>135532</v>
      </c>
      <c r="E49761" t="s">
        <v>262809</v>
      </c>
    </row>
    <row r="49762" spans="1:5" x14ac:dyDescent="0.3">
      <c r="A49762">
        <v>0</v>
      </c>
      <c r="B49762">
        <v>2301561104</v>
      </c>
      <c r="C49762" t="s">
        <v>33778</v>
      </c>
      <c r="D49762" t="s">
        <v>135533</v>
      </c>
      <c r="E49762" t="s">
        <v>262810</v>
      </c>
    </row>
    <row r="49763" spans="1:5" x14ac:dyDescent="0.3">
      <c r="A49763">
        <v>0</v>
      </c>
      <c r="B49763">
        <v>2301561251</v>
      </c>
      <c r="C49763" t="s">
        <v>33779</v>
      </c>
      <c r="D49763" t="s">
        <v>135534</v>
      </c>
      <c r="E49763" t="s">
        <v>262811</v>
      </c>
    </row>
    <row r="49764" spans="1:5" x14ac:dyDescent="0.3">
      <c r="A49764">
        <v>0</v>
      </c>
      <c r="B49764">
        <v>2301562275</v>
      </c>
      <c r="C49764" t="s">
        <v>33780</v>
      </c>
      <c r="D49764" t="s">
        <v>135535</v>
      </c>
      <c r="E49764" t="s">
        <v>262812</v>
      </c>
    </row>
    <row r="49765" spans="1:5" x14ac:dyDescent="0.3">
      <c r="A49765">
        <v>0</v>
      </c>
      <c r="B49765">
        <v>2301562319</v>
      </c>
      <c r="C49765" t="s">
        <v>33780</v>
      </c>
      <c r="D49765" t="s">
        <v>135536</v>
      </c>
      <c r="E49765" t="s">
        <v>262813</v>
      </c>
    </row>
    <row r="49766" spans="1:5" x14ac:dyDescent="0.3">
      <c r="A49766">
        <v>0</v>
      </c>
      <c r="B49766">
        <v>2301562843</v>
      </c>
      <c r="C49766" t="s">
        <v>33781</v>
      </c>
      <c r="D49766" t="s">
        <v>135537</v>
      </c>
      <c r="E49766" t="s">
        <v>262814</v>
      </c>
    </row>
    <row r="49767" spans="1:5" x14ac:dyDescent="0.3">
      <c r="A49767">
        <v>0</v>
      </c>
      <c r="B49767">
        <v>2301563019</v>
      </c>
      <c r="C49767" t="s">
        <v>33782</v>
      </c>
      <c r="D49767" t="s">
        <v>135538</v>
      </c>
      <c r="E49767" t="s">
        <v>262815</v>
      </c>
    </row>
    <row r="49768" spans="1:5" x14ac:dyDescent="0.3">
      <c r="A49768">
        <v>0</v>
      </c>
      <c r="B49768">
        <v>2301563310</v>
      </c>
      <c r="C49768" t="s">
        <v>33783</v>
      </c>
      <c r="D49768" t="s">
        <v>135539</v>
      </c>
      <c r="E49768" t="s">
        <v>262816</v>
      </c>
    </row>
    <row r="49769" spans="1:5" x14ac:dyDescent="0.3">
      <c r="A49769">
        <v>0</v>
      </c>
      <c r="B49769">
        <v>2301563526</v>
      </c>
      <c r="C49769" t="s">
        <v>33784</v>
      </c>
      <c r="D49769" t="s">
        <v>135540</v>
      </c>
      <c r="E49769" t="s">
        <v>262817</v>
      </c>
    </row>
    <row r="49770" spans="1:5" x14ac:dyDescent="0.3">
      <c r="A49770">
        <v>0</v>
      </c>
      <c r="B49770">
        <v>2301564012</v>
      </c>
      <c r="C49770" t="s">
        <v>33785</v>
      </c>
      <c r="D49770" t="s">
        <v>135541</v>
      </c>
      <c r="E49770" t="s">
        <v>262818</v>
      </c>
    </row>
    <row r="49771" spans="1:5" x14ac:dyDescent="0.3">
      <c r="A49771">
        <v>0</v>
      </c>
      <c r="B49771">
        <v>2301564125</v>
      </c>
      <c r="C49771" t="s">
        <v>33785</v>
      </c>
      <c r="D49771" t="s">
        <v>135542</v>
      </c>
      <c r="E49771" t="s">
        <v>262819</v>
      </c>
    </row>
    <row r="49772" spans="1:5" x14ac:dyDescent="0.3">
      <c r="A49772">
        <v>0</v>
      </c>
      <c r="B49772">
        <v>2301564240</v>
      </c>
      <c r="C49772" t="s">
        <v>33786</v>
      </c>
      <c r="D49772" t="s">
        <v>135543</v>
      </c>
      <c r="E49772" t="s">
        <v>262820</v>
      </c>
    </row>
    <row r="49773" spans="1:5" x14ac:dyDescent="0.3">
      <c r="A49773">
        <v>0</v>
      </c>
      <c r="B49773">
        <v>2301564416</v>
      </c>
      <c r="C49773" t="s">
        <v>33787</v>
      </c>
      <c r="D49773" t="s">
        <v>135544</v>
      </c>
      <c r="E49773" t="s">
        <v>262821</v>
      </c>
    </row>
    <row r="49774" spans="1:5" x14ac:dyDescent="0.3">
      <c r="A49774">
        <v>0</v>
      </c>
      <c r="B49774">
        <v>2301564716</v>
      </c>
      <c r="C49774" t="s">
        <v>33788</v>
      </c>
      <c r="D49774" t="s">
        <v>135545</v>
      </c>
      <c r="E49774" t="s">
        <v>262822</v>
      </c>
    </row>
    <row r="49775" spans="1:5" x14ac:dyDescent="0.3">
      <c r="A49775">
        <v>0</v>
      </c>
      <c r="B49775">
        <v>2301564875</v>
      </c>
      <c r="C49775" t="s">
        <v>33789</v>
      </c>
      <c r="D49775" t="s">
        <v>135546</v>
      </c>
      <c r="E49775" t="s">
        <v>262823</v>
      </c>
    </row>
    <row r="49776" spans="1:5" x14ac:dyDescent="0.3">
      <c r="A49776">
        <v>0</v>
      </c>
      <c r="B49776">
        <v>2301565055</v>
      </c>
      <c r="C49776" t="s">
        <v>33790</v>
      </c>
      <c r="D49776" t="s">
        <v>135547</v>
      </c>
      <c r="E49776" t="s">
        <v>262824</v>
      </c>
    </row>
    <row r="49777" spans="1:5" x14ac:dyDescent="0.3">
      <c r="A49777">
        <v>0</v>
      </c>
      <c r="B49777">
        <v>2301565078</v>
      </c>
      <c r="C49777" t="s">
        <v>33790</v>
      </c>
      <c r="D49777" t="s">
        <v>135548</v>
      </c>
      <c r="E49777" t="s">
        <v>262825</v>
      </c>
    </row>
    <row r="49778" spans="1:5" x14ac:dyDescent="0.3">
      <c r="A49778">
        <v>0</v>
      </c>
      <c r="B49778">
        <v>2301565088</v>
      </c>
      <c r="C49778" t="s">
        <v>33790</v>
      </c>
      <c r="D49778" t="s">
        <v>135549</v>
      </c>
      <c r="E49778" t="s">
        <v>262826</v>
      </c>
    </row>
    <row r="49779" spans="1:5" x14ac:dyDescent="0.3">
      <c r="A49779">
        <v>0</v>
      </c>
      <c r="B49779">
        <v>2301565306</v>
      </c>
      <c r="C49779" t="s">
        <v>33791</v>
      </c>
      <c r="D49779" t="s">
        <v>135550</v>
      </c>
      <c r="E49779" t="s">
        <v>262827</v>
      </c>
    </row>
    <row r="49780" spans="1:5" x14ac:dyDescent="0.3">
      <c r="A49780">
        <v>0</v>
      </c>
      <c r="B49780">
        <v>2301565311</v>
      </c>
      <c r="C49780" t="s">
        <v>33791</v>
      </c>
      <c r="D49780" t="s">
        <v>135551</v>
      </c>
      <c r="E49780" t="s">
        <v>262828</v>
      </c>
    </row>
    <row r="49781" spans="1:5" x14ac:dyDescent="0.3">
      <c r="A49781">
        <v>0</v>
      </c>
      <c r="B49781">
        <v>2301565500</v>
      </c>
      <c r="C49781" t="s">
        <v>33792</v>
      </c>
      <c r="D49781" t="s">
        <v>97794</v>
      </c>
      <c r="E49781" t="s">
        <v>262829</v>
      </c>
    </row>
    <row r="49782" spans="1:5" x14ac:dyDescent="0.3">
      <c r="A49782">
        <v>0</v>
      </c>
      <c r="B49782">
        <v>2301565908</v>
      </c>
      <c r="C49782" t="s">
        <v>33793</v>
      </c>
      <c r="D49782" t="s">
        <v>111036</v>
      </c>
      <c r="E49782" t="s">
        <v>262830</v>
      </c>
    </row>
    <row r="49783" spans="1:5" x14ac:dyDescent="0.3">
      <c r="A49783">
        <v>0</v>
      </c>
      <c r="B49783">
        <v>2301566076</v>
      </c>
      <c r="C49783" t="s">
        <v>33794</v>
      </c>
      <c r="D49783" t="s">
        <v>135552</v>
      </c>
      <c r="E49783" t="s">
        <v>262831</v>
      </c>
    </row>
    <row r="49784" spans="1:5" x14ac:dyDescent="0.3">
      <c r="A49784">
        <v>0</v>
      </c>
      <c r="B49784">
        <v>2301566135</v>
      </c>
      <c r="C49784" t="s">
        <v>33794</v>
      </c>
      <c r="D49784" t="s">
        <v>135553</v>
      </c>
      <c r="E49784" t="s">
        <v>262832</v>
      </c>
    </row>
    <row r="49785" spans="1:5" x14ac:dyDescent="0.3">
      <c r="A49785">
        <v>0</v>
      </c>
      <c r="B49785">
        <v>2301566195</v>
      </c>
      <c r="C49785" t="s">
        <v>33795</v>
      </c>
      <c r="D49785" t="s">
        <v>135554</v>
      </c>
      <c r="E49785" t="s">
        <v>262833</v>
      </c>
    </row>
    <row r="49786" spans="1:5" x14ac:dyDescent="0.3">
      <c r="A49786">
        <v>0</v>
      </c>
      <c r="B49786">
        <v>2301566631</v>
      </c>
      <c r="C49786" t="s">
        <v>33796</v>
      </c>
      <c r="D49786" t="s">
        <v>135555</v>
      </c>
      <c r="E49786" t="s">
        <v>262834</v>
      </c>
    </row>
    <row r="49787" spans="1:5" x14ac:dyDescent="0.3">
      <c r="A49787">
        <v>0</v>
      </c>
      <c r="B49787">
        <v>2301566702</v>
      </c>
      <c r="C49787" t="s">
        <v>33796</v>
      </c>
      <c r="D49787" t="s">
        <v>135556</v>
      </c>
      <c r="E49787" t="s">
        <v>262835</v>
      </c>
    </row>
    <row r="49788" spans="1:5" x14ac:dyDescent="0.3">
      <c r="A49788">
        <v>0</v>
      </c>
      <c r="B49788">
        <v>2301566704</v>
      </c>
      <c r="C49788" t="s">
        <v>33796</v>
      </c>
      <c r="D49788" t="s">
        <v>135557</v>
      </c>
      <c r="E49788" t="s">
        <v>262836</v>
      </c>
    </row>
    <row r="49789" spans="1:5" x14ac:dyDescent="0.3">
      <c r="A49789">
        <v>0</v>
      </c>
      <c r="B49789">
        <v>2301566804</v>
      </c>
      <c r="C49789" t="s">
        <v>33797</v>
      </c>
      <c r="D49789" t="s">
        <v>135558</v>
      </c>
      <c r="E49789" t="s">
        <v>262837</v>
      </c>
    </row>
    <row r="49790" spans="1:5" x14ac:dyDescent="0.3">
      <c r="A49790">
        <v>0</v>
      </c>
      <c r="B49790">
        <v>2301763554</v>
      </c>
      <c r="C49790" t="s">
        <v>33798</v>
      </c>
      <c r="D49790" t="s">
        <v>135559</v>
      </c>
      <c r="E49790" t="s">
        <v>262838</v>
      </c>
    </row>
    <row r="49791" spans="1:5" x14ac:dyDescent="0.3">
      <c r="A49791">
        <v>0</v>
      </c>
      <c r="B49791">
        <v>2301763740</v>
      </c>
      <c r="C49791" t="s">
        <v>33798</v>
      </c>
      <c r="D49791" t="s">
        <v>135560</v>
      </c>
      <c r="E49791" t="s">
        <v>262839</v>
      </c>
    </row>
    <row r="49792" spans="1:5" x14ac:dyDescent="0.3">
      <c r="A49792">
        <v>0</v>
      </c>
      <c r="B49792">
        <v>2301763833</v>
      </c>
      <c r="C49792" t="s">
        <v>33799</v>
      </c>
      <c r="D49792" t="s">
        <v>135561</v>
      </c>
      <c r="E49792" t="s">
        <v>262840</v>
      </c>
    </row>
    <row r="49793" spans="1:5" x14ac:dyDescent="0.3">
      <c r="A49793">
        <v>0</v>
      </c>
      <c r="B49793">
        <v>2301763998</v>
      </c>
      <c r="C49793" t="s">
        <v>33800</v>
      </c>
      <c r="D49793" t="s">
        <v>118598</v>
      </c>
      <c r="E49793" t="s">
        <v>262841</v>
      </c>
    </row>
    <row r="49794" spans="1:5" x14ac:dyDescent="0.3">
      <c r="A49794">
        <v>0</v>
      </c>
      <c r="B49794">
        <v>2301764260</v>
      </c>
      <c r="C49794" t="s">
        <v>33801</v>
      </c>
      <c r="D49794" t="s">
        <v>135562</v>
      </c>
      <c r="E49794" t="s">
        <v>262842</v>
      </c>
    </row>
    <row r="49795" spans="1:5" x14ac:dyDescent="0.3">
      <c r="A49795">
        <v>0</v>
      </c>
      <c r="B49795">
        <v>2301765281</v>
      </c>
      <c r="C49795" t="s">
        <v>33802</v>
      </c>
      <c r="D49795" t="s">
        <v>135531</v>
      </c>
      <c r="E49795" t="s">
        <v>262843</v>
      </c>
    </row>
    <row r="49796" spans="1:5" x14ac:dyDescent="0.3">
      <c r="A49796">
        <v>0</v>
      </c>
      <c r="B49796">
        <v>2301765441</v>
      </c>
      <c r="C49796" t="s">
        <v>33803</v>
      </c>
      <c r="D49796" t="s">
        <v>135563</v>
      </c>
      <c r="E49796" t="s">
        <v>262844</v>
      </c>
    </row>
    <row r="49797" spans="1:5" x14ac:dyDescent="0.3">
      <c r="A49797">
        <v>0</v>
      </c>
      <c r="B49797">
        <v>2301765729</v>
      </c>
      <c r="C49797" t="s">
        <v>33804</v>
      </c>
      <c r="D49797" t="s">
        <v>135564</v>
      </c>
      <c r="E49797" t="s">
        <v>262845</v>
      </c>
    </row>
    <row r="49798" spans="1:5" x14ac:dyDescent="0.3">
      <c r="A49798">
        <v>0</v>
      </c>
      <c r="B49798">
        <v>2301777553</v>
      </c>
      <c r="C49798" t="s">
        <v>33805</v>
      </c>
      <c r="D49798" t="s">
        <v>135565</v>
      </c>
      <c r="E49798" t="s">
        <v>262846</v>
      </c>
    </row>
    <row r="49799" spans="1:5" x14ac:dyDescent="0.3">
      <c r="A49799">
        <v>0</v>
      </c>
      <c r="B49799">
        <v>2301777723</v>
      </c>
      <c r="C49799" t="s">
        <v>33806</v>
      </c>
      <c r="D49799" t="s">
        <v>135566</v>
      </c>
      <c r="E49799" t="s">
        <v>262847</v>
      </c>
    </row>
    <row r="49800" spans="1:5" x14ac:dyDescent="0.3">
      <c r="A49800">
        <v>0</v>
      </c>
      <c r="B49800">
        <v>2301777998</v>
      </c>
      <c r="C49800" t="s">
        <v>33807</v>
      </c>
      <c r="D49800" t="s">
        <v>135567</v>
      </c>
      <c r="E49800" t="s">
        <v>262848</v>
      </c>
    </row>
    <row r="49801" spans="1:5" x14ac:dyDescent="0.3">
      <c r="A49801">
        <v>0</v>
      </c>
      <c r="B49801">
        <v>2301778157</v>
      </c>
      <c r="C49801" t="s">
        <v>33808</v>
      </c>
      <c r="D49801" t="s">
        <v>135568</v>
      </c>
      <c r="E49801" t="s">
        <v>262849</v>
      </c>
    </row>
    <row r="49802" spans="1:5" x14ac:dyDescent="0.3">
      <c r="A49802">
        <v>0</v>
      </c>
      <c r="B49802">
        <v>2301778248</v>
      </c>
      <c r="C49802" t="s">
        <v>33808</v>
      </c>
      <c r="D49802" t="s">
        <v>135569</v>
      </c>
      <c r="E49802" t="s">
        <v>262850</v>
      </c>
    </row>
    <row r="49803" spans="1:5" x14ac:dyDescent="0.3">
      <c r="A49803">
        <v>0</v>
      </c>
      <c r="B49803">
        <v>2301778364</v>
      </c>
      <c r="C49803" t="s">
        <v>33809</v>
      </c>
      <c r="D49803" t="s">
        <v>135570</v>
      </c>
      <c r="E49803" t="s">
        <v>262851</v>
      </c>
    </row>
    <row r="49804" spans="1:5" x14ac:dyDescent="0.3">
      <c r="A49804">
        <v>0</v>
      </c>
      <c r="B49804">
        <v>2301778582</v>
      </c>
      <c r="C49804" t="s">
        <v>33810</v>
      </c>
      <c r="D49804" t="s">
        <v>135571</v>
      </c>
      <c r="E49804" t="s">
        <v>262852</v>
      </c>
    </row>
    <row r="49805" spans="1:5" x14ac:dyDescent="0.3">
      <c r="A49805">
        <v>0</v>
      </c>
      <c r="B49805">
        <v>2301778950</v>
      </c>
      <c r="C49805" t="s">
        <v>33811</v>
      </c>
      <c r="D49805" t="s">
        <v>135572</v>
      </c>
      <c r="E49805" t="s">
        <v>262853</v>
      </c>
    </row>
    <row r="49806" spans="1:5" x14ac:dyDescent="0.3">
      <c r="A49806">
        <v>0</v>
      </c>
      <c r="B49806">
        <v>2301779156</v>
      </c>
      <c r="C49806" t="s">
        <v>33812</v>
      </c>
      <c r="D49806" t="s">
        <v>135573</v>
      </c>
      <c r="E49806" t="s">
        <v>262854</v>
      </c>
    </row>
    <row r="49807" spans="1:5" x14ac:dyDescent="0.3">
      <c r="A49807">
        <v>0</v>
      </c>
      <c r="B49807">
        <v>2301779246</v>
      </c>
      <c r="C49807" t="s">
        <v>33812</v>
      </c>
      <c r="D49807" t="s">
        <v>135574</v>
      </c>
      <c r="E49807" t="s">
        <v>262855</v>
      </c>
    </row>
    <row r="49808" spans="1:5" x14ac:dyDescent="0.3">
      <c r="A49808">
        <v>0</v>
      </c>
      <c r="B49808">
        <v>2301779251</v>
      </c>
      <c r="C49808" t="s">
        <v>33812</v>
      </c>
      <c r="D49808" t="s">
        <v>135575</v>
      </c>
      <c r="E49808" t="s">
        <v>262856</v>
      </c>
    </row>
    <row r="49809" spans="1:5" x14ac:dyDescent="0.3">
      <c r="A49809">
        <v>0</v>
      </c>
      <c r="B49809">
        <v>2301779285</v>
      </c>
      <c r="C49809" t="s">
        <v>33813</v>
      </c>
      <c r="D49809" t="s">
        <v>135576</v>
      </c>
      <c r="E49809" t="s">
        <v>262857</v>
      </c>
    </row>
    <row r="49810" spans="1:5" x14ac:dyDescent="0.3">
      <c r="A49810">
        <v>0</v>
      </c>
      <c r="B49810">
        <v>2301779499</v>
      </c>
      <c r="C49810" t="s">
        <v>33814</v>
      </c>
      <c r="D49810" t="s">
        <v>135577</v>
      </c>
      <c r="E49810" t="s">
        <v>262858</v>
      </c>
    </row>
    <row r="49811" spans="1:5" x14ac:dyDescent="0.3">
      <c r="A49811">
        <v>0</v>
      </c>
      <c r="B49811">
        <v>2301779704</v>
      </c>
      <c r="C49811" t="s">
        <v>33815</v>
      </c>
      <c r="D49811" t="s">
        <v>108968</v>
      </c>
      <c r="E49811" t="s">
        <v>262859</v>
      </c>
    </row>
    <row r="49812" spans="1:5" x14ac:dyDescent="0.3">
      <c r="A49812">
        <v>0</v>
      </c>
      <c r="B49812">
        <v>2301779745</v>
      </c>
      <c r="C49812" t="s">
        <v>33815</v>
      </c>
      <c r="D49812" t="s">
        <v>135578</v>
      </c>
      <c r="E49812" t="s">
        <v>262860</v>
      </c>
    </row>
    <row r="49813" spans="1:5" x14ac:dyDescent="0.3">
      <c r="A49813">
        <v>0</v>
      </c>
      <c r="B49813">
        <v>2301779966</v>
      </c>
      <c r="C49813" t="s">
        <v>33816</v>
      </c>
      <c r="D49813" t="s">
        <v>135579</v>
      </c>
      <c r="E49813" t="s">
        <v>262861</v>
      </c>
    </row>
    <row r="49814" spans="1:5" x14ac:dyDescent="0.3">
      <c r="A49814">
        <v>0</v>
      </c>
      <c r="B49814">
        <v>2301780033</v>
      </c>
      <c r="C49814" t="s">
        <v>33816</v>
      </c>
      <c r="D49814" t="s">
        <v>135580</v>
      </c>
      <c r="E49814" t="s">
        <v>262862</v>
      </c>
    </row>
    <row r="49815" spans="1:5" x14ac:dyDescent="0.3">
      <c r="A49815">
        <v>0</v>
      </c>
      <c r="B49815">
        <v>2301780043</v>
      </c>
      <c r="C49815" t="s">
        <v>33816</v>
      </c>
      <c r="D49815" t="s">
        <v>135581</v>
      </c>
      <c r="E49815" t="s">
        <v>262863</v>
      </c>
    </row>
    <row r="49816" spans="1:5" x14ac:dyDescent="0.3">
      <c r="A49816">
        <v>0</v>
      </c>
      <c r="B49816">
        <v>2301780094</v>
      </c>
      <c r="C49816" t="s">
        <v>33817</v>
      </c>
      <c r="D49816" t="s">
        <v>135582</v>
      </c>
      <c r="E49816" t="s">
        <v>262864</v>
      </c>
    </row>
    <row r="49817" spans="1:5" x14ac:dyDescent="0.3">
      <c r="A49817">
        <v>0</v>
      </c>
      <c r="B49817">
        <v>2301780316</v>
      </c>
      <c r="C49817" t="s">
        <v>33818</v>
      </c>
      <c r="D49817" t="s">
        <v>135583</v>
      </c>
      <c r="E49817" t="s">
        <v>262865</v>
      </c>
    </row>
    <row r="49818" spans="1:5" x14ac:dyDescent="0.3">
      <c r="A49818">
        <v>0</v>
      </c>
      <c r="B49818">
        <v>2301780325</v>
      </c>
      <c r="C49818" t="s">
        <v>33818</v>
      </c>
      <c r="D49818" t="s">
        <v>135584</v>
      </c>
      <c r="E49818" t="s">
        <v>262866</v>
      </c>
    </row>
    <row r="49819" spans="1:5" x14ac:dyDescent="0.3">
      <c r="A49819">
        <v>0</v>
      </c>
      <c r="B49819">
        <v>2301780362</v>
      </c>
      <c r="C49819" t="s">
        <v>33818</v>
      </c>
      <c r="D49819" t="s">
        <v>96683</v>
      </c>
      <c r="E49819" t="s">
        <v>262867</v>
      </c>
    </row>
    <row r="49820" spans="1:5" x14ac:dyDescent="0.3">
      <c r="A49820">
        <v>0</v>
      </c>
      <c r="B49820">
        <v>2301780404</v>
      </c>
      <c r="C49820" t="s">
        <v>33818</v>
      </c>
      <c r="D49820" t="s">
        <v>135585</v>
      </c>
      <c r="E49820" t="s">
        <v>262868</v>
      </c>
    </row>
    <row r="49821" spans="1:5" x14ac:dyDescent="0.3">
      <c r="A49821">
        <v>0</v>
      </c>
      <c r="B49821">
        <v>2301780696</v>
      </c>
      <c r="C49821" t="s">
        <v>33819</v>
      </c>
      <c r="D49821" t="s">
        <v>135586</v>
      </c>
      <c r="E49821" t="s">
        <v>262869</v>
      </c>
    </row>
    <row r="49822" spans="1:5" x14ac:dyDescent="0.3">
      <c r="A49822">
        <v>0</v>
      </c>
      <c r="B49822">
        <v>2301780731</v>
      </c>
      <c r="C49822" t="s">
        <v>33820</v>
      </c>
      <c r="D49822" t="s">
        <v>135587</v>
      </c>
      <c r="E49822" t="s">
        <v>262870</v>
      </c>
    </row>
    <row r="49823" spans="1:5" x14ac:dyDescent="0.3">
      <c r="A49823">
        <v>0</v>
      </c>
      <c r="B49823">
        <v>2301781137</v>
      </c>
      <c r="C49823" t="s">
        <v>33821</v>
      </c>
      <c r="D49823" t="s">
        <v>108046</v>
      </c>
      <c r="E49823" t="s">
        <v>262871</v>
      </c>
    </row>
    <row r="49824" spans="1:5" x14ac:dyDescent="0.3">
      <c r="A49824">
        <v>0</v>
      </c>
      <c r="B49824">
        <v>2301781835</v>
      </c>
      <c r="C49824" t="s">
        <v>33822</v>
      </c>
      <c r="D49824" t="s">
        <v>128413</v>
      </c>
      <c r="E49824" t="s">
        <v>262872</v>
      </c>
    </row>
    <row r="49825" spans="1:5" x14ac:dyDescent="0.3">
      <c r="A49825">
        <v>0</v>
      </c>
      <c r="B49825">
        <v>2301781878</v>
      </c>
      <c r="C49825" t="s">
        <v>33822</v>
      </c>
      <c r="D49825" t="s">
        <v>135588</v>
      </c>
      <c r="E49825" t="s">
        <v>262873</v>
      </c>
    </row>
    <row r="49826" spans="1:5" x14ac:dyDescent="0.3">
      <c r="A49826">
        <v>0</v>
      </c>
      <c r="B49826">
        <v>2301781986</v>
      </c>
      <c r="C49826" t="s">
        <v>33823</v>
      </c>
      <c r="D49826" t="s">
        <v>135589</v>
      </c>
      <c r="E49826" t="s">
        <v>262874</v>
      </c>
    </row>
    <row r="49827" spans="1:5" x14ac:dyDescent="0.3">
      <c r="A49827">
        <v>0</v>
      </c>
      <c r="B49827">
        <v>2301782127</v>
      </c>
      <c r="C49827" t="s">
        <v>33824</v>
      </c>
      <c r="D49827" t="s">
        <v>119050</v>
      </c>
      <c r="E49827" t="s">
        <v>262875</v>
      </c>
    </row>
    <row r="49828" spans="1:5" x14ac:dyDescent="0.3">
      <c r="A49828">
        <v>0</v>
      </c>
      <c r="B49828">
        <v>2301782134</v>
      </c>
      <c r="C49828" t="s">
        <v>33824</v>
      </c>
      <c r="D49828" t="s">
        <v>98256</v>
      </c>
      <c r="E49828" t="s">
        <v>262876</v>
      </c>
    </row>
    <row r="49829" spans="1:5" x14ac:dyDescent="0.3">
      <c r="A49829">
        <v>0</v>
      </c>
      <c r="B49829">
        <v>2301782182</v>
      </c>
      <c r="C49829" t="s">
        <v>33824</v>
      </c>
      <c r="D49829" t="s">
        <v>135590</v>
      </c>
      <c r="E49829" t="s">
        <v>262877</v>
      </c>
    </row>
    <row r="49830" spans="1:5" x14ac:dyDescent="0.3">
      <c r="A49830">
        <v>0</v>
      </c>
      <c r="B49830">
        <v>2301782499</v>
      </c>
      <c r="C49830" t="s">
        <v>33825</v>
      </c>
      <c r="D49830" t="s">
        <v>135591</v>
      </c>
      <c r="E49830" t="s">
        <v>262878</v>
      </c>
    </row>
    <row r="49831" spans="1:5" x14ac:dyDescent="0.3">
      <c r="A49831">
        <v>0</v>
      </c>
      <c r="B49831">
        <v>2301782677</v>
      </c>
      <c r="C49831" t="s">
        <v>33826</v>
      </c>
      <c r="D49831" t="s">
        <v>135592</v>
      </c>
      <c r="E49831" t="s">
        <v>262879</v>
      </c>
    </row>
    <row r="49832" spans="1:5" x14ac:dyDescent="0.3">
      <c r="A49832">
        <v>0</v>
      </c>
      <c r="B49832">
        <v>2301782876</v>
      </c>
      <c r="C49832" t="s">
        <v>33827</v>
      </c>
      <c r="D49832" t="s">
        <v>100639</v>
      </c>
      <c r="E49832" t="s">
        <v>262880</v>
      </c>
    </row>
    <row r="49833" spans="1:5" x14ac:dyDescent="0.3">
      <c r="A49833">
        <v>0</v>
      </c>
      <c r="B49833">
        <v>2301783004</v>
      </c>
      <c r="C49833" t="s">
        <v>33827</v>
      </c>
      <c r="D49833" t="s">
        <v>135593</v>
      </c>
      <c r="E49833" t="s">
        <v>262881</v>
      </c>
    </row>
    <row r="49834" spans="1:5" x14ac:dyDescent="0.3">
      <c r="A49834">
        <v>0</v>
      </c>
      <c r="B49834">
        <v>2301783010</v>
      </c>
      <c r="C49834" t="s">
        <v>33828</v>
      </c>
      <c r="D49834" t="s">
        <v>135594</v>
      </c>
      <c r="E49834" t="s">
        <v>262882</v>
      </c>
    </row>
    <row r="49835" spans="1:5" x14ac:dyDescent="0.3">
      <c r="A49835">
        <v>0</v>
      </c>
      <c r="B49835">
        <v>2301783297</v>
      </c>
      <c r="C49835" t="s">
        <v>33827</v>
      </c>
      <c r="D49835" t="s">
        <v>135595</v>
      </c>
      <c r="E49835" t="s">
        <v>262883</v>
      </c>
    </row>
    <row r="49836" spans="1:5" x14ac:dyDescent="0.3">
      <c r="A49836">
        <v>0</v>
      </c>
      <c r="B49836">
        <v>2301783347</v>
      </c>
      <c r="C49836" t="s">
        <v>33829</v>
      </c>
      <c r="D49836" t="s">
        <v>135596</v>
      </c>
      <c r="E49836" t="s">
        <v>262884</v>
      </c>
    </row>
    <row r="49837" spans="1:5" x14ac:dyDescent="0.3">
      <c r="A49837">
        <v>0</v>
      </c>
      <c r="B49837">
        <v>2301783799</v>
      </c>
      <c r="C49837" t="s">
        <v>33830</v>
      </c>
      <c r="D49837" t="s">
        <v>135597</v>
      </c>
      <c r="E49837" t="s">
        <v>262885</v>
      </c>
    </row>
    <row r="49838" spans="1:5" x14ac:dyDescent="0.3">
      <c r="A49838">
        <v>0</v>
      </c>
      <c r="B49838">
        <v>2301784008</v>
      </c>
      <c r="C49838" t="s">
        <v>33831</v>
      </c>
      <c r="D49838" t="s">
        <v>135598</v>
      </c>
      <c r="E49838" t="s">
        <v>262886</v>
      </c>
    </row>
    <row r="49839" spans="1:5" x14ac:dyDescent="0.3">
      <c r="A49839">
        <v>0</v>
      </c>
      <c r="B49839">
        <v>2301784038</v>
      </c>
      <c r="C49839" t="s">
        <v>33831</v>
      </c>
      <c r="D49839" t="s">
        <v>135599</v>
      </c>
      <c r="E49839" t="s">
        <v>262887</v>
      </c>
    </row>
    <row r="49840" spans="1:5" x14ac:dyDescent="0.3">
      <c r="A49840">
        <v>0</v>
      </c>
      <c r="B49840">
        <v>2301784579</v>
      </c>
      <c r="C49840" t="s">
        <v>33832</v>
      </c>
      <c r="D49840" t="s">
        <v>135600</v>
      </c>
      <c r="E49840" t="s">
        <v>262888</v>
      </c>
    </row>
    <row r="49841" spans="1:5" x14ac:dyDescent="0.3">
      <c r="A49841">
        <v>0</v>
      </c>
      <c r="B49841">
        <v>2301784606</v>
      </c>
      <c r="C49841" t="s">
        <v>33832</v>
      </c>
      <c r="D49841" t="s">
        <v>135601</v>
      </c>
      <c r="E49841" t="s">
        <v>262889</v>
      </c>
    </row>
    <row r="49842" spans="1:5" x14ac:dyDescent="0.3">
      <c r="A49842">
        <v>0</v>
      </c>
      <c r="B49842">
        <v>2301784654</v>
      </c>
      <c r="C49842" t="s">
        <v>33832</v>
      </c>
      <c r="D49842" t="s">
        <v>135602</v>
      </c>
      <c r="E49842" t="s">
        <v>262890</v>
      </c>
    </row>
    <row r="49843" spans="1:5" x14ac:dyDescent="0.3">
      <c r="A49843">
        <v>0</v>
      </c>
      <c r="B49843">
        <v>2301784799</v>
      </c>
      <c r="C49843" t="s">
        <v>33833</v>
      </c>
      <c r="D49843" t="s">
        <v>135603</v>
      </c>
      <c r="E49843" t="s">
        <v>262891</v>
      </c>
    </row>
    <row r="49844" spans="1:5" x14ac:dyDescent="0.3">
      <c r="A49844">
        <v>0</v>
      </c>
      <c r="B49844">
        <v>2301784844</v>
      </c>
      <c r="C49844" t="s">
        <v>33833</v>
      </c>
      <c r="D49844" t="s">
        <v>135604</v>
      </c>
      <c r="E49844" t="s">
        <v>262892</v>
      </c>
    </row>
    <row r="49845" spans="1:5" x14ac:dyDescent="0.3">
      <c r="A49845">
        <v>0</v>
      </c>
      <c r="B49845">
        <v>2301784845</v>
      </c>
      <c r="C49845" t="s">
        <v>33833</v>
      </c>
      <c r="D49845" t="s">
        <v>135605</v>
      </c>
      <c r="E49845" t="s">
        <v>262893</v>
      </c>
    </row>
    <row r="49846" spans="1:5" x14ac:dyDescent="0.3">
      <c r="A49846">
        <v>0</v>
      </c>
      <c r="B49846">
        <v>2301784867</v>
      </c>
      <c r="C49846" t="s">
        <v>33833</v>
      </c>
      <c r="D49846" t="s">
        <v>135606</v>
      </c>
      <c r="E49846" t="s">
        <v>262894</v>
      </c>
    </row>
    <row r="49847" spans="1:5" x14ac:dyDescent="0.3">
      <c r="A49847">
        <v>0</v>
      </c>
      <c r="B49847">
        <v>2301785015</v>
      </c>
      <c r="C49847" t="s">
        <v>33834</v>
      </c>
      <c r="D49847" t="s">
        <v>107259</v>
      </c>
      <c r="E49847" t="s">
        <v>262895</v>
      </c>
    </row>
    <row r="49848" spans="1:5" x14ac:dyDescent="0.3">
      <c r="A49848">
        <v>0</v>
      </c>
      <c r="B49848">
        <v>2301785044</v>
      </c>
      <c r="C49848" t="s">
        <v>33834</v>
      </c>
      <c r="D49848" t="s">
        <v>135607</v>
      </c>
      <c r="E49848" t="s">
        <v>262896</v>
      </c>
    </row>
    <row r="49849" spans="1:5" x14ac:dyDescent="0.3">
      <c r="A49849">
        <v>0</v>
      </c>
      <c r="B49849">
        <v>2301785060</v>
      </c>
      <c r="C49849" t="s">
        <v>33834</v>
      </c>
      <c r="D49849" t="s">
        <v>135608</v>
      </c>
      <c r="E49849" t="s">
        <v>262897</v>
      </c>
    </row>
    <row r="49850" spans="1:5" x14ac:dyDescent="0.3">
      <c r="A49850">
        <v>0</v>
      </c>
      <c r="B49850">
        <v>2301785445</v>
      </c>
      <c r="C49850" t="s">
        <v>33835</v>
      </c>
      <c r="D49850" t="s">
        <v>135609</v>
      </c>
      <c r="E49850" t="s">
        <v>262898</v>
      </c>
    </row>
    <row r="49851" spans="1:5" x14ac:dyDescent="0.3">
      <c r="A49851">
        <v>0</v>
      </c>
      <c r="B49851">
        <v>2301785735</v>
      </c>
      <c r="C49851" t="s">
        <v>33836</v>
      </c>
      <c r="D49851" t="s">
        <v>135610</v>
      </c>
      <c r="E49851" t="s">
        <v>262899</v>
      </c>
    </row>
    <row r="49852" spans="1:5" x14ac:dyDescent="0.3">
      <c r="A49852">
        <v>0</v>
      </c>
      <c r="B49852">
        <v>2301785789</v>
      </c>
      <c r="C49852" t="s">
        <v>33837</v>
      </c>
      <c r="D49852" t="s">
        <v>117128</v>
      </c>
      <c r="E49852" t="s">
        <v>262900</v>
      </c>
    </row>
    <row r="49853" spans="1:5" x14ac:dyDescent="0.3">
      <c r="A49853">
        <v>0</v>
      </c>
      <c r="B49853">
        <v>2301785918</v>
      </c>
      <c r="C49853" t="s">
        <v>33837</v>
      </c>
      <c r="D49853" t="s">
        <v>129602</v>
      </c>
      <c r="E49853" t="s">
        <v>262901</v>
      </c>
    </row>
    <row r="49854" spans="1:5" x14ac:dyDescent="0.3">
      <c r="A49854">
        <v>0</v>
      </c>
      <c r="B49854">
        <v>2301785946</v>
      </c>
      <c r="C49854" t="s">
        <v>33837</v>
      </c>
      <c r="D49854" t="s">
        <v>135611</v>
      </c>
      <c r="E49854" t="s">
        <v>262902</v>
      </c>
    </row>
    <row r="49855" spans="1:5" x14ac:dyDescent="0.3">
      <c r="A49855">
        <v>0</v>
      </c>
      <c r="B49855">
        <v>2301786300</v>
      </c>
      <c r="C49855" t="s">
        <v>33838</v>
      </c>
      <c r="D49855" t="s">
        <v>126852</v>
      </c>
      <c r="E49855" t="s">
        <v>262903</v>
      </c>
    </row>
    <row r="49856" spans="1:5" x14ac:dyDescent="0.3">
      <c r="A49856">
        <v>0</v>
      </c>
      <c r="B49856">
        <v>2301786607</v>
      </c>
      <c r="C49856" t="s">
        <v>33839</v>
      </c>
      <c r="D49856" t="s">
        <v>135612</v>
      </c>
      <c r="E49856" t="s">
        <v>262904</v>
      </c>
    </row>
    <row r="49857" spans="1:5" x14ac:dyDescent="0.3">
      <c r="A49857">
        <v>0</v>
      </c>
      <c r="B49857">
        <v>2301786644</v>
      </c>
      <c r="C49857" t="s">
        <v>33839</v>
      </c>
      <c r="D49857" t="s">
        <v>135613</v>
      </c>
      <c r="E49857" t="s">
        <v>262905</v>
      </c>
    </row>
    <row r="49858" spans="1:5" x14ac:dyDescent="0.3">
      <c r="A49858">
        <v>0</v>
      </c>
      <c r="B49858">
        <v>2301786683</v>
      </c>
      <c r="C49858" t="s">
        <v>33839</v>
      </c>
      <c r="D49858" t="s">
        <v>135614</v>
      </c>
      <c r="E49858" t="s">
        <v>262906</v>
      </c>
    </row>
    <row r="49859" spans="1:5" x14ac:dyDescent="0.3">
      <c r="A49859">
        <v>0</v>
      </c>
      <c r="B49859">
        <v>2301786884</v>
      </c>
      <c r="C49859" t="s">
        <v>33840</v>
      </c>
      <c r="D49859" t="s">
        <v>135615</v>
      </c>
      <c r="E49859" t="s">
        <v>262907</v>
      </c>
    </row>
    <row r="49860" spans="1:5" x14ac:dyDescent="0.3">
      <c r="A49860">
        <v>0</v>
      </c>
      <c r="B49860">
        <v>2301787038</v>
      </c>
      <c r="C49860" t="s">
        <v>33841</v>
      </c>
      <c r="D49860" t="s">
        <v>135616</v>
      </c>
      <c r="E49860" t="s">
        <v>262908</v>
      </c>
    </row>
    <row r="49861" spans="1:5" x14ac:dyDescent="0.3">
      <c r="A49861">
        <v>0</v>
      </c>
      <c r="B49861">
        <v>2301787159</v>
      </c>
      <c r="C49861" t="s">
        <v>33842</v>
      </c>
      <c r="D49861" t="s">
        <v>135617</v>
      </c>
      <c r="E49861" t="s">
        <v>262909</v>
      </c>
    </row>
    <row r="49862" spans="1:5" x14ac:dyDescent="0.3">
      <c r="A49862">
        <v>0</v>
      </c>
      <c r="B49862">
        <v>2301787203</v>
      </c>
      <c r="C49862" t="s">
        <v>33842</v>
      </c>
      <c r="D49862" t="s">
        <v>135618</v>
      </c>
      <c r="E49862" t="s">
        <v>262910</v>
      </c>
    </row>
    <row r="49863" spans="1:5" x14ac:dyDescent="0.3">
      <c r="A49863">
        <v>0</v>
      </c>
      <c r="B49863">
        <v>2301787247</v>
      </c>
      <c r="C49863" t="s">
        <v>33842</v>
      </c>
      <c r="D49863" t="s">
        <v>135619</v>
      </c>
      <c r="E49863" t="s">
        <v>262911</v>
      </c>
    </row>
    <row r="49864" spans="1:5" x14ac:dyDescent="0.3">
      <c r="A49864">
        <v>0</v>
      </c>
      <c r="B49864">
        <v>2301787450</v>
      </c>
      <c r="C49864" t="s">
        <v>33843</v>
      </c>
      <c r="D49864" t="s">
        <v>135620</v>
      </c>
      <c r="E49864" t="s">
        <v>262912</v>
      </c>
    </row>
    <row r="49865" spans="1:5" x14ac:dyDescent="0.3">
      <c r="A49865">
        <v>0</v>
      </c>
      <c r="B49865">
        <v>2301788257</v>
      </c>
      <c r="C49865" t="s">
        <v>33844</v>
      </c>
      <c r="D49865" t="s">
        <v>135621</v>
      </c>
      <c r="E49865" t="s">
        <v>262913</v>
      </c>
    </row>
    <row r="49866" spans="1:5" x14ac:dyDescent="0.3">
      <c r="A49866">
        <v>0</v>
      </c>
      <c r="B49866">
        <v>2301788269</v>
      </c>
      <c r="C49866" t="s">
        <v>33844</v>
      </c>
      <c r="D49866" t="s">
        <v>135622</v>
      </c>
      <c r="E49866" t="s">
        <v>262914</v>
      </c>
    </row>
    <row r="49867" spans="1:5" x14ac:dyDescent="0.3">
      <c r="A49867">
        <v>0</v>
      </c>
      <c r="B49867">
        <v>2301788512</v>
      </c>
      <c r="C49867" t="s">
        <v>33845</v>
      </c>
      <c r="D49867" t="s">
        <v>135623</v>
      </c>
      <c r="E49867" t="s">
        <v>262915</v>
      </c>
    </row>
    <row r="49868" spans="1:5" x14ac:dyDescent="0.3">
      <c r="A49868">
        <v>0</v>
      </c>
      <c r="B49868">
        <v>2301789032</v>
      </c>
      <c r="C49868" t="s">
        <v>33846</v>
      </c>
      <c r="D49868" t="s">
        <v>135624</v>
      </c>
      <c r="E49868" t="s">
        <v>262916</v>
      </c>
    </row>
    <row r="49869" spans="1:5" x14ac:dyDescent="0.3">
      <c r="A49869">
        <v>0</v>
      </c>
      <c r="B49869">
        <v>2301789484</v>
      </c>
      <c r="C49869" t="s">
        <v>33847</v>
      </c>
      <c r="D49869" t="s">
        <v>135625</v>
      </c>
      <c r="E49869" t="s">
        <v>262917</v>
      </c>
    </row>
    <row r="49870" spans="1:5" x14ac:dyDescent="0.3">
      <c r="A49870">
        <v>0</v>
      </c>
      <c r="B49870">
        <v>2301789704</v>
      </c>
      <c r="C49870" t="s">
        <v>33848</v>
      </c>
      <c r="D49870" t="s">
        <v>135626</v>
      </c>
      <c r="E49870" t="s">
        <v>262918</v>
      </c>
    </row>
    <row r="49871" spans="1:5" x14ac:dyDescent="0.3">
      <c r="A49871">
        <v>0</v>
      </c>
      <c r="B49871">
        <v>2301790061</v>
      </c>
      <c r="C49871" t="s">
        <v>33849</v>
      </c>
      <c r="D49871" t="s">
        <v>135627</v>
      </c>
      <c r="E49871" t="s">
        <v>262919</v>
      </c>
    </row>
    <row r="49872" spans="1:5" x14ac:dyDescent="0.3">
      <c r="A49872">
        <v>0</v>
      </c>
      <c r="B49872">
        <v>2301790562</v>
      </c>
      <c r="C49872" t="s">
        <v>33850</v>
      </c>
      <c r="D49872" t="s">
        <v>135628</v>
      </c>
      <c r="E49872" t="s">
        <v>262920</v>
      </c>
    </row>
    <row r="49873" spans="1:5" x14ac:dyDescent="0.3">
      <c r="A49873">
        <v>0</v>
      </c>
      <c r="B49873">
        <v>2301790675</v>
      </c>
      <c r="C49873" t="s">
        <v>33851</v>
      </c>
      <c r="D49873" t="s">
        <v>135629</v>
      </c>
      <c r="E49873" t="s">
        <v>262921</v>
      </c>
    </row>
    <row r="49874" spans="1:5" x14ac:dyDescent="0.3">
      <c r="A49874">
        <v>0</v>
      </c>
      <c r="B49874">
        <v>2301800737</v>
      </c>
      <c r="C49874" t="s">
        <v>33852</v>
      </c>
      <c r="D49874" t="s">
        <v>135630</v>
      </c>
      <c r="E49874" t="s">
        <v>262922</v>
      </c>
    </row>
    <row r="49875" spans="1:5" x14ac:dyDescent="0.3">
      <c r="A49875">
        <v>0</v>
      </c>
      <c r="B49875">
        <v>2301800744</v>
      </c>
      <c r="C49875" t="s">
        <v>33852</v>
      </c>
      <c r="D49875" t="s">
        <v>135631</v>
      </c>
      <c r="E49875" t="s">
        <v>262923</v>
      </c>
    </row>
    <row r="49876" spans="1:5" x14ac:dyDescent="0.3">
      <c r="A49876">
        <v>0</v>
      </c>
      <c r="B49876">
        <v>2301800830</v>
      </c>
      <c r="C49876" t="s">
        <v>33852</v>
      </c>
      <c r="D49876" t="s">
        <v>131744</v>
      </c>
      <c r="E49876" t="s">
        <v>262924</v>
      </c>
    </row>
    <row r="49877" spans="1:5" x14ac:dyDescent="0.3">
      <c r="A49877">
        <v>0</v>
      </c>
      <c r="B49877">
        <v>2301801127</v>
      </c>
      <c r="C49877" t="s">
        <v>33853</v>
      </c>
      <c r="D49877" t="s">
        <v>116386</v>
      </c>
      <c r="E49877" t="s">
        <v>262925</v>
      </c>
    </row>
    <row r="49878" spans="1:5" x14ac:dyDescent="0.3">
      <c r="A49878">
        <v>0</v>
      </c>
      <c r="B49878">
        <v>2301801279</v>
      </c>
      <c r="C49878" t="s">
        <v>33854</v>
      </c>
      <c r="D49878" t="s">
        <v>115780</v>
      </c>
      <c r="E49878" t="s">
        <v>262926</v>
      </c>
    </row>
    <row r="49879" spans="1:5" x14ac:dyDescent="0.3">
      <c r="A49879">
        <v>0</v>
      </c>
      <c r="B49879">
        <v>2301801285</v>
      </c>
      <c r="C49879" t="s">
        <v>33854</v>
      </c>
      <c r="D49879" t="s">
        <v>135632</v>
      </c>
      <c r="E49879" t="s">
        <v>262927</v>
      </c>
    </row>
    <row r="49880" spans="1:5" x14ac:dyDescent="0.3">
      <c r="A49880">
        <v>0</v>
      </c>
      <c r="B49880">
        <v>2301801370</v>
      </c>
      <c r="C49880" t="s">
        <v>33854</v>
      </c>
      <c r="D49880" t="s">
        <v>135633</v>
      </c>
      <c r="E49880" t="s">
        <v>262928</v>
      </c>
    </row>
    <row r="49881" spans="1:5" x14ac:dyDescent="0.3">
      <c r="A49881">
        <v>0</v>
      </c>
      <c r="B49881">
        <v>2301801379</v>
      </c>
      <c r="C49881" t="s">
        <v>33854</v>
      </c>
      <c r="D49881" t="s">
        <v>135634</v>
      </c>
      <c r="E49881" t="s">
        <v>262929</v>
      </c>
    </row>
    <row r="49882" spans="1:5" x14ac:dyDescent="0.3">
      <c r="A49882">
        <v>0</v>
      </c>
      <c r="B49882">
        <v>2301801622</v>
      </c>
      <c r="C49882" t="s">
        <v>33855</v>
      </c>
      <c r="D49882" t="s">
        <v>135635</v>
      </c>
      <c r="E49882" t="s">
        <v>262930</v>
      </c>
    </row>
    <row r="49883" spans="1:5" x14ac:dyDescent="0.3">
      <c r="A49883">
        <v>0</v>
      </c>
      <c r="B49883">
        <v>2301802024</v>
      </c>
      <c r="C49883" t="s">
        <v>33856</v>
      </c>
      <c r="D49883" t="s">
        <v>135636</v>
      </c>
      <c r="E49883" t="s">
        <v>262931</v>
      </c>
    </row>
    <row r="49884" spans="1:5" x14ac:dyDescent="0.3">
      <c r="A49884">
        <v>0</v>
      </c>
      <c r="B49884">
        <v>2301802241</v>
      </c>
      <c r="C49884" t="s">
        <v>33857</v>
      </c>
      <c r="D49884" t="s">
        <v>135637</v>
      </c>
      <c r="E49884" t="s">
        <v>262932</v>
      </c>
    </row>
    <row r="49885" spans="1:5" x14ac:dyDescent="0.3">
      <c r="A49885">
        <v>0</v>
      </c>
      <c r="B49885">
        <v>2301802288</v>
      </c>
      <c r="C49885" t="s">
        <v>33857</v>
      </c>
      <c r="D49885" t="s">
        <v>135638</v>
      </c>
      <c r="E49885" t="s">
        <v>262933</v>
      </c>
    </row>
    <row r="49886" spans="1:5" x14ac:dyDescent="0.3">
      <c r="A49886">
        <v>0</v>
      </c>
      <c r="B49886">
        <v>2301802604</v>
      </c>
      <c r="C49886" t="s">
        <v>33858</v>
      </c>
      <c r="D49886" t="s">
        <v>135639</v>
      </c>
      <c r="E49886" t="s">
        <v>262934</v>
      </c>
    </row>
    <row r="49887" spans="1:5" x14ac:dyDescent="0.3">
      <c r="A49887">
        <v>0</v>
      </c>
      <c r="B49887">
        <v>2301802952</v>
      </c>
      <c r="C49887" t="s">
        <v>33859</v>
      </c>
      <c r="D49887" t="s">
        <v>135640</v>
      </c>
      <c r="E49887" t="s">
        <v>262935</v>
      </c>
    </row>
    <row r="49888" spans="1:5" x14ac:dyDescent="0.3">
      <c r="A49888">
        <v>0</v>
      </c>
      <c r="B49888">
        <v>2301803130</v>
      </c>
      <c r="C49888" t="s">
        <v>33860</v>
      </c>
      <c r="D49888" t="s">
        <v>135641</v>
      </c>
      <c r="E49888" t="s">
        <v>262936</v>
      </c>
    </row>
    <row r="49889" spans="1:5" x14ac:dyDescent="0.3">
      <c r="A49889">
        <v>0</v>
      </c>
      <c r="B49889">
        <v>2301803202</v>
      </c>
      <c r="C49889" t="s">
        <v>33860</v>
      </c>
      <c r="D49889" t="s">
        <v>135642</v>
      </c>
      <c r="E49889" t="s">
        <v>262937</v>
      </c>
    </row>
    <row r="49890" spans="1:5" x14ac:dyDescent="0.3">
      <c r="A49890">
        <v>0</v>
      </c>
      <c r="B49890">
        <v>2301803205</v>
      </c>
      <c r="C49890" t="s">
        <v>33860</v>
      </c>
      <c r="D49890" t="s">
        <v>135643</v>
      </c>
      <c r="E49890" t="s">
        <v>262938</v>
      </c>
    </row>
    <row r="49891" spans="1:5" x14ac:dyDescent="0.3">
      <c r="A49891">
        <v>0</v>
      </c>
      <c r="B49891">
        <v>2301803284</v>
      </c>
      <c r="C49891" t="s">
        <v>33860</v>
      </c>
      <c r="D49891" t="s">
        <v>131154</v>
      </c>
      <c r="E49891" t="s">
        <v>262939</v>
      </c>
    </row>
    <row r="49892" spans="1:5" x14ac:dyDescent="0.3">
      <c r="A49892">
        <v>0</v>
      </c>
      <c r="B49892">
        <v>2301803371</v>
      </c>
      <c r="C49892" t="s">
        <v>33861</v>
      </c>
      <c r="D49892" t="s">
        <v>135644</v>
      </c>
      <c r="E49892" t="s">
        <v>262940</v>
      </c>
    </row>
    <row r="49893" spans="1:5" x14ac:dyDescent="0.3">
      <c r="A49893">
        <v>0</v>
      </c>
      <c r="B49893">
        <v>2301803495</v>
      </c>
      <c r="C49893" t="s">
        <v>33862</v>
      </c>
      <c r="D49893" t="s">
        <v>135645</v>
      </c>
      <c r="E49893" t="s">
        <v>262941</v>
      </c>
    </row>
    <row r="49894" spans="1:5" x14ac:dyDescent="0.3">
      <c r="A49894">
        <v>0</v>
      </c>
      <c r="B49894">
        <v>2301804104</v>
      </c>
      <c r="C49894" t="s">
        <v>33863</v>
      </c>
      <c r="D49894" t="s">
        <v>135646</v>
      </c>
      <c r="E49894" t="s">
        <v>262942</v>
      </c>
    </row>
    <row r="49895" spans="1:5" x14ac:dyDescent="0.3">
      <c r="A49895">
        <v>0</v>
      </c>
      <c r="B49895">
        <v>2301804202</v>
      </c>
      <c r="C49895" t="s">
        <v>33864</v>
      </c>
      <c r="D49895" t="s">
        <v>135647</v>
      </c>
      <c r="E49895" t="s">
        <v>262943</v>
      </c>
    </row>
    <row r="49896" spans="1:5" x14ac:dyDescent="0.3">
      <c r="A49896">
        <v>0</v>
      </c>
      <c r="B49896">
        <v>2301804254</v>
      </c>
      <c r="C49896" t="s">
        <v>33864</v>
      </c>
      <c r="D49896" t="s">
        <v>135648</v>
      </c>
      <c r="E49896" t="s">
        <v>262944</v>
      </c>
    </row>
    <row r="49897" spans="1:5" x14ac:dyDescent="0.3">
      <c r="A49897">
        <v>0</v>
      </c>
      <c r="B49897">
        <v>2301804937</v>
      </c>
      <c r="C49897" t="s">
        <v>33865</v>
      </c>
      <c r="D49897" t="s">
        <v>135649</v>
      </c>
      <c r="E49897" t="s">
        <v>262945</v>
      </c>
    </row>
    <row r="49898" spans="1:5" x14ac:dyDescent="0.3">
      <c r="A49898">
        <v>0</v>
      </c>
      <c r="B49898">
        <v>2301805080</v>
      </c>
      <c r="C49898" t="s">
        <v>33865</v>
      </c>
      <c r="D49898" t="s">
        <v>135650</v>
      </c>
      <c r="E49898" t="s">
        <v>262946</v>
      </c>
    </row>
    <row r="49899" spans="1:5" x14ac:dyDescent="0.3">
      <c r="A49899">
        <v>0</v>
      </c>
      <c r="B49899">
        <v>2301805619</v>
      </c>
      <c r="C49899" t="s">
        <v>33866</v>
      </c>
      <c r="D49899" t="s">
        <v>135651</v>
      </c>
      <c r="E49899" t="s">
        <v>262947</v>
      </c>
    </row>
    <row r="49900" spans="1:5" x14ac:dyDescent="0.3">
      <c r="A49900">
        <v>0</v>
      </c>
      <c r="B49900">
        <v>2301805887</v>
      </c>
      <c r="C49900" t="s">
        <v>33867</v>
      </c>
      <c r="D49900" t="s">
        <v>135652</v>
      </c>
      <c r="E49900" t="s">
        <v>262948</v>
      </c>
    </row>
    <row r="49901" spans="1:5" x14ac:dyDescent="0.3">
      <c r="A49901">
        <v>0</v>
      </c>
      <c r="B49901">
        <v>2301805915</v>
      </c>
      <c r="C49901" t="s">
        <v>33867</v>
      </c>
      <c r="D49901" t="s">
        <v>135653</v>
      </c>
      <c r="E49901" t="s">
        <v>262949</v>
      </c>
    </row>
    <row r="49902" spans="1:5" x14ac:dyDescent="0.3">
      <c r="A49902">
        <v>0</v>
      </c>
      <c r="B49902">
        <v>2301806191</v>
      </c>
      <c r="C49902" t="s">
        <v>33868</v>
      </c>
      <c r="D49902" t="s">
        <v>135654</v>
      </c>
      <c r="E49902" t="s">
        <v>262950</v>
      </c>
    </row>
    <row r="49903" spans="1:5" x14ac:dyDescent="0.3">
      <c r="A49903">
        <v>0</v>
      </c>
      <c r="B49903">
        <v>2301806921</v>
      </c>
      <c r="C49903" t="s">
        <v>33869</v>
      </c>
      <c r="D49903" t="s">
        <v>135655</v>
      </c>
      <c r="E49903" t="s">
        <v>262951</v>
      </c>
    </row>
    <row r="49904" spans="1:5" x14ac:dyDescent="0.3">
      <c r="A49904">
        <v>0</v>
      </c>
      <c r="B49904">
        <v>2301807486</v>
      </c>
      <c r="C49904" t="s">
        <v>33870</v>
      </c>
      <c r="D49904" t="s">
        <v>135656</v>
      </c>
      <c r="E49904" t="s">
        <v>262952</v>
      </c>
    </row>
    <row r="49905" spans="1:5" x14ac:dyDescent="0.3">
      <c r="A49905">
        <v>0</v>
      </c>
      <c r="B49905">
        <v>2301807510</v>
      </c>
      <c r="C49905" t="s">
        <v>33871</v>
      </c>
      <c r="D49905" t="s">
        <v>135657</v>
      </c>
      <c r="E49905" t="s">
        <v>262953</v>
      </c>
    </row>
    <row r="49906" spans="1:5" x14ac:dyDescent="0.3">
      <c r="A49906">
        <v>0</v>
      </c>
      <c r="B49906">
        <v>2301807548</v>
      </c>
      <c r="C49906" t="s">
        <v>33871</v>
      </c>
      <c r="D49906" t="s">
        <v>135658</v>
      </c>
      <c r="E49906" t="s">
        <v>262954</v>
      </c>
    </row>
    <row r="49907" spans="1:5" x14ac:dyDescent="0.3">
      <c r="A49907">
        <v>0</v>
      </c>
      <c r="B49907">
        <v>2301807747</v>
      </c>
      <c r="C49907" t="s">
        <v>33872</v>
      </c>
      <c r="D49907" t="s">
        <v>135659</v>
      </c>
      <c r="E49907" t="s">
        <v>262955</v>
      </c>
    </row>
    <row r="49908" spans="1:5" x14ac:dyDescent="0.3">
      <c r="A49908">
        <v>0</v>
      </c>
      <c r="B49908">
        <v>2301807767</v>
      </c>
      <c r="C49908" t="s">
        <v>33872</v>
      </c>
      <c r="D49908" t="s">
        <v>135660</v>
      </c>
      <c r="E49908" t="s">
        <v>262956</v>
      </c>
    </row>
    <row r="49909" spans="1:5" x14ac:dyDescent="0.3">
      <c r="A49909">
        <v>0</v>
      </c>
      <c r="B49909">
        <v>2301807934</v>
      </c>
      <c r="C49909" t="s">
        <v>33873</v>
      </c>
      <c r="D49909" t="s">
        <v>135661</v>
      </c>
      <c r="E49909" t="s">
        <v>262957</v>
      </c>
    </row>
    <row r="49910" spans="1:5" x14ac:dyDescent="0.3">
      <c r="A49910">
        <v>0</v>
      </c>
      <c r="B49910">
        <v>2301808109</v>
      </c>
      <c r="C49910" t="s">
        <v>33873</v>
      </c>
      <c r="D49910" t="s">
        <v>115672</v>
      </c>
      <c r="E49910" t="s">
        <v>262958</v>
      </c>
    </row>
    <row r="49911" spans="1:5" x14ac:dyDescent="0.3">
      <c r="A49911">
        <v>0</v>
      </c>
      <c r="B49911">
        <v>2301808269</v>
      </c>
      <c r="C49911" t="s">
        <v>33874</v>
      </c>
      <c r="D49911" t="s">
        <v>135662</v>
      </c>
      <c r="E49911" t="s">
        <v>262959</v>
      </c>
    </row>
    <row r="49912" spans="1:5" x14ac:dyDescent="0.3">
      <c r="A49912">
        <v>0</v>
      </c>
      <c r="B49912">
        <v>2301808487</v>
      </c>
      <c r="C49912" t="s">
        <v>33875</v>
      </c>
      <c r="D49912" t="s">
        <v>135663</v>
      </c>
      <c r="E49912" t="s">
        <v>262960</v>
      </c>
    </row>
    <row r="49913" spans="1:5" x14ac:dyDescent="0.3">
      <c r="A49913">
        <v>0</v>
      </c>
      <c r="B49913">
        <v>2301808702</v>
      </c>
      <c r="C49913" t="s">
        <v>33876</v>
      </c>
      <c r="D49913" t="s">
        <v>135664</v>
      </c>
      <c r="E49913" t="s">
        <v>262961</v>
      </c>
    </row>
    <row r="49914" spans="1:5" x14ac:dyDescent="0.3">
      <c r="A49914">
        <v>0</v>
      </c>
      <c r="B49914">
        <v>2301808884</v>
      </c>
      <c r="C49914" t="s">
        <v>33877</v>
      </c>
      <c r="D49914" t="s">
        <v>135665</v>
      </c>
      <c r="E49914" t="s">
        <v>262962</v>
      </c>
    </row>
    <row r="49915" spans="1:5" x14ac:dyDescent="0.3">
      <c r="A49915">
        <v>0</v>
      </c>
      <c r="B49915">
        <v>2301808908</v>
      </c>
      <c r="C49915" t="s">
        <v>33877</v>
      </c>
      <c r="D49915" t="s">
        <v>105004</v>
      </c>
      <c r="E49915" t="s">
        <v>262963</v>
      </c>
    </row>
    <row r="49916" spans="1:5" x14ac:dyDescent="0.3">
      <c r="A49916">
        <v>0</v>
      </c>
      <c r="B49916">
        <v>2301809190</v>
      </c>
      <c r="C49916" t="s">
        <v>33878</v>
      </c>
      <c r="D49916" t="s">
        <v>135666</v>
      </c>
      <c r="E49916" t="s">
        <v>262964</v>
      </c>
    </row>
    <row r="49917" spans="1:5" x14ac:dyDescent="0.3">
      <c r="A49917">
        <v>0</v>
      </c>
      <c r="B49917">
        <v>2301809332</v>
      </c>
      <c r="C49917" t="s">
        <v>33878</v>
      </c>
      <c r="D49917" t="s">
        <v>124675</v>
      </c>
      <c r="E49917" t="s">
        <v>262965</v>
      </c>
    </row>
    <row r="49918" spans="1:5" x14ac:dyDescent="0.3">
      <c r="A49918">
        <v>0</v>
      </c>
      <c r="B49918">
        <v>2301809358</v>
      </c>
      <c r="C49918" t="s">
        <v>33879</v>
      </c>
      <c r="D49918" t="s">
        <v>135667</v>
      </c>
      <c r="E49918" t="s">
        <v>262966</v>
      </c>
    </row>
    <row r="49919" spans="1:5" x14ac:dyDescent="0.3">
      <c r="A49919">
        <v>0</v>
      </c>
      <c r="B49919">
        <v>2301809398</v>
      </c>
      <c r="C49919" t="s">
        <v>33879</v>
      </c>
      <c r="D49919" t="s">
        <v>135668</v>
      </c>
      <c r="E49919" t="s">
        <v>262967</v>
      </c>
    </row>
    <row r="49920" spans="1:5" x14ac:dyDescent="0.3">
      <c r="A49920">
        <v>0</v>
      </c>
      <c r="B49920">
        <v>2301809554</v>
      </c>
      <c r="C49920" t="s">
        <v>33880</v>
      </c>
      <c r="D49920" t="s">
        <v>135669</v>
      </c>
      <c r="E49920" t="s">
        <v>262968</v>
      </c>
    </row>
    <row r="49921" spans="1:5" x14ac:dyDescent="0.3">
      <c r="A49921">
        <v>0</v>
      </c>
      <c r="B49921">
        <v>2301810057</v>
      </c>
      <c r="C49921" t="s">
        <v>33881</v>
      </c>
      <c r="D49921" t="s">
        <v>135670</v>
      </c>
      <c r="E49921" t="s">
        <v>262969</v>
      </c>
    </row>
    <row r="49922" spans="1:5" x14ac:dyDescent="0.3">
      <c r="A49922">
        <v>0</v>
      </c>
      <c r="B49922">
        <v>2301810136</v>
      </c>
      <c r="C49922" t="s">
        <v>33882</v>
      </c>
      <c r="D49922" t="s">
        <v>135671</v>
      </c>
      <c r="E49922" t="s">
        <v>262970</v>
      </c>
    </row>
    <row r="49923" spans="1:5" x14ac:dyDescent="0.3">
      <c r="A49923">
        <v>0</v>
      </c>
      <c r="B49923">
        <v>2301810440</v>
      </c>
      <c r="C49923" t="s">
        <v>33883</v>
      </c>
      <c r="D49923" t="s">
        <v>100538</v>
      </c>
      <c r="E49923" t="s">
        <v>262971</v>
      </c>
    </row>
    <row r="49924" spans="1:5" x14ac:dyDescent="0.3">
      <c r="A49924">
        <v>0</v>
      </c>
      <c r="B49924">
        <v>2301811022</v>
      </c>
      <c r="C49924" t="s">
        <v>33884</v>
      </c>
      <c r="D49924" t="s">
        <v>135672</v>
      </c>
      <c r="E49924" t="s">
        <v>262972</v>
      </c>
    </row>
    <row r="49925" spans="1:5" x14ac:dyDescent="0.3">
      <c r="A49925">
        <v>0</v>
      </c>
      <c r="B49925">
        <v>2301811603</v>
      </c>
      <c r="C49925" t="s">
        <v>33885</v>
      </c>
      <c r="D49925" t="s">
        <v>135673</v>
      </c>
      <c r="E49925" t="s">
        <v>262973</v>
      </c>
    </row>
    <row r="49926" spans="1:5" x14ac:dyDescent="0.3">
      <c r="A49926">
        <v>0</v>
      </c>
      <c r="B49926">
        <v>2301811974</v>
      </c>
      <c r="C49926" t="s">
        <v>33886</v>
      </c>
      <c r="D49926" t="s">
        <v>135674</v>
      </c>
      <c r="E49926" t="s">
        <v>262974</v>
      </c>
    </row>
    <row r="49927" spans="1:5" x14ac:dyDescent="0.3">
      <c r="A49927">
        <v>0</v>
      </c>
      <c r="B49927">
        <v>2301812395</v>
      </c>
      <c r="C49927" t="s">
        <v>33887</v>
      </c>
      <c r="D49927" t="s">
        <v>135675</v>
      </c>
      <c r="E49927" t="s">
        <v>262975</v>
      </c>
    </row>
    <row r="49928" spans="1:5" x14ac:dyDescent="0.3">
      <c r="A49928">
        <v>0</v>
      </c>
      <c r="B49928">
        <v>2301812406</v>
      </c>
      <c r="C49928" t="s">
        <v>33887</v>
      </c>
      <c r="D49928" t="s">
        <v>114345</v>
      </c>
      <c r="E49928" t="s">
        <v>262976</v>
      </c>
    </row>
    <row r="49929" spans="1:5" x14ac:dyDescent="0.3">
      <c r="A49929">
        <v>0</v>
      </c>
      <c r="B49929">
        <v>2301812617</v>
      </c>
      <c r="C49929" t="s">
        <v>33888</v>
      </c>
      <c r="D49929" t="s">
        <v>135676</v>
      </c>
      <c r="E49929" t="s">
        <v>262977</v>
      </c>
    </row>
    <row r="49930" spans="1:5" x14ac:dyDescent="0.3">
      <c r="A49930">
        <v>0</v>
      </c>
      <c r="B49930">
        <v>2301812619</v>
      </c>
      <c r="C49930" t="s">
        <v>33888</v>
      </c>
      <c r="D49930" t="s">
        <v>135677</v>
      </c>
      <c r="E49930" t="s">
        <v>262978</v>
      </c>
    </row>
    <row r="49931" spans="1:5" x14ac:dyDescent="0.3">
      <c r="A49931">
        <v>0</v>
      </c>
      <c r="B49931">
        <v>2301812660</v>
      </c>
      <c r="C49931" t="s">
        <v>33888</v>
      </c>
      <c r="D49931" t="s">
        <v>135678</v>
      </c>
      <c r="E49931" t="s">
        <v>262979</v>
      </c>
    </row>
    <row r="49932" spans="1:5" x14ac:dyDescent="0.3">
      <c r="A49932">
        <v>0</v>
      </c>
      <c r="B49932">
        <v>2301813575</v>
      </c>
      <c r="C49932" t="s">
        <v>33889</v>
      </c>
      <c r="D49932" t="s">
        <v>135679</v>
      </c>
      <c r="E49932" t="s">
        <v>262980</v>
      </c>
    </row>
    <row r="49933" spans="1:5" x14ac:dyDescent="0.3">
      <c r="A49933">
        <v>0</v>
      </c>
      <c r="B49933">
        <v>2301813861</v>
      </c>
      <c r="C49933" t="s">
        <v>33890</v>
      </c>
      <c r="D49933" t="s">
        <v>135680</v>
      </c>
      <c r="E49933" t="s">
        <v>262981</v>
      </c>
    </row>
    <row r="49934" spans="1:5" x14ac:dyDescent="0.3">
      <c r="A49934">
        <v>0</v>
      </c>
      <c r="B49934">
        <v>2301814016</v>
      </c>
      <c r="C49934" t="s">
        <v>33891</v>
      </c>
      <c r="D49934" t="s">
        <v>135681</v>
      </c>
      <c r="E49934" t="s">
        <v>262982</v>
      </c>
    </row>
    <row r="49935" spans="1:5" x14ac:dyDescent="0.3">
      <c r="A49935">
        <v>0</v>
      </c>
      <c r="B49935">
        <v>2301814131</v>
      </c>
      <c r="C49935" t="s">
        <v>33892</v>
      </c>
      <c r="D49935" t="s">
        <v>135682</v>
      </c>
      <c r="E49935" t="s">
        <v>262983</v>
      </c>
    </row>
    <row r="49936" spans="1:5" x14ac:dyDescent="0.3">
      <c r="A49936">
        <v>0</v>
      </c>
      <c r="B49936">
        <v>2301814411</v>
      </c>
      <c r="C49936" t="s">
        <v>33893</v>
      </c>
      <c r="D49936" t="s">
        <v>135683</v>
      </c>
      <c r="E49936" t="s">
        <v>262984</v>
      </c>
    </row>
    <row r="49937" spans="1:5" x14ac:dyDescent="0.3">
      <c r="A49937">
        <v>0</v>
      </c>
      <c r="B49937">
        <v>2301814413</v>
      </c>
      <c r="C49937" t="s">
        <v>33893</v>
      </c>
      <c r="D49937" t="s">
        <v>112499</v>
      </c>
      <c r="E49937" t="s">
        <v>262985</v>
      </c>
    </row>
    <row r="49938" spans="1:5" x14ac:dyDescent="0.3">
      <c r="A49938">
        <v>0</v>
      </c>
      <c r="B49938">
        <v>2301814633</v>
      </c>
      <c r="C49938" t="s">
        <v>33894</v>
      </c>
      <c r="D49938" t="s">
        <v>135523</v>
      </c>
      <c r="E49938" t="s">
        <v>262986</v>
      </c>
    </row>
    <row r="49939" spans="1:5" x14ac:dyDescent="0.3">
      <c r="A49939">
        <v>0</v>
      </c>
      <c r="B49939">
        <v>2301815010</v>
      </c>
      <c r="C49939" t="s">
        <v>33895</v>
      </c>
      <c r="D49939" t="s">
        <v>135684</v>
      </c>
      <c r="E49939" t="s">
        <v>262987</v>
      </c>
    </row>
    <row r="49940" spans="1:5" x14ac:dyDescent="0.3">
      <c r="A49940">
        <v>0</v>
      </c>
      <c r="B49940">
        <v>2301815037</v>
      </c>
      <c r="C49940" t="s">
        <v>33895</v>
      </c>
      <c r="D49940" t="s">
        <v>135685</v>
      </c>
      <c r="E49940" t="s">
        <v>262988</v>
      </c>
    </row>
    <row r="49941" spans="1:5" x14ac:dyDescent="0.3">
      <c r="A49941">
        <v>0</v>
      </c>
      <c r="B49941">
        <v>2301815111</v>
      </c>
      <c r="C49941" t="s">
        <v>33896</v>
      </c>
      <c r="D49941" t="s">
        <v>135686</v>
      </c>
      <c r="E49941" t="s">
        <v>262989</v>
      </c>
    </row>
    <row r="49942" spans="1:5" x14ac:dyDescent="0.3">
      <c r="A49942">
        <v>0</v>
      </c>
      <c r="B49942">
        <v>2301815170</v>
      </c>
      <c r="C49942" t="s">
        <v>33896</v>
      </c>
      <c r="D49942" t="s">
        <v>135687</v>
      </c>
      <c r="E49942" t="s">
        <v>262990</v>
      </c>
    </row>
    <row r="49943" spans="1:5" x14ac:dyDescent="0.3">
      <c r="A49943">
        <v>0</v>
      </c>
      <c r="B49943">
        <v>2301823957</v>
      </c>
      <c r="C49943" t="s">
        <v>33897</v>
      </c>
      <c r="D49943" t="s">
        <v>135688</v>
      </c>
      <c r="E49943" t="s">
        <v>262991</v>
      </c>
    </row>
    <row r="49944" spans="1:5" x14ac:dyDescent="0.3">
      <c r="A49944">
        <v>0</v>
      </c>
      <c r="B49944">
        <v>2301823975</v>
      </c>
      <c r="C49944" t="s">
        <v>33898</v>
      </c>
      <c r="D49944" t="s">
        <v>135689</v>
      </c>
      <c r="E49944" t="s">
        <v>262992</v>
      </c>
    </row>
    <row r="49945" spans="1:5" x14ac:dyDescent="0.3">
      <c r="A49945">
        <v>0</v>
      </c>
      <c r="B49945">
        <v>2301824308</v>
      </c>
      <c r="C49945" t="s">
        <v>33899</v>
      </c>
      <c r="D49945" t="s">
        <v>135690</v>
      </c>
      <c r="E49945" t="s">
        <v>262993</v>
      </c>
    </row>
    <row r="49946" spans="1:5" x14ac:dyDescent="0.3">
      <c r="A49946">
        <v>0</v>
      </c>
      <c r="B49946">
        <v>2301824326</v>
      </c>
      <c r="C49946" t="s">
        <v>33899</v>
      </c>
      <c r="D49946" t="s">
        <v>135691</v>
      </c>
      <c r="E49946" t="s">
        <v>262994</v>
      </c>
    </row>
    <row r="49947" spans="1:5" x14ac:dyDescent="0.3">
      <c r="A49947">
        <v>0</v>
      </c>
      <c r="B49947">
        <v>2301824660</v>
      </c>
      <c r="C49947" t="s">
        <v>33900</v>
      </c>
      <c r="D49947" t="s">
        <v>135692</v>
      </c>
      <c r="E49947" t="s">
        <v>262995</v>
      </c>
    </row>
    <row r="49948" spans="1:5" x14ac:dyDescent="0.3">
      <c r="A49948">
        <v>0</v>
      </c>
      <c r="B49948">
        <v>2301824930</v>
      </c>
      <c r="C49948" t="s">
        <v>33901</v>
      </c>
      <c r="D49948" t="s">
        <v>135693</v>
      </c>
      <c r="E49948" t="s">
        <v>262996</v>
      </c>
    </row>
    <row r="49949" spans="1:5" x14ac:dyDescent="0.3">
      <c r="A49949">
        <v>0</v>
      </c>
      <c r="B49949">
        <v>2301825861</v>
      </c>
      <c r="C49949" t="s">
        <v>33902</v>
      </c>
      <c r="D49949" t="s">
        <v>135634</v>
      </c>
      <c r="E49949" t="s">
        <v>262997</v>
      </c>
    </row>
    <row r="49950" spans="1:5" x14ac:dyDescent="0.3">
      <c r="A49950">
        <v>0</v>
      </c>
      <c r="B49950">
        <v>2301825892</v>
      </c>
      <c r="C49950" t="s">
        <v>33902</v>
      </c>
      <c r="D49950" t="s">
        <v>135694</v>
      </c>
      <c r="E49950" t="s">
        <v>262998</v>
      </c>
    </row>
    <row r="49951" spans="1:5" x14ac:dyDescent="0.3">
      <c r="A49951">
        <v>0</v>
      </c>
      <c r="B49951">
        <v>2301826127</v>
      </c>
      <c r="C49951" t="s">
        <v>33903</v>
      </c>
      <c r="D49951" t="s">
        <v>135695</v>
      </c>
      <c r="E49951" t="s">
        <v>262999</v>
      </c>
    </row>
    <row r="49952" spans="1:5" x14ac:dyDescent="0.3">
      <c r="A49952">
        <v>0</v>
      </c>
      <c r="B49952">
        <v>2301826167</v>
      </c>
      <c r="C49952" t="s">
        <v>33903</v>
      </c>
      <c r="D49952" t="s">
        <v>135696</v>
      </c>
      <c r="E49952" t="s">
        <v>263000</v>
      </c>
    </row>
    <row r="49953" spans="1:5" x14ac:dyDescent="0.3">
      <c r="A49953">
        <v>0</v>
      </c>
      <c r="B49953">
        <v>2301826389</v>
      </c>
      <c r="C49953" t="s">
        <v>33904</v>
      </c>
      <c r="D49953" t="s">
        <v>135697</v>
      </c>
      <c r="E49953" t="s">
        <v>263001</v>
      </c>
    </row>
    <row r="49954" spans="1:5" x14ac:dyDescent="0.3">
      <c r="A49954">
        <v>0</v>
      </c>
      <c r="B49954">
        <v>2301826427</v>
      </c>
      <c r="C49954" t="s">
        <v>33905</v>
      </c>
      <c r="D49954" t="s">
        <v>135698</v>
      </c>
      <c r="E49954" t="s">
        <v>263002</v>
      </c>
    </row>
    <row r="49955" spans="1:5" x14ac:dyDescent="0.3">
      <c r="A49955">
        <v>0</v>
      </c>
      <c r="B49955">
        <v>2301826647</v>
      </c>
      <c r="C49955" t="s">
        <v>33906</v>
      </c>
      <c r="D49955" t="s">
        <v>135699</v>
      </c>
      <c r="E49955" t="s">
        <v>263003</v>
      </c>
    </row>
    <row r="49956" spans="1:5" x14ac:dyDescent="0.3">
      <c r="A49956">
        <v>0</v>
      </c>
      <c r="B49956">
        <v>2301826680</v>
      </c>
      <c r="C49956" t="s">
        <v>33906</v>
      </c>
      <c r="D49956" t="s">
        <v>123652</v>
      </c>
      <c r="E49956" t="s">
        <v>263004</v>
      </c>
    </row>
    <row r="49957" spans="1:5" x14ac:dyDescent="0.3">
      <c r="A49957">
        <v>0</v>
      </c>
      <c r="B49957">
        <v>2301827191</v>
      </c>
      <c r="C49957" t="s">
        <v>33907</v>
      </c>
      <c r="D49957" t="s">
        <v>109016</v>
      </c>
      <c r="E49957" t="s">
        <v>263005</v>
      </c>
    </row>
    <row r="49958" spans="1:5" x14ac:dyDescent="0.3">
      <c r="A49958">
        <v>0</v>
      </c>
      <c r="B49958">
        <v>2301827308</v>
      </c>
      <c r="C49958" t="s">
        <v>33908</v>
      </c>
      <c r="D49958" t="s">
        <v>135700</v>
      </c>
      <c r="E49958" t="s">
        <v>263006</v>
      </c>
    </row>
    <row r="49959" spans="1:5" x14ac:dyDescent="0.3">
      <c r="A49959">
        <v>0</v>
      </c>
      <c r="B49959">
        <v>2301827413</v>
      </c>
      <c r="C49959" t="s">
        <v>33909</v>
      </c>
      <c r="D49959" t="s">
        <v>135701</v>
      </c>
      <c r="E49959" t="s">
        <v>263007</v>
      </c>
    </row>
    <row r="49960" spans="1:5" x14ac:dyDescent="0.3">
      <c r="A49960">
        <v>0</v>
      </c>
      <c r="B49960">
        <v>2301827550</v>
      </c>
      <c r="C49960" t="s">
        <v>33909</v>
      </c>
      <c r="D49960" t="s">
        <v>135702</v>
      </c>
      <c r="E49960" t="s">
        <v>263008</v>
      </c>
    </row>
    <row r="49961" spans="1:5" x14ac:dyDescent="0.3">
      <c r="A49961">
        <v>0</v>
      </c>
      <c r="B49961">
        <v>2301828093</v>
      </c>
      <c r="C49961" t="s">
        <v>33910</v>
      </c>
      <c r="D49961" t="s">
        <v>135703</v>
      </c>
      <c r="E49961" t="s">
        <v>263009</v>
      </c>
    </row>
    <row r="49962" spans="1:5" x14ac:dyDescent="0.3">
      <c r="A49962">
        <v>0</v>
      </c>
      <c r="B49962">
        <v>2301828562</v>
      </c>
      <c r="C49962" t="s">
        <v>33911</v>
      </c>
      <c r="D49962" t="s">
        <v>135704</v>
      </c>
      <c r="E49962" t="s">
        <v>263010</v>
      </c>
    </row>
    <row r="49963" spans="1:5" x14ac:dyDescent="0.3">
      <c r="A49963">
        <v>0</v>
      </c>
      <c r="B49963">
        <v>2301828699</v>
      </c>
      <c r="C49963" t="s">
        <v>33912</v>
      </c>
      <c r="D49963" t="s">
        <v>123571</v>
      </c>
      <c r="E49963" t="s">
        <v>263011</v>
      </c>
    </row>
    <row r="49964" spans="1:5" x14ac:dyDescent="0.3">
      <c r="A49964">
        <v>0</v>
      </c>
      <c r="B49964">
        <v>2301828870</v>
      </c>
      <c r="C49964" t="s">
        <v>33913</v>
      </c>
      <c r="D49964" t="s">
        <v>135705</v>
      </c>
      <c r="E49964" t="s">
        <v>263012</v>
      </c>
    </row>
    <row r="49965" spans="1:5" x14ac:dyDescent="0.3">
      <c r="A49965">
        <v>0</v>
      </c>
      <c r="B49965">
        <v>2301828911</v>
      </c>
      <c r="C49965" t="s">
        <v>33913</v>
      </c>
      <c r="D49965" t="s">
        <v>135706</v>
      </c>
      <c r="E49965" t="s">
        <v>263013</v>
      </c>
    </row>
    <row r="49966" spans="1:5" x14ac:dyDescent="0.3">
      <c r="A49966">
        <v>0</v>
      </c>
      <c r="B49966">
        <v>2301829150</v>
      </c>
      <c r="C49966" t="s">
        <v>33914</v>
      </c>
      <c r="D49966" t="s">
        <v>135707</v>
      </c>
      <c r="E49966" t="s">
        <v>263014</v>
      </c>
    </row>
    <row r="49967" spans="1:5" x14ac:dyDescent="0.3">
      <c r="A49967">
        <v>0</v>
      </c>
      <c r="B49967">
        <v>2301829290</v>
      </c>
      <c r="C49967" t="s">
        <v>33915</v>
      </c>
      <c r="D49967" t="s">
        <v>135708</v>
      </c>
      <c r="E49967" t="s">
        <v>263015</v>
      </c>
    </row>
    <row r="49968" spans="1:5" x14ac:dyDescent="0.3">
      <c r="A49968">
        <v>0</v>
      </c>
      <c r="B49968">
        <v>2301829780</v>
      </c>
      <c r="C49968" t="s">
        <v>33916</v>
      </c>
      <c r="D49968" t="s">
        <v>97423</v>
      </c>
      <c r="E49968" t="s">
        <v>263016</v>
      </c>
    </row>
    <row r="49969" spans="1:5" x14ac:dyDescent="0.3">
      <c r="A49969">
        <v>0</v>
      </c>
      <c r="B49969">
        <v>2301829949</v>
      </c>
      <c r="C49969" t="s">
        <v>33917</v>
      </c>
      <c r="D49969" t="s">
        <v>135709</v>
      </c>
      <c r="E49969" t="s">
        <v>263017</v>
      </c>
    </row>
    <row r="49970" spans="1:5" x14ac:dyDescent="0.3">
      <c r="A49970">
        <v>0</v>
      </c>
      <c r="B49970">
        <v>2301830017</v>
      </c>
      <c r="C49970" t="s">
        <v>33918</v>
      </c>
      <c r="D49970" t="s">
        <v>135710</v>
      </c>
      <c r="E49970" t="s">
        <v>263018</v>
      </c>
    </row>
    <row r="49971" spans="1:5" x14ac:dyDescent="0.3">
      <c r="A49971">
        <v>0</v>
      </c>
      <c r="B49971">
        <v>2301830528</v>
      </c>
      <c r="C49971" t="s">
        <v>33919</v>
      </c>
      <c r="D49971" t="s">
        <v>135711</v>
      </c>
      <c r="E49971" t="s">
        <v>263019</v>
      </c>
    </row>
    <row r="49972" spans="1:5" x14ac:dyDescent="0.3">
      <c r="A49972">
        <v>0</v>
      </c>
      <c r="B49972">
        <v>2301830690</v>
      </c>
      <c r="C49972" t="s">
        <v>33920</v>
      </c>
      <c r="D49972" t="s">
        <v>135712</v>
      </c>
      <c r="E49972" t="s">
        <v>263020</v>
      </c>
    </row>
    <row r="49973" spans="1:5" x14ac:dyDescent="0.3">
      <c r="A49973">
        <v>0</v>
      </c>
      <c r="B49973">
        <v>2301830771</v>
      </c>
      <c r="C49973" t="s">
        <v>33920</v>
      </c>
      <c r="D49973" t="s">
        <v>135713</v>
      </c>
      <c r="E49973" t="s">
        <v>263021</v>
      </c>
    </row>
    <row r="49974" spans="1:5" x14ac:dyDescent="0.3">
      <c r="A49974">
        <v>0</v>
      </c>
      <c r="B49974">
        <v>2301830937</v>
      </c>
      <c r="C49974" t="s">
        <v>33921</v>
      </c>
      <c r="D49974" t="s">
        <v>135714</v>
      </c>
      <c r="E49974" t="s">
        <v>263022</v>
      </c>
    </row>
    <row r="49975" spans="1:5" x14ac:dyDescent="0.3">
      <c r="A49975">
        <v>0</v>
      </c>
      <c r="B49975">
        <v>2301832267</v>
      </c>
      <c r="C49975" t="s">
        <v>33922</v>
      </c>
      <c r="D49975" t="s">
        <v>135715</v>
      </c>
      <c r="E49975" t="s">
        <v>263023</v>
      </c>
    </row>
    <row r="49976" spans="1:5" x14ac:dyDescent="0.3">
      <c r="A49976">
        <v>0</v>
      </c>
      <c r="B49976">
        <v>2301832318</v>
      </c>
      <c r="C49976" t="s">
        <v>33922</v>
      </c>
      <c r="D49976" t="s">
        <v>135716</v>
      </c>
      <c r="E49976" t="s">
        <v>263024</v>
      </c>
    </row>
    <row r="49977" spans="1:5" x14ac:dyDescent="0.3">
      <c r="A49977">
        <v>0</v>
      </c>
      <c r="B49977">
        <v>2301832500</v>
      </c>
      <c r="C49977" t="s">
        <v>33923</v>
      </c>
      <c r="D49977" t="s">
        <v>135717</v>
      </c>
      <c r="E49977" t="s">
        <v>263025</v>
      </c>
    </row>
    <row r="49978" spans="1:5" x14ac:dyDescent="0.3">
      <c r="A49978">
        <v>0</v>
      </c>
      <c r="B49978">
        <v>2301832715</v>
      </c>
      <c r="C49978" t="s">
        <v>33924</v>
      </c>
      <c r="D49978" t="s">
        <v>135718</v>
      </c>
      <c r="E49978" t="s">
        <v>263026</v>
      </c>
    </row>
    <row r="49979" spans="1:5" x14ac:dyDescent="0.3">
      <c r="A49979">
        <v>0</v>
      </c>
      <c r="B49979">
        <v>2301832784</v>
      </c>
      <c r="C49979" t="s">
        <v>33924</v>
      </c>
      <c r="D49979" t="s">
        <v>135719</v>
      </c>
      <c r="E49979" t="s">
        <v>263027</v>
      </c>
    </row>
    <row r="49980" spans="1:5" x14ac:dyDescent="0.3">
      <c r="A49980">
        <v>0</v>
      </c>
      <c r="B49980">
        <v>2301833140</v>
      </c>
      <c r="C49980" t="s">
        <v>33925</v>
      </c>
      <c r="D49980" t="s">
        <v>135720</v>
      </c>
      <c r="E49980" t="s">
        <v>263028</v>
      </c>
    </row>
    <row r="49981" spans="1:5" x14ac:dyDescent="0.3">
      <c r="A49981">
        <v>0</v>
      </c>
      <c r="B49981">
        <v>2301833179</v>
      </c>
      <c r="C49981" t="s">
        <v>33926</v>
      </c>
      <c r="D49981" t="s">
        <v>100006</v>
      </c>
      <c r="E49981" t="s">
        <v>263029</v>
      </c>
    </row>
    <row r="49982" spans="1:5" x14ac:dyDescent="0.3">
      <c r="A49982">
        <v>0</v>
      </c>
      <c r="B49982">
        <v>2301833280</v>
      </c>
      <c r="C49982" t="s">
        <v>33925</v>
      </c>
      <c r="D49982" t="s">
        <v>135721</v>
      </c>
      <c r="E49982" t="s">
        <v>263030</v>
      </c>
    </row>
    <row r="49983" spans="1:5" x14ac:dyDescent="0.3">
      <c r="A49983">
        <v>0</v>
      </c>
      <c r="B49983">
        <v>2301833689</v>
      </c>
      <c r="C49983" t="s">
        <v>33927</v>
      </c>
      <c r="D49983" t="s">
        <v>135722</v>
      </c>
      <c r="E49983" t="s">
        <v>263031</v>
      </c>
    </row>
    <row r="49984" spans="1:5" x14ac:dyDescent="0.3">
      <c r="A49984">
        <v>0</v>
      </c>
      <c r="B49984">
        <v>2301833733</v>
      </c>
      <c r="C49984" t="s">
        <v>33927</v>
      </c>
      <c r="D49984" t="s">
        <v>135723</v>
      </c>
      <c r="E49984" t="s">
        <v>263032</v>
      </c>
    </row>
    <row r="49985" spans="1:5" x14ac:dyDescent="0.3">
      <c r="A49985">
        <v>0</v>
      </c>
      <c r="B49985">
        <v>2301833883</v>
      </c>
      <c r="C49985" t="s">
        <v>33928</v>
      </c>
      <c r="D49985" t="s">
        <v>105863</v>
      </c>
      <c r="E49985" t="s">
        <v>263033</v>
      </c>
    </row>
    <row r="49986" spans="1:5" x14ac:dyDescent="0.3">
      <c r="A49986">
        <v>0</v>
      </c>
      <c r="B49986">
        <v>2301834342</v>
      </c>
      <c r="C49986" t="s">
        <v>33929</v>
      </c>
      <c r="D49986" t="s">
        <v>135001</v>
      </c>
      <c r="E49986" t="s">
        <v>263034</v>
      </c>
    </row>
    <row r="49987" spans="1:5" x14ac:dyDescent="0.3">
      <c r="A49987">
        <v>0</v>
      </c>
      <c r="B49987">
        <v>2301834390</v>
      </c>
      <c r="C49987" t="s">
        <v>33929</v>
      </c>
      <c r="D49987" t="s">
        <v>123571</v>
      </c>
      <c r="E49987" t="s">
        <v>263035</v>
      </c>
    </row>
    <row r="49988" spans="1:5" x14ac:dyDescent="0.3">
      <c r="A49988">
        <v>0</v>
      </c>
      <c r="B49988">
        <v>2301834421</v>
      </c>
      <c r="C49988" t="s">
        <v>33930</v>
      </c>
      <c r="D49988" t="s">
        <v>135724</v>
      </c>
      <c r="E49988" t="s">
        <v>263036</v>
      </c>
    </row>
    <row r="49989" spans="1:5" x14ac:dyDescent="0.3">
      <c r="A49989">
        <v>0</v>
      </c>
      <c r="B49989">
        <v>2301834425</v>
      </c>
      <c r="C49989" t="s">
        <v>33930</v>
      </c>
      <c r="D49989" t="s">
        <v>135725</v>
      </c>
      <c r="E49989" t="s">
        <v>263037</v>
      </c>
    </row>
    <row r="49990" spans="1:5" x14ac:dyDescent="0.3">
      <c r="A49990">
        <v>0</v>
      </c>
      <c r="B49990">
        <v>2301834723</v>
      </c>
      <c r="C49990" t="s">
        <v>33931</v>
      </c>
      <c r="D49990" t="s">
        <v>135726</v>
      </c>
      <c r="E49990" t="s">
        <v>263038</v>
      </c>
    </row>
    <row r="49991" spans="1:5" x14ac:dyDescent="0.3">
      <c r="A49991">
        <v>0</v>
      </c>
      <c r="B49991">
        <v>2301835162</v>
      </c>
      <c r="C49991" t="s">
        <v>33931</v>
      </c>
      <c r="D49991" t="s">
        <v>135727</v>
      </c>
      <c r="E49991" t="s">
        <v>263039</v>
      </c>
    </row>
    <row r="49992" spans="1:5" x14ac:dyDescent="0.3">
      <c r="A49992">
        <v>0</v>
      </c>
      <c r="B49992">
        <v>2301835244</v>
      </c>
      <c r="C49992" t="s">
        <v>33932</v>
      </c>
      <c r="D49992" t="s">
        <v>135728</v>
      </c>
      <c r="E49992" t="s">
        <v>263040</v>
      </c>
    </row>
    <row r="49993" spans="1:5" x14ac:dyDescent="0.3">
      <c r="A49993">
        <v>0</v>
      </c>
      <c r="B49993">
        <v>2301835378</v>
      </c>
      <c r="C49993" t="s">
        <v>33932</v>
      </c>
      <c r="D49993" t="s">
        <v>98738</v>
      </c>
      <c r="E49993" t="s">
        <v>263041</v>
      </c>
    </row>
    <row r="49994" spans="1:5" x14ac:dyDescent="0.3">
      <c r="A49994">
        <v>0</v>
      </c>
      <c r="B49994">
        <v>2301835673</v>
      </c>
      <c r="C49994" t="s">
        <v>33933</v>
      </c>
      <c r="D49994" t="s">
        <v>135729</v>
      </c>
      <c r="E49994" t="s">
        <v>263042</v>
      </c>
    </row>
    <row r="49995" spans="1:5" x14ac:dyDescent="0.3">
      <c r="A49995">
        <v>0</v>
      </c>
      <c r="B49995">
        <v>2301835769</v>
      </c>
      <c r="C49995" t="s">
        <v>33933</v>
      </c>
      <c r="D49995" t="s">
        <v>112853</v>
      </c>
      <c r="E49995" t="s">
        <v>263043</v>
      </c>
    </row>
    <row r="49996" spans="1:5" x14ac:dyDescent="0.3">
      <c r="A49996">
        <v>0</v>
      </c>
      <c r="B49996">
        <v>2301835859</v>
      </c>
      <c r="C49996" t="s">
        <v>33934</v>
      </c>
      <c r="D49996" t="s">
        <v>135730</v>
      </c>
      <c r="E49996" t="s">
        <v>263044</v>
      </c>
    </row>
    <row r="49997" spans="1:5" x14ac:dyDescent="0.3">
      <c r="A49997">
        <v>0</v>
      </c>
      <c r="B49997">
        <v>2301835977</v>
      </c>
      <c r="C49997" t="s">
        <v>33934</v>
      </c>
      <c r="D49997" t="s">
        <v>135731</v>
      </c>
      <c r="E49997" t="s">
        <v>263045</v>
      </c>
    </row>
    <row r="49998" spans="1:5" x14ac:dyDescent="0.3">
      <c r="A49998">
        <v>0</v>
      </c>
      <c r="B49998">
        <v>2301836078</v>
      </c>
      <c r="C49998" t="s">
        <v>33935</v>
      </c>
      <c r="D49998" t="s">
        <v>135732</v>
      </c>
      <c r="E49998" t="s">
        <v>263046</v>
      </c>
    </row>
    <row r="49999" spans="1:5" x14ac:dyDescent="0.3">
      <c r="A49999">
        <v>0</v>
      </c>
      <c r="B49999">
        <v>2301836497</v>
      </c>
      <c r="C49999" t="s">
        <v>33936</v>
      </c>
      <c r="D49999" t="s">
        <v>135733</v>
      </c>
      <c r="E49999" t="s">
        <v>263047</v>
      </c>
    </row>
    <row r="50000" spans="1:5" x14ac:dyDescent="0.3">
      <c r="A50000">
        <v>0</v>
      </c>
      <c r="B50000">
        <v>2301836808</v>
      </c>
      <c r="C50000" t="s">
        <v>33937</v>
      </c>
      <c r="D50000" t="s">
        <v>135734</v>
      </c>
      <c r="E50000" t="s">
        <v>263048</v>
      </c>
    </row>
    <row r="50001" spans="1:5" x14ac:dyDescent="0.3">
      <c r="A50001">
        <v>0</v>
      </c>
      <c r="B50001">
        <v>2301837406</v>
      </c>
      <c r="C50001" t="s">
        <v>33938</v>
      </c>
      <c r="D50001" t="s">
        <v>135735</v>
      </c>
      <c r="E50001" t="s">
        <v>263049</v>
      </c>
    </row>
    <row r="50002" spans="1:5" x14ac:dyDescent="0.3">
      <c r="A50002">
        <v>0</v>
      </c>
      <c r="B50002">
        <v>2301837469</v>
      </c>
      <c r="C50002" t="s">
        <v>33938</v>
      </c>
      <c r="D50002" t="s">
        <v>135736</v>
      </c>
      <c r="E50002" t="s">
        <v>263050</v>
      </c>
    </row>
    <row r="50003" spans="1:5" x14ac:dyDescent="0.3">
      <c r="A50003">
        <v>0</v>
      </c>
      <c r="B50003">
        <v>2301837518</v>
      </c>
      <c r="C50003" t="s">
        <v>33938</v>
      </c>
      <c r="D50003" t="s">
        <v>128347</v>
      </c>
      <c r="E50003" t="s">
        <v>263051</v>
      </c>
    </row>
    <row r="50004" spans="1:5" x14ac:dyDescent="0.3">
      <c r="A50004">
        <v>0</v>
      </c>
      <c r="B50004">
        <v>2301837999</v>
      </c>
      <c r="C50004" t="s">
        <v>33939</v>
      </c>
      <c r="D50004" t="s">
        <v>135737</v>
      </c>
      <c r="E50004" t="s">
        <v>263052</v>
      </c>
    </row>
    <row r="50005" spans="1:5" x14ac:dyDescent="0.3">
      <c r="A50005">
        <v>0</v>
      </c>
      <c r="B50005">
        <v>2301838237</v>
      </c>
      <c r="C50005" t="s">
        <v>33940</v>
      </c>
      <c r="D50005" t="s">
        <v>135738</v>
      </c>
      <c r="E50005" t="s">
        <v>263053</v>
      </c>
    </row>
    <row r="50006" spans="1:5" x14ac:dyDescent="0.3">
      <c r="A50006">
        <v>0</v>
      </c>
      <c r="B50006">
        <v>2301838354</v>
      </c>
      <c r="C50006" t="s">
        <v>33940</v>
      </c>
      <c r="D50006" t="s">
        <v>135739</v>
      </c>
      <c r="E50006" t="s">
        <v>263054</v>
      </c>
    </row>
    <row r="50007" spans="1:5" x14ac:dyDescent="0.3">
      <c r="A50007">
        <v>0</v>
      </c>
      <c r="B50007">
        <v>2301838493</v>
      </c>
      <c r="C50007" t="s">
        <v>33941</v>
      </c>
      <c r="D50007" t="s">
        <v>106063</v>
      </c>
      <c r="E50007" t="s">
        <v>263055</v>
      </c>
    </row>
    <row r="50008" spans="1:5" x14ac:dyDescent="0.3">
      <c r="A50008">
        <v>0</v>
      </c>
      <c r="B50008">
        <v>2301838567</v>
      </c>
      <c r="C50008" t="s">
        <v>33941</v>
      </c>
      <c r="D50008" t="s">
        <v>135740</v>
      </c>
      <c r="E50008" t="s">
        <v>263056</v>
      </c>
    </row>
    <row r="50009" spans="1:5" x14ac:dyDescent="0.3">
      <c r="A50009">
        <v>0</v>
      </c>
      <c r="B50009">
        <v>2301838608</v>
      </c>
      <c r="C50009" t="s">
        <v>33942</v>
      </c>
      <c r="D50009" t="s">
        <v>135741</v>
      </c>
      <c r="E50009" t="s">
        <v>263057</v>
      </c>
    </row>
    <row r="50010" spans="1:5" x14ac:dyDescent="0.3">
      <c r="A50010">
        <v>0</v>
      </c>
      <c r="B50010">
        <v>2301838658</v>
      </c>
      <c r="C50010" t="s">
        <v>33942</v>
      </c>
      <c r="D50010" t="s">
        <v>135742</v>
      </c>
      <c r="E50010" t="s">
        <v>263058</v>
      </c>
    </row>
    <row r="50011" spans="1:5" x14ac:dyDescent="0.3">
      <c r="A50011">
        <v>0</v>
      </c>
      <c r="B50011">
        <v>2301838765</v>
      </c>
      <c r="C50011" t="s">
        <v>33942</v>
      </c>
      <c r="D50011" t="s">
        <v>135743</v>
      </c>
      <c r="E50011" t="s">
        <v>263059</v>
      </c>
    </row>
    <row r="50012" spans="1:5" x14ac:dyDescent="0.3">
      <c r="A50012">
        <v>0</v>
      </c>
      <c r="B50012">
        <v>2301839017</v>
      </c>
      <c r="C50012" t="s">
        <v>33943</v>
      </c>
      <c r="D50012" t="s">
        <v>135744</v>
      </c>
      <c r="E50012" t="s">
        <v>263060</v>
      </c>
    </row>
    <row r="50013" spans="1:5" x14ac:dyDescent="0.3">
      <c r="A50013">
        <v>0</v>
      </c>
      <c r="B50013">
        <v>2301839037</v>
      </c>
      <c r="C50013" t="s">
        <v>33943</v>
      </c>
      <c r="D50013" t="s">
        <v>135745</v>
      </c>
      <c r="E50013" t="s">
        <v>263061</v>
      </c>
    </row>
    <row r="50014" spans="1:5" x14ac:dyDescent="0.3">
      <c r="A50014">
        <v>0</v>
      </c>
      <c r="B50014">
        <v>2301846385</v>
      </c>
      <c r="C50014" t="s">
        <v>33944</v>
      </c>
      <c r="D50014" t="s">
        <v>135746</v>
      </c>
      <c r="E50014" t="s">
        <v>263062</v>
      </c>
    </row>
    <row r="50015" spans="1:5" x14ac:dyDescent="0.3">
      <c r="A50015">
        <v>0</v>
      </c>
      <c r="B50015">
        <v>2301846579</v>
      </c>
      <c r="C50015" t="s">
        <v>33945</v>
      </c>
      <c r="D50015" t="s">
        <v>107090</v>
      </c>
      <c r="E50015" t="s">
        <v>263063</v>
      </c>
    </row>
    <row r="50016" spans="1:5" x14ac:dyDescent="0.3">
      <c r="A50016">
        <v>0</v>
      </c>
      <c r="B50016">
        <v>2301846675</v>
      </c>
      <c r="C50016" t="s">
        <v>33945</v>
      </c>
      <c r="D50016" t="s">
        <v>135747</v>
      </c>
      <c r="E50016" t="s">
        <v>263064</v>
      </c>
    </row>
    <row r="50017" spans="1:5" x14ac:dyDescent="0.3">
      <c r="A50017">
        <v>0</v>
      </c>
      <c r="B50017">
        <v>2301846882</v>
      </c>
      <c r="C50017" t="s">
        <v>33946</v>
      </c>
      <c r="D50017" t="s">
        <v>135748</v>
      </c>
      <c r="E50017" t="s">
        <v>263065</v>
      </c>
    </row>
    <row r="50018" spans="1:5" x14ac:dyDescent="0.3">
      <c r="A50018">
        <v>0</v>
      </c>
      <c r="B50018">
        <v>2301847055</v>
      </c>
      <c r="C50018" t="s">
        <v>33947</v>
      </c>
      <c r="D50018" t="s">
        <v>135749</v>
      </c>
      <c r="E50018" t="s">
        <v>263066</v>
      </c>
    </row>
    <row r="50019" spans="1:5" x14ac:dyDescent="0.3">
      <c r="A50019">
        <v>0</v>
      </c>
      <c r="B50019">
        <v>2301847505</v>
      </c>
      <c r="C50019" t="s">
        <v>33948</v>
      </c>
      <c r="D50019" t="s">
        <v>112813</v>
      </c>
      <c r="E50019" t="s">
        <v>263067</v>
      </c>
    </row>
    <row r="50020" spans="1:5" x14ac:dyDescent="0.3">
      <c r="A50020">
        <v>0</v>
      </c>
      <c r="B50020">
        <v>2301848013</v>
      </c>
      <c r="C50020" t="s">
        <v>33949</v>
      </c>
      <c r="D50020" t="s">
        <v>135750</v>
      </c>
      <c r="E50020" t="s">
        <v>263068</v>
      </c>
    </row>
    <row r="50021" spans="1:5" x14ac:dyDescent="0.3">
      <c r="A50021">
        <v>0</v>
      </c>
      <c r="B50021">
        <v>2301848065</v>
      </c>
      <c r="C50021" t="s">
        <v>33949</v>
      </c>
      <c r="D50021" t="s">
        <v>135751</v>
      </c>
      <c r="E50021" t="s">
        <v>263069</v>
      </c>
    </row>
    <row r="50022" spans="1:5" x14ac:dyDescent="0.3">
      <c r="A50022">
        <v>0</v>
      </c>
      <c r="B50022">
        <v>2301848143</v>
      </c>
      <c r="C50022" t="s">
        <v>33949</v>
      </c>
      <c r="D50022" t="s">
        <v>135752</v>
      </c>
      <c r="E50022" t="s">
        <v>263070</v>
      </c>
    </row>
    <row r="50023" spans="1:5" x14ac:dyDescent="0.3">
      <c r="A50023">
        <v>0</v>
      </c>
      <c r="B50023">
        <v>2301848482</v>
      </c>
      <c r="C50023" t="s">
        <v>33950</v>
      </c>
      <c r="D50023" t="s">
        <v>135753</v>
      </c>
      <c r="E50023" t="s">
        <v>263071</v>
      </c>
    </row>
    <row r="50024" spans="1:5" x14ac:dyDescent="0.3">
      <c r="A50024">
        <v>0</v>
      </c>
      <c r="B50024">
        <v>2301848673</v>
      </c>
      <c r="C50024" t="s">
        <v>33951</v>
      </c>
      <c r="D50024" t="s">
        <v>118803</v>
      </c>
      <c r="E50024" t="s">
        <v>263072</v>
      </c>
    </row>
    <row r="50025" spans="1:5" x14ac:dyDescent="0.3">
      <c r="A50025">
        <v>0</v>
      </c>
      <c r="B50025">
        <v>2301848788</v>
      </c>
      <c r="C50025" t="s">
        <v>33952</v>
      </c>
      <c r="D50025" t="s">
        <v>135754</v>
      </c>
      <c r="E50025" t="s">
        <v>263073</v>
      </c>
    </row>
    <row r="50026" spans="1:5" x14ac:dyDescent="0.3">
      <c r="A50026">
        <v>0</v>
      </c>
      <c r="B50026">
        <v>2301849916</v>
      </c>
      <c r="C50026" t="s">
        <v>33953</v>
      </c>
      <c r="D50026" t="s">
        <v>135755</v>
      </c>
      <c r="E50026" t="s">
        <v>263074</v>
      </c>
    </row>
    <row r="50027" spans="1:5" x14ac:dyDescent="0.3">
      <c r="A50027">
        <v>0</v>
      </c>
      <c r="B50027">
        <v>2301849946</v>
      </c>
      <c r="C50027" t="s">
        <v>33953</v>
      </c>
      <c r="D50027" t="s">
        <v>135756</v>
      </c>
      <c r="E50027" t="s">
        <v>263075</v>
      </c>
    </row>
    <row r="50028" spans="1:5" x14ac:dyDescent="0.3">
      <c r="A50028">
        <v>0</v>
      </c>
      <c r="B50028">
        <v>2301850236</v>
      </c>
      <c r="C50028" t="s">
        <v>33954</v>
      </c>
      <c r="D50028" t="s">
        <v>135036</v>
      </c>
      <c r="E50028" t="s">
        <v>263076</v>
      </c>
    </row>
    <row r="50029" spans="1:5" x14ac:dyDescent="0.3">
      <c r="A50029">
        <v>0</v>
      </c>
      <c r="B50029">
        <v>2301850581</v>
      </c>
      <c r="C50029" t="s">
        <v>33955</v>
      </c>
      <c r="D50029" t="s">
        <v>135757</v>
      </c>
      <c r="E50029" t="s">
        <v>263077</v>
      </c>
    </row>
    <row r="50030" spans="1:5" x14ac:dyDescent="0.3">
      <c r="A50030">
        <v>0</v>
      </c>
      <c r="B50030">
        <v>2301851016</v>
      </c>
      <c r="C50030" t="s">
        <v>33956</v>
      </c>
      <c r="D50030" t="s">
        <v>135758</v>
      </c>
      <c r="E50030" t="s">
        <v>263078</v>
      </c>
    </row>
    <row r="50031" spans="1:5" x14ac:dyDescent="0.3">
      <c r="A50031">
        <v>0</v>
      </c>
      <c r="B50031">
        <v>2301851137</v>
      </c>
      <c r="C50031" t="s">
        <v>33957</v>
      </c>
      <c r="D50031" t="s">
        <v>135759</v>
      </c>
      <c r="E50031" t="s">
        <v>236327</v>
      </c>
    </row>
    <row r="50032" spans="1:5" x14ac:dyDescent="0.3">
      <c r="A50032">
        <v>0</v>
      </c>
      <c r="B50032">
        <v>2301851249</v>
      </c>
      <c r="C50032" t="s">
        <v>33957</v>
      </c>
      <c r="D50032" t="s">
        <v>135760</v>
      </c>
      <c r="E50032" t="s">
        <v>263079</v>
      </c>
    </row>
    <row r="50033" spans="1:5" x14ac:dyDescent="0.3">
      <c r="A50033">
        <v>0</v>
      </c>
      <c r="B50033">
        <v>2301851837</v>
      </c>
      <c r="C50033" t="s">
        <v>33958</v>
      </c>
      <c r="D50033" t="s">
        <v>135761</v>
      </c>
      <c r="E50033" t="s">
        <v>263080</v>
      </c>
    </row>
    <row r="50034" spans="1:5" x14ac:dyDescent="0.3">
      <c r="A50034">
        <v>0</v>
      </c>
      <c r="B50034">
        <v>2301852262</v>
      </c>
      <c r="C50034" t="s">
        <v>33959</v>
      </c>
      <c r="D50034" t="s">
        <v>135762</v>
      </c>
      <c r="E50034" t="s">
        <v>263081</v>
      </c>
    </row>
    <row r="50035" spans="1:5" x14ac:dyDescent="0.3">
      <c r="A50035">
        <v>0</v>
      </c>
      <c r="B50035">
        <v>2301852310</v>
      </c>
      <c r="C50035" t="s">
        <v>33959</v>
      </c>
      <c r="D50035" t="s">
        <v>106859</v>
      </c>
      <c r="E50035" t="s">
        <v>263082</v>
      </c>
    </row>
    <row r="50036" spans="1:5" x14ac:dyDescent="0.3">
      <c r="A50036">
        <v>0</v>
      </c>
      <c r="B50036">
        <v>2301852601</v>
      </c>
      <c r="C50036" t="s">
        <v>33960</v>
      </c>
      <c r="D50036" t="s">
        <v>135763</v>
      </c>
      <c r="E50036" t="s">
        <v>263083</v>
      </c>
    </row>
    <row r="50037" spans="1:5" x14ac:dyDescent="0.3">
      <c r="A50037">
        <v>0</v>
      </c>
      <c r="B50037">
        <v>2301852896</v>
      </c>
      <c r="C50037" t="s">
        <v>33961</v>
      </c>
      <c r="D50037" t="s">
        <v>135764</v>
      </c>
      <c r="E50037" t="s">
        <v>263084</v>
      </c>
    </row>
    <row r="50038" spans="1:5" x14ac:dyDescent="0.3">
      <c r="A50038">
        <v>0</v>
      </c>
      <c r="B50038">
        <v>2301853119</v>
      </c>
      <c r="C50038" t="s">
        <v>33962</v>
      </c>
      <c r="D50038" t="s">
        <v>135765</v>
      </c>
      <c r="E50038" t="s">
        <v>263085</v>
      </c>
    </row>
    <row r="50039" spans="1:5" x14ac:dyDescent="0.3">
      <c r="A50039">
        <v>0</v>
      </c>
      <c r="B50039">
        <v>2301853200</v>
      </c>
      <c r="C50039" t="s">
        <v>33962</v>
      </c>
      <c r="D50039" t="s">
        <v>135766</v>
      </c>
      <c r="E50039" t="s">
        <v>263086</v>
      </c>
    </row>
    <row r="50040" spans="1:5" x14ac:dyDescent="0.3">
      <c r="A50040">
        <v>0</v>
      </c>
      <c r="B50040">
        <v>2301853413</v>
      </c>
      <c r="C50040" t="s">
        <v>33963</v>
      </c>
      <c r="D50040" t="s">
        <v>117265</v>
      </c>
      <c r="E50040" t="s">
        <v>263087</v>
      </c>
    </row>
    <row r="50041" spans="1:5" x14ac:dyDescent="0.3">
      <c r="A50041">
        <v>0</v>
      </c>
      <c r="B50041">
        <v>2301853699</v>
      </c>
      <c r="C50041" t="s">
        <v>33964</v>
      </c>
      <c r="D50041" t="s">
        <v>135767</v>
      </c>
      <c r="E50041" t="s">
        <v>263088</v>
      </c>
    </row>
    <row r="50042" spans="1:5" x14ac:dyDescent="0.3">
      <c r="A50042">
        <v>0</v>
      </c>
      <c r="B50042">
        <v>2301853732</v>
      </c>
      <c r="C50042" t="s">
        <v>33964</v>
      </c>
      <c r="D50042" t="s">
        <v>135768</v>
      </c>
      <c r="E50042" t="s">
        <v>263089</v>
      </c>
    </row>
    <row r="50043" spans="1:5" x14ac:dyDescent="0.3">
      <c r="A50043">
        <v>0</v>
      </c>
      <c r="B50043">
        <v>2301853971</v>
      </c>
      <c r="C50043" t="s">
        <v>33965</v>
      </c>
      <c r="D50043" t="s">
        <v>135769</v>
      </c>
      <c r="E50043" t="s">
        <v>263090</v>
      </c>
    </row>
    <row r="50044" spans="1:5" x14ac:dyDescent="0.3">
      <c r="A50044">
        <v>0</v>
      </c>
      <c r="B50044">
        <v>2301855208</v>
      </c>
      <c r="C50044" t="s">
        <v>33966</v>
      </c>
      <c r="D50044" t="s">
        <v>135770</v>
      </c>
      <c r="E50044" t="s">
        <v>263091</v>
      </c>
    </row>
    <row r="50045" spans="1:5" x14ac:dyDescent="0.3">
      <c r="A50045">
        <v>0</v>
      </c>
      <c r="B50045">
        <v>2301855641</v>
      </c>
      <c r="C50045" t="s">
        <v>33967</v>
      </c>
      <c r="D50045" t="s">
        <v>135771</v>
      </c>
      <c r="E50045" t="s">
        <v>263092</v>
      </c>
    </row>
    <row r="50046" spans="1:5" x14ac:dyDescent="0.3">
      <c r="A50046">
        <v>0</v>
      </c>
      <c r="B50046">
        <v>2301855707</v>
      </c>
      <c r="C50046" t="s">
        <v>33967</v>
      </c>
      <c r="D50046" t="s">
        <v>135772</v>
      </c>
      <c r="E50046" t="s">
        <v>263093</v>
      </c>
    </row>
    <row r="50047" spans="1:5" x14ac:dyDescent="0.3">
      <c r="A50047">
        <v>0</v>
      </c>
      <c r="B50047">
        <v>2301856616</v>
      </c>
      <c r="C50047" t="s">
        <v>33968</v>
      </c>
      <c r="D50047" t="s">
        <v>135773</v>
      </c>
      <c r="E50047" t="s">
        <v>263094</v>
      </c>
    </row>
    <row r="50048" spans="1:5" x14ac:dyDescent="0.3">
      <c r="A50048">
        <v>0</v>
      </c>
      <c r="B50048">
        <v>2301856702</v>
      </c>
      <c r="C50048" t="s">
        <v>33969</v>
      </c>
      <c r="D50048" t="s">
        <v>135774</v>
      </c>
      <c r="E50048" t="s">
        <v>263095</v>
      </c>
    </row>
    <row r="50049" spans="1:5" x14ac:dyDescent="0.3">
      <c r="A50049">
        <v>0</v>
      </c>
      <c r="B50049">
        <v>2301856758</v>
      </c>
      <c r="C50049" t="s">
        <v>33969</v>
      </c>
      <c r="D50049" t="s">
        <v>135775</v>
      </c>
      <c r="E50049" t="s">
        <v>263096</v>
      </c>
    </row>
    <row r="50050" spans="1:5" x14ac:dyDescent="0.3">
      <c r="A50050">
        <v>0</v>
      </c>
      <c r="B50050">
        <v>2301857241</v>
      </c>
      <c r="C50050" t="s">
        <v>33970</v>
      </c>
      <c r="D50050" t="s">
        <v>135776</v>
      </c>
      <c r="E50050" t="s">
        <v>263097</v>
      </c>
    </row>
    <row r="50051" spans="1:5" x14ac:dyDescent="0.3">
      <c r="A50051">
        <v>0</v>
      </c>
      <c r="B50051">
        <v>2301857448</v>
      </c>
      <c r="C50051" t="s">
        <v>33971</v>
      </c>
      <c r="D50051" t="s">
        <v>121058</v>
      </c>
      <c r="E50051" t="s">
        <v>263098</v>
      </c>
    </row>
    <row r="50052" spans="1:5" x14ac:dyDescent="0.3">
      <c r="A50052">
        <v>0</v>
      </c>
      <c r="B50052">
        <v>2301857840</v>
      </c>
      <c r="C50052" t="s">
        <v>33972</v>
      </c>
      <c r="D50052" t="s">
        <v>135777</v>
      </c>
      <c r="E50052" t="s">
        <v>263099</v>
      </c>
    </row>
    <row r="50053" spans="1:5" x14ac:dyDescent="0.3">
      <c r="A50053">
        <v>0</v>
      </c>
      <c r="B50053">
        <v>2301858067</v>
      </c>
      <c r="C50053" t="s">
        <v>33973</v>
      </c>
      <c r="D50053" t="s">
        <v>135778</v>
      </c>
      <c r="E50053" t="s">
        <v>263100</v>
      </c>
    </row>
    <row r="50054" spans="1:5" x14ac:dyDescent="0.3">
      <c r="A50054">
        <v>0</v>
      </c>
      <c r="B50054">
        <v>2301858534</v>
      </c>
      <c r="C50054" t="s">
        <v>33974</v>
      </c>
      <c r="D50054" t="s">
        <v>124113</v>
      </c>
      <c r="E50054" t="s">
        <v>263101</v>
      </c>
    </row>
    <row r="50055" spans="1:5" x14ac:dyDescent="0.3">
      <c r="A50055">
        <v>0</v>
      </c>
      <c r="B50055">
        <v>2301858860</v>
      </c>
      <c r="C50055" t="s">
        <v>33975</v>
      </c>
      <c r="D50055" t="s">
        <v>135779</v>
      </c>
      <c r="E50055" t="s">
        <v>263102</v>
      </c>
    </row>
    <row r="50056" spans="1:5" x14ac:dyDescent="0.3">
      <c r="A50056">
        <v>0</v>
      </c>
      <c r="B50056">
        <v>2301858908</v>
      </c>
      <c r="C50056" t="s">
        <v>33975</v>
      </c>
      <c r="D50056" t="s">
        <v>135780</v>
      </c>
      <c r="E50056" t="s">
        <v>262655</v>
      </c>
    </row>
    <row r="50057" spans="1:5" x14ac:dyDescent="0.3">
      <c r="A50057">
        <v>0</v>
      </c>
      <c r="B50057">
        <v>2301859136</v>
      </c>
      <c r="C50057" t="s">
        <v>33976</v>
      </c>
      <c r="D50057" t="s">
        <v>135781</v>
      </c>
      <c r="E50057" t="s">
        <v>263103</v>
      </c>
    </row>
    <row r="50058" spans="1:5" x14ac:dyDescent="0.3">
      <c r="A50058">
        <v>0</v>
      </c>
      <c r="B50058">
        <v>2301859337</v>
      </c>
      <c r="C50058" t="s">
        <v>33977</v>
      </c>
      <c r="D50058" t="s">
        <v>135782</v>
      </c>
      <c r="E50058" t="s">
        <v>263104</v>
      </c>
    </row>
    <row r="50059" spans="1:5" x14ac:dyDescent="0.3">
      <c r="A50059">
        <v>0</v>
      </c>
      <c r="B50059">
        <v>2301859717</v>
      </c>
      <c r="C50059" t="s">
        <v>33978</v>
      </c>
      <c r="D50059" t="s">
        <v>135783</v>
      </c>
      <c r="E50059" t="s">
        <v>263105</v>
      </c>
    </row>
    <row r="50060" spans="1:5" x14ac:dyDescent="0.3">
      <c r="A50060">
        <v>0</v>
      </c>
      <c r="B50060">
        <v>2301860269</v>
      </c>
      <c r="C50060" t="s">
        <v>33979</v>
      </c>
      <c r="D50060" t="s">
        <v>135784</v>
      </c>
      <c r="E50060" t="s">
        <v>263106</v>
      </c>
    </row>
    <row r="50061" spans="1:5" x14ac:dyDescent="0.3">
      <c r="A50061">
        <v>0</v>
      </c>
      <c r="B50061">
        <v>2301860738</v>
      </c>
      <c r="C50061" t="s">
        <v>33980</v>
      </c>
      <c r="D50061" t="s">
        <v>135785</v>
      </c>
      <c r="E50061" t="s">
        <v>263107</v>
      </c>
    </row>
    <row r="50062" spans="1:5" x14ac:dyDescent="0.3">
      <c r="A50062">
        <v>0</v>
      </c>
      <c r="B50062">
        <v>2301861004</v>
      </c>
      <c r="C50062" t="s">
        <v>33981</v>
      </c>
      <c r="D50062" t="s">
        <v>135066</v>
      </c>
      <c r="E50062" t="s">
        <v>263108</v>
      </c>
    </row>
    <row r="50063" spans="1:5" x14ac:dyDescent="0.3">
      <c r="A50063">
        <v>0</v>
      </c>
      <c r="B50063">
        <v>2301861305</v>
      </c>
      <c r="C50063" t="s">
        <v>33982</v>
      </c>
      <c r="D50063" t="s">
        <v>110461</v>
      </c>
      <c r="E50063" t="s">
        <v>263109</v>
      </c>
    </row>
    <row r="50064" spans="1:5" x14ac:dyDescent="0.3">
      <c r="A50064">
        <v>0</v>
      </c>
      <c r="B50064">
        <v>2301861713</v>
      </c>
      <c r="C50064" t="s">
        <v>33983</v>
      </c>
      <c r="D50064" t="s">
        <v>135786</v>
      </c>
      <c r="E50064" t="s">
        <v>263110</v>
      </c>
    </row>
    <row r="50065" spans="1:5" x14ac:dyDescent="0.3">
      <c r="A50065">
        <v>0</v>
      </c>
      <c r="B50065">
        <v>2301861723</v>
      </c>
      <c r="C50065" t="s">
        <v>33983</v>
      </c>
      <c r="D50065" t="s">
        <v>135787</v>
      </c>
      <c r="E50065" t="s">
        <v>263111</v>
      </c>
    </row>
    <row r="50066" spans="1:5" x14ac:dyDescent="0.3">
      <c r="A50066">
        <v>0</v>
      </c>
      <c r="B50066">
        <v>2301861775</v>
      </c>
      <c r="C50066" t="s">
        <v>33983</v>
      </c>
      <c r="D50066" t="s">
        <v>135788</v>
      </c>
      <c r="E50066" t="s">
        <v>263112</v>
      </c>
    </row>
    <row r="50067" spans="1:5" x14ac:dyDescent="0.3">
      <c r="A50067">
        <v>0</v>
      </c>
      <c r="B50067">
        <v>2301862854</v>
      </c>
      <c r="C50067" t="s">
        <v>33984</v>
      </c>
      <c r="D50067" t="s">
        <v>135789</v>
      </c>
      <c r="E50067" t="s">
        <v>263113</v>
      </c>
    </row>
    <row r="50068" spans="1:5" x14ac:dyDescent="0.3">
      <c r="A50068">
        <v>0</v>
      </c>
      <c r="B50068">
        <v>2301863258</v>
      </c>
      <c r="C50068" t="s">
        <v>33985</v>
      </c>
      <c r="D50068" t="s">
        <v>135790</v>
      </c>
      <c r="E50068" t="s">
        <v>263114</v>
      </c>
    </row>
    <row r="50069" spans="1:5" x14ac:dyDescent="0.3">
      <c r="A50069">
        <v>0</v>
      </c>
      <c r="B50069">
        <v>2301863291</v>
      </c>
      <c r="C50069" t="s">
        <v>33985</v>
      </c>
      <c r="D50069" t="s">
        <v>135791</v>
      </c>
      <c r="E50069" t="s">
        <v>263078</v>
      </c>
    </row>
    <row r="50070" spans="1:5" x14ac:dyDescent="0.3">
      <c r="A50070">
        <v>0</v>
      </c>
      <c r="B50070">
        <v>2301863475</v>
      </c>
      <c r="C50070" t="s">
        <v>33986</v>
      </c>
      <c r="D50070" t="s">
        <v>135792</v>
      </c>
      <c r="E50070" t="s">
        <v>263115</v>
      </c>
    </row>
    <row r="50071" spans="1:5" x14ac:dyDescent="0.3">
      <c r="A50071">
        <v>0</v>
      </c>
      <c r="B50071">
        <v>2301863703</v>
      </c>
      <c r="C50071" t="s">
        <v>33987</v>
      </c>
      <c r="D50071" t="s">
        <v>135793</v>
      </c>
      <c r="E50071" t="s">
        <v>263116</v>
      </c>
    </row>
    <row r="50072" spans="1:5" x14ac:dyDescent="0.3">
      <c r="A50072">
        <v>0</v>
      </c>
      <c r="B50072">
        <v>2301863774</v>
      </c>
      <c r="C50072" t="s">
        <v>33987</v>
      </c>
      <c r="D50072" t="s">
        <v>135794</v>
      </c>
      <c r="E50072" t="s">
        <v>263117</v>
      </c>
    </row>
    <row r="50073" spans="1:5" x14ac:dyDescent="0.3">
      <c r="A50073">
        <v>0</v>
      </c>
      <c r="B50073">
        <v>2301863798</v>
      </c>
      <c r="C50073" t="s">
        <v>33987</v>
      </c>
      <c r="D50073" t="s">
        <v>135795</v>
      </c>
      <c r="E50073" t="s">
        <v>263118</v>
      </c>
    </row>
    <row r="50074" spans="1:5" x14ac:dyDescent="0.3">
      <c r="A50074">
        <v>0</v>
      </c>
      <c r="B50074">
        <v>2301864009</v>
      </c>
      <c r="C50074" t="s">
        <v>33988</v>
      </c>
      <c r="D50074" t="s">
        <v>133549</v>
      </c>
      <c r="E50074" t="s">
        <v>263119</v>
      </c>
    </row>
    <row r="50075" spans="1:5" x14ac:dyDescent="0.3">
      <c r="A50075">
        <v>0</v>
      </c>
      <c r="B50075">
        <v>2301864021</v>
      </c>
      <c r="C50075" t="s">
        <v>33988</v>
      </c>
      <c r="D50075" t="s">
        <v>135796</v>
      </c>
      <c r="E50075" t="s">
        <v>263120</v>
      </c>
    </row>
    <row r="50076" spans="1:5" x14ac:dyDescent="0.3">
      <c r="A50076">
        <v>0</v>
      </c>
      <c r="B50076">
        <v>2301864080</v>
      </c>
      <c r="C50076" t="s">
        <v>33988</v>
      </c>
      <c r="D50076" t="s">
        <v>135797</v>
      </c>
      <c r="E50076" t="s">
        <v>263121</v>
      </c>
    </row>
    <row r="50077" spans="1:5" x14ac:dyDescent="0.3">
      <c r="A50077">
        <v>0</v>
      </c>
      <c r="B50077">
        <v>2301864415</v>
      </c>
      <c r="C50077" t="s">
        <v>33989</v>
      </c>
      <c r="D50077" t="s">
        <v>135798</v>
      </c>
      <c r="E50077" t="s">
        <v>263122</v>
      </c>
    </row>
    <row r="50078" spans="1:5" x14ac:dyDescent="0.3">
      <c r="A50078">
        <v>0</v>
      </c>
      <c r="B50078">
        <v>2301864550</v>
      </c>
      <c r="C50078" t="s">
        <v>33989</v>
      </c>
      <c r="D50078" t="s">
        <v>135799</v>
      </c>
      <c r="E50078" t="s">
        <v>263123</v>
      </c>
    </row>
    <row r="50079" spans="1:5" x14ac:dyDescent="0.3">
      <c r="A50079">
        <v>0</v>
      </c>
      <c r="B50079">
        <v>2301864797</v>
      </c>
      <c r="C50079" t="s">
        <v>33990</v>
      </c>
      <c r="D50079" t="s">
        <v>135800</v>
      </c>
      <c r="E50079" t="s">
        <v>263124</v>
      </c>
    </row>
    <row r="50080" spans="1:5" x14ac:dyDescent="0.3">
      <c r="A50080">
        <v>0</v>
      </c>
      <c r="B50080">
        <v>2301865503</v>
      </c>
      <c r="C50080" t="s">
        <v>33991</v>
      </c>
      <c r="D50080" t="s">
        <v>135801</v>
      </c>
      <c r="E50080" t="s">
        <v>263125</v>
      </c>
    </row>
    <row r="50081" spans="1:5" x14ac:dyDescent="0.3">
      <c r="A50081">
        <v>0</v>
      </c>
      <c r="B50081">
        <v>2301875797</v>
      </c>
      <c r="C50081" t="s">
        <v>33992</v>
      </c>
      <c r="D50081" t="s">
        <v>135802</v>
      </c>
      <c r="E50081" t="s">
        <v>263126</v>
      </c>
    </row>
    <row r="50082" spans="1:5" x14ac:dyDescent="0.3">
      <c r="A50082">
        <v>0</v>
      </c>
      <c r="B50082">
        <v>2301876075</v>
      </c>
      <c r="C50082" t="s">
        <v>33993</v>
      </c>
      <c r="D50082" t="s">
        <v>135803</v>
      </c>
      <c r="E50082" t="s">
        <v>263127</v>
      </c>
    </row>
    <row r="50083" spans="1:5" x14ac:dyDescent="0.3">
      <c r="A50083">
        <v>0</v>
      </c>
      <c r="B50083">
        <v>2301876130</v>
      </c>
      <c r="C50083" t="s">
        <v>33994</v>
      </c>
      <c r="D50083" t="s">
        <v>135804</v>
      </c>
      <c r="E50083" t="s">
        <v>263128</v>
      </c>
    </row>
    <row r="50084" spans="1:5" x14ac:dyDescent="0.3">
      <c r="A50084">
        <v>0</v>
      </c>
      <c r="B50084">
        <v>2301876182</v>
      </c>
      <c r="C50084" t="s">
        <v>33995</v>
      </c>
      <c r="D50084" t="s">
        <v>135805</v>
      </c>
      <c r="E50084" t="s">
        <v>263129</v>
      </c>
    </row>
    <row r="50085" spans="1:5" x14ac:dyDescent="0.3">
      <c r="A50085">
        <v>0</v>
      </c>
      <c r="B50085">
        <v>2301876753</v>
      </c>
      <c r="C50085" t="s">
        <v>33996</v>
      </c>
      <c r="D50085" t="s">
        <v>135806</v>
      </c>
      <c r="E50085" t="s">
        <v>263130</v>
      </c>
    </row>
    <row r="50086" spans="1:5" x14ac:dyDescent="0.3">
      <c r="A50086">
        <v>0</v>
      </c>
      <c r="B50086">
        <v>2301877488</v>
      </c>
      <c r="C50086" t="s">
        <v>33997</v>
      </c>
      <c r="D50086" t="s">
        <v>135807</v>
      </c>
      <c r="E50086" t="s">
        <v>263131</v>
      </c>
    </row>
    <row r="50087" spans="1:5" x14ac:dyDescent="0.3">
      <c r="A50087">
        <v>0</v>
      </c>
      <c r="B50087">
        <v>2301877512</v>
      </c>
      <c r="C50087" t="s">
        <v>33997</v>
      </c>
      <c r="D50087" t="s">
        <v>132035</v>
      </c>
      <c r="E50087" t="s">
        <v>263132</v>
      </c>
    </row>
    <row r="50088" spans="1:5" x14ac:dyDescent="0.3">
      <c r="A50088">
        <v>0</v>
      </c>
      <c r="B50088">
        <v>2301877655</v>
      </c>
      <c r="C50088" t="s">
        <v>33998</v>
      </c>
      <c r="D50088" t="s">
        <v>93855</v>
      </c>
      <c r="E50088" t="s">
        <v>263133</v>
      </c>
    </row>
    <row r="50089" spans="1:5" x14ac:dyDescent="0.3">
      <c r="A50089">
        <v>0</v>
      </c>
      <c r="B50089">
        <v>2301878411</v>
      </c>
      <c r="C50089" t="s">
        <v>33999</v>
      </c>
      <c r="D50089" t="s">
        <v>104021</v>
      </c>
      <c r="E50089" t="s">
        <v>263134</v>
      </c>
    </row>
    <row r="50090" spans="1:5" x14ac:dyDescent="0.3">
      <c r="A50090">
        <v>0</v>
      </c>
      <c r="B50090">
        <v>2301878498</v>
      </c>
      <c r="C50090" t="s">
        <v>33999</v>
      </c>
      <c r="D50090" t="s">
        <v>97277</v>
      </c>
      <c r="E50090" t="s">
        <v>263135</v>
      </c>
    </row>
    <row r="50091" spans="1:5" x14ac:dyDescent="0.3">
      <c r="A50091">
        <v>0</v>
      </c>
      <c r="B50091">
        <v>2301878513</v>
      </c>
      <c r="C50091" t="s">
        <v>33999</v>
      </c>
      <c r="D50091" t="s">
        <v>123125</v>
      </c>
      <c r="E50091" t="s">
        <v>263136</v>
      </c>
    </row>
    <row r="50092" spans="1:5" x14ac:dyDescent="0.3">
      <c r="A50092">
        <v>0</v>
      </c>
      <c r="B50092">
        <v>2301878534</v>
      </c>
      <c r="C50092" t="s">
        <v>33999</v>
      </c>
      <c r="D50092" t="s">
        <v>135808</v>
      </c>
      <c r="E50092" t="s">
        <v>263137</v>
      </c>
    </row>
    <row r="50093" spans="1:5" x14ac:dyDescent="0.3">
      <c r="A50093">
        <v>0</v>
      </c>
      <c r="B50093">
        <v>2301878694</v>
      </c>
      <c r="C50093" t="s">
        <v>34000</v>
      </c>
      <c r="D50093" t="s">
        <v>135809</v>
      </c>
      <c r="E50093" t="s">
        <v>263138</v>
      </c>
    </row>
    <row r="50094" spans="1:5" x14ac:dyDescent="0.3">
      <c r="A50094">
        <v>0</v>
      </c>
      <c r="B50094">
        <v>2301878966</v>
      </c>
      <c r="C50094" t="s">
        <v>34001</v>
      </c>
      <c r="D50094" t="s">
        <v>135810</v>
      </c>
      <c r="E50094" t="s">
        <v>263139</v>
      </c>
    </row>
    <row r="50095" spans="1:5" x14ac:dyDescent="0.3">
      <c r="A50095">
        <v>0</v>
      </c>
      <c r="B50095">
        <v>2301878986</v>
      </c>
      <c r="C50095" t="s">
        <v>34001</v>
      </c>
      <c r="D50095" t="s">
        <v>135811</v>
      </c>
      <c r="E50095" t="s">
        <v>263140</v>
      </c>
    </row>
    <row r="50096" spans="1:5" x14ac:dyDescent="0.3">
      <c r="A50096">
        <v>0</v>
      </c>
      <c r="B50096">
        <v>2301879089</v>
      </c>
      <c r="C50096" t="s">
        <v>34002</v>
      </c>
      <c r="D50096" t="s">
        <v>135812</v>
      </c>
      <c r="E50096" t="s">
        <v>263141</v>
      </c>
    </row>
    <row r="50097" spans="1:5" x14ac:dyDescent="0.3">
      <c r="A50097">
        <v>0</v>
      </c>
      <c r="B50097">
        <v>2301879182</v>
      </c>
      <c r="C50097" t="s">
        <v>34002</v>
      </c>
      <c r="D50097" t="s">
        <v>135813</v>
      </c>
      <c r="E50097" t="s">
        <v>263142</v>
      </c>
    </row>
    <row r="50098" spans="1:5" x14ac:dyDescent="0.3">
      <c r="A50098">
        <v>0</v>
      </c>
      <c r="B50098">
        <v>2301879369</v>
      </c>
      <c r="C50098" t="s">
        <v>34003</v>
      </c>
      <c r="D50098" t="s">
        <v>131384</v>
      </c>
      <c r="E50098" t="s">
        <v>263143</v>
      </c>
    </row>
    <row r="50099" spans="1:5" x14ac:dyDescent="0.3">
      <c r="A50099">
        <v>0</v>
      </c>
      <c r="B50099">
        <v>2301879445</v>
      </c>
      <c r="C50099" t="s">
        <v>34004</v>
      </c>
      <c r="D50099" t="s">
        <v>135814</v>
      </c>
      <c r="E50099" t="s">
        <v>263144</v>
      </c>
    </row>
    <row r="50100" spans="1:5" x14ac:dyDescent="0.3">
      <c r="A50100">
        <v>0</v>
      </c>
      <c r="B50100">
        <v>2301879502</v>
      </c>
      <c r="C50100" t="s">
        <v>34004</v>
      </c>
      <c r="D50100" t="s">
        <v>93791</v>
      </c>
      <c r="E50100" t="s">
        <v>263145</v>
      </c>
    </row>
    <row r="50101" spans="1:5" x14ac:dyDescent="0.3">
      <c r="A50101">
        <v>0</v>
      </c>
      <c r="B50101">
        <v>2301879683</v>
      </c>
      <c r="C50101" t="s">
        <v>34005</v>
      </c>
      <c r="D50101" t="s">
        <v>127515</v>
      </c>
      <c r="E50101" t="s">
        <v>263146</v>
      </c>
    </row>
    <row r="50102" spans="1:5" x14ac:dyDescent="0.3">
      <c r="A50102">
        <v>0</v>
      </c>
      <c r="B50102">
        <v>2301879811</v>
      </c>
      <c r="C50102" t="s">
        <v>34006</v>
      </c>
      <c r="D50102" t="s">
        <v>135815</v>
      </c>
      <c r="E50102" t="s">
        <v>263147</v>
      </c>
    </row>
    <row r="50103" spans="1:5" x14ac:dyDescent="0.3">
      <c r="A50103">
        <v>0</v>
      </c>
      <c r="B50103">
        <v>2301879915</v>
      </c>
      <c r="C50103" t="s">
        <v>34006</v>
      </c>
      <c r="D50103" t="s">
        <v>135816</v>
      </c>
      <c r="E50103" t="s">
        <v>263148</v>
      </c>
    </row>
    <row r="50104" spans="1:5" x14ac:dyDescent="0.3">
      <c r="A50104">
        <v>0</v>
      </c>
      <c r="B50104">
        <v>2301879939</v>
      </c>
      <c r="C50104" t="s">
        <v>34006</v>
      </c>
      <c r="D50104" t="s">
        <v>135817</v>
      </c>
      <c r="E50104" t="s">
        <v>263149</v>
      </c>
    </row>
    <row r="50105" spans="1:5" x14ac:dyDescent="0.3">
      <c r="A50105">
        <v>0</v>
      </c>
      <c r="B50105">
        <v>2301880405</v>
      </c>
      <c r="C50105" t="s">
        <v>34007</v>
      </c>
      <c r="D50105" t="s">
        <v>109759</v>
      </c>
      <c r="E50105" t="s">
        <v>263150</v>
      </c>
    </row>
    <row r="50106" spans="1:5" x14ac:dyDescent="0.3">
      <c r="A50106">
        <v>0</v>
      </c>
      <c r="B50106">
        <v>2301880698</v>
      </c>
      <c r="C50106" t="s">
        <v>34008</v>
      </c>
      <c r="D50106" t="s">
        <v>135818</v>
      </c>
      <c r="E50106" t="s">
        <v>263151</v>
      </c>
    </row>
    <row r="50107" spans="1:5" x14ac:dyDescent="0.3">
      <c r="A50107">
        <v>0</v>
      </c>
      <c r="B50107">
        <v>2301880841</v>
      </c>
      <c r="C50107" t="s">
        <v>34009</v>
      </c>
      <c r="D50107" t="s">
        <v>135819</v>
      </c>
      <c r="E50107" t="s">
        <v>263152</v>
      </c>
    </row>
    <row r="50108" spans="1:5" x14ac:dyDescent="0.3">
      <c r="A50108">
        <v>0</v>
      </c>
      <c r="B50108">
        <v>2301882227</v>
      </c>
      <c r="C50108" t="s">
        <v>34010</v>
      </c>
      <c r="D50108" t="s">
        <v>135820</v>
      </c>
      <c r="E50108" t="s">
        <v>263153</v>
      </c>
    </row>
    <row r="50109" spans="1:5" x14ac:dyDescent="0.3">
      <c r="A50109">
        <v>0</v>
      </c>
      <c r="B50109">
        <v>2301882648</v>
      </c>
      <c r="C50109" t="s">
        <v>34011</v>
      </c>
      <c r="D50109" t="s">
        <v>93529</v>
      </c>
      <c r="E50109" t="s">
        <v>263154</v>
      </c>
    </row>
    <row r="50110" spans="1:5" x14ac:dyDescent="0.3">
      <c r="A50110">
        <v>0</v>
      </c>
      <c r="B50110">
        <v>2301882672</v>
      </c>
      <c r="C50110" t="s">
        <v>34011</v>
      </c>
      <c r="D50110" t="s">
        <v>135821</v>
      </c>
      <c r="E50110" t="s">
        <v>263155</v>
      </c>
    </row>
    <row r="50111" spans="1:5" x14ac:dyDescent="0.3">
      <c r="A50111">
        <v>0</v>
      </c>
      <c r="B50111">
        <v>2301883383</v>
      </c>
      <c r="C50111" t="s">
        <v>34012</v>
      </c>
      <c r="D50111" t="s">
        <v>135285</v>
      </c>
      <c r="E50111" t="s">
        <v>263156</v>
      </c>
    </row>
    <row r="50112" spans="1:5" x14ac:dyDescent="0.3">
      <c r="A50112">
        <v>0</v>
      </c>
      <c r="B50112">
        <v>2301883579</v>
      </c>
      <c r="C50112" t="s">
        <v>34012</v>
      </c>
      <c r="D50112" t="s">
        <v>135822</v>
      </c>
      <c r="E50112" t="s">
        <v>263157</v>
      </c>
    </row>
    <row r="50113" spans="1:5" x14ac:dyDescent="0.3">
      <c r="A50113">
        <v>0</v>
      </c>
      <c r="B50113">
        <v>2301883745</v>
      </c>
      <c r="C50113" t="s">
        <v>34013</v>
      </c>
      <c r="D50113" t="s">
        <v>135823</v>
      </c>
      <c r="E50113" t="s">
        <v>263158</v>
      </c>
    </row>
    <row r="50114" spans="1:5" x14ac:dyDescent="0.3">
      <c r="A50114">
        <v>0</v>
      </c>
      <c r="B50114">
        <v>2301883760</v>
      </c>
      <c r="C50114" t="s">
        <v>34013</v>
      </c>
      <c r="D50114" t="s">
        <v>135824</v>
      </c>
      <c r="E50114" t="s">
        <v>263159</v>
      </c>
    </row>
    <row r="50115" spans="1:5" x14ac:dyDescent="0.3">
      <c r="A50115">
        <v>0</v>
      </c>
      <c r="B50115">
        <v>2301883870</v>
      </c>
      <c r="C50115" t="s">
        <v>34014</v>
      </c>
      <c r="D50115" t="s">
        <v>135825</v>
      </c>
      <c r="E50115" t="s">
        <v>263160</v>
      </c>
    </row>
    <row r="50116" spans="1:5" x14ac:dyDescent="0.3">
      <c r="A50116">
        <v>0</v>
      </c>
      <c r="B50116">
        <v>2301883992</v>
      </c>
      <c r="C50116" t="s">
        <v>34014</v>
      </c>
      <c r="D50116" t="s">
        <v>113182</v>
      </c>
      <c r="E50116" t="s">
        <v>263161</v>
      </c>
    </row>
    <row r="50117" spans="1:5" x14ac:dyDescent="0.3">
      <c r="A50117">
        <v>0</v>
      </c>
      <c r="B50117">
        <v>2301884149</v>
      </c>
      <c r="C50117" t="s">
        <v>34015</v>
      </c>
      <c r="D50117" t="s">
        <v>135826</v>
      </c>
      <c r="E50117" t="s">
        <v>263162</v>
      </c>
    </row>
    <row r="50118" spans="1:5" x14ac:dyDescent="0.3">
      <c r="A50118">
        <v>0</v>
      </c>
      <c r="B50118">
        <v>2301884197</v>
      </c>
      <c r="C50118" t="s">
        <v>34015</v>
      </c>
      <c r="D50118" t="s">
        <v>135827</v>
      </c>
      <c r="E50118" t="s">
        <v>263163</v>
      </c>
    </row>
    <row r="50119" spans="1:5" x14ac:dyDescent="0.3">
      <c r="A50119">
        <v>0</v>
      </c>
      <c r="B50119">
        <v>2301884229</v>
      </c>
      <c r="C50119" t="s">
        <v>34016</v>
      </c>
      <c r="D50119" t="s">
        <v>135828</v>
      </c>
      <c r="E50119" t="s">
        <v>263164</v>
      </c>
    </row>
    <row r="50120" spans="1:5" x14ac:dyDescent="0.3">
      <c r="A50120">
        <v>0</v>
      </c>
      <c r="B50120">
        <v>2301884310</v>
      </c>
      <c r="C50120" t="s">
        <v>34016</v>
      </c>
      <c r="D50120" t="s">
        <v>117743</v>
      </c>
      <c r="E50120" t="s">
        <v>263165</v>
      </c>
    </row>
    <row r="50121" spans="1:5" x14ac:dyDescent="0.3">
      <c r="A50121">
        <v>0</v>
      </c>
      <c r="B50121">
        <v>2301884395</v>
      </c>
      <c r="C50121" t="s">
        <v>34016</v>
      </c>
      <c r="D50121" t="s">
        <v>97486</v>
      </c>
      <c r="E50121" t="s">
        <v>263166</v>
      </c>
    </row>
    <row r="50122" spans="1:5" x14ac:dyDescent="0.3">
      <c r="A50122">
        <v>0</v>
      </c>
      <c r="B50122">
        <v>2301884678</v>
      </c>
      <c r="C50122" t="s">
        <v>34017</v>
      </c>
      <c r="D50122" t="s">
        <v>135829</v>
      </c>
      <c r="E50122" t="s">
        <v>263167</v>
      </c>
    </row>
    <row r="50123" spans="1:5" x14ac:dyDescent="0.3">
      <c r="A50123">
        <v>0</v>
      </c>
      <c r="B50123">
        <v>2301884780</v>
      </c>
      <c r="C50123" t="s">
        <v>34017</v>
      </c>
      <c r="D50123" t="s">
        <v>135830</v>
      </c>
      <c r="E50123" t="s">
        <v>263168</v>
      </c>
    </row>
    <row r="50124" spans="1:5" x14ac:dyDescent="0.3">
      <c r="A50124">
        <v>0</v>
      </c>
      <c r="B50124">
        <v>2301885086</v>
      </c>
      <c r="C50124" t="s">
        <v>34018</v>
      </c>
      <c r="D50124" t="s">
        <v>135831</v>
      </c>
      <c r="E50124" t="s">
        <v>263169</v>
      </c>
    </row>
    <row r="50125" spans="1:5" x14ac:dyDescent="0.3">
      <c r="A50125">
        <v>0</v>
      </c>
      <c r="B50125">
        <v>2301885094</v>
      </c>
      <c r="C50125" t="s">
        <v>34018</v>
      </c>
      <c r="D50125" t="s">
        <v>95419</v>
      </c>
      <c r="E50125" t="s">
        <v>263170</v>
      </c>
    </row>
    <row r="50126" spans="1:5" x14ac:dyDescent="0.3">
      <c r="A50126">
        <v>0</v>
      </c>
      <c r="B50126">
        <v>2301885149</v>
      </c>
      <c r="C50126" t="s">
        <v>34018</v>
      </c>
      <c r="D50126" t="s">
        <v>135832</v>
      </c>
      <c r="E50126" t="s">
        <v>263171</v>
      </c>
    </row>
    <row r="50127" spans="1:5" x14ac:dyDescent="0.3">
      <c r="A50127">
        <v>0</v>
      </c>
      <c r="B50127">
        <v>2301885206</v>
      </c>
      <c r="C50127" t="s">
        <v>34018</v>
      </c>
      <c r="D50127" t="s">
        <v>135833</v>
      </c>
      <c r="E50127" t="s">
        <v>263172</v>
      </c>
    </row>
    <row r="50128" spans="1:5" x14ac:dyDescent="0.3">
      <c r="A50128">
        <v>0</v>
      </c>
      <c r="B50128">
        <v>2301885323</v>
      </c>
      <c r="C50128" t="s">
        <v>34019</v>
      </c>
      <c r="D50128" t="s">
        <v>135834</v>
      </c>
      <c r="E50128" t="s">
        <v>263173</v>
      </c>
    </row>
    <row r="50129" spans="1:5" x14ac:dyDescent="0.3">
      <c r="A50129">
        <v>0</v>
      </c>
      <c r="B50129">
        <v>2301885694</v>
      </c>
      <c r="C50129" t="s">
        <v>34020</v>
      </c>
      <c r="D50129" t="s">
        <v>135835</v>
      </c>
      <c r="E50129" t="s">
        <v>263174</v>
      </c>
    </row>
    <row r="50130" spans="1:5" x14ac:dyDescent="0.3">
      <c r="A50130">
        <v>0</v>
      </c>
      <c r="B50130">
        <v>2301886042</v>
      </c>
      <c r="C50130" t="s">
        <v>34021</v>
      </c>
      <c r="D50130" t="s">
        <v>135836</v>
      </c>
      <c r="E50130" t="s">
        <v>263175</v>
      </c>
    </row>
    <row r="50131" spans="1:5" x14ac:dyDescent="0.3">
      <c r="A50131">
        <v>0</v>
      </c>
      <c r="B50131">
        <v>2301886143</v>
      </c>
      <c r="C50131" t="s">
        <v>34022</v>
      </c>
      <c r="D50131" t="s">
        <v>135837</v>
      </c>
      <c r="E50131" t="s">
        <v>263176</v>
      </c>
    </row>
    <row r="50132" spans="1:5" x14ac:dyDescent="0.3">
      <c r="A50132">
        <v>0</v>
      </c>
      <c r="B50132">
        <v>2301886220</v>
      </c>
      <c r="C50132" t="s">
        <v>34022</v>
      </c>
      <c r="D50132" t="s">
        <v>135838</v>
      </c>
      <c r="E50132" t="s">
        <v>263177</v>
      </c>
    </row>
    <row r="50133" spans="1:5" x14ac:dyDescent="0.3">
      <c r="A50133">
        <v>0</v>
      </c>
      <c r="B50133">
        <v>2301886300</v>
      </c>
      <c r="C50133" t="s">
        <v>34021</v>
      </c>
      <c r="D50133" t="s">
        <v>135839</v>
      </c>
      <c r="E50133" t="s">
        <v>263178</v>
      </c>
    </row>
    <row r="50134" spans="1:5" x14ac:dyDescent="0.3">
      <c r="A50134">
        <v>0</v>
      </c>
      <c r="B50134">
        <v>2301886325</v>
      </c>
      <c r="C50134" t="s">
        <v>34021</v>
      </c>
      <c r="D50134" t="s">
        <v>135840</v>
      </c>
      <c r="E50134" t="s">
        <v>263179</v>
      </c>
    </row>
    <row r="50135" spans="1:5" x14ac:dyDescent="0.3">
      <c r="A50135">
        <v>0</v>
      </c>
      <c r="B50135">
        <v>2301886332</v>
      </c>
      <c r="C50135" t="s">
        <v>34021</v>
      </c>
      <c r="D50135" t="s">
        <v>135841</v>
      </c>
      <c r="E50135" t="s">
        <v>263180</v>
      </c>
    </row>
    <row r="50136" spans="1:5" x14ac:dyDescent="0.3">
      <c r="A50136">
        <v>0</v>
      </c>
      <c r="B50136">
        <v>2301886353</v>
      </c>
      <c r="C50136" t="s">
        <v>34021</v>
      </c>
      <c r="D50136" t="s">
        <v>134936</v>
      </c>
      <c r="E50136" t="s">
        <v>263181</v>
      </c>
    </row>
    <row r="50137" spans="1:5" x14ac:dyDescent="0.3">
      <c r="A50137">
        <v>0</v>
      </c>
      <c r="B50137">
        <v>2301886436</v>
      </c>
      <c r="C50137" t="s">
        <v>34023</v>
      </c>
      <c r="D50137" t="s">
        <v>135842</v>
      </c>
      <c r="E50137" t="s">
        <v>263182</v>
      </c>
    </row>
    <row r="50138" spans="1:5" x14ac:dyDescent="0.3">
      <c r="A50138">
        <v>0</v>
      </c>
      <c r="B50138">
        <v>2301886908</v>
      </c>
      <c r="C50138" t="s">
        <v>34024</v>
      </c>
      <c r="D50138" t="s">
        <v>135843</v>
      </c>
      <c r="E50138" t="s">
        <v>263183</v>
      </c>
    </row>
    <row r="50139" spans="1:5" x14ac:dyDescent="0.3">
      <c r="A50139">
        <v>0</v>
      </c>
      <c r="B50139">
        <v>2301887021</v>
      </c>
      <c r="C50139" t="s">
        <v>34025</v>
      </c>
      <c r="D50139" t="s">
        <v>135844</v>
      </c>
      <c r="E50139" t="s">
        <v>263184</v>
      </c>
    </row>
    <row r="50140" spans="1:5" x14ac:dyDescent="0.3">
      <c r="A50140">
        <v>0</v>
      </c>
      <c r="B50140">
        <v>2301887152</v>
      </c>
      <c r="C50140" t="s">
        <v>34025</v>
      </c>
      <c r="D50140" t="s">
        <v>135845</v>
      </c>
      <c r="E50140" t="s">
        <v>263185</v>
      </c>
    </row>
    <row r="50141" spans="1:5" x14ac:dyDescent="0.3">
      <c r="A50141">
        <v>0</v>
      </c>
      <c r="B50141">
        <v>2301887213</v>
      </c>
      <c r="C50141" t="s">
        <v>34026</v>
      </c>
      <c r="D50141" t="s">
        <v>109437</v>
      </c>
      <c r="E50141" t="s">
        <v>263186</v>
      </c>
    </row>
    <row r="50142" spans="1:5" x14ac:dyDescent="0.3">
      <c r="A50142">
        <v>0</v>
      </c>
      <c r="B50142">
        <v>2301887854</v>
      </c>
      <c r="C50142" t="s">
        <v>34027</v>
      </c>
      <c r="D50142" t="s">
        <v>135846</v>
      </c>
      <c r="E50142" t="s">
        <v>263187</v>
      </c>
    </row>
    <row r="50143" spans="1:5" x14ac:dyDescent="0.3">
      <c r="A50143">
        <v>0</v>
      </c>
      <c r="B50143">
        <v>2301887866</v>
      </c>
      <c r="C50143" t="s">
        <v>34027</v>
      </c>
      <c r="D50143" t="s">
        <v>135847</v>
      </c>
      <c r="E50143" t="s">
        <v>263188</v>
      </c>
    </row>
    <row r="50144" spans="1:5" x14ac:dyDescent="0.3">
      <c r="A50144">
        <v>0</v>
      </c>
      <c r="B50144">
        <v>2301888529</v>
      </c>
      <c r="C50144" t="s">
        <v>34028</v>
      </c>
      <c r="D50144" t="s">
        <v>134370</v>
      </c>
      <c r="E50144" t="s">
        <v>263189</v>
      </c>
    </row>
    <row r="50145" spans="1:5" x14ac:dyDescent="0.3">
      <c r="A50145">
        <v>0</v>
      </c>
      <c r="B50145">
        <v>2301888886</v>
      </c>
      <c r="C50145" t="s">
        <v>34029</v>
      </c>
      <c r="D50145" t="s">
        <v>135848</v>
      </c>
      <c r="E50145" t="s">
        <v>263190</v>
      </c>
    </row>
    <row r="50146" spans="1:5" x14ac:dyDescent="0.3">
      <c r="A50146">
        <v>0</v>
      </c>
      <c r="B50146">
        <v>2301889530</v>
      </c>
      <c r="C50146" t="s">
        <v>34030</v>
      </c>
      <c r="D50146" t="s">
        <v>134527</v>
      </c>
      <c r="E50146" t="s">
        <v>263191</v>
      </c>
    </row>
    <row r="50147" spans="1:5" x14ac:dyDescent="0.3">
      <c r="A50147">
        <v>0</v>
      </c>
      <c r="B50147">
        <v>2301890082</v>
      </c>
      <c r="C50147" t="s">
        <v>34031</v>
      </c>
      <c r="D50147" t="s">
        <v>135849</v>
      </c>
      <c r="E50147" t="s">
        <v>263192</v>
      </c>
    </row>
    <row r="50148" spans="1:5" x14ac:dyDescent="0.3">
      <c r="A50148">
        <v>0</v>
      </c>
      <c r="B50148">
        <v>2301898472</v>
      </c>
      <c r="C50148" t="s">
        <v>34032</v>
      </c>
      <c r="D50148" t="s">
        <v>135850</v>
      </c>
      <c r="E50148" t="s">
        <v>238248</v>
      </c>
    </row>
    <row r="50149" spans="1:5" x14ac:dyDescent="0.3">
      <c r="A50149">
        <v>0</v>
      </c>
      <c r="B50149">
        <v>2301899042</v>
      </c>
      <c r="C50149" t="s">
        <v>34033</v>
      </c>
      <c r="D50149" t="s">
        <v>135851</v>
      </c>
      <c r="E50149" t="s">
        <v>263193</v>
      </c>
    </row>
    <row r="50150" spans="1:5" x14ac:dyDescent="0.3">
      <c r="A50150">
        <v>0</v>
      </c>
      <c r="B50150">
        <v>2301899880</v>
      </c>
      <c r="C50150" t="s">
        <v>34034</v>
      </c>
      <c r="D50150" t="s">
        <v>135852</v>
      </c>
      <c r="E50150" t="s">
        <v>263194</v>
      </c>
    </row>
    <row r="50151" spans="1:5" x14ac:dyDescent="0.3">
      <c r="A50151">
        <v>0</v>
      </c>
      <c r="B50151">
        <v>2301899967</v>
      </c>
      <c r="C50151" t="s">
        <v>34034</v>
      </c>
      <c r="D50151" t="s">
        <v>135853</v>
      </c>
      <c r="E50151" t="s">
        <v>263195</v>
      </c>
    </row>
    <row r="50152" spans="1:5" x14ac:dyDescent="0.3">
      <c r="A50152">
        <v>0</v>
      </c>
      <c r="B50152">
        <v>2301900026</v>
      </c>
      <c r="C50152" t="s">
        <v>34035</v>
      </c>
      <c r="D50152" t="s">
        <v>135854</v>
      </c>
      <c r="E50152" t="s">
        <v>263196</v>
      </c>
    </row>
    <row r="50153" spans="1:5" x14ac:dyDescent="0.3">
      <c r="A50153">
        <v>0</v>
      </c>
      <c r="B50153">
        <v>2301900324</v>
      </c>
      <c r="C50153" t="s">
        <v>34036</v>
      </c>
      <c r="D50153" t="s">
        <v>135855</v>
      </c>
      <c r="E50153" t="s">
        <v>263197</v>
      </c>
    </row>
    <row r="50154" spans="1:5" x14ac:dyDescent="0.3">
      <c r="A50154">
        <v>0</v>
      </c>
      <c r="B50154">
        <v>2301900501</v>
      </c>
      <c r="C50154" t="s">
        <v>34037</v>
      </c>
      <c r="D50154" t="s">
        <v>135856</v>
      </c>
      <c r="E50154" t="s">
        <v>263198</v>
      </c>
    </row>
    <row r="50155" spans="1:5" x14ac:dyDescent="0.3">
      <c r="A50155">
        <v>0</v>
      </c>
      <c r="B50155">
        <v>2301900621</v>
      </c>
      <c r="C50155" t="s">
        <v>34037</v>
      </c>
      <c r="D50155" t="s">
        <v>135857</v>
      </c>
      <c r="E50155" t="s">
        <v>263199</v>
      </c>
    </row>
    <row r="50156" spans="1:5" x14ac:dyDescent="0.3">
      <c r="A50156">
        <v>0</v>
      </c>
      <c r="B50156">
        <v>2301901029</v>
      </c>
      <c r="C50156" t="s">
        <v>34038</v>
      </c>
      <c r="D50156" t="s">
        <v>135858</v>
      </c>
      <c r="E50156" t="s">
        <v>263200</v>
      </c>
    </row>
    <row r="50157" spans="1:5" x14ac:dyDescent="0.3">
      <c r="A50157">
        <v>0</v>
      </c>
      <c r="B50157">
        <v>2301901035</v>
      </c>
      <c r="C50157" t="s">
        <v>34038</v>
      </c>
      <c r="D50157" t="s">
        <v>135859</v>
      </c>
      <c r="E50157" t="s">
        <v>263201</v>
      </c>
    </row>
    <row r="50158" spans="1:5" x14ac:dyDescent="0.3">
      <c r="A50158">
        <v>0</v>
      </c>
      <c r="B50158">
        <v>2301901075</v>
      </c>
      <c r="C50158" t="s">
        <v>34038</v>
      </c>
      <c r="D50158" t="s">
        <v>135860</v>
      </c>
      <c r="E50158" t="s">
        <v>263202</v>
      </c>
    </row>
    <row r="50159" spans="1:5" x14ac:dyDescent="0.3">
      <c r="A50159">
        <v>0</v>
      </c>
      <c r="B50159">
        <v>2301901147</v>
      </c>
      <c r="C50159" t="s">
        <v>34038</v>
      </c>
      <c r="D50159" t="s">
        <v>135861</v>
      </c>
      <c r="E50159" t="s">
        <v>263203</v>
      </c>
    </row>
    <row r="50160" spans="1:5" x14ac:dyDescent="0.3">
      <c r="A50160">
        <v>0</v>
      </c>
      <c r="B50160">
        <v>2301901340</v>
      </c>
      <c r="C50160" t="s">
        <v>34039</v>
      </c>
      <c r="D50160" t="s">
        <v>116588</v>
      </c>
      <c r="E50160" t="s">
        <v>263204</v>
      </c>
    </row>
    <row r="50161" spans="1:5" x14ac:dyDescent="0.3">
      <c r="A50161">
        <v>0</v>
      </c>
      <c r="B50161">
        <v>2301901341</v>
      </c>
      <c r="C50161" t="s">
        <v>34039</v>
      </c>
      <c r="D50161" t="s">
        <v>135862</v>
      </c>
      <c r="E50161" t="s">
        <v>263205</v>
      </c>
    </row>
    <row r="50162" spans="1:5" x14ac:dyDescent="0.3">
      <c r="A50162">
        <v>0</v>
      </c>
      <c r="B50162">
        <v>2301901344</v>
      </c>
      <c r="C50162" t="s">
        <v>34039</v>
      </c>
      <c r="D50162" t="s">
        <v>135863</v>
      </c>
      <c r="E50162" t="s">
        <v>263206</v>
      </c>
    </row>
    <row r="50163" spans="1:5" x14ac:dyDescent="0.3">
      <c r="A50163">
        <v>0</v>
      </c>
      <c r="B50163">
        <v>2301901558</v>
      </c>
      <c r="C50163" t="s">
        <v>34040</v>
      </c>
      <c r="D50163" t="s">
        <v>135864</v>
      </c>
      <c r="E50163" t="s">
        <v>263207</v>
      </c>
    </row>
    <row r="50164" spans="1:5" x14ac:dyDescent="0.3">
      <c r="A50164">
        <v>0</v>
      </c>
      <c r="B50164">
        <v>2301901916</v>
      </c>
      <c r="C50164" t="s">
        <v>34041</v>
      </c>
      <c r="D50164" t="s">
        <v>135865</v>
      </c>
      <c r="E50164" t="s">
        <v>263208</v>
      </c>
    </row>
    <row r="50165" spans="1:5" x14ac:dyDescent="0.3">
      <c r="A50165">
        <v>0</v>
      </c>
      <c r="B50165">
        <v>2301902564</v>
      </c>
      <c r="C50165" t="s">
        <v>34042</v>
      </c>
      <c r="D50165" t="s">
        <v>135866</v>
      </c>
      <c r="E50165" t="s">
        <v>263209</v>
      </c>
    </row>
    <row r="50166" spans="1:5" x14ac:dyDescent="0.3">
      <c r="A50166">
        <v>0</v>
      </c>
      <c r="B50166">
        <v>2301902644</v>
      </c>
      <c r="C50166" t="s">
        <v>34042</v>
      </c>
      <c r="D50166" t="s">
        <v>135867</v>
      </c>
      <c r="E50166" t="s">
        <v>263210</v>
      </c>
    </row>
    <row r="50167" spans="1:5" x14ac:dyDescent="0.3">
      <c r="A50167">
        <v>0</v>
      </c>
      <c r="B50167">
        <v>2301903379</v>
      </c>
      <c r="C50167" t="s">
        <v>34043</v>
      </c>
      <c r="D50167" t="s">
        <v>135868</v>
      </c>
      <c r="E50167" t="s">
        <v>263211</v>
      </c>
    </row>
    <row r="50168" spans="1:5" x14ac:dyDescent="0.3">
      <c r="A50168">
        <v>0</v>
      </c>
      <c r="B50168">
        <v>2301903758</v>
      </c>
      <c r="C50168" t="s">
        <v>34044</v>
      </c>
      <c r="D50168" t="s">
        <v>135869</v>
      </c>
      <c r="E50168" t="s">
        <v>263212</v>
      </c>
    </row>
    <row r="50169" spans="1:5" x14ac:dyDescent="0.3">
      <c r="A50169">
        <v>0</v>
      </c>
      <c r="B50169">
        <v>2301903858</v>
      </c>
      <c r="C50169" t="s">
        <v>34045</v>
      </c>
      <c r="D50169" t="s">
        <v>135870</v>
      </c>
      <c r="E50169" t="s">
        <v>263213</v>
      </c>
    </row>
    <row r="50170" spans="1:5" x14ac:dyDescent="0.3">
      <c r="A50170">
        <v>0</v>
      </c>
      <c r="B50170">
        <v>2301904969</v>
      </c>
      <c r="C50170" t="s">
        <v>34046</v>
      </c>
      <c r="D50170" t="s">
        <v>135871</v>
      </c>
      <c r="E50170" t="s">
        <v>263214</v>
      </c>
    </row>
    <row r="50171" spans="1:5" x14ac:dyDescent="0.3">
      <c r="A50171">
        <v>0</v>
      </c>
      <c r="B50171">
        <v>2301905035</v>
      </c>
      <c r="C50171" t="s">
        <v>34046</v>
      </c>
      <c r="D50171" t="s">
        <v>135872</v>
      </c>
      <c r="E50171" t="s">
        <v>263215</v>
      </c>
    </row>
    <row r="50172" spans="1:5" x14ac:dyDescent="0.3">
      <c r="A50172">
        <v>0</v>
      </c>
      <c r="B50172">
        <v>2301905199</v>
      </c>
      <c r="C50172" t="s">
        <v>34047</v>
      </c>
      <c r="D50172" t="s">
        <v>135873</v>
      </c>
      <c r="E50172" t="s">
        <v>263216</v>
      </c>
    </row>
    <row r="50173" spans="1:5" x14ac:dyDescent="0.3">
      <c r="A50173">
        <v>0</v>
      </c>
      <c r="B50173">
        <v>2301905341</v>
      </c>
      <c r="C50173" t="s">
        <v>34048</v>
      </c>
      <c r="D50173" t="s">
        <v>129092</v>
      </c>
      <c r="E50173" t="s">
        <v>263217</v>
      </c>
    </row>
    <row r="50174" spans="1:5" x14ac:dyDescent="0.3">
      <c r="A50174">
        <v>0</v>
      </c>
      <c r="B50174">
        <v>2301905774</v>
      </c>
      <c r="C50174" t="s">
        <v>34049</v>
      </c>
      <c r="D50174" t="s">
        <v>135874</v>
      </c>
      <c r="E50174" t="s">
        <v>263218</v>
      </c>
    </row>
    <row r="50175" spans="1:5" x14ac:dyDescent="0.3">
      <c r="A50175">
        <v>0</v>
      </c>
      <c r="B50175">
        <v>2301905817</v>
      </c>
      <c r="C50175" t="s">
        <v>34049</v>
      </c>
      <c r="D50175" t="s">
        <v>135756</v>
      </c>
      <c r="E50175" t="s">
        <v>263219</v>
      </c>
    </row>
    <row r="50176" spans="1:5" x14ac:dyDescent="0.3">
      <c r="A50176">
        <v>0</v>
      </c>
      <c r="B50176">
        <v>2301905960</v>
      </c>
      <c r="C50176" t="s">
        <v>34050</v>
      </c>
      <c r="D50176" t="s">
        <v>135875</v>
      </c>
      <c r="E50176" t="s">
        <v>263220</v>
      </c>
    </row>
    <row r="50177" spans="1:5" x14ac:dyDescent="0.3">
      <c r="A50177">
        <v>0</v>
      </c>
      <c r="B50177">
        <v>2301906115</v>
      </c>
      <c r="C50177" t="s">
        <v>34051</v>
      </c>
      <c r="D50177" t="s">
        <v>135876</v>
      </c>
      <c r="E50177" t="s">
        <v>263221</v>
      </c>
    </row>
    <row r="50178" spans="1:5" x14ac:dyDescent="0.3">
      <c r="A50178">
        <v>0</v>
      </c>
      <c r="B50178">
        <v>2301906126</v>
      </c>
      <c r="C50178" t="s">
        <v>34051</v>
      </c>
      <c r="D50178" t="s">
        <v>135877</v>
      </c>
      <c r="E50178" t="s">
        <v>263222</v>
      </c>
    </row>
    <row r="50179" spans="1:5" x14ac:dyDescent="0.3">
      <c r="A50179">
        <v>0</v>
      </c>
      <c r="B50179">
        <v>2301906194</v>
      </c>
      <c r="C50179" t="s">
        <v>34051</v>
      </c>
      <c r="D50179" t="s">
        <v>135878</v>
      </c>
      <c r="E50179" t="s">
        <v>263223</v>
      </c>
    </row>
    <row r="50180" spans="1:5" x14ac:dyDescent="0.3">
      <c r="A50180">
        <v>0</v>
      </c>
      <c r="B50180">
        <v>2301906391</v>
      </c>
      <c r="C50180" t="s">
        <v>34052</v>
      </c>
      <c r="D50180" t="s">
        <v>108432</v>
      </c>
      <c r="E50180" t="s">
        <v>263224</v>
      </c>
    </row>
    <row r="50181" spans="1:5" x14ac:dyDescent="0.3">
      <c r="A50181">
        <v>0</v>
      </c>
      <c r="B50181">
        <v>2301906650</v>
      </c>
      <c r="C50181" t="s">
        <v>34053</v>
      </c>
      <c r="D50181" t="s">
        <v>135879</v>
      </c>
      <c r="E50181" t="s">
        <v>263225</v>
      </c>
    </row>
    <row r="50182" spans="1:5" x14ac:dyDescent="0.3">
      <c r="A50182">
        <v>0</v>
      </c>
      <c r="B50182">
        <v>2301906748</v>
      </c>
      <c r="C50182" t="s">
        <v>34054</v>
      </c>
      <c r="D50182" t="s">
        <v>135880</v>
      </c>
      <c r="E50182" t="s">
        <v>263226</v>
      </c>
    </row>
    <row r="50183" spans="1:5" x14ac:dyDescent="0.3">
      <c r="A50183">
        <v>0</v>
      </c>
      <c r="B50183">
        <v>2301906937</v>
      </c>
      <c r="C50183" t="s">
        <v>34055</v>
      </c>
      <c r="D50183" t="s">
        <v>135881</v>
      </c>
      <c r="E50183" t="s">
        <v>263227</v>
      </c>
    </row>
    <row r="50184" spans="1:5" x14ac:dyDescent="0.3">
      <c r="A50184">
        <v>0</v>
      </c>
      <c r="B50184">
        <v>2301907266</v>
      </c>
      <c r="C50184" t="s">
        <v>34056</v>
      </c>
      <c r="D50184" t="s">
        <v>135882</v>
      </c>
      <c r="E50184" t="s">
        <v>263228</v>
      </c>
    </row>
    <row r="50185" spans="1:5" x14ac:dyDescent="0.3">
      <c r="A50185">
        <v>0</v>
      </c>
      <c r="B50185">
        <v>2301907305</v>
      </c>
      <c r="C50185" t="s">
        <v>34056</v>
      </c>
      <c r="D50185" t="s">
        <v>135883</v>
      </c>
      <c r="E50185" t="s">
        <v>263229</v>
      </c>
    </row>
    <row r="50186" spans="1:5" x14ac:dyDescent="0.3">
      <c r="A50186">
        <v>0</v>
      </c>
      <c r="B50186">
        <v>2301907388</v>
      </c>
      <c r="C50186" t="s">
        <v>34057</v>
      </c>
      <c r="D50186" t="s">
        <v>135884</v>
      </c>
      <c r="E50186" t="s">
        <v>263230</v>
      </c>
    </row>
    <row r="50187" spans="1:5" x14ac:dyDescent="0.3">
      <c r="A50187">
        <v>0</v>
      </c>
      <c r="B50187">
        <v>2301907506</v>
      </c>
      <c r="C50187" t="s">
        <v>34058</v>
      </c>
      <c r="D50187" t="s">
        <v>135885</v>
      </c>
      <c r="E50187" t="s">
        <v>263231</v>
      </c>
    </row>
    <row r="50188" spans="1:5" x14ac:dyDescent="0.3">
      <c r="A50188">
        <v>0</v>
      </c>
      <c r="B50188">
        <v>2301907625</v>
      </c>
      <c r="C50188" t="s">
        <v>34058</v>
      </c>
      <c r="D50188" t="s">
        <v>135886</v>
      </c>
      <c r="E50188" t="s">
        <v>263232</v>
      </c>
    </row>
    <row r="50189" spans="1:5" x14ac:dyDescent="0.3">
      <c r="A50189">
        <v>0</v>
      </c>
      <c r="B50189">
        <v>2301907672</v>
      </c>
      <c r="C50189" t="s">
        <v>34058</v>
      </c>
      <c r="D50189" t="s">
        <v>135887</v>
      </c>
      <c r="E50189" t="s">
        <v>263233</v>
      </c>
    </row>
    <row r="50190" spans="1:5" x14ac:dyDescent="0.3">
      <c r="A50190">
        <v>0</v>
      </c>
      <c r="B50190">
        <v>2301908184</v>
      </c>
      <c r="C50190" t="s">
        <v>34059</v>
      </c>
      <c r="D50190" t="s">
        <v>135888</v>
      </c>
      <c r="E50190" t="s">
        <v>263234</v>
      </c>
    </row>
    <row r="50191" spans="1:5" x14ac:dyDescent="0.3">
      <c r="A50191">
        <v>0</v>
      </c>
      <c r="B50191">
        <v>2301908254</v>
      </c>
      <c r="C50191" t="s">
        <v>34059</v>
      </c>
      <c r="D50191" t="s">
        <v>135889</v>
      </c>
      <c r="E50191" t="s">
        <v>263235</v>
      </c>
    </row>
    <row r="50192" spans="1:5" x14ac:dyDescent="0.3">
      <c r="A50192">
        <v>0</v>
      </c>
      <c r="B50192">
        <v>2301908454</v>
      </c>
      <c r="C50192" t="s">
        <v>34060</v>
      </c>
      <c r="D50192" t="s">
        <v>125543</v>
      </c>
      <c r="E50192" t="s">
        <v>263236</v>
      </c>
    </row>
    <row r="50193" spans="1:5" x14ac:dyDescent="0.3">
      <c r="A50193">
        <v>0</v>
      </c>
      <c r="B50193">
        <v>2301908551</v>
      </c>
      <c r="C50193" t="s">
        <v>34060</v>
      </c>
      <c r="D50193" t="s">
        <v>125862</v>
      </c>
      <c r="E50193" t="s">
        <v>263237</v>
      </c>
    </row>
    <row r="50194" spans="1:5" x14ac:dyDescent="0.3">
      <c r="A50194">
        <v>0</v>
      </c>
      <c r="B50194">
        <v>2301908871</v>
      </c>
      <c r="C50194" t="s">
        <v>34061</v>
      </c>
      <c r="D50194" t="s">
        <v>135890</v>
      </c>
      <c r="E50194" t="s">
        <v>263238</v>
      </c>
    </row>
    <row r="50195" spans="1:5" x14ac:dyDescent="0.3">
      <c r="A50195">
        <v>0</v>
      </c>
      <c r="B50195">
        <v>2301908979</v>
      </c>
      <c r="C50195" t="s">
        <v>34061</v>
      </c>
      <c r="D50195" t="s">
        <v>135891</v>
      </c>
      <c r="E50195" t="s">
        <v>263239</v>
      </c>
    </row>
    <row r="50196" spans="1:5" x14ac:dyDescent="0.3">
      <c r="A50196">
        <v>0</v>
      </c>
      <c r="B50196">
        <v>2301909668</v>
      </c>
      <c r="C50196" t="s">
        <v>34062</v>
      </c>
      <c r="D50196" t="s">
        <v>135892</v>
      </c>
      <c r="E50196" t="s">
        <v>263240</v>
      </c>
    </row>
    <row r="50197" spans="1:5" x14ac:dyDescent="0.3">
      <c r="A50197">
        <v>0</v>
      </c>
      <c r="B50197">
        <v>2301909939</v>
      </c>
      <c r="C50197" t="s">
        <v>34063</v>
      </c>
      <c r="D50197" t="s">
        <v>98738</v>
      </c>
      <c r="E50197" t="s">
        <v>263241</v>
      </c>
    </row>
    <row r="50198" spans="1:5" x14ac:dyDescent="0.3">
      <c r="A50198">
        <v>0</v>
      </c>
      <c r="B50198">
        <v>2301909982</v>
      </c>
      <c r="C50198" t="s">
        <v>34063</v>
      </c>
      <c r="D50198" t="s">
        <v>126062</v>
      </c>
      <c r="E50198" t="s">
        <v>263242</v>
      </c>
    </row>
    <row r="50199" spans="1:5" x14ac:dyDescent="0.3">
      <c r="A50199">
        <v>0</v>
      </c>
      <c r="B50199">
        <v>2301910019</v>
      </c>
      <c r="C50199" t="s">
        <v>34063</v>
      </c>
      <c r="D50199" t="s">
        <v>135893</v>
      </c>
      <c r="E50199" t="s">
        <v>263243</v>
      </c>
    </row>
    <row r="50200" spans="1:5" x14ac:dyDescent="0.3">
      <c r="A50200">
        <v>0</v>
      </c>
      <c r="B50200">
        <v>2301910228</v>
      </c>
      <c r="C50200" t="s">
        <v>34064</v>
      </c>
      <c r="D50200" t="s">
        <v>135894</v>
      </c>
      <c r="E50200" t="s">
        <v>263244</v>
      </c>
    </row>
    <row r="50201" spans="1:5" x14ac:dyDescent="0.3">
      <c r="A50201">
        <v>0</v>
      </c>
      <c r="B50201">
        <v>2301910371</v>
      </c>
      <c r="C50201" t="s">
        <v>34065</v>
      </c>
      <c r="D50201" t="s">
        <v>135895</v>
      </c>
      <c r="E50201" t="s">
        <v>263245</v>
      </c>
    </row>
    <row r="50202" spans="1:5" x14ac:dyDescent="0.3">
      <c r="A50202">
        <v>0</v>
      </c>
      <c r="B50202">
        <v>2301910391</v>
      </c>
      <c r="C50202" t="s">
        <v>34065</v>
      </c>
      <c r="D50202" t="s">
        <v>135896</v>
      </c>
      <c r="E50202" t="s">
        <v>263246</v>
      </c>
    </row>
    <row r="50203" spans="1:5" x14ac:dyDescent="0.3">
      <c r="A50203">
        <v>0</v>
      </c>
      <c r="B50203">
        <v>2301910519</v>
      </c>
      <c r="C50203" t="s">
        <v>34066</v>
      </c>
      <c r="D50203" t="s">
        <v>135897</v>
      </c>
      <c r="E50203" t="s">
        <v>263247</v>
      </c>
    </row>
    <row r="50204" spans="1:5" x14ac:dyDescent="0.3">
      <c r="A50204">
        <v>0</v>
      </c>
      <c r="B50204">
        <v>2301910782</v>
      </c>
      <c r="C50204" t="s">
        <v>34067</v>
      </c>
      <c r="D50204" t="s">
        <v>119688</v>
      </c>
      <c r="E50204" t="s">
        <v>263248</v>
      </c>
    </row>
    <row r="50205" spans="1:5" x14ac:dyDescent="0.3">
      <c r="A50205">
        <v>0</v>
      </c>
      <c r="B50205">
        <v>2301911195</v>
      </c>
      <c r="C50205" t="s">
        <v>34068</v>
      </c>
      <c r="D50205" t="s">
        <v>135898</v>
      </c>
      <c r="E50205" t="s">
        <v>263249</v>
      </c>
    </row>
    <row r="50206" spans="1:5" x14ac:dyDescent="0.3">
      <c r="A50206">
        <v>0</v>
      </c>
      <c r="B50206">
        <v>2301911555</v>
      </c>
      <c r="C50206" t="s">
        <v>34069</v>
      </c>
      <c r="D50206" t="s">
        <v>135899</v>
      </c>
      <c r="E50206" t="s">
        <v>263250</v>
      </c>
    </row>
    <row r="50207" spans="1:5" x14ac:dyDescent="0.3">
      <c r="A50207">
        <v>0</v>
      </c>
      <c r="B50207">
        <v>2301911721</v>
      </c>
      <c r="C50207" t="s">
        <v>34070</v>
      </c>
      <c r="D50207" t="s">
        <v>115256</v>
      </c>
      <c r="E50207" t="s">
        <v>263251</v>
      </c>
    </row>
    <row r="50208" spans="1:5" x14ac:dyDescent="0.3">
      <c r="A50208">
        <v>0</v>
      </c>
      <c r="B50208">
        <v>2301911856</v>
      </c>
      <c r="C50208" t="s">
        <v>34071</v>
      </c>
      <c r="D50208" t="s">
        <v>135900</v>
      </c>
      <c r="E50208" t="s">
        <v>263252</v>
      </c>
    </row>
    <row r="50209" spans="1:5" x14ac:dyDescent="0.3">
      <c r="A50209">
        <v>0</v>
      </c>
      <c r="B50209">
        <v>2301911865</v>
      </c>
      <c r="C50209" t="s">
        <v>34071</v>
      </c>
      <c r="D50209" t="s">
        <v>133468</v>
      </c>
      <c r="E50209" t="s">
        <v>263253</v>
      </c>
    </row>
    <row r="50210" spans="1:5" x14ac:dyDescent="0.3">
      <c r="A50210">
        <v>0</v>
      </c>
      <c r="B50210">
        <v>2301912063</v>
      </c>
      <c r="C50210" t="s">
        <v>34072</v>
      </c>
      <c r="D50210" t="s">
        <v>135901</v>
      </c>
      <c r="E50210" t="s">
        <v>263254</v>
      </c>
    </row>
    <row r="50211" spans="1:5" x14ac:dyDescent="0.3">
      <c r="A50211">
        <v>0</v>
      </c>
      <c r="B50211">
        <v>2301912230</v>
      </c>
      <c r="C50211" t="s">
        <v>34072</v>
      </c>
      <c r="D50211" t="s">
        <v>135902</v>
      </c>
      <c r="E50211" t="s">
        <v>263255</v>
      </c>
    </row>
    <row r="50212" spans="1:5" x14ac:dyDescent="0.3">
      <c r="A50212">
        <v>0</v>
      </c>
      <c r="B50212">
        <v>2301912909</v>
      </c>
      <c r="C50212" t="s">
        <v>34073</v>
      </c>
      <c r="D50212" t="s">
        <v>116540</v>
      </c>
      <c r="E50212" t="s">
        <v>263256</v>
      </c>
    </row>
    <row r="50213" spans="1:5" x14ac:dyDescent="0.3">
      <c r="A50213">
        <v>0</v>
      </c>
      <c r="B50213">
        <v>2301913040</v>
      </c>
      <c r="C50213" t="s">
        <v>34073</v>
      </c>
      <c r="D50213" t="s">
        <v>135903</v>
      </c>
      <c r="E50213" t="s">
        <v>263257</v>
      </c>
    </row>
    <row r="50214" spans="1:5" x14ac:dyDescent="0.3">
      <c r="A50214">
        <v>0</v>
      </c>
      <c r="B50214">
        <v>2301913492</v>
      </c>
      <c r="C50214" t="s">
        <v>34074</v>
      </c>
      <c r="D50214" t="s">
        <v>96231</v>
      </c>
      <c r="E50214" t="s">
        <v>263258</v>
      </c>
    </row>
    <row r="50215" spans="1:5" x14ac:dyDescent="0.3">
      <c r="A50215">
        <v>0</v>
      </c>
      <c r="B50215">
        <v>2301913606</v>
      </c>
      <c r="C50215" t="s">
        <v>34074</v>
      </c>
      <c r="D50215" t="s">
        <v>123424</v>
      </c>
      <c r="E50215" t="s">
        <v>263259</v>
      </c>
    </row>
    <row r="50216" spans="1:5" x14ac:dyDescent="0.3">
      <c r="A50216">
        <v>0</v>
      </c>
      <c r="B50216">
        <v>2301914112</v>
      </c>
      <c r="C50216" t="s">
        <v>34075</v>
      </c>
      <c r="D50216" t="s">
        <v>135904</v>
      </c>
      <c r="E50216" t="s">
        <v>263260</v>
      </c>
    </row>
    <row r="50217" spans="1:5" x14ac:dyDescent="0.3">
      <c r="A50217">
        <v>0</v>
      </c>
      <c r="B50217">
        <v>2301914285</v>
      </c>
      <c r="C50217" t="s">
        <v>34076</v>
      </c>
      <c r="D50217" t="s">
        <v>135905</v>
      </c>
      <c r="E50217" t="s">
        <v>263261</v>
      </c>
    </row>
    <row r="50218" spans="1:5" x14ac:dyDescent="0.3">
      <c r="A50218">
        <v>0</v>
      </c>
      <c r="B50218">
        <v>2301915763</v>
      </c>
      <c r="C50218" t="s">
        <v>34077</v>
      </c>
      <c r="D50218" t="s">
        <v>135906</v>
      </c>
      <c r="E50218" t="s">
        <v>263262</v>
      </c>
    </row>
    <row r="50219" spans="1:5" x14ac:dyDescent="0.3">
      <c r="A50219">
        <v>0</v>
      </c>
      <c r="B50219">
        <v>2301924340</v>
      </c>
      <c r="C50219" t="s">
        <v>34078</v>
      </c>
      <c r="D50219" t="s">
        <v>126062</v>
      </c>
      <c r="E50219" t="s">
        <v>263263</v>
      </c>
    </row>
    <row r="50220" spans="1:5" x14ac:dyDescent="0.3">
      <c r="A50220">
        <v>0</v>
      </c>
      <c r="B50220">
        <v>2301924663</v>
      </c>
      <c r="C50220" t="s">
        <v>34079</v>
      </c>
      <c r="D50220" t="s">
        <v>105776</v>
      </c>
      <c r="E50220" t="s">
        <v>263264</v>
      </c>
    </row>
    <row r="50221" spans="1:5" x14ac:dyDescent="0.3">
      <c r="A50221">
        <v>0</v>
      </c>
      <c r="B50221">
        <v>2301925368</v>
      </c>
      <c r="C50221" t="s">
        <v>34080</v>
      </c>
      <c r="D50221" t="s">
        <v>135907</v>
      </c>
      <c r="E50221" t="s">
        <v>263265</v>
      </c>
    </row>
    <row r="50222" spans="1:5" x14ac:dyDescent="0.3">
      <c r="A50222">
        <v>0</v>
      </c>
      <c r="B50222">
        <v>2301925501</v>
      </c>
      <c r="C50222" t="s">
        <v>34081</v>
      </c>
      <c r="D50222" t="s">
        <v>135908</v>
      </c>
      <c r="E50222" t="s">
        <v>263266</v>
      </c>
    </row>
    <row r="50223" spans="1:5" x14ac:dyDescent="0.3">
      <c r="A50223">
        <v>0</v>
      </c>
      <c r="B50223">
        <v>2301925855</v>
      </c>
      <c r="C50223" t="s">
        <v>34082</v>
      </c>
      <c r="D50223" t="s">
        <v>135909</v>
      </c>
      <c r="E50223" t="s">
        <v>263267</v>
      </c>
    </row>
    <row r="50224" spans="1:5" x14ac:dyDescent="0.3">
      <c r="A50224">
        <v>0</v>
      </c>
      <c r="B50224">
        <v>2301925903</v>
      </c>
      <c r="C50224" t="s">
        <v>34082</v>
      </c>
      <c r="D50224" t="s">
        <v>135910</v>
      </c>
      <c r="E50224" t="s">
        <v>263268</v>
      </c>
    </row>
    <row r="50225" spans="1:5" x14ac:dyDescent="0.3">
      <c r="A50225">
        <v>0</v>
      </c>
      <c r="B50225">
        <v>2301925951</v>
      </c>
      <c r="C50225" t="s">
        <v>34083</v>
      </c>
      <c r="D50225" t="s">
        <v>135911</v>
      </c>
      <c r="E50225" t="s">
        <v>263269</v>
      </c>
    </row>
    <row r="50226" spans="1:5" x14ac:dyDescent="0.3">
      <c r="A50226">
        <v>0</v>
      </c>
      <c r="B50226">
        <v>2301926032</v>
      </c>
      <c r="C50226" t="s">
        <v>34083</v>
      </c>
      <c r="D50226" t="s">
        <v>135912</v>
      </c>
      <c r="E50226" t="s">
        <v>263270</v>
      </c>
    </row>
    <row r="50227" spans="1:5" x14ac:dyDescent="0.3">
      <c r="A50227">
        <v>0</v>
      </c>
      <c r="B50227">
        <v>2301926238</v>
      </c>
      <c r="C50227" t="s">
        <v>34084</v>
      </c>
      <c r="D50227" t="s">
        <v>135913</v>
      </c>
      <c r="E50227" t="s">
        <v>263271</v>
      </c>
    </row>
    <row r="50228" spans="1:5" x14ac:dyDescent="0.3">
      <c r="A50228">
        <v>0</v>
      </c>
      <c r="B50228">
        <v>2301926474</v>
      </c>
      <c r="C50228" t="s">
        <v>34085</v>
      </c>
      <c r="D50228" t="s">
        <v>118926</v>
      </c>
      <c r="E50228" t="s">
        <v>263272</v>
      </c>
    </row>
    <row r="50229" spans="1:5" x14ac:dyDescent="0.3">
      <c r="A50229">
        <v>0</v>
      </c>
      <c r="B50229">
        <v>2301926560</v>
      </c>
      <c r="C50229" t="s">
        <v>34086</v>
      </c>
      <c r="D50229" t="s">
        <v>135914</v>
      </c>
      <c r="E50229" t="s">
        <v>263273</v>
      </c>
    </row>
    <row r="50230" spans="1:5" x14ac:dyDescent="0.3">
      <c r="A50230">
        <v>0</v>
      </c>
      <c r="B50230">
        <v>2301926612</v>
      </c>
      <c r="C50230" t="s">
        <v>34086</v>
      </c>
      <c r="D50230" t="s">
        <v>135915</v>
      </c>
      <c r="E50230" t="s">
        <v>263274</v>
      </c>
    </row>
    <row r="50231" spans="1:5" x14ac:dyDescent="0.3">
      <c r="A50231">
        <v>0</v>
      </c>
      <c r="B50231">
        <v>2301926624</v>
      </c>
      <c r="C50231" t="s">
        <v>34086</v>
      </c>
      <c r="D50231" t="s">
        <v>125440</v>
      </c>
      <c r="E50231" t="s">
        <v>263275</v>
      </c>
    </row>
    <row r="50232" spans="1:5" x14ac:dyDescent="0.3">
      <c r="A50232">
        <v>0</v>
      </c>
      <c r="B50232">
        <v>2301926749</v>
      </c>
      <c r="C50232" t="s">
        <v>34087</v>
      </c>
      <c r="D50232" t="s">
        <v>135916</v>
      </c>
      <c r="E50232" t="s">
        <v>263276</v>
      </c>
    </row>
    <row r="50233" spans="1:5" x14ac:dyDescent="0.3">
      <c r="A50233">
        <v>0</v>
      </c>
      <c r="B50233">
        <v>2301926905</v>
      </c>
      <c r="C50233" t="s">
        <v>34088</v>
      </c>
      <c r="D50233" t="s">
        <v>130058</v>
      </c>
      <c r="E50233" t="s">
        <v>263277</v>
      </c>
    </row>
    <row r="50234" spans="1:5" x14ac:dyDescent="0.3">
      <c r="A50234">
        <v>0</v>
      </c>
      <c r="B50234">
        <v>2301927161</v>
      </c>
      <c r="C50234" t="s">
        <v>34089</v>
      </c>
      <c r="D50234" t="s">
        <v>135880</v>
      </c>
      <c r="E50234" t="s">
        <v>263278</v>
      </c>
    </row>
    <row r="50235" spans="1:5" x14ac:dyDescent="0.3">
      <c r="A50235">
        <v>0</v>
      </c>
      <c r="B50235">
        <v>2301927308</v>
      </c>
      <c r="C50235" t="s">
        <v>34090</v>
      </c>
      <c r="D50235" t="s">
        <v>135917</v>
      </c>
      <c r="E50235" t="s">
        <v>263279</v>
      </c>
    </row>
    <row r="50236" spans="1:5" x14ac:dyDescent="0.3">
      <c r="A50236">
        <v>0</v>
      </c>
      <c r="B50236">
        <v>2301927381</v>
      </c>
      <c r="C50236" t="s">
        <v>34090</v>
      </c>
      <c r="D50236" t="s">
        <v>135918</v>
      </c>
      <c r="E50236" t="s">
        <v>263280</v>
      </c>
    </row>
    <row r="50237" spans="1:5" x14ac:dyDescent="0.3">
      <c r="A50237">
        <v>0</v>
      </c>
      <c r="B50237">
        <v>2301927641</v>
      </c>
      <c r="C50237" t="s">
        <v>34091</v>
      </c>
      <c r="D50237" t="s">
        <v>135919</v>
      </c>
      <c r="E50237" t="s">
        <v>263281</v>
      </c>
    </row>
    <row r="50238" spans="1:5" x14ac:dyDescent="0.3">
      <c r="A50238">
        <v>0</v>
      </c>
      <c r="B50238">
        <v>2301928406</v>
      </c>
      <c r="C50238" t="s">
        <v>34092</v>
      </c>
      <c r="D50238" t="s">
        <v>135920</v>
      </c>
      <c r="E50238" t="s">
        <v>263282</v>
      </c>
    </row>
    <row r="50239" spans="1:5" x14ac:dyDescent="0.3">
      <c r="A50239">
        <v>0</v>
      </c>
      <c r="B50239">
        <v>2301928426</v>
      </c>
      <c r="C50239" t="s">
        <v>34092</v>
      </c>
      <c r="D50239" t="s">
        <v>131278</v>
      </c>
      <c r="E50239" t="s">
        <v>263283</v>
      </c>
    </row>
    <row r="50240" spans="1:5" x14ac:dyDescent="0.3">
      <c r="A50240">
        <v>0</v>
      </c>
      <c r="B50240">
        <v>2301928777</v>
      </c>
      <c r="C50240" t="s">
        <v>34093</v>
      </c>
      <c r="D50240" t="s">
        <v>135921</v>
      </c>
      <c r="E50240" t="s">
        <v>263284</v>
      </c>
    </row>
    <row r="50241" spans="1:5" x14ac:dyDescent="0.3">
      <c r="A50241">
        <v>0</v>
      </c>
      <c r="B50241">
        <v>2301929191</v>
      </c>
      <c r="C50241" t="s">
        <v>34094</v>
      </c>
      <c r="D50241" t="s">
        <v>135922</v>
      </c>
      <c r="E50241" t="s">
        <v>263285</v>
      </c>
    </row>
    <row r="50242" spans="1:5" x14ac:dyDescent="0.3">
      <c r="A50242">
        <v>0</v>
      </c>
      <c r="B50242">
        <v>2301929231</v>
      </c>
      <c r="C50242" t="s">
        <v>34094</v>
      </c>
      <c r="D50242" t="s">
        <v>135923</v>
      </c>
      <c r="E50242" t="s">
        <v>263286</v>
      </c>
    </row>
    <row r="50243" spans="1:5" x14ac:dyDescent="0.3">
      <c r="A50243">
        <v>0</v>
      </c>
      <c r="B50243">
        <v>2301929295</v>
      </c>
      <c r="C50243" t="s">
        <v>34095</v>
      </c>
      <c r="D50243" t="s">
        <v>115445</v>
      </c>
      <c r="E50243" t="s">
        <v>263287</v>
      </c>
    </row>
    <row r="50244" spans="1:5" x14ac:dyDescent="0.3">
      <c r="A50244">
        <v>0</v>
      </c>
      <c r="B50244">
        <v>2301929879</v>
      </c>
      <c r="C50244" t="s">
        <v>34096</v>
      </c>
      <c r="D50244" t="s">
        <v>135924</v>
      </c>
      <c r="E50244" t="s">
        <v>263288</v>
      </c>
    </row>
    <row r="50245" spans="1:5" x14ac:dyDescent="0.3">
      <c r="A50245">
        <v>0</v>
      </c>
      <c r="B50245">
        <v>2301930068</v>
      </c>
      <c r="C50245" t="s">
        <v>34096</v>
      </c>
      <c r="D50245" t="s">
        <v>135925</v>
      </c>
      <c r="E50245" t="s">
        <v>263289</v>
      </c>
    </row>
    <row r="50246" spans="1:5" x14ac:dyDescent="0.3">
      <c r="A50246">
        <v>0</v>
      </c>
      <c r="B50246">
        <v>2301930285</v>
      </c>
      <c r="C50246" t="s">
        <v>34097</v>
      </c>
      <c r="D50246" t="s">
        <v>94715</v>
      </c>
      <c r="E50246" t="s">
        <v>263290</v>
      </c>
    </row>
    <row r="50247" spans="1:5" x14ac:dyDescent="0.3">
      <c r="A50247">
        <v>0</v>
      </c>
      <c r="B50247">
        <v>2301930419</v>
      </c>
      <c r="C50247" t="s">
        <v>34098</v>
      </c>
      <c r="D50247" t="s">
        <v>135926</v>
      </c>
      <c r="E50247" t="s">
        <v>263291</v>
      </c>
    </row>
    <row r="50248" spans="1:5" x14ac:dyDescent="0.3">
      <c r="A50248">
        <v>0</v>
      </c>
      <c r="B50248">
        <v>2301930468</v>
      </c>
      <c r="C50248" t="s">
        <v>34098</v>
      </c>
      <c r="D50248" t="s">
        <v>135927</v>
      </c>
      <c r="E50248" t="s">
        <v>263292</v>
      </c>
    </row>
    <row r="50249" spans="1:5" x14ac:dyDescent="0.3">
      <c r="A50249">
        <v>0</v>
      </c>
      <c r="B50249">
        <v>2301930484</v>
      </c>
      <c r="C50249" t="s">
        <v>34098</v>
      </c>
      <c r="D50249" t="s">
        <v>135928</v>
      </c>
      <c r="E50249" t="s">
        <v>263293</v>
      </c>
    </row>
    <row r="50250" spans="1:5" x14ac:dyDescent="0.3">
      <c r="A50250">
        <v>0</v>
      </c>
      <c r="B50250">
        <v>2301930535</v>
      </c>
      <c r="C50250" t="s">
        <v>34098</v>
      </c>
      <c r="D50250" t="s">
        <v>135929</v>
      </c>
      <c r="E50250" t="s">
        <v>263294</v>
      </c>
    </row>
    <row r="50251" spans="1:5" x14ac:dyDescent="0.3">
      <c r="A50251">
        <v>0</v>
      </c>
      <c r="B50251">
        <v>2301930581</v>
      </c>
      <c r="C50251" t="s">
        <v>34098</v>
      </c>
      <c r="D50251" t="s">
        <v>135930</v>
      </c>
      <c r="E50251" t="s">
        <v>263295</v>
      </c>
    </row>
    <row r="50252" spans="1:5" x14ac:dyDescent="0.3">
      <c r="A50252">
        <v>0</v>
      </c>
      <c r="B50252">
        <v>2301930870</v>
      </c>
      <c r="C50252" t="s">
        <v>34099</v>
      </c>
      <c r="D50252" t="s">
        <v>135931</v>
      </c>
      <c r="E50252" t="s">
        <v>263296</v>
      </c>
    </row>
    <row r="50253" spans="1:5" x14ac:dyDescent="0.3">
      <c r="A50253">
        <v>0</v>
      </c>
      <c r="B50253">
        <v>2301930991</v>
      </c>
      <c r="C50253" t="s">
        <v>34099</v>
      </c>
      <c r="D50253" t="s">
        <v>135932</v>
      </c>
      <c r="E50253" t="s">
        <v>263297</v>
      </c>
    </row>
    <row r="50254" spans="1:5" x14ac:dyDescent="0.3">
      <c r="A50254">
        <v>0</v>
      </c>
      <c r="B50254">
        <v>2301931107</v>
      </c>
      <c r="C50254" t="s">
        <v>34100</v>
      </c>
      <c r="D50254" t="s">
        <v>135933</v>
      </c>
      <c r="E50254" t="s">
        <v>263298</v>
      </c>
    </row>
    <row r="50255" spans="1:5" x14ac:dyDescent="0.3">
      <c r="A50255">
        <v>0</v>
      </c>
      <c r="B50255">
        <v>2301931237</v>
      </c>
      <c r="C50255" t="s">
        <v>34101</v>
      </c>
      <c r="D50255" t="s">
        <v>112492</v>
      </c>
      <c r="E50255" t="s">
        <v>263299</v>
      </c>
    </row>
    <row r="50256" spans="1:5" x14ac:dyDescent="0.3">
      <c r="A50256">
        <v>0</v>
      </c>
      <c r="B50256">
        <v>2301931417</v>
      </c>
      <c r="C50256" t="s">
        <v>34101</v>
      </c>
      <c r="D50256" t="s">
        <v>135934</v>
      </c>
      <c r="E50256" t="s">
        <v>263300</v>
      </c>
    </row>
    <row r="50257" spans="1:5" x14ac:dyDescent="0.3">
      <c r="A50257">
        <v>0</v>
      </c>
      <c r="B50257">
        <v>2301931511</v>
      </c>
      <c r="C50257" t="s">
        <v>34102</v>
      </c>
      <c r="D50257" t="s">
        <v>135935</v>
      </c>
      <c r="E50257" t="s">
        <v>263301</v>
      </c>
    </row>
    <row r="50258" spans="1:5" x14ac:dyDescent="0.3">
      <c r="A50258">
        <v>0</v>
      </c>
      <c r="B50258">
        <v>2301931535</v>
      </c>
      <c r="C50258" t="s">
        <v>34102</v>
      </c>
      <c r="D50258" t="s">
        <v>131005</v>
      </c>
      <c r="E50258" t="s">
        <v>263302</v>
      </c>
    </row>
    <row r="50259" spans="1:5" x14ac:dyDescent="0.3">
      <c r="A50259">
        <v>0</v>
      </c>
      <c r="B50259">
        <v>2301932053</v>
      </c>
      <c r="C50259" t="s">
        <v>34103</v>
      </c>
      <c r="D50259" t="s">
        <v>135936</v>
      </c>
      <c r="E50259" t="s">
        <v>263303</v>
      </c>
    </row>
    <row r="50260" spans="1:5" x14ac:dyDescent="0.3">
      <c r="A50260">
        <v>0</v>
      </c>
      <c r="B50260">
        <v>2301932259</v>
      </c>
      <c r="C50260" t="s">
        <v>34104</v>
      </c>
      <c r="D50260" t="s">
        <v>135937</v>
      </c>
      <c r="E50260" t="s">
        <v>263304</v>
      </c>
    </row>
    <row r="50261" spans="1:5" x14ac:dyDescent="0.3">
      <c r="A50261">
        <v>0</v>
      </c>
      <c r="B50261">
        <v>2301932664</v>
      </c>
      <c r="C50261" t="s">
        <v>34105</v>
      </c>
      <c r="D50261" t="s">
        <v>135938</v>
      </c>
      <c r="E50261" t="s">
        <v>263305</v>
      </c>
    </row>
    <row r="50262" spans="1:5" x14ac:dyDescent="0.3">
      <c r="A50262">
        <v>0</v>
      </c>
      <c r="B50262">
        <v>2301932759</v>
      </c>
      <c r="C50262" t="s">
        <v>34106</v>
      </c>
      <c r="D50262" t="s">
        <v>135939</v>
      </c>
      <c r="E50262" t="s">
        <v>263306</v>
      </c>
    </row>
    <row r="50263" spans="1:5" x14ac:dyDescent="0.3">
      <c r="A50263">
        <v>0</v>
      </c>
      <c r="B50263">
        <v>2301932824</v>
      </c>
      <c r="C50263" t="s">
        <v>34106</v>
      </c>
      <c r="D50263" t="s">
        <v>121789</v>
      </c>
      <c r="E50263" t="s">
        <v>263307</v>
      </c>
    </row>
    <row r="50264" spans="1:5" x14ac:dyDescent="0.3">
      <c r="A50264">
        <v>0</v>
      </c>
      <c r="B50264">
        <v>2301933133</v>
      </c>
      <c r="C50264" t="s">
        <v>34107</v>
      </c>
      <c r="D50264" t="s">
        <v>135940</v>
      </c>
      <c r="E50264" t="s">
        <v>263308</v>
      </c>
    </row>
    <row r="50265" spans="1:5" x14ac:dyDescent="0.3">
      <c r="A50265">
        <v>0</v>
      </c>
      <c r="B50265">
        <v>2301933144</v>
      </c>
      <c r="C50265" t="s">
        <v>34107</v>
      </c>
      <c r="D50265" t="s">
        <v>135941</v>
      </c>
      <c r="E50265" t="s">
        <v>263309</v>
      </c>
    </row>
    <row r="50266" spans="1:5" x14ac:dyDescent="0.3">
      <c r="A50266">
        <v>0</v>
      </c>
      <c r="B50266">
        <v>2301933207</v>
      </c>
      <c r="C50266" t="s">
        <v>34107</v>
      </c>
      <c r="D50266" t="s">
        <v>135942</v>
      </c>
      <c r="E50266" t="s">
        <v>263310</v>
      </c>
    </row>
    <row r="50267" spans="1:5" x14ac:dyDescent="0.3">
      <c r="A50267">
        <v>0</v>
      </c>
      <c r="B50267">
        <v>2301933235</v>
      </c>
      <c r="C50267" t="s">
        <v>34107</v>
      </c>
      <c r="D50267" t="s">
        <v>130871</v>
      </c>
      <c r="E50267" t="s">
        <v>263311</v>
      </c>
    </row>
    <row r="50268" spans="1:5" x14ac:dyDescent="0.3">
      <c r="A50268">
        <v>0</v>
      </c>
      <c r="B50268">
        <v>2301933494</v>
      </c>
      <c r="C50268" t="s">
        <v>34108</v>
      </c>
      <c r="D50268" t="s">
        <v>122690</v>
      </c>
      <c r="E50268" t="s">
        <v>263312</v>
      </c>
    </row>
    <row r="50269" spans="1:5" x14ac:dyDescent="0.3">
      <c r="A50269">
        <v>0</v>
      </c>
      <c r="B50269">
        <v>2301933703</v>
      </c>
      <c r="C50269" t="s">
        <v>34109</v>
      </c>
      <c r="D50269" t="s">
        <v>135943</v>
      </c>
      <c r="E50269" t="s">
        <v>263313</v>
      </c>
    </row>
    <row r="50270" spans="1:5" x14ac:dyDescent="0.3">
      <c r="A50270">
        <v>0</v>
      </c>
      <c r="B50270">
        <v>2301934352</v>
      </c>
      <c r="C50270" t="s">
        <v>34110</v>
      </c>
      <c r="D50270" t="s">
        <v>135944</v>
      </c>
      <c r="E50270" t="s">
        <v>263314</v>
      </c>
    </row>
    <row r="50271" spans="1:5" x14ac:dyDescent="0.3">
      <c r="A50271">
        <v>0</v>
      </c>
      <c r="B50271">
        <v>2301934659</v>
      </c>
      <c r="C50271" t="s">
        <v>34111</v>
      </c>
      <c r="D50271" t="s">
        <v>135945</v>
      </c>
      <c r="E50271" t="s">
        <v>263315</v>
      </c>
    </row>
    <row r="50272" spans="1:5" x14ac:dyDescent="0.3">
      <c r="A50272">
        <v>0</v>
      </c>
      <c r="B50272">
        <v>2301935135</v>
      </c>
      <c r="C50272" t="s">
        <v>34112</v>
      </c>
      <c r="D50272" t="s">
        <v>132146</v>
      </c>
      <c r="E50272" t="s">
        <v>263316</v>
      </c>
    </row>
    <row r="50273" spans="1:5" x14ac:dyDescent="0.3">
      <c r="A50273">
        <v>0</v>
      </c>
      <c r="B50273">
        <v>2301935182</v>
      </c>
      <c r="C50273" t="s">
        <v>34113</v>
      </c>
      <c r="D50273" t="s">
        <v>135946</v>
      </c>
      <c r="E50273" t="s">
        <v>263317</v>
      </c>
    </row>
    <row r="50274" spans="1:5" x14ac:dyDescent="0.3">
      <c r="A50274">
        <v>0</v>
      </c>
      <c r="B50274">
        <v>2301935460</v>
      </c>
      <c r="C50274" t="s">
        <v>34114</v>
      </c>
      <c r="D50274" t="s">
        <v>135947</v>
      </c>
      <c r="E50274" t="s">
        <v>263318</v>
      </c>
    </row>
    <row r="50275" spans="1:5" x14ac:dyDescent="0.3">
      <c r="A50275">
        <v>0</v>
      </c>
      <c r="B50275">
        <v>2301935485</v>
      </c>
      <c r="C50275" t="s">
        <v>34114</v>
      </c>
      <c r="D50275" t="s">
        <v>135948</v>
      </c>
      <c r="E50275" t="s">
        <v>263319</v>
      </c>
    </row>
    <row r="50276" spans="1:5" x14ac:dyDescent="0.3">
      <c r="A50276">
        <v>0</v>
      </c>
      <c r="B50276">
        <v>2301936138</v>
      </c>
      <c r="C50276" t="s">
        <v>34115</v>
      </c>
      <c r="D50276" t="s">
        <v>135949</v>
      </c>
      <c r="E50276" t="s">
        <v>263320</v>
      </c>
    </row>
    <row r="50277" spans="1:5" x14ac:dyDescent="0.3">
      <c r="A50277">
        <v>0</v>
      </c>
      <c r="B50277">
        <v>2301937050</v>
      </c>
      <c r="C50277" t="s">
        <v>34116</v>
      </c>
      <c r="D50277" t="s">
        <v>135950</v>
      </c>
      <c r="E50277" t="s">
        <v>263321</v>
      </c>
    </row>
    <row r="50278" spans="1:5" x14ac:dyDescent="0.3">
      <c r="A50278">
        <v>0</v>
      </c>
      <c r="B50278">
        <v>2301937145</v>
      </c>
      <c r="C50278" t="s">
        <v>34117</v>
      </c>
      <c r="D50278" t="s">
        <v>135951</v>
      </c>
      <c r="E50278" t="s">
        <v>263322</v>
      </c>
    </row>
    <row r="50279" spans="1:5" x14ac:dyDescent="0.3">
      <c r="A50279">
        <v>0</v>
      </c>
      <c r="B50279">
        <v>2301938333</v>
      </c>
      <c r="C50279" t="s">
        <v>34118</v>
      </c>
      <c r="D50279" t="s">
        <v>130258</v>
      </c>
      <c r="E50279" t="s">
        <v>263323</v>
      </c>
    </row>
    <row r="50280" spans="1:5" x14ac:dyDescent="0.3">
      <c r="A50280">
        <v>0</v>
      </c>
      <c r="B50280">
        <v>2301938654</v>
      </c>
      <c r="C50280" t="s">
        <v>34119</v>
      </c>
      <c r="D50280" t="s">
        <v>135952</v>
      </c>
      <c r="E50280" t="s">
        <v>263324</v>
      </c>
    </row>
    <row r="50281" spans="1:5" x14ac:dyDescent="0.3">
      <c r="A50281">
        <v>0</v>
      </c>
      <c r="B50281">
        <v>2301938936</v>
      </c>
      <c r="C50281" t="s">
        <v>34120</v>
      </c>
      <c r="D50281" t="s">
        <v>135953</v>
      </c>
      <c r="E50281" t="s">
        <v>263325</v>
      </c>
    </row>
    <row r="50282" spans="1:5" x14ac:dyDescent="0.3">
      <c r="A50282">
        <v>0</v>
      </c>
      <c r="B50282">
        <v>2301938970</v>
      </c>
      <c r="C50282" t="s">
        <v>34120</v>
      </c>
      <c r="D50282" t="s">
        <v>135954</v>
      </c>
      <c r="E50282" t="s">
        <v>263326</v>
      </c>
    </row>
    <row r="50283" spans="1:5" x14ac:dyDescent="0.3">
      <c r="A50283">
        <v>0</v>
      </c>
      <c r="B50283">
        <v>2301939698</v>
      </c>
      <c r="C50283" t="s">
        <v>34121</v>
      </c>
      <c r="D50283" t="s">
        <v>135955</v>
      </c>
      <c r="E50283" t="s">
        <v>263327</v>
      </c>
    </row>
    <row r="50284" spans="1:5" x14ac:dyDescent="0.3">
      <c r="A50284">
        <v>0</v>
      </c>
      <c r="B50284">
        <v>2301939757</v>
      </c>
      <c r="C50284" t="s">
        <v>34121</v>
      </c>
      <c r="D50284" t="s">
        <v>116269</v>
      </c>
      <c r="E50284" t="s">
        <v>263328</v>
      </c>
    </row>
    <row r="50285" spans="1:5" x14ac:dyDescent="0.3">
      <c r="A50285">
        <v>0</v>
      </c>
      <c r="B50285">
        <v>2301939775</v>
      </c>
      <c r="C50285" t="s">
        <v>34121</v>
      </c>
      <c r="D50285" t="s">
        <v>135956</v>
      </c>
      <c r="E50285" t="s">
        <v>263329</v>
      </c>
    </row>
    <row r="50286" spans="1:5" x14ac:dyDescent="0.3">
      <c r="A50286">
        <v>0</v>
      </c>
      <c r="B50286">
        <v>2301940027</v>
      </c>
      <c r="C50286" t="s">
        <v>34122</v>
      </c>
      <c r="D50286" t="s">
        <v>135957</v>
      </c>
      <c r="E50286" t="s">
        <v>263330</v>
      </c>
    </row>
    <row r="50287" spans="1:5" x14ac:dyDescent="0.3">
      <c r="A50287">
        <v>0</v>
      </c>
      <c r="B50287">
        <v>2301940315</v>
      </c>
      <c r="C50287" t="s">
        <v>34123</v>
      </c>
      <c r="D50287" t="s">
        <v>135958</v>
      </c>
      <c r="E50287" t="s">
        <v>263331</v>
      </c>
    </row>
    <row r="50288" spans="1:5" x14ac:dyDescent="0.3">
      <c r="A50288">
        <v>0</v>
      </c>
      <c r="B50288">
        <v>2301940391</v>
      </c>
      <c r="C50288" t="s">
        <v>34123</v>
      </c>
      <c r="D50288" t="s">
        <v>135959</v>
      </c>
      <c r="E50288" t="s">
        <v>263332</v>
      </c>
    </row>
    <row r="50289" spans="1:5" x14ac:dyDescent="0.3">
      <c r="A50289">
        <v>0</v>
      </c>
      <c r="B50289">
        <v>2301940397</v>
      </c>
      <c r="C50289" t="s">
        <v>34123</v>
      </c>
      <c r="D50289" t="s">
        <v>135960</v>
      </c>
      <c r="E50289" t="s">
        <v>263333</v>
      </c>
    </row>
    <row r="50290" spans="1:5" x14ac:dyDescent="0.3">
      <c r="A50290">
        <v>0</v>
      </c>
      <c r="B50290">
        <v>2301940625</v>
      </c>
      <c r="C50290" t="s">
        <v>34124</v>
      </c>
      <c r="D50290" t="s">
        <v>135961</v>
      </c>
      <c r="E50290" t="s">
        <v>263334</v>
      </c>
    </row>
    <row r="50291" spans="1:5" x14ac:dyDescent="0.3">
      <c r="A50291">
        <v>0</v>
      </c>
      <c r="B50291">
        <v>2301949441</v>
      </c>
      <c r="C50291" t="s">
        <v>34125</v>
      </c>
      <c r="D50291" t="s">
        <v>135962</v>
      </c>
      <c r="E50291" t="s">
        <v>263335</v>
      </c>
    </row>
    <row r="50292" spans="1:5" x14ac:dyDescent="0.3">
      <c r="A50292">
        <v>0</v>
      </c>
      <c r="B50292">
        <v>2301949548</v>
      </c>
      <c r="C50292" t="s">
        <v>34125</v>
      </c>
      <c r="D50292" t="s">
        <v>135963</v>
      </c>
      <c r="E50292" t="s">
        <v>263336</v>
      </c>
    </row>
    <row r="50293" spans="1:5" x14ac:dyDescent="0.3">
      <c r="A50293">
        <v>0</v>
      </c>
      <c r="B50293">
        <v>2301949810</v>
      </c>
      <c r="C50293" t="s">
        <v>34126</v>
      </c>
      <c r="D50293" t="s">
        <v>105837</v>
      </c>
      <c r="E50293" t="s">
        <v>263337</v>
      </c>
    </row>
    <row r="50294" spans="1:5" x14ac:dyDescent="0.3">
      <c r="A50294">
        <v>0</v>
      </c>
      <c r="B50294">
        <v>2301950057</v>
      </c>
      <c r="C50294" t="s">
        <v>34127</v>
      </c>
      <c r="D50294" t="s">
        <v>135964</v>
      </c>
      <c r="E50294" t="s">
        <v>263338</v>
      </c>
    </row>
    <row r="50295" spans="1:5" x14ac:dyDescent="0.3">
      <c r="A50295">
        <v>0</v>
      </c>
      <c r="B50295">
        <v>2301950070</v>
      </c>
      <c r="C50295" t="s">
        <v>34127</v>
      </c>
      <c r="D50295" t="s">
        <v>101303</v>
      </c>
      <c r="E50295" t="s">
        <v>263339</v>
      </c>
    </row>
    <row r="50296" spans="1:5" x14ac:dyDescent="0.3">
      <c r="A50296">
        <v>0</v>
      </c>
      <c r="B50296">
        <v>2301950099</v>
      </c>
      <c r="C50296" t="s">
        <v>34127</v>
      </c>
      <c r="D50296" t="s">
        <v>135965</v>
      </c>
      <c r="E50296" t="s">
        <v>263340</v>
      </c>
    </row>
    <row r="50297" spans="1:5" x14ac:dyDescent="0.3">
      <c r="A50297">
        <v>0</v>
      </c>
      <c r="B50297">
        <v>2301950253</v>
      </c>
      <c r="C50297" t="s">
        <v>34128</v>
      </c>
      <c r="D50297" t="s">
        <v>135966</v>
      </c>
      <c r="E50297" t="s">
        <v>263341</v>
      </c>
    </row>
    <row r="50298" spans="1:5" x14ac:dyDescent="0.3">
      <c r="A50298">
        <v>0</v>
      </c>
      <c r="B50298">
        <v>2301950290</v>
      </c>
      <c r="C50298" t="s">
        <v>34128</v>
      </c>
      <c r="D50298" t="s">
        <v>135967</v>
      </c>
      <c r="E50298" t="s">
        <v>263342</v>
      </c>
    </row>
    <row r="50299" spans="1:5" x14ac:dyDescent="0.3">
      <c r="A50299">
        <v>0</v>
      </c>
      <c r="B50299">
        <v>2301950327</v>
      </c>
      <c r="C50299" t="s">
        <v>34128</v>
      </c>
      <c r="D50299" t="s">
        <v>135968</v>
      </c>
      <c r="E50299" t="s">
        <v>263343</v>
      </c>
    </row>
    <row r="50300" spans="1:5" x14ac:dyDescent="0.3">
      <c r="A50300">
        <v>0</v>
      </c>
      <c r="B50300">
        <v>2301950734</v>
      </c>
      <c r="C50300" t="s">
        <v>34129</v>
      </c>
      <c r="D50300" t="s">
        <v>135969</v>
      </c>
      <c r="E50300" t="s">
        <v>263344</v>
      </c>
    </row>
    <row r="50301" spans="1:5" x14ac:dyDescent="0.3">
      <c r="A50301">
        <v>0</v>
      </c>
      <c r="B50301">
        <v>2301950825</v>
      </c>
      <c r="C50301" t="s">
        <v>34130</v>
      </c>
      <c r="D50301" t="s">
        <v>135970</v>
      </c>
      <c r="E50301" t="s">
        <v>263345</v>
      </c>
    </row>
    <row r="50302" spans="1:5" x14ac:dyDescent="0.3">
      <c r="A50302">
        <v>0</v>
      </c>
      <c r="B50302">
        <v>2301951469</v>
      </c>
      <c r="C50302" t="s">
        <v>34131</v>
      </c>
      <c r="D50302" t="s">
        <v>135971</v>
      </c>
      <c r="E50302" t="s">
        <v>263346</v>
      </c>
    </row>
    <row r="50303" spans="1:5" x14ac:dyDescent="0.3">
      <c r="A50303">
        <v>0</v>
      </c>
      <c r="B50303">
        <v>2301952102</v>
      </c>
      <c r="C50303" t="s">
        <v>34132</v>
      </c>
      <c r="D50303" t="s">
        <v>135972</v>
      </c>
      <c r="E50303" t="s">
        <v>263347</v>
      </c>
    </row>
    <row r="50304" spans="1:5" x14ac:dyDescent="0.3">
      <c r="A50304">
        <v>0</v>
      </c>
      <c r="B50304">
        <v>2301952186</v>
      </c>
      <c r="C50304" t="s">
        <v>34132</v>
      </c>
      <c r="D50304" t="s">
        <v>135973</v>
      </c>
      <c r="E50304" t="s">
        <v>263348</v>
      </c>
    </row>
    <row r="50305" spans="1:5" x14ac:dyDescent="0.3">
      <c r="A50305">
        <v>0</v>
      </c>
      <c r="B50305">
        <v>2301952683</v>
      </c>
      <c r="C50305" t="s">
        <v>34133</v>
      </c>
      <c r="D50305" t="s">
        <v>135974</v>
      </c>
      <c r="E50305" t="s">
        <v>263349</v>
      </c>
    </row>
    <row r="50306" spans="1:5" x14ac:dyDescent="0.3">
      <c r="A50306">
        <v>0</v>
      </c>
      <c r="B50306">
        <v>2301952691</v>
      </c>
      <c r="C50306" t="s">
        <v>34133</v>
      </c>
      <c r="D50306" t="s">
        <v>135975</v>
      </c>
      <c r="E50306" t="s">
        <v>263350</v>
      </c>
    </row>
    <row r="50307" spans="1:5" x14ac:dyDescent="0.3">
      <c r="A50307">
        <v>0</v>
      </c>
      <c r="B50307">
        <v>2301952923</v>
      </c>
      <c r="C50307" t="s">
        <v>34134</v>
      </c>
      <c r="D50307" t="s">
        <v>135976</v>
      </c>
      <c r="E50307" t="s">
        <v>263351</v>
      </c>
    </row>
    <row r="50308" spans="1:5" x14ac:dyDescent="0.3">
      <c r="A50308">
        <v>0</v>
      </c>
      <c r="B50308">
        <v>2301952990</v>
      </c>
      <c r="C50308" t="s">
        <v>34134</v>
      </c>
      <c r="D50308" t="s">
        <v>135977</v>
      </c>
      <c r="E50308" t="s">
        <v>263352</v>
      </c>
    </row>
    <row r="50309" spans="1:5" x14ac:dyDescent="0.3">
      <c r="A50309">
        <v>0</v>
      </c>
      <c r="B50309">
        <v>2301953360</v>
      </c>
      <c r="C50309" t="s">
        <v>34135</v>
      </c>
      <c r="D50309" t="s">
        <v>104206</v>
      </c>
      <c r="E50309" t="s">
        <v>263353</v>
      </c>
    </row>
    <row r="50310" spans="1:5" x14ac:dyDescent="0.3">
      <c r="A50310">
        <v>0</v>
      </c>
      <c r="B50310">
        <v>2301953485</v>
      </c>
      <c r="C50310" t="s">
        <v>34136</v>
      </c>
      <c r="D50310" t="s">
        <v>135978</v>
      </c>
      <c r="E50310" t="s">
        <v>263354</v>
      </c>
    </row>
    <row r="50311" spans="1:5" x14ac:dyDescent="0.3">
      <c r="A50311">
        <v>0</v>
      </c>
      <c r="B50311">
        <v>2301953802</v>
      </c>
      <c r="C50311" t="s">
        <v>34137</v>
      </c>
      <c r="D50311" t="s">
        <v>100562</v>
      </c>
      <c r="E50311" t="s">
        <v>263355</v>
      </c>
    </row>
    <row r="50312" spans="1:5" x14ac:dyDescent="0.3">
      <c r="A50312">
        <v>0</v>
      </c>
      <c r="B50312">
        <v>2301954098</v>
      </c>
      <c r="C50312" t="s">
        <v>34138</v>
      </c>
      <c r="D50312" t="s">
        <v>135979</v>
      </c>
      <c r="E50312" t="s">
        <v>263356</v>
      </c>
    </row>
    <row r="50313" spans="1:5" x14ac:dyDescent="0.3">
      <c r="A50313">
        <v>0</v>
      </c>
      <c r="B50313">
        <v>2301954255</v>
      </c>
      <c r="C50313" t="s">
        <v>34138</v>
      </c>
      <c r="D50313" t="s">
        <v>135980</v>
      </c>
      <c r="E50313" t="s">
        <v>263357</v>
      </c>
    </row>
    <row r="50314" spans="1:5" x14ac:dyDescent="0.3">
      <c r="A50314">
        <v>0</v>
      </c>
      <c r="B50314">
        <v>2301954276</v>
      </c>
      <c r="C50314" t="s">
        <v>34138</v>
      </c>
      <c r="D50314" t="s">
        <v>135981</v>
      </c>
      <c r="E50314" t="s">
        <v>263358</v>
      </c>
    </row>
    <row r="50315" spans="1:5" x14ac:dyDescent="0.3">
      <c r="A50315">
        <v>0</v>
      </c>
      <c r="B50315">
        <v>2301954438</v>
      </c>
      <c r="C50315" t="s">
        <v>34139</v>
      </c>
      <c r="D50315" t="s">
        <v>135982</v>
      </c>
      <c r="E50315" t="s">
        <v>263359</v>
      </c>
    </row>
    <row r="50316" spans="1:5" x14ac:dyDescent="0.3">
      <c r="A50316">
        <v>0</v>
      </c>
      <c r="B50316">
        <v>2301954447</v>
      </c>
      <c r="C50316" t="s">
        <v>34139</v>
      </c>
      <c r="D50316" t="s">
        <v>135983</v>
      </c>
      <c r="E50316" t="s">
        <v>263360</v>
      </c>
    </row>
    <row r="50317" spans="1:5" x14ac:dyDescent="0.3">
      <c r="A50317">
        <v>0</v>
      </c>
      <c r="B50317">
        <v>2301954617</v>
      </c>
      <c r="C50317" t="s">
        <v>34140</v>
      </c>
      <c r="D50317" t="s">
        <v>135984</v>
      </c>
      <c r="E50317" t="s">
        <v>263361</v>
      </c>
    </row>
    <row r="50318" spans="1:5" x14ac:dyDescent="0.3">
      <c r="A50318">
        <v>0</v>
      </c>
      <c r="B50318">
        <v>2301954706</v>
      </c>
      <c r="C50318" t="s">
        <v>34141</v>
      </c>
      <c r="D50318" t="s">
        <v>135985</v>
      </c>
      <c r="E50318" t="s">
        <v>263362</v>
      </c>
    </row>
    <row r="50319" spans="1:5" x14ac:dyDescent="0.3">
      <c r="A50319">
        <v>0</v>
      </c>
      <c r="B50319">
        <v>2301954726</v>
      </c>
      <c r="C50319" t="s">
        <v>34141</v>
      </c>
      <c r="D50319" t="s">
        <v>135986</v>
      </c>
      <c r="E50319" t="s">
        <v>263363</v>
      </c>
    </row>
    <row r="50320" spans="1:5" x14ac:dyDescent="0.3">
      <c r="A50320">
        <v>0</v>
      </c>
      <c r="B50320">
        <v>2301955136</v>
      </c>
      <c r="C50320" t="s">
        <v>34142</v>
      </c>
      <c r="D50320" t="s">
        <v>135987</v>
      </c>
      <c r="E50320" t="s">
        <v>263364</v>
      </c>
    </row>
    <row r="50321" spans="1:5" x14ac:dyDescent="0.3">
      <c r="A50321">
        <v>0</v>
      </c>
      <c r="B50321">
        <v>2301955345</v>
      </c>
      <c r="C50321" t="s">
        <v>34143</v>
      </c>
      <c r="D50321" t="s">
        <v>118670</v>
      </c>
      <c r="E50321" t="s">
        <v>263365</v>
      </c>
    </row>
    <row r="50322" spans="1:5" x14ac:dyDescent="0.3">
      <c r="A50322">
        <v>0</v>
      </c>
      <c r="B50322">
        <v>2301955399</v>
      </c>
      <c r="C50322" t="s">
        <v>34143</v>
      </c>
      <c r="D50322" t="s">
        <v>135988</v>
      </c>
      <c r="E50322" t="s">
        <v>263366</v>
      </c>
    </row>
    <row r="50323" spans="1:5" x14ac:dyDescent="0.3">
      <c r="A50323">
        <v>0</v>
      </c>
      <c r="B50323">
        <v>2301955881</v>
      </c>
      <c r="C50323" t="s">
        <v>34144</v>
      </c>
      <c r="D50323" t="s">
        <v>135989</v>
      </c>
      <c r="E50323" t="s">
        <v>263367</v>
      </c>
    </row>
    <row r="50324" spans="1:5" x14ac:dyDescent="0.3">
      <c r="A50324">
        <v>0</v>
      </c>
      <c r="B50324">
        <v>2301956004</v>
      </c>
      <c r="C50324" t="s">
        <v>34145</v>
      </c>
      <c r="D50324" t="s">
        <v>120882</v>
      </c>
      <c r="E50324" t="s">
        <v>263368</v>
      </c>
    </row>
    <row r="50325" spans="1:5" x14ac:dyDescent="0.3">
      <c r="A50325">
        <v>0</v>
      </c>
      <c r="B50325">
        <v>2301956014</v>
      </c>
      <c r="C50325" t="s">
        <v>34145</v>
      </c>
      <c r="D50325" t="s">
        <v>114285</v>
      </c>
      <c r="E50325" t="s">
        <v>263369</v>
      </c>
    </row>
    <row r="50326" spans="1:5" x14ac:dyDescent="0.3">
      <c r="A50326">
        <v>0</v>
      </c>
      <c r="B50326">
        <v>2301956179</v>
      </c>
      <c r="C50326" t="s">
        <v>34146</v>
      </c>
      <c r="D50326" t="s">
        <v>135990</v>
      </c>
      <c r="E50326" t="s">
        <v>263370</v>
      </c>
    </row>
    <row r="50327" spans="1:5" x14ac:dyDescent="0.3">
      <c r="A50327">
        <v>0</v>
      </c>
      <c r="B50327">
        <v>2301956244</v>
      </c>
      <c r="C50327" t="s">
        <v>34146</v>
      </c>
      <c r="D50327" t="s">
        <v>135991</v>
      </c>
      <c r="E50327" t="s">
        <v>263371</v>
      </c>
    </row>
    <row r="50328" spans="1:5" x14ac:dyDescent="0.3">
      <c r="A50328">
        <v>0</v>
      </c>
      <c r="B50328">
        <v>2301956270</v>
      </c>
      <c r="C50328" t="s">
        <v>34146</v>
      </c>
      <c r="D50328" t="s">
        <v>135992</v>
      </c>
      <c r="E50328" t="s">
        <v>263372</v>
      </c>
    </row>
    <row r="50329" spans="1:5" x14ac:dyDescent="0.3">
      <c r="A50329">
        <v>0</v>
      </c>
      <c r="B50329">
        <v>2301956907</v>
      </c>
      <c r="C50329" t="s">
        <v>34147</v>
      </c>
      <c r="D50329" t="s">
        <v>135993</v>
      </c>
      <c r="E50329" t="s">
        <v>263373</v>
      </c>
    </row>
    <row r="50330" spans="1:5" x14ac:dyDescent="0.3">
      <c r="A50330">
        <v>0</v>
      </c>
      <c r="B50330">
        <v>2301957043</v>
      </c>
      <c r="C50330" t="s">
        <v>34148</v>
      </c>
      <c r="D50330" t="s">
        <v>135994</v>
      </c>
      <c r="E50330" t="s">
        <v>263374</v>
      </c>
    </row>
    <row r="50331" spans="1:5" x14ac:dyDescent="0.3">
      <c r="A50331">
        <v>0</v>
      </c>
      <c r="B50331">
        <v>2301957229</v>
      </c>
      <c r="C50331" t="s">
        <v>34147</v>
      </c>
      <c r="D50331" t="s">
        <v>99032</v>
      </c>
      <c r="E50331" t="s">
        <v>263375</v>
      </c>
    </row>
    <row r="50332" spans="1:5" x14ac:dyDescent="0.3">
      <c r="A50332">
        <v>0</v>
      </c>
      <c r="B50332">
        <v>2301957313</v>
      </c>
      <c r="C50332" t="s">
        <v>34147</v>
      </c>
      <c r="D50332" t="s">
        <v>135995</v>
      </c>
      <c r="E50332" t="s">
        <v>263376</v>
      </c>
    </row>
    <row r="50333" spans="1:5" x14ac:dyDescent="0.3">
      <c r="A50333">
        <v>0</v>
      </c>
      <c r="B50333">
        <v>2301957376</v>
      </c>
      <c r="C50333" t="s">
        <v>34149</v>
      </c>
      <c r="D50333" t="s">
        <v>120688</v>
      </c>
      <c r="E50333" t="s">
        <v>263377</v>
      </c>
    </row>
    <row r="50334" spans="1:5" x14ac:dyDescent="0.3">
      <c r="A50334">
        <v>0</v>
      </c>
      <c r="B50334">
        <v>2301957393</v>
      </c>
      <c r="C50334" t="s">
        <v>34149</v>
      </c>
      <c r="D50334" t="s">
        <v>115658</v>
      </c>
      <c r="E50334" t="s">
        <v>263378</v>
      </c>
    </row>
    <row r="50335" spans="1:5" x14ac:dyDescent="0.3">
      <c r="A50335">
        <v>0</v>
      </c>
      <c r="B50335">
        <v>2301957601</v>
      </c>
      <c r="C50335" t="s">
        <v>34150</v>
      </c>
      <c r="D50335" t="s">
        <v>135996</v>
      </c>
      <c r="E50335" t="s">
        <v>263379</v>
      </c>
    </row>
    <row r="50336" spans="1:5" x14ac:dyDescent="0.3">
      <c r="A50336">
        <v>0</v>
      </c>
      <c r="B50336">
        <v>2301957606</v>
      </c>
      <c r="C50336" t="s">
        <v>34150</v>
      </c>
      <c r="D50336" t="s">
        <v>100725</v>
      </c>
      <c r="E50336" t="s">
        <v>226747</v>
      </c>
    </row>
    <row r="50337" spans="1:5" x14ac:dyDescent="0.3">
      <c r="A50337">
        <v>0</v>
      </c>
      <c r="B50337">
        <v>2301957825</v>
      </c>
      <c r="C50337" t="s">
        <v>34151</v>
      </c>
      <c r="D50337" t="s">
        <v>121014</v>
      </c>
      <c r="E50337" t="s">
        <v>263380</v>
      </c>
    </row>
    <row r="50338" spans="1:5" x14ac:dyDescent="0.3">
      <c r="A50338">
        <v>0</v>
      </c>
      <c r="B50338">
        <v>2301958619</v>
      </c>
      <c r="C50338" t="s">
        <v>34152</v>
      </c>
      <c r="D50338" t="s">
        <v>135997</v>
      </c>
      <c r="E50338" t="s">
        <v>263381</v>
      </c>
    </row>
    <row r="50339" spans="1:5" x14ac:dyDescent="0.3">
      <c r="A50339">
        <v>0</v>
      </c>
      <c r="B50339">
        <v>2301959158</v>
      </c>
      <c r="C50339" t="s">
        <v>34153</v>
      </c>
      <c r="D50339" t="s">
        <v>135998</v>
      </c>
      <c r="E50339" t="s">
        <v>263382</v>
      </c>
    </row>
    <row r="50340" spans="1:5" x14ac:dyDescent="0.3">
      <c r="A50340">
        <v>0</v>
      </c>
      <c r="B50340">
        <v>2301959340</v>
      </c>
      <c r="C50340" t="s">
        <v>34154</v>
      </c>
      <c r="D50340" t="s">
        <v>135999</v>
      </c>
      <c r="E50340" t="s">
        <v>263383</v>
      </c>
    </row>
    <row r="50341" spans="1:5" x14ac:dyDescent="0.3">
      <c r="A50341">
        <v>0</v>
      </c>
      <c r="B50341">
        <v>2301959607</v>
      </c>
      <c r="C50341" t="s">
        <v>34155</v>
      </c>
      <c r="D50341" t="s">
        <v>136000</v>
      </c>
      <c r="E50341" t="s">
        <v>263384</v>
      </c>
    </row>
    <row r="50342" spans="1:5" x14ac:dyDescent="0.3">
      <c r="A50342">
        <v>0</v>
      </c>
      <c r="B50342">
        <v>2301960147</v>
      </c>
      <c r="C50342" t="s">
        <v>34156</v>
      </c>
      <c r="D50342" t="s">
        <v>136001</v>
      </c>
      <c r="E50342" t="s">
        <v>263385</v>
      </c>
    </row>
    <row r="50343" spans="1:5" x14ac:dyDescent="0.3">
      <c r="A50343">
        <v>0</v>
      </c>
      <c r="B50343">
        <v>2301960330</v>
      </c>
      <c r="C50343" t="s">
        <v>34157</v>
      </c>
      <c r="D50343" t="s">
        <v>122539</v>
      </c>
      <c r="E50343" t="s">
        <v>263386</v>
      </c>
    </row>
    <row r="50344" spans="1:5" x14ac:dyDescent="0.3">
      <c r="A50344">
        <v>0</v>
      </c>
      <c r="B50344">
        <v>2301960436</v>
      </c>
      <c r="C50344" t="s">
        <v>34158</v>
      </c>
      <c r="D50344" t="s">
        <v>136002</v>
      </c>
      <c r="E50344" t="s">
        <v>263387</v>
      </c>
    </row>
    <row r="50345" spans="1:5" x14ac:dyDescent="0.3">
      <c r="A50345">
        <v>0</v>
      </c>
      <c r="B50345">
        <v>2301960520</v>
      </c>
      <c r="C50345" t="s">
        <v>34159</v>
      </c>
      <c r="D50345" t="s">
        <v>136003</v>
      </c>
      <c r="E50345" t="s">
        <v>263388</v>
      </c>
    </row>
    <row r="50346" spans="1:5" x14ac:dyDescent="0.3">
      <c r="A50346">
        <v>0</v>
      </c>
      <c r="B50346">
        <v>2301961271</v>
      </c>
      <c r="C50346" t="s">
        <v>34160</v>
      </c>
      <c r="D50346" t="s">
        <v>136004</v>
      </c>
      <c r="E50346" t="s">
        <v>263389</v>
      </c>
    </row>
    <row r="50347" spans="1:5" x14ac:dyDescent="0.3">
      <c r="A50347">
        <v>0</v>
      </c>
      <c r="B50347">
        <v>2301961498</v>
      </c>
      <c r="C50347" t="s">
        <v>34161</v>
      </c>
      <c r="D50347" t="s">
        <v>136005</v>
      </c>
      <c r="E50347" t="s">
        <v>263390</v>
      </c>
    </row>
    <row r="50348" spans="1:5" x14ac:dyDescent="0.3">
      <c r="A50348">
        <v>0</v>
      </c>
      <c r="B50348">
        <v>2301961771</v>
      </c>
      <c r="C50348" t="s">
        <v>34162</v>
      </c>
      <c r="D50348" t="s">
        <v>136006</v>
      </c>
      <c r="E50348" t="s">
        <v>263391</v>
      </c>
    </row>
    <row r="50349" spans="1:5" x14ac:dyDescent="0.3">
      <c r="A50349">
        <v>0</v>
      </c>
      <c r="B50349">
        <v>2301961976</v>
      </c>
      <c r="C50349" t="s">
        <v>34163</v>
      </c>
      <c r="D50349" t="s">
        <v>136007</v>
      </c>
      <c r="E50349" t="s">
        <v>263392</v>
      </c>
    </row>
    <row r="50350" spans="1:5" x14ac:dyDescent="0.3">
      <c r="A50350">
        <v>0</v>
      </c>
      <c r="B50350">
        <v>2301961978</v>
      </c>
      <c r="C50350" t="s">
        <v>34163</v>
      </c>
      <c r="D50350" t="s">
        <v>136008</v>
      </c>
      <c r="E50350" t="s">
        <v>263393</v>
      </c>
    </row>
    <row r="50351" spans="1:5" x14ac:dyDescent="0.3">
      <c r="A50351">
        <v>0</v>
      </c>
      <c r="B50351">
        <v>2301962386</v>
      </c>
      <c r="C50351" t="s">
        <v>34164</v>
      </c>
      <c r="D50351" t="s">
        <v>136009</v>
      </c>
      <c r="E50351" t="s">
        <v>263394</v>
      </c>
    </row>
    <row r="50352" spans="1:5" x14ac:dyDescent="0.3">
      <c r="A50352">
        <v>0</v>
      </c>
      <c r="B50352">
        <v>2301962406</v>
      </c>
      <c r="C50352" t="s">
        <v>34164</v>
      </c>
      <c r="D50352" t="s">
        <v>136010</v>
      </c>
      <c r="E50352" t="s">
        <v>263395</v>
      </c>
    </row>
    <row r="50353" spans="1:5" x14ac:dyDescent="0.3">
      <c r="A50353">
        <v>0</v>
      </c>
      <c r="B50353">
        <v>2301962459</v>
      </c>
      <c r="C50353" t="s">
        <v>34164</v>
      </c>
      <c r="D50353" t="s">
        <v>136011</v>
      </c>
      <c r="E50353" t="s">
        <v>263396</v>
      </c>
    </row>
    <row r="50354" spans="1:5" x14ac:dyDescent="0.3">
      <c r="A50354">
        <v>0</v>
      </c>
      <c r="B50354">
        <v>2301962816</v>
      </c>
      <c r="C50354" t="s">
        <v>34165</v>
      </c>
      <c r="D50354" t="s">
        <v>105275</v>
      </c>
      <c r="E50354" t="s">
        <v>263397</v>
      </c>
    </row>
    <row r="50355" spans="1:5" x14ac:dyDescent="0.3">
      <c r="A50355">
        <v>0</v>
      </c>
      <c r="B50355">
        <v>2301962921</v>
      </c>
      <c r="C50355" t="s">
        <v>34166</v>
      </c>
      <c r="D50355" t="s">
        <v>136012</v>
      </c>
      <c r="E50355" t="s">
        <v>263398</v>
      </c>
    </row>
    <row r="50356" spans="1:5" x14ac:dyDescent="0.3">
      <c r="A50356">
        <v>0</v>
      </c>
      <c r="B50356">
        <v>2301962954</v>
      </c>
      <c r="C50356" t="s">
        <v>34166</v>
      </c>
      <c r="D50356" t="s">
        <v>136013</v>
      </c>
      <c r="E50356" t="s">
        <v>263399</v>
      </c>
    </row>
    <row r="50357" spans="1:5" x14ac:dyDescent="0.3">
      <c r="A50357">
        <v>0</v>
      </c>
      <c r="B50357">
        <v>2301963324</v>
      </c>
      <c r="C50357" t="s">
        <v>34167</v>
      </c>
      <c r="D50357" t="s">
        <v>136014</v>
      </c>
      <c r="E50357" t="s">
        <v>263400</v>
      </c>
    </row>
    <row r="50358" spans="1:5" x14ac:dyDescent="0.3">
      <c r="A50358">
        <v>0</v>
      </c>
      <c r="B50358">
        <v>2301963414</v>
      </c>
      <c r="C50358" t="s">
        <v>34167</v>
      </c>
      <c r="D50358" t="s">
        <v>136015</v>
      </c>
      <c r="E50358" t="s">
        <v>263401</v>
      </c>
    </row>
    <row r="50359" spans="1:5" x14ac:dyDescent="0.3">
      <c r="A50359">
        <v>0</v>
      </c>
      <c r="B50359">
        <v>2301963945</v>
      </c>
      <c r="C50359" t="s">
        <v>34168</v>
      </c>
      <c r="D50359" t="s">
        <v>107689</v>
      </c>
      <c r="E50359" t="s">
        <v>263402</v>
      </c>
    </row>
    <row r="50360" spans="1:5" x14ac:dyDescent="0.3">
      <c r="A50360">
        <v>0</v>
      </c>
      <c r="B50360">
        <v>2301964112</v>
      </c>
      <c r="C50360" t="s">
        <v>34169</v>
      </c>
      <c r="D50360" t="s">
        <v>136016</v>
      </c>
      <c r="E50360" t="s">
        <v>263403</v>
      </c>
    </row>
    <row r="50361" spans="1:5" x14ac:dyDescent="0.3">
      <c r="A50361">
        <v>0</v>
      </c>
      <c r="B50361">
        <v>2301964258</v>
      </c>
      <c r="C50361" t="s">
        <v>34169</v>
      </c>
      <c r="D50361" t="s">
        <v>136017</v>
      </c>
      <c r="E50361" t="s">
        <v>263404</v>
      </c>
    </row>
    <row r="50362" spans="1:5" x14ac:dyDescent="0.3">
      <c r="A50362">
        <v>0</v>
      </c>
      <c r="B50362">
        <v>2301964749</v>
      </c>
      <c r="C50362" t="s">
        <v>34170</v>
      </c>
      <c r="D50362" t="s">
        <v>136018</v>
      </c>
      <c r="E50362" t="s">
        <v>263405</v>
      </c>
    </row>
    <row r="50363" spans="1:5" x14ac:dyDescent="0.3">
      <c r="A50363">
        <v>0</v>
      </c>
      <c r="B50363">
        <v>2301973471</v>
      </c>
      <c r="C50363" t="s">
        <v>34171</v>
      </c>
      <c r="D50363" t="s">
        <v>136019</v>
      </c>
      <c r="E50363" t="s">
        <v>263406</v>
      </c>
    </row>
    <row r="50364" spans="1:5" x14ac:dyDescent="0.3">
      <c r="A50364">
        <v>0</v>
      </c>
      <c r="B50364">
        <v>2301973590</v>
      </c>
      <c r="C50364" t="s">
        <v>34171</v>
      </c>
      <c r="D50364" t="s">
        <v>136020</v>
      </c>
      <c r="E50364" t="s">
        <v>263407</v>
      </c>
    </row>
    <row r="50365" spans="1:5" x14ac:dyDescent="0.3">
      <c r="A50365">
        <v>0</v>
      </c>
      <c r="B50365">
        <v>2301973762</v>
      </c>
      <c r="C50365" t="s">
        <v>34172</v>
      </c>
      <c r="D50365" t="s">
        <v>118303</v>
      </c>
      <c r="E50365" t="s">
        <v>263408</v>
      </c>
    </row>
    <row r="50366" spans="1:5" x14ac:dyDescent="0.3">
      <c r="A50366">
        <v>0</v>
      </c>
      <c r="B50366">
        <v>2301974312</v>
      </c>
      <c r="C50366" t="s">
        <v>34173</v>
      </c>
      <c r="D50366" t="s">
        <v>136021</v>
      </c>
      <c r="E50366" t="s">
        <v>263409</v>
      </c>
    </row>
    <row r="50367" spans="1:5" x14ac:dyDescent="0.3">
      <c r="A50367">
        <v>0</v>
      </c>
      <c r="B50367">
        <v>2301974399</v>
      </c>
      <c r="C50367" t="s">
        <v>34173</v>
      </c>
      <c r="D50367" t="s">
        <v>112230</v>
      </c>
      <c r="E50367" t="s">
        <v>263410</v>
      </c>
    </row>
    <row r="50368" spans="1:5" x14ac:dyDescent="0.3">
      <c r="A50368">
        <v>0</v>
      </c>
      <c r="B50368">
        <v>2301974895</v>
      </c>
      <c r="C50368" t="s">
        <v>34174</v>
      </c>
      <c r="D50368" t="s">
        <v>129275</v>
      </c>
      <c r="E50368" t="s">
        <v>263411</v>
      </c>
    </row>
    <row r="50369" spans="1:5" x14ac:dyDescent="0.3">
      <c r="A50369">
        <v>0</v>
      </c>
      <c r="B50369">
        <v>2301975000</v>
      </c>
      <c r="C50369" t="s">
        <v>34174</v>
      </c>
      <c r="D50369" t="s">
        <v>136022</v>
      </c>
      <c r="E50369" t="s">
        <v>263412</v>
      </c>
    </row>
    <row r="50370" spans="1:5" x14ac:dyDescent="0.3">
      <c r="A50370">
        <v>0</v>
      </c>
      <c r="B50370">
        <v>2301975003</v>
      </c>
      <c r="C50370" t="s">
        <v>34174</v>
      </c>
      <c r="D50370" t="s">
        <v>112990</v>
      </c>
      <c r="E50370" t="s">
        <v>263413</v>
      </c>
    </row>
    <row r="50371" spans="1:5" x14ac:dyDescent="0.3">
      <c r="A50371">
        <v>0</v>
      </c>
      <c r="B50371">
        <v>2301975179</v>
      </c>
      <c r="C50371" t="s">
        <v>34175</v>
      </c>
      <c r="D50371" t="s">
        <v>136023</v>
      </c>
      <c r="E50371" t="s">
        <v>263414</v>
      </c>
    </row>
    <row r="50372" spans="1:5" x14ac:dyDescent="0.3">
      <c r="A50372">
        <v>0</v>
      </c>
      <c r="B50372">
        <v>2301975259</v>
      </c>
      <c r="C50372" t="s">
        <v>34176</v>
      </c>
      <c r="D50372" t="s">
        <v>136024</v>
      </c>
      <c r="E50372" t="s">
        <v>263415</v>
      </c>
    </row>
    <row r="50373" spans="1:5" x14ac:dyDescent="0.3">
      <c r="A50373">
        <v>0</v>
      </c>
      <c r="B50373">
        <v>2301975283</v>
      </c>
      <c r="C50373" t="s">
        <v>34176</v>
      </c>
      <c r="D50373" t="s">
        <v>136025</v>
      </c>
      <c r="E50373" t="s">
        <v>263416</v>
      </c>
    </row>
    <row r="50374" spans="1:5" x14ac:dyDescent="0.3">
      <c r="A50374">
        <v>0</v>
      </c>
      <c r="B50374">
        <v>2301975327</v>
      </c>
      <c r="C50374" t="s">
        <v>34176</v>
      </c>
      <c r="D50374" t="s">
        <v>136026</v>
      </c>
      <c r="E50374" t="s">
        <v>263417</v>
      </c>
    </row>
    <row r="50375" spans="1:5" x14ac:dyDescent="0.3">
      <c r="A50375">
        <v>0</v>
      </c>
      <c r="B50375">
        <v>2301975345</v>
      </c>
      <c r="C50375" t="s">
        <v>34176</v>
      </c>
      <c r="D50375" t="s">
        <v>136027</v>
      </c>
      <c r="E50375" t="s">
        <v>263418</v>
      </c>
    </row>
    <row r="50376" spans="1:5" x14ac:dyDescent="0.3">
      <c r="A50376">
        <v>0</v>
      </c>
      <c r="B50376">
        <v>2301975353</v>
      </c>
      <c r="C50376" t="s">
        <v>34176</v>
      </c>
      <c r="D50376" t="s">
        <v>136028</v>
      </c>
      <c r="E50376" t="s">
        <v>263419</v>
      </c>
    </row>
    <row r="50377" spans="1:5" x14ac:dyDescent="0.3">
      <c r="A50377">
        <v>0</v>
      </c>
      <c r="B50377">
        <v>2301975623</v>
      </c>
      <c r="C50377" t="s">
        <v>34177</v>
      </c>
      <c r="D50377" t="s">
        <v>136029</v>
      </c>
      <c r="E50377" t="s">
        <v>263420</v>
      </c>
    </row>
    <row r="50378" spans="1:5" x14ac:dyDescent="0.3">
      <c r="A50378">
        <v>0</v>
      </c>
      <c r="B50378">
        <v>2301975877</v>
      </c>
      <c r="C50378" t="s">
        <v>34178</v>
      </c>
      <c r="D50378" t="s">
        <v>95142</v>
      </c>
      <c r="E50378" t="s">
        <v>263421</v>
      </c>
    </row>
    <row r="50379" spans="1:5" x14ac:dyDescent="0.3">
      <c r="A50379">
        <v>0</v>
      </c>
      <c r="B50379">
        <v>2301976021</v>
      </c>
      <c r="C50379" t="s">
        <v>34179</v>
      </c>
      <c r="D50379" t="s">
        <v>136030</v>
      </c>
      <c r="E50379" t="s">
        <v>263422</v>
      </c>
    </row>
    <row r="50380" spans="1:5" x14ac:dyDescent="0.3">
      <c r="A50380">
        <v>0</v>
      </c>
      <c r="B50380">
        <v>2301976550</v>
      </c>
      <c r="C50380" t="s">
        <v>34180</v>
      </c>
      <c r="D50380" t="s">
        <v>136031</v>
      </c>
      <c r="E50380" t="s">
        <v>263423</v>
      </c>
    </row>
    <row r="50381" spans="1:5" x14ac:dyDescent="0.3">
      <c r="A50381">
        <v>0</v>
      </c>
      <c r="B50381">
        <v>2301976839</v>
      </c>
      <c r="C50381" t="s">
        <v>34181</v>
      </c>
      <c r="D50381" t="s">
        <v>136032</v>
      </c>
      <c r="E50381" t="s">
        <v>263424</v>
      </c>
    </row>
    <row r="50382" spans="1:5" x14ac:dyDescent="0.3">
      <c r="A50382">
        <v>0</v>
      </c>
      <c r="B50382">
        <v>2301977039</v>
      </c>
      <c r="C50382" t="s">
        <v>34182</v>
      </c>
      <c r="D50382" t="s">
        <v>136033</v>
      </c>
      <c r="E50382" t="s">
        <v>263425</v>
      </c>
    </row>
    <row r="50383" spans="1:5" x14ac:dyDescent="0.3">
      <c r="A50383">
        <v>0</v>
      </c>
      <c r="B50383">
        <v>2301977044</v>
      </c>
      <c r="C50383" t="s">
        <v>34182</v>
      </c>
      <c r="D50383" t="s">
        <v>136034</v>
      </c>
      <c r="E50383" t="s">
        <v>263426</v>
      </c>
    </row>
    <row r="50384" spans="1:5" x14ac:dyDescent="0.3">
      <c r="A50384">
        <v>0</v>
      </c>
      <c r="B50384">
        <v>2301977206</v>
      </c>
      <c r="C50384" t="s">
        <v>34182</v>
      </c>
      <c r="D50384" t="s">
        <v>136035</v>
      </c>
      <c r="E50384" t="s">
        <v>263427</v>
      </c>
    </row>
    <row r="50385" spans="1:5" x14ac:dyDescent="0.3">
      <c r="A50385">
        <v>0</v>
      </c>
      <c r="B50385">
        <v>2301977400</v>
      </c>
      <c r="C50385" t="s">
        <v>34183</v>
      </c>
      <c r="D50385" t="s">
        <v>136036</v>
      </c>
      <c r="E50385" t="s">
        <v>263428</v>
      </c>
    </row>
    <row r="50386" spans="1:5" x14ac:dyDescent="0.3">
      <c r="A50386">
        <v>0</v>
      </c>
      <c r="B50386">
        <v>2301977549</v>
      </c>
      <c r="C50386" t="s">
        <v>34184</v>
      </c>
      <c r="D50386" t="s">
        <v>136037</v>
      </c>
      <c r="E50386" t="s">
        <v>263429</v>
      </c>
    </row>
    <row r="50387" spans="1:5" x14ac:dyDescent="0.3">
      <c r="A50387">
        <v>0</v>
      </c>
      <c r="B50387">
        <v>2301977762</v>
      </c>
      <c r="C50387" t="s">
        <v>34185</v>
      </c>
      <c r="D50387" t="s">
        <v>136038</v>
      </c>
      <c r="E50387" t="s">
        <v>263430</v>
      </c>
    </row>
    <row r="50388" spans="1:5" x14ac:dyDescent="0.3">
      <c r="A50388">
        <v>0</v>
      </c>
      <c r="B50388">
        <v>2301978422</v>
      </c>
      <c r="C50388" t="s">
        <v>34186</v>
      </c>
      <c r="D50388" t="s">
        <v>126617</v>
      </c>
      <c r="E50388" t="s">
        <v>263431</v>
      </c>
    </row>
    <row r="50389" spans="1:5" x14ac:dyDescent="0.3">
      <c r="A50389">
        <v>0</v>
      </c>
      <c r="B50389">
        <v>2301978514</v>
      </c>
      <c r="C50389" t="s">
        <v>34186</v>
      </c>
      <c r="D50389" t="s">
        <v>95982</v>
      </c>
      <c r="E50389" t="s">
        <v>263432</v>
      </c>
    </row>
    <row r="50390" spans="1:5" x14ac:dyDescent="0.3">
      <c r="A50390">
        <v>0</v>
      </c>
      <c r="B50390">
        <v>2301978584</v>
      </c>
      <c r="C50390" t="s">
        <v>34186</v>
      </c>
      <c r="D50390" t="s">
        <v>101727</v>
      </c>
      <c r="E50390" t="s">
        <v>263433</v>
      </c>
    </row>
    <row r="50391" spans="1:5" x14ac:dyDescent="0.3">
      <c r="A50391">
        <v>0</v>
      </c>
      <c r="B50391">
        <v>2301978746</v>
      </c>
      <c r="C50391" t="s">
        <v>34187</v>
      </c>
      <c r="D50391" t="s">
        <v>136039</v>
      </c>
      <c r="E50391" t="s">
        <v>263434</v>
      </c>
    </row>
    <row r="50392" spans="1:5" x14ac:dyDescent="0.3">
      <c r="A50392">
        <v>0</v>
      </c>
      <c r="B50392">
        <v>2301979280</v>
      </c>
      <c r="C50392" t="s">
        <v>34188</v>
      </c>
      <c r="D50392" t="s">
        <v>97003</v>
      </c>
      <c r="E50392" t="s">
        <v>263435</v>
      </c>
    </row>
    <row r="50393" spans="1:5" x14ac:dyDescent="0.3">
      <c r="A50393">
        <v>0</v>
      </c>
      <c r="B50393">
        <v>2301979347</v>
      </c>
      <c r="C50393" t="s">
        <v>34188</v>
      </c>
      <c r="D50393" t="s">
        <v>136040</v>
      </c>
      <c r="E50393" t="s">
        <v>263436</v>
      </c>
    </row>
    <row r="50394" spans="1:5" x14ac:dyDescent="0.3">
      <c r="A50394">
        <v>0</v>
      </c>
      <c r="B50394">
        <v>2301979922</v>
      </c>
      <c r="C50394" t="s">
        <v>34189</v>
      </c>
      <c r="D50394" t="s">
        <v>136041</v>
      </c>
      <c r="E50394" t="s">
        <v>263437</v>
      </c>
    </row>
    <row r="50395" spans="1:5" x14ac:dyDescent="0.3">
      <c r="A50395">
        <v>0</v>
      </c>
      <c r="B50395">
        <v>2301980165</v>
      </c>
      <c r="C50395" t="s">
        <v>34190</v>
      </c>
      <c r="D50395" t="s">
        <v>101857</v>
      </c>
      <c r="E50395" t="s">
        <v>263438</v>
      </c>
    </row>
    <row r="50396" spans="1:5" x14ac:dyDescent="0.3">
      <c r="A50396">
        <v>0</v>
      </c>
      <c r="B50396">
        <v>2301980221</v>
      </c>
      <c r="C50396" t="s">
        <v>34190</v>
      </c>
      <c r="D50396" t="s">
        <v>136042</v>
      </c>
      <c r="E50396" t="s">
        <v>263439</v>
      </c>
    </row>
    <row r="50397" spans="1:5" x14ac:dyDescent="0.3">
      <c r="A50397">
        <v>0</v>
      </c>
      <c r="B50397">
        <v>2301980306</v>
      </c>
      <c r="C50397" t="s">
        <v>34190</v>
      </c>
      <c r="D50397" t="s">
        <v>136043</v>
      </c>
      <c r="E50397" t="s">
        <v>263440</v>
      </c>
    </row>
    <row r="50398" spans="1:5" x14ac:dyDescent="0.3">
      <c r="A50398">
        <v>0</v>
      </c>
      <c r="B50398">
        <v>2301980577</v>
      </c>
      <c r="C50398" t="s">
        <v>34191</v>
      </c>
      <c r="D50398" t="s">
        <v>136044</v>
      </c>
      <c r="E50398" t="s">
        <v>263441</v>
      </c>
    </row>
    <row r="50399" spans="1:5" x14ac:dyDescent="0.3">
      <c r="A50399">
        <v>0</v>
      </c>
      <c r="B50399">
        <v>2301980665</v>
      </c>
      <c r="C50399" t="s">
        <v>34191</v>
      </c>
      <c r="D50399" t="s">
        <v>136045</v>
      </c>
      <c r="E50399" t="s">
        <v>263442</v>
      </c>
    </row>
    <row r="50400" spans="1:5" x14ac:dyDescent="0.3">
      <c r="A50400">
        <v>0</v>
      </c>
      <c r="B50400">
        <v>2301980676</v>
      </c>
      <c r="C50400" t="s">
        <v>34191</v>
      </c>
      <c r="D50400" t="s">
        <v>120280</v>
      </c>
      <c r="E50400" t="s">
        <v>263443</v>
      </c>
    </row>
    <row r="50401" spans="1:5" x14ac:dyDescent="0.3">
      <c r="A50401">
        <v>0</v>
      </c>
      <c r="B50401">
        <v>2301980709</v>
      </c>
      <c r="C50401" t="s">
        <v>34191</v>
      </c>
      <c r="D50401" t="s">
        <v>136046</v>
      </c>
      <c r="E50401" t="s">
        <v>263444</v>
      </c>
    </row>
    <row r="50402" spans="1:5" x14ac:dyDescent="0.3">
      <c r="A50402">
        <v>0</v>
      </c>
      <c r="B50402">
        <v>2301980763</v>
      </c>
      <c r="C50402" t="s">
        <v>34192</v>
      </c>
      <c r="D50402" t="s">
        <v>97104</v>
      </c>
      <c r="E50402" t="s">
        <v>263445</v>
      </c>
    </row>
    <row r="50403" spans="1:5" x14ac:dyDescent="0.3">
      <c r="A50403">
        <v>0</v>
      </c>
      <c r="B50403">
        <v>2301980797</v>
      </c>
      <c r="C50403" t="s">
        <v>34192</v>
      </c>
      <c r="D50403" t="s">
        <v>102557</v>
      </c>
      <c r="E50403" t="s">
        <v>263446</v>
      </c>
    </row>
    <row r="50404" spans="1:5" x14ac:dyDescent="0.3">
      <c r="A50404">
        <v>0</v>
      </c>
      <c r="B50404">
        <v>2301980850</v>
      </c>
      <c r="C50404" t="s">
        <v>34192</v>
      </c>
      <c r="D50404" t="s">
        <v>136047</v>
      </c>
      <c r="E50404" t="s">
        <v>263447</v>
      </c>
    </row>
    <row r="50405" spans="1:5" x14ac:dyDescent="0.3">
      <c r="A50405">
        <v>0</v>
      </c>
      <c r="B50405">
        <v>2301981507</v>
      </c>
      <c r="C50405" t="s">
        <v>34193</v>
      </c>
      <c r="D50405" t="s">
        <v>136048</v>
      </c>
      <c r="E50405" t="s">
        <v>263448</v>
      </c>
    </row>
    <row r="50406" spans="1:5" x14ac:dyDescent="0.3">
      <c r="A50406">
        <v>0</v>
      </c>
      <c r="B50406">
        <v>2301981665</v>
      </c>
      <c r="C50406" t="s">
        <v>34194</v>
      </c>
      <c r="D50406" t="s">
        <v>136049</v>
      </c>
      <c r="E50406" t="s">
        <v>263449</v>
      </c>
    </row>
    <row r="50407" spans="1:5" x14ac:dyDescent="0.3">
      <c r="A50407">
        <v>0</v>
      </c>
      <c r="B50407">
        <v>2301981946</v>
      </c>
      <c r="C50407" t="s">
        <v>34195</v>
      </c>
      <c r="D50407" t="s">
        <v>136050</v>
      </c>
      <c r="E50407" t="s">
        <v>263450</v>
      </c>
    </row>
    <row r="50408" spans="1:5" x14ac:dyDescent="0.3">
      <c r="A50408">
        <v>0</v>
      </c>
      <c r="B50408">
        <v>2301982039</v>
      </c>
      <c r="C50408" t="s">
        <v>34196</v>
      </c>
      <c r="D50408" t="s">
        <v>136051</v>
      </c>
      <c r="E50408" t="s">
        <v>263451</v>
      </c>
    </row>
    <row r="50409" spans="1:5" x14ac:dyDescent="0.3">
      <c r="A50409">
        <v>0</v>
      </c>
      <c r="B50409">
        <v>2301982055</v>
      </c>
      <c r="C50409" t="s">
        <v>34196</v>
      </c>
      <c r="D50409" t="s">
        <v>136052</v>
      </c>
      <c r="E50409" t="s">
        <v>263452</v>
      </c>
    </row>
    <row r="50410" spans="1:5" x14ac:dyDescent="0.3">
      <c r="A50410">
        <v>0</v>
      </c>
      <c r="B50410">
        <v>2301982174</v>
      </c>
      <c r="C50410" t="s">
        <v>34197</v>
      </c>
      <c r="D50410" t="s">
        <v>136053</v>
      </c>
      <c r="E50410" t="s">
        <v>263453</v>
      </c>
    </row>
    <row r="50411" spans="1:5" x14ac:dyDescent="0.3">
      <c r="A50411">
        <v>0</v>
      </c>
      <c r="B50411">
        <v>2301982305</v>
      </c>
      <c r="C50411" t="s">
        <v>34197</v>
      </c>
      <c r="D50411" t="s">
        <v>136054</v>
      </c>
      <c r="E50411" t="s">
        <v>263454</v>
      </c>
    </row>
    <row r="50412" spans="1:5" x14ac:dyDescent="0.3">
      <c r="A50412">
        <v>0</v>
      </c>
      <c r="B50412">
        <v>2301982752</v>
      </c>
      <c r="C50412" t="s">
        <v>34198</v>
      </c>
      <c r="D50412" t="s">
        <v>136055</v>
      </c>
      <c r="E50412" t="s">
        <v>263455</v>
      </c>
    </row>
    <row r="50413" spans="1:5" x14ac:dyDescent="0.3">
      <c r="A50413">
        <v>0</v>
      </c>
      <c r="B50413">
        <v>2301982850</v>
      </c>
      <c r="C50413" t="s">
        <v>34198</v>
      </c>
      <c r="D50413" t="s">
        <v>136056</v>
      </c>
      <c r="E50413" t="s">
        <v>263456</v>
      </c>
    </row>
    <row r="50414" spans="1:5" x14ac:dyDescent="0.3">
      <c r="A50414">
        <v>0</v>
      </c>
      <c r="B50414">
        <v>2301982872</v>
      </c>
      <c r="C50414" t="s">
        <v>34198</v>
      </c>
      <c r="D50414" t="s">
        <v>136057</v>
      </c>
      <c r="E50414" t="s">
        <v>263457</v>
      </c>
    </row>
    <row r="50415" spans="1:5" x14ac:dyDescent="0.3">
      <c r="A50415">
        <v>0</v>
      </c>
      <c r="B50415">
        <v>2301983392</v>
      </c>
      <c r="C50415" t="s">
        <v>34199</v>
      </c>
      <c r="D50415" t="s">
        <v>136058</v>
      </c>
      <c r="E50415" t="s">
        <v>263458</v>
      </c>
    </row>
    <row r="50416" spans="1:5" x14ac:dyDescent="0.3">
      <c r="A50416">
        <v>0</v>
      </c>
      <c r="B50416">
        <v>2301983691</v>
      </c>
      <c r="C50416" t="s">
        <v>34200</v>
      </c>
      <c r="D50416" t="s">
        <v>136059</v>
      </c>
      <c r="E50416" t="s">
        <v>263459</v>
      </c>
    </row>
    <row r="50417" spans="1:5" x14ac:dyDescent="0.3">
      <c r="A50417">
        <v>0</v>
      </c>
      <c r="B50417">
        <v>2301983854</v>
      </c>
      <c r="C50417" t="s">
        <v>34201</v>
      </c>
      <c r="D50417" t="s">
        <v>136060</v>
      </c>
      <c r="E50417" t="s">
        <v>263460</v>
      </c>
    </row>
    <row r="50418" spans="1:5" x14ac:dyDescent="0.3">
      <c r="A50418">
        <v>0</v>
      </c>
      <c r="B50418">
        <v>2301983930</v>
      </c>
      <c r="C50418" t="s">
        <v>34201</v>
      </c>
      <c r="D50418" t="s">
        <v>136061</v>
      </c>
      <c r="E50418" t="s">
        <v>263461</v>
      </c>
    </row>
    <row r="50419" spans="1:5" x14ac:dyDescent="0.3">
      <c r="A50419">
        <v>0</v>
      </c>
      <c r="B50419">
        <v>2301984061</v>
      </c>
      <c r="C50419" t="s">
        <v>34202</v>
      </c>
      <c r="D50419" t="s">
        <v>135882</v>
      </c>
      <c r="E50419" t="s">
        <v>263462</v>
      </c>
    </row>
    <row r="50420" spans="1:5" x14ac:dyDescent="0.3">
      <c r="A50420">
        <v>0</v>
      </c>
      <c r="B50420">
        <v>2301984155</v>
      </c>
      <c r="C50420" t="s">
        <v>34203</v>
      </c>
      <c r="D50420" t="s">
        <v>136062</v>
      </c>
      <c r="E50420" t="s">
        <v>263463</v>
      </c>
    </row>
    <row r="50421" spans="1:5" x14ac:dyDescent="0.3">
      <c r="A50421">
        <v>0</v>
      </c>
      <c r="B50421">
        <v>2301984317</v>
      </c>
      <c r="C50421" t="s">
        <v>34203</v>
      </c>
      <c r="D50421" t="s">
        <v>93738</v>
      </c>
      <c r="E50421" t="s">
        <v>263464</v>
      </c>
    </row>
    <row r="50422" spans="1:5" x14ac:dyDescent="0.3">
      <c r="A50422">
        <v>0</v>
      </c>
      <c r="B50422">
        <v>2301984456</v>
      </c>
      <c r="C50422" t="s">
        <v>34204</v>
      </c>
      <c r="D50422" t="s">
        <v>136063</v>
      </c>
      <c r="E50422" t="s">
        <v>263465</v>
      </c>
    </row>
    <row r="50423" spans="1:5" x14ac:dyDescent="0.3">
      <c r="A50423">
        <v>0</v>
      </c>
      <c r="B50423">
        <v>2301984483</v>
      </c>
      <c r="C50423" t="s">
        <v>34204</v>
      </c>
      <c r="D50423" t="s">
        <v>136064</v>
      </c>
      <c r="E50423" t="s">
        <v>263466</v>
      </c>
    </row>
    <row r="50424" spans="1:5" x14ac:dyDescent="0.3">
      <c r="A50424">
        <v>0</v>
      </c>
      <c r="B50424">
        <v>2301984527</v>
      </c>
      <c r="C50424" t="s">
        <v>34204</v>
      </c>
      <c r="D50424" t="s">
        <v>136065</v>
      </c>
      <c r="E50424" t="s">
        <v>263467</v>
      </c>
    </row>
    <row r="50425" spans="1:5" x14ac:dyDescent="0.3">
      <c r="A50425">
        <v>0</v>
      </c>
      <c r="B50425">
        <v>2301984592</v>
      </c>
      <c r="C50425" t="s">
        <v>34205</v>
      </c>
      <c r="D50425" t="s">
        <v>136066</v>
      </c>
      <c r="E50425" t="s">
        <v>263468</v>
      </c>
    </row>
    <row r="50426" spans="1:5" x14ac:dyDescent="0.3">
      <c r="A50426">
        <v>0</v>
      </c>
      <c r="B50426">
        <v>2301984686</v>
      </c>
      <c r="C50426" t="s">
        <v>34205</v>
      </c>
      <c r="D50426" t="s">
        <v>136067</v>
      </c>
      <c r="E50426" t="s">
        <v>263469</v>
      </c>
    </row>
    <row r="50427" spans="1:5" x14ac:dyDescent="0.3">
      <c r="A50427">
        <v>0</v>
      </c>
      <c r="B50427">
        <v>2301984975</v>
      </c>
      <c r="C50427" t="s">
        <v>34206</v>
      </c>
      <c r="D50427" t="s">
        <v>136068</v>
      </c>
      <c r="E50427" t="s">
        <v>263470</v>
      </c>
    </row>
    <row r="50428" spans="1:5" x14ac:dyDescent="0.3">
      <c r="A50428">
        <v>0</v>
      </c>
      <c r="B50428">
        <v>2301985098</v>
      </c>
      <c r="C50428" t="s">
        <v>34206</v>
      </c>
      <c r="D50428" t="s">
        <v>136069</v>
      </c>
      <c r="E50428" t="s">
        <v>263471</v>
      </c>
    </row>
    <row r="50429" spans="1:5" x14ac:dyDescent="0.3">
      <c r="A50429">
        <v>0</v>
      </c>
      <c r="B50429">
        <v>2301985306</v>
      </c>
      <c r="C50429" t="s">
        <v>34207</v>
      </c>
      <c r="D50429" t="s">
        <v>136070</v>
      </c>
      <c r="E50429" t="s">
        <v>263472</v>
      </c>
    </row>
    <row r="50430" spans="1:5" x14ac:dyDescent="0.3">
      <c r="A50430">
        <v>0</v>
      </c>
      <c r="B50430">
        <v>2301985594</v>
      </c>
      <c r="C50430" t="s">
        <v>34208</v>
      </c>
      <c r="D50430" t="s">
        <v>120666</v>
      </c>
      <c r="E50430" t="s">
        <v>263473</v>
      </c>
    </row>
    <row r="50431" spans="1:5" x14ac:dyDescent="0.3">
      <c r="A50431">
        <v>0</v>
      </c>
      <c r="B50431">
        <v>2301985926</v>
      </c>
      <c r="C50431" t="s">
        <v>34209</v>
      </c>
      <c r="D50431" t="s">
        <v>136071</v>
      </c>
      <c r="E50431" t="s">
        <v>263474</v>
      </c>
    </row>
    <row r="50432" spans="1:5" x14ac:dyDescent="0.3">
      <c r="A50432">
        <v>0</v>
      </c>
      <c r="B50432">
        <v>2301986435</v>
      </c>
      <c r="C50432" t="s">
        <v>34210</v>
      </c>
      <c r="D50432" t="s">
        <v>136072</v>
      </c>
      <c r="E50432" t="s">
        <v>263475</v>
      </c>
    </row>
    <row r="50433" spans="1:5" x14ac:dyDescent="0.3">
      <c r="A50433">
        <v>0</v>
      </c>
      <c r="B50433">
        <v>2301986480</v>
      </c>
      <c r="C50433" t="s">
        <v>34210</v>
      </c>
      <c r="D50433" t="s">
        <v>136073</v>
      </c>
      <c r="E50433" t="s">
        <v>263476</v>
      </c>
    </row>
    <row r="50434" spans="1:5" x14ac:dyDescent="0.3">
      <c r="A50434">
        <v>0</v>
      </c>
      <c r="B50434">
        <v>2301986609</v>
      </c>
      <c r="C50434" t="s">
        <v>34211</v>
      </c>
      <c r="D50434" t="s">
        <v>136074</v>
      </c>
      <c r="E50434" t="s">
        <v>263477</v>
      </c>
    </row>
    <row r="50435" spans="1:5" x14ac:dyDescent="0.3">
      <c r="A50435">
        <v>0</v>
      </c>
      <c r="B50435">
        <v>2301986721</v>
      </c>
      <c r="C50435" t="s">
        <v>34212</v>
      </c>
      <c r="D50435" t="s">
        <v>136075</v>
      </c>
      <c r="E50435" t="s">
        <v>263478</v>
      </c>
    </row>
    <row r="50436" spans="1:5" x14ac:dyDescent="0.3">
      <c r="A50436">
        <v>0</v>
      </c>
      <c r="B50436">
        <v>2301987707</v>
      </c>
      <c r="C50436" t="s">
        <v>34213</v>
      </c>
      <c r="D50436" t="s">
        <v>93529</v>
      </c>
      <c r="E50436" t="s">
        <v>263479</v>
      </c>
    </row>
    <row r="50437" spans="1:5" x14ac:dyDescent="0.3">
      <c r="A50437">
        <v>0</v>
      </c>
      <c r="B50437">
        <v>2301988080</v>
      </c>
      <c r="C50437" t="s">
        <v>34214</v>
      </c>
      <c r="D50437" t="s">
        <v>136076</v>
      </c>
      <c r="E50437" t="s">
        <v>263480</v>
      </c>
    </row>
    <row r="50438" spans="1:5" x14ac:dyDescent="0.3">
      <c r="A50438">
        <v>0</v>
      </c>
      <c r="B50438">
        <v>2301988155</v>
      </c>
      <c r="C50438" t="s">
        <v>34215</v>
      </c>
      <c r="D50438" t="s">
        <v>136077</v>
      </c>
      <c r="E50438" t="s">
        <v>263481</v>
      </c>
    </row>
    <row r="50439" spans="1:5" x14ac:dyDescent="0.3">
      <c r="A50439">
        <v>0</v>
      </c>
      <c r="B50439">
        <v>2301988185</v>
      </c>
      <c r="C50439" t="s">
        <v>34215</v>
      </c>
      <c r="D50439" t="s">
        <v>136078</v>
      </c>
      <c r="E50439" t="s">
        <v>263482</v>
      </c>
    </row>
    <row r="50440" spans="1:5" x14ac:dyDescent="0.3">
      <c r="A50440">
        <v>0</v>
      </c>
      <c r="B50440">
        <v>2301988405</v>
      </c>
      <c r="C50440" t="s">
        <v>34216</v>
      </c>
      <c r="D50440" t="s">
        <v>136079</v>
      </c>
      <c r="E50440" t="s">
        <v>263483</v>
      </c>
    </row>
    <row r="50441" spans="1:5" x14ac:dyDescent="0.3">
      <c r="A50441">
        <v>0</v>
      </c>
      <c r="B50441">
        <v>2301988451</v>
      </c>
      <c r="C50441" t="s">
        <v>34216</v>
      </c>
      <c r="D50441" t="s">
        <v>94802</v>
      </c>
      <c r="E50441" t="s">
        <v>263484</v>
      </c>
    </row>
    <row r="50442" spans="1:5" x14ac:dyDescent="0.3">
      <c r="A50442">
        <v>0</v>
      </c>
      <c r="B50442">
        <v>2301988520</v>
      </c>
      <c r="C50442" t="s">
        <v>34216</v>
      </c>
      <c r="D50442" t="s">
        <v>97197</v>
      </c>
      <c r="E50442" t="s">
        <v>263485</v>
      </c>
    </row>
    <row r="50443" spans="1:5" x14ac:dyDescent="0.3">
      <c r="A50443">
        <v>0</v>
      </c>
      <c r="B50443">
        <v>2301988538</v>
      </c>
      <c r="C50443" t="s">
        <v>34216</v>
      </c>
      <c r="D50443" t="s">
        <v>94802</v>
      </c>
      <c r="E50443" t="s">
        <v>263484</v>
      </c>
    </row>
    <row r="50444" spans="1:5" x14ac:dyDescent="0.3">
      <c r="A50444">
        <v>0</v>
      </c>
      <c r="B50444">
        <v>2301988953</v>
      </c>
      <c r="C50444" t="s">
        <v>34217</v>
      </c>
      <c r="D50444" t="s">
        <v>93665</v>
      </c>
      <c r="E50444" t="s">
        <v>263486</v>
      </c>
    </row>
    <row r="50445" spans="1:5" x14ac:dyDescent="0.3">
      <c r="A50445">
        <v>0</v>
      </c>
      <c r="B50445">
        <v>2301993984</v>
      </c>
      <c r="C50445" t="s">
        <v>34218</v>
      </c>
      <c r="D50445" t="s">
        <v>136080</v>
      </c>
      <c r="E50445" t="s">
        <v>263487</v>
      </c>
    </row>
    <row r="50446" spans="1:5" x14ac:dyDescent="0.3">
      <c r="A50446">
        <v>0</v>
      </c>
      <c r="B50446">
        <v>2301994255</v>
      </c>
      <c r="C50446" t="s">
        <v>34219</v>
      </c>
      <c r="D50446" t="s">
        <v>136081</v>
      </c>
      <c r="E50446" t="e">
        <f>+++my parentals are being annoying.</f>
        <v>#NAME?</v>
      </c>
    </row>
    <row r="50447" spans="1:5" x14ac:dyDescent="0.3">
      <c r="A50447">
        <v>0</v>
      </c>
      <c r="B50447">
        <v>2301994693</v>
      </c>
      <c r="C50447" t="s">
        <v>34220</v>
      </c>
      <c r="D50447" t="s">
        <v>136082</v>
      </c>
      <c r="E50447" t="s">
        <v>263488</v>
      </c>
    </row>
    <row r="50448" spans="1:5" x14ac:dyDescent="0.3">
      <c r="A50448">
        <v>0</v>
      </c>
      <c r="B50448">
        <v>2301995034</v>
      </c>
      <c r="C50448" t="s">
        <v>34221</v>
      </c>
      <c r="D50448" t="s">
        <v>136083</v>
      </c>
      <c r="E50448" t="s">
        <v>263489</v>
      </c>
    </row>
    <row r="50449" spans="1:5" x14ac:dyDescent="0.3">
      <c r="A50449">
        <v>0</v>
      </c>
      <c r="B50449">
        <v>2301995907</v>
      </c>
      <c r="C50449" t="s">
        <v>34222</v>
      </c>
      <c r="D50449" t="s">
        <v>115445</v>
      </c>
      <c r="E50449" t="s">
        <v>263490</v>
      </c>
    </row>
    <row r="50450" spans="1:5" x14ac:dyDescent="0.3">
      <c r="A50450">
        <v>0</v>
      </c>
      <c r="B50450">
        <v>2301996141</v>
      </c>
      <c r="C50450" t="s">
        <v>34223</v>
      </c>
      <c r="D50450" t="s">
        <v>136084</v>
      </c>
      <c r="E50450" t="s">
        <v>263491</v>
      </c>
    </row>
    <row r="50451" spans="1:5" x14ac:dyDescent="0.3">
      <c r="A50451">
        <v>0</v>
      </c>
      <c r="B50451">
        <v>2301996438</v>
      </c>
      <c r="C50451" t="s">
        <v>34224</v>
      </c>
      <c r="D50451" t="s">
        <v>117557</v>
      </c>
      <c r="E50451" t="s">
        <v>263492</v>
      </c>
    </row>
    <row r="50452" spans="1:5" x14ac:dyDescent="0.3">
      <c r="A50452">
        <v>0</v>
      </c>
      <c r="B50452">
        <v>2301996562</v>
      </c>
      <c r="C50452" t="s">
        <v>34225</v>
      </c>
      <c r="D50452" t="s">
        <v>136085</v>
      </c>
      <c r="E50452" t="s">
        <v>263493</v>
      </c>
    </row>
    <row r="50453" spans="1:5" x14ac:dyDescent="0.3">
      <c r="A50453">
        <v>0</v>
      </c>
      <c r="B50453">
        <v>2301997229</v>
      </c>
      <c r="C50453" t="s">
        <v>34226</v>
      </c>
      <c r="D50453" t="s">
        <v>136086</v>
      </c>
      <c r="E50453" t="s">
        <v>263494</v>
      </c>
    </row>
    <row r="50454" spans="1:5" x14ac:dyDescent="0.3">
      <c r="A50454">
        <v>0</v>
      </c>
      <c r="B50454">
        <v>2301997284</v>
      </c>
      <c r="C50454" t="s">
        <v>34226</v>
      </c>
      <c r="D50454" t="s">
        <v>136087</v>
      </c>
      <c r="E50454" t="s">
        <v>263495</v>
      </c>
    </row>
    <row r="50455" spans="1:5" x14ac:dyDescent="0.3">
      <c r="A50455">
        <v>0</v>
      </c>
      <c r="B50455">
        <v>2301997360</v>
      </c>
      <c r="C50455" t="s">
        <v>34227</v>
      </c>
      <c r="D50455" t="s">
        <v>136088</v>
      </c>
      <c r="E50455" t="s">
        <v>263496</v>
      </c>
    </row>
    <row r="50456" spans="1:5" x14ac:dyDescent="0.3">
      <c r="A50456">
        <v>0</v>
      </c>
      <c r="B50456">
        <v>2301997874</v>
      </c>
      <c r="C50456" t="s">
        <v>34228</v>
      </c>
      <c r="D50456" t="s">
        <v>136089</v>
      </c>
      <c r="E50456" t="s">
        <v>263497</v>
      </c>
    </row>
    <row r="50457" spans="1:5" x14ac:dyDescent="0.3">
      <c r="A50457">
        <v>0</v>
      </c>
      <c r="B50457">
        <v>2301997978</v>
      </c>
      <c r="C50457" t="s">
        <v>34228</v>
      </c>
      <c r="D50457" t="s">
        <v>136090</v>
      </c>
      <c r="E50457" t="s">
        <v>263498</v>
      </c>
    </row>
    <row r="50458" spans="1:5" x14ac:dyDescent="0.3">
      <c r="A50458">
        <v>0</v>
      </c>
      <c r="B50458">
        <v>2301998749</v>
      </c>
      <c r="C50458" t="s">
        <v>34229</v>
      </c>
      <c r="D50458" t="s">
        <v>136091</v>
      </c>
      <c r="E50458" t="s">
        <v>263499</v>
      </c>
    </row>
    <row r="50459" spans="1:5" x14ac:dyDescent="0.3">
      <c r="A50459">
        <v>0</v>
      </c>
      <c r="B50459">
        <v>2301998998</v>
      </c>
      <c r="C50459" t="s">
        <v>34230</v>
      </c>
      <c r="D50459" t="s">
        <v>136092</v>
      </c>
      <c r="E50459" t="s">
        <v>263500</v>
      </c>
    </row>
    <row r="50460" spans="1:5" x14ac:dyDescent="0.3">
      <c r="A50460">
        <v>0</v>
      </c>
      <c r="B50460">
        <v>2301999831</v>
      </c>
      <c r="C50460" t="s">
        <v>34231</v>
      </c>
      <c r="D50460" t="s">
        <v>114059</v>
      </c>
      <c r="E50460" t="s">
        <v>263501</v>
      </c>
    </row>
    <row r="50461" spans="1:5" x14ac:dyDescent="0.3">
      <c r="A50461">
        <v>0</v>
      </c>
      <c r="B50461">
        <v>2301999860</v>
      </c>
      <c r="C50461" t="s">
        <v>34231</v>
      </c>
      <c r="D50461" t="s">
        <v>136093</v>
      </c>
      <c r="E50461" t="s">
        <v>263502</v>
      </c>
    </row>
    <row r="50462" spans="1:5" x14ac:dyDescent="0.3">
      <c r="A50462">
        <v>0</v>
      </c>
      <c r="B50462">
        <v>2302000090</v>
      </c>
      <c r="C50462" t="s">
        <v>34232</v>
      </c>
      <c r="D50462" t="s">
        <v>136094</v>
      </c>
      <c r="E50462" t="s">
        <v>263503</v>
      </c>
    </row>
    <row r="50463" spans="1:5" x14ac:dyDescent="0.3">
      <c r="A50463">
        <v>0</v>
      </c>
      <c r="B50463">
        <v>2302000126</v>
      </c>
      <c r="C50463" t="s">
        <v>34232</v>
      </c>
      <c r="D50463" t="s">
        <v>136095</v>
      </c>
      <c r="E50463" t="s">
        <v>263504</v>
      </c>
    </row>
    <row r="50464" spans="1:5" x14ac:dyDescent="0.3">
      <c r="A50464">
        <v>0</v>
      </c>
      <c r="B50464">
        <v>2302000314</v>
      </c>
      <c r="C50464" t="s">
        <v>34233</v>
      </c>
      <c r="D50464" t="s">
        <v>136096</v>
      </c>
      <c r="E50464" t="s">
        <v>263505</v>
      </c>
    </row>
    <row r="50465" spans="1:5" x14ac:dyDescent="0.3">
      <c r="A50465">
        <v>0</v>
      </c>
      <c r="B50465">
        <v>2302000316</v>
      </c>
      <c r="C50465" t="s">
        <v>34233</v>
      </c>
      <c r="D50465" t="s">
        <v>136097</v>
      </c>
      <c r="E50465" t="s">
        <v>263506</v>
      </c>
    </row>
    <row r="50466" spans="1:5" x14ac:dyDescent="0.3">
      <c r="A50466">
        <v>0</v>
      </c>
      <c r="B50466">
        <v>2302001021</v>
      </c>
      <c r="C50466" t="s">
        <v>34234</v>
      </c>
      <c r="D50466" t="s">
        <v>136098</v>
      </c>
      <c r="E50466" t="s">
        <v>263507</v>
      </c>
    </row>
    <row r="50467" spans="1:5" x14ac:dyDescent="0.3">
      <c r="A50467">
        <v>0</v>
      </c>
      <c r="B50467">
        <v>2302001312</v>
      </c>
      <c r="C50467" t="s">
        <v>34235</v>
      </c>
      <c r="D50467" t="s">
        <v>136099</v>
      </c>
      <c r="E50467" t="s">
        <v>263508</v>
      </c>
    </row>
    <row r="50468" spans="1:5" x14ac:dyDescent="0.3">
      <c r="A50468">
        <v>0</v>
      </c>
      <c r="B50468">
        <v>2302001396</v>
      </c>
      <c r="C50468" t="s">
        <v>34235</v>
      </c>
      <c r="D50468" t="s">
        <v>136100</v>
      </c>
      <c r="E50468" t="s">
        <v>263509</v>
      </c>
    </row>
    <row r="50469" spans="1:5" x14ac:dyDescent="0.3">
      <c r="A50469">
        <v>0</v>
      </c>
      <c r="B50469">
        <v>2302001554</v>
      </c>
      <c r="C50469" t="s">
        <v>34236</v>
      </c>
      <c r="D50469" t="s">
        <v>136101</v>
      </c>
      <c r="E50469" t="s">
        <v>263510</v>
      </c>
    </row>
    <row r="50470" spans="1:5" x14ac:dyDescent="0.3">
      <c r="A50470">
        <v>0</v>
      </c>
      <c r="B50470">
        <v>2302001656</v>
      </c>
      <c r="C50470" t="s">
        <v>34236</v>
      </c>
      <c r="D50470" t="s">
        <v>136102</v>
      </c>
      <c r="E50470" t="s">
        <v>263511</v>
      </c>
    </row>
    <row r="50471" spans="1:5" x14ac:dyDescent="0.3">
      <c r="A50471">
        <v>0</v>
      </c>
      <c r="B50471">
        <v>2302001756</v>
      </c>
      <c r="C50471" t="s">
        <v>34237</v>
      </c>
      <c r="D50471" t="s">
        <v>136103</v>
      </c>
      <c r="E50471" t="s">
        <v>263512</v>
      </c>
    </row>
    <row r="50472" spans="1:5" x14ac:dyDescent="0.3">
      <c r="A50472">
        <v>0</v>
      </c>
      <c r="B50472">
        <v>2302001778</v>
      </c>
      <c r="C50472" t="s">
        <v>34237</v>
      </c>
      <c r="D50472" t="s">
        <v>136104</v>
      </c>
      <c r="E50472" t="s">
        <v>263513</v>
      </c>
    </row>
    <row r="50473" spans="1:5" x14ac:dyDescent="0.3">
      <c r="A50473">
        <v>0</v>
      </c>
      <c r="B50473">
        <v>2302001986</v>
      </c>
      <c r="C50473" t="s">
        <v>34238</v>
      </c>
      <c r="D50473" t="s">
        <v>109759</v>
      </c>
      <c r="E50473" t="s">
        <v>263514</v>
      </c>
    </row>
    <row r="50474" spans="1:5" x14ac:dyDescent="0.3">
      <c r="A50474">
        <v>0</v>
      </c>
      <c r="B50474">
        <v>2302002315</v>
      </c>
      <c r="C50474" t="s">
        <v>34239</v>
      </c>
      <c r="D50474" t="s">
        <v>136105</v>
      </c>
      <c r="E50474" t="s">
        <v>263515</v>
      </c>
    </row>
    <row r="50475" spans="1:5" x14ac:dyDescent="0.3">
      <c r="A50475">
        <v>0</v>
      </c>
      <c r="B50475">
        <v>2302002609</v>
      </c>
      <c r="C50475" t="s">
        <v>34240</v>
      </c>
      <c r="D50475" t="s">
        <v>112990</v>
      </c>
      <c r="E50475" t="s">
        <v>263516</v>
      </c>
    </row>
    <row r="50476" spans="1:5" x14ac:dyDescent="0.3">
      <c r="A50476">
        <v>0</v>
      </c>
      <c r="B50476">
        <v>2302003793</v>
      </c>
      <c r="C50476" t="s">
        <v>34241</v>
      </c>
      <c r="D50476" t="s">
        <v>136106</v>
      </c>
      <c r="E50476" t="s">
        <v>263517</v>
      </c>
    </row>
    <row r="50477" spans="1:5" x14ac:dyDescent="0.3">
      <c r="A50477">
        <v>0</v>
      </c>
      <c r="B50477">
        <v>2302003961</v>
      </c>
      <c r="C50477" t="s">
        <v>34242</v>
      </c>
      <c r="D50477" t="s">
        <v>136107</v>
      </c>
      <c r="E50477" t="s">
        <v>263518</v>
      </c>
    </row>
    <row r="50478" spans="1:5" x14ac:dyDescent="0.3">
      <c r="A50478">
        <v>0</v>
      </c>
      <c r="B50478">
        <v>2302004526</v>
      </c>
      <c r="C50478" t="s">
        <v>34243</v>
      </c>
      <c r="D50478" t="s">
        <v>136108</v>
      </c>
      <c r="E50478" t="s">
        <v>263519</v>
      </c>
    </row>
    <row r="50479" spans="1:5" x14ac:dyDescent="0.3">
      <c r="A50479">
        <v>0</v>
      </c>
      <c r="B50479">
        <v>2302004649</v>
      </c>
      <c r="C50479" t="s">
        <v>34244</v>
      </c>
      <c r="D50479" t="s">
        <v>94055</v>
      </c>
      <c r="E50479" t="s">
        <v>263520</v>
      </c>
    </row>
    <row r="50480" spans="1:5" x14ac:dyDescent="0.3">
      <c r="A50480">
        <v>0</v>
      </c>
      <c r="B50480">
        <v>2302005010</v>
      </c>
      <c r="C50480" t="s">
        <v>34245</v>
      </c>
      <c r="D50480" t="s">
        <v>136109</v>
      </c>
      <c r="E50480" t="s">
        <v>263521</v>
      </c>
    </row>
    <row r="50481" spans="1:5" x14ac:dyDescent="0.3">
      <c r="A50481">
        <v>0</v>
      </c>
      <c r="B50481">
        <v>2302005417</v>
      </c>
      <c r="C50481" t="s">
        <v>34246</v>
      </c>
      <c r="D50481" t="s">
        <v>136110</v>
      </c>
      <c r="E50481" t="s">
        <v>263522</v>
      </c>
    </row>
    <row r="50482" spans="1:5" x14ac:dyDescent="0.3">
      <c r="A50482">
        <v>0</v>
      </c>
      <c r="B50482">
        <v>2302005444</v>
      </c>
      <c r="C50482" t="s">
        <v>34246</v>
      </c>
      <c r="D50482" t="s">
        <v>136111</v>
      </c>
      <c r="E50482" t="s">
        <v>263523</v>
      </c>
    </row>
    <row r="50483" spans="1:5" x14ac:dyDescent="0.3">
      <c r="A50483">
        <v>0</v>
      </c>
      <c r="B50483">
        <v>2302005521</v>
      </c>
      <c r="C50483" t="s">
        <v>34246</v>
      </c>
      <c r="D50483" t="s">
        <v>94460</v>
      </c>
      <c r="E50483" t="s">
        <v>263524</v>
      </c>
    </row>
    <row r="50484" spans="1:5" x14ac:dyDescent="0.3">
      <c r="A50484">
        <v>0</v>
      </c>
      <c r="B50484">
        <v>2302005556</v>
      </c>
      <c r="C50484" t="s">
        <v>34246</v>
      </c>
      <c r="D50484" t="s">
        <v>136112</v>
      </c>
      <c r="E50484" t="s">
        <v>263525</v>
      </c>
    </row>
    <row r="50485" spans="1:5" x14ac:dyDescent="0.3">
      <c r="A50485">
        <v>0</v>
      </c>
      <c r="B50485">
        <v>2302005878</v>
      </c>
      <c r="C50485" t="s">
        <v>34247</v>
      </c>
      <c r="D50485" t="s">
        <v>115808</v>
      </c>
      <c r="E50485" t="s">
        <v>263526</v>
      </c>
    </row>
    <row r="50486" spans="1:5" x14ac:dyDescent="0.3">
      <c r="A50486">
        <v>0</v>
      </c>
      <c r="B50486">
        <v>2302005991</v>
      </c>
      <c r="C50486" t="s">
        <v>34248</v>
      </c>
      <c r="D50486" t="s">
        <v>136113</v>
      </c>
      <c r="E50486" t="s">
        <v>263527</v>
      </c>
    </row>
    <row r="50487" spans="1:5" x14ac:dyDescent="0.3">
      <c r="A50487">
        <v>0</v>
      </c>
      <c r="B50487">
        <v>2302006021</v>
      </c>
      <c r="C50487" t="s">
        <v>34248</v>
      </c>
      <c r="D50487" t="s">
        <v>136114</v>
      </c>
      <c r="E50487" t="s">
        <v>263528</v>
      </c>
    </row>
    <row r="50488" spans="1:5" x14ac:dyDescent="0.3">
      <c r="A50488">
        <v>0</v>
      </c>
      <c r="B50488">
        <v>2302006121</v>
      </c>
      <c r="C50488" t="s">
        <v>34248</v>
      </c>
      <c r="D50488" t="s">
        <v>136115</v>
      </c>
      <c r="E50488" t="s">
        <v>263529</v>
      </c>
    </row>
    <row r="50489" spans="1:5" x14ac:dyDescent="0.3">
      <c r="A50489">
        <v>0</v>
      </c>
      <c r="B50489">
        <v>2302006317</v>
      </c>
      <c r="C50489" t="s">
        <v>34249</v>
      </c>
      <c r="D50489" t="s">
        <v>136116</v>
      </c>
      <c r="E50489" t="s">
        <v>263530</v>
      </c>
    </row>
    <row r="50490" spans="1:5" x14ac:dyDescent="0.3">
      <c r="A50490">
        <v>0</v>
      </c>
      <c r="B50490">
        <v>2302006388</v>
      </c>
      <c r="C50490" t="s">
        <v>34250</v>
      </c>
      <c r="D50490" t="s">
        <v>136117</v>
      </c>
      <c r="E50490" t="s">
        <v>263531</v>
      </c>
    </row>
    <row r="50491" spans="1:5" x14ac:dyDescent="0.3">
      <c r="A50491">
        <v>0</v>
      </c>
      <c r="B50491">
        <v>2302006389</v>
      </c>
      <c r="C50491" t="s">
        <v>34250</v>
      </c>
      <c r="D50491" t="s">
        <v>136118</v>
      </c>
      <c r="E50491" t="s">
        <v>263532</v>
      </c>
    </row>
    <row r="50492" spans="1:5" x14ac:dyDescent="0.3">
      <c r="A50492">
        <v>0</v>
      </c>
      <c r="B50492">
        <v>2302006584</v>
      </c>
      <c r="C50492" t="s">
        <v>34251</v>
      </c>
      <c r="D50492" t="s">
        <v>136119</v>
      </c>
      <c r="E50492" t="s">
        <v>263533</v>
      </c>
    </row>
    <row r="50493" spans="1:5" x14ac:dyDescent="0.3">
      <c r="A50493">
        <v>0</v>
      </c>
      <c r="B50493">
        <v>2302006722</v>
      </c>
      <c r="C50493" t="s">
        <v>34251</v>
      </c>
      <c r="D50493" t="s">
        <v>136120</v>
      </c>
      <c r="E50493" t="s">
        <v>263534</v>
      </c>
    </row>
    <row r="50494" spans="1:5" x14ac:dyDescent="0.3">
      <c r="A50494">
        <v>0</v>
      </c>
      <c r="B50494">
        <v>2302007216</v>
      </c>
      <c r="C50494" t="s">
        <v>34252</v>
      </c>
      <c r="D50494" t="s">
        <v>126057</v>
      </c>
      <c r="E50494" t="s">
        <v>263535</v>
      </c>
    </row>
    <row r="50495" spans="1:5" x14ac:dyDescent="0.3">
      <c r="A50495">
        <v>0</v>
      </c>
      <c r="B50495">
        <v>2302008310</v>
      </c>
      <c r="C50495" t="s">
        <v>34253</v>
      </c>
      <c r="D50495" t="s">
        <v>118598</v>
      </c>
      <c r="E50495" t="s">
        <v>263536</v>
      </c>
    </row>
    <row r="50496" spans="1:5" x14ac:dyDescent="0.3">
      <c r="A50496">
        <v>0</v>
      </c>
      <c r="B50496">
        <v>2302008316</v>
      </c>
      <c r="C50496" t="s">
        <v>34253</v>
      </c>
      <c r="D50496" t="s">
        <v>136121</v>
      </c>
      <c r="E50496" t="s">
        <v>263537</v>
      </c>
    </row>
    <row r="50497" spans="1:5" x14ac:dyDescent="0.3">
      <c r="A50497">
        <v>0</v>
      </c>
      <c r="B50497">
        <v>2302008509</v>
      </c>
      <c r="C50497" t="s">
        <v>34254</v>
      </c>
      <c r="D50497" t="s">
        <v>136122</v>
      </c>
      <c r="E50497" t="s">
        <v>263538</v>
      </c>
    </row>
    <row r="50498" spans="1:5" x14ac:dyDescent="0.3">
      <c r="A50498">
        <v>0</v>
      </c>
      <c r="B50498">
        <v>2302009105</v>
      </c>
      <c r="C50498" t="s">
        <v>34255</v>
      </c>
      <c r="D50498" t="s">
        <v>103039</v>
      </c>
      <c r="E50498" t="s">
        <v>263539</v>
      </c>
    </row>
    <row r="50499" spans="1:5" x14ac:dyDescent="0.3">
      <c r="A50499">
        <v>0</v>
      </c>
      <c r="B50499">
        <v>2302009253</v>
      </c>
      <c r="C50499" t="s">
        <v>34256</v>
      </c>
      <c r="D50499" t="s">
        <v>136123</v>
      </c>
      <c r="E50499" t="s">
        <v>263540</v>
      </c>
    </row>
    <row r="50500" spans="1:5" x14ac:dyDescent="0.3">
      <c r="A50500">
        <v>0</v>
      </c>
      <c r="B50500">
        <v>2302009407</v>
      </c>
      <c r="C50500" t="s">
        <v>34257</v>
      </c>
      <c r="D50500" t="s">
        <v>136124</v>
      </c>
      <c r="E50500" t="s">
        <v>263541</v>
      </c>
    </row>
    <row r="50501" spans="1:5" x14ac:dyDescent="0.3">
      <c r="A50501">
        <v>0</v>
      </c>
      <c r="B50501">
        <v>2302009465</v>
      </c>
      <c r="C50501" t="s">
        <v>34257</v>
      </c>
      <c r="D50501" t="s">
        <v>136125</v>
      </c>
      <c r="E50501" t="s">
        <v>263542</v>
      </c>
    </row>
    <row r="50502" spans="1:5" x14ac:dyDescent="0.3">
      <c r="A50502">
        <v>0</v>
      </c>
      <c r="B50502">
        <v>2302009472</v>
      </c>
      <c r="C50502" t="s">
        <v>34257</v>
      </c>
      <c r="D50502" t="s">
        <v>116860</v>
      </c>
      <c r="E50502" t="s">
        <v>263543</v>
      </c>
    </row>
    <row r="50503" spans="1:5" x14ac:dyDescent="0.3">
      <c r="A50503">
        <v>0</v>
      </c>
      <c r="B50503">
        <v>2302009833</v>
      </c>
      <c r="C50503" t="s">
        <v>34258</v>
      </c>
      <c r="D50503" t="s">
        <v>133143</v>
      </c>
      <c r="E50503" t="s">
        <v>263544</v>
      </c>
    </row>
    <row r="50504" spans="1:5" x14ac:dyDescent="0.3">
      <c r="A50504">
        <v>0</v>
      </c>
      <c r="B50504">
        <v>2302009899</v>
      </c>
      <c r="C50504" t="s">
        <v>34258</v>
      </c>
      <c r="D50504" t="s">
        <v>136126</v>
      </c>
      <c r="E50504" t="s">
        <v>263545</v>
      </c>
    </row>
    <row r="50505" spans="1:5" x14ac:dyDescent="0.3">
      <c r="A50505">
        <v>0</v>
      </c>
      <c r="B50505">
        <v>2302010004</v>
      </c>
      <c r="C50505" t="s">
        <v>34259</v>
      </c>
      <c r="D50505" t="s">
        <v>136127</v>
      </c>
      <c r="E50505" t="s">
        <v>263546</v>
      </c>
    </row>
    <row r="50506" spans="1:5" x14ac:dyDescent="0.3">
      <c r="A50506">
        <v>0</v>
      </c>
      <c r="B50506">
        <v>2302010172</v>
      </c>
      <c r="C50506" t="s">
        <v>34259</v>
      </c>
      <c r="D50506" t="s">
        <v>136128</v>
      </c>
      <c r="E50506" t="s">
        <v>263547</v>
      </c>
    </row>
    <row r="50507" spans="1:5" x14ac:dyDescent="0.3">
      <c r="A50507">
        <v>0</v>
      </c>
      <c r="B50507">
        <v>2302010433</v>
      </c>
      <c r="C50507" t="s">
        <v>34260</v>
      </c>
      <c r="D50507" t="s">
        <v>136129</v>
      </c>
      <c r="E50507" t="s">
        <v>263548</v>
      </c>
    </row>
    <row r="50508" spans="1:5" x14ac:dyDescent="0.3">
      <c r="A50508">
        <v>0</v>
      </c>
      <c r="B50508">
        <v>2302010621</v>
      </c>
      <c r="C50508" t="s">
        <v>34261</v>
      </c>
      <c r="D50508" t="s">
        <v>136130</v>
      </c>
      <c r="E50508" t="s">
        <v>263549</v>
      </c>
    </row>
    <row r="50509" spans="1:5" x14ac:dyDescent="0.3">
      <c r="A50509">
        <v>0</v>
      </c>
      <c r="B50509">
        <v>2302011187</v>
      </c>
      <c r="C50509" t="s">
        <v>34262</v>
      </c>
      <c r="D50509" t="s">
        <v>95274</v>
      </c>
      <c r="E50509" t="s">
        <v>263550</v>
      </c>
    </row>
    <row r="50510" spans="1:5" x14ac:dyDescent="0.3">
      <c r="A50510">
        <v>0</v>
      </c>
      <c r="B50510">
        <v>2302011240</v>
      </c>
      <c r="C50510" t="s">
        <v>34262</v>
      </c>
      <c r="D50510" t="s">
        <v>136131</v>
      </c>
      <c r="E50510" t="s">
        <v>263551</v>
      </c>
    </row>
    <row r="50511" spans="1:5" x14ac:dyDescent="0.3">
      <c r="A50511">
        <v>0</v>
      </c>
      <c r="B50511">
        <v>2302011396</v>
      </c>
      <c r="C50511" t="s">
        <v>34263</v>
      </c>
      <c r="D50511" t="s">
        <v>136132</v>
      </c>
      <c r="E50511" t="s">
        <v>263552</v>
      </c>
    </row>
    <row r="50512" spans="1:5" x14ac:dyDescent="0.3">
      <c r="A50512">
        <v>0</v>
      </c>
      <c r="B50512">
        <v>2302011453</v>
      </c>
      <c r="C50512" t="s">
        <v>34263</v>
      </c>
      <c r="D50512" t="s">
        <v>136133</v>
      </c>
      <c r="E50512" t="s">
        <v>263553</v>
      </c>
    </row>
    <row r="50513" spans="1:5" x14ac:dyDescent="0.3">
      <c r="A50513">
        <v>0</v>
      </c>
      <c r="B50513">
        <v>2302011457</v>
      </c>
      <c r="C50513" t="s">
        <v>34263</v>
      </c>
      <c r="D50513" t="s">
        <v>136134</v>
      </c>
      <c r="E50513" t="s">
        <v>263554</v>
      </c>
    </row>
    <row r="50514" spans="1:5" x14ac:dyDescent="0.3">
      <c r="A50514">
        <v>0</v>
      </c>
      <c r="B50514">
        <v>2302011940</v>
      </c>
      <c r="C50514" t="s">
        <v>34264</v>
      </c>
      <c r="D50514" t="s">
        <v>136125</v>
      </c>
      <c r="E50514" t="s">
        <v>263555</v>
      </c>
    </row>
    <row r="50515" spans="1:5" x14ac:dyDescent="0.3">
      <c r="A50515">
        <v>0</v>
      </c>
      <c r="B50515">
        <v>2302012269</v>
      </c>
      <c r="C50515" t="s">
        <v>34265</v>
      </c>
      <c r="D50515" t="s">
        <v>136135</v>
      </c>
      <c r="E50515" t="s">
        <v>263556</v>
      </c>
    </row>
    <row r="50516" spans="1:5" x14ac:dyDescent="0.3">
      <c r="A50516">
        <v>0</v>
      </c>
      <c r="B50516">
        <v>2302013291</v>
      </c>
      <c r="C50516" t="s">
        <v>34266</v>
      </c>
      <c r="D50516" t="s">
        <v>96613</v>
      </c>
      <c r="E50516" t="s">
        <v>263557</v>
      </c>
    </row>
    <row r="50517" spans="1:5" x14ac:dyDescent="0.3">
      <c r="A50517">
        <v>0</v>
      </c>
      <c r="B50517">
        <v>2302013477</v>
      </c>
      <c r="C50517" t="s">
        <v>34267</v>
      </c>
      <c r="D50517" t="s">
        <v>136136</v>
      </c>
      <c r="E50517" t="s">
        <v>263558</v>
      </c>
    </row>
    <row r="50518" spans="1:5" x14ac:dyDescent="0.3">
      <c r="A50518">
        <v>0</v>
      </c>
      <c r="B50518">
        <v>2302013949</v>
      </c>
      <c r="C50518" t="s">
        <v>34268</v>
      </c>
      <c r="D50518" t="s">
        <v>136137</v>
      </c>
      <c r="E50518" t="s">
        <v>263559</v>
      </c>
    </row>
    <row r="50519" spans="1:5" x14ac:dyDescent="0.3">
      <c r="A50519">
        <v>0</v>
      </c>
      <c r="B50519">
        <v>2302014197</v>
      </c>
      <c r="C50519" t="s">
        <v>34269</v>
      </c>
      <c r="D50519" t="s">
        <v>136138</v>
      </c>
      <c r="E50519" t="s">
        <v>263560</v>
      </c>
    </row>
    <row r="50520" spans="1:5" x14ac:dyDescent="0.3">
      <c r="A50520">
        <v>0</v>
      </c>
      <c r="B50520">
        <v>2302020139</v>
      </c>
      <c r="C50520" t="s">
        <v>34270</v>
      </c>
      <c r="D50520" t="s">
        <v>136139</v>
      </c>
      <c r="E50520" t="s">
        <v>263561</v>
      </c>
    </row>
    <row r="50521" spans="1:5" x14ac:dyDescent="0.3">
      <c r="A50521">
        <v>0</v>
      </c>
      <c r="B50521">
        <v>2302020337</v>
      </c>
      <c r="C50521" t="s">
        <v>34271</v>
      </c>
      <c r="D50521" t="s">
        <v>136140</v>
      </c>
      <c r="E50521" t="s">
        <v>263562</v>
      </c>
    </row>
    <row r="50522" spans="1:5" x14ac:dyDescent="0.3">
      <c r="A50522">
        <v>0</v>
      </c>
      <c r="B50522">
        <v>2302020350</v>
      </c>
      <c r="C50522" t="s">
        <v>34271</v>
      </c>
      <c r="D50522" t="s">
        <v>133292</v>
      </c>
      <c r="E50522" t="s">
        <v>263563</v>
      </c>
    </row>
    <row r="50523" spans="1:5" x14ac:dyDescent="0.3">
      <c r="A50523">
        <v>0</v>
      </c>
      <c r="B50523">
        <v>2302020354</v>
      </c>
      <c r="C50523" t="s">
        <v>34271</v>
      </c>
      <c r="D50523" t="s">
        <v>136141</v>
      </c>
      <c r="E50523" t="s">
        <v>263564</v>
      </c>
    </row>
    <row r="50524" spans="1:5" x14ac:dyDescent="0.3">
      <c r="A50524">
        <v>0</v>
      </c>
      <c r="B50524">
        <v>2302020737</v>
      </c>
      <c r="C50524" t="s">
        <v>34272</v>
      </c>
      <c r="D50524" t="s">
        <v>95803</v>
      </c>
      <c r="E50524" t="s">
        <v>263565</v>
      </c>
    </row>
    <row r="50525" spans="1:5" x14ac:dyDescent="0.3">
      <c r="A50525">
        <v>0</v>
      </c>
      <c r="B50525">
        <v>2302021142</v>
      </c>
      <c r="C50525" t="s">
        <v>34273</v>
      </c>
      <c r="D50525" t="s">
        <v>134126</v>
      </c>
      <c r="E50525" t="s">
        <v>263566</v>
      </c>
    </row>
    <row r="50526" spans="1:5" x14ac:dyDescent="0.3">
      <c r="A50526">
        <v>0</v>
      </c>
      <c r="B50526">
        <v>2302021253</v>
      </c>
      <c r="C50526" t="s">
        <v>34274</v>
      </c>
      <c r="D50526" t="s">
        <v>136142</v>
      </c>
      <c r="E50526" t="s">
        <v>263567</v>
      </c>
    </row>
    <row r="50527" spans="1:5" x14ac:dyDescent="0.3">
      <c r="A50527">
        <v>0</v>
      </c>
      <c r="B50527">
        <v>2302022187</v>
      </c>
      <c r="C50527" t="s">
        <v>34275</v>
      </c>
      <c r="D50527" t="s">
        <v>136143</v>
      </c>
      <c r="E50527" t="s">
        <v>263568</v>
      </c>
    </row>
    <row r="50528" spans="1:5" x14ac:dyDescent="0.3">
      <c r="A50528">
        <v>0</v>
      </c>
      <c r="B50528">
        <v>2302022498</v>
      </c>
      <c r="C50528" t="s">
        <v>34276</v>
      </c>
      <c r="D50528" t="s">
        <v>136144</v>
      </c>
      <c r="E50528" t="s">
        <v>263569</v>
      </c>
    </row>
    <row r="50529" spans="1:5" x14ac:dyDescent="0.3">
      <c r="A50529">
        <v>0</v>
      </c>
      <c r="B50529">
        <v>2302022583</v>
      </c>
      <c r="C50529" t="s">
        <v>34276</v>
      </c>
      <c r="D50529" t="s">
        <v>96268</v>
      </c>
      <c r="E50529" t="s">
        <v>263570</v>
      </c>
    </row>
    <row r="50530" spans="1:5" x14ac:dyDescent="0.3">
      <c r="A50530">
        <v>0</v>
      </c>
      <c r="B50530">
        <v>2302022909</v>
      </c>
      <c r="C50530" t="s">
        <v>34277</v>
      </c>
      <c r="D50530" t="s">
        <v>136145</v>
      </c>
      <c r="E50530" t="s">
        <v>263571</v>
      </c>
    </row>
    <row r="50531" spans="1:5" x14ac:dyDescent="0.3">
      <c r="A50531">
        <v>0</v>
      </c>
      <c r="B50531">
        <v>2302022915</v>
      </c>
      <c r="C50531" t="s">
        <v>34277</v>
      </c>
      <c r="D50531" t="s">
        <v>136146</v>
      </c>
      <c r="E50531" t="s">
        <v>263572</v>
      </c>
    </row>
    <row r="50532" spans="1:5" x14ac:dyDescent="0.3">
      <c r="A50532">
        <v>0</v>
      </c>
      <c r="B50532">
        <v>2302023298</v>
      </c>
      <c r="C50532" t="s">
        <v>34278</v>
      </c>
      <c r="D50532" t="s">
        <v>136147</v>
      </c>
      <c r="E50532" t="s">
        <v>263573</v>
      </c>
    </row>
    <row r="50533" spans="1:5" x14ac:dyDescent="0.3">
      <c r="A50533">
        <v>0</v>
      </c>
      <c r="B50533">
        <v>2302023592</v>
      </c>
      <c r="C50533" t="s">
        <v>34279</v>
      </c>
      <c r="D50533" t="s">
        <v>136148</v>
      </c>
      <c r="E50533" t="s">
        <v>263574</v>
      </c>
    </row>
    <row r="50534" spans="1:5" x14ac:dyDescent="0.3">
      <c r="A50534">
        <v>0</v>
      </c>
      <c r="B50534">
        <v>2302024123</v>
      </c>
      <c r="C50534" t="s">
        <v>34280</v>
      </c>
      <c r="D50534" t="s">
        <v>136149</v>
      </c>
      <c r="E50534" t="s">
        <v>263575</v>
      </c>
    </row>
    <row r="50535" spans="1:5" x14ac:dyDescent="0.3">
      <c r="A50535">
        <v>0</v>
      </c>
      <c r="B50535">
        <v>2302024332</v>
      </c>
      <c r="C50535" t="s">
        <v>34281</v>
      </c>
      <c r="D50535" t="s">
        <v>136150</v>
      </c>
      <c r="E50535" t="s">
        <v>263576</v>
      </c>
    </row>
    <row r="50536" spans="1:5" x14ac:dyDescent="0.3">
      <c r="A50536">
        <v>0</v>
      </c>
      <c r="B50536">
        <v>2302024523</v>
      </c>
      <c r="C50536" t="s">
        <v>34282</v>
      </c>
      <c r="D50536" t="s">
        <v>136151</v>
      </c>
      <c r="E50536" t="s">
        <v>263577</v>
      </c>
    </row>
    <row r="50537" spans="1:5" x14ac:dyDescent="0.3">
      <c r="A50537">
        <v>0</v>
      </c>
      <c r="B50537">
        <v>2302024595</v>
      </c>
      <c r="C50537" t="s">
        <v>34283</v>
      </c>
      <c r="D50537" t="s">
        <v>136152</v>
      </c>
      <c r="E50537" t="s">
        <v>263578</v>
      </c>
    </row>
    <row r="50538" spans="1:5" x14ac:dyDescent="0.3">
      <c r="A50538">
        <v>0</v>
      </c>
      <c r="B50538">
        <v>2302024610</v>
      </c>
      <c r="C50538" t="s">
        <v>34283</v>
      </c>
      <c r="D50538" t="s">
        <v>120879</v>
      </c>
      <c r="E50538" t="s">
        <v>263579</v>
      </c>
    </row>
    <row r="50539" spans="1:5" x14ac:dyDescent="0.3">
      <c r="A50539">
        <v>0</v>
      </c>
      <c r="B50539">
        <v>2302024862</v>
      </c>
      <c r="C50539" t="s">
        <v>34284</v>
      </c>
      <c r="D50539" t="s">
        <v>136153</v>
      </c>
      <c r="E50539" t="s">
        <v>263580</v>
      </c>
    </row>
    <row r="50540" spans="1:5" x14ac:dyDescent="0.3">
      <c r="A50540">
        <v>0</v>
      </c>
      <c r="B50540">
        <v>2302025327</v>
      </c>
      <c r="C50540" t="s">
        <v>34285</v>
      </c>
      <c r="D50540" t="s">
        <v>136154</v>
      </c>
      <c r="E50540" t="s">
        <v>263581</v>
      </c>
    </row>
    <row r="50541" spans="1:5" x14ac:dyDescent="0.3">
      <c r="A50541">
        <v>0</v>
      </c>
      <c r="B50541">
        <v>2302025393</v>
      </c>
      <c r="C50541" t="s">
        <v>34286</v>
      </c>
      <c r="D50541" t="s">
        <v>136155</v>
      </c>
      <c r="E50541" t="s">
        <v>263582</v>
      </c>
    </row>
    <row r="50542" spans="1:5" x14ac:dyDescent="0.3">
      <c r="A50542">
        <v>0</v>
      </c>
      <c r="B50542">
        <v>2302025491</v>
      </c>
      <c r="C50542" t="s">
        <v>34286</v>
      </c>
      <c r="D50542" t="s">
        <v>111991</v>
      </c>
      <c r="E50542" t="s">
        <v>263583</v>
      </c>
    </row>
    <row r="50543" spans="1:5" x14ac:dyDescent="0.3">
      <c r="A50543">
        <v>0</v>
      </c>
      <c r="B50543">
        <v>2302025561</v>
      </c>
      <c r="C50543" t="s">
        <v>34287</v>
      </c>
      <c r="D50543" t="s">
        <v>117134</v>
      </c>
      <c r="E50543" t="s">
        <v>263584</v>
      </c>
    </row>
    <row r="50544" spans="1:5" x14ac:dyDescent="0.3">
      <c r="A50544">
        <v>0</v>
      </c>
      <c r="B50544">
        <v>2302025783</v>
      </c>
      <c r="C50544" t="s">
        <v>34288</v>
      </c>
      <c r="D50544" t="s">
        <v>135105</v>
      </c>
      <c r="E50544" t="s">
        <v>263585</v>
      </c>
    </row>
    <row r="50545" spans="1:5" x14ac:dyDescent="0.3">
      <c r="A50545">
        <v>0</v>
      </c>
      <c r="B50545">
        <v>2302025857</v>
      </c>
      <c r="C50545" t="s">
        <v>34288</v>
      </c>
      <c r="D50545" t="s">
        <v>118946</v>
      </c>
      <c r="E50545" t="s">
        <v>263586</v>
      </c>
    </row>
    <row r="50546" spans="1:5" x14ac:dyDescent="0.3">
      <c r="A50546">
        <v>0</v>
      </c>
      <c r="B50546">
        <v>2302026621</v>
      </c>
      <c r="C50546" t="s">
        <v>34289</v>
      </c>
      <c r="D50546" t="s">
        <v>136156</v>
      </c>
      <c r="E50546" t="s">
        <v>263587</v>
      </c>
    </row>
    <row r="50547" spans="1:5" x14ac:dyDescent="0.3">
      <c r="A50547">
        <v>0</v>
      </c>
      <c r="B50547">
        <v>2302026756</v>
      </c>
      <c r="C50547" t="s">
        <v>34290</v>
      </c>
      <c r="D50547" t="s">
        <v>122553</v>
      </c>
      <c r="E50547" t="s">
        <v>263588</v>
      </c>
    </row>
    <row r="50548" spans="1:5" x14ac:dyDescent="0.3">
      <c r="A50548">
        <v>0</v>
      </c>
      <c r="B50548">
        <v>2302026811</v>
      </c>
      <c r="C50548" t="s">
        <v>34290</v>
      </c>
      <c r="D50548" t="s">
        <v>136157</v>
      </c>
      <c r="E50548" t="s">
        <v>263589</v>
      </c>
    </row>
    <row r="50549" spans="1:5" x14ac:dyDescent="0.3">
      <c r="A50549">
        <v>0</v>
      </c>
      <c r="B50549">
        <v>2302026821</v>
      </c>
      <c r="C50549" t="s">
        <v>34290</v>
      </c>
      <c r="D50549" t="s">
        <v>136158</v>
      </c>
      <c r="E50549" t="s">
        <v>263590</v>
      </c>
    </row>
    <row r="50550" spans="1:5" x14ac:dyDescent="0.3">
      <c r="A50550">
        <v>0</v>
      </c>
      <c r="B50550">
        <v>2302027456</v>
      </c>
      <c r="C50550" t="s">
        <v>34291</v>
      </c>
      <c r="D50550" t="s">
        <v>136159</v>
      </c>
      <c r="E50550" t="s">
        <v>263591</v>
      </c>
    </row>
    <row r="50551" spans="1:5" x14ac:dyDescent="0.3">
      <c r="A50551">
        <v>0</v>
      </c>
      <c r="B50551">
        <v>2302027601</v>
      </c>
      <c r="C50551" t="s">
        <v>34292</v>
      </c>
      <c r="D50551" t="s">
        <v>134730</v>
      </c>
      <c r="E50551" t="s">
        <v>263592</v>
      </c>
    </row>
    <row r="50552" spans="1:5" x14ac:dyDescent="0.3">
      <c r="A50552">
        <v>0</v>
      </c>
      <c r="B50552">
        <v>2302027675</v>
      </c>
      <c r="C50552" t="s">
        <v>34293</v>
      </c>
      <c r="D50552" t="s">
        <v>101679</v>
      </c>
      <c r="E50552" t="s">
        <v>263593</v>
      </c>
    </row>
    <row r="50553" spans="1:5" x14ac:dyDescent="0.3">
      <c r="A50553">
        <v>0</v>
      </c>
      <c r="B50553">
        <v>2302027941</v>
      </c>
      <c r="C50553" t="s">
        <v>34294</v>
      </c>
      <c r="D50553" t="s">
        <v>136160</v>
      </c>
      <c r="E50553" t="s">
        <v>263594</v>
      </c>
    </row>
    <row r="50554" spans="1:5" x14ac:dyDescent="0.3">
      <c r="A50554">
        <v>0</v>
      </c>
      <c r="B50554">
        <v>2302028111</v>
      </c>
      <c r="C50554" t="s">
        <v>34295</v>
      </c>
      <c r="D50554" t="s">
        <v>136161</v>
      </c>
      <c r="E50554" t="s">
        <v>263595</v>
      </c>
    </row>
    <row r="50555" spans="1:5" x14ac:dyDescent="0.3">
      <c r="A50555">
        <v>0</v>
      </c>
      <c r="B50555">
        <v>2302028177</v>
      </c>
      <c r="C50555" t="s">
        <v>34295</v>
      </c>
      <c r="D50555" t="s">
        <v>136162</v>
      </c>
      <c r="E50555" t="s">
        <v>263596</v>
      </c>
    </row>
    <row r="50556" spans="1:5" x14ac:dyDescent="0.3">
      <c r="A50556">
        <v>0</v>
      </c>
      <c r="B50556">
        <v>2302028399</v>
      </c>
      <c r="C50556" t="s">
        <v>34296</v>
      </c>
      <c r="D50556" t="s">
        <v>136163</v>
      </c>
      <c r="E50556" t="s">
        <v>263597</v>
      </c>
    </row>
    <row r="50557" spans="1:5" x14ac:dyDescent="0.3">
      <c r="A50557">
        <v>0</v>
      </c>
      <c r="B50557">
        <v>2302029059</v>
      </c>
      <c r="C50557" t="s">
        <v>34297</v>
      </c>
      <c r="D50557" t="s">
        <v>136164</v>
      </c>
      <c r="E50557" t="s">
        <v>263598</v>
      </c>
    </row>
    <row r="50558" spans="1:5" x14ac:dyDescent="0.3">
      <c r="A50558">
        <v>0</v>
      </c>
      <c r="B50558">
        <v>2302029338</v>
      </c>
      <c r="C50558" t="s">
        <v>34298</v>
      </c>
      <c r="D50558" t="s">
        <v>136165</v>
      </c>
      <c r="E50558" t="s">
        <v>263599</v>
      </c>
    </row>
    <row r="50559" spans="1:5" x14ac:dyDescent="0.3">
      <c r="A50559">
        <v>0</v>
      </c>
      <c r="B50559">
        <v>2302029760</v>
      </c>
      <c r="C50559" t="s">
        <v>34299</v>
      </c>
      <c r="D50559" t="s">
        <v>136166</v>
      </c>
      <c r="E50559" t="s">
        <v>263600</v>
      </c>
    </row>
    <row r="50560" spans="1:5" x14ac:dyDescent="0.3">
      <c r="A50560">
        <v>0</v>
      </c>
      <c r="B50560">
        <v>2302029891</v>
      </c>
      <c r="C50560" t="s">
        <v>34300</v>
      </c>
      <c r="D50560" t="s">
        <v>136167</v>
      </c>
      <c r="E50560" t="s">
        <v>263601</v>
      </c>
    </row>
    <row r="50561" spans="1:5" x14ac:dyDescent="0.3">
      <c r="A50561">
        <v>0</v>
      </c>
      <c r="B50561">
        <v>2302029915</v>
      </c>
      <c r="C50561" t="s">
        <v>34300</v>
      </c>
      <c r="D50561" t="s">
        <v>136168</v>
      </c>
      <c r="E50561" t="s">
        <v>263602</v>
      </c>
    </row>
    <row r="50562" spans="1:5" x14ac:dyDescent="0.3">
      <c r="A50562">
        <v>0</v>
      </c>
      <c r="B50562">
        <v>2302030182</v>
      </c>
      <c r="C50562" t="s">
        <v>34301</v>
      </c>
      <c r="D50562" t="s">
        <v>136169</v>
      </c>
      <c r="E50562" t="s">
        <v>263603</v>
      </c>
    </row>
    <row r="50563" spans="1:5" x14ac:dyDescent="0.3">
      <c r="A50563">
        <v>0</v>
      </c>
      <c r="B50563">
        <v>2302030389</v>
      </c>
      <c r="C50563" t="s">
        <v>34302</v>
      </c>
      <c r="D50563" t="s">
        <v>116770</v>
      </c>
      <c r="E50563" t="s">
        <v>263604</v>
      </c>
    </row>
    <row r="50564" spans="1:5" x14ac:dyDescent="0.3">
      <c r="A50564">
        <v>0</v>
      </c>
      <c r="B50564">
        <v>2302031365</v>
      </c>
      <c r="C50564" t="s">
        <v>34303</v>
      </c>
      <c r="D50564" t="s">
        <v>136170</v>
      </c>
      <c r="E50564" t="s">
        <v>263605</v>
      </c>
    </row>
    <row r="50565" spans="1:5" x14ac:dyDescent="0.3">
      <c r="A50565">
        <v>0</v>
      </c>
      <c r="B50565">
        <v>2302032263</v>
      </c>
      <c r="C50565" t="s">
        <v>34304</v>
      </c>
      <c r="D50565" t="s">
        <v>136171</v>
      </c>
      <c r="E50565" t="s">
        <v>263606</v>
      </c>
    </row>
    <row r="50566" spans="1:5" x14ac:dyDescent="0.3">
      <c r="A50566">
        <v>0</v>
      </c>
      <c r="B50566">
        <v>2302032681</v>
      </c>
      <c r="C50566" t="s">
        <v>34305</v>
      </c>
      <c r="D50566" t="s">
        <v>136172</v>
      </c>
      <c r="E50566" t="s">
        <v>263607</v>
      </c>
    </row>
    <row r="50567" spans="1:5" x14ac:dyDescent="0.3">
      <c r="A50567">
        <v>0</v>
      </c>
      <c r="B50567">
        <v>2302032682</v>
      </c>
      <c r="C50567" t="s">
        <v>34305</v>
      </c>
      <c r="D50567" t="s">
        <v>136173</v>
      </c>
      <c r="E50567" t="s">
        <v>263608</v>
      </c>
    </row>
    <row r="50568" spans="1:5" x14ac:dyDescent="0.3">
      <c r="A50568">
        <v>0</v>
      </c>
      <c r="B50568">
        <v>2302033513</v>
      </c>
      <c r="C50568" t="s">
        <v>34306</v>
      </c>
      <c r="D50568" t="s">
        <v>132311</v>
      </c>
      <c r="E50568" t="s">
        <v>263609</v>
      </c>
    </row>
    <row r="50569" spans="1:5" x14ac:dyDescent="0.3">
      <c r="A50569">
        <v>0</v>
      </c>
      <c r="B50569">
        <v>2302034117</v>
      </c>
      <c r="C50569" t="s">
        <v>34307</v>
      </c>
      <c r="D50569" t="s">
        <v>136174</v>
      </c>
      <c r="E50569" t="s">
        <v>263610</v>
      </c>
    </row>
    <row r="50570" spans="1:5" x14ac:dyDescent="0.3">
      <c r="A50570">
        <v>0</v>
      </c>
      <c r="B50570">
        <v>2302034609</v>
      </c>
      <c r="C50570" t="s">
        <v>34308</v>
      </c>
      <c r="D50570" t="s">
        <v>136175</v>
      </c>
      <c r="E50570" t="s">
        <v>263611</v>
      </c>
    </row>
    <row r="50571" spans="1:5" x14ac:dyDescent="0.3">
      <c r="A50571">
        <v>0</v>
      </c>
      <c r="B50571">
        <v>2302034967</v>
      </c>
      <c r="C50571" t="s">
        <v>34309</v>
      </c>
      <c r="D50571" t="s">
        <v>136176</v>
      </c>
      <c r="E50571" t="s">
        <v>263612</v>
      </c>
    </row>
    <row r="50572" spans="1:5" x14ac:dyDescent="0.3">
      <c r="A50572">
        <v>0</v>
      </c>
      <c r="B50572">
        <v>2302034983</v>
      </c>
      <c r="C50572" t="s">
        <v>34309</v>
      </c>
      <c r="D50572" t="s">
        <v>136177</v>
      </c>
      <c r="E50572" t="s">
        <v>263613</v>
      </c>
    </row>
    <row r="50573" spans="1:5" x14ac:dyDescent="0.3">
      <c r="A50573">
        <v>0</v>
      </c>
      <c r="B50573">
        <v>2302035625</v>
      </c>
      <c r="C50573" t="s">
        <v>34310</v>
      </c>
      <c r="D50573" t="s">
        <v>136178</v>
      </c>
      <c r="E50573" t="s">
        <v>263614</v>
      </c>
    </row>
    <row r="50574" spans="1:5" x14ac:dyDescent="0.3">
      <c r="A50574">
        <v>0</v>
      </c>
      <c r="B50574">
        <v>2302035677</v>
      </c>
      <c r="C50574" t="s">
        <v>34310</v>
      </c>
      <c r="D50574" t="s">
        <v>123862</v>
      </c>
      <c r="E50574" t="s">
        <v>263615</v>
      </c>
    </row>
    <row r="50575" spans="1:5" x14ac:dyDescent="0.3">
      <c r="A50575">
        <v>0</v>
      </c>
      <c r="B50575">
        <v>2302036024</v>
      </c>
      <c r="C50575" t="s">
        <v>34311</v>
      </c>
      <c r="D50575" t="s">
        <v>100552</v>
      </c>
      <c r="E50575" t="s">
        <v>263616</v>
      </c>
    </row>
    <row r="50576" spans="1:5" x14ac:dyDescent="0.3">
      <c r="A50576">
        <v>0</v>
      </c>
      <c r="B50576">
        <v>2302036049</v>
      </c>
      <c r="C50576" t="s">
        <v>34311</v>
      </c>
      <c r="D50576" t="s">
        <v>136179</v>
      </c>
      <c r="E50576" t="s">
        <v>263617</v>
      </c>
    </row>
    <row r="50577" spans="1:5" x14ac:dyDescent="0.3">
      <c r="A50577">
        <v>0</v>
      </c>
      <c r="B50577">
        <v>2302036155</v>
      </c>
      <c r="C50577" t="s">
        <v>34312</v>
      </c>
      <c r="D50577" t="s">
        <v>136180</v>
      </c>
      <c r="E50577" t="s">
        <v>263618</v>
      </c>
    </row>
    <row r="50578" spans="1:5" x14ac:dyDescent="0.3">
      <c r="A50578">
        <v>0</v>
      </c>
      <c r="B50578">
        <v>2302036552</v>
      </c>
      <c r="C50578" t="s">
        <v>34313</v>
      </c>
      <c r="D50578" t="s">
        <v>136181</v>
      </c>
      <c r="E50578" t="s">
        <v>263619</v>
      </c>
    </row>
    <row r="50579" spans="1:5" x14ac:dyDescent="0.3">
      <c r="A50579">
        <v>0</v>
      </c>
      <c r="B50579">
        <v>2302036921</v>
      </c>
      <c r="C50579" t="s">
        <v>34314</v>
      </c>
      <c r="D50579" t="s">
        <v>136182</v>
      </c>
      <c r="E50579" t="s">
        <v>263620</v>
      </c>
    </row>
    <row r="50580" spans="1:5" x14ac:dyDescent="0.3">
      <c r="A50580">
        <v>0</v>
      </c>
      <c r="B50580">
        <v>2302037011</v>
      </c>
      <c r="C50580" t="s">
        <v>34314</v>
      </c>
      <c r="D50580" t="s">
        <v>136183</v>
      </c>
      <c r="E50580" t="s">
        <v>263621</v>
      </c>
    </row>
    <row r="50581" spans="1:5" x14ac:dyDescent="0.3">
      <c r="A50581">
        <v>0</v>
      </c>
      <c r="B50581">
        <v>2302037052</v>
      </c>
      <c r="C50581" t="s">
        <v>34314</v>
      </c>
      <c r="D50581" t="s">
        <v>131387</v>
      </c>
      <c r="E50581" t="s">
        <v>257620</v>
      </c>
    </row>
    <row r="50582" spans="1:5" x14ac:dyDescent="0.3">
      <c r="A50582">
        <v>0</v>
      </c>
      <c r="B50582">
        <v>2302037241</v>
      </c>
      <c r="C50582" t="s">
        <v>34315</v>
      </c>
      <c r="D50582" t="s">
        <v>136184</v>
      </c>
      <c r="E50582" t="s">
        <v>263622</v>
      </c>
    </row>
    <row r="50583" spans="1:5" x14ac:dyDescent="0.3">
      <c r="A50583">
        <v>0</v>
      </c>
      <c r="B50583">
        <v>2302037340</v>
      </c>
      <c r="C50583" t="s">
        <v>34315</v>
      </c>
      <c r="D50583" t="s">
        <v>136185</v>
      </c>
      <c r="E50583" t="s">
        <v>263623</v>
      </c>
    </row>
    <row r="50584" spans="1:5" x14ac:dyDescent="0.3">
      <c r="A50584">
        <v>0</v>
      </c>
      <c r="B50584">
        <v>2302037604</v>
      </c>
      <c r="C50584" t="s">
        <v>34316</v>
      </c>
      <c r="D50584" t="s">
        <v>121763</v>
      </c>
      <c r="E50584" t="s">
        <v>263624</v>
      </c>
    </row>
    <row r="50585" spans="1:5" x14ac:dyDescent="0.3">
      <c r="A50585">
        <v>0</v>
      </c>
      <c r="B50585">
        <v>2302037893</v>
      </c>
      <c r="C50585" t="s">
        <v>34317</v>
      </c>
      <c r="D50585" t="s">
        <v>130246</v>
      </c>
      <c r="E50585" t="s">
        <v>263625</v>
      </c>
    </row>
    <row r="50586" spans="1:5" x14ac:dyDescent="0.3">
      <c r="A50586">
        <v>0</v>
      </c>
      <c r="B50586">
        <v>2302038384</v>
      </c>
      <c r="C50586" t="s">
        <v>34318</v>
      </c>
      <c r="D50586" t="s">
        <v>136186</v>
      </c>
      <c r="E50586" t="s">
        <v>263626</v>
      </c>
    </row>
    <row r="50587" spans="1:5" x14ac:dyDescent="0.3">
      <c r="A50587">
        <v>0</v>
      </c>
      <c r="B50587">
        <v>2302038505</v>
      </c>
      <c r="C50587" t="s">
        <v>34319</v>
      </c>
      <c r="D50587" t="s">
        <v>136187</v>
      </c>
      <c r="E50587" t="s">
        <v>263627</v>
      </c>
    </row>
    <row r="50588" spans="1:5" x14ac:dyDescent="0.3">
      <c r="A50588">
        <v>0</v>
      </c>
      <c r="B50588">
        <v>2302038602</v>
      </c>
      <c r="C50588" t="s">
        <v>34319</v>
      </c>
      <c r="D50588" t="s">
        <v>136188</v>
      </c>
      <c r="E50588" t="s">
        <v>263628</v>
      </c>
    </row>
    <row r="50589" spans="1:5" x14ac:dyDescent="0.3">
      <c r="A50589">
        <v>0</v>
      </c>
      <c r="B50589">
        <v>2302045063</v>
      </c>
      <c r="C50589" t="s">
        <v>34320</v>
      </c>
      <c r="D50589" t="s">
        <v>136189</v>
      </c>
      <c r="E50589" t="s">
        <v>263629</v>
      </c>
    </row>
    <row r="50590" spans="1:5" x14ac:dyDescent="0.3">
      <c r="A50590">
        <v>0</v>
      </c>
      <c r="B50590">
        <v>2302045118</v>
      </c>
      <c r="C50590" t="s">
        <v>34320</v>
      </c>
      <c r="D50590" t="s">
        <v>136190</v>
      </c>
      <c r="E50590" t="s">
        <v>263630</v>
      </c>
    </row>
    <row r="50591" spans="1:5" x14ac:dyDescent="0.3">
      <c r="A50591">
        <v>0</v>
      </c>
      <c r="B50591">
        <v>2302045164</v>
      </c>
      <c r="C50591" t="s">
        <v>34320</v>
      </c>
      <c r="D50591" t="s">
        <v>136191</v>
      </c>
      <c r="E50591" t="s">
        <v>263631</v>
      </c>
    </row>
    <row r="50592" spans="1:5" x14ac:dyDescent="0.3">
      <c r="A50592">
        <v>0</v>
      </c>
      <c r="B50592">
        <v>2302045175</v>
      </c>
      <c r="C50592" t="s">
        <v>34320</v>
      </c>
      <c r="D50592" t="s">
        <v>136192</v>
      </c>
      <c r="E50592" t="s">
        <v>263632</v>
      </c>
    </row>
    <row r="50593" spans="1:5" x14ac:dyDescent="0.3">
      <c r="A50593">
        <v>0</v>
      </c>
      <c r="B50593">
        <v>2302045274</v>
      </c>
      <c r="C50593" t="s">
        <v>34321</v>
      </c>
      <c r="D50593" t="s">
        <v>136193</v>
      </c>
      <c r="E50593" t="s">
        <v>263633</v>
      </c>
    </row>
    <row r="50594" spans="1:5" x14ac:dyDescent="0.3">
      <c r="A50594">
        <v>0</v>
      </c>
      <c r="B50594">
        <v>2302045349</v>
      </c>
      <c r="C50594" t="s">
        <v>34321</v>
      </c>
      <c r="D50594" t="s">
        <v>117647</v>
      </c>
      <c r="E50594" t="s">
        <v>263634</v>
      </c>
    </row>
    <row r="50595" spans="1:5" x14ac:dyDescent="0.3">
      <c r="A50595">
        <v>0</v>
      </c>
      <c r="B50595">
        <v>2302045370</v>
      </c>
      <c r="C50595" t="s">
        <v>34322</v>
      </c>
      <c r="D50595" t="s">
        <v>99069</v>
      </c>
      <c r="E50595" t="s">
        <v>263635</v>
      </c>
    </row>
    <row r="50596" spans="1:5" x14ac:dyDescent="0.3">
      <c r="A50596">
        <v>0</v>
      </c>
      <c r="B50596">
        <v>2302045893</v>
      </c>
      <c r="C50596" t="s">
        <v>34323</v>
      </c>
      <c r="D50596" t="s">
        <v>136194</v>
      </c>
      <c r="E50596" t="s">
        <v>263636</v>
      </c>
    </row>
    <row r="50597" spans="1:5" x14ac:dyDescent="0.3">
      <c r="A50597">
        <v>0</v>
      </c>
      <c r="B50597">
        <v>2302046071</v>
      </c>
      <c r="C50597" t="s">
        <v>34324</v>
      </c>
      <c r="D50597" t="s">
        <v>136195</v>
      </c>
      <c r="E50597" t="s">
        <v>263637</v>
      </c>
    </row>
    <row r="50598" spans="1:5" x14ac:dyDescent="0.3">
      <c r="A50598">
        <v>0</v>
      </c>
      <c r="B50598">
        <v>2302046621</v>
      </c>
      <c r="C50598" t="s">
        <v>34325</v>
      </c>
      <c r="D50598" t="s">
        <v>136196</v>
      </c>
      <c r="E50598" t="s">
        <v>263638</v>
      </c>
    </row>
    <row r="50599" spans="1:5" x14ac:dyDescent="0.3">
      <c r="A50599">
        <v>0</v>
      </c>
      <c r="B50599">
        <v>2302047077</v>
      </c>
      <c r="C50599" t="s">
        <v>34326</v>
      </c>
      <c r="D50599" t="s">
        <v>96910</v>
      </c>
      <c r="E50599" t="s">
        <v>263639</v>
      </c>
    </row>
    <row r="50600" spans="1:5" x14ac:dyDescent="0.3">
      <c r="A50600">
        <v>0</v>
      </c>
      <c r="B50600">
        <v>2302047266</v>
      </c>
      <c r="C50600" t="s">
        <v>34327</v>
      </c>
      <c r="D50600" t="s">
        <v>136197</v>
      </c>
      <c r="E50600" t="s">
        <v>263640</v>
      </c>
    </row>
    <row r="50601" spans="1:5" x14ac:dyDescent="0.3">
      <c r="A50601">
        <v>0</v>
      </c>
      <c r="B50601">
        <v>2302047537</v>
      </c>
      <c r="C50601" t="s">
        <v>34328</v>
      </c>
      <c r="D50601" t="s">
        <v>136198</v>
      </c>
      <c r="E50601" t="s">
        <v>263641</v>
      </c>
    </row>
    <row r="50602" spans="1:5" x14ac:dyDescent="0.3">
      <c r="A50602">
        <v>0</v>
      </c>
      <c r="B50602">
        <v>2302047542</v>
      </c>
      <c r="C50602" t="s">
        <v>34328</v>
      </c>
      <c r="D50602" t="s">
        <v>136199</v>
      </c>
      <c r="E50602" t="s">
        <v>263642</v>
      </c>
    </row>
    <row r="50603" spans="1:5" x14ac:dyDescent="0.3">
      <c r="A50603">
        <v>0</v>
      </c>
      <c r="B50603">
        <v>2302047560</v>
      </c>
      <c r="C50603" t="s">
        <v>34328</v>
      </c>
      <c r="D50603" t="s">
        <v>118199</v>
      </c>
      <c r="E50603" t="s">
        <v>263643</v>
      </c>
    </row>
    <row r="50604" spans="1:5" x14ac:dyDescent="0.3">
      <c r="A50604">
        <v>0</v>
      </c>
      <c r="B50604">
        <v>2302047649</v>
      </c>
      <c r="C50604" t="s">
        <v>34328</v>
      </c>
      <c r="D50604" t="s">
        <v>136200</v>
      </c>
      <c r="E50604" t="s">
        <v>263644</v>
      </c>
    </row>
    <row r="50605" spans="1:5" x14ac:dyDescent="0.3">
      <c r="A50605">
        <v>0</v>
      </c>
      <c r="B50605">
        <v>2302047954</v>
      </c>
      <c r="C50605" t="s">
        <v>34329</v>
      </c>
      <c r="D50605" t="s">
        <v>136201</v>
      </c>
      <c r="E50605" t="s">
        <v>263645</v>
      </c>
    </row>
    <row r="50606" spans="1:5" x14ac:dyDescent="0.3">
      <c r="A50606">
        <v>0</v>
      </c>
      <c r="B50606">
        <v>2302047971</v>
      </c>
      <c r="C50606" t="s">
        <v>34329</v>
      </c>
      <c r="D50606" t="s">
        <v>108093</v>
      </c>
      <c r="E50606" t="s">
        <v>263646</v>
      </c>
    </row>
    <row r="50607" spans="1:5" x14ac:dyDescent="0.3">
      <c r="A50607">
        <v>0</v>
      </c>
      <c r="B50607">
        <v>2302047987</v>
      </c>
      <c r="C50607" t="s">
        <v>34329</v>
      </c>
      <c r="D50607" t="s">
        <v>136202</v>
      </c>
      <c r="E50607" t="s">
        <v>263647</v>
      </c>
    </row>
    <row r="50608" spans="1:5" x14ac:dyDescent="0.3">
      <c r="A50608">
        <v>0</v>
      </c>
      <c r="B50608">
        <v>2302048718</v>
      </c>
      <c r="C50608" t="s">
        <v>34330</v>
      </c>
      <c r="D50608" t="s">
        <v>130177</v>
      </c>
      <c r="E50608" t="s">
        <v>263648</v>
      </c>
    </row>
    <row r="50609" spans="1:5" x14ac:dyDescent="0.3">
      <c r="A50609">
        <v>0</v>
      </c>
      <c r="B50609">
        <v>2302048734</v>
      </c>
      <c r="C50609" t="s">
        <v>34330</v>
      </c>
      <c r="D50609" t="s">
        <v>136203</v>
      </c>
      <c r="E50609" t="s">
        <v>263649</v>
      </c>
    </row>
    <row r="50610" spans="1:5" x14ac:dyDescent="0.3">
      <c r="A50610">
        <v>0</v>
      </c>
      <c r="B50610">
        <v>2302048931</v>
      </c>
      <c r="C50610" t="s">
        <v>34331</v>
      </c>
      <c r="D50610" t="s">
        <v>123274</v>
      </c>
      <c r="E50610" t="s">
        <v>263650</v>
      </c>
    </row>
    <row r="50611" spans="1:5" x14ac:dyDescent="0.3">
      <c r="A50611">
        <v>0</v>
      </c>
      <c r="B50611">
        <v>2302049365</v>
      </c>
      <c r="C50611" t="s">
        <v>34332</v>
      </c>
      <c r="D50611" t="s">
        <v>136204</v>
      </c>
      <c r="E50611" t="s">
        <v>263651</v>
      </c>
    </row>
    <row r="50612" spans="1:5" x14ac:dyDescent="0.3">
      <c r="A50612">
        <v>0</v>
      </c>
      <c r="B50612">
        <v>2302049507</v>
      </c>
      <c r="C50612" t="s">
        <v>34333</v>
      </c>
      <c r="D50612" t="s">
        <v>136205</v>
      </c>
      <c r="E50612" t="s">
        <v>263652</v>
      </c>
    </row>
    <row r="50613" spans="1:5" x14ac:dyDescent="0.3">
      <c r="A50613">
        <v>0</v>
      </c>
      <c r="B50613">
        <v>2302049531</v>
      </c>
      <c r="C50613" t="s">
        <v>34333</v>
      </c>
      <c r="D50613" t="s">
        <v>136206</v>
      </c>
      <c r="E50613" t="s">
        <v>263653</v>
      </c>
    </row>
    <row r="50614" spans="1:5" x14ac:dyDescent="0.3">
      <c r="A50614">
        <v>0</v>
      </c>
      <c r="B50614">
        <v>2302049692</v>
      </c>
      <c r="C50614" t="s">
        <v>34334</v>
      </c>
      <c r="D50614" t="s">
        <v>136207</v>
      </c>
      <c r="E50614" t="s">
        <v>263654</v>
      </c>
    </row>
    <row r="50615" spans="1:5" x14ac:dyDescent="0.3">
      <c r="A50615">
        <v>0</v>
      </c>
      <c r="B50615">
        <v>2302050424</v>
      </c>
      <c r="C50615" t="s">
        <v>34335</v>
      </c>
      <c r="D50615" t="s">
        <v>135518</v>
      </c>
      <c r="E50615" t="s">
        <v>263655</v>
      </c>
    </row>
    <row r="50616" spans="1:5" x14ac:dyDescent="0.3">
      <c r="A50616">
        <v>0</v>
      </c>
      <c r="B50616">
        <v>2302050972</v>
      </c>
      <c r="C50616" t="s">
        <v>34336</v>
      </c>
      <c r="D50616" t="s">
        <v>122251</v>
      </c>
      <c r="E50616" t="s">
        <v>263656</v>
      </c>
    </row>
    <row r="50617" spans="1:5" x14ac:dyDescent="0.3">
      <c r="A50617">
        <v>0</v>
      </c>
      <c r="B50617">
        <v>2302051591</v>
      </c>
      <c r="C50617" t="s">
        <v>34337</v>
      </c>
      <c r="D50617" t="s">
        <v>136208</v>
      </c>
      <c r="E50617" t="s">
        <v>263657</v>
      </c>
    </row>
    <row r="50618" spans="1:5" x14ac:dyDescent="0.3">
      <c r="A50618">
        <v>0</v>
      </c>
      <c r="B50618">
        <v>2302052027</v>
      </c>
      <c r="C50618" t="s">
        <v>34338</v>
      </c>
      <c r="D50618" t="s">
        <v>98738</v>
      </c>
      <c r="E50618" t="s">
        <v>263658</v>
      </c>
    </row>
    <row r="50619" spans="1:5" x14ac:dyDescent="0.3">
      <c r="A50619">
        <v>0</v>
      </c>
      <c r="B50619">
        <v>2302052132</v>
      </c>
      <c r="C50619" t="s">
        <v>34339</v>
      </c>
      <c r="D50619" t="s">
        <v>136209</v>
      </c>
      <c r="E50619" t="s">
        <v>263659</v>
      </c>
    </row>
    <row r="50620" spans="1:5" x14ac:dyDescent="0.3">
      <c r="A50620">
        <v>0</v>
      </c>
      <c r="B50620">
        <v>2302052626</v>
      </c>
      <c r="C50620" t="s">
        <v>34340</v>
      </c>
      <c r="D50620" t="s">
        <v>136210</v>
      </c>
      <c r="E50620" t="s">
        <v>263660</v>
      </c>
    </row>
    <row r="50621" spans="1:5" x14ac:dyDescent="0.3">
      <c r="A50621">
        <v>0</v>
      </c>
      <c r="B50621">
        <v>2302052827</v>
      </c>
      <c r="C50621" t="s">
        <v>34341</v>
      </c>
      <c r="D50621" t="s">
        <v>136211</v>
      </c>
      <c r="E50621" t="s">
        <v>263661</v>
      </c>
    </row>
    <row r="50622" spans="1:5" x14ac:dyDescent="0.3">
      <c r="A50622">
        <v>0</v>
      </c>
      <c r="B50622">
        <v>2302052878</v>
      </c>
      <c r="C50622" t="s">
        <v>34341</v>
      </c>
      <c r="D50622" t="s">
        <v>136212</v>
      </c>
      <c r="E50622" t="s">
        <v>263662</v>
      </c>
    </row>
    <row r="50623" spans="1:5" x14ac:dyDescent="0.3">
      <c r="A50623">
        <v>0</v>
      </c>
      <c r="B50623">
        <v>2302052902</v>
      </c>
      <c r="C50623" t="s">
        <v>34341</v>
      </c>
      <c r="D50623" t="s">
        <v>136213</v>
      </c>
      <c r="E50623" t="s">
        <v>263663</v>
      </c>
    </row>
    <row r="50624" spans="1:5" x14ac:dyDescent="0.3">
      <c r="A50624">
        <v>0</v>
      </c>
      <c r="B50624">
        <v>2302053244</v>
      </c>
      <c r="C50624" t="s">
        <v>34342</v>
      </c>
      <c r="D50624" t="s">
        <v>136214</v>
      </c>
      <c r="E50624" t="s">
        <v>263664</v>
      </c>
    </row>
    <row r="50625" spans="1:5" x14ac:dyDescent="0.3">
      <c r="A50625">
        <v>0</v>
      </c>
      <c r="B50625">
        <v>2302054354</v>
      </c>
      <c r="C50625" t="s">
        <v>34343</v>
      </c>
      <c r="D50625" t="s">
        <v>100955</v>
      </c>
      <c r="E50625" t="s">
        <v>263665</v>
      </c>
    </row>
    <row r="50626" spans="1:5" x14ac:dyDescent="0.3">
      <c r="A50626">
        <v>0</v>
      </c>
      <c r="B50626">
        <v>2302054471</v>
      </c>
      <c r="C50626" t="s">
        <v>34343</v>
      </c>
      <c r="D50626" t="s">
        <v>136215</v>
      </c>
      <c r="E50626" t="s">
        <v>263666</v>
      </c>
    </row>
    <row r="50627" spans="1:5" x14ac:dyDescent="0.3">
      <c r="A50627">
        <v>0</v>
      </c>
      <c r="B50627">
        <v>2302054595</v>
      </c>
      <c r="C50627" t="s">
        <v>34344</v>
      </c>
      <c r="D50627" t="s">
        <v>136216</v>
      </c>
      <c r="E50627" t="s">
        <v>263667</v>
      </c>
    </row>
    <row r="50628" spans="1:5" x14ac:dyDescent="0.3">
      <c r="A50628">
        <v>0</v>
      </c>
      <c r="B50628">
        <v>2302054810</v>
      </c>
      <c r="C50628" t="s">
        <v>34345</v>
      </c>
      <c r="D50628" t="s">
        <v>136217</v>
      </c>
      <c r="E50628" t="s">
        <v>263668</v>
      </c>
    </row>
    <row r="50629" spans="1:5" x14ac:dyDescent="0.3">
      <c r="A50629">
        <v>0</v>
      </c>
      <c r="B50629">
        <v>2302055048</v>
      </c>
      <c r="C50629" t="s">
        <v>34346</v>
      </c>
      <c r="D50629" t="s">
        <v>135641</v>
      </c>
      <c r="E50629" t="s">
        <v>263669</v>
      </c>
    </row>
    <row r="50630" spans="1:5" x14ac:dyDescent="0.3">
      <c r="A50630">
        <v>0</v>
      </c>
      <c r="B50630">
        <v>2302055218</v>
      </c>
      <c r="C50630" t="s">
        <v>34347</v>
      </c>
      <c r="D50630" t="s">
        <v>136218</v>
      </c>
      <c r="E50630" t="s">
        <v>263670</v>
      </c>
    </row>
    <row r="50631" spans="1:5" x14ac:dyDescent="0.3">
      <c r="A50631">
        <v>0</v>
      </c>
      <c r="B50631">
        <v>2302055364</v>
      </c>
      <c r="C50631" t="s">
        <v>34348</v>
      </c>
      <c r="D50631" t="s">
        <v>136219</v>
      </c>
      <c r="E50631" t="s">
        <v>263671</v>
      </c>
    </row>
    <row r="50632" spans="1:5" x14ac:dyDescent="0.3">
      <c r="A50632">
        <v>0</v>
      </c>
      <c r="B50632">
        <v>2302055725</v>
      </c>
      <c r="C50632" t="s">
        <v>34349</v>
      </c>
      <c r="D50632" t="s">
        <v>136220</v>
      </c>
      <c r="E50632" t="s">
        <v>263672</v>
      </c>
    </row>
    <row r="50633" spans="1:5" x14ac:dyDescent="0.3">
      <c r="A50633">
        <v>0</v>
      </c>
      <c r="B50633">
        <v>2302056131</v>
      </c>
      <c r="C50633" t="s">
        <v>34350</v>
      </c>
      <c r="D50633" t="s">
        <v>96017</v>
      </c>
      <c r="E50633" t="s">
        <v>263673</v>
      </c>
    </row>
    <row r="50634" spans="1:5" x14ac:dyDescent="0.3">
      <c r="A50634">
        <v>0</v>
      </c>
      <c r="B50634">
        <v>2302056159</v>
      </c>
      <c r="C50634" t="s">
        <v>34350</v>
      </c>
      <c r="D50634" t="s">
        <v>136221</v>
      </c>
      <c r="E50634" t="s">
        <v>263674</v>
      </c>
    </row>
    <row r="50635" spans="1:5" x14ac:dyDescent="0.3">
      <c r="A50635">
        <v>0</v>
      </c>
      <c r="B50635">
        <v>2302056404</v>
      </c>
      <c r="C50635" t="s">
        <v>34351</v>
      </c>
      <c r="D50635" t="s">
        <v>133543</v>
      </c>
      <c r="E50635" t="s">
        <v>263675</v>
      </c>
    </row>
    <row r="50636" spans="1:5" x14ac:dyDescent="0.3">
      <c r="A50636">
        <v>0</v>
      </c>
      <c r="B50636">
        <v>2302056434</v>
      </c>
      <c r="C50636" t="s">
        <v>34351</v>
      </c>
      <c r="D50636" t="s">
        <v>136222</v>
      </c>
      <c r="E50636" t="s">
        <v>263676</v>
      </c>
    </row>
    <row r="50637" spans="1:5" x14ac:dyDescent="0.3">
      <c r="A50637">
        <v>0</v>
      </c>
      <c r="B50637">
        <v>2302056900</v>
      </c>
      <c r="C50637" t="s">
        <v>34352</v>
      </c>
      <c r="D50637" t="s">
        <v>116571</v>
      </c>
      <c r="E50637" t="s">
        <v>263677</v>
      </c>
    </row>
    <row r="50638" spans="1:5" x14ac:dyDescent="0.3">
      <c r="A50638">
        <v>0</v>
      </c>
      <c r="B50638">
        <v>2302056960</v>
      </c>
      <c r="C50638" t="s">
        <v>34352</v>
      </c>
      <c r="D50638" t="s">
        <v>136223</v>
      </c>
      <c r="E50638" t="s">
        <v>263678</v>
      </c>
    </row>
    <row r="50639" spans="1:5" x14ac:dyDescent="0.3">
      <c r="A50639">
        <v>0</v>
      </c>
      <c r="B50639">
        <v>2302057134</v>
      </c>
      <c r="C50639" t="s">
        <v>34353</v>
      </c>
      <c r="D50639" t="s">
        <v>136224</v>
      </c>
      <c r="E50639" t="s">
        <v>263679</v>
      </c>
    </row>
    <row r="50640" spans="1:5" x14ac:dyDescent="0.3">
      <c r="A50640">
        <v>0</v>
      </c>
      <c r="B50640">
        <v>2302057633</v>
      </c>
      <c r="C50640" t="s">
        <v>34354</v>
      </c>
      <c r="D50640" t="s">
        <v>136225</v>
      </c>
      <c r="E50640" t="s">
        <v>263680</v>
      </c>
    </row>
    <row r="50641" spans="1:5" x14ac:dyDescent="0.3">
      <c r="A50641">
        <v>0</v>
      </c>
      <c r="B50641">
        <v>2302057723</v>
      </c>
      <c r="C50641" t="s">
        <v>34355</v>
      </c>
      <c r="D50641" t="s">
        <v>136226</v>
      </c>
      <c r="E50641" t="s">
        <v>263681</v>
      </c>
    </row>
    <row r="50642" spans="1:5" x14ac:dyDescent="0.3">
      <c r="A50642">
        <v>0</v>
      </c>
      <c r="B50642">
        <v>2302057908</v>
      </c>
      <c r="C50642" t="s">
        <v>34356</v>
      </c>
      <c r="D50642" t="s">
        <v>136227</v>
      </c>
      <c r="E50642" t="s">
        <v>263682</v>
      </c>
    </row>
    <row r="50643" spans="1:5" x14ac:dyDescent="0.3">
      <c r="A50643">
        <v>0</v>
      </c>
      <c r="B50643">
        <v>2302058243</v>
      </c>
      <c r="C50643" t="s">
        <v>34357</v>
      </c>
      <c r="D50643" t="s">
        <v>136228</v>
      </c>
      <c r="E50643" t="s">
        <v>263683</v>
      </c>
    </row>
    <row r="50644" spans="1:5" x14ac:dyDescent="0.3">
      <c r="A50644">
        <v>0</v>
      </c>
      <c r="B50644">
        <v>2302058449</v>
      </c>
      <c r="C50644" t="s">
        <v>34358</v>
      </c>
      <c r="D50644" t="s">
        <v>136229</v>
      </c>
      <c r="E50644" t="s">
        <v>263684</v>
      </c>
    </row>
    <row r="50645" spans="1:5" x14ac:dyDescent="0.3">
      <c r="A50645">
        <v>0</v>
      </c>
      <c r="B50645">
        <v>2302058589</v>
      </c>
      <c r="C50645" t="s">
        <v>34359</v>
      </c>
      <c r="D50645" t="s">
        <v>136230</v>
      </c>
      <c r="E50645" t="s">
        <v>263685</v>
      </c>
    </row>
    <row r="50646" spans="1:5" x14ac:dyDescent="0.3">
      <c r="A50646">
        <v>0</v>
      </c>
      <c r="B50646">
        <v>2302058676</v>
      </c>
      <c r="C50646" t="s">
        <v>34359</v>
      </c>
      <c r="D50646" t="s">
        <v>118994</v>
      </c>
      <c r="E50646" t="s">
        <v>263686</v>
      </c>
    </row>
    <row r="50647" spans="1:5" x14ac:dyDescent="0.3">
      <c r="A50647">
        <v>0</v>
      </c>
      <c r="B50647">
        <v>2302058767</v>
      </c>
      <c r="C50647" t="s">
        <v>34360</v>
      </c>
      <c r="D50647" t="s">
        <v>93841</v>
      </c>
      <c r="E50647" t="s">
        <v>263687</v>
      </c>
    </row>
    <row r="50648" spans="1:5" x14ac:dyDescent="0.3">
      <c r="A50648">
        <v>0</v>
      </c>
      <c r="B50648">
        <v>2302058803</v>
      </c>
      <c r="C50648" t="s">
        <v>34360</v>
      </c>
      <c r="D50648" t="s">
        <v>94287</v>
      </c>
      <c r="E50648" t="s">
        <v>263688</v>
      </c>
    </row>
    <row r="50649" spans="1:5" x14ac:dyDescent="0.3">
      <c r="A50649">
        <v>0</v>
      </c>
      <c r="B50649">
        <v>2302058970</v>
      </c>
      <c r="C50649" t="s">
        <v>34361</v>
      </c>
      <c r="D50649" t="s">
        <v>136231</v>
      </c>
      <c r="E50649" t="s">
        <v>263689</v>
      </c>
    </row>
    <row r="50650" spans="1:5" x14ac:dyDescent="0.3">
      <c r="A50650">
        <v>0</v>
      </c>
      <c r="B50650">
        <v>2302058997</v>
      </c>
      <c r="C50650" t="s">
        <v>34361</v>
      </c>
      <c r="D50650" t="s">
        <v>136232</v>
      </c>
      <c r="E50650" t="s">
        <v>263690</v>
      </c>
    </row>
    <row r="50651" spans="1:5" x14ac:dyDescent="0.3">
      <c r="A50651">
        <v>0</v>
      </c>
      <c r="B50651">
        <v>2302059208</v>
      </c>
      <c r="C50651" t="s">
        <v>34362</v>
      </c>
      <c r="D50651" t="s">
        <v>136233</v>
      </c>
      <c r="E50651" t="s">
        <v>263691</v>
      </c>
    </row>
    <row r="50652" spans="1:5" x14ac:dyDescent="0.3">
      <c r="A50652">
        <v>0</v>
      </c>
      <c r="B50652">
        <v>2302059823</v>
      </c>
      <c r="C50652" t="s">
        <v>34363</v>
      </c>
      <c r="D50652" t="s">
        <v>136234</v>
      </c>
      <c r="E50652" t="s">
        <v>263692</v>
      </c>
    </row>
    <row r="50653" spans="1:5" x14ac:dyDescent="0.3">
      <c r="A50653">
        <v>0</v>
      </c>
      <c r="B50653">
        <v>2302059958</v>
      </c>
      <c r="C50653" t="s">
        <v>34364</v>
      </c>
      <c r="D50653" t="s">
        <v>136207</v>
      </c>
      <c r="E50653" t="s">
        <v>263693</v>
      </c>
    </row>
    <row r="50654" spans="1:5" x14ac:dyDescent="0.3">
      <c r="A50654">
        <v>0</v>
      </c>
      <c r="B50654">
        <v>2302060497</v>
      </c>
      <c r="C50654" t="s">
        <v>34365</v>
      </c>
      <c r="D50654" t="s">
        <v>135594</v>
      </c>
      <c r="E50654" t="s">
        <v>263694</v>
      </c>
    </row>
    <row r="50655" spans="1:5" x14ac:dyDescent="0.3">
      <c r="A50655">
        <v>0</v>
      </c>
      <c r="B50655">
        <v>2302060618</v>
      </c>
      <c r="C50655" t="s">
        <v>34365</v>
      </c>
      <c r="D50655" t="s">
        <v>136235</v>
      </c>
      <c r="E50655" t="s">
        <v>263695</v>
      </c>
    </row>
    <row r="50656" spans="1:5" x14ac:dyDescent="0.3">
      <c r="A50656">
        <v>0</v>
      </c>
      <c r="B50656">
        <v>2302062091</v>
      </c>
      <c r="C50656" t="s">
        <v>34366</v>
      </c>
      <c r="D50656" t="s">
        <v>136236</v>
      </c>
      <c r="E50656" t="s">
        <v>263696</v>
      </c>
    </row>
    <row r="50657" spans="1:5" x14ac:dyDescent="0.3">
      <c r="A50657">
        <v>0</v>
      </c>
      <c r="B50657">
        <v>2302062280</v>
      </c>
      <c r="C50657" t="s">
        <v>34367</v>
      </c>
      <c r="D50657" t="s">
        <v>96274</v>
      </c>
      <c r="E50657" t="s">
        <v>263697</v>
      </c>
    </row>
    <row r="50658" spans="1:5" x14ac:dyDescent="0.3">
      <c r="A50658">
        <v>0</v>
      </c>
      <c r="B50658">
        <v>2302062317</v>
      </c>
      <c r="C50658" t="s">
        <v>34367</v>
      </c>
      <c r="D50658" t="s">
        <v>136237</v>
      </c>
      <c r="E50658" t="s">
        <v>263698</v>
      </c>
    </row>
    <row r="50659" spans="1:5" x14ac:dyDescent="0.3">
      <c r="A50659">
        <v>0</v>
      </c>
      <c r="B50659">
        <v>2302062580</v>
      </c>
      <c r="C50659" t="s">
        <v>34368</v>
      </c>
      <c r="D50659" t="s">
        <v>136238</v>
      </c>
      <c r="E50659" t="s">
        <v>263699</v>
      </c>
    </row>
    <row r="50660" spans="1:5" x14ac:dyDescent="0.3">
      <c r="A50660">
        <v>0</v>
      </c>
      <c r="B50660">
        <v>2302062772</v>
      </c>
      <c r="C50660" t="s">
        <v>34369</v>
      </c>
      <c r="D50660" t="s">
        <v>136239</v>
      </c>
      <c r="E50660" t="s">
        <v>263700</v>
      </c>
    </row>
    <row r="50661" spans="1:5" x14ac:dyDescent="0.3">
      <c r="A50661">
        <v>0</v>
      </c>
      <c r="B50661">
        <v>2302062819</v>
      </c>
      <c r="C50661" t="s">
        <v>34369</v>
      </c>
      <c r="D50661" t="s">
        <v>136240</v>
      </c>
      <c r="E50661" t="s">
        <v>263701</v>
      </c>
    </row>
    <row r="50662" spans="1:5" x14ac:dyDescent="0.3">
      <c r="A50662">
        <v>0</v>
      </c>
      <c r="B50662">
        <v>2302062827</v>
      </c>
      <c r="C50662" t="s">
        <v>34369</v>
      </c>
      <c r="D50662" t="s">
        <v>136241</v>
      </c>
      <c r="E50662" t="s">
        <v>263702</v>
      </c>
    </row>
    <row r="50663" spans="1:5" x14ac:dyDescent="0.3">
      <c r="A50663">
        <v>0</v>
      </c>
      <c r="B50663">
        <v>2302062834</v>
      </c>
      <c r="C50663" t="s">
        <v>34369</v>
      </c>
      <c r="D50663" t="s">
        <v>136242</v>
      </c>
      <c r="E50663" t="s">
        <v>263703</v>
      </c>
    </row>
    <row r="50664" spans="1:5" x14ac:dyDescent="0.3">
      <c r="A50664">
        <v>0</v>
      </c>
      <c r="B50664">
        <v>2302063025</v>
      </c>
      <c r="C50664" t="s">
        <v>34370</v>
      </c>
      <c r="D50664" t="s">
        <v>130177</v>
      </c>
      <c r="E50664" t="s">
        <v>263704</v>
      </c>
    </row>
    <row r="50665" spans="1:5" x14ac:dyDescent="0.3">
      <c r="A50665">
        <v>0</v>
      </c>
      <c r="B50665">
        <v>2302073830</v>
      </c>
      <c r="C50665" t="s">
        <v>34371</v>
      </c>
      <c r="D50665" t="s">
        <v>136243</v>
      </c>
      <c r="E50665" t="s">
        <v>263705</v>
      </c>
    </row>
    <row r="50666" spans="1:5" x14ac:dyDescent="0.3">
      <c r="A50666">
        <v>0</v>
      </c>
      <c r="B50666">
        <v>2302073851</v>
      </c>
      <c r="C50666" t="s">
        <v>34371</v>
      </c>
      <c r="D50666" t="s">
        <v>136244</v>
      </c>
      <c r="E50666" t="s">
        <v>263706</v>
      </c>
    </row>
    <row r="50667" spans="1:5" x14ac:dyDescent="0.3">
      <c r="A50667">
        <v>0</v>
      </c>
      <c r="B50667">
        <v>2302074030</v>
      </c>
      <c r="C50667" t="s">
        <v>34372</v>
      </c>
      <c r="D50667" t="s">
        <v>136207</v>
      </c>
      <c r="E50667" t="s">
        <v>263707</v>
      </c>
    </row>
    <row r="50668" spans="1:5" x14ac:dyDescent="0.3">
      <c r="A50668">
        <v>0</v>
      </c>
      <c r="B50668">
        <v>2302074050</v>
      </c>
      <c r="C50668" t="s">
        <v>34372</v>
      </c>
      <c r="D50668" t="s">
        <v>135681</v>
      </c>
      <c r="E50668" t="s">
        <v>263708</v>
      </c>
    </row>
    <row r="50669" spans="1:5" x14ac:dyDescent="0.3">
      <c r="A50669">
        <v>0</v>
      </c>
      <c r="B50669">
        <v>2302074220</v>
      </c>
      <c r="C50669" t="s">
        <v>34373</v>
      </c>
      <c r="D50669" t="s">
        <v>136245</v>
      </c>
      <c r="E50669" t="s">
        <v>263709</v>
      </c>
    </row>
    <row r="50670" spans="1:5" x14ac:dyDescent="0.3">
      <c r="A50670">
        <v>0</v>
      </c>
      <c r="B50670">
        <v>2302074373</v>
      </c>
      <c r="C50670" t="s">
        <v>34374</v>
      </c>
      <c r="D50670" t="s">
        <v>136246</v>
      </c>
      <c r="E50670" t="s">
        <v>263710</v>
      </c>
    </row>
    <row r="50671" spans="1:5" x14ac:dyDescent="0.3">
      <c r="A50671">
        <v>0</v>
      </c>
      <c r="B50671">
        <v>2302074628</v>
      </c>
      <c r="C50671" t="s">
        <v>34375</v>
      </c>
      <c r="D50671" t="s">
        <v>136247</v>
      </c>
      <c r="E50671" t="s">
        <v>263711</v>
      </c>
    </row>
    <row r="50672" spans="1:5" x14ac:dyDescent="0.3">
      <c r="A50672">
        <v>0</v>
      </c>
      <c r="B50672">
        <v>2302074744</v>
      </c>
      <c r="C50672" t="s">
        <v>34376</v>
      </c>
      <c r="D50672" t="s">
        <v>136248</v>
      </c>
      <c r="E50672" t="s">
        <v>263712</v>
      </c>
    </row>
    <row r="50673" spans="1:5" x14ac:dyDescent="0.3">
      <c r="A50673">
        <v>0</v>
      </c>
      <c r="B50673">
        <v>2302075148</v>
      </c>
      <c r="C50673" t="s">
        <v>34377</v>
      </c>
      <c r="D50673" t="s">
        <v>136249</v>
      </c>
      <c r="E50673" t="s">
        <v>263713</v>
      </c>
    </row>
    <row r="50674" spans="1:5" x14ac:dyDescent="0.3">
      <c r="A50674">
        <v>0</v>
      </c>
      <c r="B50674">
        <v>2302075325</v>
      </c>
      <c r="C50674" t="s">
        <v>34378</v>
      </c>
      <c r="D50674" t="s">
        <v>136250</v>
      </c>
      <c r="E50674" t="s">
        <v>263714</v>
      </c>
    </row>
    <row r="50675" spans="1:5" x14ac:dyDescent="0.3">
      <c r="A50675">
        <v>0</v>
      </c>
      <c r="B50675">
        <v>2302075349</v>
      </c>
      <c r="C50675" t="s">
        <v>34378</v>
      </c>
      <c r="D50675" t="s">
        <v>135490</v>
      </c>
      <c r="E50675" t="s">
        <v>263715</v>
      </c>
    </row>
    <row r="50676" spans="1:5" x14ac:dyDescent="0.3">
      <c r="A50676">
        <v>0</v>
      </c>
      <c r="B50676">
        <v>2302075367</v>
      </c>
      <c r="C50676" t="s">
        <v>34378</v>
      </c>
      <c r="D50676" t="s">
        <v>94986</v>
      </c>
      <c r="E50676" t="s">
        <v>263716</v>
      </c>
    </row>
    <row r="50677" spans="1:5" x14ac:dyDescent="0.3">
      <c r="A50677">
        <v>0</v>
      </c>
      <c r="B50677">
        <v>2302075684</v>
      </c>
      <c r="C50677" t="s">
        <v>34379</v>
      </c>
      <c r="D50677" t="s">
        <v>136251</v>
      </c>
      <c r="E50677" t="s">
        <v>263717</v>
      </c>
    </row>
    <row r="50678" spans="1:5" x14ac:dyDescent="0.3">
      <c r="A50678">
        <v>0</v>
      </c>
      <c r="B50678">
        <v>2302075735</v>
      </c>
      <c r="C50678" t="s">
        <v>34379</v>
      </c>
      <c r="D50678" t="s">
        <v>136252</v>
      </c>
      <c r="E50678" t="s">
        <v>263718</v>
      </c>
    </row>
    <row r="50679" spans="1:5" x14ac:dyDescent="0.3">
      <c r="A50679">
        <v>0</v>
      </c>
      <c r="B50679">
        <v>2302075872</v>
      </c>
      <c r="C50679" t="s">
        <v>34380</v>
      </c>
      <c r="D50679" t="s">
        <v>136253</v>
      </c>
      <c r="E50679" t="s">
        <v>263719</v>
      </c>
    </row>
    <row r="50680" spans="1:5" x14ac:dyDescent="0.3">
      <c r="A50680">
        <v>0</v>
      </c>
      <c r="B50680">
        <v>2302076207</v>
      </c>
      <c r="C50680" t="s">
        <v>34381</v>
      </c>
      <c r="D50680" t="s">
        <v>136254</v>
      </c>
      <c r="E50680" t="s">
        <v>263720</v>
      </c>
    </row>
    <row r="50681" spans="1:5" x14ac:dyDescent="0.3">
      <c r="A50681">
        <v>0</v>
      </c>
      <c r="B50681">
        <v>2302076613</v>
      </c>
      <c r="C50681" t="s">
        <v>34382</v>
      </c>
      <c r="D50681" t="s">
        <v>136255</v>
      </c>
      <c r="E50681" t="s">
        <v>263721</v>
      </c>
    </row>
    <row r="50682" spans="1:5" x14ac:dyDescent="0.3">
      <c r="A50682">
        <v>0</v>
      </c>
      <c r="B50682">
        <v>2302077197</v>
      </c>
      <c r="C50682" t="s">
        <v>34383</v>
      </c>
      <c r="D50682" t="s">
        <v>95241</v>
      </c>
      <c r="E50682" t="s">
        <v>263722</v>
      </c>
    </row>
    <row r="50683" spans="1:5" x14ac:dyDescent="0.3">
      <c r="A50683">
        <v>0</v>
      </c>
      <c r="B50683">
        <v>2302077373</v>
      </c>
      <c r="C50683" t="s">
        <v>34384</v>
      </c>
      <c r="D50683" t="s">
        <v>136256</v>
      </c>
      <c r="E50683" t="s">
        <v>263723</v>
      </c>
    </row>
    <row r="50684" spans="1:5" x14ac:dyDescent="0.3">
      <c r="A50684">
        <v>0</v>
      </c>
      <c r="B50684">
        <v>2302077597</v>
      </c>
      <c r="C50684" t="s">
        <v>34385</v>
      </c>
      <c r="D50684" t="s">
        <v>96431</v>
      </c>
      <c r="E50684" t="s">
        <v>263724</v>
      </c>
    </row>
    <row r="50685" spans="1:5" x14ac:dyDescent="0.3">
      <c r="A50685">
        <v>0</v>
      </c>
      <c r="B50685">
        <v>2302077754</v>
      </c>
      <c r="C50685" t="s">
        <v>34386</v>
      </c>
      <c r="D50685" t="s">
        <v>136257</v>
      </c>
      <c r="E50685" t="s">
        <v>263725</v>
      </c>
    </row>
    <row r="50686" spans="1:5" x14ac:dyDescent="0.3">
      <c r="A50686">
        <v>0</v>
      </c>
      <c r="B50686">
        <v>2302077998</v>
      </c>
      <c r="C50686" t="s">
        <v>34387</v>
      </c>
      <c r="D50686" t="s">
        <v>121555</v>
      </c>
      <c r="E50686" t="s">
        <v>263726</v>
      </c>
    </row>
    <row r="50687" spans="1:5" x14ac:dyDescent="0.3">
      <c r="A50687">
        <v>0</v>
      </c>
      <c r="B50687">
        <v>2302078163</v>
      </c>
      <c r="C50687" t="s">
        <v>34388</v>
      </c>
      <c r="D50687" t="s">
        <v>112824</v>
      </c>
      <c r="E50687" t="s">
        <v>263727</v>
      </c>
    </row>
    <row r="50688" spans="1:5" x14ac:dyDescent="0.3">
      <c r="A50688">
        <v>0</v>
      </c>
      <c r="B50688">
        <v>2302078291</v>
      </c>
      <c r="C50688" t="s">
        <v>34389</v>
      </c>
      <c r="D50688" t="s">
        <v>136258</v>
      </c>
      <c r="E50688" t="s">
        <v>263728</v>
      </c>
    </row>
    <row r="50689" spans="1:5" x14ac:dyDescent="0.3">
      <c r="A50689">
        <v>0</v>
      </c>
      <c r="B50689">
        <v>2302078455</v>
      </c>
      <c r="C50689" t="s">
        <v>34389</v>
      </c>
      <c r="D50689" t="s">
        <v>136259</v>
      </c>
      <c r="E50689" t="s">
        <v>263729</v>
      </c>
    </row>
    <row r="50690" spans="1:5" x14ac:dyDescent="0.3">
      <c r="A50690">
        <v>0</v>
      </c>
      <c r="B50690">
        <v>2302078563</v>
      </c>
      <c r="C50690" t="s">
        <v>34390</v>
      </c>
      <c r="D50690" t="s">
        <v>136260</v>
      </c>
      <c r="E50690" t="s">
        <v>263730</v>
      </c>
    </row>
    <row r="50691" spans="1:5" x14ac:dyDescent="0.3">
      <c r="A50691">
        <v>0</v>
      </c>
      <c r="B50691">
        <v>2302078866</v>
      </c>
      <c r="C50691" t="s">
        <v>34391</v>
      </c>
      <c r="D50691" t="s">
        <v>136261</v>
      </c>
      <c r="E50691" t="s">
        <v>263731</v>
      </c>
    </row>
    <row r="50692" spans="1:5" x14ac:dyDescent="0.3">
      <c r="A50692">
        <v>0</v>
      </c>
      <c r="B50692">
        <v>2302078924</v>
      </c>
      <c r="C50692" t="s">
        <v>34392</v>
      </c>
      <c r="D50692" t="s">
        <v>136248</v>
      </c>
      <c r="E50692" t="s">
        <v>263732</v>
      </c>
    </row>
    <row r="50693" spans="1:5" x14ac:dyDescent="0.3">
      <c r="A50693">
        <v>0</v>
      </c>
      <c r="B50693">
        <v>2302079183</v>
      </c>
      <c r="C50693" t="s">
        <v>34393</v>
      </c>
      <c r="D50693" t="s">
        <v>136262</v>
      </c>
      <c r="E50693" t="s">
        <v>263733</v>
      </c>
    </row>
    <row r="50694" spans="1:5" x14ac:dyDescent="0.3">
      <c r="A50694">
        <v>0</v>
      </c>
      <c r="B50694">
        <v>2302079392</v>
      </c>
      <c r="C50694" t="s">
        <v>34394</v>
      </c>
      <c r="D50694" t="s">
        <v>136263</v>
      </c>
      <c r="E50694" t="s">
        <v>263734</v>
      </c>
    </row>
    <row r="50695" spans="1:5" x14ac:dyDescent="0.3">
      <c r="A50695">
        <v>0</v>
      </c>
      <c r="B50695">
        <v>2302079560</v>
      </c>
      <c r="C50695" t="s">
        <v>34395</v>
      </c>
      <c r="D50695" t="s">
        <v>136264</v>
      </c>
      <c r="E50695" t="s">
        <v>263735</v>
      </c>
    </row>
    <row r="50696" spans="1:5" x14ac:dyDescent="0.3">
      <c r="A50696">
        <v>0</v>
      </c>
      <c r="B50696">
        <v>2302080143</v>
      </c>
      <c r="C50696" t="s">
        <v>34396</v>
      </c>
      <c r="D50696" t="s">
        <v>136265</v>
      </c>
      <c r="E50696" t="s">
        <v>263736</v>
      </c>
    </row>
    <row r="50697" spans="1:5" x14ac:dyDescent="0.3">
      <c r="A50697">
        <v>0</v>
      </c>
      <c r="B50697">
        <v>2302080323</v>
      </c>
      <c r="C50697" t="s">
        <v>34397</v>
      </c>
      <c r="D50697" t="s">
        <v>136266</v>
      </c>
      <c r="E50697" t="s">
        <v>263737</v>
      </c>
    </row>
    <row r="50698" spans="1:5" x14ac:dyDescent="0.3">
      <c r="A50698">
        <v>0</v>
      </c>
      <c r="B50698">
        <v>2302080349</v>
      </c>
      <c r="C50698" t="s">
        <v>34397</v>
      </c>
      <c r="D50698" t="s">
        <v>136267</v>
      </c>
      <c r="E50698" t="s">
        <v>263738</v>
      </c>
    </row>
    <row r="50699" spans="1:5" x14ac:dyDescent="0.3">
      <c r="A50699">
        <v>0</v>
      </c>
      <c r="B50699">
        <v>2302080377</v>
      </c>
      <c r="C50699" t="s">
        <v>34397</v>
      </c>
      <c r="D50699" t="s">
        <v>136268</v>
      </c>
      <c r="E50699" t="s">
        <v>263739</v>
      </c>
    </row>
    <row r="50700" spans="1:5" x14ac:dyDescent="0.3">
      <c r="A50700">
        <v>0</v>
      </c>
      <c r="B50700">
        <v>2302080384</v>
      </c>
      <c r="C50700" t="s">
        <v>34397</v>
      </c>
      <c r="D50700" t="s">
        <v>136269</v>
      </c>
      <c r="E50700" t="s">
        <v>263740</v>
      </c>
    </row>
    <row r="50701" spans="1:5" x14ac:dyDescent="0.3">
      <c r="A50701">
        <v>0</v>
      </c>
      <c r="B50701">
        <v>2302080460</v>
      </c>
      <c r="C50701" t="s">
        <v>34398</v>
      </c>
      <c r="D50701" t="s">
        <v>136270</v>
      </c>
      <c r="E50701" t="s">
        <v>263741</v>
      </c>
    </row>
    <row r="50702" spans="1:5" x14ac:dyDescent="0.3">
      <c r="A50702">
        <v>0</v>
      </c>
      <c r="B50702">
        <v>2302080511</v>
      </c>
      <c r="C50702" t="s">
        <v>34398</v>
      </c>
      <c r="D50702" t="s">
        <v>136271</v>
      </c>
      <c r="E50702" t="s">
        <v>263742</v>
      </c>
    </row>
    <row r="50703" spans="1:5" x14ac:dyDescent="0.3">
      <c r="A50703">
        <v>0</v>
      </c>
      <c r="B50703">
        <v>2302080604</v>
      </c>
      <c r="C50703" t="s">
        <v>34398</v>
      </c>
      <c r="D50703" t="s">
        <v>136272</v>
      </c>
      <c r="E50703" t="s">
        <v>263743</v>
      </c>
    </row>
    <row r="50704" spans="1:5" x14ac:dyDescent="0.3">
      <c r="A50704">
        <v>0</v>
      </c>
      <c r="B50704">
        <v>2302080665</v>
      </c>
      <c r="C50704" t="s">
        <v>34399</v>
      </c>
      <c r="D50704" t="s">
        <v>136273</v>
      </c>
      <c r="E50704" t="s">
        <v>263744</v>
      </c>
    </row>
    <row r="50705" spans="1:5" x14ac:dyDescent="0.3">
      <c r="A50705">
        <v>0</v>
      </c>
      <c r="B50705">
        <v>2302081047</v>
      </c>
      <c r="C50705" t="s">
        <v>34400</v>
      </c>
      <c r="D50705" t="s">
        <v>95157</v>
      </c>
      <c r="E50705" t="s">
        <v>263745</v>
      </c>
    </row>
    <row r="50706" spans="1:5" x14ac:dyDescent="0.3">
      <c r="A50706">
        <v>0</v>
      </c>
      <c r="B50706">
        <v>2302081477</v>
      </c>
      <c r="C50706" t="s">
        <v>34401</v>
      </c>
      <c r="D50706" t="s">
        <v>136274</v>
      </c>
      <c r="E50706" t="s">
        <v>263746</v>
      </c>
    </row>
    <row r="50707" spans="1:5" x14ac:dyDescent="0.3">
      <c r="A50707">
        <v>0</v>
      </c>
      <c r="B50707">
        <v>2302081521</v>
      </c>
      <c r="C50707" t="s">
        <v>34401</v>
      </c>
      <c r="D50707" t="s">
        <v>97219</v>
      </c>
      <c r="E50707" t="s">
        <v>263747</v>
      </c>
    </row>
    <row r="50708" spans="1:5" x14ac:dyDescent="0.3">
      <c r="A50708">
        <v>0</v>
      </c>
      <c r="B50708">
        <v>2302081786</v>
      </c>
      <c r="C50708" t="s">
        <v>34402</v>
      </c>
      <c r="D50708" t="s">
        <v>136275</v>
      </c>
      <c r="E50708" t="s">
        <v>263748</v>
      </c>
    </row>
    <row r="50709" spans="1:5" x14ac:dyDescent="0.3">
      <c r="A50709">
        <v>0</v>
      </c>
      <c r="B50709">
        <v>2302081966</v>
      </c>
      <c r="C50709" t="s">
        <v>34402</v>
      </c>
      <c r="D50709" t="s">
        <v>136276</v>
      </c>
      <c r="E50709" t="s">
        <v>263749</v>
      </c>
    </row>
    <row r="50710" spans="1:5" x14ac:dyDescent="0.3">
      <c r="A50710">
        <v>0</v>
      </c>
      <c r="B50710">
        <v>2302082327</v>
      </c>
      <c r="C50710" t="s">
        <v>34403</v>
      </c>
      <c r="D50710" t="s">
        <v>136277</v>
      </c>
      <c r="E50710" t="s">
        <v>263750</v>
      </c>
    </row>
    <row r="50711" spans="1:5" x14ac:dyDescent="0.3">
      <c r="A50711">
        <v>0</v>
      </c>
      <c r="B50711">
        <v>2302082430</v>
      </c>
      <c r="C50711" t="s">
        <v>34404</v>
      </c>
      <c r="D50711" t="s">
        <v>136278</v>
      </c>
      <c r="E50711" t="s">
        <v>263751</v>
      </c>
    </row>
    <row r="50712" spans="1:5" x14ac:dyDescent="0.3">
      <c r="A50712">
        <v>0</v>
      </c>
      <c r="B50712">
        <v>2302082434</v>
      </c>
      <c r="C50712" t="s">
        <v>34404</v>
      </c>
      <c r="D50712" t="s">
        <v>136279</v>
      </c>
      <c r="E50712" t="s">
        <v>263752</v>
      </c>
    </row>
    <row r="50713" spans="1:5" x14ac:dyDescent="0.3">
      <c r="A50713">
        <v>0</v>
      </c>
      <c r="B50713">
        <v>2302082726</v>
      </c>
      <c r="C50713" t="s">
        <v>34405</v>
      </c>
      <c r="D50713" t="s">
        <v>136280</v>
      </c>
      <c r="E50713" t="s">
        <v>263753</v>
      </c>
    </row>
    <row r="50714" spans="1:5" x14ac:dyDescent="0.3">
      <c r="A50714">
        <v>0</v>
      </c>
      <c r="B50714">
        <v>2302082947</v>
      </c>
      <c r="C50714" t="s">
        <v>34406</v>
      </c>
      <c r="D50714" t="s">
        <v>136281</v>
      </c>
      <c r="E50714" t="s">
        <v>263754</v>
      </c>
    </row>
    <row r="50715" spans="1:5" x14ac:dyDescent="0.3">
      <c r="A50715">
        <v>0</v>
      </c>
      <c r="B50715">
        <v>2302083070</v>
      </c>
      <c r="C50715" t="s">
        <v>34407</v>
      </c>
      <c r="D50715" t="s">
        <v>135941</v>
      </c>
      <c r="E50715" t="s">
        <v>263755</v>
      </c>
    </row>
    <row r="50716" spans="1:5" x14ac:dyDescent="0.3">
      <c r="A50716">
        <v>0</v>
      </c>
      <c r="B50716">
        <v>2302083693</v>
      </c>
      <c r="C50716" t="s">
        <v>34408</v>
      </c>
      <c r="D50716" t="s">
        <v>136282</v>
      </c>
      <c r="E50716" t="s">
        <v>263756</v>
      </c>
    </row>
    <row r="50717" spans="1:5" x14ac:dyDescent="0.3">
      <c r="A50717">
        <v>0</v>
      </c>
      <c r="B50717">
        <v>2302083772</v>
      </c>
      <c r="C50717" t="s">
        <v>34408</v>
      </c>
      <c r="D50717" t="s">
        <v>136283</v>
      </c>
      <c r="E50717" t="s">
        <v>263757</v>
      </c>
    </row>
    <row r="50718" spans="1:5" x14ac:dyDescent="0.3">
      <c r="A50718">
        <v>0</v>
      </c>
      <c r="B50718">
        <v>2302084061</v>
      </c>
      <c r="C50718" t="s">
        <v>34409</v>
      </c>
      <c r="D50718" t="s">
        <v>136284</v>
      </c>
      <c r="E50718" t="s">
        <v>263758</v>
      </c>
    </row>
    <row r="50719" spans="1:5" x14ac:dyDescent="0.3">
      <c r="A50719">
        <v>0</v>
      </c>
      <c r="B50719">
        <v>2302084105</v>
      </c>
      <c r="C50719" t="s">
        <v>34409</v>
      </c>
      <c r="D50719" t="s">
        <v>136285</v>
      </c>
      <c r="E50719" t="s">
        <v>263759</v>
      </c>
    </row>
    <row r="50720" spans="1:5" x14ac:dyDescent="0.3">
      <c r="A50720">
        <v>0</v>
      </c>
      <c r="B50720">
        <v>2302084397</v>
      </c>
      <c r="C50720" t="s">
        <v>34410</v>
      </c>
      <c r="D50720" t="s">
        <v>136286</v>
      </c>
      <c r="E50720" t="s">
        <v>263760</v>
      </c>
    </row>
    <row r="50721" spans="1:5" x14ac:dyDescent="0.3">
      <c r="A50721">
        <v>0</v>
      </c>
      <c r="B50721">
        <v>2302084591</v>
      </c>
      <c r="C50721" t="s">
        <v>34411</v>
      </c>
      <c r="D50721" t="s">
        <v>136287</v>
      </c>
      <c r="E50721" t="s">
        <v>263761</v>
      </c>
    </row>
    <row r="50722" spans="1:5" x14ac:dyDescent="0.3">
      <c r="A50722">
        <v>0</v>
      </c>
      <c r="B50722">
        <v>2302084772</v>
      </c>
      <c r="C50722" t="s">
        <v>34412</v>
      </c>
      <c r="D50722" t="s">
        <v>135982</v>
      </c>
      <c r="E50722" t="s">
        <v>263762</v>
      </c>
    </row>
    <row r="50723" spans="1:5" x14ac:dyDescent="0.3">
      <c r="A50723">
        <v>0</v>
      </c>
      <c r="B50723">
        <v>2302085078</v>
      </c>
      <c r="C50723" t="s">
        <v>34413</v>
      </c>
      <c r="D50723" t="s">
        <v>136288</v>
      </c>
      <c r="E50723" t="s">
        <v>263763</v>
      </c>
    </row>
    <row r="50724" spans="1:5" x14ac:dyDescent="0.3">
      <c r="A50724">
        <v>0</v>
      </c>
      <c r="B50724">
        <v>2302085312</v>
      </c>
      <c r="C50724" t="s">
        <v>34414</v>
      </c>
      <c r="D50724" t="s">
        <v>136289</v>
      </c>
      <c r="E50724" t="s">
        <v>263764</v>
      </c>
    </row>
    <row r="50725" spans="1:5" x14ac:dyDescent="0.3">
      <c r="A50725">
        <v>0</v>
      </c>
      <c r="B50725">
        <v>2302085447</v>
      </c>
      <c r="C50725" t="s">
        <v>34415</v>
      </c>
      <c r="D50725" t="s">
        <v>94697</v>
      </c>
      <c r="E50725" t="s">
        <v>263765</v>
      </c>
    </row>
    <row r="50726" spans="1:5" x14ac:dyDescent="0.3">
      <c r="A50726">
        <v>0</v>
      </c>
      <c r="B50726">
        <v>2302085531</v>
      </c>
      <c r="C50726" t="s">
        <v>34415</v>
      </c>
      <c r="D50726" t="s">
        <v>136290</v>
      </c>
      <c r="E50726" t="s">
        <v>263766</v>
      </c>
    </row>
    <row r="50727" spans="1:5" x14ac:dyDescent="0.3">
      <c r="A50727">
        <v>0</v>
      </c>
      <c r="B50727">
        <v>2302085795</v>
      </c>
      <c r="C50727" t="s">
        <v>34416</v>
      </c>
      <c r="D50727" t="s">
        <v>136291</v>
      </c>
      <c r="E50727" t="s">
        <v>263767</v>
      </c>
    </row>
    <row r="50728" spans="1:5" x14ac:dyDescent="0.3">
      <c r="A50728">
        <v>0</v>
      </c>
      <c r="B50728">
        <v>2302085830</v>
      </c>
      <c r="C50728" t="s">
        <v>34417</v>
      </c>
      <c r="D50728" t="s">
        <v>136292</v>
      </c>
      <c r="E50728" t="s">
        <v>263768</v>
      </c>
    </row>
    <row r="50729" spans="1:5" x14ac:dyDescent="0.3">
      <c r="A50729">
        <v>0</v>
      </c>
      <c r="B50729">
        <v>2302085918</v>
      </c>
      <c r="C50729" t="s">
        <v>34417</v>
      </c>
      <c r="D50729" t="s">
        <v>136293</v>
      </c>
      <c r="E50729" t="s">
        <v>263769</v>
      </c>
    </row>
    <row r="50730" spans="1:5" x14ac:dyDescent="0.3">
      <c r="A50730">
        <v>0</v>
      </c>
      <c r="B50730">
        <v>2302086313</v>
      </c>
      <c r="C50730" t="s">
        <v>34418</v>
      </c>
      <c r="D50730" t="s">
        <v>136294</v>
      </c>
      <c r="E50730" t="s">
        <v>263770</v>
      </c>
    </row>
    <row r="50731" spans="1:5" x14ac:dyDescent="0.3">
      <c r="A50731">
        <v>0</v>
      </c>
      <c r="B50731">
        <v>2302086400</v>
      </c>
      <c r="C50731" t="s">
        <v>34418</v>
      </c>
      <c r="D50731" t="s">
        <v>136295</v>
      </c>
      <c r="E50731" t="s">
        <v>263771</v>
      </c>
    </row>
    <row r="50732" spans="1:5" x14ac:dyDescent="0.3">
      <c r="A50732">
        <v>0</v>
      </c>
      <c r="B50732">
        <v>2302086559</v>
      </c>
      <c r="C50732" t="s">
        <v>34419</v>
      </c>
      <c r="D50732" t="s">
        <v>136296</v>
      </c>
      <c r="E50732" t="s">
        <v>263772</v>
      </c>
    </row>
    <row r="50733" spans="1:5" x14ac:dyDescent="0.3">
      <c r="A50733">
        <v>0</v>
      </c>
      <c r="B50733">
        <v>2302086646</v>
      </c>
      <c r="C50733" t="s">
        <v>34420</v>
      </c>
      <c r="D50733" t="s">
        <v>114898</v>
      </c>
      <c r="E50733" t="s">
        <v>263773</v>
      </c>
    </row>
    <row r="50734" spans="1:5" x14ac:dyDescent="0.3">
      <c r="A50734">
        <v>0</v>
      </c>
      <c r="B50734">
        <v>2302086717</v>
      </c>
      <c r="C50734" t="s">
        <v>34420</v>
      </c>
      <c r="D50734" t="s">
        <v>125433</v>
      </c>
      <c r="E50734" t="s">
        <v>263774</v>
      </c>
    </row>
    <row r="50735" spans="1:5" x14ac:dyDescent="0.3">
      <c r="A50735">
        <v>0</v>
      </c>
      <c r="B50735">
        <v>2302086764</v>
      </c>
      <c r="C50735" t="s">
        <v>34420</v>
      </c>
      <c r="D50735" t="s">
        <v>136297</v>
      </c>
      <c r="E50735" t="s">
        <v>263775</v>
      </c>
    </row>
    <row r="50736" spans="1:5" x14ac:dyDescent="0.3">
      <c r="A50736">
        <v>0</v>
      </c>
      <c r="B50736">
        <v>2302086809</v>
      </c>
      <c r="C50736" t="s">
        <v>34420</v>
      </c>
      <c r="D50736" t="s">
        <v>132684</v>
      </c>
      <c r="E50736" t="s">
        <v>263776</v>
      </c>
    </row>
    <row r="50737" spans="1:5" x14ac:dyDescent="0.3">
      <c r="A50737">
        <v>0</v>
      </c>
      <c r="B50737">
        <v>2302096062</v>
      </c>
      <c r="C50737" t="s">
        <v>34421</v>
      </c>
      <c r="D50737" t="s">
        <v>136298</v>
      </c>
      <c r="E50737" t="s">
        <v>263777</v>
      </c>
    </row>
    <row r="50738" spans="1:5" x14ac:dyDescent="0.3">
      <c r="A50738">
        <v>0</v>
      </c>
      <c r="B50738">
        <v>2302096096</v>
      </c>
      <c r="C50738" t="s">
        <v>34421</v>
      </c>
      <c r="D50738" t="s">
        <v>136299</v>
      </c>
      <c r="E50738" t="s">
        <v>263778</v>
      </c>
    </row>
    <row r="50739" spans="1:5" x14ac:dyDescent="0.3">
      <c r="A50739">
        <v>0</v>
      </c>
      <c r="B50739">
        <v>2302096244</v>
      </c>
      <c r="C50739" t="s">
        <v>34421</v>
      </c>
      <c r="D50739" t="s">
        <v>136300</v>
      </c>
      <c r="E50739" t="s">
        <v>263779</v>
      </c>
    </row>
    <row r="50740" spans="1:5" x14ac:dyDescent="0.3">
      <c r="A50740">
        <v>0</v>
      </c>
      <c r="B50740">
        <v>2302096853</v>
      </c>
      <c r="C50740" t="s">
        <v>34422</v>
      </c>
      <c r="D50740" t="s">
        <v>136301</v>
      </c>
      <c r="E50740" t="s">
        <v>263780</v>
      </c>
    </row>
    <row r="50741" spans="1:5" x14ac:dyDescent="0.3">
      <c r="A50741">
        <v>0</v>
      </c>
      <c r="B50741">
        <v>2302097328</v>
      </c>
      <c r="C50741" t="s">
        <v>34423</v>
      </c>
      <c r="D50741" t="s">
        <v>120233</v>
      </c>
      <c r="E50741" t="s">
        <v>263781</v>
      </c>
    </row>
    <row r="50742" spans="1:5" x14ac:dyDescent="0.3">
      <c r="A50742">
        <v>0</v>
      </c>
      <c r="B50742">
        <v>2302097502</v>
      </c>
      <c r="C50742" t="s">
        <v>34424</v>
      </c>
      <c r="D50742" t="s">
        <v>106515</v>
      </c>
      <c r="E50742" t="s">
        <v>263782</v>
      </c>
    </row>
    <row r="50743" spans="1:5" x14ac:dyDescent="0.3">
      <c r="A50743">
        <v>0</v>
      </c>
      <c r="B50743">
        <v>2302097820</v>
      </c>
      <c r="C50743" t="s">
        <v>34425</v>
      </c>
      <c r="D50743" t="s">
        <v>136302</v>
      </c>
      <c r="E50743" t="s">
        <v>263783</v>
      </c>
    </row>
    <row r="50744" spans="1:5" x14ac:dyDescent="0.3">
      <c r="A50744">
        <v>0</v>
      </c>
      <c r="B50744">
        <v>2302098373</v>
      </c>
      <c r="C50744" t="s">
        <v>34426</v>
      </c>
      <c r="D50744" t="s">
        <v>136303</v>
      </c>
      <c r="E50744" t="s">
        <v>263784</v>
      </c>
    </row>
    <row r="50745" spans="1:5" x14ac:dyDescent="0.3">
      <c r="A50745">
        <v>0</v>
      </c>
      <c r="B50745">
        <v>2302099104</v>
      </c>
      <c r="C50745" t="s">
        <v>34427</v>
      </c>
      <c r="D50745" t="s">
        <v>106426</v>
      </c>
      <c r="E50745" t="s">
        <v>263785</v>
      </c>
    </row>
    <row r="50746" spans="1:5" x14ac:dyDescent="0.3">
      <c r="A50746">
        <v>0</v>
      </c>
      <c r="B50746">
        <v>2302099120</v>
      </c>
      <c r="C50746" t="s">
        <v>34427</v>
      </c>
      <c r="D50746" t="s">
        <v>136304</v>
      </c>
      <c r="E50746" t="s">
        <v>263786</v>
      </c>
    </row>
    <row r="50747" spans="1:5" x14ac:dyDescent="0.3">
      <c r="A50747">
        <v>0</v>
      </c>
      <c r="B50747">
        <v>2302099186</v>
      </c>
      <c r="C50747" t="s">
        <v>34428</v>
      </c>
      <c r="D50747" t="s">
        <v>136305</v>
      </c>
      <c r="E50747" t="s">
        <v>263787</v>
      </c>
    </row>
    <row r="50748" spans="1:5" x14ac:dyDescent="0.3">
      <c r="A50748">
        <v>0</v>
      </c>
      <c r="B50748">
        <v>2302099308</v>
      </c>
      <c r="C50748" t="s">
        <v>34428</v>
      </c>
      <c r="D50748" t="s">
        <v>93589</v>
      </c>
      <c r="E50748" t="s">
        <v>263788</v>
      </c>
    </row>
    <row r="50749" spans="1:5" x14ac:dyDescent="0.3">
      <c r="A50749">
        <v>0</v>
      </c>
      <c r="B50749">
        <v>2302099316</v>
      </c>
      <c r="C50749" t="s">
        <v>34428</v>
      </c>
      <c r="D50749" t="s">
        <v>136306</v>
      </c>
      <c r="E50749" t="s">
        <v>263789</v>
      </c>
    </row>
    <row r="50750" spans="1:5" x14ac:dyDescent="0.3">
      <c r="A50750">
        <v>0</v>
      </c>
      <c r="B50750">
        <v>2302099732</v>
      </c>
      <c r="C50750" t="s">
        <v>34429</v>
      </c>
      <c r="D50750" t="s">
        <v>136307</v>
      </c>
      <c r="E50750" t="s">
        <v>263790</v>
      </c>
    </row>
    <row r="50751" spans="1:5" x14ac:dyDescent="0.3">
      <c r="A50751">
        <v>0</v>
      </c>
      <c r="B50751">
        <v>2302099859</v>
      </c>
      <c r="C50751" t="s">
        <v>34430</v>
      </c>
      <c r="D50751" t="s">
        <v>136308</v>
      </c>
      <c r="E50751" t="s">
        <v>263791</v>
      </c>
    </row>
    <row r="50752" spans="1:5" x14ac:dyDescent="0.3">
      <c r="A50752">
        <v>0</v>
      </c>
      <c r="B50752">
        <v>2302100293</v>
      </c>
      <c r="C50752" t="s">
        <v>34431</v>
      </c>
      <c r="D50752" t="s">
        <v>136309</v>
      </c>
      <c r="E50752" t="s">
        <v>263792</v>
      </c>
    </row>
    <row r="50753" spans="1:5" x14ac:dyDescent="0.3">
      <c r="A50753">
        <v>0</v>
      </c>
      <c r="B50753">
        <v>2302100616</v>
      </c>
      <c r="C50753" t="s">
        <v>34432</v>
      </c>
      <c r="D50753" t="s">
        <v>136310</v>
      </c>
      <c r="E50753" t="s">
        <v>263793</v>
      </c>
    </row>
    <row r="50754" spans="1:5" x14ac:dyDescent="0.3">
      <c r="A50754">
        <v>0</v>
      </c>
      <c r="B50754">
        <v>2302100719</v>
      </c>
      <c r="C50754" t="s">
        <v>34433</v>
      </c>
      <c r="D50754" t="s">
        <v>136311</v>
      </c>
      <c r="E50754" t="s">
        <v>263794</v>
      </c>
    </row>
    <row r="50755" spans="1:5" x14ac:dyDescent="0.3">
      <c r="A50755">
        <v>0</v>
      </c>
      <c r="B50755">
        <v>2302100926</v>
      </c>
      <c r="C50755" t="s">
        <v>34434</v>
      </c>
      <c r="D50755" t="s">
        <v>109681</v>
      </c>
      <c r="E50755" t="s">
        <v>263795</v>
      </c>
    </row>
    <row r="50756" spans="1:5" x14ac:dyDescent="0.3">
      <c r="A50756">
        <v>0</v>
      </c>
      <c r="B50756">
        <v>2302101122</v>
      </c>
      <c r="C50756" t="s">
        <v>34435</v>
      </c>
      <c r="D50756" t="s">
        <v>136312</v>
      </c>
      <c r="E50756" t="s">
        <v>263796</v>
      </c>
    </row>
    <row r="50757" spans="1:5" x14ac:dyDescent="0.3">
      <c r="A50757">
        <v>0</v>
      </c>
      <c r="B50757">
        <v>2302101323</v>
      </c>
      <c r="C50757" t="s">
        <v>34436</v>
      </c>
      <c r="D50757" t="s">
        <v>136313</v>
      </c>
      <c r="E50757" t="s">
        <v>263797</v>
      </c>
    </row>
    <row r="50758" spans="1:5" x14ac:dyDescent="0.3">
      <c r="A50758">
        <v>0</v>
      </c>
      <c r="B50758">
        <v>2302101423</v>
      </c>
      <c r="C50758" t="s">
        <v>34436</v>
      </c>
      <c r="D50758" t="s">
        <v>136314</v>
      </c>
      <c r="E50758" t="s">
        <v>263798</v>
      </c>
    </row>
    <row r="50759" spans="1:5" x14ac:dyDescent="0.3">
      <c r="A50759">
        <v>0</v>
      </c>
      <c r="B50759">
        <v>2302101637</v>
      </c>
      <c r="C50759" t="s">
        <v>34437</v>
      </c>
      <c r="D50759" t="s">
        <v>136315</v>
      </c>
      <c r="E50759" t="s">
        <v>263799</v>
      </c>
    </row>
    <row r="50760" spans="1:5" x14ac:dyDescent="0.3">
      <c r="A50760">
        <v>0</v>
      </c>
      <c r="B50760">
        <v>2302101826</v>
      </c>
      <c r="C50760" t="s">
        <v>34438</v>
      </c>
      <c r="D50760" t="s">
        <v>136316</v>
      </c>
      <c r="E50760" t="s">
        <v>263800</v>
      </c>
    </row>
    <row r="50761" spans="1:5" x14ac:dyDescent="0.3">
      <c r="A50761">
        <v>0</v>
      </c>
      <c r="B50761">
        <v>2302102377</v>
      </c>
      <c r="C50761" t="s">
        <v>34439</v>
      </c>
      <c r="D50761" t="s">
        <v>136317</v>
      </c>
      <c r="E50761" t="s">
        <v>263801</v>
      </c>
    </row>
    <row r="50762" spans="1:5" x14ac:dyDescent="0.3">
      <c r="A50762">
        <v>0</v>
      </c>
      <c r="B50762">
        <v>2302102414</v>
      </c>
      <c r="C50762" t="s">
        <v>34439</v>
      </c>
      <c r="D50762" t="s">
        <v>136318</v>
      </c>
      <c r="E50762" t="s">
        <v>263802</v>
      </c>
    </row>
    <row r="50763" spans="1:5" x14ac:dyDescent="0.3">
      <c r="A50763">
        <v>0</v>
      </c>
      <c r="B50763">
        <v>2302102581</v>
      </c>
      <c r="C50763" t="s">
        <v>34439</v>
      </c>
      <c r="D50763" t="s">
        <v>136319</v>
      </c>
      <c r="E50763" t="s">
        <v>263803</v>
      </c>
    </row>
    <row r="50764" spans="1:5" x14ac:dyDescent="0.3">
      <c r="A50764">
        <v>0</v>
      </c>
      <c r="B50764">
        <v>2302102923</v>
      </c>
      <c r="C50764" t="s">
        <v>34440</v>
      </c>
      <c r="D50764" t="s">
        <v>136320</v>
      </c>
      <c r="E50764" t="s">
        <v>263804</v>
      </c>
    </row>
    <row r="50765" spans="1:5" x14ac:dyDescent="0.3">
      <c r="A50765">
        <v>0</v>
      </c>
      <c r="B50765">
        <v>2302102930</v>
      </c>
      <c r="C50765" t="s">
        <v>34440</v>
      </c>
      <c r="D50765" t="s">
        <v>136321</v>
      </c>
      <c r="E50765" t="s">
        <v>263805</v>
      </c>
    </row>
    <row r="50766" spans="1:5" x14ac:dyDescent="0.3">
      <c r="A50766">
        <v>0</v>
      </c>
      <c r="B50766">
        <v>2302102968</v>
      </c>
      <c r="C50766" t="s">
        <v>34441</v>
      </c>
      <c r="D50766" t="s">
        <v>136322</v>
      </c>
      <c r="E50766" t="s">
        <v>263806</v>
      </c>
    </row>
    <row r="50767" spans="1:5" x14ac:dyDescent="0.3">
      <c r="A50767">
        <v>0</v>
      </c>
      <c r="B50767">
        <v>2302103053</v>
      </c>
      <c r="C50767" t="s">
        <v>34441</v>
      </c>
      <c r="D50767" t="s">
        <v>136323</v>
      </c>
      <c r="E50767" t="s">
        <v>263807</v>
      </c>
    </row>
    <row r="50768" spans="1:5" x14ac:dyDescent="0.3">
      <c r="A50768">
        <v>0</v>
      </c>
      <c r="B50768">
        <v>2302103092</v>
      </c>
      <c r="C50768" t="s">
        <v>34441</v>
      </c>
      <c r="D50768" t="s">
        <v>136324</v>
      </c>
      <c r="E50768" t="s">
        <v>263808</v>
      </c>
    </row>
    <row r="50769" spans="1:5" x14ac:dyDescent="0.3">
      <c r="A50769">
        <v>0</v>
      </c>
      <c r="B50769">
        <v>2302103303</v>
      </c>
      <c r="C50769" t="s">
        <v>34442</v>
      </c>
      <c r="D50769" t="s">
        <v>136325</v>
      </c>
      <c r="E50769" t="s">
        <v>263809</v>
      </c>
    </row>
    <row r="50770" spans="1:5" x14ac:dyDescent="0.3">
      <c r="A50770">
        <v>0</v>
      </c>
      <c r="B50770">
        <v>2302103416</v>
      </c>
      <c r="C50770" t="s">
        <v>34443</v>
      </c>
      <c r="D50770" t="s">
        <v>136326</v>
      </c>
      <c r="E50770" t="s">
        <v>263810</v>
      </c>
    </row>
    <row r="50771" spans="1:5" x14ac:dyDescent="0.3">
      <c r="A50771">
        <v>0</v>
      </c>
      <c r="B50771">
        <v>2302103432</v>
      </c>
      <c r="C50771" t="s">
        <v>34443</v>
      </c>
      <c r="D50771" t="s">
        <v>106724</v>
      </c>
      <c r="E50771" t="s">
        <v>263811</v>
      </c>
    </row>
    <row r="50772" spans="1:5" x14ac:dyDescent="0.3">
      <c r="A50772">
        <v>0</v>
      </c>
      <c r="B50772">
        <v>2302103578</v>
      </c>
      <c r="C50772" t="s">
        <v>34444</v>
      </c>
      <c r="D50772" t="s">
        <v>136327</v>
      </c>
      <c r="E50772" t="s">
        <v>263812</v>
      </c>
    </row>
    <row r="50773" spans="1:5" x14ac:dyDescent="0.3">
      <c r="A50773">
        <v>0</v>
      </c>
      <c r="B50773">
        <v>2302103663</v>
      </c>
      <c r="C50773" t="s">
        <v>34444</v>
      </c>
      <c r="D50773" t="s">
        <v>136328</v>
      </c>
      <c r="E50773" t="s">
        <v>263813</v>
      </c>
    </row>
    <row r="50774" spans="1:5" x14ac:dyDescent="0.3">
      <c r="A50774">
        <v>0</v>
      </c>
      <c r="B50774">
        <v>2302104097</v>
      </c>
      <c r="C50774" t="s">
        <v>34445</v>
      </c>
      <c r="D50774" t="s">
        <v>136329</v>
      </c>
      <c r="E50774" t="s">
        <v>263814</v>
      </c>
    </row>
    <row r="50775" spans="1:5" x14ac:dyDescent="0.3">
      <c r="A50775">
        <v>0</v>
      </c>
      <c r="B50775">
        <v>2302104298</v>
      </c>
      <c r="C50775" t="s">
        <v>34446</v>
      </c>
      <c r="D50775" t="s">
        <v>136330</v>
      </c>
      <c r="E50775" t="s">
        <v>263815</v>
      </c>
    </row>
    <row r="50776" spans="1:5" x14ac:dyDescent="0.3">
      <c r="A50776">
        <v>0</v>
      </c>
      <c r="B50776">
        <v>2302104766</v>
      </c>
      <c r="C50776" t="s">
        <v>34447</v>
      </c>
      <c r="D50776" t="s">
        <v>136331</v>
      </c>
      <c r="E50776" t="s">
        <v>263816</v>
      </c>
    </row>
    <row r="50777" spans="1:5" x14ac:dyDescent="0.3">
      <c r="A50777">
        <v>0</v>
      </c>
      <c r="B50777">
        <v>2302104912</v>
      </c>
      <c r="C50777" t="s">
        <v>34448</v>
      </c>
      <c r="D50777" t="s">
        <v>136332</v>
      </c>
      <c r="E50777" t="s">
        <v>263817</v>
      </c>
    </row>
    <row r="50778" spans="1:5" x14ac:dyDescent="0.3">
      <c r="A50778">
        <v>0</v>
      </c>
      <c r="B50778">
        <v>2302105137</v>
      </c>
      <c r="C50778" t="s">
        <v>34449</v>
      </c>
      <c r="D50778" t="s">
        <v>124661</v>
      </c>
      <c r="E50778" t="s">
        <v>263818</v>
      </c>
    </row>
    <row r="50779" spans="1:5" x14ac:dyDescent="0.3">
      <c r="A50779">
        <v>0</v>
      </c>
      <c r="B50779">
        <v>2302105256</v>
      </c>
      <c r="C50779" t="s">
        <v>34450</v>
      </c>
      <c r="D50779" t="s">
        <v>136333</v>
      </c>
      <c r="E50779" t="s">
        <v>263819</v>
      </c>
    </row>
    <row r="50780" spans="1:5" x14ac:dyDescent="0.3">
      <c r="A50780">
        <v>0</v>
      </c>
      <c r="B50780">
        <v>2302105638</v>
      </c>
      <c r="C50780" t="s">
        <v>34451</v>
      </c>
      <c r="D50780" t="s">
        <v>102756</v>
      </c>
      <c r="E50780" t="s">
        <v>263820</v>
      </c>
    </row>
    <row r="50781" spans="1:5" x14ac:dyDescent="0.3">
      <c r="A50781">
        <v>0</v>
      </c>
      <c r="B50781">
        <v>2302105861</v>
      </c>
      <c r="C50781" t="s">
        <v>34452</v>
      </c>
      <c r="D50781" t="s">
        <v>136334</v>
      </c>
      <c r="E50781" t="s">
        <v>263821</v>
      </c>
    </row>
    <row r="50782" spans="1:5" x14ac:dyDescent="0.3">
      <c r="A50782">
        <v>0</v>
      </c>
      <c r="B50782">
        <v>2302106105</v>
      </c>
      <c r="C50782" t="s">
        <v>34453</v>
      </c>
      <c r="D50782" t="s">
        <v>136335</v>
      </c>
      <c r="E50782" t="s">
        <v>263822</v>
      </c>
    </row>
    <row r="50783" spans="1:5" x14ac:dyDescent="0.3">
      <c r="A50783">
        <v>0</v>
      </c>
      <c r="B50783">
        <v>2302106216</v>
      </c>
      <c r="C50783" t="s">
        <v>34453</v>
      </c>
      <c r="D50783" t="s">
        <v>136336</v>
      </c>
      <c r="E50783" t="s">
        <v>263823</v>
      </c>
    </row>
    <row r="50784" spans="1:5" x14ac:dyDescent="0.3">
      <c r="A50784">
        <v>0</v>
      </c>
      <c r="B50784">
        <v>2302106454</v>
      </c>
      <c r="C50784" t="s">
        <v>34454</v>
      </c>
      <c r="D50784" t="s">
        <v>136337</v>
      </c>
      <c r="E50784" t="s">
        <v>263824</v>
      </c>
    </row>
    <row r="50785" spans="1:5" x14ac:dyDescent="0.3">
      <c r="A50785">
        <v>0</v>
      </c>
      <c r="B50785">
        <v>2302106859</v>
      </c>
      <c r="C50785" t="s">
        <v>34455</v>
      </c>
      <c r="D50785" t="s">
        <v>136338</v>
      </c>
      <c r="E50785" t="s">
        <v>263825</v>
      </c>
    </row>
    <row r="50786" spans="1:5" x14ac:dyDescent="0.3">
      <c r="A50786">
        <v>0</v>
      </c>
      <c r="B50786">
        <v>2302106925</v>
      </c>
      <c r="C50786" t="s">
        <v>34455</v>
      </c>
      <c r="D50786" t="s">
        <v>136339</v>
      </c>
      <c r="E50786" t="s">
        <v>263826</v>
      </c>
    </row>
    <row r="50787" spans="1:5" x14ac:dyDescent="0.3">
      <c r="A50787">
        <v>0</v>
      </c>
      <c r="B50787">
        <v>2302107810</v>
      </c>
      <c r="C50787" t="s">
        <v>34456</v>
      </c>
      <c r="D50787" t="s">
        <v>136340</v>
      </c>
      <c r="E50787" t="s">
        <v>263827</v>
      </c>
    </row>
    <row r="50788" spans="1:5" x14ac:dyDescent="0.3">
      <c r="A50788">
        <v>0</v>
      </c>
      <c r="B50788">
        <v>2302107860</v>
      </c>
      <c r="C50788" t="s">
        <v>34456</v>
      </c>
      <c r="D50788" t="s">
        <v>136341</v>
      </c>
      <c r="E50788" t="s">
        <v>263828</v>
      </c>
    </row>
    <row r="50789" spans="1:5" x14ac:dyDescent="0.3">
      <c r="A50789">
        <v>0</v>
      </c>
      <c r="B50789">
        <v>2302108027</v>
      </c>
      <c r="C50789" t="s">
        <v>34457</v>
      </c>
      <c r="D50789" t="s">
        <v>110957</v>
      </c>
      <c r="E50789" t="s">
        <v>263829</v>
      </c>
    </row>
    <row r="50790" spans="1:5" x14ac:dyDescent="0.3">
      <c r="A50790">
        <v>0</v>
      </c>
      <c r="B50790">
        <v>2302108411</v>
      </c>
      <c r="C50790" t="s">
        <v>34458</v>
      </c>
      <c r="D50790" t="s">
        <v>136342</v>
      </c>
      <c r="E50790" t="s">
        <v>263830</v>
      </c>
    </row>
    <row r="50791" spans="1:5" x14ac:dyDescent="0.3">
      <c r="A50791">
        <v>0</v>
      </c>
      <c r="B50791">
        <v>2302108594</v>
      </c>
      <c r="C50791" t="s">
        <v>34459</v>
      </c>
      <c r="D50791" t="s">
        <v>134863</v>
      </c>
      <c r="E50791" t="s">
        <v>263831</v>
      </c>
    </row>
    <row r="50792" spans="1:5" x14ac:dyDescent="0.3">
      <c r="A50792">
        <v>0</v>
      </c>
      <c r="B50792">
        <v>2302108744</v>
      </c>
      <c r="C50792" t="s">
        <v>34460</v>
      </c>
      <c r="D50792" t="s">
        <v>124412</v>
      </c>
      <c r="E50792" t="s">
        <v>263832</v>
      </c>
    </row>
    <row r="50793" spans="1:5" x14ac:dyDescent="0.3">
      <c r="A50793">
        <v>0</v>
      </c>
      <c r="B50793">
        <v>2302108835</v>
      </c>
      <c r="C50793" t="s">
        <v>34460</v>
      </c>
      <c r="D50793" t="s">
        <v>136343</v>
      </c>
      <c r="E50793" t="s">
        <v>263833</v>
      </c>
    </row>
    <row r="50794" spans="1:5" x14ac:dyDescent="0.3">
      <c r="A50794">
        <v>0</v>
      </c>
      <c r="B50794">
        <v>2302108878</v>
      </c>
      <c r="C50794" t="s">
        <v>34460</v>
      </c>
      <c r="D50794" t="s">
        <v>136192</v>
      </c>
      <c r="E50794" t="s">
        <v>263834</v>
      </c>
    </row>
    <row r="50795" spans="1:5" x14ac:dyDescent="0.3">
      <c r="A50795">
        <v>0</v>
      </c>
      <c r="B50795">
        <v>2302109474</v>
      </c>
      <c r="C50795" t="s">
        <v>34461</v>
      </c>
      <c r="D50795" t="s">
        <v>136344</v>
      </c>
      <c r="E50795" t="s">
        <v>263835</v>
      </c>
    </row>
    <row r="50796" spans="1:5" x14ac:dyDescent="0.3">
      <c r="A50796">
        <v>0</v>
      </c>
      <c r="B50796">
        <v>2302109529</v>
      </c>
      <c r="C50796" t="s">
        <v>34462</v>
      </c>
      <c r="D50796" t="s">
        <v>136345</v>
      </c>
      <c r="E50796" t="s">
        <v>263836</v>
      </c>
    </row>
    <row r="50797" spans="1:5" x14ac:dyDescent="0.3">
      <c r="A50797">
        <v>0</v>
      </c>
      <c r="B50797">
        <v>2302109596</v>
      </c>
      <c r="C50797" t="s">
        <v>34462</v>
      </c>
      <c r="D50797" t="s">
        <v>136346</v>
      </c>
      <c r="E50797" t="s">
        <v>263837</v>
      </c>
    </row>
    <row r="50798" spans="1:5" x14ac:dyDescent="0.3">
      <c r="A50798">
        <v>0</v>
      </c>
      <c r="B50798">
        <v>2302110436</v>
      </c>
      <c r="C50798" t="s">
        <v>34463</v>
      </c>
      <c r="D50798" t="s">
        <v>136347</v>
      </c>
      <c r="E50798" t="s">
        <v>263838</v>
      </c>
    </row>
    <row r="50799" spans="1:5" x14ac:dyDescent="0.3">
      <c r="A50799">
        <v>0</v>
      </c>
      <c r="B50799">
        <v>2302110539</v>
      </c>
      <c r="C50799" t="s">
        <v>34463</v>
      </c>
      <c r="D50799" t="s">
        <v>136348</v>
      </c>
      <c r="E50799" t="s">
        <v>263839</v>
      </c>
    </row>
    <row r="50800" spans="1:5" x14ac:dyDescent="0.3">
      <c r="A50800">
        <v>0</v>
      </c>
      <c r="B50800">
        <v>2302115754</v>
      </c>
      <c r="C50800" t="s">
        <v>34464</v>
      </c>
      <c r="D50800" t="s">
        <v>102075</v>
      </c>
      <c r="E50800" t="s">
        <v>263840</v>
      </c>
    </row>
    <row r="50801" spans="1:5" x14ac:dyDescent="0.3">
      <c r="A50801">
        <v>0</v>
      </c>
      <c r="B50801">
        <v>2302116214</v>
      </c>
      <c r="C50801" t="s">
        <v>34465</v>
      </c>
      <c r="D50801" t="s">
        <v>136349</v>
      </c>
      <c r="E50801" t="s">
        <v>263841</v>
      </c>
    </row>
    <row r="50802" spans="1:5" x14ac:dyDescent="0.3">
      <c r="A50802">
        <v>0</v>
      </c>
      <c r="B50802">
        <v>2302117418</v>
      </c>
      <c r="C50802" t="s">
        <v>34466</v>
      </c>
      <c r="D50802" t="s">
        <v>136350</v>
      </c>
      <c r="E50802" t="s">
        <v>263842</v>
      </c>
    </row>
    <row r="50803" spans="1:5" x14ac:dyDescent="0.3">
      <c r="A50803">
        <v>0</v>
      </c>
      <c r="B50803">
        <v>2302117569</v>
      </c>
      <c r="C50803" t="s">
        <v>34467</v>
      </c>
      <c r="D50803" t="s">
        <v>118732</v>
      </c>
      <c r="E50803" t="s">
        <v>263843</v>
      </c>
    </row>
    <row r="50804" spans="1:5" x14ac:dyDescent="0.3">
      <c r="A50804">
        <v>0</v>
      </c>
      <c r="B50804">
        <v>2302117620</v>
      </c>
      <c r="C50804" t="s">
        <v>34467</v>
      </c>
      <c r="D50804" t="s">
        <v>114745</v>
      </c>
      <c r="E50804" t="s">
        <v>263844</v>
      </c>
    </row>
    <row r="50805" spans="1:5" x14ac:dyDescent="0.3">
      <c r="A50805">
        <v>0</v>
      </c>
      <c r="B50805">
        <v>2302117634</v>
      </c>
      <c r="C50805" t="s">
        <v>34467</v>
      </c>
      <c r="D50805" t="s">
        <v>136351</v>
      </c>
      <c r="E50805" t="s">
        <v>263845</v>
      </c>
    </row>
    <row r="50806" spans="1:5" x14ac:dyDescent="0.3">
      <c r="A50806">
        <v>0</v>
      </c>
      <c r="B50806">
        <v>2302117896</v>
      </c>
      <c r="C50806" t="s">
        <v>34468</v>
      </c>
      <c r="D50806" t="s">
        <v>136352</v>
      </c>
      <c r="E50806" t="s">
        <v>263846</v>
      </c>
    </row>
    <row r="50807" spans="1:5" x14ac:dyDescent="0.3">
      <c r="A50807">
        <v>0</v>
      </c>
      <c r="B50807">
        <v>2302118272</v>
      </c>
      <c r="C50807" t="s">
        <v>34469</v>
      </c>
      <c r="D50807" t="s">
        <v>136353</v>
      </c>
      <c r="E50807" t="s">
        <v>263847</v>
      </c>
    </row>
    <row r="50808" spans="1:5" x14ac:dyDescent="0.3">
      <c r="A50808">
        <v>0</v>
      </c>
      <c r="B50808">
        <v>2302118352</v>
      </c>
      <c r="C50808" t="s">
        <v>34469</v>
      </c>
      <c r="D50808" t="s">
        <v>136354</v>
      </c>
      <c r="E50808" t="s">
        <v>263848</v>
      </c>
    </row>
    <row r="50809" spans="1:5" x14ac:dyDescent="0.3">
      <c r="A50809">
        <v>0</v>
      </c>
      <c r="B50809">
        <v>2302118888</v>
      </c>
      <c r="C50809" t="s">
        <v>34470</v>
      </c>
      <c r="D50809" t="s">
        <v>136355</v>
      </c>
      <c r="E50809" t="s">
        <v>263849</v>
      </c>
    </row>
    <row r="50810" spans="1:5" x14ac:dyDescent="0.3">
      <c r="A50810">
        <v>0</v>
      </c>
      <c r="B50810">
        <v>2302119262</v>
      </c>
      <c r="C50810" t="s">
        <v>34471</v>
      </c>
      <c r="D50810" t="s">
        <v>136356</v>
      </c>
      <c r="E50810" t="s">
        <v>263850</v>
      </c>
    </row>
    <row r="50811" spans="1:5" x14ac:dyDescent="0.3">
      <c r="A50811">
        <v>0</v>
      </c>
      <c r="B50811">
        <v>2302119436</v>
      </c>
      <c r="C50811" t="s">
        <v>34472</v>
      </c>
      <c r="D50811" t="s">
        <v>136357</v>
      </c>
      <c r="E50811" t="s">
        <v>263851</v>
      </c>
    </row>
    <row r="50812" spans="1:5" x14ac:dyDescent="0.3">
      <c r="A50812">
        <v>0</v>
      </c>
      <c r="B50812">
        <v>2302119786</v>
      </c>
      <c r="C50812" t="s">
        <v>34473</v>
      </c>
      <c r="D50812" t="s">
        <v>136358</v>
      </c>
      <c r="E50812" t="s">
        <v>263852</v>
      </c>
    </row>
    <row r="50813" spans="1:5" x14ac:dyDescent="0.3">
      <c r="A50813">
        <v>0</v>
      </c>
      <c r="B50813">
        <v>2302119890</v>
      </c>
      <c r="C50813" t="s">
        <v>34473</v>
      </c>
      <c r="D50813" t="s">
        <v>136359</v>
      </c>
      <c r="E50813" t="s">
        <v>263853</v>
      </c>
    </row>
    <row r="50814" spans="1:5" x14ac:dyDescent="0.3">
      <c r="A50814">
        <v>0</v>
      </c>
      <c r="B50814">
        <v>2302120232</v>
      </c>
      <c r="C50814" t="s">
        <v>34474</v>
      </c>
      <c r="D50814" t="s">
        <v>136360</v>
      </c>
      <c r="E50814" t="s">
        <v>263854</v>
      </c>
    </row>
    <row r="50815" spans="1:5" x14ac:dyDescent="0.3">
      <c r="A50815">
        <v>0</v>
      </c>
      <c r="B50815">
        <v>2302120822</v>
      </c>
      <c r="C50815" t="s">
        <v>34475</v>
      </c>
      <c r="D50815" t="s">
        <v>136361</v>
      </c>
      <c r="E50815" t="s">
        <v>263855</v>
      </c>
    </row>
    <row r="50816" spans="1:5" x14ac:dyDescent="0.3">
      <c r="A50816">
        <v>0</v>
      </c>
      <c r="B50816">
        <v>2302121152</v>
      </c>
      <c r="C50816" t="s">
        <v>34476</v>
      </c>
      <c r="D50816" t="s">
        <v>136362</v>
      </c>
      <c r="E50816" t="s">
        <v>263856</v>
      </c>
    </row>
    <row r="50817" spans="1:5" x14ac:dyDescent="0.3">
      <c r="A50817">
        <v>0</v>
      </c>
      <c r="B50817">
        <v>2302121457</v>
      </c>
      <c r="C50817" t="s">
        <v>34477</v>
      </c>
      <c r="D50817" t="s">
        <v>136363</v>
      </c>
      <c r="E50817" t="s">
        <v>263857</v>
      </c>
    </row>
    <row r="50818" spans="1:5" x14ac:dyDescent="0.3">
      <c r="A50818">
        <v>0</v>
      </c>
      <c r="B50818">
        <v>2302121884</v>
      </c>
      <c r="C50818" t="s">
        <v>34478</v>
      </c>
      <c r="D50818" t="s">
        <v>136364</v>
      </c>
      <c r="E50818" t="s">
        <v>263858</v>
      </c>
    </row>
    <row r="50819" spans="1:5" x14ac:dyDescent="0.3">
      <c r="A50819">
        <v>0</v>
      </c>
      <c r="B50819">
        <v>2302121960</v>
      </c>
      <c r="C50819" t="s">
        <v>34478</v>
      </c>
      <c r="D50819" t="s">
        <v>136365</v>
      </c>
      <c r="E50819" t="s">
        <v>263859</v>
      </c>
    </row>
    <row r="50820" spans="1:5" x14ac:dyDescent="0.3">
      <c r="A50820">
        <v>0</v>
      </c>
      <c r="B50820">
        <v>2302122102</v>
      </c>
      <c r="C50820" t="s">
        <v>34479</v>
      </c>
      <c r="D50820" t="s">
        <v>136366</v>
      </c>
      <c r="E50820" t="s">
        <v>263860</v>
      </c>
    </row>
    <row r="50821" spans="1:5" x14ac:dyDescent="0.3">
      <c r="A50821">
        <v>0</v>
      </c>
      <c r="B50821">
        <v>2302122171</v>
      </c>
      <c r="C50821" t="s">
        <v>34479</v>
      </c>
      <c r="D50821" t="s">
        <v>136367</v>
      </c>
      <c r="E50821" t="s">
        <v>263861</v>
      </c>
    </row>
    <row r="50822" spans="1:5" x14ac:dyDescent="0.3">
      <c r="A50822">
        <v>0</v>
      </c>
      <c r="B50822">
        <v>2302122194</v>
      </c>
      <c r="C50822" t="s">
        <v>34479</v>
      </c>
      <c r="D50822" t="s">
        <v>136368</v>
      </c>
      <c r="E50822" t="s">
        <v>263862</v>
      </c>
    </row>
    <row r="50823" spans="1:5" x14ac:dyDescent="0.3">
      <c r="A50823">
        <v>0</v>
      </c>
      <c r="B50823">
        <v>2302122321</v>
      </c>
      <c r="C50823" t="s">
        <v>34480</v>
      </c>
      <c r="D50823" t="s">
        <v>136369</v>
      </c>
      <c r="E50823" t="s">
        <v>263863</v>
      </c>
    </row>
    <row r="50824" spans="1:5" x14ac:dyDescent="0.3">
      <c r="A50824">
        <v>0</v>
      </c>
      <c r="B50824">
        <v>2302122475</v>
      </c>
      <c r="C50824" t="s">
        <v>34480</v>
      </c>
      <c r="D50824" t="s">
        <v>136370</v>
      </c>
      <c r="E50824" t="s">
        <v>263864</v>
      </c>
    </row>
    <row r="50825" spans="1:5" x14ac:dyDescent="0.3">
      <c r="A50825">
        <v>0</v>
      </c>
      <c r="B50825">
        <v>2302122925</v>
      </c>
      <c r="C50825" t="s">
        <v>34481</v>
      </c>
      <c r="D50825" t="s">
        <v>110410</v>
      </c>
      <c r="E50825" t="s">
        <v>263865</v>
      </c>
    </row>
    <row r="50826" spans="1:5" x14ac:dyDescent="0.3">
      <c r="A50826">
        <v>0</v>
      </c>
      <c r="B50826">
        <v>2302123040</v>
      </c>
      <c r="C50826" t="s">
        <v>34481</v>
      </c>
      <c r="D50826" t="s">
        <v>99522</v>
      </c>
      <c r="E50826" t="s">
        <v>263866</v>
      </c>
    </row>
    <row r="50827" spans="1:5" x14ac:dyDescent="0.3">
      <c r="A50827">
        <v>0</v>
      </c>
      <c r="B50827">
        <v>2302124049</v>
      </c>
      <c r="C50827" t="s">
        <v>34482</v>
      </c>
      <c r="D50827" t="s">
        <v>136091</v>
      </c>
      <c r="E50827" t="s">
        <v>263867</v>
      </c>
    </row>
    <row r="50828" spans="1:5" x14ac:dyDescent="0.3">
      <c r="A50828">
        <v>0</v>
      </c>
      <c r="B50828">
        <v>2302124160</v>
      </c>
      <c r="C50828" t="s">
        <v>34483</v>
      </c>
      <c r="D50828" t="s">
        <v>93394</v>
      </c>
      <c r="E50828" t="s">
        <v>263868</v>
      </c>
    </row>
    <row r="50829" spans="1:5" x14ac:dyDescent="0.3">
      <c r="A50829">
        <v>0</v>
      </c>
      <c r="B50829">
        <v>2302124203</v>
      </c>
      <c r="C50829" t="s">
        <v>34483</v>
      </c>
      <c r="D50829" t="s">
        <v>136371</v>
      </c>
      <c r="E50829" t="s">
        <v>263869</v>
      </c>
    </row>
    <row r="50830" spans="1:5" x14ac:dyDescent="0.3">
      <c r="A50830">
        <v>0</v>
      </c>
      <c r="B50830">
        <v>2302124519</v>
      </c>
      <c r="C50830" t="s">
        <v>34484</v>
      </c>
      <c r="D50830" t="s">
        <v>136372</v>
      </c>
      <c r="E50830" t="s">
        <v>263870</v>
      </c>
    </row>
    <row r="50831" spans="1:5" x14ac:dyDescent="0.3">
      <c r="A50831">
        <v>0</v>
      </c>
      <c r="B50831">
        <v>2302124633</v>
      </c>
      <c r="C50831" t="s">
        <v>34484</v>
      </c>
      <c r="D50831" t="s">
        <v>136373</v>
      </c>
      <c r="E50831" t="s">
        <v>263871</v>
      </c>
    </row>
    <row r="50832" spans="1:5" x14ac:dyDescent="0.3">
      <c r="A50832">
        <v>0</v>
      </c>
      <c r="B50832">
        <v>2302124834</v>
      </c>
      <c r="C50832" t="s">
        <v>34485</v>
      </c>
      <c r="D50832" t="s">
        <v>97472</v>
      </c>
      <c r="E50832" t="s">
        <v>263872</v>
      </c>
    </row>
    <row r="50833" spans="1:5" x14ac:dyDescent="0.3">
      <c r="A50833">
        <v>0</v>
      </c>
      <c r="B50833">
        <v>2302124980</v>
      </c>
      <c r="C50833" t="s">
        <v>34486</v>
      </c>
      <c r="D50833" t="s">
        <v>136374</v>
      </c>
      <c r="E50833" t="s">
        <v>237474</v>
      </c>
    </row>
    <row r="50834" spans="1:5" x14ac:dyDescent="0.3">
      <c r="A50834">
        <v>0</v>
      </c>
      <c r="B50834">
        <v>2302125022</v>
      </c>
      <c r="C50834" t="s">
        <v>34487</v>
      </c>
      <c r="D50834" t="s">
        <v>136375</v>
      </c>
      <c r="E50834" t="s">
        <v>263873</v>
      </c>
    </row>
    <row r="50835" spans="1:5" x14ac:dyDescent="0.3">
      <c r="A50835">
        <v>0</v>
      </c>
      <c r="B50835">
        <v>2302125555</v>
      </c>
      <c r="C50835" t="s">
        <v>34488</v>
      </c>
      <c r="D50835" t="s">
        <v>135738</v>
      </c>
      <c r="E50835" t="s">
        <v>263874</v>
      </c>
    </row>
    <row r="50836" spans="1:5" x14ac:dyDescent="0.3">
      <c r="A50836">
        <v>0</v>
      </c>
      <c r="B50836">
        <v>2302125892</v>
      </c>
      <c r="C50836" t="s">
        <v>34489</v>
      </c>
      <c r="D50836" t="s">
        <v>136376</v>
      </c>
      <c r="E50836" t="s">
        <v>263875</v>
      </c>
    </row>
    <row r="50837" spans="1:5" x14ac:dyDescent="0.3">
      <c r="A50837">
        <v>0</v>
      </c>
      <c r="B50837">
        <v>2302125916</v>
      </c>
      <c r="C50837" t="s">
        <v>34489</v>
      </c>
      <c r="D50837" t="s">
        <v>136377</v>
      </c>
      <c r="E50837" t="s">
        <v>263876</v>
      </c>
    </row>
    <row r="50838" spans="1:5" x14ac:dyDescent="0.3">
      <c r="A50838">
        <v>0</v>
      </c>
      <c r="B50838">
        <v>2302125972</v>
      </c>
      <c r="C50838" t="s">
        <v>34489</v>
      </c>
      <c r="D50838" t="s">
        <v>136378</v>
      </c>
      <c r="E50838" t="s">
        <v>263877</v>
      </c>
    </row>
    <row r="50839" spans="1:5" x14ac:dyDescent="0.3">
      <c r="A50839">
        <v>0</v>
      </c>
      <c r="B50839">
        <v>2302126125</v>
      </c>
      <c r="C50839" t="s">
        <v>34490</v>
      </c>
      <c r="D50839" t="s">
        <v>136379</v>
      </c>
      <c r="E50839" t="s">
        <v>263878</v>
      </c>
    </row>
    <row r="50840" spans="1:5" x14ac:dyDescent="0.3">
      <c r="A50840">
        <v>0</v>
      </c>
      <c r="B50840">
        <v>2302126137</v>
      </c>
      <c r="C50840" t="s">
        <v>34490</v>
      </c>
      <c r="D50840" t="s">
        <v>136380</v>
      </c>
      <c r="E50840" t="s">
        <v>263879</v>
      </c>
    </row>
    <row r="50841" spans="1:5" x14ac:dyDescent="0.3">
      <c r="A50841">
        <v>0</v>
      </c>
      <c r="B50841">
        <v>2302126963</v>
      </c>
      <c r="C50841" t="s">
        <v>34491</v>
      </c>
      <c r="D50841" t="s">
        <v>136381</v>
      </c>
      <c r="E50841" t="s">
        <v>263880</v>
      </c>
    </row>
    <row r="50842" spans="1:5" x14ac:dyDescent="0.3">
      <c r="A50842">
        <v>0</v>
      </c>
      <c r="B50842">
        <v>2302127021</v>
      </c>
      <c r="C50842" t="s">
        <v>34491</v>
      </c>
      <c r="D50842" t="s">
        <v>136382</v>
      </c>
      <c r="E50842" t="s">
        <v>263881</v>
      </c>
    </row>
    <row r="50843" spans="1:5" x14ac:dyDescent="0.3">
      <c r="A50843">
        <v>0</v>
      </c>
      <c r="B50843">
        <v>2302127297</v>
      </c>
      <c r="C50843" t="s">
        <v>34492</v>
      </c>
      <c r="D50843" t="s">
        <v>136383</v>
      </c>
      <c r="E50843" t="s">
        <v>263882</v>
      </c>
    </row>
    <row r="50844" spans="1:5" x14ac:dyDescent="0.3">
      <c r="A50844">
        <v>0</v>
      </c>
      <c r="B50844">
        <v>2302127463</v>
      </c>
      <c r="C50844" t="s">
        <v>34493</v>
      </c>
      <c r="D50844" t="s">
        <v>136384</v>
      </c>
      <c r="E50844" t="s">
        <v>263883</v>
      </c>
    </row>
    <row r="50845" spans="1:5" x14ac:dyDescent="0.3">
      <c r="A50845">
        <v>0</v>
      </c>
      <c r="B50845">
        <v>2302127687</v>
      </c>
      <c r="C50845" t="s">
        <v>34494</v>
      </c>
      <c r="D50845" t="s">
        <v>134349</v>
      </c>
      <c r="E50845" t="s">
        <v>263884</v>
      </c>
    </row>
    <row r="50846" spans="1:5" x14ac:dyDescent="0.3">
      <c r="A50846">
        <v>0</v>
      </c>
      <c r="B50846">
        <v>2302127783</v>
      </c>
      <c r="C50846" t="s">
        <v>34495</v>
      </c>
      <c r="D50846" t="s">
        <v>136385</v>
      </c>
      <c r="E50846" t="s">
        <v>263885</v>
      </c>
    </row>
    <row r="50847" spans="1:5" x14ac:dyDescent="0.3">
      <c r="A50847">
        <v>0</v>
      </c>
      <c r="B50847">
        <v>2302127945</v>
      </c>
      <c r="C50847" t="s">
        <v>34496</v>
      </c>
      <c r="D50847" t="s">
        <v>136386</v>
      </c>
      <c r="E50847" t="s">
        <v>263886</v>
      </c>
    </row>
    <row r="50848" spans="1:5" x14ac:dyDescent="0.3">
      <c r="A50848">
        <v>0</v>
      </c>
      <c r="B50848">
        <v>2302128192</v>
      </c>
      <c r="C50848" t="s">
        <v>34497</v>
      </c>
      <c r="D50848" t="s">
        <v>136387</v>
      </c>
      <c r="E50848" t="s">
        <v>263887</v>
      </c>
    </row>
    <row r="50849" spans="1:5" x14ac:dyDescent="0.3">
      <c r="A50849">
        <v>0</v>
      </c>
      <c r="B50849">
        <v>2302128420</v>
      </c>
      <c r="C50849" t="s">
        <v>34498</v>
      </c>
      <c r="D50849" t="s">
        <v>136388</v>
      </c>
      <c r="E50849" t="s">
        <v>263888</v>
      </c>
    </row>
    <row r="50850" spans="1:5" x14ac:dyDescent="0.3">
      <c r="A50850">
        <v>0</v>
      </c>
      <c r="B50850">
        <v>2302128645</v>
      </c>
      <c r="C50850" t="s">
        <v>34499</v>
      </c>
      <c r="D50850" t="s">
        <v>136389</v>
      </c>
      <c r="E50850" t="s">
        <v>263889</v>
      </c>
    </row>
    <row r="50851" spans="1:5" x14ac:dyDescent="0.3">
      <c r="A50851">
        <v>0</v>
      </c>
      <c r="B50851">
        <v>2302128879</v>
      </c>
      <c r="C50851" t="s">
        <v>34500</v>
      </c>
      <c r="D50851" t="s">
        <v>123927</v>
      </c>
      <c r="E50851" t="s">
        <v>263890</v>
      </c>
    </row>
    <row r="50852" spans="1:5" x14ac:dyDescent="0.3">
      <c r="A50852">
        <v>0</v>
      </c>
      <c r="B50852">
        <v>2302129234</v>
      </c>
      <c r="C50852" t="s">
        <v>34501</v>
      </c>
      <c r="D50852" t="s">
        <v>136390</v>
      </c>
      <c r="E50852" t="s">
        <v>263891</v>
      </c>
    </row>
    <row r="50853" spans="1:5" x14ac:dyDescent="0.3">
      <c r="A50853">
        <v>0</v>
      </c>
      <c r="B50853">
        <v>2302129757</v>
      </c>
      <c r="C50853" t="s">
        <v>34502</v>
      </c>
      <c r="D50853" t="s">
        <v>136391</v>
      </c>
      <c r="E50853" t="s">
        <v>263892</v>
      </c>
    </row>
    <row r="50854" spans="1:5" x14ac:dyDescent="0.3">
      <c r="A50854">
        <v>0</v>
      </c>
      <c r="B50854">
        <v>2302129914</v>
      </c>
      <c r="C50854" t="s">
        <v>34503</v>
      </c>
      <c r="D50854" t="s">
        <v>136392</v>
      </c>
      <c r="E50854" t="s">
        <v>263893</v>
      </c>
    </row>
    <row r="50855" spans="1:5" x14ac:dyDescent="0.3">
      <c r="A50855">
        <v>0</v>
      </c>
      <c r="B50855">
        <v>2302130745</v>
      </c>
      <c r="C50855" t="s">
        <v>34504</v>
      </c>
      <c r="D50855" t="s">
        <v>136393</v>
      </c>
      <c r="E50855" t="s">
        <v>263894</v>
      </c>
    </row>
    <row r="50856" spans="1:5" x14ac:dyDescent="0.3">
      <c r="A50856">
        <v>0</v>
      </c>
      <c r="B50856">
        <v>2302130786</v>
      </c>
      <c r="C50856" t="s">
        <v>34504</v>
      </c>
      <c r="D50856" t="s">
        <v>127909</v>
      </c>
      <c r="E50856" t="s">
        <v>263895</v>
      </c>
    </row>
    <row r="50857" spans="1:5" x14ac:dyDescent="0.3">
      <c r="A50857">
        <v>0</v>
      </c>
      <c r="B50857">
        <v>2302130938</v>
      </c>
      <c r="C50857" t="s">
        <v>34505</v>
      </c>
      <c r="D50857" t="s">
        <v>119728</v>
      </c>
      <c r="E50857" t="s">
        <v>263896</v>
      </c>
    </row>
    <row r="50858" spans="1:5" x14ac:dyDescent="0.3">
      <c r="A50858">
        <v>0</v>
      </c>
      <c r="B50858">
        <v>2302131008</v>
      </c>
      <c r="C50858" t="s">
        <v>34506</v>
      </c>
      <c r="D50858" t="s">
        <v>136394</v>
      </c>
      <c r="E50858" t="s">
        <v>263897</v>
      </c>
    </row>
    <row r="50859" spans="1:5" x14ac:dyDescent="0.3">
      <c r="A50859">
        <v>0</v>
      </c>
      <c r="B50859">
        <v>2302131078</v>
      </c>
      <c r="C50859" t="s">
        <v>34506</v>
      </c>
      <c r="D50859" t="s">
        <v>106112</v>
      </c>
      <c r="E50859" t="s">
        <v>263898</v>
      </c>
    </row>
    <row r="50860" spans="1:5" x14ac:dyDescent="0.3">
      <c r="A50860">
        <v>0</v>
      </c>
      <c r="B50860">
        <v>2302131153</v>
      </c>
      <c r="C50860" t="s">
        <v>34506</v>
      </c>
      <c r="D50860" t="s">
        <v>136395</v>
      </c>
      <c r="E50860" t="s">
        <v>263899</v>
      </c>
    </row>
    <row r="50861" spans="1:5" x14ac:dyDescent="0.3">
      <c r="A50861">
        <v>0</v>
      </c>
      <c r="B50861">
        <v>2302131753</v>
      </c>
      <c r="C50861" t="s">
        <v>34507</v>
      </c>
      <c r="D50861" t="s">
        <v>136396</v>
      </c>
      <c r="E50861" t="s">
        <v>263900</v>
      </c>
    </row>
    <row r="50862" spans="1:5" x14ac:dyDescent="0.3">
      <c r="A50862">
        <v>0</v>
      </c>
      <c r="B50862">
        <v>2302131934</v>
      </c>
      <c r="C50862" t="s">
        <v>34508</v>
      </c>
      <c r="D50862" t="s">
        <v>136397</v>
      </c>
      <c r="E50862" t="s">
        <v>263901</v>
      </c>
    </row>
    <row r="50863" spans="1:5" x14ac:dyDescent="0.3">
      <c r="A50863">
        <v>0</v>
      </c>
      <c r="B50863">
        <v>2302131975</v>
      </c>
      <c r="C50863" t="s">
        <v>34508</v>
      </c>
      <c r="D50863" t="s">
        <v>96223</v>
      </c>
      <c r="E50863" t="s">
        <v>263902</v>
      </c>
    </row>
    <row r="50864" spans="1:5" x14ac:dyDescent="0.3">
      <c r="A50864">
        <v>0</v>
      </c>
      <c r="B50864">
        <v>2302132093</v>
      </c>
      <c r="C50864" t="s">
        <v>34509</v>
      </c>
      <c r="D50864" t="s">
        <v>136398</v>
      </c>
      <c r="E50864" t="s">
        <v>263903</v>
      </c>
    </row>
    <row r="50865" spans="1:5" x14ac:dyDescent="0.3">
      <c r="A50865">
        <v>0</v>
      </c>
      <c r="B50865">
        <v>2302132213</v>
      </c>
      <c r="C50865" t="s">
        <v>34509</v>
      </c>
      <c r="D50865" t="s">
        <v>136399</v>
      </c>
      <c r="E50865" t="s">
        <v>263904</v>
      </c>
    </row>
    <row r="50866" spans="1:5" x14ac:dyDescent="0.3">
      <c r="A50866">
        <v>0</v>
      </c>
      <c r="B50866">
        <v>2302132810</v>
      </c>
      <c r="C50866" t="s">
        <v>34510</v>
      </c>
      <c r="D50866" t="s">
        <v>136400</v>
      </c>
      <c r="E50866" t="s">
        <v>263905</v>
      </c>
    </row>
    <row r="50867" spans="1:5" x14ac:dyDescent="0.3">
      <c r="A50867">
        <v>0</v>
      </c>
      <c r="B50867">
        <v>2302132824</v>
      </c>
      <c r="C50867" t="s">
        <v>34510</v>
      </c>
      <c r="D50867" t="s">
        <v>136401</v>
      </c>
      <c r="E50867" t="s">
        <v>263906</v>
      </c>
    </row>
    <row r="50868" spans="1:5" x14ac:dyDescent="0.3">
      <c r="A50868">
        <v>0</v>
      </c>
      <c r="B50868">
        <v>2302133087</v>
      </c>
      <c r="C50868" t="s">
        <v>34511</v>
      </c>
      <c r="D50868" t="s">
        <v>136402</v>
      </c>
      <c r="E50868" t="s">
        <v>263907</v>
      </c>
    </row>
    <row r="50869" spans="1:5" x14ac:dyDescent="0.3">
      <c r="A50869">
        <v>0</v>
      </c>
      <c r="B50869">
        <v>2302133495</v>
      </c>
      <c r="C50869" t="s">
        <v>34512</v>
      </c>
      <c r="D50869" t="s">
        <v>136403</v>
      </c>
      <c r="E50869" t="s">
        <v>263908</v>
      </c>
    </row>
    <row r="50870" spans="1:5" x14ac:dyDescent="0.3">
      <c r="A50870">
        <v>0</v>
      </c>
      <c r="B50870">
        <v>2302133551</v>
      </c>
      <c r="C50870" t="s">
        <v>34513</v>
      </c>
      <c r="D50870" t="s">
        <v>136404</v>
      </c>
      <c r="E50870" t="s">
        <v>263909</v>
      </c>
    </row>
    <row r="50871" spans="1:5" x14ac:dyDescent="0.3">
      <c r="A50871">
        <v>0</v>
      </c>
      <c r="B50871">
        <v>2302133838</v>
      </c>
      <c r="C50871" t="s">
        <v>34514</v>
      </c>
      <c r="D50871" t="s">
        <v>136405</v>
      </c>
      <c r="E50871" t="s">
        <v>263910</v>
      </c>
    </row>
    <row r="50872" spans="1:5" x14ac:dyDescent="0.3">
      <c r="A50872">
        <v>0</v>
      </c>
      <c r="B50872">
        <v>2302133875</v>
      </c>
      <c r="C50872" t="s">
        <v>34514</v>
      </c>
      <c r="D50872" t="s">
        <v>112022</v>
      </c>
      <c r="E50872" t="s">
        <v>263911</v>
      </c>
    </row>
    <row r="50873" spans="1:5" x14ac:dyDescent="0.3">
      <c r="A50873">
        <v>0</v>
      </c>
      <c r="B50873">
        <v>2302133960</v>
      </c>
      <c r="C50873" t="s">
        <v>34515</v>
      </c>
      <c r="D50873" t="s">
        <v>136406</v>
      </c>
      <c r="E50873" t="s">
        <v>263912</v>
      </c>
    </row>
    <row r="50874" spans="1:5" x14ac:dyDescent="0.3">
      <c r="A50874">
        <v>0</v>
      </c>
      <c r="B50874">
        <v>2302134121</v>
      </c>
      <c r="C50874" t="s">
        <v>34516</v>
      </c>
      <c r="D50874" t="s">
        <v>136407</v>
      </c>
      <c r="E50874" t="s">
        <v>263913</v>
      </c>
    </row>
    <row r="50875" spans="1:5" x14ac:dyDescent="0.3">
      <c r="A50875">
        <v>0</v>
      </c>
      <c r="B50875">
        <v>2302141408</v>
      </c>
      <c r="C50875" t="s">
        <v>34517</v>
      </c>
      <c r="D50875" t="s">
        <v>135984</v>
      </c>
      <c r="E50875" t="s">
        <v>263914</v>
      </c>
    </row>
    <row r="50876" spans="1:5" x14ac:dyDescent="0.3">
      <c r="A50876">
        <v>0</v>
      </c>
      <c r="B50876">
        <v>2302141609</v>
      </c>
      <c r="C50876" t="s">
        <v>34518</v>
      </c>
      <c r="D50876" t="s">
        <v>121717</v>
      </c>
      <c r="E50876" t="s">
        <v>263915</v>
      </c>
    </row>
    <row r="50877" spans="1:5" x14ac:dyDescent="0.3">
      <c r="A50877">
        <v>0</v>
      </c>
      <c r="B50877">
        <v>2302142289</v>
      </c>
      <c r="C50877" t="s">
        <v>34519</v>
      </c>
      <c r="D50877" t="s">
        <v>136408</v>
      </c>
      <c r="E50877" t="s">
        <v>263916</v>
      </c>
    </row>
    <row r="50878" spans="1:5" x14ac:dyDescent="0.3">
      <c r="A50878">
        <v>0</v>
      </c>
      <c r="B50878">
        <v>2302142336</v>
      </c>
      <c r="C50878" t="s">
        <v>34519</v>
      </c>
      <c r="D50878" t="s">
        <v>136409</v>
      </c>
      <c r="E50878" t="s">
        <v>263917</v>
      </c>
    </row>
    <row r="50879" spans="1:5" x14ac:dyDescent="0.3">
      <c r="A50879">
        <v>0</v>
      </c>
      <c r="B50879">
        <v>2302142346</v>
      </c>
      <c r="C50879" t="s">
        <v>34519</v>
      </c>
      <c r="D50879" t="s">
        <v>136410</v>
      </c>
      <c r="E50879" t="s">
        <v>263918</v>
      </c>
    </row>
    <row r="50880" spans="1:5" x14ac:dyDescent="0.3">
      <c r="A50880">
        <v>0</v>
      </c>
      <c r="B50880">
        <v>2302142465</v>
      </c>
      <c r="C50880" t="s">
        <v>34520</v>
      </c>
      <c r="D50880" t="s">
        <v>136411</v>
      </c>
      <c r="E50880" t="s">
        <v>263919</v>
      </c>
    </row>
    <row r="50881" spans="1:5" x14ac:dyDescent="0.3">
      <c r="A50881">
        <v>0</v>
      </c>
      <c r="B50881">
        <v>2302142480</v>
      </c>
      <c r="C50881" t="s">
        <v>34520</v>
      </c>
      <c r="D50881" t="s">
        <v>124113</v>
      </c>
      <c r="E50881" t="s">
        <v>263920</v>
      </c>
    </row>
    <row r="50882" spans="1:5" x14ac:dyDescent="0.3">
      <c r="A50882">
        <v>0</v>
      </c>
      <c r="B50882">
        <v>2302142680</v>
      </c>
      <c r="C50882" t="s">
        <v>34521</v>
      </c>
      <c r="D50882" t="s">
        <v>136412</v>
      </c>
      <c r="E50882" t="s">
        <v>263921</v>
      </c>
    </row>
    <row r="50883" spans="1:5" x14ac:dyDescent="0.3">
      <c r="A50883">
        <v>0</v>
      </c>
      <c r="B50883">
        <v>2302142971</v>
      </c>
      <c r="C50883" t="s">
        <v>34522</v>
      </c>
      <c r="D50883" t="s">
        <v>136413</v>
      </c>
      <c r="E50883" t="s">
        <v>263922</v>
      </c>
    </row>
    <row r="50884" spans="1:5" x14ac:dyDescent="0.3">
      <c r="A50884">
        <v>0</v>
      </c>
      <c r="B50884">
        <v>2302143739</v>
      </c>
      <c r="C50884" t="s">
        <v>34523</v>
      </c>
      <c r="D50884" t="s">
        <v>136414</v>
      </c>
      <c r="E50884" t="s">
        <v>263923</v>
      </c>
    </row>
    <row r="50885" spans="1:5" x14ac:dyDescent="0.3">
      <c r="A50885">
        <v>0</v>
      </c>
      <c r="B50885">
        <v>2302144003</v>
      </c>
      <c r="C50885" t="s">
        <v>34524</v>
      </c>
      <c r="D50885" t="s">
        <v>133864</v>
      </c>
      <c r="E50885" t="s">
        <v>263924</v>
      </c>
    </row>
    <row r="50886" spans="1:5" x14ac:dyDescent="0.3">
      <c r="A50886">
        <v>0</v>
      </c>
      <c r="B50886">
        <v>2302144037</v>
      </c>
      <c r="C50886" t="s">
        <v>34524</v>
      </c>
      <c r="D50886" t="s">
        <v>136415</v>
      </c>
      <c r="E50886" t="s">
        <v>263925</v>
      </c>
    </row>
    <row r="50887" spans="1:5" x14ac:dyDescent="0.3">
      <c r="A50887">
        <v>0</v>
      </c>
      <c r="B50887">
        <v>2302144102</v>
      </c>
      <c r="C50887" t="s">
        <v>34525</v>
      </c>
      <c r="D50887" t="s">
        <v>136416</v>
      </c>
      <c r="E50887" t="s">
        <v>263926</v>
      </c>
    </row>
    <row r="50888" spans="1:5" x14ac:dyDescent="0.3">
      <c r="A50888">
        <v>0</v>
      </c>
      <c r="B50888">
        <v>2302144266</v>
      </c>
      <c r="C50888" t="s">
        <v>34525</v>
      </c>
      <c r="D50888" t="s">
        <v>95444</v>
      </c>
      <c r="E50888" t="s">
        <v>263927</v>
      </c>
    </row>
    <row r="50889" spans="1:5" x14ac:dyDescent="0.3">
      <c r="A50889">
        <v>0</v>
      </c>
      <c r="B50889">
        <v>2302144603</v>
      </c>
      <c r="C50889" t="s">
        <v>34526</v>
      </c>
      <c r="D50889" t="s">
        <v>123014</v>
      </c>
      <c r="E50889" t="s">
        <v>263928</v>
      </c>
    </row>
    <row r="50890" spans="1:5" x14ac:dyDescent="0.3">
      <c r="A50890">
        <v>0</v>
      </c>
      <c r="B50890">
        <v>2302144999</v>
      </c>
      <c r="C50890" t="s">
        <v>34527</v>
      </c>
      <c r="D50890" t="s">
        <v>136417</v>
      </c>
      <c r="E50890" t="s">
        <v>263929</v>
      </c>
    </row>
    <row r="50891" spans="1:5" x14ac:dyDescent="0.3">
      <c r="A50891">
        <v>0</v>
      </c>
      <c r="B50891">
        <v>2302146204</v>
      </c>
      <c r="C50891" t="s">
        <v>34528</v>
      </c>
      <c r="D50891" t="s">
        <v>136418</v>
      </c>
      <c r="E50891" t="s">
        <v>263930</v>
      </c>
    </row>
    <row r="50892" spans="1:5" x14ac:dyDescent="0.3">
      <c r="A50892">
        <v>0</v>
      </c>
      <c r="B50892">
        <v>2302146374</v>
      </c>
      <c r="C50892" t="s">
        <v>34529</v>
      </c>
      <c r="D50892" t="s">
        <v>136419</v>
      </c>
      <c r="E50892" t="s">
        <v>263931</v>
      </c>
    </row>
    <row r="50893" spans="1:5" x14ac:dyDescent="0.3">
      <c r="A50893">
        <v>0</v>
      </c>
      <c r="B50893">
        <v>2302146643</v>
      </c>
      <c r="C50893" t="s">
        <v>34530</v>
      </c>
      <c r="D50893" t="s">
        <v>135174</v>
      </c>
      <c r="E50893" t="s">
        <v>263932</v>
      </c>
    </row>
    <row r="50894" spans="1:5" x14ac:dyDescent="0.3">
      <c r="A50894">
        <v>0</v>
      </c>
      <c r="B50894">
        <v>2302146677</v>
      </c>
      <c r="C50894" t="s">
        <v>34530</v>
      </c>
      <c r="D50894" t="s">
        <v>136420</v>
      </c>
      <c r="E50894" t="s">
        <v>263933</v>
      </c>
    </row>
    <row r="50895" spans="1:5" x14ac:dyDescent="0.3">
      <c r="A50895">
        <v>0</v>
      </c>
      <c r="B50895">
        <v>2302147116</v>
      </c>
      <c r="C50895" t="s">
        <v>34531</v>
      </c>
      <c r="D50895" t="s">
        <v>136421</v>
      </c>
      <c r="E50895" t="s">
        <v>263934</v>
      </c>
    </row>
    <row r="50896" spans="1:5" x14ac:dyDescent="0.3">
      <c r="A50896">
        <v>0</v>
      </c>
      <c r="B50896">
        <v>2302147484</v>
      </c>
      <c r="C50896" t="s">
        <v>34532</v>
      </c>
      <c r="D50896" t="s">
        <v>136422</v>
      </c>
      <c r="E50896" t="s">
        <v>263935</v>
      </c>
    </row>
    <row r="50897" spans="1:5" x14ac:dyDescent="0.3">
      <c r="A50897">
        <v>0</v>
      </c>
      <c r="B50897">
        <v>2302147741</v>
      </c>
      <c r="C50897" t="s">
        <v>34533</v>
      </c>
      <c r="D50897" t="s">
        <v>136423</v>
      </c>
      <c r="E50897" t="s">
        <v>263936</v>
      </c>
    </row>
    <row r="50898" spans="1:5" x14ac:dyDescent="0.3">
      <c r="A50898">
        <v>0</v>
      </c>
      <c r="B50898">
        <v>2302148254</v>
      </c>
      <c r="C50898" t="s">
        <v>34534</v>
      </c>
      <c r="D50898" t="s">
        <v>136424</v>
      </c>
      <c r="E50898" t="s">
        <v>263937</v>
      </c>
    </row>
    <row r="50899" spans="1:5" x14ac:dyDescent="0.3">
      <c r="A50899">
        <v>0</v>
      </c>
      <c r="B50899">
        <v>2302148596</v>
      </c>
      <c r="C50899" t="s">
        <v>34535</v>
      </c>
      <c r="D50899" t="s">
        <v>136425</v>
      </c>
      <c r="E50899" t="s">
        <v>263938</v>
      </c>
    </row>
    <row r="50900" spans="1:5" x14ac:dyDescent="0.3">
      <c r="A50900">
        <v>0</v>
      </c>
      <c r="B50900">
        <v>2302148682</v>
      </c>
      <c r="C50900" t="s">
        <v>34535</v>
      </c>
      <c r="D50900" t="s">
        <v>136426</v>
      </c>
      <c r="E50900" t="s">
        <v>263939</v>
      </c>
    </row>
    <row r="50901" spans="1:5" x14ac:dyDescent="0.3">
      <c r="A50901">
        <v>0</v>
      </c>
      <c r="B50901">
        <v>2302148770</v>
      </c>
      <c r="C50901" t="s">
        <v>34536</v>
      </c>
      <c r="D50901" t="s">
        <v>136427</v>
      </c>
      <c r="E50901" t="s">
        <v>263940</v>
      </c>
    </row>
    <row r="50902" spans="1:5" x14ac:dyDescent="0.3">
      <c r="A50902">
        <v>0</v>
      </c>
      <c r="B50902">
        <v>2302148926</v>
      </c>
      <c r="C50902" t="s">
        <v>34537</v>
      </c>
      <c r="D50902" t="s">
        <v>136428</v>
      </c>
      <c r="E50902" t="s">
        <v>263941</v>
      </c>
    </row>
    <row r="50903" spans="1:5" x14ac:dyDescent="0.3">
      <c r="A50903">
        <v>0</v>
      </c>
      <c r="B50903">
        <v>2302149096</v>
      </c>
      <c r="C50903" t="s">
        <v>34537</v>
      </c>
      <c r="D50903" t="s">
        <v>136429</v>
      </c>
      <c r="E50903" t="s">
        <v>263942</v>
      </c>
    </row>
    <row r="50904" spans="1:5" x14ac:dyDescent="0.3">
      <c r="A50904">
        <v>0</v>
      </c>
      <c r="B50904">
        <v>2302149149</v>
      </c>
      <c r="C50904" t="s">
        <v>34538</v>
      </c>
      <c r="D50904" t="s">
        <v>136430</v>
      </c>
      <c r="E50904" t="s">
        <v>263943</v>
      </c>
    </row>
    <row r="50905" spans="1:5" x14ac:dyDescent="0.3">
      <c r="A50905">
        <v>0</v>
      </c>
      <c r="B50905">
        <v>2302149258</v>
      </c>
      <c r="C50905" t="s">
        <v>34538</v>
      </c>
      <c r="D50905" t="s">
        <v>136431</v>
      </c>
      <c r="E50905" t="s">
        <v>263944</v>
      </c>
    </row>
    <row r="50906" spans="1:5" x14ac:dyDescent="0.3">
      <c r="A50906">
        <v>0</v>
      </c>
      <c r="B50906">
        <v>2302149677</v>
      </c>
      <c r="C50906" t="s">
        <v>34539</v>
      </c>
      <c r="D50906" t="s">
        <v>136432</v>
      </c>
      <c r="E50906" t="s">
        <v>263945</v>
      </c>
    </row>
    <row r="50907" spans="1:5" x14ac:dyDescent="0.3">
      <c r="A50907">
        <v>0</v>
      </c>
      <c r="B50907">
        <v>2302149767</v>
      </c>
      <c r="C50907" t="s">
        <v>34540</v>
      </c>
      <c r="D50907" t="s">
        <v>136433</v>
      </c>
      <c r="E50907" t="s">
        <v>263946</v>
      </c>
    </row>
    <row r="50908" spans="1:5" x14ac:dyDescent="0.3">
      <c r="A50908">
        <v>0</v>
      </c>
      <c r="B50908">
        <v>2302150247</v>
      </c>
      <c r="C50908" t="s">
        <v>34541</v>
      </c>
      <c r="D50908" t="s">
        <v>124008</v>
      </c>
      <c r="E50908" t="s">
        <v>263947</v>
      </c>
    </row>
    <row r="50909" spans="1:5" x14ac:dyDescent="0.3">
      <c r="A50909">
        <v>0</v>
      </c>
      <c r="B50909">
        <v>2302150436</v>
      </c>
      <c r="C50909" t="s">
        <v>34542</v>
      </c>
      <c r="D50909" t="s">
        <v>136434</v>
      </c>
      <c r="E50909" t="s">
        <v>263948</v>
      </c>
    </row>
    <row r="50910" spans="1:5" x14ac:dyDescent="0.3">
      <c r="A50910">
        <v>0</v>
      </c>
      <c r="B50910">
        <v>2302151281</v>
      </c>
      <c r="C50910" t="s">
        <v>34543</v>
      </c>
      <c r="D50910" t="s">
        <v>136435</v>
      </c>
      <c r="E50910" t="s">
        <v>263949</v>
      </c>
    </row>
    <row r="50911" spans="1:5" x14ac:dyDescent="0.3">
      <c r="A50911">
        <v>0</v>
      </c>
      <c r="B50911">
        <v>2302151305</v>
      </c>
      <c r="C50911" t="s">
        <v>34543</v>
      </c>
      <c r="D50911" t="s">
        <v>136436</v>
      </c>
      <c r="E50911" t="s">
        <v>263950</v>
      </c>
    </row>
    <row r="50912" spans="1:5" x14ac:dyDescent="0.3">
      <c r="A50912">
        <v>0</v>
      </c>
      <c r="B50912">
        <v>2302151468</v>
      </c>
      <c r="C50912" t="s">
        <v>34544</v>
      </c>
      <c r="D50912" t="s">
        <v>136437</v>
      </c>
      <c r="E50912" t="s">
        <v>263951</v>
      </c>
    </row>
    <row r="50913" spans="1:5" x14ac:dyDescent="0.3">
      <c r="A50913">
        <v>0</v>
      </c>
      <c r="B50913">
        <v>2302151685</v>
      </c>
      <c r="C50913" t="s">
        <v>34545</v>
      </c>
      <c r="D50913" t="s">
        <v>136438</v>
      </c>
      <c r="E50913" t="s">
        <v>263952</v>
      </c>
    </row>
    <row r="50914" spans="1:5" x14ac:dyDescent="0.3">
      <c r="A50914">
        <v>0</v>
      </c>
      <c r="B50914">
        <v>2302152111</v>
      </c>
      <c r="C50914" t="s">
        <v>34546</v>
      </c>
      <c r="D50914" t="s">
        <v>136439</v>
      </c>
      <c r="E50914" t="s">
        <v>263953</v>
      </c>
    </row>
    <row r="50915" spans="1:5" x14ac:dyDescent="0.3">
      <c r="A50915">
        <v>0</v>
      </c>
      <c r="B50915">
        <v>2302152270</v>
      </c>
      <c r="C50915" t="s">
        <v>34546</v>
      </c>
      <c r="D50915" t="s">
        <v>136440</v>
      </c>
      <c r="E50915" t="s">
        <v>263954</v>
      </c>
    </row>
    <row r="50916" spans="1:5" x14ac:dyDescent="0.3">
      <c r="A50916">
        <v>0</v>
      </c>
      <c r="B50916">
        <v>2302152277</v>
      </c>
      <c r="C50916" t="s">
        <v>34546</v>
      </c>
      <c r="D50916" t="s">
        <v>131691</v>
      </c>
      <c r="E50916" t="s">
        <v>263955</v>
      </c>
    </row>
    <row r="50917" spans="1:5" x14ac:dyDescent="0.3">
      <c r="A50917">
        <v>0</v>
      </c>
      <c r="B50917">
        <v>2302152323</v>
      </c>
      <c r="C50917" t="s">
        <v>34547</v>
      </c>
      <c r="D50917" t="s">
        <v>136441</v>
      </c>
      <c r="E50917" t="s">
        <v>263956</v>
      </c>
    </row>
    <row r="50918" spans="1:5" x14ac:dyDescent="0.3">
      <c r="A50918">
        <v>0</v>
      </c>
      <c r="B50918">
        <v>2302152677</v>
      </c>
      <c r="C50918" t="s">
        <v>34548</v>
      </c>
      <c r="D50918" t="s">
        <v>136442</v>
      </c>
      <c r="E50918" t="s">
        <v>263957</v>
      </c>
    </row>
    <row r="50919" spans="1:5" x14ac:dyDescent="0.3">
      <c r="A50919">
        <v>0</v>
      </c>
      <c r="B50919">
        <v>2302152700</v>
      </c>
      <c r="C50919" t="s">
        <v>34549</v>
      </c>
      <c r="D50919" t="s">
        <v>136443</v>
      </c>
      <c r="E50919" t="s">
        <v>263958</v>
      </c>
    </row>
    <row r="50920" spans="1:5" x14ac:dyDescent="0.3">
      <c r="A50920">
        <v>0</v>
      </c>
      <c r="B50920">
        <v>2302152726</v>
      </c>
      <c r="C50920" t="s">
        <v>34549</v>
      </c>
      <c r="D50920" t="s">
        <v>136444</v>
      </c>
      <c r="E50920" t="s">
        <v>263959</v>
      </c>
    </row>
    <row r="50921" spans="1:5" x14ac:dyDescent="0.3">
      <c r="A50921">
        <v>0</v>
      </c>
      <c r="B50921">
        <v>2302152743</v>
      </c>
      <c r="C50921" t="s">
        <v>34549</v>
      </c>
      <c r="D50921" t="s">
        <v>129259</v>
      </c>
      <c r="E50921" t="s">
        <v>263960</v>
      </c>
    </row>
    <row r="50922" spans="1:5" x14ac:dyDescent="0.3">
      <c r="A50922">
        <v>0</v>
      </c>
      <c r="B50922">
        <v>2302152909</v>
      </c>
      <c r="C50922" t="s">
        <v>34550</v>
      </c>
      <c r="D50922" t="s">
        <v>136445</v>
      </c>
      <c r="E50922" t="s">
        <v>263961</v>
      </c>
    </row>
    <row r="50923" spans="1:5" x14ac:dyDescent="0.3">
      <c r="A50923">
        <v>0</v>
      </c>
      <c r="B50923">
        <v>2302153008</v>
      </c>
      <c r="C50923" t="s">
        <v>34550</v>
      </c>
      <c r="D50923" t="s">
        <v>102253</v>
      </c>
      <c r="E50923" t="s">
        <v>263962</v>
      </c>
    </row>
    <row r="50924" spans="1:5" x14ac:dyDescent="0.3">
      <c r="A50924">
        <v>0</v>
      </c>
      <c r="B50924">
        <v>2302153074</v>
      </c>
      <c r="C50924" t="s">
        <v>34551</v>
      </c>
      <c r="D50924" t="s">
        <v>136446</v>
      </c>
      <c r="E50924" t="s">
        <v>263963</v>
      </c>
    </row>
    <row r="50925" spans="1:5" x14ac:dyDescent="0.3">
      <c r="A50925">
        <v>0</v>
      </c>
      <c r="B50925">
        <v>2302153193</v>
      </c>
      <c r="C50925" t="s">
        <v>34551</v>
      </c>
      <c r="D50925" t="s">
        <v>136447</v>
      </c>
      <c r="E50925" t="s">
        <v>263964</v>
      </c>
    </row>
    <row r="50926" spans="1:5" x14ac:dyDescent="0.3">
      <c r="A50926">
        <v>0</v>
      </c>
      <c r="B50926">
        <v>2302153555</v>
      </c>
      <c r="C50926" t="s">
        <v>34552</v>
      </c>
      <c r="D50926" t="s">
        <v>136448</v>
      </c>
      <c r="E50926" t="s">
        <v>263965</v>
      </c>
    </row>
    <row r="50927" spans="1:5" x14ac:dyDescent="0.3">
      <c r="A50927">
        <v>0</v>
      </c>
      <c r="B50927">
        <v>2302153776</v>
      </c>
      <c r="C50927" t="s">
        <v>34553</v>
      </c>
      <c r="D50927" t="s">
        <v>136449</v>
      </c>
      <c r="E50927" t="s">
        <v>263966</v>
      </c>
    </row>
    <row r="50928" spans="1:5" x14ac:dyDescent="0.3">
      <c r="A50928">
        <v>0</v>
      </c>
      <c r="B50928">
        <v>2302154326</v>
      </c>
      <c r="C50928" t="s">
        <v>34554</v>
      </c>
      <c r="D50928" t="s">
        <v>136450</v>
      </c>
      <c r="E50928" t="s">
        <v>263967</v>
      </c>
    </row>
    <row r="50929" spans="1:5" x14ac:dyDescent="0.3">
      <c r="A50929">
        <v>0</v>
      </c>
      <c r="B50929">
        <v>2302154388</v>
      </c>
      <c r="C50929" t="s">
        <v>34555</v>
      </c>
      <c r="D50929" t="s">
        <v>136451</v>
      </c>
      <c r="E50929" t="s">
        <v>263968</v>
      </c>
    </row>
    <row r="50930" spans="1:5" x14ac:dyDescent="0.3">
      <c r="A50930">
        <v>0</v>
      </c>
      <c r="B50930">
        <v>2302154437</v>
      </c>
      <c r="C50930" t="s">
        <v>34555</v>
      </c>
      <c r="D50930" t="s">
        <v>136452</v>
      </c>
      <c r="E50930" t="s">
        <v>263969</v>
      </c>
    </row>
    <row r="50931" spans="1:5" x14ac:dyDescent="0.3">
      <c r="A50931">
        <v>0</v>
      </c>
      <c r="B50931">
        <v>2302154522</v>
      </c>
      <c r="C50931" t="s">
        <v>34555</v>
      </c>
      <c r="D50931" t="s">
        <v>136453</v>
      </c>
      <c r="E50931" t="s">
        <v>263970</v>
      </c>
    </row>
    <row r="50932" spans="1:5" x14ac:dyDescent="0.3">
      <c r="A50932">
        <v>0</v>
      </c>
      <c r="B50932">
        <v>2302154864</v>
      </c>
      <c r="C50932" t="s">
        <v>34556</v>
      </c>
      <c r="D50932" t="s">
        <v>134349</v>
      </c>
      <c r="E50932" t="s">
        <v>263971</v>
      </c>
    </row>
    <row r="50933" spans="1:5" x14ac:dyDescent="0.3">
      <c r="A50933">
        <v>0</v>
      </c>
      <c r="B50933">
        <v>2302155376</v>
      </c>
      <c r="C50933" t="s">
        <v>34557</v>
      </c>
      <c r="D50933" t="s">
        <v>136454</v>
      </c>
      <c r="E50933" t="s">
        <v>263972</v>
      </c>
    </row>
    <row r="50934" spans="1:5" x14ac:dyDescent="0.3">
      <c r="A50934">
        <v>0</v>
      </c>
      <c r="B50934">
        <v>2302156254</v>
      </c>
      <c r="C50934" t="s">
        <v>34558</v>
      </c>
      <c r="D50934" t="s">
        <v>136455</v>
      </c>
      <c r="E50934" t="s">
        <v>263973</v>
      </c>
    </row>
    <row r="50935" spans="1:5" x14ac:dyDescent="0.3">
      <c r="A50935">
        <v>0</v>
      </c>
      <c r="B50935">
        <v>2302156310</v>
      </c>
      <c r="C50935" t="s">
        <v>34558</v>
      </c>
      <c r="D50935" t="s">
        <v>136456</v>
      </c>
      <c r="E50935" t="s">
        <v>263974</v>
      </c>
    </row>
    <row r="50936" spans="1:5" x14ac:dyDescent="0.3">
      <c r="A50936">
        <v>0</v>
      </c>
      <c r="B50936">
        <v>2302156350</v>
      </c>
      <c r="C50936" t="s">
        <v>34558</v>
      </c>
      <c r="D50936" t="s">
        <v>136457</v>
      </c>
      <c r="E50936" t="s">
        <v>263975</v>
      </c>
    </row>
    <row r="50937" spans="1:5" x14ac:dyDescent="0.3">
      <c r="A50937">
        <v>0</v>
      </c>
      <c r="B50937">
        <v>2302156617</v>
      </c>
      <c r="C50937" t="s">
        <v>34559</v>
      </c>
      <c r="D50937" t="s">
        <v>136458</v>
      </c>
      <c r="E50937" t="s">
        <v>263976</v>
      </c>
    </row>
    <row r="50938" spans="1:5" x14ac:dyDescent="0.3">
      <c r="A50938">
        <v>0</v>
      </c>
      <c r="B50938">
        <v>2302156951</v>
      </c>
      <c r="C50938" t="s">
        <v>34560</v>
      </c>
      <c r="D50938" t="s">
        <v>136459</v>
      </c>
      <c r="E50938" t="s">
        <v>263977</v>
      </c>
    </row>
    <row r="50939" spans="1:5" x14ac:dyDescent="0.3">
      <c r="A50939">
        <v>0</v>
      </c>
      <c r="B50939">
        <v>2302157137</v>
      </c>
      <c r="C50939" t="s">
        <v>34561</v>
      </c>
      <c r="D50939" t="s">
        <v>101870</v>
      </c>
      <c r="E50939" t="s">
        <v>263978</v>
      </c>
    </row>
    <row r="50940" spans="1:5" x14ac:dyDescent="0.3">
      <c r="A50940">
        <v>0</v>
      </c>
      <c r="B50940">
        <v>2302157333</v>
      </c>
      <c r="C50940" t="s">
        <v>34562</v>
      </c>
      <c r="D50940" t="s">
        <v>136460</v>
      </c>
      <c r="E50940" t="s">
        <v>263979</v>
      </c>
    </row>
    <row r="50941" spans="1:5" x14ac:dyDescent="0.3">
      <c r="A50941">
        <v>0</v>
      </c>
      <c r="B50941">
        <v>2302157451</v>
      </c>
      <c r="C50941" t="s">
        <v>34562</v>
      </c>
      <c r="D50941" t="s">
        <v>136461</v>
      </c>
      <c r="E50941" t="s">
        <v>263980</v>
      </c>
    </row>
    <row r="50942" spans="1:5" x14ac:dyDescent="0.3">
      <c r="A50942">
        <v>0</v>
      </c>
      <c r="B50942">
        <v>2302157468</v>
      </c>
      <c r="C50942" t="s">
        <v>34562</v>
      </c>
      <c r="D50942" t="s">
        <v>136462</v>
      </c>
      <c r="E50942" t="s">
        <v>263981</v>
      </c>
    </row>
    <row r="50943" spans="1:5" x14ac:dyDescent="0.3">
      <c r="A50943">
        <v>0</v>
      </c>
      <c r="B50943">
        <v>2302157728</v>
      </c>
      <c r="C50943" t="s">
        <v>34563</v>
      </c>
      <c r="D50943" t="s">
        <v>111831</v>
      </c>
      <c r="E50943" t="s">
        <v>263982</v>
      </c>
    </row>
    <row r="50944" spans="1:5" x14ac:dyDescent="0.3">
      <c r="A50944">
        <v>0</v>
      </c>
      <c r="B50944">
        <v>2302157730</v>
      </c>
      <c r="C50944" t="s">
        <v>34563</v>
      </c>
      <c r="D50944" t="s">
        <v>136463</v>
      </c>
      <c r="E50944" t="s">
        <v>263983</v>
      </c>
    </row>
    <row r="50945" spans="1:5" x14ac:dyDescent="0.3">
      <c r="A50945">
        <v>0</v>
      </c>
      <c r="B50945">
        <v>2302157741</v>
      </c>
      <c r="C50945" t="s">
        <v>34563</v>
      </c>
      <c r="D50945" t="s">
        <v>136464</v>
      </c>
      <c r="E50945" t="s">
        <v>263984</v>
      </c>
    </row>
    <row r="50946" spans="1:5" x14ac:dyDescent="0.3">
      <c r="A50946">
        <v>0</v>
      </c>
      <c r="B50946">
        <v>2302157831</v>
      </c>
      <c r="C50946" t="s">
        <v>34563</v>
      </c>
      <c r="D50946" t="s">
        <v>136465</v>
      </c>
      <c r="E50946" t="s">
        <v>263985</v>
      </c>
    </row>
    <row r="50947" spans="1:5" x14ac:dyDescent="0.3">
      <c r="A50947">
        <v>0</v>
      </c>
      <c r="B50947">
        <v>2302190827</v>
      </c>
      <c r="C50947" t="s">
        <v>34564</v>
      </c>
      <c r="D50947" t="s">
        <v>136466</v>
      </c>
      <c r="E50947" t="s">
        <v>263986</v>
      </c>
    </row>
    <row r="50948" spans="1:5" x14ac:dyDescent="0.3">
      <c r="A50948">
        <v>0</v>
      </c>
      <c r="B50948">
        <v>2302191429</v>
      </c>
      <c r="C50948" t="s">
        <v>34565</v>
      </c>
      <c r="D50948" t="s">
        <v>136467</v>
      </c>
      <c r="E50948" t="s">
        <v>263987</v>
      </c>
    </row>
    <row r="50949" spans="1:5" x14ac:dyDescent="0.3">
      <c r="A50949">
        <v>0</v>
      </c>
      <c r="B50949">
        <v>2302191468</v>
      </c>
      <c r="C50949" t="s">
        <v>34566</v>
      </c>
      <c r="D50949" t="s">
        <v>97528</v>
      </c>
      <c r="E50949" t="s">
        <v>263988</v>
      </c>
    </row>
    <row r="50950" spans="1:5" x14ac:dyDescent="0.3">
      <c r="A50950">
        <v>0</v>
      </c>
      <c r="B50950">
        <v>2302191492</v>
      </c>
      <c r="C50950" t="s">
        <v>34566</v>
      </c>
      <c r="D50950" t="s">
        <v>136468</v>
      </c>
      <c r="E50950" t="s">
        <v>263989</v>
      </c>
    </row>
    <row r="50951" spans="1:5" x14ac:dyDescent="0.3">
      <c r="A50951">
        <v>0</v>
      </c>
      <c r="B50951">
        <v>2302191573</v>
      </c>
      <c r="C50951" t="s">
        <v>34566</v>
      </c>
      <c r="D50951" t="s">
        <v>136469</v>
      </c>
      <c r="E50951" t="s">
        <v>263990</v>
      </c>
    </row>
    <row r="50952" spans="1:5" x14ac:dyDescent="0.3">
      <c r="A50952">
        <v>0</v>
      </c>
      <c r="B50952">
        <v>2302191654</v>
      </c>
      <c r="C50952" t="s">
        <v>34567</v>
      </c>
      <c r="D50952" t="s">
        <v>136470</v>
      </c>
      <c r="E50952" t="s">
        <v>263991</v>
      </c>
    </row>
    <row r="50953" spans="1:5" x14ac:dyDescent="0.3">
      <c r="A50953">
        <v>0</v>
      </c>
      <c r="B50953">
        <v>2302191733</v>
      </c>
      <c r="C50953" t="s">
        <v>34567</v>
      </c>
      <c r="D50953" t="s">
        <v>129808</v>
      </c>
      <c r="E50953" t="s">
        <v>263992</v>
      </c>
    </row>
    <row r="50954" spans="1:5" x14ac:dyDescent="0.3">
      <c r="A50954">
        <v>0</v>
      </c>
      <c r="B50954">
        <v>2302191790</v>
      </c>
      <c r="C50954" t="s">
        <v>34567</v>
      </c>
      <c r="D50954" t="s">
        <v>136471</v>
      </c>
      <c r="E50954" t="s">
        <v>263993</v>
      </c>
    </row>
    <row r="50955" spans="1:5" x14ac:dyDescent="0.3">
      <c r="A50955">
        <v>0</v>
      </c>
      <c r="B50955">
        <v>2302192113</v>
      </c>
      <c r="C50955" t="s">
        <v>34568</v>
      </c>
      <c r="D50955" t="s">
        <v>135698</v>
      </c>
      <c r="E50955" t="s">
        <v>263994</v>
      </c>
    </row>
    <row r="50956" spans="1:5" x14ac:dyDescent="0.3">
      <c r="A50956">
        <v>0</v>
      </c>
      <c r="B50956">
        <v>2302192151</v>
      </c>
      <c r="C50956" t="s">
        <v>34568</v>
      </c>
      <c r="D50956" t="s">
        <v>126251</v>
      </c>
      <c r="E50956" t="s">
        <v>263995</v>
      </c>
    </row>
    <row r="50957" spans="1:5" x14ac:dyDescent="0.3">
      <c r="A50957">
        <v>0</v>
      </c>
      <c r="B50957">
        <v>2302192500</v>
      </c>
      <c r="C50957" t="s">
        <v>34569</v>
      </c>
      <c r="D50957" t="s">
        <v>136472</v>
      </c>
      <c r="E50957" t="s">
        <v>263996</v>
      </c>
    </row>
    <row r="50958" spans="1:5" x14ac:dyDescent="0.3">
      <c r="A50958">
        <v>0</v>
      </c>
      <c r="B50958">
        <v>2302192750</v>
      </c>
      <c r="C50958" t="s">
        <v>34570</v>
      </c>
      <c r="D50958" t="s">
        <v>127683</v>
      </c>
      <c r="E50958" t="s">
        <v>263997</v>
      </c>
    </row>
    <row r="50959" spans="1:5" x14ac:dyDescent="0.3">
      <c r="A50959">
        <v>0</v>
      </c>
      <c r="B50959">
        <v>2302192976</v>
      </c>
      <c r="C50959" t="s">
        <v>34571</v>
      </c>
      <c r="D50959" t="s">
        <v>136473</v>
      </c>
      <c r="E50959" t="s">
        <v>263998</v>
      </c>
    </row>
    <row r="50960" spans="1:5" x14ac:dyDescent="0.3">
      <c r="A50960">
        <v>0</v>
      </c>
      <c r="B50960">
        <v>2302193473</v>
      </c>
      <c r="C50960" t="s">
        <v>34572</v>
      </c>
      <c r="D50960" t="s">
        <v>136474</v>
      </c>
      <c r="E50960" t="s">
        <v>263999</v>
      </c>
    </row>
    <row r="50961" spans="1:5" x14ac:dyDescent="0.3">
      <c r="A50961">
        <v>0</v>
      </c>
      <c r="B50961">
        <v>2302193951</v>
      </c>
      <c r="C50961" t="s">
        <v>34573</v>
      </c>
      <c r="D50961" t="s">
        <v>136475</v>
      </c>
      <c r="E50961" t="s">
        <v>264000</v>
      </c>
    </row>
    <row r="50962" spans="1:5" x14ac:dyDescent="0.3">
      <c r="A50962">
        <v>0</v>
      </c>
      <c r="B50962">
        <v>2302194015</v>
      </c>
      <c r="C50962" t="s">
        <v>34573</v>
      </c>
      <c r="D50962" t="s">
        <v>136476</v>
      </c>
      <c r="E50962" t="s">
        <v>264001</v>
      </c>
    </row>
    <row r="50963" spans="1:5" x14ac:dyDescent="0.3">
      <c r="A50963">
        <v>0</v>
      </c>
      <c r="B50963">
        <v>2302194608</v>
      </c>
      <c r="C50963" t="s">
        <v>34574</v>
      </c>
      <c r="D50963" t="s">
        <v>94930</v>
      </c>
      <c r="E50963" t="s">
        <v>264002</v>
      </c>
    </row>
    <row r="50964" spans="1:5" x14ac:dyDescent="0.3">
      <c r="A50964">
        <v>0</v>
      </c>
      <c r="B50964">
        <v>2302194708</v>
      </c>
      <c r="C50964" t="s">
        <v>34575</v>
      </c>
      <c r="D50964" t="s">
        <v>117133</v>
      </c>
      <c r="E50964" t="s">
        <v>264003</v>
      </c>
    </row>
    <row r="50965" spans="1:5" x14ac:dyDescent="0.3">
      <c r="A50965">
        <v>0</v>
      </c>
      <c r="B50965">
        <v>2302194790</v>
      </c>
      <c r="C50965" t="s">
        <v>34575</v>
      </c>
      <c r="D50965" t="s">
        <v>136477</v>
      </c>
      <c r="E50965" t="s">
        <v>264004</v>
      </c>
    </row>
    <row r="50966" spans="1:5" x14ac:dyDescent="0.3">
      <c r="A50966">
        <v>0</v>
      </c>
      <c r="B50966">
        <v>2302194897</v>
      </c>
      <c r="C50966" t="s">
        <v>34576</v>
      </c>
      <c r="D50966" t="s">
        <v>136478</v>
      </c>
      <c r="E50966" t="s">
        <v>264005</v>
      </c>
    </row>
    <row r="50967" spans="1:5" x14ac:dyDescent="0.3">
      <c r="A50967">
        <v>0</v>
      </c>
      <c r="B50967">
        <v>2302195856</v>
      </c>
      <c r="C50967" t="s">
        <v>34577</v>
      </c>
      <c r="D50967" t="s">
        <v>125334</v>
      </c>
      <c r="E50967" t="s">
        <v>264006</v>
      </c>
    </row>
    <row r="50968" spans="1:5" x14ac:dyDescent="0.3">
      <c r="A50968">
        <v>0</v>
      </c>
      <c r="B50968">
        <v>2302196064</v>
      </c>
      <c r="C50968" t="s">
        <v>34578</v>
      </c>
      <c r="D50968" t="s">
        <v>136479</v>
      </c>
      <c r="E50968" t="s">
        <v>264007</v>
      </c>
    </row>
    <row r="50969" spans="1:5" x14ac:dyDescent="0.3">
      <c r="A50969">
        <v>0</v>
      </c>
      <c r="B50969">
        <v>2302196249</v>
      </c>
      <c r="C50969" t="s">
        <v>34579</v>
      </c>
      <c r="D50969" t="s">
        <v>136480</v>
      </c>
      <c r="E50969" t="s">
        <v>264008</v>
      </c>
    </row>
    <row r="50970" spans="1:5" x14ac:dyDescent="0.3">
      <c r="A50970">
        <v>0</v>
      </c>
      <c r="B50970">
        <v>2302196404</v>
      </c>
      <c r="C50970" t="s">
        <v>34579</v>
      </c>
      <c r="D50970" t="s">
        <v>136481</v>
      </c>
      <c r="E50970" t="s">
        <v>264009</v>
      </c>
    </row>
    <row r="50971" spans="1:5" x14ac:dyDescent="0.3">
      <c r="A50971">
        <v>0</v>
      </c>
      <c r="B50971">
        <v>2302196681</v>
      </c>
      <c r="C50971" t="s">
        <v>34580</v>
      </c>
      <c r="D50971" t="s">
        <v>136482</v>
      </c>
      <c r="E50971" t="s">
        <v>264010</v>
      </c>
    </row>
    <row r="50972" spans="1:5" x14ac:dyDescent="0.3">
      <c r="A50972">
        <v>0</v>
      </c>
      <c r="B50972">
        <v>2302196702</v>
      </c>
      <c r="C50972" t="s">
        <v>34580</v>
      </c>
      <c r="D50972" t="s">
        <v>94581</v>
      </c>
      <c r="E50972" t="s">
        <v>264011</v>
      </c>
    </row>
    <row r="50973" spans="1:5" x14ac:dyDescent="0.3">
      <c r="A50973">
        <v>0</v>
      </c>
      <c r="B50973">
        <v>2302196858</v>
      </c>
      <c r="C50973" t="s">
        <v>34581</v>
      </c>
      <c r="D50973" t="s">
        <v>136483</v>
      </c>
      <c r="E50973" t="s">
        <v>264012</v>
      </c>
    </row>
    <row r="50974" spans="1:5" x14ac:dyDescent="0.3">
      <c r="A50974">
        <v>0</v>
      </c>
      <c r="B50974">
        <v>2302197396</v>
      </c>
      <c r="C50974" t="s">
        <v>34582</v>
      </c>
      <c r="D50974" t="s">
        <v>136484</v>
      </c>
      <c r="E50974" t="s">
        <v>264013</v>
      </c>
    </row>
    <row r="50975" spans="1:5" x14ac:dyDescent="0.3">
      <c r="A50975">
        <v>0</v>
      </c>
      <c r="B50975">
        <v>2302197549</v>
      </c>
      <c r="C50975" t="s">
        <v>34583</v>
      </c>
      <c r="D50975" t="s">
        <v>136485</v>
      </c>
      <c r="E50975" t="s">
        <v>264014</v>
      </c>
    </row>
    <row r="50976" spans="1:5" x14ac:dyDescent="0.3">
      <c r="A50976">
        <v>0</v>
      </c>
      <c r="B50976">
        <v>2302197588</v>
      </c>
      <c r="C50976" t="s">
        <v>34583</v>
      </c>
      <c r="D50976" t="s">
        <v>136486</v>
      </c>
      <c r="E50976" t="s">
        <v>264015</v>
      </c>
    </row>
    <row r="50977" spans="1:5" x14ac:dyDescent="0.3">
      <c r="A50977">
        <v>0</v>
      </c>
      <c r="B50977">
        <v>2302197976</v>
      </c>
      <c r="C50977" t="s">
        <v>34584</v>
      </c>
      <c r="D50977" t="s">
        <v>126563</v>
      </c>
      <c r="E50977" t="s">
        <v>264016</v>
      </c>
    </row>
    <row r="50978" spans="1:5" x14ac:dyDescent="0.3">
      <c r="A50978">
        <v>0</v>
      </c>
      <c r="B50978">
        <v>2302198045</v>
      </c>
      <c r="C50978" t="s">
        <v>34585</v>
      </c>
      <c r="D50978" t="s">
        <v>136487</v>
      </c>
      <c r="E50978" t="s">
        <v>264017</v>
      </c>
    </row>
    <row r="50979" spans="1:5" x14ac:dyDescent="0.3">
      <c r="A50979">
        <v>0</v>
      </c>
      <c r="B50979">
        <v>2302198200</v>
      </c>
      <c r="C50979" t="s">
        <v>34585</v>
      </c>
      <c r="D50979" t="s">
        <v>98561</v>
      </c>
      <c r="E50979" t="s">
        <v>264018</v>
      </c>
    </row>
    <row r="50980" spans="1:5" x14ac:dyDescent="0.3">
      <c r="A50980">
        <v>0</v>
      </c>
      <c r="B50980">
        <v>2302198329</v>
      </c>
      <c r="C50980" t="s">
        <v>34586</v>
      </c>
      <c r="D50980" t="s">
        <v>136488</v>
      </c>
      <c r="E50980" t="s">
        <v>264019</v>
      </c>
    </row>
    <row r="50981" spans="1:5" x14ac:dyDescent="0.3">
      <c r="A50981">
        <v>0</v>
      </c>
      <c r="B50981">
        <v>2302198448</v>
      </c>
      <c r="C50981" t="s">
        <v>34586</v>
      </c>
      <c r="D50981" t="s">
        <v>136489</v>
      </c>
      <c r="E50981" t="s">
        <v>264020</v>
      </c>
    </row>
    <row r="50982" spans="1:5" x14ac:dyDescent="0.3">
      <c r="A50982">
        <v>0</v>
      </c>
      <c r="B50982">
        <v>2302198570</v>
      </c>
      <c r="C50982" t="s">
        <v>34587</v>
      </c>
      <c r="D50982" t="s">
        <v>136490</v>
      </c>
      <c r="E50982" t="s">
        <v>264021</v>
      </c>
    </row>
    <row r="50983" spans="1:5" x14ac:dyDescent="0.3">
      <c r="A50983">
        <v>0</v>
      </c>
      <c r="B50983">
        <v>2302198827</v>
      </c>
      <c r="C50983" t="s">
        <v>34588</v>
      </c>
      <c r="D50983" t="s">
        <v>136491</v>
      </c>
      <c r="E50983" t="s">
        <v>264022</v>
      </c>
    </row>
    <row r="50984" spans="1:5" x14ac:dyDescent="0.3">
      <c r="A50984">
        <v>0</v>
      </c>
      <c r="B50984">
        <v>2302198857</v>
      </c>
      <c r="C50984" t="s">
        <v>34589</v>
      </c>
      <c r="D50984" t="s">
        <v>136492</v>
      </c>
      <c r="E50984" t="s">
        <v>264023</v>
      </c>
    </row>
    <row r="50985" spans="1:5" x14ac:dyDescent="0.3">
      <c r="A50985">
        <v>0</v>
      </c>
      <c r="B50985">
        <v>2302198906</v>
      </c>
      <c r="C50985" t="s">
        <v>34589</v>
      </c>
      <c r="D50985" t="s">
        <v>136493</v>
      </c>
      <c r="E50985" t="s">
        <v>264024</v>
      </c>
    </row>
    <row r="50986" spans="1:5" x14ac:dyDescent="0.3">
      <c r="A50986">
        <v>0</v>
      </c>
      <c r="B50986">
        <v>2302199747</v>
      </c>
      <c r="C50986" t="s">
        <v>34590</v>
      </c>
      <c r="D50986" t="s">
        <v>136494</v>
      </c>
      <c r="E50986" t="s">
        <v>264025</v>
      </c>
    </row>
    <row r="50987" spans="1:5" x14ac:dyDescent="0.3">
      <c r="A50987">
        <v>0</v>
      </c>
      <c r="B50987">
        <v>2302199862</v>
      </c>
      <c r="C50987" t="s">
        <v>34590</v>
      </c>
      <c r="D50987" t="s">
        <v>136495</v>
      </c>
      <c r="E50987" t="s">
        <v>264026</v>
      </c>
    </row>
    <row r="50988" spans="1:5" x14ac:dyDescent="0.3">
      <c r="A50988">
        <v>0</v>
      </c>
      <c r="B50988">
        <v>2302200236</v>
      </c>
      <c r="C50988" t="s">
        <v>34591</v>
      </c>
      <c r="D50988" t="s">
        <v>117674</v>
      </c>
      <c r="E50988" t="s">
        <v>264027</v>
      </c>
    </row>
    <row r="50989" spans="1:5" x14ac:dyDescent="0.3">
      <c r="A50989">
        <v>0</v>
      </c>
      <c r="B50989">
        <v>2302200791</v>
      </c>
      <c r="C50989" t="s">
        <v>34592</v>
      </c>
      <c r="D50989" t="s">
        <v>136496</v>
      </c>
      <c r="E50989" t="s">
        <v>264028</v>
      </c>
    </row>
    <row r="50990" spans="1:5" x14ac:dyDescent="0.3">
      <c r="A50990">
        <v>0</v>
      </c>
      <c r="B50990">
        <v>2302200853</v>
      </c>
      <c r="C50990" t="s">
        <v>34592</v>
      </c>
      <c r="D50990" t="s">
        <v>136497</v>
      </c>
      <c r="E50990" t="s">
        <v>264029</v>
      </c>
    </row>
    <row r="50991" spans="1:5" x14ac:dyDescent="0.3">
      <c r="A50991">
        <v>0</v>
      </c>
      <c r="B50991">
        <v>2302201016</v>
      </c>
      <c r="C50991" t="s">
        <v>34593</v>
      </c>
      <c r="D50991" t="s">
        <v>136498</v>
      </c>
      <c r="E50991" t="s">
        <v>264030</v>
      </c>
    </row>
    <row r="50992" spans="1:5" x14ac:dyDescent="0.3">
      <c r="A50992">
        <v>0</v>
      </c>
      <c r="B50992">
        <v>2302201233</v>
      </c>
      <c r="C50992" t="s">
        <v>34594</v>
      </c>
      <c r="D50992" t="s">
        <v>136499</v>
      </c>
      <c r="E50992" t="s">
        <v>264031</v>
      </c>
    </row>
    <row r="50993" spans="1:5" x14ac:dyDescent="0.3">
      <c r="A50993">
        <v>0</v>
      </c>
      <c r="B50993">
        <v>2302201244</v>
      </c>
      <c r="C50993" t="s">
        <v>34594</v>
      </c>
      <c r="D50993" t="s">
        <v>136500</v>
      </c>
      <c r="E50993" t="s">
        <v>264032</v>
      </c>
    </row>
    <row r="50994" spans="1:5" x14ac:dyDescent="0.3">
      <c r="A50994">
        <v>0</v>
      </c>
      <c r="B50994">
        <v>2302201668</v>
      </c>
      <c r="C50994" t="s">
        <v>34595</v>
      </c>
      <c r="D50994" t="s">
        <v>136501</v>
      </c>
      <c r="E50994" t="s">
        <v>264033</v>
      </c>
    </row>
    <row r="50995" spans="1:5" x14ac:dyDescent="0.3">
      <c r="A50995">
        <v>0</v>
      </c>
      <c r="B50995">
        <v>2302202494</v>
      </c>
      <c r="C50995" t="s">
        <v>34596</v>
      </c>
      <c r="D50995" t="s">
        <v>136502</v>
      </c>
      <c r="E50995" t="s">
        <v>264034</v>
      </c>
    </row>
    <row r="50996" spans="1:5" x14ac:dyDescent="0.3">
      <c r="A50996">
        <v>0</v>
      </c>
      <c r="B50996">
        <v>2302203179</v>
      </c>
      <c r="C50996" t="s">
        <v>34597</v>
      </c>
      <c r="D50996" t="s">
        <v>136503</v>
      </c>
      <c r="E50996" t="s">
        <v>264035</v>
      </c>
    </row>
    <row r="50997" spans="1:5" x14ac:dyDescent="0.3">
      <c r="A50997">
        <v>0</v>
      </c>
      <c r="B50997">
        <v>2302203256</v>
      </c>
      <c r="C50997" t="s">
        <v>34597</v>
      </c>
      <c r="D50997" t="s">
        <v>136504</v>
      </c>
      <c r="E50997" t="s">
        <v>264036</v>
      </c>
    </row>
    <row r="50998" spans="1:5" x14ac:dyDescent="0.3">
      <c r="A50998">
        <v>0</v>
      </c>
      <c r="B50998">
        <v>2302203316</v>
      </c>
      <c r="C50998" t="s">
        <v>34598</v>
      </c>
      <c r="D50998" t="s">
        <v>136289</v>
      </c>
      <c r="E50998" t="s">
        <v>264037</v>
      </c>
    </row>
    <row r="50999" spans="1:5" x14ac:dyDescent="0.3">
      <c r="A50999">
        <v>0</v>
      </c>
      <c r="B50999">
        <v>2302203338</v>
      </c>
      <c r="C50999" t="s">
        <v>34598</v>
      </c>
      <c r="D50999" t="s">
        <v>136505</v>
      </c>
      <c r="E50999" t="s">
        <v>264038</v>
      </c>
    </row>
    <row r="51000" spans="1:5" x14ac:dyDescent="0.3">
      <c r="A51000">
        <v>0</v>
      </c>
      <c r="B51000">
        <v>2302203550</v>
      </c>
      <c r="C51000" t="s">
        <v>34599</v>
      </c>
      <c r="D51000" t="s">
        <v>136506</v>
      </c>
      <c r="E51000" t="s">
        <v>264039</v>
      </c>
    </row>
    <row r="51001" spans="1:5" x14ac:dyDescent="0.3">
      <c r="A51001">
        <v>0</v>
      </c>
      <c r="B51001">
        <v>2302203725</v>
      </c>
      <c r="C51001" t="s">
        <v>34599</v>
      </c>
      <c r="D51001" t="s">
        <v>109504</v>
      </c>
      <c r="E51001" t="s">
        <v>264040</v>
      </c>
    </row>
    <row r="51002" spans="1:5" x14ac:dyDescent="0.3">
      <c r="A51002">
        <v>0</v>
      </c>
      <c r="B51002">
        <v>2302203739</v>
      </c>
      <c r="C51002" t="s">
        <v>34600</v>
      </c>
      <c r="D51002" t="s">
        <v>109947</v>
      </c>
      <c r="E51002" t="s">
        <v>264041</v>
      </c>
    </row>
    <row r="51003" spans="1:5" x14ac:dyDescent="0.3">
      <c r="A51003">
        <v>0</v>
      </c>
      <c r="B51003">
        <v>2302203756</v>
      </c>
      <c r="C51003" t="s">
        <v>34600</v>
      </c>
      <c r="D51003" t="s">
        <v>136507</v>
      </c>
      <c r="E51003" t="s">
        <v>264042</v>
      </c>
    </row>
    <row r="51004" spans="1:5" x14ac:dyDescent="0.3">
      <c r="A51004">
        <v>0</v>
      </c>
      <c r="B51004">
        <v>2302204089</v>
      </c>
      <c r="C51004" t="s">
        <v>34601</v>
      </c>
      <c r="D51004" t="s">
        <v>111873</v>
      </c>
      <c r="E51004" t="s">
        <v>264043</v>
      </c>
    </row>
    <row r="51005" spans="1:5" x14ac:dyDescent="0.3">
      <c r="A51005">
        <v>0</v>
      </c>
      <c r="B51005">
        <v>2302204179</v>
      </c>
      <c r="C51005" t="s">
        <v>34602</v>
      </c>
      <c r="D51005" t="s">
        <v>136508</v>
      </c>
      <c r="E51005" t="s">
        <v>264044</v>
      </c>
    </row>
    <row r="51006" spans="1:5" x14ac:dyDescent="0.3">
      <c r="A51006">
        <v>0</v>
      </c>
      <c r="B51006">
        <v>2302204436</v>
      </c>
      <c r="C51006" t="s">
        <v>34603</v>
      </c>
      <c r="D51006" t="s">
        <v>127981</v>
      </c>
      <c r="E51006" t="s">
        <v>264045</v>
      </c>
    </row>
    <row r="51007" spans="1:5" x14ac:dyDescent="0.3">
      <c r="A51007">
        <v>0</v>
      </c>
      <c r="B51007">
        <v>2302204573</v>
      </c>
      <c r="C51007" t="s">
        <v>34604</v>
      </c>
      <c r="D51007" t="s">
        <v>128082</v>
      </c>
      <c r="E51007" t="s">
        <v>264046</v>
      </c>
    </row>
    <row r="51008" spans="1:5" x14ac:dyDescent="0.3">
      <c r="A51008">
        <v>0</v>
      </c>
      <c r="B51008">
        <v>2302204853</v>
      </c>
      <c r="C51008" t="s">
        <v>34605</v>
      </c>
      <c r="D51008" t="s">
        <v>136509</v>
      </c>
      <c r="E51008" t="s">
        <v>264047</v>
      </c>
    </row>
    <row r="51009" spans="1:5" x14ac:dyDescent="0.3">
      <c r="A51009">
        <v>0</v>
      </c>
      <c r="B51009">
        <v>2302204904</v>
      </c>
      <c r="C51009" t="s">
        <v>34605</v>
      </c>
      <c r="D51009" t="s">
        <v>136510</v>
      </c>
      <c r="E51009" t="s">
        <v>264048</v>
      </c>
    </row>
    <row r="51010" spans="1:5" x14ac:dyDescent="0.3">
      <c r="A51010">
        <v>0</v>
      </c>
      <c r="B51010">
        <v>2302205826</v>
      </c>
      <c r="C51010" t="s">
        <v>34606</v>
      </c>
      <c r="D51010" t="s">
        <v>136511</v>
      </c>
      <c r="E51010" t="s">
        <v>264049</v>
      </c>
    </row>
    <row r="51011" spans="1:5" x14ac:dyDescent="0.3">
      <c r="A51011">
        <v>0</v>
      </c>
      <c r="B51011">
        <v>2302205974</v>
      </c>
      <c r="C51011" t="s">
        <v>34607</v>
      </c>
      <c r="D51011" t="s">
        <v>136512</v>
      </c>
      <c r="E51011" t="s">
        <v>264050</v>
      </c>
    </row>
    <row r="51012" spans="1:5" x14ac:dyDescent="0.3">
      <c r="A51012">
        <v>0</v>
      </c>
      <c r="B51012">
        <v>2302206077</v>
      </c>
      <c r="C51012" t="s">
        <v>34607</v>
      </c>
      <c r="D51012" t="s">
        <v>136513</v>
      </c>
      <c r="E51012" t="s">
        <v>264051</v>
      </c>
    </row>
    <row r="51013" spans="1:5" x14ac:dyDescent="0.3">
      <c r="A51013">
        <v>0</v>
      </c>
      <c r="B51013">
        <v>2302206216</v>
      </c>
      <c r="C51013" t="s">
        <v>34608</v>
      </c>
      <c r="D51013" t="s">
        <v>136514</v>
      </c>
      <c r="E51013" t="s">
        <v>264052</v>
      </c>
    </row>
    <row r="51014" spans="1:5" x14ac:dyDescent="0.3">
      <c r="A51014">
        <v>0</v>
      </c>
      <c r="B51014">
        <v>2302206900</v>
      </c>
      <c r="C51014" t="s">
        <v>34609</v>
      </c>
      <c r="D51014" t="s">
        <v>136515</v>
      </c>
      <c r="E51014" t="s">
        <v>264053</v>
      </c>
    </row>
    <row r="51015" spans="1:5" x14ac:dyDescent="0.3">
      <c r="A51015">
        <v>0</v>
      </c>
      <c r="B51015">
        <v>2302206908</v>
      </c>
      <c r="C51015" t="s">
        <v>34609</v>
      </c>
      <c r="D51015" t="s">
        <v>101177</v>
      </c>
      <c r="E51015" t="s">
        <v>264054</v>
      </c>
    </row>
    <row r="51016" spans="1:5" x14ac:dyDescent="0.3">
      <c r="A51016">
        <v>0</v>
      </c>
      <c r="B51016">
        <v>2302207175</v>
      </c>
      <c r="C51016" t="s">
        <v>34610</v>
      </c>
      <c r="D51016" t="s">
        <v>136199</v>
      </c>
      <c r="E51016" t="s">
        <v>264055</v>
      </c>
    </row>
    <row r="51017" spans="1:5" x14ac:dyDescent="0.3">
      <c r="A51017">
        <v>0</v>
      </c>
      <c r="B51017">
        <v>2302207495</v>
      </c>
      <c r="C51017" t="s">
        <v>34611</v>
      </c>
      <c r="D51017" t="s">
        <v>99300</v>
      </c>
      <c r="E51017" t="s">
        <v>264056</v>
      </c>
    </row>
    <row r="51018" spans="1:5" x14ac:dyDescent="0.3">
      <c r="A51018">
        <v>0</v>
      </c>
      <c r="B51018">
        <v>2302207696</v>
      </c>
      <c r="C51018" t="s">
        <v>34612</v>
      </c>
      <c r="D51018" t="s">
        <v>136516</v>
      </c>
      <c r="E51018" t="s">
        <v>264057</v>
      </c>
    </row>
    <row r="51019" spans="1:5" x14ac:dyDescent="0.3">
      <c r="A51019">
        <v>0</v>
      </c>
      <c r="B51019">
        <v>2302207732</v>
      </c>
      <c r="C51019" t="s">
        <v>34613</v>
      </c>
      <c r="D51019" t="s">
        <v>121094</v>
      </c>
      <c r="E51019" t="s">
        <v>264058</v>
      </c>
    </row>
    <row r="51020" spans="1:5" x14ac:dyDescent="0.3">
      <c r="A51020">
        <v>0</v>
      </c>
      <c r="B51020">
        <v>2302207997</v>
      </c>
      <c r="C51020" t="s">
        <v>34614</v>
      </c>
      <c r="D51020" t="s">
        <v>136517</v>
      </c>
      <c r="E51020" t="s">
        <v>264059</v>
      </c>
    </row>
    <row r="51021" spans="1:5" x14ac:dyDescent="0.3">
      <c r="A51021">
        <v>0</v>
      </c>
      <c r="B51021">
        <v>2302217679</v>
      </c>
      <c r="C51021" t="s">
        <v>34615</v>
      </c>
      <c r="D51021" t="s">
        <v>100140</v>
      </c>
      <c r="E51021" t="s">
        <v>264060</v>
      </c>
    </row>
    <row r="51022" spans="1:5" x14ac:dyDescent="0.3">
      <c r="A51022">
        <v>0</v>
      </c>
      <c r="B51022">
        <v>2302217814</v>
      </c>
      <c r="C51022" t="s">
        <v>34616</v>
      </c>
      <c r="D51022" t="s">
        <v>132650</v>
      </c>
      <c r="E51022" t="s">
        <v>264061</v>
      </c>
    </row>
    <row r="51023" spans="1:5" x14ac:dyDescent="0.3">
      <c r="A51023">
        <v>0</v>
      </c>
      <c r="B51023">
        <v>2302218001</v>
      </c>
      <c r="C51023" t="s">
        <v>34616</v>
      </c>
      <c r="D51023" t="s">
        <v>136518</v>
      </c>
      <c r="E51023" t="s">
        <v>264062</v>
      </c>
    </row>
    <row r="51024" spans="1:5" x14ac:dyDescent="0.3">
      <c r="A51024">
        <v>0</v>
      </c>
      <c r="B51024">
        <v>2302218106</v>
      </c>
      <c r="C51024" t="s">
        <v>34617</v>
      </c>
      <c r="D51024" t="s">
        <v>132188</v>
      </c>
      <c r="E51024" t="s">
        <v>264063</v>
      </c>
    </row>
    <row r="51025" spans="1:5" x14ac:dyDescent="0.3">
      <c r="A51025">
        <v>0</v>
      </c>
      <c r="B51025">
        <v>2302218256</v>
      </c>
      <c r="C51025" t="s">
        <v>34617</v>
      </c>
      <c r="D51025" t="s">
        <v>124937</v>
      </c>
      <c r="E51025" t="s">
        <v>264064</v>
      </c>
    </row>
    <row r="51026" spans="1:5" x14ac:dyDescent="0.3">
      <c r="A51026">
        <v>0</v>
      </c>
      <c r="B51026">
        <v>2302218519</v>
      </c>
      <c r="C51026" t="s">
        <v>34618</v>
      </c>
      <c r="D51026" t="s">
        <v>136519</v>
      </c>
      <c r="E51026" t="s">
        <v>264065</v>
      </c>
    </row>
    <row r="51027" spans="1:5" x14ac:dyDescent="0.3">
      <c r="A51027">
        <v>0</v>
      </c>
      <c r="B51027">
        <v>2302218791</v>
      </c>
      <c r="C51027" t="s">
        <v>34619</v>
      </c>
      <c r="D51027" t="s">
        <v>136520</v>
      </c>
      <c r="E51027" t="s">
        <v>264066</v>
      </c>
    </row>
    <row r="51028" spans="1:5" x14ac:dyDescent="0.3">
      <c r="A51028">
        <v>0</v>
      </c>
      <c r="B51028">
        <v>2302219038</v>
      </c>
      <c r="C51028" t="s">
        <v>34620</v>
      </c>
      <c r="D51028" t="s">
        <v>136521</v>
      </c>
      <c r="E51028" t="s">
        <v>264067</v>
      </c>
    </row>
    <row r="51029" spans="1:5" x14ac:dyDescent="0.3">
      <c r="A51029">
        <v>0</v>
      </c>
      <c r="B51029">
        <v>2302219110</v>
      </c>
      <c r="C51029" t="s">
        <v>34620</v>
      </c>
      <c r="D51029" t="s">
        <v>136522</v>
      </c>
      <c r="E51029" t="s">
        <v>264068</v>
      </c>
    </row>
    <row r="51030" spans="1:5" x14ac:dyDescent="0.3">
      <c r="A51030">
        <v>0</v>
      </c>
      <c r="B51030">
        <v>2302219198</v>
      </c>
      <c r="C51030" t="s">
        <v>34620</v>
      </c>
      <c r="D51030" t="s">
        <v>127599</v>
      </c>
      <c r="E51030" t="s">
        <v>264069</v>
      </c>
    </row>
    <row r="51031" spans="1:5" x14ac:dyDescent="0.3">
      <c r="A51031">
        <v>0</v>
      </c>
      <c r="B51031">
        <v>2302219227</v>
      </c>
      <c r="C51031" t="s">
        <v>34621</v>
      </c>
      <c r="D51031" t="s">
        <v>136523</v>
      </c>
      <c r="E51031" t="s">
        <v>264070</v>
      </c>
    </row>
    <row r="51032" spans="1:5" x14ac:dyDescent="0.3">
      <c r="A51032">
        <v>0</v>
      </c>
      <c r="B51032">
        <v>2302219248</v>
      </c>
      <c r="C51032" t="s">
        <v>34621</v>
      </c>
      <c r="D51032" t="s">
        <v>136524</v>
      </c>
      <c r="E51032" t="s">
        <v>264071</v>
      </c>
    </row>
    <row r="51033" spans="1:5" x14ac:dyDescent="0.3">
      <c r="A51033">
        <v>0</v>
      </c>
      <c r="B51033">
        <v>2302219830</v>
      </c>
      <c r="C51033" t="s">
        <v>34622</v>
      </c>
      <c r="D51033" t="s">
        <v>136525</v>
      </c>
      <c r="E51033" t="s">
        <v>264072</v>
      </c>
    </row>
    <row r="51034" spans="1:5" x14ac:dyDescent="0.3">
      <c r="A51034">
        <v>0</v>
      </c>
      <c r="B51034">
        <v>2302220295</v>
      </c>
      <c r="C51034" t="s">
        <v>34623</v>
      </c>
      <c r="D51034" t="s">
        <v>136526</v>
      </c>
      <c r="E51034" t="s">
        <v>264073</v>
      </c>
    </row>
    <row r="51035" spans="1:5" x14ac:dyDescent="0.3">
      <c r="A51035">
        <v>0</v>
      </c>
      <c r="B51035">
        <v>2302220812</v>
      </c>
      <c r="C51035" t="s">
        <v>34624</v>
      </c>
      <c r="D51035" t="s">
        <v>136527</v>
      </c>
      <c r="E51035" t="s">
        <v>264074</v>
      </c>
    </row>
    <row r="51036" spans="1:5" x14ac:dyDescent="0.3">
      <c r="A51036">
        <v>0</v>
      </c>
      <c r="B51036">
        <v>2302221229</v>
      </c>
      <c r="C51036" t="s">
        <v>34625</v>
      </c>
      <c r="D51036" t="s">
        <v>136528</v>
      </c>
      <c r="E51036" t="s">
        <v>264075</v>
      </c>
    </row>
    <row r="51037" spans="1:5" x14ac:dyDescent="0.3">
      <c r="A51037">
        <v>0</v>
      </c>
      <c r="B51037">
        <v>2302221289</v>
      </c>
      <c r="C51037" t="s">
        <v>34625</v>
      </c>
      <c r="D51037" t="s">
        <v>136529</v>
      </c>
      <c r="E51037" t="s">
        <v>264076</v>
      </c>
    </row>
    <row r="51038" spans="1:5" x14ac:dyDescent="0.3">
      <c r="A51038">
        <v>0</v>
      </c>
      <c r="B51038">
        <v>2302221478</v>
      </c>
      <c r="C51038" t="s">
        <v>34626</v>
      </c>
      <c r="D51038" t="s">
        <v>136530</v>
      </c>
      <c r="E51038" t="s">
        <v>264077</v>
      </c>
    </row>
    <row r="51039" spans="1:5" x14ac:dyDescent="0.3">
      <c r="A51039">
        <v>0</v>
      </c>
      <c r="B51039">
        <v>2302221515</v>
      </c>
      <c r="C51039" t="s">
        <v>34626</v>
      </c>
      <c r="D51039" t="s">
        <v>136531</v>
      </c>
      <c r="E51039" t="s">
        <v>264078</v>
      </c>
    </row>
    <row r="51040" spans="1:5" x14ac:dyDescent="0.3">
      <c r="A51040">
        <v>0</v>
      </c>
      <c r="B51040">
        <v>2302221784</v>
      </c>
      <c r="C51040" t="s">
        <v>34627</v>
      </c>
      <c r="D51040" t="s">
        <v>136532</v>
      </c>
      <c r="E51040" t="s">
        <v>264079</v>
      </c>
    </row>
    <row r="51041" spans="1:5" x14ac:dyDescent="0.3">
      <c r="A51041">
        <v>0</v>
      </c>
      <c r="B51041">
        <v>2302221806</v>
      </c>
      <c r="C51041" t="s">
        <v>34627</v>
      </c>
      <c r="D51041" t="s">
        <v>136533</v>
      </c>
      <c r="E51041" t="s">
        <v>264080</v>
      </c>
    </row>
    <row r="51042" spans="1:5" x14ac:dyDescent="0.3">
      <c r="A51042">
        <v>0</v>
      </c>
      <c r="B51042">
        <v>2302221932</v>
      </c>
      <c r="C51042" t="s">
        <v>34628</v>
      </c>
      <c r="D51042" t="s">
        <v>127954</v>
      </c>
      <c r="E51042" t="s">
        <v>264081</v>
      </c>
    </row>
    <row r="51043" spans="1:5" x14ac:dyDescent="0.3">
      <c r="A51043">
        <v>0</v>
      </c>
      <c r="B51043">
        <v>2302222067</v>
      </c>
      <c r="C51043" t="s">
        <v>34628</v>
      </c>
      <c r="D51043" t="s">
        <v>136534</v>
      </c>
      <c r="E51043" t="s">
        <v>264082</v>
      </c>
    </row>
    <row r="51044" spans="1:5" x14ac:dyDescent="0.3">
      <c r="A51044">
        <v>0</v>
      </c>
      <c r="B51044">
        <v>2302222463</v>
      </c>
      <c r="C51044" t="s">
        <v>34629</v>
      </c>
      <c r="D51044" t="s">
        <v>136535</v>
      </c>
      <c r="E51044" t="s">
        <v>264083</v>
      </c>
    </row>
    <row r="51045" spans="1:5" x14ac:dyDescent="0.3">
      <c r="A51045">
        <v>0</v>
      </c>
      <c r="B51045">
        <v>2302222485</v>
      </c>
      <c r="C51045" t="s">
        <v>34629</v>
      </c>
      <c r="D51045" t="s">
        <v>136536</v>
      </c>
      <c r="E51045" t="s">
        <v>264084</v>
      </c>
    </row>
    <row r="51046" spans="1:5" x14ac:dyDescent="0.3">
      <c r="A51046">
        <v>0</v>
      </c>
      <c r="B51046">
        <v>2302222632</v>
      </c>
      <c r="C51046" t="s">
        <v>34630</v>
      </c>
      <c r="D51046" t="s">
        <v>136537</v>
      </c>
      <c r="E51046" t="s">
        <v>264085</v>
      </c>
    </row>
    <row r="51047" spans="1:5" x14ac:dyDescent="0.3">
      <c r="A51047">
        <v>0</v>
      </c>
      <c r="B51047">
        <v>2302222685</v>
      </c>
      <c r="C51047" t="s">
        <v>34630</v>
      </c>
      <c r="D51047" t="s">
        <v>136538</v>
      </c>
      <c r="E51047" t="s">
        <v>264086</v>
      </c>
    </row>
    <row r="51048" spans="1:5" x14ac:dyDescent="0.3">
      <c r="A51048">
        <v>0</v>
      </c>
      <c r="B51048">
        <v>2302222775</v>
      </c>
      <c r="C51048" t="s">
        <v>34631</v>
      </c>
      <c r="D51048" t="s">
        <v>136539</v>
      </c>
      <c r="E51048" t="s">
        <v>264087</v>
      </c>
    </row>
    <row r="51049" spans="1:5" x14ac:dyDescent="0.3">
      <c r="A51049">
        <v>0</v>
      </c>
      <c r="B51049">
        <v>2302222835</v>
      </c>
      <c r="C51049" t="s">
        <v>34631</v>
      </c>
      <c r="D51049" t="s">
        <v>136540</v>
      </c>
      <c r="E51049" t="s">
        <v>264088</v>
      </c>
    </row>
    <row r="51050" spans="1:5" x14ac:dyDescent="0.3">
      <c r="A51050">
        <v>0</v>
      </c>
      <c r="B51050">
        <v>2302223086</v>
      </c>
      <c r="C51050" t="s">
        <v>34632</v>
      </c>
      <c r="D51050" t="s">
        <v>136541</v>
      </c>
      <c r="E51050" t="s">
        <v>264089</v>
      </c>
    </row>
    <row r="51051" spans="1:5" x14ac:dyDescent="0.3">
      <c r="A51051">
        <v>0</v>
      </c>
      <c r="B51051">
        <v>2302223156</v>
      </c>
      <c r="C51051" t="s">
        <v>34633</v>
      </c>
      <c r="D51051" t="s">
        <v>125038</v>
      </c>
      <c r="E51051" t="s">
        <v>264090</v>
      </c>
    </row>
    <row r="51052" spans="1:5" x14ac:dyDescent="0.3">
      <c r="A51052">
        <v>0</v>
      </c>
      <c r="B51052">
        <v>2302223310</v>
      </c>
      <c r="C51052" t="s">
        <v>34633</v>
      </c>
      <c r="D51052" t="s">
        <v>136542</v>
      </c>
      <c r="E51052" t="s">
        <v>264091</v>
      </c>
    </row>
    <row r="51053" spans="1:5" x14ac:dyDescent="0.3">
      <c r="A51053">
        <v>0</v>
      </c>
      <c r="B51053">
        <v>2302223635</v>
      </c>
      <c r="C51053" t="s">
        <v>34634</v>
      </c>
      <c r="D51053" t="s">
        <v>136543</v>
      </c>
      <c r="E51053" t="s">
        <v>264092</v>
      </c>
    </row>
    <row r="51054" spans="1:5" x14ac:dyDescent="0.3">
      <c r="A51054">
        <v>0</v>
      </c>
      <c r="B51054">
        <v>2302223718</v>
      </c>
      <c r="C51054" t="s">
        <v>34635</v>
      </c>
      <c r="D51054" t="s">
        <v>110806</v>
      </c>
      <c r="E51054" t="s">
        <v>264093</v>
      </c>
    </row>
    <row r="51055" spans="1:5" x14ac:dyDescent="0.3">
      <c r="A51055">
        <v>0</v>
      </c>
      <c r="B51055">
        <v>2302223901</v>
      </c>
      <c r="C51055" t="s">
        <v>34635</v>
      </c>
      <c r="D51055" t="s">
        <v>136544</v>
      </c>
      <c r="E51055" t="s">
        <v>264094</v>
      </c>
    </row>
    <row r="51056" spans="1:5" x14ac:dyDescent="0.3">
      <c r="A51056">
        <v>0</v>
      </c>
      <c r="B51056">
        <v>2302224235</v>
      </c>
      <c r="C51056" t="s">
        <v>34636</v>
      </c>
      <c r="D51056" t="s">
        <v>136545</v>
      </c>
      <c r="E51056" t="s">
        <v>264095</v>
      </c>
    </row>
    <row r="51057" spans="1:5" x14ac:dyDescent="0.3">
      <c r="A51057">
        <v>0</v>
      </c>
      <c r="B51057">
        <v>2302224251</v>
      </c>
      <c r="C51057" t="s">
        <v>34636</v>
      </c>
      <c r="D51057" t="s">
        <v>136546</v>
      </c>
      <c r="E51057" t="s">
        <v>264096</v>
      </c>
    </row>
    <row r="51058" spans="1:5" x14ac:dyDescent="0.3">
      <c r="A51058">
        <v>0</v>
      </c>
      <c r="B51058">
        <v>2302224573</v>
      </c>
      <c r="C51058" t="s">
        <v>34637</v>
      </c>
      <c r="D51058" t="s">
        <v>136547</v>
      </c>
      <c r="E51058" t="s">
        <v>264097</v>
      </c>
    </row>
    <row r="51059" spans="1:5" x14ac:dyDescent="0.3">
      <c r="A51059">
        <v>0</v>
      </c>
      <c r="B51059">
        <v>2302224674</v>
      </c>
      <c r="C51059" t="s">
        <v>34638</v>
      </c>
      <c r="D51059" t="s">
        <v>100331</v>
      </c>
      <c r="E51059" t="s">
        <v>264098</v>
      </c>
    </row>
    <row r="51060" spans="1:5" x14ac:dyDescent="0.3">
      <c r="A51060">
        <v>0</v>
      </c>
      <c r="B51060">
        <v>2302224879</v>
      </c>
      <c r="C51060" t="s">
        <v>34639</v>
      </c>
      <c r="D51060" t="s">
        <v>136548</v>
      </c>
      <c r="E51060" t="s">
        <v>264099</v>
      </c>
    </row>
    <row r="51061" spans="1:5" x14ac:dyDescent="0.3">
      <c r="A51061">
        <v>0</v>
      </c>
      <c r="B51061">
        <v>2302225389</v>
      </c>
      <c r="C51061" t="s">
        <v>34640</v>
      </c>
      <c r="D51061" t="s">
        <v>136549</v>
      </c>
      <c r="E51061" t="s">
        <v>264100</v>
      </c>
    </row>
    <row r="51062" spans="1:5" x14ac:dyDescent="0.3">
      <c r="A51062">
        <v>0</v>
      </c>
      <c r="B51062">
        <v>2302225580</v>
      </c>
      <c r="C51062" t="s">
        <v>34641</v>
      </c>
      <c r="D51062" t="s">
        <v>136199</v>
      </c>
      <c r="E51062" t="s">
        <v>264101</v>
      </c>
    </row>
    <row r="51063" spans="1:5" x14ac:dyDescent="0.3">
      <c r="A51063">
        <v>0</v>
      </c>
      <c r="B51063">
        <v>2302226113</v>
      </c>
      <c r="C51063" t="s">
        <v>34642</v>
      </c>
      <c r="D51063" t="s">
        <v>136550</v>
      </c>
      <c r="E51063" t="s">
        <v>264102</v>
      </c>
    </row>
    <row r="51064" spans="1:5" x14ac:dyDescent="0.3">
      <c r="A51064">
        <v>0</v>
      </c>
      <c r="B51064">
        <v>2302226254</v>
      </c>
      <c r="C51064" t="s">
        <v>34643</v>
      </c>
      <c r="D51064" t="s">
        <v>136551</v>
      </c>
      <c r="E51064" t="s">
        <v>264103</v>
      </c>
    </row>
    <row r="51065" spans="1:5" x14ac:dyDescent="0.3">
      <c r="A51065">
        <v>0</v>
      </c>
      <c r="B51065">
        <v>2302226284</v>
      </c>
      <c r="C51065" t="s">
        <v>34643</v>
      </c>
      <c r="D51065" t="s">
        <v>136552</v>
      </c>
      <c r="E51065" t="s">
        <v>264104</v>
      </c>
    </row>
    <row r="51066" spans="1:5" x14ac:dyDescent="0.3">
      <c r="A51066">
        <v>0</v>
      </c>
      <c r="B51066">
        <v>2302226308</v>
      </c>
      <c r="C51066" t="s">
        <v>34643</v>
      </c>
      <c r="D51066" t="s">
        <v>136553</v>
      </c>
      <c r="E51066" t="s">
        <v>264105</v>
      </c>
    </row>
    <row r="51067" spans="1:5" x14ac:dyDescent="0.3">
      <c r="A51067">
        <v>0</v>
      </c>
      <c r="B51067">
        <v>2302226383</v>
      </c>
      <c r="C51067" t="s">
        <v>34644</v>
      </c>
      <c r="D51067" t="s">
        <v>120280</v>
      </c>
      <c r="E51067" t="s">
        <v>264106</v>
      </c>
    </row>
    <row r="51068" spans="1:5" x14ac:dyDescent="0.3">
      <c r="A51068">
        <v>0</v>
      </c>
      <c r="B51068">
        <v>2302226676</v>
      </c>
      <c r="C51068" t="s">
        <v>34645</v>
      </c>
      <c r="D51068" t="s">
        <v>136554</v>
      </c>
      <c r="E51068" t="s">
        <v>264107</v>
      </c>
    </row>
    <row r="51069" spans="1:5" x14ac:dyDescent="0.3">
      <c r="A51069">
        <v>0</v>
      </c>
      <c r="B51069">
        <v>2302226747</v>
      </c>
      <c r="C51069" t="s">
        <v>34645</v>
      </c>
      <c r="D51069" t="s">
        <v>136555</v>
      </c>
      <c r="E51069" t="s">
        <v>264108</v>
      </c>
    </row>
    <row r="51070" spans="1:5" x14ac:dyDescent="0.3">
      <c r="A51070">
        <v>0</v>
      </c>
      <c r="B51070">
        <v>2302226860</v>
      </c>
      <c r="C51070" t="s">
        <v>34646</v>
      </c>
      <c r="D51070" t="s">
        <v>136556</v>
      </c>
      <c r="E51070" t="s">
        <v>264109</v>
      </c>
    </row>
    <row r="51071" spans="1:5" x14ac:dyDescent="0.3">
      <c r="A51071">
        <v>0</v>
      </c>
      <c r="B51071">
        <v>2302227608</v>
      </c>
      <c r="C51071" t="s">
        <v>34647</v>
      </c>
      <c r="D51071" t="s">
        <v>136557</v>
      </c>
      <c r="E51071" t="s">
        <v>264110</v>
      </c>
    </row>
    <row r="51072" spans="1:5" x14ac:dyDescent="0.3">
      <c r="A51072">
        <v>0</v>
      </c>
      <c r="B51072">
        <v>2302227652</v>
      </c>
      <c r="C51072" t="s">
        <v>34648</v>
      </c>
      <c r="D51072" t="s">
        <v>126354</v>
      </c>
      <c r="E51072" t="s">
        <v>264111</v>
      </c>
    </row>
    <row r="51073" spans="1:5" x14ac:dyDescent="0.3">
      <c r="A51073">
        <v>0</v>
      </c>
      <c r="B51073">
        <v>2302227886</v>
      </c>
      <c r="C51073" t="s">
        <v>34649</v>
      </c>
      <c r="D51073" t="s">
        <v>136558</v>
      </c>
      <c r="E51073" t="s">
        <v>264112</v>
      </c>
    </row>
    <row r="51074" spans="1:5" x14ac:dyDescent="0.3">
      <c r="A51074">
        <v>0</v>
      </c>
      <c r="B51074">
        <v>2302227925</v>
      </c>
      <c r="C51074" t="s">
        <v>34649</v>
      </c>
      <c r="D51074" t="s">
        <v>136559</v>
      </c>
      <c r="E51074" t="s">
        <v>264113</v>
      </c>
    </row>
    <row r="51075" spans="1:5" x14ac:dyDescent="0.3">
      <c r="A51075">
        <v>0</v>
      </c>
      <c r="B51075">
        <v>2302228090</v>
      </c>
      <c r="C51075" t="s">
        <v>34650</v>
      </c>
      <c r="D51075" t="s">
        <v>136560</v>
      </c>
      <c r="E51075" t="s">
        <v>264114</v>
      </c>
    </row>
    <row r="51076" spans="1:5" x14ac:dyDescent="0.3">
      <c r="A51076">
        <v>0</v>
      </c>
      <c r="B51076">
        <v>2302228322</v>
      </c>
      <c r="C51076" t="s">
        <v>34651</v>
      </c>
      <c r="D51076" t="s">
        <v>136561</v>
      </c>
      <c r="E51076" t="s">
        <v>264115</v>
      </c>
    </row>
    <row r="51077" spans="1:5" x14ac:dyDescent="0.3">
      <c r="A51077">
        <v>0</v>
      </c>
      <c r="B51077">
        <v>2302228642</v>
      </c>
      <c r="C51077" t="s">
        <v>34652</v>
      </c>
      <c r="D51077" t="s">
        <v>136562</v>
      </c>
      <c r="E51077" t="s">
        <v>264116</v>
      </c>
    </row>
    <row r="51078" spans="1:5" x14ac:dyDescent="0.3">
      <c r="A51078">
        <v>0</v>
      </c>
      <c r="B51078">
        <v>2302228713</v>
      </c>
      <c r="C51078" t="s">
        <v>34652</v>
      </c>
      <c r="D51078" t="s">
        <v>136563</v>
      </c>
      <c r="E51078" t="s">
        <v>264117</v>
      </c>
    </row>
    <row r="51079" spans="1:5" x14ac:dyDescent="0.3">
      <c r="A51079">
        <v>0</v>
      </c>
      <c r="B51079">
        <v>2302228777</v>
      </c>
      <c r="C51079" t="s">
        <v>34652</v>
      </c>
      <c r="D51079" t="s">
        <v>136564</v>
      </c>
      <c r="E51079" t="s">
        <v>264118</v>
      </c>
    </row>
    <row r="51080" spans="1:5" x14ac:dyDescent="0.3">
      <c r="A51080">
        <v>0</v>
      </c>
      <c r="B51080">
        <v>2302229195</v>
      </c>
      <c r="C51080" t="s">
        <v>34653</v>
      </c>
      <c r="D51080" t="s">
        <v>97013</v>
      </c>
      <c r="E51080" t="s">
        <v>264119</v>
      </c>
    </row>
    <row r="51081" spans="1:5" x14ac:dyDescent="0.3">
      <c r="A51081">
        <v>0</v>
      </c>
      <c r="B51081">
        <v>2302229312</v>
      </c>
      <c r="C51081" t="s">
        <v>34654</v>
      </c>
      <c r="D51081" t="s">
        <v>136565</v>
      </c>
      <c r="E51081" t="s">
        <v>264120</v>
      </c>
    </row>
    <row r="51082" spans="1:5" x14ac:dyDescent="0.3">
      <c r="A51082">
        <v>0</v>
      </c>
      <c r="B51082">
        <v>2302229358</v>
      </c>
      <c r="C51082" t="s">
        <v>34654</v>
      </c>
      <c r="D51082" t="s">
        <v>136566</v>
      </c>
      <c r="E51082" t="s">
        <v>264121</v>
      </c>
    </row>
    <row r="51083" spans="1:5" x14ac:dyDescent="0.3">
      <c r="A51083">
        <v>0</v>
      </c>
      <c r="B51083">
        <v>2302229405</v>
      </c>
      <c r="C51083" t="s">
        <v>34655</v>
      </c>
      <c r="D51083" t="s">
        <v>136519</v>
      </c>
      <c r="E51083" t="s">
        <v>264122</v>
      </c>
    </row>
    <row r="51084" spans="1:5" x14ac:dyDescent="0.3">
      <c r="A51084">
        <v>0</v>
      </c>
      <c r="B51084">
        <v>2302229654</v>
      </c>
      <c r="C51084" t="s">
        <v>34656</v>
      </c>
      <c r="D51084" t="s">
        <v>136567</v>
      </c>
      <c r="E51084" t="s">
        <v>264123</v>
      </c>
    </row>
    <row r="51085" spans="1:5" x14ac:dyDescent="0.3">
      <c r="A51085">
        <v>0</v>
      </c>
      <c r="B51085">
        <v>2302229665</v>
      </c>
      <c r="C51085" t="s">
        <v>34656</v>
      </c>
      <c r="D51085" t="s">
        <v>136568</v>
      </c>
      <c r="E51085" t="s">
        <v>264124</v>
      </c>
    </row>
    <row r="51086" spans="1:5" x14ac:dyDescent="0.3">
      <c r="A51086">
        <v>0</v>
      </c>
      <c r="B51086">
        <v>2302229668</v>
      </c>
      <c r="C51086" t="s">
        <v>34656</v>
      </c>
      <c r="D51086" t="s">
        <v>136569</v>
      </c>
      <c r="E51086" t="s">
        <v>264125</v>
      </c>
    </row>
    <row r="51087" spans="1:5" x14ac:dyDescent="0.3">
      <c r="A51087">
        <v>0</v>
      </c>
      <c r="B51087">
        <v>2302229670</v>
      </c>
      <c r="C51087" t="s">
        <v>34656</v>
      </c>
      <c r="D51087" t="s">
        <v>136570</v>
      </c>
      <c r="E51087" t="s">
        <v>264126</v>
      </c>
    </row>
    <row r="51088" spans="1:5" x14ac:dyDescent="0.3">
      <c r="A51088">
        <v>0</v>
      </c>
      <c r="B51088">
        <v>2302230042</v>
      </c>
      <c r="C51088" t="s">
        <v>34657</v>
      </c>
      <c r="D51088" t="s">
        <v>124437</v>
      </c>
      <c r="E51088" t="s">
        <v>264127</v>
      </c>
    </row>
    <row r="51089" spans="1:5" x14ac:dyDescent="0.3">
      <c r="A51089">
        <v>0</v>
      </c>
      <c r="B51089">
        <v>2302230063</v>
      </c>
      <c r="C51089" t="s">
        <v>34657</v>
      </c>
      <c r="D51089" t="s">
        <v>136571</v>
      </c>
      <c r="E51089" t="s">
        <v>264128</v>
      </c>
    </row>
    <row r="51090" spans="1:5" x14ac:dyDescent="0.3">
      <c r="A51090">
        <v>0</v>
      </c>
      <c r="B51090">
        <v>2302230160</v>
      </c>
      <c r="C51090" t="s">
        <v>34657</v>
      </c>
      <c r="D51090" t="s">
        <v>136572</v>
      </c>
      <c r="E51090" t="s">
        <v>264129</v>
      </c>
    </row>
    <row r="51091" spans="1:5" x14ac:dyDescent="0.3">
      <c r="A51091">
        <v>0</v>
      </c>
      <c r="B51091">
        <v>2302230182</v>
      </c>
      <c r="C51091" t="s">
        <v>34658</v>
      </c>
      <c r="D51091" t="s">
        <v>112022</v>
      </c>
      <c r="E51091" t="s">
        <v>264130</v>
      </c>
    </row>
    <row r="51092" spans="1:5" x14ac:dyDescent="0.3">
      <c r="A51092">
        <v>0</v>
      </c>
      <c r="B51092">
        <v>2302231143</v>
      </c>
      <c r="C51092" t="s">
        <v>34659</v>
      </c>
      <c r="D51092" t="s">
        <v>136573</v>
      </c>
      <c r="E51092" t="s">
        <v>264131</v>
      </c>
    </row>
    <row r="51093" spans="1:5" x14ac:dyDescent="0.3">
      <c r="A51093">
        <v>0</v>
      </c>
      <c r="B51093">
        <v>2302231794</v>
      </c>
      <c r="C51093" t="s">
        <v>34660</v>
      </c>
      <c r="D51093" t="s">
        <v>121983</v>
      </c>
      <c r="E51093" t="s">
        <v>264132</v>
      </c>
    </row>
    <row r="51094" spans="1:5" x14ac:dyDescent="0.3">
      <c r="A51094">
        <v>0</v>
      </c>
      <c r="B51094">
        <v>2302231842</v>
      </c>
      <c r="C51094" t="s">
        <v>34660</v>
      </c>
      <c r="D51094" t="s">
        <v>136574</v>
      </c>
      <c r="E51094" t="s">
        <v>264133</v>
      </c>
    </row>
    <row r="51095" spans="1:5" x14ac:dyDescent="0.3">
      <c r="A51095">
        <v>0</v>
      </c>
      <c r="B51095">
        <v>2302232022</v>
      </c>
      <c r="C51095" t="s">
        <v>34661</v>
      </c>
      <c r="D51095" t="s">
        <v>136575</v>
      </c>
      <c r="E51095" t="s">
        <v>264134</v>
      </c>
    </row>
    <row r="51096" spans="1:5" x14ac:dyDescent="0.3">
      <c r="A51096">
        <v>0</v>
      </c>
      <c r="B51096">
        <v>2302232221</v>
      </c>
      <c r="C51096" t="s">
        <v>34662</v>
      </c>
      <c r="D51096" t="s">
        <v>136576</v>
      </c>
      <c r="E51096" t="s">
        <v>264135</v>
      </c>
    </row>
    <row r="51097" spans="1:5" x14ac:dyDescent="0.3">
      <c r="A51097">
        <v>0</v>
      </c>
      <c r="B51097">
        <v>2302232582</v>
      </c>
      <c r="C51097" t="s">
        <v>34663</v>
      </c>
      <c r="D51097" t="s">
        <v>136577</v>
      </c>
      <c r="E51097" t="s">
        <v>264136</v>
      </c>
    </row>
    <row r="51098" spans="1:5" x14ac:dyDescent="0.3">
      <c r="A51098">
        <v>0</v>
      </c>
      <c r="B51098">
        <v>2302240176</v>
      </c>
      <c r="C51098" t="s">
        <v>34664</v>
      </c>
      <c r="D51098" t="s">
        <v>136578</v>
      </c>
      <c r="E51098" t="s">
        <v>264137</v>
      </c>
    </row>
    <row r="51099" spans="1:5" x14ac:dyDescent="0.3">
      <c r="A51099">
        <v>0</v>
      </c>
      <c r="B51099">
        <v>2302240393</v>
      </c>
      <c r="C51099" t="s">
        <v>34665</v>
      </c>
      <c r="D51099" t="s">
        <v>136579</v>
      </c>
      <c r="E51099" t="s">
        <v>264138</v>
      </c>
    </row>
    <row r="51100" spans="1:5" x14ac:dyDescent="0.3">
      <c r="A51100">
        <v>0</v>
      </c>
      <c r="B51100">
        <v>2302240746</v>
      </c>
      <c r="C51100" t="s">
        <v>34666</v>
      </c>
      <c r="D51100" t="s">
        <v>136580</v>
      </c>
      <c r="E51100" t="s">
        <v>264139</v>
      </c>
    </row>
    <row r="51101" spans="1:5" x14ac:dyDescent="0.3">
      <c r="A51101">
        <v>0</v>
      </c>
      <c r="B51101">
        <v>2302241157</v>
      </c>
      <c r="C51101" t="s">
        <v>34667</v>
      </c>
      <c r="D51101" t="s">
        <v>136581</v>
      </c>
      <c r="E51101" t="s">
        <v>264140</v>
      </c>
    </row>
    <row r="51102" spans="1:5" x14ac:dyDescent="0.3">
      <c r="A51102">
        <v>0</v>
      </c>
      <c r="B51102">
        <v>2302241374</v>
      </c>
      <c r="C51102" t="s">
        <v>34668</v>
      </c>
      <c r="D51102" t="s">
        <v>136582</v>
      </c>
      <c r="E51102" t="s">
        <v>264141</v>
      </c>
    </row>
    <row r="51103" spans="1:5" x14ac:dyDescent="0.3">
      <c r="A51103">
        <v>0</v>
      </c>
      <c r="B51103">
        <v>2302241379</v>
      </c>
      <c r="C51103" t="s">
        <v>34668</v>
      </c>
      <c r="D51103" t="s">
        <v>136583</v>
      </c>
      <c r="E51103" t="s">
        <v>264142</v>
      </c>
    </row>
    <row r="51104" spans="1:5" x14ac:dyDescent="0.3">
      <c r="A51104">
        <v>0</v>
      </c>
      <c r="B51104">
        <v>2302241471</v>
      </c>
      <c r="C51104" t="s">
        <v>34668</v>
      </c>
      <c r="D51104" t="s">
        <v>136584</v>
      </c>
      <c r="E51104" t="s">
        <v>264143</v>
      </c>
    </row>
    <row r="51105" spans="1:5" x14ac:dyDescent="0.3">
      <c r="A51105">
        <v>0</v>
      </c>
      <c r="B51105">
        <v>2302241651</v>
      </c>
      <c r="C51105" t="s">
        <v>34669</v>
      </c>
      <c r="D51105" t="s">
        <v>96147</v>
      </c>
      <c r="E51105" t="s">
        <v>264144</v>
      </c>
    </row>
    <row r="51106" spans="1:5" x14ac:dyDescent="0.3">
      <c r="A51106">
        <v>0</v>
      </c>
      <c r="B51106">
        <v>2302241923</v>
      </c>
      <c r="C51106" t="s">
        <v>34670</v>
      </c>
      <c r="D51106" t="s">
        <v>136585</v>
      </c>
      <c r="E51106" t="s">
        <v>264145</v>
      </c>
    </row>
    <row r="51107" spans="1:5" x14ac:dyDescent="0.3">
      <c r="A51107">
        <v>0</v>
      </c>
      <c r="B51107">
        <v>2302242736</v>
      </c>
      <c r="C51107" t="s">
        <v>34671</v>
      </c>
      <c r="D51107" t="s">
        <v>136586</v>
      </c>
      <c r="E51107" t="s">
        <v>264146</v>
      </c>
    </row>
    <row r="51108" spans="1:5" x14ac:dyDescent="0.3">
      <c r="A51108">
        <v>0</v>
      </c>
      <c r="B51108">
        <v>2302242854</v>
      </c>
      <c r="C51108" t="s">
        <v>34671</v>
      </c>
      <c r="D51108" t="s">
        <v>136587</v>
      </c>
      <c r="E51108" t="s">
        <v>264147</v>
      </c>
    </row>
    <row r="51109" spans="1:5" x14ac:dyDescent="0.3">
      <c r="A51109">
        <v>0</v>
      </c>
      <c r="B51109">
        <v>2302242958</v>
      </c>
      <c r="C51109" t="s">
        <v>34672</v>
      </c>
      <c r="D51109" t="s">
        <v>136588</v>
      </c>
      <c r="E51109" t="s">
        <v>264148</v>
      </c>
    </row>
    <row r="51110" spans="1:5" x14ac:dyDescent="0.3">
      <c r="A51110">
        <v>0</v>
      </c>
      <c r="B51110">
        <v>2302243262</v>
      </c>
      <c r="C51110" t="s">
        <v>34673</v>
      </c>
      <c r="D51110" t="s">
        <v>136589</v>
      </c>
      <c r="E51110" t="s">
        <v>264149</v>
      </c>
    </row>
    <row r="51111" spans="1:5" x14ac:dyDescent="0.3">
      <c r="A51111">
        <v>0</v>
      </c>
      <c r="B51111">
        <v>2302243310</v>
      </c>
      <c r="C51111" t="s">
        <v>34673</v>
      </c>
      <c r="D51111" t="s">
        <v>136590</v>
      </c>
      <c r="E51111" t="s">
        <v>264150</v>
      </c>
    </row>
    <row r="51112" spans="1:5" x14ac:dyDescent="0.3">
      <c r="A51112">
        <v>0</v>
      </c>
      <c r="B51112">
        <v>2302243448</v>
      </c>
      <c r="C51112" t="s">
        <v>34674</v>
      </c>
      <c r="D51112" t="s">
        <v>136591</v>
      </c>
      <c r="E51112" t="s">
        <v>264151</v>
      </c>
    </row>
    <row r="51113" spans="1:5" x14ac:dyDescent="0.3">
      <c r="A51113">
        <v>0</v>
      </c>
      <c r="B51113">
        <v>2302244471</v>
      </c>
      <c r="C51113" t="s">
        <v>34675</v>
      </c>
      <c r="D51113" t="s">
        <v>136592</v>
      </c>
      <c r="E51113" t="s">
        <v>264152</v>
      </c>
    </row>
    <row r="51114" spans="1:5" x14ac:dyDescent="0.3">
      <c r="A51114">
        <v>0</v>
      </c>
      <c r="B51114">
        <v>2302244599</v>
      </c>
      <c r="C51114" t="s">
        <v>34675</v>
      </c>
      <c r="D51114" t="s">
        <v>136593</v>
      </c>
      <c r="E51114" t="s">
        <v>264153</v>
      </c>
    </row>
    <row r="51115" spans="1:5" x14ac:dyDescent="0.3">
      <c r="A51115">
        <v>0</v>
      </c>
      <c r="B51115">
        <v>2302244660</v>
      </c>
      <c r="C51115" t="s">
        <v>34676</v>
      </c>
      <c r="D51115" t="s">
        <v>136594</v>
      </c>
      <c r="E51115" t="s">
        <v>264154</v>
      </c>
    </row>
    <row r="51116" spans="1:5" x14ac:dyDescent="0.3">
      <c r="A51116">
        <v>0</v>
      </c>
      <c r="B51116">
        <v>2302245133</v>
      </c>
      <c r="C51116" t="s">
        <v>34677</v>
      </c>
      <c r="D51116" t="s">
        <v>136595</v>
      </c>
      <c r="E51116" t="s">
        <v>264155</v>
      </c>
    </row>
    <row r="51117" spans="1:5" x14ac:dyDescent="0.3">
      <c r="A51117">
        <v>0</v>
      </c>
      <c r="B51117">
        <v>2302245445</v>
      </c>
      <c r="C51117" t="s">
        <v>34678</v>
      </c>
      <c r="D51117" t="s">
        <v>136596</v>
      </c>
      <c r="E51117" t="s">
        <v>264156</v>
      </c>
    </row>
    <row r="51118" spans="1:5" x14ac:dyDescent="0.3">
      <c r="A51118">
        <v>0</v>
      </c>
      <c r="B51118">
        <v>2302245548</v>
      </c>
      <c r="C51118" t="s">
        <v>34679</v>
      </c>
      <c r="D51118" t="s">
        <v>136597</v>
      </c>
      <c r="E51118" t="s">
        <v>264157</v>
      </c>
    </row>
    <row r="51119" spans="1:5" x14ac:dyDescent="0.3">
      <c r="A51119">
        <v>0</v>
      </c>
      <c r="B51119">
        <v>2302245647</v>
      </c>
      <c r="C51119" t="s">
        <v>34680</v>
      </c>
      <c r="D51119" t="s">
        <v>136598</v>
      </c>
      <c r="E51119" t="s">
        <v>264158</v>
      </c>
    </row>
    <row r="51120" spans="1:5" x14ac:dyDescent="0.3">
      <c r="A51120">
        <v>0</v>
      </c>
      <c r="B51120">
        <v>2302246047</v>
      </c>
      <c r="C51120" t="s">
        <v>34681</v>
      </c>
      <c r="D51120" t="s">
        <v>136599</v>
      </c>
      <c r="E51120" t="s">
        <v>264159</v>
      </c>
    </row>
    <row r="51121" spans="1:5" x14ac:dyDescent="0.3">
      <c r="A51121">
        <v>0</v>
      </c>
      <c r="B51121">
        <v>2302246108</v>
      </c>
      <c r="C51121" t="s">
        <v>34681</v>
      </c>
      <c r="D51121" t="s">
        <v>136600</v>
      </c>
      <c r="E51121" t="s">
        <v>264160</v>
      </c>
    </row>
    <row r="51122" spans="1:5" x14ac:dyDescent="0.3">
      <c r="A51122">
        <v>0</v>
      </c>
      <c r="B51122">
        <v>2302246485</v>
      </c>
      <c r="C51122" t="s">
        <v>34682</v>
      </c>
      <c r="D51122" t="s">
        <v>136601</v>
      </c>
      <c r="E51122" t="s">
        <v>264161</v>
      </c>
    </row>
    <row r="51123" spans="1:5" x14ac:dyDescent="0.3">
      <c r="A51123">
        <v>0</v>
      </c>
      <c r="B51123">
        <v>2302246613</v>
      </c>
      <c r="C51123" t="s">
        <v>34683</v>
      </c>
      <c r="D51123" t="s">
        <v>136602</v>
      </c>
      <c r="E51123" t="s">
        <v>264162</v>
      </c>
    </row>
    <row r="51124" spans="1:5" x14ac:dyDescent="0.3">
      <c r="A51124">
        <v>0</v>
      </c>
      <c r="B51124">
        <v>2302246852</v>
      </c>
      <c r="C51124" t="s">
        <v>34684</v>
      </c>
      <c r="D51124" t="s">
        <v>136603</v>
      </c>
      <c r="E51124" t="s">
        <v>264163</v>
      </c>
    </row>
    <row r="51125" spans="1:5" x14ac:dyDescent="0.3">
      <c r="A51125">
        <v>0</v>
      </c>
      <c r="B51125">
        <v>2302247027</v>
      </c>
      <c r="C51125" t="s">
        <v>34685</v>
      </c>
      <c r="D51125" t="s">
        <v>136604</v>
      </c>
      <c r="E51125" t="s">
        <v>264164</v>
      </c>
    </row>
    <row r="51126" spans="1:5" x14ac:dyDescent="0.3">
      <c r="A51126">
        <v>0</v>
      </c>
      <c r="B51126">
        <v>2302247293</v>
      </c>
      <c r="C51126" t="s">
        <v>34686</v>
      </c>
      <c r="D51126" t="s">
        <v>136605</v>
      </c>
      <c r="E51126" t="s">
        <v>264165</v>
      </c>
    </row>
    <row r="51127" spans="1:5" x14ac:dyDescent="0.3">
      <c r="A51127">
        <v>0</v>
      </c>
      <c r="B51127">
        <v>2302247333</v>
      </c>
      <c r="C51127" t="s">
        <v>34687</v>
      </c>
      <c r="D51127" t="s">
        <v>136391</v>
      </c>
      <c r="E51127" t="s">
        <v>264166</v>
      </c>
    </row>
    <row r="51128" spans="1:5" x14ac:dyDescent="0.3">
      <c r="A51128">
        <v>0</v>
      </c>
      <c r="B51128">
        <v>2302248157</v>
      </c>
      <c r="C51128" t="s">
        <v>34688</v>
      </c>
      <c r="D51128" t="s">
        <v>136606</v>
      </c>
      <c r="E51128" t="s">
        <v>264167</v>
      </c>
    </row>
    <row r="51129" spans="1:5" x14ac:dyDescent="0.3">
      <c r="A51129">
        <v>0</v>
      </c>
      <c r="B51129">
        <v>2302248319</v>
      </c>
      <c r="C51129" t="s">
        <v>34689</v>
      </c>
      <c r="D51129" t="s">
        <v>136607</v>
      </c>
      <c r="E51129" t="s">
        <v>264168</v>
      </c>
    </row>
    <row r="51130" spans="1:5" x14ac:dyDescent="0.3">
      <c r="A51130">
        <v>0</v>
      </c>
      <c r="B51130">
        <v>2302248802</v>
      </c>
      <c r="C51130" t="s">
        <v>34690</v>
      </c>
      <c r="D51130" t="s">
        <v>136563</v>
      </c>
      <c r="E51130" t="s">
        <v>264169</v>
      </c>
    </row>
    <row r="51131" spans="1:5" x14ac:dyDescent="0.3">
      <c r="A51131">
        <v>0</v>
      </c>
      <c r="B51131">
        <v>2302249599</v>
      </c>
      <c r="C51131" t="s">
        <v>34691</v>
      </c>
      <c r="D51131" t="s">
        <v>123927</v>
      </c>
      <c r="E51131" t="s">
        <v>264170</v>
      </c>
    </row>
    <row r="51132" spans="1:5" x14ac:dyDescent="0.3">
      <c r="A51132">
        <v>0</v>
      </c>
      <c r="B51132">
        <v>2302249663</v>
      </c>
      <c r="C51132" t="s">
        <v>34692</v>
      </c>
      <c r="D51132" t="s">
        <v>136608</v>
      </c>
      <c r="E51132" t="s">
        <v>264171</v>
      </c>
    </row>
    <row r="51133" spans="1:5" x14ac:dyDescent="0.3">
      <c r="A51133">
        <v>0</v>
      </c>
      <c r="B51133">
        <v>2302250187</v>
      </c>
      <c r="C51133" t="s">
        <v>34693</v>
      </c>
      <c r="D51133" t="s">
        <v>136609</v>
      </c>
      <c r="E51133" t="s">
        <v>264172</v>
      </c>
    </row>
    <row r="51134" spans="1:5" x14ac:dyDescent="0.3">
      <c r="A51134">
        <v>0</v>
      </c>
      <c r="B51134">
        <v>2302250299</v>
      </c>
      <c r="C51134" t="s">
        <v>34693</v>
      </c>
      <c r="D51134" t="s">
        <v>136610</v>
      </c>
      <c r="E51134" t="s">
        <v>264173</v>
      </c>
    </row>
    <row r="51135" spans="1:5" x14ac:dyDescent="0.3">
      <c r="A51135">
        <v>0</v>
      </c>
      <c r="B51135">
        <v>2302250456</v>
      </c>
      <c r="C51135" t="s">
        <v>34694</v>
      </c>
      <c r="D51135" t="s">
        <v>136611</v>
      </c>
      <c r="E51135" t="s">
        <v>264174</v>
      </c>
    </row>
    <row r="51136" spans="1:5" x14ac:dyDescent="0.3">
      <c r="A51136">
        <v>0</v>
      </c>
      <c r="B51136">
        <v>2302250920</v>
      </c>
      <c r="C51136" t="s">
        <v>34695</v>
      </c>
      <c r="D51136" t="s">
        <v>136612</v>
      </c>
      <c r="E51136" t="s">
        <v>264175</v>
      </c>
    </row>
    <row r="51137" spans="1:5" x14ac:dyDescent="0.3">
      <c r="A51137">
        <v>0</v>
      </c>
      <c r="B51137">
        <v>2302251131</v>
      </c>
      <c r="C51137" t="s">
        <v>34696</v>
      </c>
      <c r="D51137" t="s">
        <v>126984</v>
      </c>
      <c r="E51137" t="s">
        <v>261035</v>
      </c>
    </row>
    <row r="51138" spans="1:5" x14ac:dyDescent="0.3">
      <c r="A51138">
        <v>0</v>
      </c>
      <c r="B51138">
        <v>2302251309</v>
      </c>
      <c r="C51138" t="s">
        <v>34697</v>
      </c>
      <c r="D51138" t="s">
        <v>136613</v>
      </c>
      <c r="E51138" t="s">
        <v>264176</v>
      </c>
    </row>
    <row r="51139" spans="1:5" x14ac:dyDescent="0.3">
      <c r="A51139">
        <v>0</v>
      </c>
      <c r="B51139">
        <v>2302251457</v>
      </c>
      <c r="C51139" t="s">
        <v>34698</v>
      </c>
      <c r="D51139" t="s">
        <v>136614</v>
      </c>
      <c r="E51139" t="s">
        <v>264177</v>
      </c>
    </row>
    <row r="51140" spans="1:5" x14ac:dyDescent="0.3">
      <c r="A51140">
        <v>0</v>
      </c>
      <c r="B51140">
        <v>2302251556</v>
      </c>
      <c r="C51140" t="s">
        <v>34698</v>
      </c>
      <c r="D51140" t="s">
        <v>136615</v>
      </c>
      <c r="E51140" t="s">
        <v>264178</v>
      </c>
    </row>
    <row r="51141" spans="1:5" x14ac:dyDescent="0.3">
      <c r="A51141">
        <v>0</v>
      </c>
      <c r="B51141">
        <v>2302251743</v>
      </c>
      <c r="C51141" t="s">
        <v>34699</v>
      </c>
      <c r="D51141" t="s">
        <v>118762</v>
      </c>
      <c r="E51141" t="s">
        <v>264179</v>
      </c>
    </row>
    <row r="51142" spans="1:5" x14ac:dyDescent="0.3">
      <c r="A51142">
        <v>0</v>
      </c>
      <c r="B51142">
        <v>2302252408</v>
      </c>
      <c r="C51142" t="s">
        <v>34700</v>
      </c>
      <c r="D51142" t="s">
        <v>136616</v>
      </c>
      <c r="E51142" t="s">
        <v>264180</v>
      </c>
    </row>
    <row r="51143" spans="1:5" x14ac:dyDescent="0.3">
      <c r="A51143">
        <v>0</v>
      </c>
      <c r="B51143">
        <v>2302252433</v>
      </c>
      <c r="C51143" t="s">
        <v>34701</v>
      </c>
      <c r="D51143" t="s">
        <v>136617</v>
      </c>
      <c r="E51143" t="s">
        <v>264181</v>
      </c>
    </row>
    <row r="51144" spans="1:5" x14ac:dyDescent="0.3">
      <c r="A51144">
        <v>0</v>
      </c>
      <c r="B51144">
        <v>2302252544</v>
      </c>
      <c r="C51144" t="s">
        <v>34701</v>
      </c>
      <c r="D51144" t="s">
        <v>136618</v>
      </c>
      <c r="E51144" t="s">
        <v>264182</v>
      </c>
    </row>
    <row r="51145" spans="1:5" x14ac:dyDescent="0.3">
      <c r="A51145">
        <v>0</v>
      </c>
      <c r="B51145">
        <v>2302252622</v>
      </c>
      <c r="C51145" t="s">
        <v>34700</v>
      </c>
      <c r="D51145" t="s">
        <v>96442</v>
      </c>
      <c r="E51145" t="s">
        <v>264183</v>
      </c>
    </row>
    <row r="51146" spans="1:5" x14ac:dyDescent="0.3">
      <c r="A51146">
        <v>0</v>
      </c>
      <c r="B51146">
        <v>2302252633</v>
      </c>
      <c r="C51146" t="s">
        <v>34700</v>
      </c>
      <c r="D51146" t="s">
        <v>136619</v>
      </c>
      <c r="E51146" t="s">
        <v>264184</v>
      </c>
    </row>
    <row r="51147" spans="1:5" x14ac:dyDescent="0.3">
      <c r="A51147">
        <v>0</v>
      </c>
      <c r="B51147">
        <v>2302252922</v>
      </c>
      <c r="C51147" t="s">
        <v>34702</v>
      </c>
      <c r="D51147" t="s">
        <v>136620</v>
      </c>
      <c r="E51147" t="s">
        <v>264185</v>
      </c>
    </row>
    <row r="51148" spans="1:5" x14ac:dyDescent="0.3">
      <c r="A51148">
        <v>0</v>
      </c>
      <c r="B51148">
        <v>2302253209</v>
      </c>
      <c r="C51148" t="s">
        <v>34703</v>
      </c>
      <c r="D51148" t="s">
        <v>136621</v>
      </c>
      <c r="E51148" t="s">
        <v>264186</v>
      </c>
    </row>
    <row r="51149" spans="1:5" x14ac:dyDescent="0.3">
      <c r="A51149">
        <v>0</v>
      </c>
      <c r="B51149">
        <v>2302253242</v>
      </c>
      <c r="C51149" t="s">
        <v>34703</v>
      </c>
      <c r="D51149" t="s">
        <v>136622</v>
      </c>
      <c r="E51149" t="s">
        <v>264187</v>
      </c>
    </row>
    <row r="51150" spans="1:5" x14ac:dyDescent="0.3">
      <c r="A51150">
        <v>0</v>
      </c>
      <c r="B51150">
        <v>2302253319</v>
      </c>
      <c r="C51150" t="s">
        <v>34703</v>
      </c>
      <c r="D51150" t="s">
        <v>120239</v>
      </c>
      <c r="E51150" t="s">
        <v>264188</v>
      </c>
    </row>
    <row r="51151" spans="1:5" x14ac:dyDescent="0.3">
      <c r="A51151">
        <v>0</v>
      </c>
      <c r="B51151">
        <v>2302253486</v>
      </c>
      <c r="C51151" t="s">
        <v>34704</v>
      </c>
      <c r="D51151" t="s">
        <v>136623</v>
      </c>
      <c r="E51151" t="s">
        <v>264189</v>
      </c>
    </row>
    <row r="51152" spans="1:5" x14ac:dyDescent="0.3">
      <c r="A51152">
        <v>0</v>
      </c>
      <c r="B51152">
        <v>2302253678</v>
      </c>
      <c r="C51152" t="s">
        <v>34705</v>
      </c>
      <c r="D51152" t="s">
        <v>136624</v>
      </c>
      <c r="E51152" t="s">
        <v>264190</v>
      </c>
    </row>
    <row r="51153" spans="1:5" x14ac:dyDescent="0.3">
      <c r="A51153">
        <v>0</v>
      </c>
      <c r="B51153">
        <v>2302253753</v>
      </c>
      <c r="C51153" t="s">
        <v>34705</v>
      </c>
      <c r="D51153" t="s">
        <v>136625</v>
      </c>
      <c r="E51153" t="s">
        <v>264191</v>
      </c>
    </row>
    <row r="51154" spans="1:5" x14ac:dyDescent="0.3">
      <c r="A51154">
        <v>0</v>
      </c>
      <c r="B51154">
        <v>2302253803</v>
      </c>
      <c r="C51154" t="s">
        <v>34705</v>
      </c>
      <c r="D51154" t="s">
        <v>136580</v>
      </c>
      <c r="E51154" t="s">
        <v>264192</v>
      </c>
    </row>
    <row r="51155" spans="1:5" x14ac:dyDescent="0.3">
      <c r="A51155">
        <v>0</v>
      </c>
      <c r="B51155">
        <v>2302253927</v>
      </c>
      <c r="C51155" t="s">
        <v>34706</v>
      </c>
      <c r="D51155" t="s">
        <v>136626</v>
      </c>
      <c r="E51155" t="s">
        <v>264193</v>
      </c>
    </row>
    <row r="51156" spans="1:5" x14ac:dyDescent="0.3">
      <c r="A51156">
        <v>0</v>
      </c>
      <c r="B51156">
        <v>2302253999</v>
      </c>
      <c r="C51156" t="s">
        <v>34706</v>
      </c>
      <c r="D51156" t="s">
        <v>122690</v>
      </c>
      <c r="E51156" t="s">
        <v>264194</v>
      </c>
    </row>
    <row r="51157" spans="1:5" x14ac:dyDescent="0.3">
      <c r="A51157">
        <v>0</v>
      </c>
      <c r="B51157">
        <v>2302254212</v>
      </c>
      <c r="C51157" t="s">
        <v>34707</v>
      </c>
      <c r="D51157" t="s">
        <v>136613</v>
      </c>
      <c r="E51157" t="s">
        <v>264195</v>
      </c>
    </row>
    <row r="51158" spans="1:5" x14ac:dyDescent="0.3">
      <c r="A51158">
        <v>0</v>
      </c>
      <c r="B51158">
        <v>2302254378</v>
      </c>
      <c r="C51158" t="s">
        <v>34708</v>
      </c>
      <c r="D51158" t="s">
        <v>136627</v>
      </c>
      <c r="E51158" t="s">
        <v>264196</v>
      </c>
    </row>
    <row r="51159" spans="1:5" x14ac:dyDescent="0.3">
      <c r="A51159">
        <v>0</v>
      </c>
      <c r="B51159">
        <v>2302254984</v>
      </c>
      <c r="C51159" t="s">
        <v>34709</v>
      </c>
      <c r="D51159" t="s">
        <v>136628</v>
      </c>
      <c r="E51159" t="s">
        <v>264197</v>
      </c>
    </row>
    <row r="51160" spans="1:5" x14ac:dyDescent="0.3">
      <c r="A51160">
        <v>0</v>
      </c>
      <c r="B51160">
        <v>2302255116</v>
      </c>
      <c r="C51160" t="s">
        <v>34710</v>
      </c>
      <c r="D51160" t="s">
        <v>136629</v>
      </c>
      <c r="E51160" t="s">
        <v>264198</v>
      </c>
    </row>
    <row r="51161" spans="1:5" x14ac:dyDescent="0.3">
      <c r="A51161">
        <v>0</v>
      </c>
      <c r="B51161">
        <v>2302265619</v>
      </c>
      <c r="C51161" t="s">
        <v>34711</v>
      </c>
      <c r="D51161" t="s">
        <v>136630</v>
      </c>
      <c r="E51161" t="s">
        <v>264199</v>
      </c>
    </row>
    <row r="51162" spans="1:5" x14ac:dyDescent="0.3">
      <c r="A51162">
        <v>0</v>
      </c>
      <c r="B51162">
        <v>2302266224</v>
      </c>
      <c r="C51162" t="s">
        <v>34712</v>
      </c>
      <c r="D51162" t="s">
        <v>136631</v>
      </c>
      <c r="E51162" t="s">
        <v>264200</v>
      </c>
    </row>
    <row r="51163" spans="1:5" x14ac:dyDescent="0.3">
      <c r="A51163">
        <v>0</v>
      </c>
      <c r="B51163">
        <v>2302266296</v>
      </c>
      <c r="C51163" t="s">
        <v>34713</v>
      </c>
      <c r="D51163" t="s">
        <v>136632</v>
      </c>
      <c r="E51163" t="s">
        <v>264201</v>
      </c>
    </row>
    <row r="51164" spans="1:5" x14ac:dyDescent="0.3">
      <c r="A51164">
        <v>0</v>
      </c>
      <c r="B51164">
        <v>2302266363</v>
      </c>
      <c r="C51164" t="s">
        <v>34713</v>
      </c>
      <c r="D51164" t="s">
        <v>136633</v>
      </c>
      <c r="E51164" t="s">
        <v>264202</v>
      </c>
    </row>
    <row r="51165" spans="1:5" x14ac:dyDescent="0.3">
      <c r="A51165">
        <v>0</v>
      </c>
      <c r="B51165">
        <v>2302266496</v>
      </c>
      <c r="C51165" t="s">
        <v>34714</v>
      </c>
      <c r="D51165" t="s">
        <v>136634</v>
      </c>
      <c r="E51165" t="s">
        <v>264203</v>
      </c>
    </row>
    <row r="51166" spans="1:5" x14ac:dyDescent="0.3">
      <c r="A51166">
        <v>0</v>
      </c>
      <c r="B51166">
        <v>2302266805</v>
      </c>
      <c r="C51166" t="s">
        <v>34715</v>
      </c>
      <c r="D51166" t="s">
        <v>136635</v>
      </c>
      <c r="E51166" t="s">
        <v>264204</v>
      </c>
    </row>
    <row r="51167" spans="1:5" x14ac:dyDescent="0.3">
      <c r="A51167">
        <v>0</v>
      </c>
      <c r="B51167">
        <v>2302267272</v>
      </c>
      <c r="C51167" t="s">
        <v>34716</v>
      </c>
      <c r="D51167" t="s">
        <v>136636</v>
      </c>
      <c r="E51167" t="s">
        <v>264205</v>
      </c>
    </row>
    <row r="51168" spans="1:5" x14ac:dyDescent="0.3">
      <c r="A51168">
        <v>0</v>
      </c>
      <c r="B51168">
        <v>2302268101</v>
      </c>
      <c r="C51168" t="s">
        <v>34717</v>
      </c>
      <c r="D51168" t="s">
        <v>136637</v>
      </c>
      <c r="E51168" t="s">
        <v>264206</v>
      </c>
    </row>
    <row r="51169" spans="1:5" x14ac:dyDescent="0.3">
      <c r="A51169">
        <v>0</v>
      </c>
      <c r="B51169">
        <v>2302268201</v>
      </c>
      <c r="C51169" t="s">
        <v>34717</v>
      </c>
      <c r="D51169" t="s">
        <v>136638</v>
      </c>
      <c r="E51169" t="s">
        <v>264207</v>
      </c>
    </row>
    <row r="51170" spans="1:5" x14ac:dyDescent="0.3">
      <c r="A51170">
        <v>0</v>
      </c>
      <c r="B51170">
        <v>2302268362</v>
      </c>
      <c r="C51170" t="s">
        <v>34718</v>
      </c>
      <c r="D51170" t="s">
        <v>122155</v>
      </c>
      <c r="E51170" t="s">
        <v>264208</v>
      </c>
    </row>
    <row r="51171" spans="1:5" x14ac:dyDescent="0.3">
      <c r="A51171">
        <v>0</v>
      </c>
      <c r="B51171">
        <v>2302268548</v>
      </c>
      <c r="C51171" t="s">
        <v>34719</v>
      </c>
      <c r="D51171" t="s">
        <v>115125</v>
      </c>
      <c r="E51171" t="s">
        <v>264209</v>
      </c>
    </row>
    <row r="51172" spans="1:5" x14ac:dyDescent="0.3">
      <c r="A51172">
        <v>0</v>
      </c>
      <c r="B51172">
        <v>2302268585</v>
      </c>
      <c r="C51172" t="s">
        <v>34719</v>
      </c>
      <c r="D51172" t="s">
        <v>136639</v>
      </c>
      <c r="E51172" t="s">
        <v>264210</v>
      </c>
    </row>
    <row r="51173" spans="1:5" x14ac:dyDescent="0.3">
      <c r="A51173">
        <v>0</v>
      </c>
      <c r="B51173">
        <v>2302268937</v>
      </c>
      <c r="C51173" t="s">
        <v>34720</v>
      </c>
      <c r="D51173" t="s">
        <v>136640</v>
      </c>
      <c r="E51173" t="s">
        <v>264211</v>
      </c>
    </row>
    <row r="51174" spans="1:5" x14ac:dyDescent="0.3">
      <c r="A51174">
        <v>0</v>
      </c>
      <c r="B51174">
        <v>2302269041</v>
      </c>
      <c r="C51174" t="s">
        <v>34720</v>
      </c>
      <c r="D51174" t="s">
        <v>136641</v>
      </c>
      <c r="E51174" t="s">
        <v>264212</v>
      </c>
    </row>
    <row r="51175" spans="1:5" x14ac:dyDescent="0.3">
      <c r="A51175">
        <v>0</v>
      </c>
      <c r="B51175">
        <v>2302269087</v>
      </c>
      <c r="C51175" t="s">
        <v>34721</v>
      </c>
      <c r="D51175" t="s">
        <v>136642</v>
      </c>
      <c r="E51175" t="s">
        <v>264213</v>
      </c>
    </row>
    <row r="51176" spans="1:5" x14ac:dyDescent="0.3">
      <c r="A51176">
        <v>0</v>
      </c>
      <c r="B51176">
        <v>2302269258</v>
      </c>
      <c r="C51176" t="s">
        <v>34722</v>
      </c>
      <c r="D51176" t="s">
        <v>136643</v>
      </c>
      <c r="E51176" t="s">
        <v>264214</v>
      </c>
    </row>
    <row r="51177" spans="1:5" x14ac:dyDescent="0.3">
      <c r="A51177">
        <v>0</v>
      </c>
      <c r="B51177">
        <v>2302269298</v>
      </c>
      <c r="C51177" t="s">
        <v>34722</v>
      </c>
      <c r="D51177" t="s">
        <v>97794</v>
      </c>
      <c r="E51177" t="s">
        <v>264215</v>
      </c>
    </row>
    <row r="51178" spans="1:5" x14ac:dyDescent="0.3">
      <c r="A51178">
        <v>0</v>
      </c>
      <c r="B51178">
        <v>2302269618</v>
      </c>
      <c r="C51178" t="s">
        <v>34723</v>
      </c>
      <c r="D51178" t="s">
        <v>136644</v>
      </c>
      <c r="E51178" t="s">
        <v>264216</v>
      </c>
    </row>
    <row r="51179" spans="1:5" x14ac:dyDescent="0.3">
      <c r="A51179">
        <v>0</v>
      </c>
      <c r="B51179">
        <v>2302270025</v>
      </c>
      <c r="C51179" t="s">
        <v>34724</v>
      </c>
      <c r="D51179" t="s">
        <v>136645</v>
      </c>
      <c r="E51179" t="s">
        <v>264217</v>
      </c>
    </row>
    <row r="51180" spans="1:5" x14ac:dyDescent="0.3">
      <c r="A51180">
        <v>0</v>
      </c>
      <c r="B51180">
        <v>2302270184</v>
      </c>
      <c r="C51180" t="s">
        <v>34725</v>
      </c>
      <c r="D51180" t="s">
        <v>136646</v>
      </c>
      <c r="E51180" t="s">
        <v>264218</v>
      </c>
    </row>
    <row r="51181" spans="1:5" x14ac:dyDescent="0.3">
      <c r="A51181">
        <v>0</v>
      </c>
      <c r="B51181">
        <v>2302270356</v>
      </c>
      <c r="C51181" t="s">
        <v>34726</v>
      </c>
      <c r="D51181" t="s">
        <v>136647</v>
      </c>
      <c r="E51181" t="s">
        <v>264219</v>
      </c>
    </row>
    <row r="51182" spans="1:5" x14ac:dyDescent="0.3">
      <c r="A51182">
        <v>0</v>
      </c>
      <c r="B51182">
        <v>2302270401</v>
      </c>
      <c r="C51182" t="s">
        <v>34726</v>
      </c>
      <c r="D51182" t="s">
        <v>136648</v>
      </c>
      <c r="E51182" t="s">
        <v>264220</v>
      </c>
    </row>
    <row r="51183" spans="1:5" x14ac:dyDescent="0.3">
      <c r="A51183">
        <v>0</v>
      </c>
      <c r="B51183">
        <v>2302271156</v>
      </c>
      <c r="C51183" t="s">
        <v>34727</v>
      </c>
      <c r="D51183" t="s">
        <v>136649</v>
      </c>
      <c r="E51183" t="s">
        <v>264221</v>
      </c>
    </row>
    <row r="51184" spans="1:5" x14ac:dyDescent="0.3">
      <c r="A51184">
        <v>0</v>
      </c>
      <c r="B51184">
        <v>2302271223</v>
      </c>
      <c r="C51184" t="s">
        <v>34727</v>
      </c>
      <c r="D51184" t="s">
        <v>120666</v>
      </c>
      <c r="E51184" t="s">
        <v>264222</v>
      </c>
    </row>
    <row r="51185" spans="1:5" x14ac:dyDescent="0.3">
      <c r="A51185">
        <v>0</v>
      </c>
      <c r="B51185">
        <v>2302271294</v>
      </c>
      <c r="C51185" t="s">
        <v>34728</v>
      </c>
      <c r="D51185" t="s">
        <v>136650</v>
      </c>
      <c r="E51185" t="s">
        <v>264223</v>
      </c>
    </row>
    <row r="51186" spans="1:5" x14ac:dyDescent="0.3">
      <c r="A51186">
        <v>0</v>
      </c>
      <c r="B51186">
        <v>2302271328</v>
      </c>
      <c r="C51186" t="s">
        <v>34728</v>
      </c>
      <c r="D51186" t="s">
        <v>136651</v>
      </c>
      <c r="E51186" t="s">
        <v>264224</v>
      </c>
    </row>
    <row r="51187" spans="1:5" x14ac:dyDescent="0.3">
      <c r="A51187">
        <v>0</v>
      </c>
      <c r="B51187">
        <v>2302271351</v>
      </c>
      <c r="C51187" t="s">
        <v>34728</v>
      </c>
      <c r="D51187" t="s">
        <v>136652</v>
      </c>
      <c r="E51187" t="s">
        <v>264225</v>
      </c>
    </row>
    <row r="51188" spans="1:5" x14ac:dyDescent="0.3">
      <c r="A51188">
        <v>0</v>
      </c>
      <c r="B51188">
        <v>2302271580</v>
      </c>
      <c r="C51188" t="s">
        <v>34729</v>
      </c>
      <c r="D51188" t="s">
        <v>136653</v>
      </c>
      <c r="E51188" t="s">
        <v>264226</v>
      </c>
    </row>
    <row r="51189" spans="1:5" x14ac:dyDescent="0.3">
      <c r="A51189">
        <v>0</v>
      </c>
      <c r="B51189">
        <v>2302271772</v>
      </c>
      <c r="C51189" t="s">
        <v>34730</v>
      </c>
      <c r="D51189" t="s">
        <v>136654</v>
      </c>
      <c r="E51189" t="s">
        <v>264227</v>
      </c>
    </row>
    <row r="51190" spans="1:5" x14ac:dyDescent="0.3">
      <c r="A51190">
        <v>0</v>
      </c>
      <c r="B51190">
        <v>2302272094</v>
      </c>
      <c r="C51190" t="s">
        <v>34731</v>
      </c>
      <c r="D51190" t="s">
        <v>136655</v>
      </c>
      <c r="E51190" t="s">
        <v>264228</v>
      </c>
    </row>
    <row r="51191" spans="1:5" x14ac:dyDescent="0.3">
      <c r="A51191">
        <v>0</v>
      </c>
      <c r="B51191">
        <v>2302272524</v>
      </c>
      <c r="C51191" t="s">
        <v>34732</v>
      </c>
      <c r="D51191" t="s">
        <v>136656</v>
      </c>
      <c r="E51191" t="s">
        <v>264229</v>
      </c>
    </row>
    <row r="51192" spans="1:5" x14ac:dyDescent="0.3">
      <c r="A51192">
        <v>0</v>
      </c>
      <c r="B51192">
        <v>2302272529</v>
      </c>
      <c r="C51192" t="s">
        <v>34732</v>
      </c>
      <c r="D51192" t="s">
        <v>136657</v>
      </c>
      <c r="E51192" t="s">
        <v>264230</v>
      </c>
    </row>
    <row r="51193" spans="1:5" x14ac:dyDescent="0.3">
      <c r="A51193">
        <v>0</v>
      </c>
      <c r="B51193">
        <v>2302272618</v>
      </c>
      <c r="C51193" t="s">
        <v>34732</v>
      </c>
      <c r="D51193" t="s">
        <v>136658</v>
      </c>
      <c r="E51193" t="s">
        <v>264231</v>
      </c>
    </row>
    <row r="51194" spans="1:5" x14ac:dyDescent="0.3">
      <c r="A51194">
        <v>0</v>
      </c>
      <c r="B51194">
        <v>2302272830</v>
      </c>
      <c r="C51194" t="s">
        <v>34733</v>
      </c>
      <c r="D51194" t="s">
        <v>136659</v>
      </c>
      <c r="E51194" t="s">
        <v>264232</v>
      </c>
    </row>
    <row r="51195" spans="1:5" x14ac:dyDescent="0.3">
      <c r="A51195">
        <v>0</v>
      </c>
      <c r="B51195">
        <v>2302273042</v>
      </c>
      <c r="C51195" t="s">
        <v>34734</v>
      </c>
      <c r="D51195" t="s">
        <v>136660</v>
      </c>
      <c r="E51195" t="s">
        <v>264233</v>
      </c>
    </row>
    <row r="51196" spans="1:5" x14ac:dyDescent="0.3">
      <c r="A51196">
        <v>0</v>
      </c>
      <c r="B51196">
        <v>2302273473</v>
      </c>
      <c r="C51196" t="s">
        <v>34735</v>
      </c>
      <c r="D51196" t="s">
        <v>136661</v>
      </c>
      <c r="E51196" t="s">
        <v>264234</v>
      </c>
    </row>
    <row r="51197" spans="1:5" x14ac:dyDescent="0.3">
      <c r="A51197">
        <v>0</v>
      </c>
      <c r="B51197">
        <v>2302273805</v>
      </c>
      <c r="C51197" t="s">
        <v>34736</v>
      </c>
      <c r="D51197" t="s">
        <v>136662</v>
      </c>
      <c r="E51197" t="s">
        <v>264235</v>
      </c>
    </row>
    <row r="51198" spans="1:5" x14ac:dyDescent="0.3">
      <c r="A51198">
        <v>0</v>
      </c>
      <c r="B51198">
        <v>2302273936</v>
      </c>
      <c r="C51198" t="s">
        <v>34737</v>
      </c>
      <c r="D51198" t="s">
        <v>122641</v>
      </c>
      <c r="E51198" t="s">
        <v>264236</v>
      </c>
    </row>
    <row r="51199" spans="1:5" x14ac:dyDescent="0.3">
      <c r="A51199">
        <v>0</v>
      </c>
      <c r="B51199">
        <v>2302273937</v>
      </c>
      <c r="C51199" t="s">
        <v>34737</v>
      </c>
      <c r="D51199" t="s">
        <v>136663</v>
      </c>
      <c r="E51199" t="s">
        <v>264237</v>
      </c>
    </row>
    <row r="51200" spans="1:5" x14ac:dyDescent="0.3">
      <c r="A51200">
        <v>0</v>
      </c>
      <c r="B51200">
        <v>2302274058</v>
      </c>
      <c r="C51200" t="s">
        <v>34738</v>
      </c>
      <c r="D51200" t="s">
        <v>101227</v>
      </c>
      <c r="E51200" t="s">
        <v>264238</v>
      </c>
    </row>
    <row r="51201" spans="1:5" x14ac:dyDescent="0.3">
      <c r="A51201">
        <v>0</v>
      </c>
      <c r="B51201">
        <v>2302274066</v>
      </c>
      <c r="C51201" t="s">
        <v>34738</v>
      </c>
      <c r="D51201" t="s">
        <v>136664</v>
      </c>
      <c r="E51201" t="s">
        <v>264239</v>
      </c>
    </row>
    <row r="51202" spans="1:5" x14ac:dyDescent="0.3">
      <c r="A51202">
        <v>0</v>
      </c>
      <c r="B51202">
        <v>2302274411</v>
      </c>
      <c r="C51202" t="s">
        <v>34739</v>
      </c>
      <c r="D51202" t="s">
        <v>136665</v>
      </c>
      <c r="E51202" t="s">
        <v>264240</v>
      </c>
    </row>
    <row r="51203" spans="1:5" x14ac:dyDescent="0.3">
      <c r="A51203">
        <v>0</v>
      </c>
      <c r="B51203">
        <v>2302274684</v>
      </c>
      <c r="C51203" t="s">
        <v>34740</v>
      </c>
      <c r="D51203" t="s">
        <v>118099</v>
      </c>
      <c r="E51203" t="s">
        <v>264241</v>
      </c>
    </row>
    <row r="51204" spans="1:5" x14ac:dyDescent="0.3">
      <c r="A51204">
        <v>0</v>
      </c>
      <c r="B51204">
        <v>2302274779</v>
      </c>
      <c r="C51204" t="s">
        <v>34740</v>
      </c>
      <c r="D51204" t="s">
        <v>136666</v>
      </c>
      <c r="E51204" t="s">
        <v>264242</v>
      </c>
    </row>
    <row r="51205" spans="1:5" x14ac:dyDescent="0.3">
      <c r="A51205">
        <v>0</v>
      </c>
      <c r="B51205">
        <v>2302275117</v>
      </c>
      <c r="C51205" t="s">
        <v>34741</v>
      </c>
      <c r="D51205" t="s">
        <v>136667</v>
      </c>
      <c r="E51205" t="s">
        <v>264243</v>
      </c>
    </row>
    <row r="51206" spans="1:5" x14ac:dyDescent="0.3">
      <c r="A51206">
        <v>0</v>
      </c>
      <c r="B51206">
        <v>2302275146</v>
      </c>
      <c r="C51206" t="s">
        <v>34741</v>
      </c>
      <c r="D51206" t="s">
        <v>136668</v>
      </c>
      <c r="E51206" t="s">
        <v>264244</v>
      </c>
    </row>
    <row r="51207" spans="1:5" x14ac:dyDescent="0.3">
      <c r="A51207">
        <v>0</v>
      </c>
      <c r="B51207">
        <v>2302275544</v>
      </c>
      <c r="C51207" t="s">
        <v>34742</v>
      </c>
      <c r="D51207" t="s">
        <v>136669</v>
      </c>
      <c r="E51207" t="s">
        <v>264245</v>
      </c>
    </row>
    <row r="51208" spans="1:5" x14ac:dyDescent="0.3">
      <c r="A51208">
        <v>0</v>
      </c>
      <c r="B51208">
        <v>2302275579</v>
      </c>
      <c r="C51208" t="s">
        <v>34743</v>
      </c>
      <c r="D51208" t="s">
        <v>120653</v>
      </c>
      <c r="E51208" t="s">
        <v>264246</v>
      </c>
    </row>
    <row r="51209" spans="1:5" x14ac:dyDescent="0.3">
      <c r="A51209">
        <v>0</v>
      </c>
      <c r="B51209">
        <v>2302275721</v>
      </c>
      <c r="C51209" t="s">
        <v>34744</v>
      </c>
      <c r="D51209" t="s">
        <v>136670</v>
      </c>
      <c r="E51209" t="s">
        <v>264247</v>
      </c>
    </row>
    <row r="51210" spans="1:5" x14ac:dyDescent="0.3">
      <c r="A51210">
        <v>0</v>
      </c>
      <c r="B51210">
        <v>2302275746</v>
      </c>
      <c r="C51210" t="s">
        <v>34743</v>
      </c>
      <c r="D51210" t="s">
        <v>117572</v>
      </c>
      <c r="E51210" t="s">
        <v>264248</v>
      </c>
    </row>
    <row r="51211" spans="1:5" x14ac:dyDescent="0.3">
      <c r="A51211">
        <v>0</v>
      </c>
      <c r="B51211">
        <v>2302276264</v>
      </c>
      <c r="C51211" t="s">
        <v>34745</v>
      </c>
      <c r="D51211" t="s">
        <v>136671</v>
      </c>
      <c r="E51211" t="s">
        <v>264249</v>
      </c>
    </row>
    <row r="51212" spans="1:5" x14ac:dyDescent="0.3">
      <c r="A51212">
        <v>0</v>
      </c>
      <c r="B51212">
        <v>2302276409</v>
      </c>
      <c r="C51212" t="s">
        <v>34746</v>
      </c>
      <c r="D51212" t="s">
        <v>136672</v>
      </c>
      <c r="E51212" t="s">
        <v>264250</v>
      </c>
    </row>
    <row r="51213" spans="1:5" x14ac:dyDescent="0.3">
      <c r="A51213">
        <v>0</v>
      </c>
      <c r="B51213">
        <v>2302276530</v>
      </c>
      <c r="C51213" t="s">
        <v>34747</v>
      </c>
      <c r="D51213" t="s">
        <v>136673</v>
      </c>
      <c r="E51213" t="s">
        <v>264251</v>
      </c>
    </row>
    <row r="51214" spans="1:5" x14ac:dyDescent="0.3">
      <c r="A51214">
        <v>0</v>
      </c>
      <c r="B51214">
        <v>2302276717</v>
      </c>
      <c r="C51214" t="s">
        <v>34748</v>
      </c>
      <c r="D51214" t="s">
        <v>136674</v>
      </c>
      <c r="E51214" t="s">
        <v>264252</v>
      </c>
    </row>
    <row r="51215" spans="1:5" x14ac:dyDescent="0.3">
      <c r="A51215">
        <v>0</v>
      </c>
      <c r="B51215">
        <v>2302276798</v>
      </c>
      <c r="C51215" t="s">
        <v>34749</v>
      </c>
      <c r="D51215" t="s">
        <v>136675</v>
      </c>
      <c r="E51215" t="s">
        <v>264253</v>
      </c>
    </row>
    <row r="51216" spans="1:5" x14ac:dyDescent="0.3">
      <c r="A51216">
        <v>0</v>
      </c>
      <c r="B51216">
        <v>2302276988</v>
      </c>
      <c r="C51216" t="s">
        <v>34750</v>
      </c>
      <c r="D51216" t="s">
        <v>136676</v>
      </c>
      <c r="E51216" t="s">
        <v>264254</v>
      </c>
    </row>
    <row r="51217" spans="1:5" x14ac:dyDescent="0.3">
      <c r="A51217">
        <v>0</v>
      </c>
      <c r="B51217">
        <v>2302277102</v>
      </c>
      <c r="C51217" t="s">
        <v>34749</v>
      </c>
      <c r="D51217" t="s">
        <v>136677</v>
      </c>
      <c r="E51217" t="s">
        <v>264255</v>
      </c>
    </row>
    <row r="51218" spans="1:5" x14ac:dyDescent="0.3">
      <c r="A51218">
        <v>0</v>
      </c>
      <c r="B51218">
        <v>2302277136</v>
      </c>
      <c r="C51218" t="s">
        <v>34749</v>
      </c>
      <c r="D51218" t="s">
        <v>136678</v>
      </c>
      <c r="E51218" t="s">
        <v>264256</v>
      </c>
    </row>
    <row r="51219" spans="1:5" x14ac:dyDescent="0.3">
      <c r="A51219">
        <v>0</v>
      </c>
      <c r="B51219">
        <v>2302277146</v>
      </c>
      <c r="C51219" t="s">
        <v>34749</v>
      </c>
      <c r="D51219" t="s">
        <v>136679</v>
      </c>
      <c r="E51219" t="s">
        <v>264257</v>
      </c>
    </row>
    <row r="51220" spans="1:5" x14ac:dyDescent="0.3">
      <c r="A51220">
        <v>0</v>
      </c>
      <c r="B51220">
        <v>2302278164</v>
      </c>
      <c r="C51220" t="s">
        <v>34751</v>
      </c>
      <c r="D51220" t="s">
        <v>136680</v>
      </c>
      <c r="E51220" t="s">
        <v>264258</v>
      </c>
    </row>
    <row r="51221" spans="1:5" x14ac:dyDescent="0.3">
      <c r="A51221">
        <v>0</v>
      </c>
      <c r="B51221">
        <v>2302278616</v>
      </c>
      <c r="C51221" t="s">
        <v>34752</v>
      </c>
      <c r="D51221" t="s">
        <v>136681</v>
      </c>
      <c r="E51221" t="s">
        <v>264259</v>
      </c>
    </row>
    <row r="51222" spans="1:5" x14ac:dyDescent="0.3">
      <c r="A51222">
        <v>0</v>
      </c>
      <c r="B51222">
        <v>2302278656</v>
      </c>
      <c r="C51222" t="s">
        <v>34752</v>
      </c>
      <c r="D51222" t="s">
        <v>121168</v>
      </c>
      <c r="E51222" t="s">
        <v>264260</v>
      </c>
    </row>
    <row r="51223" spans="1:5" x14ac:dyDescent="0.3">
      <c r="A51223">
        <v>0</v>
      </c>
      <c r="B51223">
        <v>2302278966</v>
      </c>
      <c r="C51223" t="s">
        <v>34753</v>
      </c>
      <c r="D51223" t="s">
        <v>136682</v>
      </c>
      <c r="E51223" t="s">
        <v>264261</v>
      </c>
    </row>
    <row r="51224" spans="1:5" x14ac:dyDescent="0.3">
      <c r="A51224">
        <v>0</v>
      </c>
      <c r="B51224">
        <v>2302279598</v>
      </c>
      <c r="C51224" t="s">
        <v>34754</v>
      </c>
      <c r="D51224" t="s">
        <v>136683</v>
      </c>
      <c r="E51224" t="s">
        <v>264262</v>
      </c>
    </row>
    <row r="51225" spans="1:5" x14ac:dyDescent="0.3">
      <c r="A51225">
        <v>0</v>
      </c>
      <c r="B51225">
        <v>2302279889</v>
      </c>
      <c r="C51225" t="s">
        <v>34755</v>
      </c>
      <c r="D51225" t="s">
        <v>136684</v>
      </c>
      <c r="E51225" t="s">
        <v>264263</v>
      </c>
    </row>
    <row r="51226" spans="1:5" x14ac:dyDescent="0.3">
      <c r="A51226">
        <v>0</v>
      </c>
      <c r="B51226">
        <v>2302280026</v>
      </c>
      <c r="C51226" t="s">
        <v>34755</v>
      </c>
      <c r="D51226" t="s">
        <v>121997</v>
      </c>
      <c r="E51226" t="s">
        <v>264264</v>
      </c>
    </row>
    <row r="51227" spans="1:5" x14ac:dyDescent="0.3">
      <c r="A51227">
        <v>0</v>
      </c>
      <c r="B51227">
        <v>2302280400</v>
      </c>
      <c r="C51227" t="s">
        <v>34756</v>
      </c>
      <c r="D51227" t="s">
        <v>136685</v>
      </c>
      <c r="E51227" t="s">
        <v>264265</v>
      </c>
    </row>
    <row r="51228" spans="1:5" x14ac:dyDescent="0.3">
      <c r="A51228">
        <v>0</v>
      </c>
      <c r="B51228">
        <v>2302280651</v>
      </c>
      <c r="C51228" t="s">
        <v>34757</v>
      </c>
      <c r="D51228" t="s">
        <v>136686</v>
      </c>
      <c r="E51228" t="s">
        <v>264266</v>
      </c>
    </row>
    <row r="51229" spans="1:5" x14ac:dyDescent="0.3">
      <c r="A51229">
        <v>0</v>
      </c>
      <c r="B51229">
        <v>2302286201</v>
      </c>
      <c r="C51229" t="s">
        <v>34758</v>
      </c>
      <c r="D51229" t="s">
        <v>136687</v>
      </c>
      <c r="E51229" t="s">
        <v>264267</v>
      </c>
    </row>
    <row r="51230" spans="1:5" x14ac:dyDescent="0.3">
      <c r="A51230">
        <v>0</v>
      </c>
      <c r="B51230">
        <v>2302286623</v>
      </c>
      <c r="C51230" t="s">
        <v>34759</v>
      </c>
      <c r="D51230" t="s">
        <v>128601</v>
      </c>
      <c r="E51230" t="s">
        <v>264268</v>
      </c>
    </row>
    <row r="51231" spans="1:5" x14ac:dyDescent="0.3">
      <c r="A51231">
        <v>0</v>
      </c>
      <c r="B51231">
        <v>2302287031</v>
      </c>
      <c r="C51231" t="s">
        <v>34760</v>
      </c>
      <c r="D51231" t="s">
        <v>136688</v>
      </c>
      <c r="E51231" t="s">
        <v>264269</v>
      </c>
    </row>
    <row r="51232" spans="1:5" x14ac:dyDescent="0.3">
      <c r="A51232">
        <v>0</v>
      </c>
      <c r="B51232">
        <v>2302287047</v>
      </c>
      <c r="C51232" t="s">
        <v>34760</v>
      </c>
      <c r="D51232" t="s">
        <v>136689</v>
      </c>
      <c r="E51232" t="s">
        <v>264270</v>
      </c>
    </row>
    <row r="51233" spans="1:5" x14ac:dyDescent="0.3">
      <c r="A51233">
        <v>0</v>
      </c>
      <c r="B51233">
        <v>2302287583</v>
      </c>
      <c r="C51233" t="s">
        <v>34761</v>
      </c>
      <c r="D51233" t="s">
        <v>136690</v>
      </c>
      <c r="E51233" t="s">
        <v>264271</v>
      </c>
    </row>
    <row r="51234" spans="1:5" x14ac:dyDescent="0.3">
      <c r="A51234">
        <v>0</v>
      </c>
      <c r="B51234">
        <v>2302288267</v>
      </c>
      <c r="C51234" t="s">
        <v>34762</v>
      </c>
      <c r="D51234" t="s">
        <v>136691</v>
      </c>
      <c r="E51234" t="s">
        <v>264272</v>
      </c>
    </row>
    <row r="51235" spans="1:5" x14ac:dyDescent="0.3">
      <c r="A51235">
        <v>0</v>
      </c>
      <c r="B51235">
        <v>2302288574</v>
      </c>
      <c r="C51235" t="s">
        <v>34763</v>
      </c>
      <c r="D51235" t="s">
        <v>121651</v>
      </c>
      <c r="E51235" t="s">
        <v>264273</v>
      </c>
    </row>
    <row r="51236" spans="1:5" x14ac:dyDescent="0.3">
      <c r="A51236">
        <v>0</v>
      </c>
      <c r="B51236">
        <v>2302288580</v>
      </c>
      <c r="C51236" t="s">
        <v>34763</v>
      </c>
      <c r="D51236" t="s">
        <v>95636</v>
      </c>
      <c r="E51236" t="s">
        <v>264274</v>
      </c>
    </row>
    <row r="51237" spans="1:5" x14ac:dyDescent="0.3">
      <c r="A51237">
        <v>0</v>
      </c>
      <c r="B51237">
        <v>2302288773</v>
      </c>
      <c r="C51237" t="s">
        <v>34764</v>
      </c>
      <c r="D51237" t="s">
        <v>129734</v>
      </c>
      <c r="E51237" t="s">
        <v>264275</v>
      </c>
    </row>
    <row r="51238" spans="1:5" x14ac:dyDescent="0.3">
      <c r="A51238">
        <v>0</v>
      </c>
      <c r="B51238">
        <v>2302289656</v>
      </c>
      <c r="C51238" t="s">
        <v>34765</v>
      </c>
      <c r="D51238" t="s">
        <v>136692</v>
      </c>
      <c r="E51238" t="s">
        <v>264276</v>
      </c>
    </row>
    <row r="51239" spans="1:5" x14ac:dyDescent="0.3">
      <c r="A51239">
        <v>0</v>
      </c>
      <c r="B51239">
        <v>2302289735</v>
      </c>
      <c r="C51239" t="s">
        <v>34766</v>
      </c>
      <c r="D51239" t="s">
        <v>136693</v>
      </c>
      <c r="E51239" t="s">
        <v>264277</v>
      </c>
    </row>
    <row r="51240" spans="1:5" x14ac:dyDescent="0.3">
      <c r="A51240">
        <v>0</v>
      </c>
      <c r="B51240">
        <v>2302289761</v>
      </c>
      <c r="C51240" t="s">
        <v>34766</v>
      </c>
      <c r="D51240" t="s">
        <v>136694</v>
      </c>
      <c r="E51240" t="s">
        <v>264278</v>
      </c>
    </row>
    <row r="51241" spans="1:5" x14ac:dyDescent="0.3">
      <c r="A51241">
        <v>0</v>
      </c>
      <c r="B51241">
        <v>2302289819</v>
      </c>
      <c r="C51241" t="s">
        <v>34766</v>
      </c>
      <c r="D51241" t="s">
        <v>136695</v>
      </c>
      <c r="E51241" t="s">
        <v>264279</v>
      </c>
    </row>
    <row r="51242" spans="1:5" x14ac:dyDescent="0.3">
      <c r="A51242">
        <v>0</v>
      </c>
      <c r="B51242">
        <v>2302290217</v>
      </c>
      <c r="C51242" t="s">
        <v>34767</v>
      </c>
      <c r="D51242" t="s">
        <v>136696</v>
      </c>
      <c r="E51242" t="s">
        <v>264280</v>
      </c>
    </row>
    <row r="51243" spans="1:5" x14ac:dyDescent="0.3">
      <c r="A51243">
        <v>0</v>
      </c>
      <c r="B51243">
        <v>2302290558</v>
      </c>
      <c r="C51243" t="s">
        <v>34768</v>
      </c>
      <c r="D51243" t="s">
        <v>136697</v>
      </c>
      <c r="E51243" t="s">
        <v>264281</v>
      </c>
    </row>
    <row r="51244" spans="1:5" x14ac:dyDescent="0.3">
      <c r="A51244">
        <v>0</v>
      </c>
      <c r="B51244">
        <v>2302290741</v>
      </c>
      <c r="C51244" t="s">
        <v>34768</v>
      </c>
      <c r="D51244" t="s">
        <v>136698</v>
      </c>
      <c r="E51244" t="s">
        <v>264282</v>
      </c>
    </row>
    <row r="51245" spans="1:5" x14ac:dyDescent="0.3">
      <c r="A51245">
        <v>0</v>
      </c>
      <c r="B51245">
        <v>2302290917</v>
      </c>
      <c r="C51245" t="s">
        <v>34769</v>
      </c>
      <c r="D51245" t="s">
        <v>136699</v>
      </c>
      <c r="E51245" t="s">
        <v>264283</v>
      </c>
    </row>
    <row r="51246" spans="1:5" x14ac:dyDescent="0.3">
      <c r="A51246">
        <v>0</v>
      </c>
      <c r="B51246">
        <v>2302291043</v>
      </c>
      <c r="C51246" t="s">
        <v>34770</v>
      </c>
      <c r="D51246" t="s">
        <v>136700</v>
      </c>
      <c r="E51246" t="s">
        <v>264284</v>
      </c>
    </row>
    <row r="51247" spans="1:5" x14ac:dyDescent="0.3">
      <c r="A51247">
        <v>0</v>
      </c>
      <c r="B51247">
        <v>2302291148</v>
      </c>
      <c r="C51247" t="s">
        <v>34770</v>
      </c>
      <c r="D51247" t="s">
        <v>120115</v>
      </c>
      <c r="E51247" t="s">
        <v>264285</v>
      </c>
    </row>
    <row r="51248" spans="1:5" x14ac:dyDescent="0.3">
      <c r="A51248">
        <v>0</v>
      </c>
      <c r="B51248">
        <v>2302291241</v>
      </c>
      <c r="C51248" t="s">
        <v>34771</v>
      </c>
      <c r="D51248" t="s">
        <v>136701</v>
      </c>
      <c r="E51248" t="s">
        <v>264286</v>
      </c>
    </row>
    <row r="51249" spans="1:5" x14ac:dyDescent="0.3">
      <c r="A51249">
        <v>0</v>
      </c>
      <c r="B51249">
        <v>2302291259</v>
      </c>
      <c r="C51249" t="s">
        <v>34771</v>
      </c>
      <c r="D51249" t="s">
        <v>136702</v>
      </c>
      <c r="E51249" t="s">
        <v>264287</v>
      </c>
    </row>
    <row r="51250" spans="1:5" x14ac:dyDescent="0.3">
      <c r="A51250">
        <v>0</v>
      </c>
      <c r="B51250">
        <v>2302291614</v>
      </c>
      <c r="C51250" t="s">
        <v>34772</v>
      </c>
      <c r="D51250" t="s">
        <v>136703</v>
      </c>
      <c r="E51250" t="s">
        <v>264288</v>
      </c>
    </row>
    <row r="51251" spans="1:5" x14ac:dyDescent="0.3">
      <c r="A51251">
        <v>0</v>
      </c>
      <c r="B51251">
        <v>2302291745</v>
      </c>
      <c r="C51251" t="s">
        <v>34772</v>
      </c>
      <c r="D51251" t="s">
        <v>136704</v>
      </c>
      <c r="E51251" t="s">
        <v>264289</v>
      </c>
    </row>
    <row r="51252" spans="1:5" x14ac:dyDescent="0.3">
      <c r="A51252">
        <v>0</v>
      </c>
      <c r="B51252">
        <v>2302292196</v>
      </c>
      <c r="C51252" t="s">
        <v>34773</v>
      </c>
      <c r="D51252" t="s">
        <v>136705</v>
      </c>
      <c r="E51252" t="s">
        <v>264290</v>
      </c>
    </row>
    <row r="51253" spans="1:5" x14ac:dyDescent="0.3">
      <c r="A51253">
        <v>0</v>
      </c>
      <c r="B51253">
        <v>2302292274</v>
      </c>
      <c r="C51253" t="s">
        <v>34774</v>
      </c>
      <c r="D51253" t="s">
        <v>136706</v>
      </c>
      <c r="E51253" t="s">
        <v>264291</v>
      </c>
    </row>
    <row r="51254" spans="1:5" x14ac:dyDescent="0.3">
      <c r="A51254">
        <v>0</v>
      </c>
      <c r="B51254">
        <v>2302292375</v>
      </c>
      <c r="C51254" t="s">
        <v>34774</v>
      </c>
      <c r="D51254" t="s">
        <v>100509</v>
      </c>
      <c r="E51254" t="s">
        <v>264292</v>
      </c>
    </row>
    <row r="51255" spans="1:5" x14ac:dyDescent="0.3">
      <c r="A51255">
        <v>0</v>
      </c>
      <c r="B51255">
        <v>2302292522</v>
      </c>
      <c r="C51255" t="s">
        <v>34775</v>
      </c>
      <c r="D51255" t="s">
        <v>136707</v>
      </c>
      <c r="E51255" t="s">
        <v>264293</v>
      </c>
    </row>
    <row r="51256" spans="1:5" x14ac:dyDescent="0.3">
      <c r="A51256">
        <v>0</v>
      </c>
      <c r="B51256">
        <v>2302292548</v>
      </c>
      <c r="C51256" t="s">
        <v>34775</v>
      </c>
      <c r="D51256" t="s">
        <v>136708</v>
      </c>
      <c r="E51256" t="s">
        <v>264294</v>
      </c>
    </row>
    <row r="51257" spans="1:5" x14ac:dyDescent="0.3">
      <c r="A51257">
        <v>0</v>
      </c>
      <c r="B51257">
        <v>2302292705</v>
      </c>
      <c r="C51257" t="s">
        <v>34776</v>
      </c>
      <c r="D51257" t="s">
        <v>136709</v>
      </c>
      <c r="E51257" t="s">
        <v>264295</v>
      </c>
    </row>
    <row r="51258" spans="1:5" x14ac:dyDescent="0.3">
      <c r="A51258">
        <v>0</v>
      </c>
      <c r="B51258">
        <v>2302292898</v>
      </c>
      <c r="C51258" t="s">
        <v>34777</v>
      </c>
      <c r="D51258" t="s">
        <v>129077</v>
      </c>
      <c r="E51258" t="s">
        <v>264296</v>
      </c>
    </row>
    <row r="51259" spans="1:5" x14ac:dyDescent="0.3">
      <c r="A51259">
        <v>0</v>
      </c>
      <c r="B51259">
        <v>2302293403</v>
      </c>
      <c r="C51259" t="s">
        <v>34778</v>
      </c>
      <c r="D51259" t="s">
        <v>136192</v>
      </c>
      <c r="E51259" t="s">
        <v>264297</v>
      </c>
    </row>
    <row r="51260" spans="1:5" x14ac:dyDescent="0.3">
      <c r="A51260">
        <v>0</v>
      </c>
      <c r="B51260">
        <v>2302294514</v>
      </c>
      <c r="C51260" t="s">
        <v>34779</v>
      </c>
      <c r="D51260" t="s">
        <v>100101</v>
      </c>
      <c r="E51260" t="s">
        <v>264298</v>
      </c>
    </row>
    <row r="51261" spans="1:5" x14ac:dyDescent="0.3">
      <c r="A51261">
        <v>0</v>
      </c>
      <c r="B51261">
        <v>2302294882</v>
      </c>
      <c r="C51261" t="s">
        <v>34780</v>
      </c>
      <c r="D51261" t="s">
        <v>136710</v>
      </c>
      <c r="E51261" t="s">
        <v>264299</v>
      </c>
    </row>
    <row r="51262" spans="1:5" x14ac:dyDescent="0.3">
      <c r="A51262">
        <v>0</v>
      </c>
      <c r="B51262">
        <v>2302295110</v>
      </c>
      <c r="C51262" t="s">
        <v>34781</v>
      </c>
      <c r="D51262" t="s">
        <v>103890</v>
      </c>
      <c r="E51262" t="s">
        <v>264300</v>
      </c>
    </row>
    <row r="51263" spans="1:5" x14ac:dyDescent="0.3">
      <c r="A51263">
        <v>0</v>
      </c>
      <c r="B51263">
        <v>2302295190</v>
      </c>
      <c r="C51263" t="s">
        <v>34781</v>
      </c>
      <c r="D51263" t="s">
        <v>136711</v>
      </c>
      <c r="E51263" t="s">
        <v>264301</v>
      </c>
    </row>
    <row r="51264" spans="1:5" x14ac:dyDescent="0.3">
      <c r="A51264">
        <v>0</v>
      </c>
      <c r="B51264">
        <v>2302296273</v>
      </c>
      <c r="C51264" t="s">
        <v>34782</v>
      </c>
      <c r="D51264" t="s">
        <v>136712</v>
      </c>
      <c r="E51264" t="s">
        <v>264302</v>
      </c>
    </row>
    <row r="51265" spans="1:5" x14ac:dyDescent="0.3">
      <c r="A51265">
        <v>0</v>
      </c>
      <c r="B51265">
        <v>2302296443</v>
      </c>
      <c r="C51265" t="s">
        <v>34783</v>
      </c>
      <c r="D51265" t="s">
        <v>136713</v>
      </c>
      <c r="E51265" t="s">
        <v>264303</v>
      </c>
    </row>
    <row r="51266" spans="1:5" x14ac:dyDescent="0.3">
      <c r="A51266">
        <v>0</v>
      </c>
      <c r="B51266">
        <v>2302296760</v>
      </c>
      <c r="C51266" t="s">
        <v>34784</v>
      </c>
      <c r="D51266" t="s">
        <v>136714</v>
      </c>
      <c r="E51266" t="s">
        <v>264304</v>
      </c>
    </row>
    <row r="51267" spans="1:5" x14ac:dyDescent="0.3">
      <c r="A51267">
        <v>0</v>
      </c>
      <c r="B51267">
        <v>2302296782</v>
      </c>
      <c r="C51267" t="s">
        <v>34784</v>
      </c>
      <c r="D51267" t="s">
        <v>136715</v>
      </c>
      <c r="E51267" t="s">
        <v>264305</v>
      </c>
    </row>
    <row r="51268" spans="1:5" x14ac:dyDescent="0.3">
      <c r="A51268">
        <v>0</v>
      </c>
      <c r="B51268">
        <v>2302296800</v>
      </c>
      <c r="C51268" t="s">
        <v>34784</v>
      </c>
      <c r="D51268" t="s">
        <v>136716</v>
      </c>
      <c r="E51268" t="s">
        <v>264306</v>
      </c>
    </row>
    <row r="51269" spans="1:5" x14ac:dyDescent="0.3">
      <c r="A51269">
        <v>0</v>
      </c>
      <c r="B51269">
        <v>2302296970</v>
      </c>
      <c r="C51269" t="s">
        <v>34785</v>
      </c>
      <c r="D51269" t="s">
        <v>127015</v>
      </c>
      <c r="E51269" t="s">
        <v>264307</v>
      </c>
    </row>
    <row r="51270" spans="1:5" x14ac:dyDescent="0.3">
      <c r="A51270">
        <v>0</v>
      </c>
      <c r="B51270">
        <v>2302297335</v>
      </c>
      <c r="C51270" t="s">
        <v>34786</v>
      </c>
      <c r="D51270" t="s">
        <v>136717</v>
      </c>
      <c r="E51270" t="s">
        <v>264308</v>
      </c>
    </row>
    <row r="51271" spans="1:5" x14ac:dyDescent="0.3">
      <c r="A51271">
        <v>0</v>
      </c>
      <c r="B51271">
        <v>2302298266</v>
      </c>
      <c r="C51271" t="s">
        <v>34787</v>
      </c>
      <c r="D51271" t="s">
        <v>136718</v>
      </c>
      <c r="E51271" t="s">
        <v>264309</v>
      </c>
    </row>
    <row r="51272" spans="1:5" x14ac:dyDescent="0.3">
      <c r="A51272">
        <v>0</v>
      </c>
      <c r="B51272">
        <v>2302298608</v>
      </c>
      <c r="C51272" t="s">
        <v>34788</v>
      </c>
      <c r="D51272" t="s">
        <v>136719</v>
      </c>
      <c r="E51272" t="s">
        <v>264310</v>
      </c>
    </row>
    <row r="51273" spans="1:5" x14ac:dyDescent="0.3">
      <c r="A51273">
        <v>0</v>
      </c>
      <c r="B51273">
        <v>2302298744</v>
      </c>
      <c r="C51273" t="s">
        <v>34789</v>
      </c>
      <c r="D51273" t="s">
        <v>136720</v>
      </c>
      <c r="E51273" t="s">
        <v>264311</v>
      </c>
    </row>
    <row r="51274" spans="1:5" x14ac:dyDescent="0.3">
      <c r="A51274">
        <v>0</v>
      </c>
      <c r="B51274">
        <v>2302299650</v>
      </c>
      <c r="C51274" t="s">
        <v>34790</v>
      </c>
      <c r="D51274" t="s">
        <v>136721</v>
      </c>
      <c r="E51274" t="s">
        <v>264312</v>
      </c>
    </row>
    <row r="51275" spans="1:5" x14ac:dyDescent="0.3">
      <c r="A51275">
        <v>0</v>
      </c>
      <c r="B51275">
        <v>2302299671</v>
      </c>
      <c r="C51275" t="s">
        <v>34791</v>
      </c>
      <c r="D51275" t="s">
        <v>136722</v>
      </c>
      <c r="E51275" t="s">
        <v>264313</v>
      </c>
    </row>
    <row r="51276" spans="1:5" x14ac:dyDescent="0.3">
      <c r="A51276">
        <v>0</v>
      </c>
      <c r="B51276">
        <v>2302299808</v>
      </c>
      <c r="C51276" t="s">
        <v>34792</v>
      </c>
      <c r="D51276" t="s">
        <v>136723</v>
      </c>
      <c r="E51276" t="s">
        <v>264314</v>
      </c>
    </row>
    <row r="51277" spans="1:5" x14ac:dyDescent="0.3">
      <c r="A51277">
        <v>0</v>
      </c>
      <c r="B51277">
        <v>2302300265</v>
      </c>
      <c r="C51277" t="s">
        <v>34793</v>
      </c>
      <c r="D51277" t="s">
        <v>136724</v>
      </c>
      <c r="E51277" t="s">
        <v>264315</v>
      </c>
    </row>
    <row r="51278" spans="1:5" x14ac:dyDescent="0.3">
      <c r="A51278">
        <v>0</v>
      </c>
      <c r="B51278">
        <v>2302300346</v>
      </c>
      <c r="C51278" t="s">
        <v>34793</v>
      </c>
      <c r="D51278" t="s">
        <v>136725</v>
      </c>
      <c r="E51278" t="s">
        <v>264316</v>
      </c>
    </row>
    <row r="51279" spans="1:5" x14ac:dyDescent="0.3">
      <c r="A51279">
        <v>0</v>
      </c>
      <c r="B51279">
        <v>2302301551</v>
      </c>
      <c r="C51279" t="s">
        <v>34794</v>
      </c>
      <c r="D51279" t="s">
        <v>136726</v>
      </c>
      <c r="E51279" t="s">
        <v>264317</v>
      </c>
    </row>
    <row r="51280" spans="1:5" x14ac:dyDescent="0.3">
      <c r="A51280">
        <v>0</v>
      </c>
      <c r="B51280">
        <v>2302301924</v>
      </c>
      <c r="C51280" t="s">
        <v>34795</v>
      </c>
      <c r="D51280" t="s">
        <v>136727</v>
      </c>
      <c r="E51280" t="s">
        <v>264318</v>
      </c>
    </row>
    <row r="51281" spans="1:5" x14ac:dyDescent="0.3">
      <c r="A51281">
        <v>0</v>
      </c>
      <c r="B51281">
        <v>2302302329</v>
      </c>
      <c r="C51281" t="s">
        <v>34796</v>
      </c>
      <c r="D51281" t="s">
        <v>136728</v>
      </c>
      <c r="E51281" t="s">
        <v>228964</v>
      </c>
    </row>
    <row r="51282" spans="1:5" x14ac:dyDescent="0.3">
      <c r="A51282">
        <v>0</v>
      </c>
      <c r="B51282">
        <v>2302302491</v>
      </c>
      <c r="C51282" t="s">
        <v>34797</v>
      </c>
      <c r="D51282" t="s">
        <v>131354</v>
      </c>
      <c r="E51282" t="s">
        <v>264319</v>
      </c>
    </row>
    <row r="51283" spans="1:5" x14ac:dyDescent="0.3">
      <c r="A51283">
        <v>0</v>
      </c>
      <c r="B51283">
        <v>2302303014</v>
      </c>
      <c r="C51283" t="s">
        <v>34798</v>
      </c>
      <c r="D51283" t="s">
        <v>136729</v>
      </c>
      <c r="E51283" t="s">
        <v>264320</v>
      </c>
    </row>
    <row r="51284" spans="1:5" x14ac:dyDescent="0.3">
      <c r="A51284">
        <v>0</v>
      </c>
      <c r="B51284">
        <v>2302303099</v>
      </c>
      <c r="C51284" t="s">
        <v>34799</v>
      </c>
      <c r="D51284" t="s">
        <v>126265</v>
      </c>
      <c r="E51284" t="s">
        <v>264321</v>
      </c>
    </row>
    <row r="51285" spans="1:5" x14ac:dyDescent="0.3">
      <c r="A51285">
        <v>0</v>
      </c>
      <c r="B51285">
        <v>2302303241</v>
      </c>
      <c r="C51285" t="s">
        <v>34799</v>
      </c>
      <c r="D51285" t="s">
        <v>136730</v>
      </c>
      <c r="E51285" t="s">
        <v>264322</v>
      </c>
    </row>
    <row r="51286" spans="1:5" x14ac:dyDescent="0.3">
      <c r="A51286">
        <v>0</v>
      </c>
      <c r="B51286">
        <v>2302303428</v>
      </c>
      <c r="C51286" t="s">
        <v>34800</v>
      </c>
      <c r="D51286" t="s">
        <v>136731</v>
      </c>
      <c r="E51286" t="s">
        <v>264323</v>
      </c>
    </row>
    <row r="51287" spans="1:5" x14ac:dyDescent="0.3">
      <c r="A51287">
        <v>0</v>
      </c>
      <c r="B51287">
        <v>2302303808</v>
      </c>
      <c r="C51287" t="s">
        <v>34801</v>
      </c>
      <c r="D51287" t="s">
        <v>136732</v>
      </c>
      <c r="E51287" t="s">
        <v>264324</v>
      </c>
    </row>
    <row r="51288" spans="1:5" x14ac:dyDescent="0.3">
      <c r="A51288">
        <v>0</v>
      </c>
      <c r="B51288">
        <v>2302304321</v>
      </c>
      <c r="C51288" t="s">
        <v>34802</v>
      </c>
      <c r="D51288" t="s">
        <v>136733</v>
      </c>
      <c r="E51288" t="s">
        <v>264325</v>
      </c>
    </row>
    <row r="51289" spans="1:5" x14ac:dyDescent="0.3">
      <c r="A51289">
        <v>0</v>
      </c>
      <c r="B51289">
        <v>2302304516</v>
      </c>
      <c r="C51289" t="s">
        <v>34803</v>
      </c>
      <c r="D51289" t="s">
        <v>136734</v>
      </c>
      <c r="E51289" t="s">
        <v>264326</v>
      </c>
    </row>
    <row r="51290" spans="1:5" x14ac:dyDescent="0.3">
      <c r="A51290">
        <v>0</v>
      </c>
      <c r="B51290">
        <v>2302304755</v>
      </c>
      <c r="C51290" t="s">
        <v>34804</v>
      </c>
      <c r="D51290" t="s">
        <v>136735</v>
      </c>
      <c r="E51290" t="s">
        <v>264327</v>
      </c>
    </row>
    <row r="51291" spans="1:5" x14ac:dyDescent="0.3">
      <c r="A51291">
        <v>0</v>
      </c>
      <c r="B51291">
        <v>2302304995</v>
      </c>
      <c r="C51291" t="s">
        <v>34805</v>
      </c>
      <c r="D51291" t="s">
        <v>136736</v>
      </c>
      <c r="E51291" t="s">
        <v>264328</v>
      </c>
    </row>
    <row r="51292" spans="1:5" x14ac:dyDescent="0.3">
      <c r="A51292">
        <v>0</v>
      </c>
      <c r="B51292">
        <v>2302304996</v>
      </c>
      <c r="C51292" t="s">
        <v>34805</v>
      </c>
      <c r="D51292" t="s">
        <v>105843</v>
      </c>
      <c r="E51292" t="s">
        <v>264329</v>
      </c>
    </row>
    <row r="51293" spans="1:5" x14ac:dyDescent="0.3">
      <c r="A51293">
        <v>0</v>
      </c>
      <c r="B51293">
        <v>2302310773</v>
      </c>
      <c r="C51293" t="s">
        <v>34806</v>
      </c>
      <c r="D51293" t="s">
        <v>136737</v>
      </c>
      <c r="E51293" t="s">
        <v>264330</v>
      </c>
    </row>
    <row r="51294" spans="1:5" x14ac:dyDescent="0.3">
      <c r="A51294">
        <v>0</v>
      </c>
      <c r="B51294">
        <v>2302311326</v>
      </c>
      <c r="C51294" t="s">
        <v>34807</v>
      </c>
      <c r="D51294" t="s">
        <v>122459</v>
      </c>
      <c r="E51294" t="s">
        <v>264331</v>
      </c>
    </row>
    <row r="51295" spans="1:5" x14ac:dyDescent="0.3">
      <c r="A51295">
        <v>0</v>
      </c>
      <c r="B51295">
        <v>2302311332</v>
      </c>
      <c r="C51295" t="s">
        <v>34807</v>
      </c>
      <c r="D51295" t="s">
        <v>121717</v>
      </c>
      <c r="E51295" t="s">
        <v>264332</v>
      </c>
    </row>
    <row r="51296" spans="1:5" x14ac:dyDescent="0.3">
      <c r="A51296">
        <v>0</v>
      </c>
      <c r="B51296">
        <v>2302311374</v>
      </c>
      <c r="C51296" t="s">
        <v>34807</v>
      </c>
      <c r="D51296" t="s">
        <v>136738</v>
      </c>
      <c r="E51296" t="s">
        <v>264333</v>
      </c>
    </row>
    <row r="51297" spans="1:5" x14ac:dyDescent="0.3">
      <c r="A51297">
        <v>0</v>
      </c>
      <c r="B51297">
        <v>2302311743</v>
      </c>
      <c r="C51297" t="s">
        <v>34808</v>
      </c>
      <c r="D51297" t="s">
        <v>136739</v>
      </c>
      <c r="E51297" t="s">
        <v>264334</v>
      </c>
    </row>
    <row r="51298" spans="1:5" x14ac:dyDescent="0.3">
      <c r="A51298">
        <v>0</v>
      </c>
      <c r="B51298">
        <v>2302311842</v>
      </c>
      <c r="C51298" t="s">
        <v>34808</v>
      </c>
      <c r="D51298" t="s">
        <v>136740</v>
      </c>
      <c r="E51298" t="s">
        <v>264335</v>
      </c>
    </row>
    <row r="51299" spans="1:5" x14ac:dyDescent="0.3">
      <c r="A51299">
        <v>0</v>
      </c>
      <c r="B51299">
        <v>2302312866</v>
      </c>
      <c r="C51299" t="s">
        <v>34809</v>
      </c>
      <c r="D51299" t="s">
        <v>136741</v>
      </c>
      <c r="E51299" t="s">
        <v>264336</v>
      </c>
    </row>
    <row r="51300" spans="1:5" x14ac:dyDescent="0.3">
      <c r="A51300">
        <v>0</v>
      </c>
      <c r="B51300">
        <v>2302313179</v>
      </c>
      <c r="C51300" t="s">
        <v>34810</v>
      </c>
      <c r="D51300" t="s">
        <v>136727</v>
      </c>
      <c r="E51300" t="s">
        <v>264318</v>
      </c>
    </row>
    <row r="51301" spans="1:5" x14ac:dyDescent="0.3">
      <c r="A51301">
        <v>0</v>
      </c>
      <c r="B51301">
        <v>2302313322</v>
      </c>
      <c r="C51301" t="s">
        <v>34811</v>
      </c>
      <c r="D51301" t="s">
        <v>113147</v>
      </c>
      <c r="E51301" t="s">
        <v>264337</v>
      </c>
    </row>
    <row r="51302" spans="1:5" x14ac:dyDescent="0.3">
      <c r="A51302">
        <v>0</v>
      </c>
      <c r="B51302">
        <v>2302314300</v>
      </c>
      <c r="C51302" t="s">
        <v>34812</v>
      </c>
      <c r="D51302" t="s">
        <v>136742</v>
      </c>
      <c r="E51302" t="s">
        <v>264338</v>
      </c>
    </row>
    <row r="51303" spans="1:5" x14ac:dyDescent="0.3">
      <c r="A51303">
        <v>0</v>
      </c>
      <c r="B51303">
        <v>2302314485</v>
      </c>
      <c r="C51303" t="s">
        <v>34812</v>
      </c>
      <c r="D51303" t="s">
        <v>106953</v>
      </c>
      <c r="E51303" t="s">
        <v>264339</v>
      </c>
    </row>
    <row r="51304" spans="1:5" x14ac:dyDescent="0.3">
      <c r="A51304">
        <v>0</v>
      </c>
      <c r="B51304">
        <v>2302315519</v>
      </c>
      <c r="C51304" t="s">
        <v>34813</v>
      </c>
      <c r="D51304" t="s">
        <v>136743</v>
      </c>
      <c r="E51304" t="s">
        <v>264340</v>
      </c>
    </row>
    <row r="51305" spans="1:5" x14ac:dyDescent="0.3">
      <c r="A51305">
        <v>0</v>
      </c>
      <c r="B51305">
        <v>2302315859</v>
      </c>
      <c r="C51305" t="s">
        <v>34814</v>
      </c>
      <c r="D51305" t="s">
        <v>102857</v>
      </c>
      <c r="E51305" t="s">
        <v>264341</v>
      </c>
    </row>
    <row r="51306" spans="1:5" x14ac:dyDescent="0.3">
      <c r="A51306">
        <v>0</v>
      </c>
      <c r="B51306">
        <v>2302315993</v>
      </c>
      <c r="C51306" t="s">
        <v>34815</v>
      </c>
      <c r="D51306" t="s">
        <v>136744</v>
      </c>
      <c r="E51306" t="s">
        <v>264342</v>
      </c>
    </row>
    <row r="51307" spans="1:5" x14ac:dyDescent="0.3">
      <c r="A51307">
        <v>0</v>
      </c>
      <c r="B51307">
        <v>2302316362</v>
      </c>
      <c r="C51307" t="s">
        <v>34816</v>
      </c>
      <c r="D51307" t="s">
        <v>118182</v>
      </c>
      <c r="E51307" t="s">
        <v>264343</v>
      </c>
    </row>
    <row r="51308" spans="1:5" x14ac:dyDescent="0.3">
      <c r="A51308">
        <v>0</v>
      </c>
      <c r="B51308">
        <v>2302316955</v>
      </c>
      <c r="C51308" t="s">
        <v>34817</v>
      </c>
      <c r="D51308" t="s">
        <v>136745</v>
      </c>
      <c r="E51308" t="s">
        <v>264344</v>
      </c>
    </row>
    <row r="51309" spans="1:5" x14ac:dyDescent="0.3">
      <c r="A51309">
        <v>0</v>
      </c>
      <c r="B51309">
        <v>2302316989</v>
      </c>
      <c r="C51309" t="s">
        <v>34817</v>
      </c>
      <c r="D51309" t="s">
        <v>136529</v>
      </c>
      <c r="E51309" t="s">
        <v>264345</v>
      </c>
    </row>
    <row r="51310" spans="1:5" x14ac:dyDescent="0.3">
      <c r="A51310">
        <v>0</v>
      </c>
      <c r="B51310">
        <v>2302317407</v>
      </c>
      <c r="C51310" t="s">
        <v>34818</v>
      </c>
      <c r="D51310" t="s">
        <v>136746</v>
      </c>
      <c r="E51310" t="s">
        <v>264346</v>
      </c>
    </row>
    <row r="51311" spans="1:5" x14ac:dyDescent="0.3">
      <c r="A51311">
        <v>0</v>
      </c>
      <c r="B51311">
        <v>2302317420</v>
      </c>
      <c r="C51311" t="s">
        <v>34818</v>
      </c>
      <c r="D51311" t="s">
        <v>136747</v>
      </c>
      <c r="E51311" t="s">
        <v>264347</v>
      </c>
    </row>
    <row r="51312" spans="1:5" x14ac:dyDescent="0.3">
      <c r="A51312">
        <v>0</v>
      </c>
      <c r="B51312">
        <v>2302317646</v>
      </c>
      <c r="C51312" t="s">
        <v>34819</v>
      </c>
      <c r="D51312" t="s">
        <v>136199</v>
      </c>
      <c r="E51312" t="s">
        <v>264348</v>
      </c>
    </row>
    <row r="51313" spans="1:5" x14ac:dyDescent="0.3">
      <c r="A51313">
        <v>0</v>
      </c>
      <c r="B51313">
        <v>2302317858</v>
      </c>
      <c r="C51313" t="s">
        <v>34820</v>
      </c>
      <c r="D51313" t="s">
        <v>136748</v>
      </c>
      <c r="E51313" t="s">
        <v>264349</v>
      </c>
    </row>
    <row r="51314" spans="1:5" x14ac:dyDescent="0.3">
      <c r="A51314">
        <v>0</v>
      </c>
      <c r="B51314">
        <v>2302318414</v>
      </c>
      <c r="C51314" t="s">
        <v>34821</v>
      </c>
      <c r="D51314" t="s">
        <v>121691</v>
      </c>
      <c r="E51314" t="s">
        <v>264350</v>
      </c>
    </row>
    <row r="51315" spans="1:5" x14ac:dyDescent="0.3">
      <c r="A51315">
        <v>0</v>
      </c>
      <c r="B51315">
        <v>2302319143</v>
      </c>
      <c r="C51315" t="s">
        <v>34822</v>
      </c>
      <c r="D51315" t="s">
        <v>136749</v>
      </c>
      <c r="E51315" t="s">
        <v>264351</v>
      </c>
    </row>
    <row r="51316" spans="1:5" x14ac:dyDescent="0.3">
      <c r="A51316">
        <v>0</v>
      </c>
      <c r="B51316">
        <v>2302319358</v>
      </c>
      <c r="C51316" t="s">
        <v>34823</v>
      </c>
      <c r="D51316" t="s">
        <v>136750</v>
      </c>
      <c r="E51316" t="s">
        <v>264352</v>
      </c>
    </row>
    <row r="51317" spans="1:5" x14ac:dyDescent="0.3">
      <c r="A51317">
        <v>0</v>
      </c>
      <c r="B51317">
        <v>2302319404</v>
      </c>
      <c r="C51317" t="s">
        <v>34823</v>
      </c>
      <c r="D51317" t="s">
        <v>136751</v>
      </c>
      <c r="E51317" t="s">
        <v>264353</v>
      </c>
    </row>
    <row r="51318" spans="1:5" x14ac:dyDescent="0.3">
      <c r="A51318">
        <v>0</v>
      </c>
      <c r="B51318">
        <v>2302319717</v>
      </c>
      <c r="C51318" t="s">
        <v>34824</v>
      </c>
      <c r="D51318" t="s">
        <v>101177</v>
      </c>
      <c r="E51318" t="s">
        <v>264354</v>
      </c>
    </row>
    <row r="51319" spans="1:5" x14ac:dyDescent="0.3">
      <c r="A51319">
        <v>0</v>
      </c>
      <c r="B51319">
        <v>2302319724</v>
      </c>
      <c r="C51319" t="s">
        <v>34824</v>
      </c>
      <c r="D51319" t="s">
        <v>136752</v>
      </c>
      <c r="E51319" t="s">
        <v>264355</v>
      </c>
    </row>
    <row r="51320" spans="1:5" x14ac:dyDescent="0.3">
      <c r="A51320">
        <v>0</v>
      </c>
      <c r="B51320">
        <v>2302320069</v>
      </c>
      <c r="C51320" t="s">
        <v>34825</v>
      </c>
      <c r="D51320" t="s">
        <v>120290</v>
      </c>
      <c r="E51320" t="s">
        <v>264356</v>
      </c>
    </row>
    <row r="51321" spans="1:5" x14ac:dyDescent="0.3">
      <c r="A51321">
        <v>0</v>
      </c>
      <c r="B51321">
        <v>2302320360</v>
      </c>
      <c r="C51321" t="s">
        <v>34826</v>
      </c>
      <c r="D51321" t="s">
        <v>135055</v>
      </c>
      <c r="E51321" t="s">
        <v>264357</v>
      </c>
    </row>
    <row r="51322" spans="1:5" x14ac:dyDescent="0.3">
      <c r="A51322">
        <v>0</v>
      </c>
      <c r="B51322">
        <v>2302321244</v>
      </c>
      <c r="C51322" t="s">
        <v>34827</v>
      </c>
      <c r="D51322" t="s">
        <v>136753</v>
      </c>
      <c r="E51322" t="s">
        <v>264358</v>
      </c>
    </row>
    <row r="51323" spans="1:5" x14ac:dyDescent="0.3">
      <c r="A51323">
        <v>0</v>
      </c>
      <c r="B51323">
        <v>2302321324</v>
      </c>
      <c r="C51323" t="s">
        <v>34827</v>
      </c>
      <c r="D51323" t="s">
        <v>136754</v>
      </c>
      <c r="E51323" t="s">
        <v>264359</v>
      </c>
    </row>
    <row r="51324" spans="1:5" x14ac:dyDescent="0.3">
      <c r="A51324">
        <v>0</v>
      </c>
      <c r="B51324">
        <v>2302321726</v>
      </c>
      <c r="C51324" t="s">
        <v>34828</v>
      </c>
      <c r="D51324" t="s">
        <v>136755</v>
      </c>
      <c r="E51324" t="s">
        <v>264360</v>
      </c>
    </row>
    <row r="51325" spans="1:5" x14ac:dyDescent="0.3">
      <c r="A51325">
        <v>0</v>
      </c>
      <c r="B51325">
        <v>2302321799</v>
      </c>
      <c r="C51325" t="s">
        <v>34829</v>
      </c>
      <c r="D51325" t="s">
        <v>136697</v>
      </c>
      <c r="E51325" t="s">
        <v>264361</v>
      </c>
    </row>
    <row r="51326" spans="1:5" x14ac:dyDescent="0.3">
      <c r="A51326">
        <v>0</v>
      </c>
      <c r="B51326">
        <v>2302321891</v>
      </c>
      <c r="C51326" t="s">
        <v>34828</v>
      </c>
      <c r="D51326" t="s">
        <v>104666</v>
      </c>
      <c r="E51326" t="s">
        <v>264362</v>
      </c>
    </row>
    <row r="51327" spans="1:5" x14ac:dyDescent="0.3">
      <c r="A51327">
        <v>0</v>
      </c>
      <c r="B51327">
        <v>2302321936</v>
      </c>
      <c r="C51327" t="s">
        <v>34829</v>
      </c>
      <c r="D51327" t="s">
        <v>136756</v>
      </c>
      <c r="E51327" t="s">
        <v>264363</v>
      </c>
    </row>
    <row r="51328" spans="1:5" x14ac:dyDescent="0.3">
      <c r="A51328">
        <v>0</v>
      </c>
      <c r="B51328">
        <v>2302322411</v>
      </c>
      <c r="C51328" t="s">
        <v>34830</v>
      </c>
      <c r="D51328" t="s">
        <v>136757</v>
      </c>
      <c r="E51328" t="s">
        <v>264364</v>
      </c>
    </row>
    <row r="51329" spans="1:5" x14ac:dyDescent="0.3">
      <c r="A51329">
        <v>0</v>
      </c>
      <c r="B51329">
        <v>2302322580</v>
      </c>
      <c r="C51329" t="s">
        <v>34831</v>
      </c>
      <c r="D51329" t="s">
        <v>136758</v>
      </c>
      <c r="E51329" t="s">
        <v>264365</v>
      </c>
    </row>
    <row r="51330" spans="1:5" x14ac:dyDescent="0.3">
      <c r="A51330">
        <v>0</v>
      </c>
      <c r="B51330">
        <v>2302323259</v>
      </c>
      <c r="C51330" t="s">
        <v>34832</v>
      </c>
      <c r="D51330" t="s">
        <v>136759</v>
      </c>
      <c r="E51330" t="s">
        <v>264366</v>
      </c>
    </row>
    <row r="51331" spans="1:5" x14ac:dyDescent="0.3">
      <c r="A51331">
        <v>0</v>
      </c>
      <c r="B51331">
        <v>2302323314</v>
      </c>
      <c r="C51331" t="s">
        <v>34833</v>
      </c>
      <c r="D51331" t="s">
        <v>136760</v>
      </c>
      <c r="E51331" t="s">
        <v>264367</v>
      </c>
    </row>
    <row r="51332" spans="1:5" x14ac:dyDescent="0.3">
      <c r="A51332">
        <v>0</v>
      </c>
      <c r="B51332">
        <v>2302323704</v>
      </c>
      <c r="C51332" t="s">
        <v>34834</v>
      </c>
      <c r="D51332" t="s">
        <v>136761</v>
      </c>
      <c r="E51332" t="s">
        <v>264368</v>
      </c>
    </row>
    <row r="51333" spans="1:5" x14ac:dyDescent="0.3">
      <c r="A51333">
        <v>0</v>
      </c>
      <c r="B51333">
        <v>2302323947</v>
      </c>
      <c r="C51333" t="s">
        <v>34835</v>
      </c>
      <c r="D51333" t="s">
        <v>136762</v>
      </c>
      <c r="E51333" t="s">
        <v>264369</v>
      </c>
    </row>
    <row r="51334" spans="1:5" x14ac:dyDescent="0.3">
      <c r="A51334">
        <v>0</v>
      </c>
      <c r="B51334">
        <v>2302324389</v>
      </c>
      <c r="C51334" t="s">
        <v>34836</v>
      </c>
      <c r="D51334" t="s">
        <v>136763</v>
      </c>
      <c r="E51334" t="s">
        <v>264370</v>
      </c>
    </row>
    <row r="51335" spans="1:5" x14ac:dyDescent="0.3">
      <c r="A51335">
        <v>0</v>
      </c>
      <c r="B51335">
        <v>2302324869</v>
      </c>
      <c r="C51335" t="s">
        <v>34837</v>
      </c>
      <c r="D51335" t="s">
        <v>136764</v>
      </c>
      <c r="E51335" t="s">
        <v>264371</v>
      </c>
    </row>
    <row r="51336" spans="1:5" x14ac:dyDescent="0.3">
      <c r="A51336">
        <v>0</v>
      </c>
      <c r="B51336">
        <v>2302324879</v>
      </c>
      <c r="C51336" t="s">
        <v>34838</v>
      </c>
      <c r="D51336" t="s">
        <v>136765</v>
      </c>
      <c r="E51336" t="s">
        <v>264372</v>
      </c>
    </row>
    <row r="51337" spans="1:5" x14ac:dyDescent="0.3">
      <c r="A51337">
        <v>0</v>
      </c>
      <c r="B51337">
        <v>2302325216</v>
      </c>
      <c r="C51337" t="s">
        <v>34839</v>
      </c>
      <c r="D51337" t="s">
        <v>136766</v>
      </c>
      <c r="E51337" t="s">
        <v>264373</v>
      </c>
    </row>
    <row r="51338" spans="1:5" x14ac:dyDescent="0.3">
      <c r="A51338">
        <v>0</v>
      </c>
      <c r="B51338">
        <v>2302325362</v>
      </c>
      <c r="C51338" t="s">
        <v>34840</v>
      </c>
      <c r="D51338" t="s">
        <v>136767</v>
      </c>
      <c r="E51338" t="s">
        <v>264374</v>
      </c>
    </row>
    <row r="51339" spans="1:5" x14ac:dyDescent="0.3">
      <c r="A51339">
        <v>0</v>
      </c>
      <c r="B51339">
        <v>2302325497</v>
      </c>
      <c r="C51339" t="s">
        <v>34841</v>
      </c>
      <c r="D51339" t="s">
        <v>118556</v>
      </c>
      <c r="E51339" t="s">
        <v>264375</v>
      </c>
    </row>
    <row r="51340" spans="1:5" x14ac:dyDescent="0.3">
      <c r="A51340">
        <v>0</v>
      </c>
      <c r="B51340">
        <v>2302325609</v>
      </c>
      <c r="C51340" t="s">
        <v>34842</v>
      </c>
      <c r="D51340" t="s">
        <v>136768</v>
      </c>
      <c r="E51340" t="s">
        <v>264376</v>
      </c>
    </row>
    <row r="51341" spans="1:5" x14ac:dyDescent="0.3">
      <c r="A51341">
        <v>0</v>
      </c>
      <c r="B51341">
        <v>2302325707</v>
      </c>
      <c r="C51341" t="s">
        <v>34842</v>
      </c>
      <c r="D51341" t="s">
        <v>136769</v>
      </c>
      <c r="E51341" t="s">
        <v>264377</v>
      </c>
    </row>
    <row r="51342" spans="1:5" x14ac:dyDescent="0.3">
      <c r="A51342">
        <v>0</v>
      </c>
      <c r="B51342">
        <v>2302326084</v>
      </c>
      <c r="C51342" t="s">
        <v>34843</v>
      </c>
      <c r="D51342" t="s">
        <v>136770</v>
      </c>
      <c r="E51342" t="s">
        <v>264378</v>
      </c>
    </row>
    <row r="51343" spans="1:5" x14ac:dyDescent="0.3">
      <c r="A51343">
        <v>0</v>
      </c>
      <c r="B51343">
        <v>2302326314</v>
      </c>
      <c r="C51343" t="s">
        <v>34844</v>
      </c>
      <c r="D51343" t="s">
        <v>136771</v>
      </c>
      <c r="E51343" t="s">
        <v>264379</v>
      </c>
    </row>
    <row r="51344" spans="1:5" x14ac:dyDescent="0.3">
      <c r="A51344">
        <v>0</v>
      </c>
      <c r="B51344">
        <v>2302326507</v>
      </c>
      <c r="C51344" t="s">
        <v>34845</v>
      </c>
      <c r="D51344" t="s">
        <v>136772</v>
      </c>
      <c r="E51344" t="s">
        <v>264380</v>
      </c>
    </row>
    <row r="51345" spans="1:5" x14ac:dyDescent="0.3">
      <c r="A51345">
        <v>0</v>
      </c>
      <c r="B51345">
        <v>2302326785</v>
      </c>
      <c r="C51345" t="s">
        <v>34846</v>
      </c>
      <c r="D51345" t="s">
        <v>124113</v>
      </c>
      <c r="E51345" t="s">
        <v>264381</v>
      </c>
    </row>
    <row r="51346" spans="1:5" x14ac:dyDescent="0.3">
      <c r="A51346">
        <v>0</v>
      </c>
      <c r="B51346">
        <v>2302326977</v>
      </c>
      <c r="C51346" t="s">
        <v>34847</v>
      </c>
      <c r="D51346" t="s">
        <v>135924</v>
      </c>
      <c r="E51346" t="s">
        <v>264382</v>
      </c>
    </row>
    <row r="51347" spans="1:5" x14ac:dyDescent="0.3">
      <c r="A51347">
        <v>0</v>
      </c>
      <c r="B51347">
        <v>2302327395</v>
      </c>
      <c r="C51347" t="s">
        <v>34848</v>
      </c>
      <c r="D51347" t="s">
        <v>136773</v>
      </c>
      <c r="E51347" t="s">
        <v>264383</v>
      </c>
    </row>
    <row r="51348" spans="1:5" x14ac:dyDescent="0.3">
      <c r="A51348">
        <v>0</v>
      </c>
      <c r="B51348">
        <v>2302327647</v>
      </c>
      <c r="C51348" t="s">
        <v>34849</v>
      </c>
      <c r="D51348" t="s">
        <v>101511</v>
      </c>
      <c r="E51348" t="s">
        <v>264384</v>
      </c>
    </row>
    <row r="51349" spans="1:5" x14ac:dyDescent="0.3">
      <c r="A51349">
        <v>0</v>
      </c>
      <c r="B51349">
        <v>2302327748</v>
      </c>
      <c r="C51349" t="s">
        <v>34849</v>
      </c>
      <c r="D51349" t="s">
        <v>99673</v>
      </c>
      <c r="E51349" t="s">
        <v>264385</v>
      </c>
    </row>
    <row r="51350" spans="1:5" x14ac:dyDescent="0.3">
      <c r="A51350">
        <v>0</v>
      </c>
      <c r="B51350">
        <v>2302328133</v>
      </c>
      <c r="C51350" t="s">
        <v>34850</v>
      </c>
      <c r="D51350" t="s">
        <v>136774</v>
      </c>
      <c r="E51350" t="s">
        <v>264386</v>
      </c>
    </row>
    <row r="51351" spans="1:5" x14ac:dyDescent="0.3">
      <c r="A51351">
        <v>0</v>
      </c>
      <c r="B51351">
        <v>2302328262</v>
      </c>
      <c r="C51351" t="s">
        <v>34851</v>
      </c>
      <c r="D51351" t="s">
        <v>136775</v>
      </c>
      <c r="E51351" t="s">
        <v>264387</v>
      </c>
    </row>
    <row r="51352" spans="1:5" x14ac:dyDescent="0.3">
      <c r="A51352">
        <v>0</v>
      </c>
      <c r="B51352">
        <v>2302328315</v>
      </c>
      <c r="C51352" t="s">
        <v>34851</v>
      </c>
      <c r="D51352" t="s">
        <v>136776</v>
      </c>
      <c r="E51352" t="s">
        <v>264388</v>
      </c>
    </row>
    <row r="51353" spans="1:5" x14ac:dyDescent="0.3">
      <c r="A51353">
        <v>0</v>
      </c>
      <c r="B51353">
        <v>2302328621</v>
      </c>
      <c r="C51353" t="s">
        <v>34852</v>
      </c>
      <c r="D51353" t="s">
        <v>136777</v>
      </c>
      <c r="E51353" t="s">
        <v>264389</v>
      </c>
    </row>
    <row r="51354" spans="1:5" x14ac:dyDescent="0.3">
      <c r="A51354">
        <v>0</v>
      </c>
      <c r="B51354">
        <v>2302329124</v>
      </c>
      <c r="C51354" t="s">
        <v>34853</v>
      </c>
      <c r="D51354" t="s">
        <v>136778</v>
      </c>
      <c r="E51354" t="s">
        <v>264390</v>
      </c>
    </row>
    <row r="51355" spans="1:5" x14ac:dyDescent="0.3">
      <c r="A51355">
        <v>0</v>
      </c>
      <c r="B51355">
        <v>2302329288</v>
      </c>
      <c r="C51355" t="s">
        <v>34854</v>
      </c>
      <c r="D51355" t="s">
        <v>136779</v>
      </c>
      <c r="E51355" t="s">
        <v>264391</v>
      </c>
    </row>
    <row r="51356" spans="1:5" x14ac:dyDescent="0.3">
      <c r="A51356">
        <v>0</v>
      </c>
      <c r="B51356">
        <v>2302337977</v>
      </c>
      <c r="C51356" t="s">
        <v>34855</v>
      </c>
      <c r="D51356" t="s">
        <v>115658</v>
      </c>
      <c r="E51356" t="s">
        <v>264392</v>
      </c>
    </row>
    <row r="51357" spans="1:5" x14ac:dyDescent="0.3">
      <c r="A51357">
        <v>0</v>
      </c>
      <c r="B51357">
        <v>2302338088</v>
      </c>
      <c r="C51357" t="s">
        <v>34856</v>
      </c>
      <c r="D51357" t="s">
        <v>121379</v>
      </c>
      <c r="E51357" t="s">
        <v>264393</v>
      </c>
    </row>
    <row r="51358" spans="1:5" x14ac:dyDescent="0.3">
      <c r="A51358">
        <v>0</v>
      </c>
      <c r="B51358">
        <v>2302338127</v>
      </c>
      <c r="C51358" t="s">
        <v>34856</v>
      </c>
      <c r="D51358" t="s">
        <v>136780</v>
      </c>
      <c r="E51358" t="s">
        <v>264394</v>
      </c>
    </row>
    <row r="51359" spans="1:5" x14ac:dyDescent="0.3">
      <c r="A51359">
        <v>0</v>
      </c>
      <c r="B51359">
        <v>2302338529</v>
      </c>
      <c r="C51359" t="s">
        <v>34857</v>
      </c>
      <c r="D51359" t="s">
        <v>136781</v>
      </c>
      <c r="E51359" t="s">
        <v>264395</v>
      </c>
    </row>
    <row r="51360" spans="1:5" x14ac:dyDescent="0.3">
      <c r="A51360">
        <v>0</v>
      </c>
      <c r="B51360">
        <v>2302338894</v>
      </c>
      <c r="C51360" t="s">
        <v>34858</v>
      </c>
      <c r="D51360" t="s">
        <v>136782</v>
      </c>
      <c r="E51360" t="s">
        <v>264396</v>
      </c>
    </row>
    <row r="51361" spans="1:5" x14ac:dyDescent="0.3">
      <c r="A51361">
        <v>0</v>
      </c>
      <c r="B51361">
        <v>2302338905</v>
      </c>
      <c r="C51361" t="s">
        <v>34859</v>
      </c>
      <c r="D51361" t="s">
        <v>136783</v>
      </c>
      <c r="E51361" t="s">
        <v>264397</v>
      </c>
    </row>
    <row r="51362" spans="1:5" x14ac:dyDescent="0.3">
      <c r="A51362">
        <v>0</v>
      </c>
      <c r="B51362">
        <v>2302339215</v>
      </c>
      <c r="C51362" t="s">
        <v>34860</v>
      </c>
      <c r="D51362" t="s">
        <v>127954</v>
      </c>
      <c r="E51362" t="s">
        <v>264398</v>
      </c>
    </row>
    <row r="51363" spans="1:5" x14ac:dyDescent="0.3">
      <c r="A51363">
        <v>0</v>
      </c>
      <c r="B51363">
        <v>2302339747</v>
      </c>
      <c r="C51363" t="s">
        <v>34861</v>
      </c>
      <c r="D51363" t="s">
        <v>136784</v>
      </c>
      <c r="E51363" t="s">
        <v>264399</v>
      </c>
    </row>
    <row r="51364" spans="1:5" x14ac:dyDescent="0.3">
      <c r="A51364">
        <v>0</v>
      </c>
      <c r="B51364">
        <v>2302340595</v>
      </c>
      <c r="C51364" t="s">
        <v>34862</v>
      </c>
      <c r="D51364" t="s">
        <v>136785</v>
      </c>
      <c r="E51364" t="s">
        <v>264400</v>
      </c>
    </row>
    <row r="51365" spans="1:5" x14ac:dyDescent="0.3">
      <c r="A51365">
        <v>0</v>
      </c>
      <c r="B51365">
        <v>2302340886</v>
      </c>
      <c r="C51365" t="s">
        <v>34863</v>
      </c>
      <c r="D51365" t="s">
        <v>136786</v>
      </c>
      <c r="E51365" t="s">
        <v>264401</v>
      </c>
    </row>
    <row r="51366" spans="1:5" x14ac:dyDescent="0.3">
      <c r="A51366">
        <v>0</v>
      </c>
      <c r="B51366">
        <v>2302341081</v>
      </c>
      <c r="C51366" t="s">
        <v>34864</v>
      </c>
      <c r="D51366" t="s">
        <v>136787</v>
      </c>
      <c r="E51366" t="s">
        <v>264402</v>
      </c>
    </row>
    <row r="51367" spans="1:5" x14ac:dyDescent="0.3">
      <c r="A51367">
        <v>0</v>
      </c>
      <c r="B51367">
        <v>2302341192</v>
      </c>
      <c r="C51367" t="s">
        <v>34865</v>
      </c>
      <c r="D51367" t="s">
        <v>123528</v>
      </c>
      <c r="E51367" t="s">
        <v>264403</v>
      </c>
    </row>
    <row r="51368" spans="1:5" x14ac:dyDescent="0.3">
      <c r="A51368">
        <v>0</v>
      </c>
      <c r="B51368">
        <v>2302341813</v>
      </c>
      <c r="C51368" t="s">
        <v>34866</v>
      </c>
      <c r="D51368" t="s">
        <v>136788</v>
      </c>
      <c r="E51368" t="s">
        <v>264404</v>
      </c>
    </row>
    <row r="51369" spans="1:5" x14ac:dyDescent="0.3">
      <c r="A51369">
        <v>0</v>
      </c>
      <c r="B51369">
        <v>2302341845</v>
      </c>
      <c r="C51369" t="s">
        <v>34866</v>
      </c>
      <c r="D51369" t="s">
        <v>135120</v>
      </c>
      <c r="E51369" t="e">
        <f>-cryingg, someone make me feel better. I want to find my Peter Pan, Nick jonas said that Peter Pan and Wendy turned out fine.</f>
        <v>#NAME?</v>
      </c>
    </row>
    <row r="51370" spans="1:5" x14ac:dyDescent="0.3">
      <c r="A51370">
        <v>0</v>
      </c>
      <c r="B51370">
        <v>2302341900</v>
      </c>
      <c r="C51370" t="s">
        <v>34866</v>
      </c>
      <c r="D51370" t="s">
        <v>136789</v>
      </c>
      <c r="E51370" t="s">
        <v>264405</v>
      </c>
    </row>
    <row r="51371" spans="1:5" x14ac:dyDescent="0.3">
      <c r="A51371">
        <v>0</v>
      </c>
      <c r="B51371">
        <v>2302341941</v>
      </c>
      <c r="C51371" t="s">
        <v>34867</v>
      </c>
      <c r="D51371" t="s">
        <v>136790</v>
      </c>
      <c r="E51371" t="s">
        <v>264406</v>
      </c>
    </row>
    <row r="51372" spans="1:5" x14ac:dyDescent="0.3">
      <c r="A51372">
        <v>0</v>
      </c>
      <c r="B51372">
        <v>2302342084</v>
      </c>
      <c r="C51372" t="s">
        <v>34867</v>
      </c>
      <c r="D51372" t="s">
        <v>105574</v>
      </c>
      <c r="E51372" t="s">
        <v>264407</v>
      </c>
    </row>
    <row r="51373" spans="1:5" x14ac:dyDescent="0.3">
      <c r="A51373">
        <v>0</v>
      </c>
      <c r="B51373">
        <v>2302342142</v>
      </c>
      <c r="C51373" t="s">
        <v>34868</v>
      </c>
      <c r="D51373" t="s">
        <v>118182</v>
      </c>
      <c r="E51373" t="s">
        <v>264408</v>
      </c>
    </row>
    <row r="51374" spans="1:5" x14ac:dyDescent="0.3">
      <c r="A51374">
        <v>0</v>
      </c>
      <c r="B51374">
        <v>2302342253</v>
      </c>
      <c r="C51374" t="s">
        <v>34868</v>
      </c>
      <c r="D51374" t="s">
        <v>136791</v>
      </c>
      <c r="E51374" t="s">
        <v>264409</v>
      </c>
    </row>
    <row r="51375" spans="1:5" x14ac:dyDescent="0.3">
      <c r="A51375">
        <v>0</v>
      </c>
      <c r="B51375">
        <v>2302342311</v>
      </c>
      <c r="C51375" t="s">
        <v>34868</v>
      </c>
      <c r="D51375" t="s">
        <v>136792</v>
      </c>
      <c r="E51375" t="s">
        <v>264410</v>
      </c>
    </row>
    <row r="51376" spans="1:5" x14ac:dyDescent="0.3">
      <c r="A51376">
        <v>0</v>
      </c>
      <c r="B51376">
        <v>2302342453</v>
      </c>
      <c r="C51376" t="s">
        <v>34869</v>
      </c>
      <c r="D51376" t="s">
        <v>136793</v>
      </c>
      <c r="E51376" t="s">
        <v>264411</v>
      </c>
    </row>
    <row r="51377" spans="1:5" x14ac:dyDescent="0.3">
      <c r="A51377">
        <v>0</v>
      </c>
      <c r="B51377">
        <v>2302342815</v>
      </c>
      <c r="C51377" t="s">
        <v>34870</v>
      </c>
      <c r="D51377" t="s">
        <v>136794</v>
      </c>
      <c r="E51377" t="s">
        <v>264412</v>
      </c>
    </row>
    <row r="51378" spans="1:5" x14ac:dyDescent="0.3">
      <c r="A51378">
        <v>0</v>
      </c>
      <c r="B51378">
        <v>2302342912</v>
      </c>
      <c r="C51378" t="s">
        <v>34871</v>
      </c>
      <c r="D51378" t="s">
        <v>136795</v>
      </c>
      <c r="E51378" t="s">
        <v>264413</v>
      </c>
    </row>
    <row r="51379" spans="1:5" x14ac:dyDescent="0.3">
      <c r="A51379">
        <v>0</v>
      </c>
      <c r="B51379">
        <v>2302342965</v>
      </c>
      <c r="C51379" t="s">
        <v>34870</v>
      </c>
      <c r="D51379" t="s">
        <v>136796</v>
      </c>
      <c r="E51379" t="s">
        <v>264414</v>
      </c>
    </row>
    <row r="51380" spans="1:5" x14ac:dyDescent="0.3">
      <c r="A51380">
        <v>0</v>
      </c>
      <c r="B51380">
        <v>2302343267</v>
      </c>
      <c r="C51380" t="s">
        <v>34871</v>
      </c>
      <c r="D51380" t="s">
        <v>136797</v>
      </c>
      <c r="E51380" t="s">
        <v>264415</v>
      </c>
    </row>
    <row r="51381" spans="1:5" x14ac:dyDescent="0.3">
      <c r="A51381">
        <v>0</v>
      </c>
      <c r="B51381">
        <v>2302343279</v>
      </c>
      <c r="C51381" t="s">
        <v>34871</v>
      </c>
      <c r="D51381" t="s">
        <v>136798</v>
      </c>
      <c r="E51381" t="s">
        <v>264416</v>
      </c>
    </row>
    <row r="51382" spans="1:5" x14ac:dyDescent="0.3">
      <c r="A51382">
        <v>0</v>
      </c>
      <c r="B51382">
        <v>2302343295</v>
      </c>
      <c r="C51382" t="s">
        <v>34871</v>
      </c>
      <c r="D51382" t="s">
        <v>121595</v>
      </c>
      <c r="E51382" t="s">
        <v>264417</v>
      </c>
    </row>
    <row r="51383" spans="1:5" x14ac:dyDescent="0.3">
      <c r="A51383">
        <v>0</v>
      </c>
      <c r="B51383">
        <v>2302343401</v>
      </c>
      <c r="C51383" t="s">
        <v>34871</v>
      </c>
      <c r="D51383" t="s">
        <v>136799</v>
      </c>
      <c r="E51383" t="s">
        <v>264418</v>
      </c>
    </row>
    <row r="51384" spans="1:5" x14ac:dyDescent="0.3">
      <c r="A51384">
        <v>0</v>
      </c>
      <c r="B51384">
        <v>2302343441</v>
      </c>
      <c r="C51384" t="s">
        <v>34872</v>
      </c>
      <c r="D51384" t="s">
        <v>136800</v>
      </c>
      <c r="E51384" t="s">
        <v>264419</v>
      </c>
    </row>
    <row r="51385" spans="1:5" x14ac:dyDescent="0.3">
      <c r="A51385">
        <v>0</v>
      </c>
      <c r="B51385">
        <v>2302343589</v>
      </c>
      <c r="C51385" t="s">
        <v>34873</v>
      </c>
      <c r="D51385" t="s">
        <v>136801</v>
      </c>
      <c r="E51385" t="s">
        <v>264420</v>
      </c>
    </row>
    <row r="51386" spans="1:5" x14ac:dyDescent="0.3">
      <c r="A51386">
        <v>0</v>
      </c>
      <c r="B51386">
        <v>2302343636</v>
      </c>
      <c r="C51386" t="s">
        <v>34873</v>
      </c>
      <c r="D51386" t="s">
        <v>136802</v>
      </c>
      <c r="E51386" t="s">
        <v>264421</v>
      </c>
    </row>
    <row r="51387" spans="1:5" x14ac:dyDescent="0.3">
      <c r="A51387">
        <v>0</v>
      </c>
      <c r="B51387">
        <v>2302343963</v>
      </c>
      <c r="C51387" t="s">
        <v>34874</v>
      </c>
      <c r="D51387" t="s">
        <v>136803</v>
      </c>
      <c r="E51387" t="s">
        <v>264422</v>
      </c>
    </row>
    <row r="51388" spans="1:5" x14ac:dyDescent="0.3">
      <c r="A51388">
        <v>0</v>
      </c>
      <c r="B51388">
        <v>2302344175</v>
      </c>
      <c r="C51388" t="s">
        <v>34875</v>
      </c>
      <c r="D51388" t="s">
        <v>136804</v>
      </c>
      <c r="E51388" t="s">
        <v>264423</v>
      </c>
    </row>
    <row r="51389" spans="1:5" x14ac:dyDescent="0.3">
      <c r="A51389">
        <v>0</v>
      </c>
      <c r="B51389">
        <v>2302344203</v>
      </c>
      <c r="C51389" t="s">
        <v>34876</v>
      </c>
      <c r="D51389" t="s">
        <v>136805</v>
      </c>
      <c r="E51389" t="s">
        <v>264424</v>
      </c>
    </row>
    <row r="51390" spans="1:5" x14ac:dyDescent="0.3">
      <c r="A51390">
        <v>0</v>
      </c>
      <c r="B51390">
        <v>2302344311</v>
      </c>
      <c r="C51390" t="s">
        <v>34876</v>
      </c>
      <c r="D51390" t="s">
        <v>136806</v>
      </c>
      <c r="E51390" t="s">
        <v>264425</v>
      </c>
    </row>
    <row r="51391" spans="1:5" x14ac:dyDescent="0.3">
      <c r="A51391">
        <v>0</v>
      </c>
      <c r="B51391">
        <v>2302344563</v>
      </c>
      <c r="C51391" t="s">
        <v>34877</v>
      </c>
      <c r="D51391" t="s">
        <v>136807</v>
      </c>
      <c r="E51391" t="s">
        <v>264426</v>
      </c>
    </row>
    <row r="51392" spans="1:5" x14ac:dyDescent="0.3">
      <c r="A51392">
        <v>0</v>
      </c>
      <c r="B51392">
        <v>2302344660</v>
      </c>
      <c r="C51392" t="s">
        <v>34878</v>
      </c>
      <c r="D51392" t="s">
        <v>136808</v>
      </c>
      <c r="E51392" t="s">
        <v>264427</v>
      </c>
    </row>
    <row r="51393" spans="1:5" x14ac:dyDescent="0.3">
      <c r="A51393">
        <v>0</v>
      </c>
      <c r="B51393">
        <v>2302345164</v>
      </c>
      <c r="C51393" t="s">
        <v>34879</v>
      </c>
      <c r="D51393" t="s">
        <v>136809</v>
      </c>
      <c r="E51393" t="s">
        <v>231794</v>
      </c>
    </row>
    <row r="51394" spans="1:5" x14ac:dyDescent="0.3">
      <c r="A51394">
        <v>0</v>
      </c>
      <c r="B51394">
        <v>2302345656</v>
      </c>
      <c r="C51394" t="s">
        <v>34880</v>
      </c>
      <c r="D51394" t="s">
        <v>136810</v>
      </c>
      <c r="E51394" t="s">
        <v>264428</v>
      </c>
    </row>
    <row r="51395" spans="1:5" x14ac:dyDescent="0.3">
      <c r="A51395">
        <v>0</v>
      </c>
      <c r="B51395">
        <v>2302345866</v>
      </c>
      <c r="C51395" t="s">
        <v>34881</v>
      </c>
      <c r="D51395" t="s">
        <v>136811</v>
      </c>
      <c r="E51395" t="s">
        <v>264429</v>
      </c>
    </row>
    <row r="51396" spans="1:5" x14ac:dyDescent="0.3">
      <c r="A51396">
        <v>0</v>
      </c>
      <c r="B51396">
        <v>2302346130</v>
      </c>
      <c r="C51396" t="s">
        <v>34882</v>
      </c>
      <c r="D51396" t="s">
        <v>136759</v>
      </c>
      <c r="E51396" t="s">
        <v>264430</v>
      </c>
    </row>
    <row r="51397" spans="1:5" x14ac:dyDescent="0.3">
      <c r="A51397">
        <v>0</v>
      </c>
      <c r="B51397">
        <v>2302346234</v>
      </c>
      <c r="C51397" t="s">
        <v>34882</v>
      </c>
      <c r="D51397" t="s">
        <v>136097</v>
      </c>
      <c r="E51397" t="s">
        <v>264431</v>
      </c>
    </row>
    <row r="51398" spans="1:5" x14ac:dyDescent="0.3">
      <c r="A51398">
        <v>0</v>
      </c>
      <c r="B51398">
        <v>2302346380</v>
      </c>
      <c r="C51398" t="s">
        <v>34883</v>
      </c>
      <c r="D51398" t="s">
        <v>136812</v>
      </c>
      <c r="E51398" t="s">
        <v>264432</v>
      </c>
    </row>
    <row r="51399" spans="1:5" x14ac:dyDescent="0.3">
      <c r="A51399">
        <v>0</v>
      </c>
      <c r="B51399">
        <v>2302346437</v>
      </c>
      <c r="C51399" t="s">
        <v>34883</v>
      </c>
      <c r="D51399" t="s">
        <v>136813</v>
      </c>
      <c r="E51399" t="s">
        <v>264433</v>
      </c>
    </row>
    <row r="51400" spans="1:5" x14ac:dyDescent="0.3">
      <c r="A51400">
        <v>0</v>
      </c>
      <c r="B51400">
        <v>2302347245</v>
      </c>
      <c r="C51400" t="s">
        <v>34884</v>
      </c>
      <c r="D51400" t="s">
        <v>133987</v>
      </c>
      <c r="E51400" t="s">
        <v>264434</v>
      </c>
    </row>
    <row r="51401" spans="1:5" x14ac:dyDescent="0.3">
      <c r="A51401">
        <v>0</v>
      </c>
      <c r="B51401">
        <v>2302347280</v>
      </c>
      <c r="C51401" t="s">
        <v>34884</v>
      </c>
      <c r="D51401" t="s">
        <v>136814</v>
      </c>
      <c r="E51401" t="s">
        <v>264435</v>
      </c>
    </row>
    <row r="51402" spans="1:5" x14ac:dyDescent="0.3">
      <c r="A51402">
        <v>0</v>
      </c>
      <c r="B51402">
        <v>2302347784</v>
      </c>
      <c r="C51402" t="s">
        <v>34885</v>
      </c>
      <c r="D51402" t="s">
        <v>136815</v>
      </c>
      <c r="E51402" t="s">
        <v>264436</v>
      </c>
    </row>
    <row r="51403" spans="1:5" x14ac:dyDescent="0.3">
      <c r="A51403">
        <v>0</v>
      </c>
      <c r="B51403">
        <v>2302347826</v>
      </c>
      <c r="C51403" t="s">
        <v>34885</v>
      </c>
      <c r="D51403" t="s">
        <v>136816</v>
      </c>
      <c r="E51403" t="s">
        <v>264437</v>
      </c>
    </row>
    <row r="51404" spans="1:5" x14ac:dyDescent="0.3">
      <c r="A51404">
        <v>0</v>
      </c>
      <c r="B51404">
        <v>2302347864</v>
      </c>
      <c r="C51404" t="s">
        <v>34885</v>
      </c>
      <c r="D51404" t="s">
        <v>136817</v>
      </c>
      <c r="E51404" t="s">
        <v>264438</v>
      </c>
    </row>
    <row r="51405" spans="1:5" x14ac:dyDescent="0.3">
      <c r="A51405">
        <v>0</v>
      </c>
      <c r="B51405">
        <v>2302347885</v>
      </c>
      <c r="C51405" t="s">
        <v>34885</v>
      </c>
      <c r="D51405" t="s">
        <v>121991</v>
      </c>
      <c r="E51405" t="s">
        <v>264439</v>
      </c>
    </row>
    <row r="51406" spans="1:5" x14ac:dyDescent="0.3">
      <c r="A51406">
        <v>0</v>
      </c>
      <c r="B51406">
        <v>2302348283</v>
      </c>
      <c r="C51406" t="s">
        <v>34886</v>
      </c>
      <c r="D51406" t="s">
        <v>136818</v>
      </c>
      <c r="E51406" t="s">
        <v>264440</v>
      </c>
    </row>
    <row r="51407" spans="1:5" x14ac:dyDescent="0.3">
      <c r="A51407">
        <v>0</v>
      </c>
      <c r="B51407">
        <v>2302348903</v>
      </c>
      <c r="C51407" t="s">
        <v>34887</v>
      </c>
      <c r="D51407" t="s">
        <v>95622</v>
      </c>
      <c r="E51407" t="s">
        <v>264441</v>
      </c>
    </row>
    <row r="51408" spans="1:5" x14ac:dyDescent="0.3">
      <c r="A51408">
        <v>0</v>
      </c>
      <c r="B51408">
        <v>2302349285</v>
      </c>
      <c r="C51408" t="s">
        <v>34888</v>
      </c>
      <c r="D51408" t="s">
        <v>136819</v>
      </c>
      <c r="E51408" t="s">
        <v>264442</v>
      </c>
    </row>
    <row r="51409" spans="1:5" x14ac:dyDescent="0.3">
      <c r="A51409">
        <v>0</v>
      </c>
      <c r="B51409">
        <v>2302349519</v>
      </c>
      <c r="C51409" t="s">
        <v>34889</v>
      </c>
      <c r="D51409" t="s">
        <v>136510</v>
      </c>
      <c r="E51409" t="s">
        <v>264443</v>
      </c>
    </row>
    <row r="51410" spans="1:5" x14ac:dyDescent="0.3">
      <c r="A51410">
        <v>0</v>
      </c>
      <c r="B51410">
        <v>2302349532</v>
      </c>
      <c r="C51410" t="s">
        <v>34889</v>
      </c>
      <c r="D51410" t="s">
        <v>136820</v>
      </c>
      <c r="E51410" t="s">
        <v>264444</v>
      </c>
    </row>
    <row r="51411" spans="1:5" x14ac:dyDescent="0.3">
      <c r="A51411">
        <v>0</v>
      </c>
      <c r="B51411">
        <v>2302349996</v>
      </c>
      <c r="C51411" t="s">
        <v>34890</v>
      </c>
      <c r="D51411" t="s">
        <v>136821</v>
      </c>
      <c r="E51411" t="s">
        <v>264445</v>
      </c>
    </row>
    <row r="51412" spans="1:5" x14ac:dyDescent="0.3">
      <c r="A51412">
        <v>0</v>
      </c>
      <c r="B51412">
        <v>2302350022</v>
      </c>
      <c r="C51412" t="s">
        <v>34890</v>
      </c>
      <c r="D51412" t="s">
        <v>136822</v>
      </c>
      <c r="E51412" t="s">
        <v>264446</v>
      </c>
    </row>
    <row r="51413" spans="1:5" x14ac:dyDescent="0.3">
      <c r="A51413">
        <v>0</v>
      </c>
      <c r="B51413">
        <v>2302350351</v>
      </c>
      <c r="C51413" t="s">
        <v>34891</v>
      </c>
      <c r="D51413" t="s">
        <v>136823</v>
      </c>
      <c r="E51413" t="s">
        <v>264447</v>
      </c>
    </row>
    <row r="51414" spans="1:5" x14ac:dyDescent="0.3">
      <c r="A51414">
        <v>0</v>
      </c>
      <c r="B51414">
        <v>2302350548</v>
      </c>
      <c r="C51414" t="s">
        <v>34892</v>
      </c>
      <c r="D51414" t="s">
        <v>136824</v>
      </c>
      <c r="E51414" t="s">
        <v>264448</v>
      </c>
    </row>
    <row r="51415" spans="1:5" x14ac:dyDescent="0.3">
      <c r="A51415">
        <v>0</v>
      </c>
      <c r="B51415">
        <v>2302350745</v>
      </c>
      <c r="C51415" t="s">
        <v>34893</v>
      </c>
      <c r="D51415" t="s">
        <v>136825</v>
      </c>
      <c r="E51415" t="s">
        <v>264449</v>
      </c>
    </row>
    <row r="51416" spans="1:5" x14ac:dyDescent="0.3">
      <c r="A51416">
        <v>0</v>
      </c>
      <c r="B51416">
        <v>2302350827</v>
      </c>
      <c r="C51416" t="s">
        <v>34893</v>
      </c>
      <c r="D51416" t="s">
        <v>136826</v>
      </c>
      <c r="E51416" t="s">
        <v>264450</v>
      </c>
    </row>
    <row r="51417" spans="1:5" x14ac:dyDescent="0.3">
      <c r="A51417">
        <v>0</v>
      </c>
      <c r="B51417">
        <v>2302350867</v>
      </c>
      <c r="C51417" t="s">
        <v>34893</v>
      </c>
      <c r="D51417" t="s">
        <v>108561</v>
      </c>
      <c r="E51417" t="s">
        <v>264451</v>
      </c>
    </row>
    <row r="51418" spans="1:5" x14ac:dyDescent="0.3">
      <c r="A51418">
        <v>0</v>
      </c>
      <c r="B51418">
        <v>2302350921</v>
      </c>
      <c r="C51418" t="s">
        <v>34893</v>
      </c>
      <c r="D51418" t="s">
        <v>136827</v>
      </c>
      <c r="E51418" t="s">
        <v>264452</v>
      </c>
    </row>
    <row r="51419" spans="1:5" x14ac:dyDescent="0.3">
      <c r="A51419">
        <v>0</v>
      </c>
      <c r="B51419">
        <v>2302351040</v>
      </c>
      <c r="C51419" t="s">
        <v>34894</v>
      </c>
      <c r="D51419" t="s">
        <v>99774</v>
      </c>
      <c r="E51419" t="s">
        <v>264453</v>
      </c>
    </row>
    <row r="51420" spans="1:5" x14ac:dyDescent="0.3">
      <c r="A51420">
        <v>0</v>
      </c>
      <c r="B51420">
        <v>2302351277</v>
      </c>
      <c r="C51420" t="s">
        <v>34895</v>
      </c>
      <c r="D51420" t="s">
        <v>105969</v>
      </c>
      <c r="E51420" t="s">
        <v>264454</v>
      </c>
    </row>
    <row r="51421" spans="1:5" x14ac:dyDescent="0.3">
      <c r="A51421">
        <v>0</v>
      </c>
      <c r="B51421">
        <v>2302351328</v>
      </c>
      <c r="C51421" t="s">
        <v>34895</v>
      </c>
      <c r="D51421" t="s">
        <v>136828</v>
      </c>
      <c r="E51421" t="s">
        <v>264455</v>
      </c>
    </row>
    <row r="51422" spans="1:5" x14ac:dyDescent="0.3">
      <c r="A51422">
        <v>0</v>
      </c>
      <c r="B51422">
        <v>2302351436</v>
      </c>
      <c r="C51422" t="s">
        <v>34896</v>
      </c>
      <c r="D51422" t="s">
        <v>113147</v>
      </c>
      <c r="E51422" t="s">
        <v>264456</v>
      </c>
    </row>
    <row r="51423" spans="1:5" x14ac:dyDescent="0.3">
      <c r="A51423">
        <v>0</v>
      </c>
      <c r="B51423">
        <v>2302351874</v>
      </c>
      <c r="C51423" t="s">
        <v>34897</v>
      </c>
      <c r="D51423" t="s">
        <v>136829</v>
      </c>
      <c r="E51423" t="s">
        <v>264457</v>
      </c>
    </row>
    <row r="51424" spans="1:5" x14ac:dyDescent="0.3">
      <c r="A51424">
        <v>0</v>
      </c>
      <c r="B51424">
        <v>2302351968</v>
      </c>
      <c r="C51424" t="s">
        <v>34898</v>
      </c>
      <c r="D51424" t="s">
        <v>136830</v>
      </c>
      <c r="E51424" t="s">
        <v>264458</v>
      </c>
    </row>
    <row r="51425" spans="1:5" x14ac:dyDescent="0.3">
      <c r="A51425">
        <v>0</v>
      </c>
      <c r="B51425">
        <v>2302352075</v>
      </c>
      <c r="C51425" t="s">
        <v>34898</v>
      </c>
      <c r="D51425" t="s">
        <v>136831</v>
      </c>
      <c r="E51425" t="s">
        <v>264459</v>
      </c>
    </row>
    <row r="51426" spans="1:5" x14ac:dyDescent="0.3">
      <c r="A51426">
        <v>0</v>
      </c>
      <c r="B51426">
        <v>2302352435</v>
      </c>
      <c r="C51426" t="s">
        <v>34899</v>
      </c>
      <c r="D51426" t="s">
        <v>108128</v>
      </c>
      <c r="E51426" t="s">
        <v>264460</v>
      </c>
    </row>
    <row r="51427" spans="1:5" x14ac:dyDescent="0.3">
      <c r="A51427">
        <v>0</v>
      </c>
      <c r="B51427">
        <v>2302352444</v>
      </c>
      <c r="C51427" t="s">
        <v>34899</v>
      </c>
      <c r="D51427" t="s">
        <v>136832</v>
      </c>
      <c r="E51427" t="s">
        <v>264461</v>
      </c>
    </row>
    <row r="51428" spans="1:5" x14ac:dyDescent="0.3">
      <c r="A51428">
        <v>0</v>
      </c>
      <c r="B51428">
        <v>2302352665</v>
      </c>
      <c r="C51428" t="s">
        <v>34900</v>
      </c>
      <c r="D51428" t="s">
        <v>100101</v>
      </c>
      <c r="E51428" t="s">
        <v>264462</v>
      </c>
    </row>
    <row r="51429" spans="1:5" x14ac:dyDescent="0.3">
      <c r="A51429">
        <v>0</v>
      </c>
      <c r="B51429">
        <v>2302353047</v>
      </c>
      <c r="C51429" t="s">
        <v>34901</v>
      </c>
      <c r="D51429" t="s">
        <v>136833</v>
      </c>
      <c r="E51429" t="s">
        <v>264463</v>
      </c>
    </row>
    <row r="51430" spans="1:5" x14ac:dyDescent="0.3">
      <c r="A51430">
        <v>0</v>
      </c>
      <c r="B51430">
        <v>2302353151</v>
      </c>
      <c r="C51430" t="s">
        <v>34901</v>
      </c>
      <c r="D51430" t="s">
        <v>126838</v>
      </c>
      <c r="E51430" t="s">
        <v>264464</v>
      </c>
    </row>
    <row r="51431" spans="1:5" x14ac:dyDescent="0.3">
      <c r="A51431">
        <v>0</v>
      </c>
      <c r="B51431">
        <v>2302353237</v>
      </c>
      <c r="C51431" t="s">
        <v>34902</v>
      </c>
      <c r="D51431" t="s">
        <v>136834</v>
      </c>
      <c r="E51431" t="s">
        <v>264465</v>
      </c>
    </row>
    <row r="51432" spans="1:5" x14ac:dyDescent="0.3">
      <c r="A51432">
        <v>0</v>
      </c>
      <c r="B51432">
        <v>2302353247</v>
      </c>
      <c r="C51432" t="s">
        <v>34902</v>
      </c>
      <c r="D51432" t="s">
        <v>136754</v>
      </c>
      <c r="E51432" t="s">
        <v>264466</v>
      </c>
    </row>
    <row r="51433" spans="1:5" x14ac:dyDescent="0.3">
      <c r="A51433">
        <v>0</v>
      </c>
      <c r="B51433">
        <v>2302353308</v>
      </c>
      <c r="C51433" t="s">
        <v>34902</v>
      </c>
      <c r="D51433" t="s">
        <v>136835</v>
      </c>
      <c r="E51433" t="s">
        <v>264467</v>
      </c>
    </row>
    <row r="51434" spans="1:5" x14ac:dyDescent="0.3">
      <c r="A51434">
        <v>0</v>
      </c>
      <c r="B51434">
        <v>2302353428</v>
      </c>
      <c r="C51434" t="s">
        <v>34903</v>
      </c>
      <c r="D51434" t="s">
        <v>136836</v>
      </c>
      <c r="E51434" t="s">
        <v>264468</v>
      </c>
    </row>
    <row r="51435" spans="1:5" x14ac:dyDescent="0.3">
      <c r="A51435">
        <v>0</v>
      </c>
      <c r="B51435">
        <v>2302361627</v>
      </c>
      <c r="C51435" t="s">
        <v>34904</v>
      </c>
      <c r="D51435" t="s">
        <v>113147</v>
      </c>
      <c r="E51435" t="s">
        <v>264469</v>
      </c>
    </row>
    <row r="51436" spans="1:5" x14ac:dyDescent="0.3">
      <c r="A51436">
        <v>0</v>
      </c>
      <c r="B51436">
        <v>2302361912</v>
      </c>
      <c r="C51436" t="s">
        <v>34905</v>
      </c>
      <c r="D51436" t="s">
        <v>136837</v>
      </c>
      <c r="E51436" t="s">
        <v>264470</v>
      </c>
    </row>
    <row r="51437" spans="1:5" x14ac:dyDescent="0.3">
      <c r="A51437">
        <v>0</v>
      </c>
      <c r="B51437">
        <v>2302362631</v>
      </c>
      <c r="C51437" t="s">
        <v>34906</v>
      </c>
      <c r="D51437" t="s">
        <v>136838</v>
      </c>
      <c r="E51437" t="s">
        <v>264471</v>
      </c>
    </row>
    <row r="51438" spans="1:5" x14ac:dyDescent="0.3">
      <c r="A51438">
        <v>0</v>
      </c>
      <c r="B51438">
        <v>2302362693</v>
      </c>
      <c r="C51438" t="s">
        <v>34907</v>
      </c>
      <c r="D51438" t="s">
        <v>136839</v>
      </c>
      <c r="E51438" t="s">
        <v>264472</v>
      </c>
    </row>
    <row r="51439" spans="1:5" x14ac:dyDescent="0.3">
      <c r="A51439">
        <v>0</v>
      </c>
      <c r="B51439">
        <v>2302362841</v>
      </c>
      <c r="C51439" t="s">
        <v>34908</v>
      </c>
      <c r="D51439" t="s">
        <v>136840</v>
      </c>
      <c r="E51439" t="s">
        <v>264473</v>
      </c>
    </row>
    <row r="51440" spans="1:5" x14ac:dyDescent="0.3">
      <c r="A51440">
        <v>0</v>
      </c>
      <c r="B51440">
        <v>2302362932</v>
      </c>
      <c r="C51440" t="s">
        <v>34908</v>
      </c>
      <c r="D51440" t="s">
        <v>136841</v>
      </c>
      <c r="E51440" t="s">
        <v>264474</v>
      </c>
    </row>
    <row r="51441" spans="1:5" x14ac:dyDescent="0.3">
      <c r="A51441">
        <v>0</v>
      </c>
      <c r="B51441">
        <v>2302362933</v>
      </c>
      <c r="C51441" t="s">
        <v>34908</v>
      </c>
      <c r="D51441" t="s">
        <v>136842</v>
      </c>
      <c r="E51441" t="s">
        <v>264475</v>
      </c>
    </row>
    <row r="51442" spans="1:5" x14ac:dyDescent="0.3">
      <c r="A51442">
        <v>0</v>
      </c>
      <c r="B51442">
        <v>2302363026</v>
      </c>
      <c r="C51442" t="s">
        <v>34909</v>
      </c>
      <c r="D51442" t="s">
        <v>136843</v>
      </c>
      <c r="E51442" t="s">
        <v>264476</v>
      </c>
    </row>
    <row r="51443" spans="1:5" x14ac:dyDescent="0.3">
      <c r="A51443">
        <v>0</v>
      </c>
      <c r="B51443">
        <v>2302363757</v>
      </c>
      <c r="C51443" t="s">
        <v>34910</v>
      </c>
      <c r="D51443" t="s">
        <v>136844</v>
      </c>
      <c r="E51443" t="s">
        <v>264477</v>
      </c>
    </row>
    <row r="51444" spans="1:5" x14ac:dyDescent="0.3">
      <c r="A51444">
        <v>0</v>
      </c>
      <c r="B51444">
        <v>2302363996</v>
      </c>
      <c r="C51444" t="s">
        <v>34911</v>
      </c>
      <c r="D51444" t="s">
        <v>136845</v>
      </c>
      <c r="E51444" t="s">
        <v>264478</v>
      </c>
    </row>
    <row r="51445" spans="1:5" x14ac:dyDescent="0.3">
      <c r="A51445">
        <v>0</v>
      </c>
      <c r="B51445">
        <v>2302364815</v>
      </c>
      <c r="C51445" t="s">
        <v>34912</v>
      </c>
      <c r="D51445" t="s">
        <v>136846</v>
      </c>
      <c r="E51445" t="s">
        <v>264479</v>
      </c>
    </row>
    <row r="51446" spans="1:5" x14ac:dyDescent="0.3">
      <c r="A51446">
        <v>0</v>
      </c>
      <c r="B51446">
        <v>2302364854</v>
      </c>
      <c r="C51446" t="s">
        <v>34912</v>
      </c>
      <c r="D51446" t="s">
        <v>136847</v>
      </c>
      <c r="E51446" t="s">
        <v>264480</v>
      </c>
    </row>
    <row r="51447" spans="1:5" x14ac:dyDescent="0.3">
      <c r="A51447">
        <v>0</v>
      </c>
      <c r="B51447">
        <v>2302365178</v>
      </c>
      <c r="C51447" t="s">
        <v>34913</v>
      </c>
      <c r="D51447" t="s">
        <v>136848</v>
      </c>
      <c r="E51447" t="s">
        <v>264481</v>
      </c>
    </row>
    <row r="51448" spans="1:5" x14ac:dyDescent="0.3">
      <c r="A51448">
        <v>0</v>
      </c>
      <c r="B51448">
        <v>2302365378</v>
      </c>
      <c r="C51448" t="s">
        <v>34914</v>
      </c>
      <c r="D51448" t="s">
        <v>136849</v>
      </c>
      <c r="E51448" t="s">
        <v>264482</v>
      </c>
    </row>
    <row r="51449" spans="1:5" x14ac:dyDescent="0.3">
      <c r="A51449">
        <v>0</v>
      </c>
      <c r="B51449">
        <v>2302365484</v>
      </c>
      <c r="C51449" t="s">
        <v>34914</v>
      </c>
      <c r="D51449" t="s">
        <v>136850</v>
      </c>
      <c r="E51449" t="s">
        <v>264483</v>
      </c>
    </row>
    <row r="51450" spans="1:5" x14ac:dyDescent="0.3">
      <c r="A51450">
        <v>0</v>
      </c>
      <c r="B51450">
        <v>2302365704</v>
      </c>
      <c r="C51450" t="s">
        <v>34915</v>
      </c>
      <c r="D51450" t="s">
        <v>136851</v>
      </c>
      <c r="E51450" t="s">
        <v>264484</v>
      </c>
    </row>
    <row r="51451" spans="1:5" x14ac:dyDescent="0.3">
      <c r="A51451">
        <v>0</v>
      </c>
      <c r="B51451">
        <v>2302366040</v>
      </c>
      <c r="C51451" t="s">
        <v>34916</v>
      </c>
      <c r="D51451" t="s">
        <v>136852</v>
      </c>
      <c r="E51451" t="s">
        <v>264485</v>
      </c>
    </row>
    <row r="51452" spans="1:5" x14ac:dyDescent="0.3">
      <c r="A51452">
        <v>0</v>
      </c>
      <c r="B51452">
        <v>2302366085</v>
      </c>
      <c r="C51452" t="s">
        <v>34917</v>
      </c>
      <c r="D51452" t="s">
        <v>109611</v>
      </c>
      <c r="E51452" t="s">
        <v>264486</v>
      </c>
    </row>
    <row r="51453" spans="1:5" x14ac:dyDescent="0.3">
      <c r="A51453">
        <v>0</v>
      </c>
      <c r="B51453">
        <v>2302366737</v>
      </c>
      <c r="C51453" t="s">
        <v>34918</v>
      </c>
      <c r="D51453" t="s">
        <v>136853</v>
      </c>
      <c r="E51453" t="s">
        <v>264487</v>
      </c>
    </row>
    <row r="51454" spans="1:5" x14ac:dyDescent="0.3">
      <c r="A51454">
        <v>0</v>
      </c>
      <c r="B51454">
        <v>2302366753</v>
      </c>
      <c r="C51454" t="s">
        <v>34918</v>
      </c>
      <c r="D51454" t="s">
        <v>136854</v>
      </c>
      <c r="E51454" t="s">
        <v>264488</v>
      </c>
    </row>
    <row r="51455" spans="1:5" x14ac:dyDescent="0.3">
      <c r="A51455">
        <v>0</v>
      </c>
      <c r="B51455">
        <v>2302366755</v>
      </c>
      <c r="C51455" t="s">
        <v>34918</v>
      </c>
      <c r="D51455" t="s">
        <v>113106</v>
      </c>
      <c r="E51455" t="s">
        <v>264489</v>
      </c>
    </row>
    <row r="51456" spans="1:5" x14ac:dyDescent="0.3">
      <c r="A51456">
        <v>0</v>
      </c>
      <c r="B51456">
        <v>2302367212</v>
      </c>
      <c r="C51456" t="s">
        <v>34919</v>
      </c>
      <c r="D51456" t="s">
        <v>136855</v>
      </c>
      <c r="E51456" t="s">
        <v>264490</v>
      </c>
    </row>
    <row r="51457" spans="1:5" x14ac:dyDescent="0.3">
      <c r="A51457">
        <v>0</v>
      </c>
      <c r="B51457">
        <v>2302367756</v>
      </c>
      <c r="C51457" t="s">
        <v>34920</v>
      </c>
      <c r="D51457" t="s">
        <v>136856</v>
      </c>
      <c r="E51457" t="s">
        <v>264491</v>
      </c>
    </row>
    <row r="51458" spans="1:5" x14ac:dyDescent="0.3">
      <c r="A51458">
        <v>0</v>
      </c>
      <c r="B51458">
        <v>2302367823</v>
      </c>
      <c r="C51458" t="s">
        <v>34921</v>
      </c>
      <c r="D51458" t="s">
        <v>136857</v>
      </c>
      <c r="E51458" t="s">
        <v>264492</v>
      </c>
    </row>
    <row r="51459" spans="1:5" x14ac:dyDescent="0.3">
      <c r="A51459">
        <v>0</v>
      </c>
      <c r="B51459">
        <v>2302367887</v>
      </c>
      <c r="C51459" t="s">
        <v>34921</v>
      </c>
      <c r="D51459" t="s">
        <v>127584</v>
      </c>
      <c r="E51459" t="s">
        <v>264493</v>
      </c>
    </row>
    <row r="51460" spans="1:5" x14ac:dyDescent="0.3">
      <c r="A51460">
        <v>0</v>
      </c>
      <c r="B51460">
        <v>2302367890</v>
      </c>
      <c r="C51460" t="s">
        <v>34921</v>
      </c>
      <c r="D51460" t="s">
        <v>136858</v>
      </c>
      <c r="E51460" t="s">
        <v>264494</v>
      </c>
    </row>
    <row r="51461" spans="1:5" x14ac:dyDescent="0.3">
      <c r="A51461">
        <v>0</v>
      </c>
      <c r="B51461">
        <v>2302368095</v>
      </c>
      <c r="C51461" t="s">
        <v>34922</v>
      </c>
      <c r="D51461" t="s">
        <v>136859</v>
      </c>
      <c r="E51461" t="s">
        <v>264495</v>
      </c>
    </row>
    <row r="51462" spans="1:5" x14ac:dyDescent="0.3">
      <c r="A51462">
        <v>0</v>
      </c>
      <c r="B51462">
        <v>2302368259</v>
      </c>
      <c r="C51462" t="s">
        <v>34923</v>
      </c>
      <c r="D51462" t="s">
        <v>124937</v>
      </c>
      <c r="E51462" t="s">
        <v>264496</v>
      </c>
    </row>
    <row r="51463" spans="1:5" x14ac:dyDescent="0.3">
      <c r="A51463">
        <v>0</v>
      </c>
      <c r="B51463">
        <v>2302368569</v>
      </c>
      <c r="C51463" t="s">
        <v>34924</v>
      </c>
      <c r="D51463" t="s">
        <v>136860</v>
      </c>
      <c r="E51463" t="s">
        <v>264497</v>
      </c>
    </row>
    <row r="51464" spans="1:5" x14ac:dyDescent="0.3">
      <c r="A51464">
        <v>0</v>
      </c>
      <c r="B51464">
        <v>2302368888</v>
      </c>
      <c r="C51464" t="s">
        <v>34925</v>
      </c>
      <c r="D51464" t="s">
        <v>136861</v>
      </c>
      <c r="E51464" t="s">
        <v>264498</v>
      </c>
    </row>
    <row r="51465" spans="1:5" x14ac:dyDescent="0.3">
      <c r="A51465">
        <v>0</v>
      </c>
      <c r="B51465">
        <v>2302369779</v>
      </c>
      <c r="C51465" t="s">
        <v>34926</v>
      </c>
      <c r="D51465" t="s">
        <v>136862</v>
      </c>
      <c r="E51465" t="s">
        <v>264499</v>
      </c>
    </row>
    <row r="51466" spans="1:5" x14ac:dyDescent="0.3">
      <c r="A51466">
        <v>0</v>
      </c>
      <c r="B51466">
        <v>2302369832</v>
      </c>
      <c r="C51466" t="s">
        <v>34926</v>
      </c>
      <c r="D51466" t="s">
        <v>136863</v>
      </c>
      <c r="E51466" t="s">
        <v>264500</v>
      </c>
    </row>
    <row r="51467" spans="1:5" x14ac:dyDescent="0.3">
      <c r="A51467">
        <v>0</v>
      </c>
      <c r="B51467">
        <v>2302370275</v>
      </c>
      <c r="C51467" t="s">
        <v>34927</v>
      </c>
      <c r="D51467" t="s">
        <v>136864</v>
      </c>
      <c r="E51467" t="s">
        <v>264501</v>
      </c>
    </row>
    <row r="51468" spans="1:5" x14ac:dyDescent="0.3">
      <c r="A51468">
        <v>0</v>
      </c>
      <c r="B51468">
        <v>2302370276</v>
      </c>
      <c r="C51468" t="s">
        <v>34927</v>
      </c>
      <c r="D51468" t="s">
        <v>136865</v>
      </c>
      <c r="E51468" t="s">
        <v>264502</v>
      </c>
    </row>
    <row r="51469" spans="1:5" x14ac:dyDescent="0.3">
      <c r="A51469">
        <v>0</v>
      </c>
      <c r="B51469">
        <v>2302370454</v>
      </c>
      <c r="C51469" t="s">
        <v>34928</v>
      </c>
      <c r="D51469" t="s">
        <v>136866</v>
      </c>
      <c r="E51469" t="s">
        <v>264503</v>
      </c>
    </row>
    <row r="51470" spans="1:5" x14ac:dyDescent="0.3">
      <c r="A51470">
        <v>0</v>
      </c>
      <c r="B51470">
        <v>2302370525</v>
      </c>
      <c r="C51470" t="s">
        <v>34928</v>
      </c>
      <c r="D51470" t="s">
        <v>113945</v>
      </c>
      <c r="E51470" t="s">
        <v>264504</v>
      </c>
    </row>
    <row r="51471" spans="1:5" x14ac:dyDescent="0.3">
      <c r="A51471">
        <v>0</v>
      </c>
      <c r="B51471">
        <v>2302370616</v>
      </c>
      <c r="C51471" t="s">
        <v>34928</v>
      </c>
      <c r="D51471" t="s">
        <v>136867</v>
      </c>
      <c r="E51471" t="s">
        <v>264505</v>
      </c>
    </row>
    <row r="51472" spans="1:5" x14ac:dyDescent="0.3">
      <c r="A51472">
        <v>0</v>
      </c>
      <c r="B51472">
        <v>2302370858</v>
      </c>
      <c r="C51472" t="s">
        <v>34929</v>
      </c>
      <c r="D51472" t="s">
        <v>136868</v>
      </c>
      <c r="E51472" t="s">
        <v>264506</v>
      </c>
    </row>
    <row r="51473" spans="1:5" x14ac:dyDescent="0.3">
      <c r="A51473">
        <v>0</v>
      </c>
      <c r="B51473">
        <v>2302371106</v>
      </c>
      <c r="C51473" t="s">
        <v>34930</v>
      </c>
      <c r="D51473" t="s">
        <v>136869</v>
      </c>
      <c r="E51473" t="s">
        <v>264507</v>
      </c>
    </row>
    <row r="51474" spans="1:5" x14ac:dyDescent="0.3">
      <c r="A51474">
        <v>0</v>
      </c>
      <c r="B51474">
        <v>2302371391</v>
      </c>
      <c r="C51474" t="s">
        <v>34931</v>
      </c>
      <c r="D51474" t="s">
        <v>136870</v>
      </c>
      <c r="E51474" t="s">
        <v>264508</v>
      </c>
    </row>
    <row r="51475" spans="1:5" x14ac:dyDescent="0.3">
      <c r="A51475">
        <v>0</v>
      </c>
      <c r="B51475">
        <v>2302371421</v>
      </c>
      <c r="C51475" t="s">
        <v>34932</v>
      </c>
      <c r="D51475" t="s">
        <v>119797</v>
      </c>
      <c r="E51475" t="s">
        <v>264509</v>
      </c>
    </row>
    <row r="51476" spans="1:5" x14ac:dyDescent="0.3">
      <c r="A51476">
        <v>0</v>
      </c>
      <c r="B51476">
        <v>2302371889</v>
      </c>
      <c r="C51476" t="s">
        <v>34933</v>
      </c>
      <c r="D51476" t="s">
        <v>136871</v>
      </c>
      <c r="E51476" t="s">
        <v>264510</v>
      </c>
    </row>
    <row r="51477" spans="1:5" x14ac:dyDescent="0.3">
      <c r="A51477">
        <v>0</v>
      </c>
      <c r="B51477">
        <v>2302372375</v>
      </c>
      <c r="C51477" t="s">
        <v>34934</v>
      </c>
      <c r="D51477" t="s">
        <v>136872</v>
      </c>
      <c r="E51477" t="s">
        <v>264511</v>
      </c>
    </row>
    <row r="51478" spans="1:5" x14ac:dyDescent="0.3">
      <c r="A51478">
        <v>0</v>
      </c>
      <c r="B51478">
        <v>2302372505</v>
      </c>
      <c r="C51478" t="s">
        <v>34934</v>
      </c>
      <c r="D51478" t="s">
        <v>96223</v>
      </c>
      <c r="E51478" t="s">
        <v>264512</v>
      </c>
    </row>
    <row r="51479" spans="1:5" x14ac:dyDescent="0.3">
      <c r="A51479">
        <v>0</v>
      </c>
      <c r="B51479">
        <v>2302372702</v>
      </c>
      <c r="C51479" t="s">
        <v>34935</v>
      </c>
      <c r="D51479" t="s">
        <v>136873</v>
      </c>
      <c r="E51479" t="s">
        <v>264513</v>
      </c>
    </row>
    <row r="51480" spans="1:5" x14ac:dyDescent="0.3">
      <c r="A51480">
        <v>0</v>
      </c>
      <c r="B51480">
        <v>2302372903</v>
      </c>
      <c r="C51480" t="s">
        <v>34936</v>
      </c>
      <c r="D51480" t="s">
        <v>136874</v>
      </c>
      <c r="E51480" t="s">
        <v>264514</v>
      </c>
    </row>
    <row r="51481" spans="1:5" x14ac:dyDescent="0.3">
      <c r="A51481">
        <v>0</v>
      </c>
      <c r="B51481">
        <v>2302372932</v>
      </c>
      <c r="C51481" t="s">
        <v>34937</v>
      </c>
      <c r="D51481" t="s">
        <v>136875</v>
      </c>
      <c r="E51481" t="s">
        <v>264515</v>
      </c>
    </row>
    <row r="51482" spans="1:5" x14ac:dyDescent="0.3">
      <c r="A51482">
        <v>0</v>
      </c>
      <c r="B51482">
        <v>2302373216</v>
      </c>
      <c r="C51482" t="s">
        <v>34938</v>
      </c>
      <c r="D51482" t="s">
        <v>136876</v>
      </c>
      <c r="E51482" t="s">
        <v>264516</v>
      </c>
    </row>
    <row r="51483" spans="1:5" x14ac:dyDescent="0.3">
      <c r="A51483">
        <v>0</v>
      </c>
      <c r="B51483">
        <v>2302373240</v>
      </c>
      <c r="C51483" t="s">
        <v>34938</v>
      </c>
      <c r="D51483" t="s">
        <v>136877</v>
      </c>
      <c r="E51483" t="s">
        <v>264517</v>
      </c>
    </row>
    <row r="51484" spans="1:5" x14ac:dyDescent="0.3">
      <c r="A51484">
        <v>0</v>
      </c>
      <c r="B51484">
        <v>2302373430</v>
      </c>
      <c r="C51484" t="s">
        <v>34939</v>
      </c>
      <c r="D51484" t="s">
        <v>136878</v>
      </c>
      <c r="E51484" t="s">
        <v>264518</v>
      </c>
    </row>
    <row r="51485" spans="1:5" x14ac:dyDescent="0.3">
      <c r="A51485">
        <v>0</v>
      </c>
      <c r="B51485">
        <v>2302373585</v>
      </c>
      <c r="C51485" t="s">
        <v>34940</v>
      </c>
      <c r="D51485" t="s">
        <v>136879</v>
      </c>
      <c r="E51485" t="s">
        <v>264519</v>
      </c>
    </row>
    <row r="51486" spans="1:5" x14ac:dyDescent="0.3">
      <c r="A51486">
        <v>0</v>
      </c>
      <c r="B51486">
        <v>2302373712</v>
      </c>
      <c r="C51486" t="s">
        <v>34941</v>
      </c>
      <c r="D51486" t="s">
        <v>136880</v>
      </c>
      <c r="E51486" t="s">
        <v>264520</v>
      </c>
    </row>
    <row r="51487" spans="1:5" x14ac:dyDescent="0.3">
      <c r="A51487">
        <v>0</v>
      </c>
      <c r="B51487">
        <v>2302373864</v>
      </c>
      <c r="C51487" t="s">
        <v>34941</v>
      </c>
      <c r="D51487" t="s">
        <v>124485</v>
      </c>
      <c r="E51487" t="s">
        <v>264521</v>
      </c>
    </row>
    <row r="51488" spans="1:5" x14ac:dyDescent="0.3">
      <c r="A51488">
        <v>0</v>
      </c>
      <c r="B51488">
        <v>2302374293</v>
      </c>
      <c r="C51488" t="s">
        <v>34942</v>
      </c>
      <c r="D51488" t="s">
        <v>121259</v>
      </c>
      <c r="E51488" t="s">
        <v>264522</v>
      </c>
    </row>
    <row r="51489" spans="1:5" x14ac:dyDescent="0.3">
      <c r="A51489">
        <v>0</v>
      </c>
      <c r="B51489">
        <v>2302374302</v>
      </c>
      <c r="C51489" t="s">
        <v>34942</v>
      </c>
      <c r="D51489" t="s">
        <v>136881</v>
      </c>
      <c r="E51489" t="s">
        <v>264523</v>
      </c>
    </row>
    <row r="51490" spans="1:5" x14ac:dyDescent="0.3">
      <c r="A51490">
        <v>0</v>
      </c>
      <c r="B51490">
        <v>2302374344</v>
      </c>
      <c r="C51490" t="s">
        <v>34943</v>
      </c>
      <c r="D51490" t="s">
        <v>136882</v>
      </c>
      <c r="E51490" t="s">
        <v>264524</v>
      </c>
    </row>
    <row r="51491" spans="1:5" x14ac:dyDescent="0.3">
      <c r="A51491">
        <v>0</v>
      </c>
      <c r="B51491">
        <v>2302375189</v>
      </c>
      <c r="C51491" t="s">
        <v>34944</v>
      </c>
      <c r="D51491" t="s">
        <v>97932</v>
      </c>
      <c r="E51491" t="s">
        <v>264525</v>
      </c>
    </row>
    <row r="51492" spans="1:5" x14ac:dyDescent="0.3">
      <c r="A51492">
        <v>0</v>
      </c>
      <c r="B51492">
        <v>2302375261</v>
      </c>
      <c r="C51492" t="s">
        <v>34944</v>
      </c>
      <c r="D51492" t="s">
        <v>98515</v>
      </c>
      <c r="E51492" t="s">
        <v>264526</v>
      </c>
    </row>
    <row r="51493" spans="1:5" x14ac:dyDescent="0.3">
      <c r="A51493">
        <v>0</v>
      </c>
      <c r="B51493">
        <v>2302375371</v>
      </c>
      <c r="C51493" t="s">
        <v>34945</v>
      </c>
      <c r="D51493" t="s">
        <v>136883</v>
      </c>
      <c r="E51493" t="s">
        <v>264527</v>
      </c>
    </row>
    <row r="51494" spans="1:5" x14ac:dyDescent="0.3">
      <c r="A51494">
        <v>0</v>
      </c>
      <c r="B51494">
        <v>2302376297</v>
      </c>
      <c r="C51494" t="s">
        <v>34946</v>
      </c>
      <c r="D51494" t="s">
        <v>135698</v>
      </c>
      <c r="E51494" t="s">
        <v>264528</v>
      </c>
    </row>
    <row r="51495" spans="1:5" x14ac:dyDescent="0.3">
      <c r="A51495">
        <v>0</v>
      </c>
      <c r="B51495">
        <v>2302376384</v>
      </c>
      <c r="C51495" t="s">
        <v>34946</v>
      </c>
      <c r="D51495" t="s">
        <v>136884</v>
      </c>
      <c r="E51495" t="s">
        <v>264529</v>
      </c>
    </row>
    <row r="51496" spans="1:5" x14ac:dyDescent="0.3">
      <c r="A51496">
        <v>0</v>
      </c>
      <c r="B51496">
        <v>2302376693</v>
      </c>
      <c r="C51496" t="s">
        <v>34947</v>
      </c>
      <c r="D51496" t="s">
        <v>136885</v>
      </c>
      <c r="E51496" t="s">
        <v>264530</v>
      </c>
    </row>
    <row r="51497" spans="1:5" x14ac:dyDescent="0.3">
      <c r="A51497">
        <v>0</v>
      </c>
      <c r="B51497">
        <v>2302376701</v>
      </c>
      <c r="C51497" t="s">
        <v>34947</v>
      </c>
      <c r="D51497" t="s">
        <v>136886</v>
      </c>
      <c r="E51497" t="s">
        <v>264531</v>
      </c>
    </row>
    <row r="51498" spans="1:5" x14ac:dyDescent="0.3">
      <c r="A51498">
        <v>0</v>
      </c>
      <c r="B51498">
        <v>2302376949</v>
      </c>
      <c r="C51498" t="s">
        <v>34948</v>
      </c>
      <c r="D51498" t="s">
        <v>136887</v>
      </c>
      <c r="E51498" t="s">
        <v>264532</v>
      </c>
    </row>
    <row r="51499" spans="1:5" x14ac:dyDescent="0.3">
      <c r="A51499">
        <v>0</v>
      </c>
      <c r="B51499">
        <v>2302376968</v>
      </c>
      <c r="C51499" t="s">
        <v>34948</v>
      </c>
      <c r="D51499" t="s">
        <v>136888</v>
      </c>
      <c r="E51499" t="s">
        <v>264533</v>
      </c>
    </row>
    <row r="51500" spans="1:5" x14ac:dyDescent="0.3">
      <c r="A51500">
        <v>0</v>
      </c>
      <c r="B51500">
        <v>2302409553</v>
      </c>
      <c r="C51500" t="s">
        <v>34949</v>
      </c>
      <c r="D51500" t="s">
        <v>114434</v>
      </c>
      <c r="E51500" t="s">
        <v>264534</v>
      </c>
    </row>
    <row r="51501" spans="1:5" x14ac:dyDescent="0.3">
      <c r="A51501">
        <v>0</v>
      </c>
      <c r="B51501">
        <v>2302409955</v>
      </c>
      <c r="C51501" t="s">
        <v>34950</v>
      </c>
      <c r="D51501" t="s">
        <v>136889</v>
      </c>
      <c r="E51501" t="s">
        <v>264535</v>
      </c>
    </row>
    <row r="51502" spans="1:5" x14ac:dyDescent="0.3">
      <c r="A51502">
        <v>0</v>
      </c>
      <c r="B51502">
        <v>2302410801</v>
      </c>
      <c r="C51502" t="s">
        <v>34951</v>
      </c>
      <c r="D51502" t="s">
        <v>136890</v>
      </c>
      <c r="E51502" t="s">
        <v>264536</v>
      </c>
    </row>
    <row r="51503" spans="1:5" x14ac:dyDescent="0.3">
      <c r="A51503">
        <v>0</v>
      </c>
      <c r="B51503">
        <v>2302410832</v>
      </c>
      <c r="C51503" t="s">
        <v>34951</v>
      </c>
      <c r="D51503" t="s">
        <v>118182</v>
      </c>
      <c r="E51503" t="s">
        <v>264537</v>
      </c>
    </row>
    <row r="51504" spans="1:5" x14ac:dyDescent="0.3">
      <c r="A51504">
        <v>0</v>
      </c>
      <c r="B51504">
        <v>2302410901</v>
      </c>
      <c r="C51504" t="s">
        <v>34952</v>
      </c>
      <c r="D51504" t="s">
        <v>136891</v>
      </c>
      <c r="E51504" t="s">
        <v>264538</v>
      </c>
    </row>
    <row r="51505" spans="1:5" x14ac:dyDescent="0.3">
      <c r="A51505">
        <v>0</v>
      </c>
      <c r="B51505">
        <v>2302410926</v>
      </c>
      <c r="C51505" t="s">
        <v>34952</v>
      </c>
      <c r="D51505" t="s">
        <v>136892</v>
      </c>
      <c r="E51505" t="s">
        <v>264539</v>
      </c>
    </row>
    <row r="51506" spans="1:5" x14ac:dyDescent="0.3">
      <c r="A51506">
        <v>0</v>
      </c>
      <c r="B51506">
        <v>2302410990</v>
      </c>
      <c r="C51506" t="s">
        <v>34952</v>
      </c>
      <c r="D51506" t="s">
        <v>136893</v>
      </c>
      <c r="E51506" t="s">
        <v>264540</v>
      </c>
    </row>
    <row r="51507" spans="1:5" x14ac:dyDescent="0.3">
      <c r="A51507">
        <v>0</v>
      </c>
      <c r="B51507">
        <v>2302411273</v>
      </c>
      <c r="C51507" t="s">
        <v>34953</v>
      </c>
      <c r="D51507" t="s">
        <v>136894</v>
      </c>
      <c r="E51507" t="s">
        <v>264541</v>
      </c>
    </row>
    <row r="51508" spans="1:5" x14ac:dyDescent="0.3">
      <c r="A51508">
        <v>0</v>
      </c>
      <c r="B51508">
        <v>2302411307</v>
      </c>
      <c r="C51508" t="s">
        <v>34953</v>
      </c>
      <c r="D51508" t="s">
        <v>136895</v>
      </c>
      <c r="E51508" t="s">
        <v>264542</v>
      </c>
    </row>
    <row r="51509" spans="1:5" x14ac:dyDescent="0.3">
      <c r="A51509">
        <v>0</v>
      </c>
      <c r="B51509">
        <v>2302411460</v>
      </c>
      <c r="C51509" t="s">
        <v>34954</v>
      </c>
      <c r="D51509" t="s">
        <v>125430</v>
      </c>
      <c r="E51509" t="s">
        <v>236687</v>
      </c>
    </row>
    <row r="51510" spans="1:5" x14ac:dyDescent="0.3">
      <c r="A51510">
        <v>0</v>
      </c>
      <c r="B51510">
        <v>2302411777</v>
      </c>
      <c r="C51510" t="s">
        <v>34955</v>
      </c>
      <c r="D51510" t="s">
        <v>136896</v>
      </c>
      <c r="E51510" t="s">
        <v>264543</v>
      </c>
    </row>
    <row r="51511" spans="1:5" x14ac:dyDescent="0.3">
      <c r="A51511">
        <v>0</v>
      </c>
      <c r="B51511">
        <v>2302412221</v>
      </c>
      <c r="C51511" t="s">
        <v>34956</v>
      </c>
      <c r="D51511" t="s">
        <v>136897</v>
      </c>
      <c r="E51511" t="s">
        <v>264544</v>
      </c>
    </row>
    <row r="51512" spans="1:5" x14ac:dyDescent="0.3">
      <c r="A51512">
        <v>0</v>
      </c>
      <c r="B51512">
        <v>2302412317</v>
      </c>
      <c r="C51512" t="s">
        <v>34957</v>
      </c>
      <c r="D51512" t="s">
        <v>136898</v>
      </c>
      <c r="E51512" t="s">
        <v>264545</v>
      </c>
    </row>
    <row r="51513" spans="1:5" x14ac:dyDescent="0.3">
      <c r="A51513">
        <v>0</v>
      </c>
      <c r="B51513">
        <v>2302412703</v>
      </c>
      <c r="C51513" t="s">
        <v>34958</v>
      </c>
      <c r="D51513" t="s">
        <v>136899</v>
      </c>
      <c r="E51513" t="s">
        <v>264546</v>
      </c>
    </row>
    <row r="51514" spans="1:5" x14ac:dyDescent="0.3">
      <c r="A51514">
        <v>0</v>
      </c>
      <c r="B51514">
        <v>2302412967</v>
      </c>
      <c r="C51514" t="s">
        <v>34959</v>
      </c>
      <c r="D51514" t="s">
        <v>136900</v>
      </c>
      <c r="E51514" t="s">
        <v>264547</v>
      </c>
    </row>
    <row r="51515" spans="1:5" x14ac:dyDescent="0.3">
      <c r="A51515">
        <v>0</v>
      </c>
      <c r="B51515">
        <v>2302412997</v>
      </c>
      <c r="C51515" t="s">
        <v>34959</v>
      </c>
      <c r="D51515" t="s">
        <v>126986</v>
      </c>
      <c r="E51515" t="s">
        <v>264548</v>
      </c>
    </row>
    <row r="51516" spans="1:5" x14ac:dyDescent="0.3">
      <c r="A51516">
        <v>0</v>
      </c>
      <c r="B51516">
        <v>2302413133</v>
      </c>
      <c r="C51516" t="s">
        <v>34960</v>
      </c>
      <c r="D51516" t="s">
        <v>136901</v>
      </c>
      <c r="E51516" t="s">
        <v>264549</v>
      </c>
    </row>
    <row r="51517" spans="1:5" x14ac:dyDescent="0.3">
      <c r="A51517">
        <v>0</v>
      </c>
      <c r="B51517">
        <v>2302413255</v>
      </c>
      <c r="C51517" t="s">
        <v>34960</v>
      </c>
      <c r="D51517" t="s">
        <v>110326</v>
      </c>
      <c r="E51517" t="s">
        <v>264550</v>
      </c>
    </row>
    <row r="51518" spans="1:5" x14ac:dyDescent="0.3">
      <c r="A51518">
        <v>0</v>
      </c>
      <c r="B51518">
        <v>2302413691</v>
      </c>
      <c r="C51518" t="s">
        <v>34961</v>
      </c>
      <c r="D51518" t="s">
        <v>136902</v>
      </c>
      <c r="E51518" t="s">
        <v>264551</v>
      </c>
    </row>
    <row r="51519" spans="1:5" x14ac:dyDescent="0.3">
      <c r="A51519">
        <v>0</v>
      </c>
      <c r="B51519">
        <v>2302413714</v>
      </c>
      <c r="C51519" t="s">
        <v>34962</v>
      </c>
      <c r="D51519" t="s">
        <v>136903</v>
      </c>
      <c r="E51519" t="s">
        <v>264552</v>
      </c>
    </row>
    <row r="51520" spans="1:5" x14ac:dyDescent="0.3">
      <c r="A51520">
        <v>0</v>
      </c>
      <c r="B51520">
        <v>2302413873</v>
      </c>
      <c r="C51520" t="s">
        <v>34962</v>
      </c>
      <c r="D51520" t="s">
        <v>136904</v>
      </c>
      <c r="E51520" t="s">
        <v>264553</v>
      </c>
    </row>
    <row r="51521" spans="1:5" x14ac:dyDescent="0.3">
      <c r="A51521">
        <v>0</v>
      </c>
      <c r="B51521">
        <v>2302413943</v>
      </c>
      <c r="C51521" t="s">
        <v>34963</v>
      </c>
      <c r="D51521" t="s">
        <v>136905</v>
      </c>
      <c r="E51521" t="s">
        <v>264554</v>
      </c>
    </row>
    <row r="51522" spans="1:5" x14ac:dyDescent="0.3">
      <c r="A51522">
        <v>0</v>
      </c>
      <c r="B51522">
        <v>2302414719</v>
      </c>
      <c r="C51522" t="s">
        <v>34964</v>
      </c>
      <c r="D51522" t="s">
        <v>136906</v>
      </c>
      <c r="E51522" t="s">
        <v>264555</v>
      </c>
    </row>
    <row r="51523" spans="1:5" x14ac:dyDescent="0.3">
      <c r="A51523">
        <v>0</v>
      </c>
      <c r="B51523">
        <v>2302414745</v>
      </c>
      <c r="C51523" t="s">
        <v>34964</v>
      </c>
      <c r="D51523" t="s">
        <v>136907</v>
      </c>
      <c r="E51523" t="s">
        <v>264556</v>
      </c>
    </row>
    <row r="51524" spans="1:5" x14ac:dyDescent="0.3">
      <c r="A51524">
        <v>0</v>
      </c>
      <c r="B51524">
        <v>2302414858</v>
      </c>
      <c r="C51524" t="s">
        <v>34965</v>
      </c>
      <c r="D51524" t="s">
        <v>136908</v>
      </c>
      <c r="E51524" t="s">
        <v>264557</v>
      </c>
    </row>
    <row r="51525" spans="1:5" x14ac:dyDescent="0.3">
      <c r="A51525">
        <v>0</v>
      </c>
      <c r="B51525">
        <v>2302415095</v>
      </c>
      <c r="C51525" t="s">
        <v>34966</v>
      </c>
      <c r="D51525" t="s">
        <v>122606</v>
      </c>
      <c r="E51525" t="s">
        <v>264558</v>
      </c>
    </row>
    <row r="51526" spans="1:5" x14ac:dyDescent="0.3">
      <c r="A51526">
        <v>0</v>
      </c>
      <c r="B51526">
        <v>2302415301</v>
      </c>
      <c r="C51526" t="s">
        <v>34967</v>
      </c>
      <c r="D51526" t="s">
        <v>133121</v>
      </c>
      <c r="E51526" t="s">
        <v>264559</v>
      </c>
    </row>
    <row r="51527" spans="1:5" x14ac:dyDescent="0.3">
      <c r="A51527">
        <v>0</v>
      </c>
      <c r="B51527">
        <v>2302415384</v>
      </c>
      <c r="C51527" t="s">
        <v>34967</v>
      </c>
      <c r="D51527" t="s">
        <v>104513</v>
      </c>
      <c r="E51527" t="s">
        <v>264560</v>
      </c>
    </row>
    <row r="51528" spans="1:5" x14ac:dyDescent="0.3">
      <c r="A51528">
        <v>0</v>
      </c>
      <c r="B51528">
        <v>2302415575</v>
      </c>
      <c r="C51528" t="s">
        <v>34968</v>
      </c>
      <c r="D51528" t="s">
        <v>100630</v>
      </c>
      <c r="E51528" t="s">
        <v>264561</v>
      </c>
    </row>
    <row r="51529" spans="1:5" x14ac:dyDescent="0.3">
      <c r="A51529">
        <v>0</v>
      </c>
      <c r="B51529">
        <v>2302415841</v>
      </c>
      <c r="C51529" t="s">
        <v>34969</v>
      </c>
      <c r="D51529" t="s">
        <v>136909</v>
      </c>
      <c r="E51529" t="s">
        <v>264562</v>
      </c>
    </row>
    <row r="51530" spans="1:5" x14ac:dyDescent="0.3">
      <c r="A51530">
        <v>0</v>
      </c>
      <c r="B51530">
        <v>2302415991</v>
      </c>
      <c r="C51530" t="s">
        <v>34969</v>
      </c>
      <c r="D51530" t="s">
        <v>136910</v>
      </c>
      <c r="E51530" t="s">
        <v>264563</v>
      </c>
    </row>
    <row r="51531" spans="1:5" x14ac:dyDescent="0.3">
      <c r="A51531">
        <v>0</v>
      </c>
      <c r="B51531">
        <v>2302416385</v>
      </c>
      <c r="C51531" t="s">
        <v>34970</v>
      </c>
      <c r="D51531" t="s">
        <v>136911</v>
      </c>
      <c r="E51531" t="s">
        <v>264564</v>
      </c>
    </row>
    <row r="51532" spans="1:5" x14ac:dyDescent="0.3">
      <c r="A51532">
        <v>0</v>
      </c>
      <c r="B51532">
        <v>2302416453</v>
      </c>
      <c r="C51532" t="s">
        <v>34971</v>
      </c>
      <c r="D51532" t="s">
        <v>136912</v>
      </c>
      <c r="E51532" t="s">
        <v>264565</v>
      </c>
    </row>
    <row r="51533" spans="1:5" x14ac:dyDescent="0.3">
      <c r="A51533">
        <v>0</v>
      </c>
      <c r="B51533">
        <v>2302417237</v>
      </c>
      <c r="C51533" t="s">
        <v>34972</v>
      </c>
      <c r="D51533" t="s">
        <v>136913</v>
      </c>
      <c r="E51533" t="s">
        <v>264566</v>
      </c>
    </row>
    <row r="51534" spans="1:5" x14ac:dyDescent="0.3">
      <c r="A51534">
        <v>0</v>
      </c>
      <c r="B51534">
        <v>2302417595</v>
      </c>
      <c r="C51534" t="s">
        <v>34973</v>
      </c>
      <c r="D51534" t="s">
        <v>136914</v>
      </c>
      <c r="E51534" t="s">
        <v>264567</v>
      </c>
    </row>
    <row r="51535" spans="1:5" x14ac:dyDescent="0.3">
      <c r="A51535">
        <v>0</v>
      </c>
      <c r="B51535">
        <v>2302418018</v>
      </c>
      <c r="C51535" t="s">
        <v>34974</v>
      </c>
      <c r="D51535" t="s">
        <v>136915</v>
      </c>
      <c r="E51535" t="s">
        <v>264568</v>
      </c>
    </row>
    <row r="51536" spans="1:5" x14ac:dyDescent="0.3">
      <c r="A51536">
        <v>0</v>
      </c>
      <c r="B51536">
        <v>2302418058</v>
      </c>
      <c r="C51536" t="s">
        <v>34974</v>
      </c>
      <c r="D51536" t="s">
        <v>103890</v>
      </c>
      <c r="E51536" t="s">
        <v>264569</v>
      </c>
    </row>
    <row r="51537" spans="1:5" x14ac:dyDescent="0.3">
      <c r="A51537">
        <v>0</v>
      </c>
      <c r="B51537">
        <v>2302418246</v>
      </c>
      <c r="C51537" t="s">
        <v>34975</v>
      </c>
      <c r="D51537" t="s">
        <v>136916</v>
      </c>
      <c r="E51537" t="s">
        <v>264570</v>
      </c>
    </row>
    <row r="51538" spans="1:5" x14ac:dyDescent="0.3">
      <c r="A51538">
        <v>0</v>
      </c>
      <c r="B51538">
        <v>2302418431</v>
      </c>
      <c r="C51538" t="s">
        <v>34976</v>
      </c>
      <c r="D51538" t="s">
        <v>136917</v>
      </c>
      <c r="E51538" t="s">
        <v>264571</v>
      </c>
    </row>
    <row r="51539" spans="1:5" x14ac:dyDescent="0.3">
      <c r="A51539">
        <v>0</v>
      </c>
      <c r="B51539">
        <v>2302418915</v>
      </c>
      <c r="C51539" t="s">
        <v>34977</v>
      </c>
      <c r="D51539" t="s">
        <v>136918</v>
      </c>
      <c r="E51539" t="s">
        <v>264572</v>
      </c>
    </row>
    <row r="51540" spans="1:5" x14ac:dyDescent="0.3">
      <c r="A51540">
        <v>0</v>
      </c>
      <c r="B51540">
        <v>2302419351</v>
      </c>
      <c r="C51540" t="s">
        <v>34978</v>
      </c>
      <c r="D51540" t="s">
        <v>136919</v>
      </c>
      <c r="E51540" t="s">
        <v>264573</v>
      </c>
    </row>
    <row r="51541" spans="1:5" x14ac:dyDescent="0.3">
      <c r="A51541">
        <v>0</v>
      </c>
      <c r="B51541">
        <v>2302419812</v>
      </c>
      <c r="C51541" t="s">
        <v>34979</v>
      </c>
      <c r="D51541" t="s">
        <v>136920</v>
      </c>
      <c r="E51541" t="s">
        <v>264574</v>
      </c>
    </row>
    <row r="51542" spans="1:5" x14ac:dyDescent="0.3">
      <c r="A51542">
        <v>0</v>
      </c>
      <c r="B51542">
        <v>2302420079</v>
      </c>
      <c r="C51542" t="s">
        <v>34980</v>
      </c>
      <c r="D51542" t="s">
        <v>136921</v>
      </c>
      <c r="E51542" t="s">
        <v>264575</v>
      </c>
    </row>
    <row r="51543" spans="1:5" x14ac:dyDescent="0.3">
      <c r="A51543">
        <v>0</v>
      </c>
      <c r="B51543">
        <v>2302420090</v>
      </c>
      <c r="C51543" t="s">
        <v>34980</v>
      </c>
      <c r="D51543" t="s">
        <v>136922</v>
      </c>
      <c r="E51543" t="s">
        <v>264576</v>
      </c>
    </row>
    <row r="51544" spans="1:5" x14ac:dyDescent="0.3">
      <c r="A51544">
        <v>0</v>
      </c>
      <c r="B51544">
        <v>2302420225</v>
      </c>
      <c r="C51544" t="s">
        <v>34980</v>
      </c>
      <c r="D51544" t="s">
        <v>136923</v>
      </c>
      <c r="E51544" t="s">
        <v>264577</v>
      </c>
    </row>
    <row r="51545" spans="1:5" x14ac:dyDescent="0.3">
      <c r="A51545">
        <v>0</v>
      </c>
      <c r="B51545">
        <v>2302420276</v>
      </c>
      <c r="C51545" t="s">
        <v>34981</v>
      </c>
      <c r="D51545" t="s">
        <v>136924</v>
      </c>
      <c r="E51545" t="s">
        <v>264578</v>
      </c>
    </row>
    <row r="51546" spans="1:5" x14ac:dyDescent="0.3">
      <c r="A51546">
        <v>0</v>
      </c>
      <c r="B51546">
        <v>2302420459</v>
      </c>
      <c r="C51546" t="s">
        <v>34982</v>
      </c>
      <c r="D51546" t="s">
        <v>97183</v>
      </c>
      <c r="E51546" t="s">
        <v>264579</v>
      </c>
    </row>
    <row r="51547" spans="1:5" x14ac:dyDescent="0.3">
      <c r="A51547">
        <v>0</v>
      </c>
      <c r="B51547">
        <v>2302420563</v>
      </c>
      <c r="C51547" t="s">
        <v>34982</v>
      </c>
      <c r="D51547" t="s">
        <v>136925</v>
      </c>
      <c r="E51547" t="s">
        <v>229381</v>
      </c>
    </row>
    <row r="51548" spans="1:5" x14ac:dyDescent="0.3">
      <c r="A51548">
        <v>0</v>
      </c>
      <c r="B51548">
        <v>2302420871</v>
      </c>
      <c r="C51548" t="s">
        <v>34983</v>
      </c>
      <c r="D51548" t="s">
        <v>136926</v>
      </c>
      <c r="E51548" t="s">
        <v>264580</v>
      </c>
    </row>
    <row r="51549" spans="1:5" x14ac:dyDescent="0.3">
      <c r="A51549">
        <v>0</v>
      </c>
      <c r="B51549">
        <v>2302420887</v>
      </c>
      <c r="C51549" t="s">
        <v>34983</v>
      </c>
      <c r="D51549" t="s">
        <v>136927</v>
      </c>
      <c r="E51549" t="s">
        <v>264581</v>
      </c>
    </row>
    <row r="51550" spans="1:5" x14ac:dyDescent="0.3">
      <c r="A51550">
        <v>0</v>
      </c>
      <c r="B51550">
        <v>2302421002</v>
      </c>
      <c r="C51550" t="s">
        <v>34984</v>
      </c>
      <c r="D51550" t="s">
        <v>136928</v>
      </c>
      <c r="E51550" t="s">
        <v>264582</v>
      </c>
    </row>
    <row r="51551" spans="1:5" x14ac:dyDescent="0.3">
      <c r="A51551">
        <v>0</v>
      </c>
      <c r="B51551">
        <v>2302421037</v>
      </c>
      <c r="C51551" t="s">
        <v>34984</v>
      </c>
      <c r="D51551" t="s">
        <v>136929</v>
      </c>
      <c r="E51551" t="s">
        <v>264583</v>
      </c>
    </row>
    <row r="51552" spans="1:5" x14ac:dyDescent="0.3">
      <c r="A51552">
        <v>0</v>
      </c>
      <c r="B51552">
        <v>2302421254</v>
      </c>
      <c r="C51552" t="s">
        <v>34985</v>
      </c>
      <c r="D51552" t="s">
        <v>120643</v>
      </c>
      <c r="E51552" t="s">
        <v>264584</v>
      </c>
    </row>
    <row r="51553" spans="1:5" x14ac:dyDescent="0.3">
      <c r="A51553">
        <v>0</v>
      </c>
      <c r="B51553">
        <v>2302421696</v>
      </c>
      <c r="C51553" t="s">
        <v>34986</v>
      </c>
      <c r="D51553" t="s">
        <v>100943</v>
      </c>
      <c r="E51553" t="s">
        <v>264585</v>
      </c>
    </row>
    <row r="51554" spans="1:5" x14ac:dyDescent="0.3">
      <c r="A51554">
        <v>0</v>
      </c>
      <c r="B51554">
        <v>2302422274</v>
      </c>
      <c r="C51554" t="s">
        <v>34987</v>
      </c>
      <c r="D51554" t="s">
        <v>136930</v>
      </c>
      <c r="E51554" t="s">
        <v>264586</v>
      </c>
    </row>
    <row r="51555" spans="1:5" x14ac:dyDescent="0.3">
      <c r="A51555">
        <v>0</v>
      </c>
      <c r="B51555">
        <v>2302422284</v>
      </c>
      <c r="C51555" t="s">
        <v>34987</v>
      </c>
      <c r="D51555" t="s">
        <v>136931</v>
      </c>
      <c r="E51555" t="s">
        <v>264587</v>
      </c>
    </row>
    <row r="51556" spans="1:5" x14ac:dyDescent="0.3">
      <c r="A51556">
        <v>0</v>
      </c>
      <c r="B51556">
        <v>2302422433</v>
      </c>
      <c r="C51556" t="s">
        <v>34988</v>
      </c>
      <c r="D51556" t="s">
        <v>136932</v>
      </c>
      <c r="E51556" t="s">
        <v>264588</v>
      </c>
    </row>
    <row r="51557" spans="1:5" x14ac:dyDescent="0.3">
      <c r="A51557">
        <v>0</v>
      </c>
      <c r="B51557">
        <v>2302422578</v>
      </c>
      <c r="C51557" t="s">
        <v>34988</v>
      </c>
      <c r="D51557" t="s">
        <v>136933</v>
      </c>
      <c r="E51557" t="s">
        <v>264589</v>
      </c>
    </row>
    <row r="51558" spans="1:5" x14ac:dyDescent="0.3">
      <c r="A51558">
        <v>0</v>
      </c>
      <c r="B51558">
        <v>2302422793</v>
      </c>
      <c r="C51558" t="s">
        <v>34989</v>
      </c>
      <c r="D51558" t="s">
        <v>136934</v>
      </c>
      <c r="E51558" t="s">
        <v>264590</v>
      </c>
    </row>
    <row r="51559" spans="1:5" x14ac:dyDescent="0.3">
      <c r="A51559">
        <v>0</v>
      </c>
      <c r="B51559">
        <v>2302423031</v>
      </c>
      <c r="C51559" t="s">
        <v>34990</v>
      </c>
      <c r="D51559" t="s">
        <v>136935</v>
      </c>
      <c r="E51559" t="s">
        <v>264591</v>
      </c>
    </row>
    <row r="51560" spans="1:5" x14ac:dyDescent="0.3">
      <c r="A51560">
        <v>0</v>
      </c>
      <c r="B51560">
        <v>2302423402</v>
      </c>
      <c r="C51560" t="s">
        <v>34991</v>
      </c>
      <c r="D51560" t="s">
        <v>136936</v>
      </c>
      <c r="E51560" t="s">
        <v>264592</v>
      </c>
    </row>
    <row r="51561" spans="1:5" x14ac:dyDescent="0.3">
      <c r="A51561">
        <v>0</v>
      </c>
      <c r="B51561">
        <v>2302423500</v>
      </c>
      <c r="C51561" t="s">
        <v>34991</v>
      </c>
      <c r="D51561" t="s">
        <v>136937</v>
      </c>
      <c r="E51561" t="s">
        <v>264593</v>
      </c>
    </row>
    <row r="51562" spans="1:5" x14ac:dyDescent="0.3">
      <c r="A51562">
        <v>0</v>
      </c>
      <c r="B51562">
        <v>2302423524</v>
      </c>
      <c r="C51562" t="s">
        <v>34991</v>
      </c>
      <c r="D51562" t="s">
        <v>136938</v>
      </c>
      <c r="E51562" t="s">
        <v>264594</v>
      </c>
    </row>
    <row r="51563" spans="1:5" x14ac:dyDescent="0.3">
      <c r="A51563">
        <v>0</v>
      </c>
      <c r="B51563">
        <v>2302424581</v>
      </c>
      <c r="C51563" t="s">
        <v>34992</v>
      </c>
      <c r="D51563" t="s">
        <v>136939</v>
      </c>
      <c r="E51563" t="s">
        <v>264595</v>
      </c>
    </row>
    <row r="51564" spans="1:5" x14ac:dyDescent="0.3">
      <c r="A51564">
        <v>0</v>
      </c>
      <c r="B51564">
        <v>2302424629</v>
      </c>
      <c r="C51564" t="s">
        <v>34992</v>
      </c>
      <c r="D51564" t="s">
        <v>136940</v>
      </c>
      <c r="E51564" t="s">
        <v>264596</v>
      </c>
    </row>
    <row r="51565" spans="1:5" x14ac:dyDescent="0.3">
      <c r="A51565">
        <v>0</v>
      </c>
      <c r="B51565">
        <v>2302424631</v>
      </c>
      <c r="C51565" t="s">
        <v>34992</v>
      </c>
      <c r="D51565" t="s">
        <v>136941</v>
      </c>
      <c r="E51565" t="s">
        <v>264597</v>
      </c>
    </row>
    <row r="51566" spans="1:5" x14ac:dyDescent="0.3">
      <c r="A51566">
        <v>0</v>
      </c>
      <c r="B51566">
        <v>2302424769</v>
      </c>
      <c r="C51566" t="s">
        <v>34993</v>
      </c>
      <c r="D51566" t="s">
        <v>136942</v>
      </c>
      <c r="E51566" t="s">
        <v>264598</v>
      </c>
    </row>
    <row r="51567" spans="1:5" x14ac:dyDescent="0.3">
      <c r="A51567">
        <v>0</v>
      </c>
      <c r="B51567">
        <v>2302424817</v>
      </c>
      <c r="C51567" t="s">
        <v>34993</v>
      </c>
      <c r="D51567" t="s">
        <v>136943</v>
      </c>
      <c r="E51567" t="s">
        <v>264599</v>
      </c>
    </row>
    <row r="51568" spans="1:5" x14ac:dyDescent="0.3">
      <c r="A51568">
        <v>0</v>
      </c>
      <c r="B51568">
        <v>2302424908</v>
      </c>
      <c r="C51568" t="s">
        <v>34993</v>
      </c>
      <c r="D51568" t="s">
        <v>136944</v>
      </c>
      <c r="E51568" t="s">
        <v>264600</v>
      </c>
    </row>
    <row r="51569" spans="1:5" x14ac:dyDescent="0.3">
      <c r="A51569">
        <v>0</v>
      </c>
      <c r="B51569">
        <v>2302425105</v>
      </c>
      <c r="C51569" t="s">
        <v>34994</v>
      </c>
      <c r="D51569" t="s">
        <v>136945</v>
      </c>
      <c r="E51569" t="s">
        <v>264601</v>
      </c>
    </row>
    <row r="51570" spans="1:5" x14ac:dyDescent="0.3">
      <c r="A51570">
        <v>0</v>
      </c>
      <c r="B51570">
        <v>2302425248</v>
      </c>
      <c r="C51570" t="s">
        <v>34995</v>
      </c>
      <c r="D51570" t="s">
        <v>136946</v>
      </c>
      <c r="E51570" t="s">
        <v>264602</v>
      </c>
    </row>
    <row r="51571" spans="1:5" x14ac:dyDescent="0.3">
      <c r="A51571">
        <v>0</v>
      </c>
      <c r="B51571">
        <v>2302434958</v>
      </c>
      <c r="C51571" t="s">
        <v>34996</v>
      </c>
      <c r="D51571" t="s">
        <v>136947</v>
      </c>
      <c r="E51571" t="s">
        <v>264603</v>
      </c>
    </row>
    <row r="51572" spans="1:5" x14ac:dyDescent="0.3">
      <c r="A51572">
        <v>0</v>
      </c>
      <c r="B51572">
        <v>2302434989</v>
      </c>
      <c r="C51572" t="s">
        <v>34996</v>
      </c>
      <c r="D51572" t="s">
        <v>136948</v>
      </c>
      <c r="E51572" t="s">
        <v>264604</v>
      </c>
    </row>
    <row r="51573" spans="1:5" x14ac:dyDescent="0.3">
      <c r="A51573">
        <v>0</v>
      </c>
      <c r="B51573">
        <v>2302435409</v>
      </c>
      <c r="C51573" t="s">
        <v>34997</v>
      </c>
      <c r="D51573" t="s">
        <v>99585</v>
      </c>
      <c r="E51573" t="s">
        <v>264605</v>
      </c>
    </row>
    <row r="51574" spans="1:5" x14ac:dyDescent="0.3">
      <c r="A51574">
        <v>0</v>
      </c>
      <c r="B51574">
        <v>2302435418</v>
      </c>
      <c r="C51574" t="s">
        <v>34997</v>
      </c>
      <c r="D51574" t="s">
        <v>136949</v>
      </c>
      <c r="E51574" t="s">
        <v>264606</v>
      </c>
    </row>
    <row r="51575" spans="1:5" x14ac:dyDescent="0.3">
      <c r="A51575">
        <v>0</v>
      </c>
      <c r="B51575">
        <v>2302435446</v>
      </c>
      <c r="C51575" t="s">
        <v>34997</v>
      </c>
      <c r="D51575" t="s">
        <v>136950</v>
      </c>
      <c r="E51575" t="s">
        <v>264607</v>
      </c>
    </row>
    <row r="51576" spans="1:5" x14ac:dyDescent="0.3">
      <c r="A51576">
        <v>0</v>
      </c>
      <c r="B51576">
        <v>2302435758</v>
      </c>
      <c r="C51576" t="s">
        <v>34998</v>
      </c>
      <c r="D51576" t="s">
        <v>136951</v>
      </c>
      <c r="E51576" t="s">
        <v>264608</v>
      </c>
    </row>
    <row r="51577" spans="1:5" x14ac:dyDescent="0.3">
      <c r="A51577">
        <v>0</v>
      </c>
      <c r="B51577">
        <v>2302437335</v>
      </c>
      <c r="C51577" t="s">
        <v>34999</v>
      </c>
      <c r="D51577" t="s">
        <v>136952</v>
      </c>
      <c r="E51577" t="s">
        <v>264609</v>
      </c>
    </row>
    <row r="51578" spans="1:5" x14ac:dyDescent="0.3">
      <c r="A51578">
        <v>0</v>
      </c>
      <c r="B51578">
        <v>2302437753</v>
      </c>
      <c r="C51578" t="s">
        <v>35000</v>
      </c>
      <c r="D51578" t="s">
        <v>136953</v>
      </c>
      <c r="E51578" t="s">
        <v>264610</v>
      </c>
    </row>
    <row r="51579" spans="1:5" x14ac:dyDescent="0.3">
      <c r="A51579">
        <v>0</v>
      </c>
      <c r="B51579">
        <v>2302437994</v>
      </c>
      <c r="C51579" t="s">
        <v>35001</v>
      </c>
      <c r="D51579" t="s">
        <v>124040</v>
      </c>
      <c r="E51579" t="s">
        <v>264611</v>
      </c>
    </row>
    <row r="51580" spans="1:5" x14ac:dyDescent="0.3">
      <c r="A51580">
        <v>0</v>
      </c>
      <c r="B51580">
        <v>2302438227</v>
      </c>
      <c r="C51580" t="s">
        <v>35002</v>
      </c>
      <c r="D51580" t="s">
        <v>136954</v>
      </c>
      <c r="E51580" t="s">
        <v>264612</v>
      </c>
    </row>
    <row r="51581" spans="1:5" x14ac:dyDescent="0.3">
      <c r="A51581">
        <v>0</v>
      </c>
      <c r="B51581">
        <v>2302438566</v>
      </c>
      <c r="C51581" t="s">
        <v>35003</v>
      </c>
      <c r="D51581" t="s">
        <v>94300</v>
      </c>
      <c r="E51581" t="s">
        <v>264613</v>
      </c>
    </row>
    <row r="51582" spans="1:5" x14ac:dyDescent="0.3">
      <c r="A51582">
        <v>0</v>
      </c>
      <c r="B51582">
        <v>2302438573</v>
      </c>
      <c r="C51582" t="s">
        <v>35004</v>
      </c>
      <c r="D51582" t="s">
        <v>136955</v>
      </c>
      <c r="E51582" t="s">
        <v>264614</v>
      </c>
    </row>
    <row r="51583" spans="1:5" x14ac:dyDescent="0.3">
      <c r="A51583">
        <v>0</v>
      </c>
      <c r="B51583">
        <v>2302438758</v>
      </c>
      <c r="C51583" t="s">
        <v>35005</v>
      </c>
      <c r="D51583" t="s">
        <v>136956</v>
      </c>
      <c r="E51583" t="s">
        <v>264615</v>
      </c>
    </row>
    <row r="51584" spans="1:5" x14ac:dyDescent="0.3">
      <c r="A51584">
        <v>0</v>
      </c>
      <c r="B51584">
        <v>2302439003</v>
      </c>
      <c r="C51584" t="s">
        <v>35006</v>
      </c>
      <c r="D51584" t="s">
        <v>136957</v>
      </c>
      <c r="E51584" t="s">
        <v>264616</v>
      </c>
    </row>
    <row r="51585" spans="1:5" x14ac:dyDescent="0.3">
      <c r="A51585">
        <v>0</v>
      </c>
      <c r="B51585">
        <v>2302439012</v>
      </c>
      <c r="C51585" t="s">
        <v>35007</v>
      </c>
      <c r="D51585" t="s">
        <v>136958</v>
      </c>
      <c r="E51585" t="s">
        <v>264617</v>
      </c>
    </row>
    <row r="51586" spans="1:5" x14ac:dyDescent="0.3">
      <c r="A51586">
        <v>0</v>
      </c>
      <c r="B51586">
        <v>2302439042</v>
      </c>
      <c r="C51586" t="s">
        <v>35006</v>
      </c>
      <c r="D51586" t="s">
        <v>136959</v>
      </c>
      <c r="E51586" t="s">
        <v>264618</v>
      </c>
    </row>
    <row r="51587" spans="1:5" x14ac:dyDescent="0.3">
      <c r="A51587">
        <v>0</v>
      </c>
      <c r="B51587">
        <v>2302439130</v>
      </c>
      <c r="C51587" t="s">
        <v>35006</v>
      </c>
      <c r="D51587" t="s">
        <v>136960</v>
      </c>
      <c r="E51587" t="s">
        <v>264619</v>
      </c>
    </row>
    <row r="51588" spans="1:5" x14ac:dyDescent="0.3">
      <c r="A51588">
        <v>0</v>
      </c>
      <c r="B51588">
        <v>2302439367</v>
      </c>
      <c r="C51588" t="s">
        <v>35007</v>
      </c>
      <c r="D51588" t="s">
        <v>136961</v>
      </c>
      <c r="E51588" t="s">
        <v>264620</v>
      </c>
    </row>
    <row r="51589" spans="1:5" x14ac:dyDescent="0.3">
      <c r="A51589">
        <v>0</v>
      </c>
      <c r="B51589">
        <v>2302439440</v>
      </c>
      <c r="C51589" t="s">
        <v>35008</v>
      </c>
      <c r="D51589" t="s">
        <v>136962</v>
      </c>
      <c r="E51589" t="s">
        <v>264621</v>
      </c>
    </row>
    <row r="51590" spans="1:5" x14ac:dyDescent="0.3">
      <c r="A51590">
        <v>0</v>
      </c>
      <c r="B51590">
        <v>2302439706</v>
      </c>
      <c r="C51590" t="s">
        <v>35009</v>
      </c>
      <c r="D51590" t="s">
        <v>136963</v>
      </c>
      <c r="E51590" t="s">
        <v>264622</v>
      </c>
    </row>
    <row r="51591" spans="1:5" x14ac:dyDescent="0.3">
      <c r="A51591">
        <v>0</v>
      </c>
      <c r="B51591">
        <v>2302440014</v>
      </c>
      <c r="C51591" t="s">
        <v>35010</v>
      </c>
      <c r="D51591" t="s">
        <v>136964</v>
      </c>
      <c r="E51591" t="s">
        <v>264623</v>
      </c>
    </row>
    <row r="51592" spans="1:5" x14ac:dyDescent="0.3">
      <c r="A51592">
        <v>0</v>
      </c>
      <c r="B51592">
        <v>2302440381</v>
      </c>
      <c r="C51592" t="s">
        <v>35011</v>
      </c>
      <c r="D51592" t="s">
        <v>136965</v>
      </c>
      <c r="E51592" t="s">
        <v>264624</v>
      </c>
    </row>
    <row r="51593" spans="1:5" x14ac:dyDescent="0.3">
      <c r="A51593">
        <v>0</v>
      </c>
      <c r="B51593">
        <v>2302440566</v>
      </c>
      <c r="C51593" t="s">
        <v>35012</v>
      </c>
      <c r="D51593" t="s">
        <v>99345</v>
      </c>
      <c r="E51593" t="s">
        <v>264625</v>
      </c>
    </row>
    <row r="51594" spans="1:5" x14ac:dyDescent="0.3">
      <c r="A51594">
        <v>0</v>
      </c>
      <c r="B51594">
        <v>2302440641</v>
      </c>
      <c r="C51594" t="s">
        <v>35013</v>
      </c>
      <c r="D51594" t="s">
        <v>131578</v>
      </c>
      <c r="E51594" t="s">
        <v>264626</v>
      </c>
    </row>
    <row r="51595" spans="1:5" x14ac:dyDescent="0.3">
      <c r="A51595">
        <v>0</v>
      </c>
      <c r="B51595">
        <v>2302441125</v>
      </c>
      <c r="C51595" t="s">
        <v>35014</v>
      </c>
      <c r="D51595" t="s">
        <v>136966</v>
      </c>
      <c r="E51595" t="s">
        <v>264627</v>
      </c>
    </row>
    <row r="51596" spans="1:5" x14ac:dyDescent="0.3">
      <c r="A51596">
        <v>0</v>
      </c>
      <c r="B51596">
        <v>2302441207</v>
      </c>
      <c r="C51596" t="s">
        <v>35015</v>
      </c>
      <c r="D51596" t="s">
        <v>136967</v>
      </c>
      <c r="E51596" t="s">
        <v>264628</v>
      </c>
    </row>
    <row r="51597" spans="1:5" x14ac:dyDescent="0.3">
      <c r="A51597">
        <v>0</v>
      </c>
      <c r="B51597">
        <v>2302441225</v>
      </c>
      <c r="C51597" t="s">
        <v>35015</v>
      </c>
      <c r="D51597" t="s">
        <v>136968</v>
      </c>
      <c r="E51597" t="s">
        <v>264629</v>
      </c>
    </row>
    <row r="51598" spans="1:5" x14ac:dyDescent="0.3">
      <c r="A51598">
        <v>0</v>
      </c>
      <c r="B51598">
        <v>2302441245</v>
      </c>
      <c r="C51598" t="s">
        <v>35015</v>
      </c>
      <c r="D51598" t="s">
        <v>136969</v>
      </c>
      <c r="E51598" t="s">
        <v>264630</v>
      </c>
    </row>
    <row r="51599" spans="1:5" x14ac:dyDescent="0.3">
      <c r="A51599">
        <v>0</v>
      </c>
      <c r="B51599">
        <v>2302441287</v>
      </c>
      <c r="C51599" t="s">
        <v>35015</v>
      </c>
      <c r="D51599" t="s">
        <v>136970</v>
      </c>
      <c r="E51599" t="s">
        <v>264631</v>
      </c>
    </row>
    <row r="51600" spans="1:5" x14ac:dyDescent="0.3">
      <c r="A51600">
        <v>0</v>
      </c>
      <c r="B51600">
        <v>2302441296</v>
      </c>
      <c r="C51600" t="s">
        <v>35015</v>
      </c>
      <c r="D51600" t="s">
        <v>136971</v>
      </c>
      <c r="E51600" t="s">
        <v>264632</v>
      </c>
    </row>
    <row r="51601" spans="1:5" x14ac:dyDescent="0.3">
      <c r="A51601">
        <v>0</v>
      </c>
      <c r="B51601">
        <v>2302441537</v>
      </c>
      <c r="C51601" t="s">
        <v>35016</v>
      </c>
      <c r="D51601" t="s">
        <v>136972</v>
      </c>
      <c r="E51601" t="s">
        <v>264633</v>
      </c>
    </row>
    <row r="51602" spans="1:5" x14ac:dyDescent="0.3">
      <c r="A51602">
        <v>0</v>
      </c>
      <c r="B51602">
        <v>2302441814</v>
      </c>
      <c r="C51602" t="s">
        <v>35017</v>
      </c>
      <c r="D51602" t="s">
        <v>117323</v>
      </c>
      <c r="E51602" t="s">
        <v>264634</v>
      </c>
    </row>
    <row r="51603" spans="1:5" x14ac:dyDescent="0.3">
      <c r="A51603">
        <v>0</v>
      </c>
      <c r="B51603">
        <v>2302441836</v>
      </c>
      <c r="C51603" t="s">
        <v>35017</v>
      </c>
      <c r="D51603" t="s">
        <v>136973</v>
      </c>
      <c r="E51603" t="s">
        <v>264635</v>
      </c>
    </row>
    <row r="51604" spans="1:5" x14ac:dyDescent="0.3">
      <c r="A51604">
        <v>0</v>
      </c>
      <c r="B51604">
        <v>2302441973</v>
      </c>
      <c r="C51604" t="s">
        <v>35018</v>
      </c>
      <c r="D51604" t="s">
        <v>95555</v>
      </c>
      <c r="E51604" t="s">
        <v>264636</v>
      </c>
    </row>
    <row r="51605" spans="1:5" x14ac:dyDescent="0.3">
      <c r="A51605">
        <v>0</v>
      </c>
      <c r="B51605">
        <v>2302442207</v>
      </c>
      <c r="C51605" t="s">
        <v>35019</v>
      </c>
      <c r="D51605" t="s">
        <v>136974</v>
      </c>
      <c r="E51605" t="s">
        <v>264637</v>
      </c>
    </row>
    <row r="51606" spans="1:5" x14ac:dyDescent="0.3">
      <c r="A51606">
        <v>0</v>
      </c>
      <c r="B51606">
        <v>2302442432</v>
      </c>
      <c r="C51606" t="s">
        <v>35020</v>
      </c>
      <c r="D51606" t="s">
        <v>136975</v>
      </c>
      <c r="E51606" t="s">
        <v>264638</v>
      </c>
    </row>
    <row r="51607" spans="1:5" x14ac:dyDescent="0.3">
      <c r="A51607">
        <v>0</v>
      </c>
      <c r="B51607">
        <v>2302442529</v>
      </c>
      <c r="C51607" t="s">
        <v>35021</v>
      </c>
      <c r="D51607" t="s">
        <v>131455</v>
      </c>
      <c r="E51607" t="s">
        <v>264639</v>
      </c>
    </row>
    <row r="51608" spans="1:5" x14ac:dyDescent="0.3">
      <c r="A51608">
        <v>0</v>
      </c>
      <c r="B51608">
        <v>2302442871</v>
      </c>
      <c r="C51608" t="s">
        <v>35022</v>
      </c>
      <c r="D51608" t="s">
        <v>136976</v>
      </c>
      <c r="E51608" t="s">
        <v>264640</v>
      </c>
    </row>
    <row r="51609" spans="1:5" x14ac:dyDescent="0.3">
      <c r="A51609">
        <v>0</v>
      </c>
      <c r="B51609">
        <v>2302443060</v>
      </c>
      <c r="C51609" t="s">
        <v>35023</v>
      </c>
      <c r="D51609" t="s">
        <v>136977</v>
      </c>
      <c r="E51609" t="s">
        <v>264641</v>
      </c>
    </row>
    <row r="51610" spans="1:5" x14ac:dyDescent="0.3">
      <c r="A51610">
        <v>0</v>
      </c>
      <c r="B51610">
        <v>2302443178</v>
      </c>
      <c r="C51610" t="s">
        <v>35023</v>
      </c>
      <c r="D51610" t="s">
        <v>132945</v>
      </c>
      <c r="E51610" t="s">
        <v>264642</v>
      </c>
    </row>
    <row r="51611" spans="1:5" x14ac:dyDescent="0.3">
      <c r="A51611">
        <v>0</v>
      </c>
      <c r="B51611">
        <v>2302443326</v>
      </c>
      <c r="C51611" t="s">
        <v>35024</v>
      </c>
      <c r="D51611" t="s">
        <v>134725</v>
      </c>
      <c r="E51611" t="s">
        <v>264643</v>
      </c>
    </row>
    <row r="51612" spans="1:5" x14ac:dyDescent="0.3">
      <c r="A51612">
        <v>0</v>
      </c>
      <c r="B51612">
        <v>2302443408</v>
      </c>
      <c r="C51612" t="s">
        <v>35025</v>
      </c>
      <c r="D51612" t="s">
        <v>136978</v>
      </c>
      <c r="E51612" t="s">
        <v>264644</v>
      </c>
    </row>
    <row r="51613" spans="1:5" x14ac:dyDescent="0.3">
      <c r="A51613">
        <v>0</v>
      </c>
      <c r="B51613">
        <v>2302443493</v>
      </c>
      <c r="C51613" t="s">
        <v>35025</v>
      </c>
      <c r="D51613" t="s">
        <v>136979</v>
      </c>
      <c r="E51613" t="s">
        <v>264645</v>
      </c>
    </row>
    <row r="51614" spans="1:5" x14ac:dyDescent="0.3">
      <c r="A51614">
        <v>0</v>
      </c>
      <c r="B51614">
        <v>2302443644</v>
      </c>
      <c r="C51614" t="s">
        <v>35026</v>
      </c>
      <c r="D51614" t="s">
        <v>136980</v>
      </c>
      <c r="E51614" t="s">
        <v>264646</v>
      </c>
    </row>
    <row r="51615" spans="1:5" x14ac:dyDescent="0.3">
      <c r="A51615">
        <v>0</v>
      </c>
      <c r="B51615">
        <v>2302444238</v>
      </c>
      <c r="C51615" t="s">
        <v>35027</v>
      </c>
      <c r="D51615" t="s">
        <v>136981</v>
      </c>
      <c r="E51615" t="s">
        <v>264647</v>
      </c>
    </row>
    <row r="51616" spans="1:5" x14ac:dyDescent="0.3">
      <c r="A51616">
        <v>0</v>
      </c>
      <c r="B51616">
        <v>2302444877</v>
      </c>
      <c r="C51616" t="s">
        <v>35028</v>
      </c>
      <c r="D51616" t="s">
        <v>136982</v>
      </c>
      <c r="E51616" t="s">
        <v>264648</v>
      </c>
    </row>
    <row r="51617" spans="1:5" x14ac:dyDescent="0.3">
      <c r="A51617">
        <v>0</v>
      </c>
      <c r="B51617">
        <v>2302445497</v>
      </c>
      <c r="C51617" t="s">
        <v>35029</v>
      </c>
      <c r="D51617" t="s">
        <v>125881</v>
      </c>
      <c r="E51617" t="s">
        <v>264649</v>
      </c>
    </row>
    <row r="51618" spans="1:5" x14ac:dyDescent="0.3">
      <c r="A51618">
        <v>0</v>
      </c>
      <c r="B51618">
        <v>2302446001</v>
      </c>
      <c r="C51618" t="s">
        <v>35030</v>
      </c>
      <c r="D51618" t="s">
        <v>136983</v>
      </c>
      <c r="E51618" t="s">
        <v>264650</v>
      </c>
    </row>
    <row r="51619" spans="1:5" x14ac:dyDescent="0.3">
      <c r="A51619">
        <v>0</v>
      </c>
      <c r="B51619">
        <v>2302446130</v>
      </c>
      <c r="C51619" t="s">
        <v>35031</v>
      </c>
      <c r="D51619" t="s">
        <v>136984</v>
      </c>
      <c r="E51619" t="s">
        <v>264651</v>
      </c>
    </row>
    <row r="51620" spans="1:5" x14ac:dyDescent="0.3">
      <c r="A51620">
        <v>0</v>
      </c>
      <c r="B51620">
        <v>2302446216</v>
      </c>
      <c r="C51620" t="s">
        <v>35031</v>
      </c>
      <c r="D51620" t="s">
        <v>136985</v>
      </c>
      <c r="E51620" t="s">
        <v>264652</v>
      </c>
    </row>
    <row r="51621" spans="1:5" x14ac:dyDescent="0.3">
      <c r="A51621">
        <v>0</v>
      </c>
      <c r="B51621">
        <v>2302446521</v>
      </c>
      <c r="C51621" t="s">
        <v>35032</v>
      </c>
      <c r="D51621" t="s">
        <v>136986</v>
      </c>
      <c r="E51621" t="s">
        <v>264653</v>
      </c>
    </row>
    <row r="51622" spans="1:5" x14ac:dyDescent="0.3">
      <c r="A51622">
        <v>0</v>
      </c>
      <c r="B51622">
        <v>2302446550</v>
      </c>
      <c r="C51622" t="s">
        <v>35033</v>
      </c>
      <c r="D51622" t="s">
        <v>136987</v>
      </c>
      <c r="E51622" t="s">
        <v>264654</v>
      </c>
    </row>
    <row r="51623" spans="1:5" x14ac:dyDescent="0.3">
      <c r="A51623">
        <v>0</v>
      </c>
      <c r="B51623">
        <v>2302446623</v>
      </c>
      <c r="C51623" t="s">
        <v>35032</v>
      </c>
      <c r="D51623" t="s">
        <v>136988</v>
      </c>
      <c r="E51623" t="s">
        <v>264655</v>
      </c>
    </row>
    <row r="51624" spans="1:5" x14ac:dyDescent="0.3">
      <c r="A51624">
        <v>0</v>
      </c>
      <c r="B51624">
        <v>2302446682</v>
      </c>
      <c r="C51624" t="s">
        <v>35032</v>
      </c>
      <c r="D51624" t="s">
        <v>136989</v>
      </c>
      <c r="E51624" t="s">
        <v>264656</v>
      </c>
    </row>
    <row r="51625" spans="1:5" x14ac:dyDescent="0.3">
      <c r="A51625">
        <v>0</v>
      </c>
      <c r="B51625">
        <v>2302447031</v>
      </c>
      <c r="C51625" t="s">
        <v>35034</v>
      </c>
      <c r="D51625" t="s">
        <v>119501</v>
      </c>
      <c r="E51625" t="s">
        <v>264657</v>
      </c>
    </row>
    <row r="51626" spans="1:5" x14ac:dyDescent="0.3">
      <c r="A51626">
        <v>0</v>
      </c>
      <c r="B51626">
        <v>2302447469</v>
      </c>
      <c r="C51626" t="s">
        <v>35035</v>
      </c>
      <c r="D51626" t="s">
        <v>136990</v>
      </c>
      <c r="E51626" t="s">
        <v>264658</v>
      </c>
    </row>
    <row r="51627" spans="1:5" x14ac:dyDescent="0.3">
      <c r="A51627">
        <v>0</v>
      </c>
      <c r="B51627">
        <v>2302447677</v>
      </c>
      <c r="C51627" t="s">
        <v>35036</v>
      </c>
      <c r="D51627" t="s">
        <v>136991</v>
      </c>
      <c r="E51627" t="s">
        <v>264659</v>
      </c>
    </row>
    <row r="51628" spans="1:5" x14ac:dyDescent="0.3">
      <c r="A51628">
        <v>0</v>
      </c>
      <c r="B51628">
        <v>2302447707</v>
      </c>
      <c r="C51628" t="s">
        <v>35036</v>
      </c>
      <c r="D51628" t="s">
        <v>136992</v>
      </c>
      <c r="E51628" t="s">
        <v>264660</v>
      </c>
    </row>
    <row r="51629" spans="1:5" x14ac:dyDescent="0.3">
      <c r="A51629">
        <v>0</v>
      </c>
      <c r="B51629">
        <v>2302447796</v>
      </c>
      <c r="C51629" t="s">
        <v>35037</v>
      </c>
      <c r="D51629" t="s">
        <v>136993</v>
      </c>
      <c r="E51629" t="s">
        <v>264661</v>
      </c>
    </row>
    <row r="51630" spans="1:5" x14ac:dyDescent="0.3">
      <c r="A51630">
        <v>0</v>
      </c>
      <c r="B51630">
        <v>2302447833</v>
      </c>
      <c r="C51630" t="s">
        <v>35037</v>
      </c>
      <c r="D51630" t="s">
        <v>136994</v>
      </c>
      <c r="E51630" t="s">
        <v>264662</v>
      </c>
    </row>
    <row r="51631" spans="1:5" x14ac:dyDescent="0.3">
      <c r="A51631">
        <v>0</v>
      </c>
      <c r="B51631">
        <v>2302448257</v>
      </c>
      <c r="C51631" t="s">
        <v>35038</v>
      </c>
      <c r="D51631" t="s">
        <v>136995</v>
      </c>
      <c r="E51631" t="s">
        <v>264663</v>
      </c>
    </row>
    <row r="51632" spans="1:5" x14ac:dyDescent="0.3">
      <c r="A51632">
        <v>0</v>
      </c>
      <c r="B51632">
        <v>2302448422</v>
      </c>
      <c r="C51632" t="s">
        <v>35039</v>
      </c>
      <c r="D51632" t="s">
        <v>97830</v>
      </c>
      <c r="E51632" t="s">
        <v>264664</v>
      </c>
    </row>
    <row r="51633" spans="1:5" x14ac:dyDescent="0.3">
      <c r="A51633">
        <v>0</v>
      </c>
      <c r="B51633">
        <v>2302448645</v>
      </c>
      <c r="C51633" t="s">
        <v>35040</v>
      </c>
      <c r="D51633" t="s">
        <v>136996</v>
      </c>
      <c r="E51633" t="s">
        <v>264665</v>
      </c>
    </row>
    <row r="51634" spans="1:5" x14ac:dyDescent="0.3">
      <c r="A51634">
        <v>0</v>
      </c>
      <c r="B51634">
        <v>2302463004</v>
      </c>
      <c r="C51634" t="s">
        <v>35041</v>
      </c>
      <c r="D51634" t="s">
        <v>136997</v>
      </c>
      <c r="E51634" t="s">
        <v>264666</v>
      </c>
    </row>
    <row r="51635" spans="1:5" x14ac:dyDescent="0.3">
      <c r="A51635">
        <v>0</v>
      </c>
      <c r="B51635">
        <v>2302463013</v>
      </c>
      <c r="C51635" t="s">
        <v>35041</v>
      </c>
      <c r="D51635" t="s">
        <v>136998</v>
      </c>
      <c r="E51635" t="s">
        <v>264667</v>
      </c>
    </row>
    <row r="51636" spans="1:5" x14ac:dyDescent="0.3">
      <c r="A51636">
        <v>0</v>
      </c>
      <c r="B51636">
        <v>2302463170</v>
      </c>
      <c r="C51636" t="s">
        <v>35042</v>
      </c>
      <c r="D51636" t="s">
        <v>136999</v>
      </c>
      <c r="E51636" t="s">
        <v>264668</v>
      </c>
    </row>
    <row r="51637" spans="1:5" x14ac:dyDescent="0.3">
      <c r="A51637">
        <v>0</v>
      </c>
      <c r="B51637">
        <v>2302463188</v>
      </c>
      <c r="C51637" t="s">
        <v>35042</v>
      </c>
      <c r="D51637" t="s">
        <v>137000</v>
      </c>
      <c r="E51637" t="s">
        <v>264669</v>
      </c>
    </row>
    <row r="51638" spans="1:5" x14ac:dyDescent="0.3">
      <c r="A51638">
        <v>0</v>
      </c>
      <c r="B51638">
        <v>2302463271</v>
      </c>
      <c r="C51638" t="s">
        <v>35042</v>
      </c>
      <c r="D51638" t="s">
        <v>119671</v>
      </c>
      <c r="E51638" t="s">
        <v>264670</v>
      </c>
    </row>
    <row r="51639" spans="1:5" x14ac:dyDescent="0.3">
      <c r="A51639">
        <v>0</v>
      </c>
      <c r="B51639">
        <v>2302463385</v>
      </c>
      <c r="C51639" t="s">
        <v>35043</v>
      </c>
      <c r="D51639" t="s">
        <v>136995</v>
      </c>
      <c r="E51639" t="s">
        <v>264671</v>
      </c>
    </row>
    <row r="51640" spans="1:5" x14ac:dyDescent="0.3">
      <c r="A51640">
        <v>0</v>
      </c>
      <c r="B51640">
        <v>2302463501</v>
      </c>
      <c r="C51640" t="s">
        <v>35043</v>
      </c>
      <c r="D51640" t="s">
        <v>137001</v>
      </c>
      <c r="E51640" t="s">
        <v>264672</v>
      </c>
    </row>
    <row r="51641" spans="1:5" x14ac:dyDescent="0.3">
      <c r="A51641">
        <v>0</v>
      </c>
      <c r="B51641">
        <v>2302463697</v>
      </c>
      <c r="C51641" t="s">
        <v>35044</v>
      </c>
      <c r="D51641" t="s">
        <v>116029</v>
      </c>
      <c r="E51641" t="s">
        <v>264673</v>
      </c>
    </row>
    <row r="51642" spans="1:5" x14ac:dyDescent="0.3">
      <c r="A51642">
        <v>0</v>
      </c>
      <c r="B51642">
        <v>2302464080</v>
      </c>
      <c r="C51642" t="s">
        <v>35045</v>
      </c>
      <c r="D51642" t="s">
        <v>137002</v>
      </c>
      <c r="E51642" t="s">
        <v>264674</v>
      </c>
    </row>
    <row r="51643" spans="1:5" x14ac:dyDescent="0.3">
      <c r="A51643">
        <v>0</v>
      </c>
      <c r="B51643">
        <v>2302464225</v>
      </c>
      <c r="C51643" t="s">
        <v>35045</v>
      </c>
      <c r="D51643" t="s">
        <v>97794</v>
      </c>
      <c r="E51643" t="s">
        <v>264675</v>
      </c>
    </row>
    <row r="51644" spans="1:5" x14ac:dyDescent="0.3">
      <c r="A51644">
        <v>0</v>
      </c>
      <c r="B51644">
        <v>2302464363</v>
      </c>
      <c r="C51644" t="s">
        <v>35046</v>
      </c>
      <c r="D51644" t="s">
        <v>137003</v>
      </c>
      <c r="E51644" t="s">
        <v>264676</v>
      </c>
    </row>
    <row r="51645" spans="1:5" x14ac:dyDescent="0.3">
      <c r="A51645">
        <v>0</v>
      </c>
      <c r="B51645">
        <v>2302464480</v>
      </c>
      <c r="C51645" t="s">
        <v>35047</v>
      </c>
      <c r="D51645" t="s">
        <v>137004</v>
      </c>
      <c r="E51645" t="s">
        <v>264677</v>
      </c>
    </row>
    <row r="51646" spans="1:5" x14ac:dyDescent="0.3">
      <c r="A51646">
        <v>0</v>
      </c>
      <c r="B51646">
        <v>2302465061</v>
      </c>
      <c r="C51646" t="s">
        <v>35048</v>
      </c>
      <c r="D51646" t="s">
        <v>137005</v>
      </c>
      <c r="E51646" t="s">
        <v>264678</v>
      </c>
    </row>
    <row r="51647" spans="1:5" x14ac:dyDescent="0.3">
      <c r="A51647">
        <v>0</v>
      </c>
      <c r="B51647">
        <v>2302465115</v>
      </c>
      <c r="C51647" t="s">
        <v>35048</v>
      </c>
      <c r="D51647" t="s">
        <v>118443</v>
      </c>
      <c r="E51647" t="s">
        <v>264679</v>
      </c>
    </row>
    <row r="51648" spans="1:5" x14ac:dyDescent="0.3">
      <c r="A51648">
        <v>0</v>
      </c>
      <c r="B51648">
        <v>2302465278</v>
      </c>
      <c r="C51648" t="s">
        <v>35049</v>
      </c>
      <c r="D51648" t="s">
        <v>137006</v>
      </c>
      <c r="E51648" t="s">
        <v>264680</v>
      </c>
    </row>
    <row r="51649" spans="1:5" x14ac:dyDescent="0.3">
      <c r="A51649">
        <v>0</v>
      </c>
      <c r="B51649">
        <v>2302465314</v>
      </c>
      <c r="C51649" t="s">
        <v>35049</v>
      </c>
      <c r="D51649" t="s">
        <v>137007</v>
      </c>
      <c r="E51649" t="s">
        <v>264681</v>
      </c>
    </row>
    <row r="51650" spans="1:5" x14ac:dyDescent="0.3">
      <c r="A51650">
        <v>0</v>
      </c>
      <c r="B51650">
        <v>2302465688</v>
      </c>
      <c r="C51650" t="s">
        <v>35050</v>
      </c>
      <c r="D51650" t="s">
        <v>119501</v>
      </c>
      <c r="E51650" t="s">
        <v>264682</v>
      </c>
    </row>
    <row r="51651" spans="1:5" x14ac:dyDescent="0.3">
      <c r="A51651">
        <v>0</v>
      </c>
      <c r="B51651">
        <v>2302465993</v>
      </c>
      <c r="C51651" t="s">
        <v>35051</v>
      </c>
      <c r="D51651" t="s">
        <v>137008</v>
      </c>
      <c r="E51651" t="s">
        <v>264683</v>
      </c>
    </row>
    <row r="51652" spans="1:5" x14ac:dyDescent="0.3">
      <c r="A51652">
        <v>0</v>
      </c>
      <c r="B51652">
        <v>2302466118</v>
      </c>
      <c r="C51652" t="s">
        <v>35052</v>
      </c>
      <c r="D51652" t="s">
        <v>137009</v>
      </c>
      <c r="E51652" t="s">
        <v>264684</v>
      </c>
    </row>
    <row r="51653" spans="1:5" x14ac:dyDescent="0.3">
      <c r="A51653">
        <v>0</v>
      </c>
      <c r="B51653">
        <v>2302466152</v>
      </c>
      <c r="C51653" t="s">
        <v>35052</v>
      </c>
      <c r="D51653" t="s">
        <v>137010</v>
      </c>
      <c r="E51653" t="s">
        <v>264685</v>
      </c>
    </row>
    <row r="51654" spans="1:5" x14ac:dyDescent="0.3">
      <c r="A51654">
        <v>0</v>
      </c>
      <c r="B51654">
        <v>2302466225</v>
      </c>
      <c r="C51654" t="s">
        <v>35053</v>
      </c>
      <c r="D51654" t="s">
        <v>137011</v>
      </c>
      <c r="E51654" t="s">
        <v>264686</v>
      </c>
    </row>
    <row r="51655" spans="1:5" x14ac:dyDescent="0.3">
      <c r="A51655">
        <v>0</v>
      </c>
      <c r="B51655">
        <v>2302466309</v>
      </c>
      <c r="C51655" t="s">
        <v>35053</v>
      </c>
      <c r="D51655" t="s">
        <v>137012</v>
      </c>
      <c r="E51655" t="s">
        <v>264687</v>
      </c>
    </row>
    <row r="51656" spans="1:5" x14ac:dyDescent="0.3">
      <c r="A51656">
        <v>0</v>
      </c>
      <c r="B51656">
        <v>2302466697</v>
      </c>
      <c r="C51656" t="s">
        <v>35054</v>
      </c>
      <c r="D51656" t="s">
        <v>137013</v>
      </c>
      <c r="E51656" t="s">
        <v>264688</v>
      </c>
    </row>
    <row r="51657" spans="1:5" x14ac:dyDescent="0.3">
      <c r="A51657">
        <v>0</v>
      </c>
      <c r="B51657">
        <v>2302466727</v>
      </c>
      <c r="C51657" t="s">
        <v>35054</v>
      </c>
      <c r="D51657" t="s">
        <v>137014</v>
      </c>
      <c r="E51657" t="s">
        <v>264689</v>
      </c>
    </row>
    <row r="51658" spans="1:5" x14ac:dyDescent="0.3">
      <c r="A51658">
        <v>0</v>
      </c>
      <c r="B51658">
        <v>2302467018</v>
      </c>
      <c r="C51658" t="s">
        <v>35055</v>
      </c>
      <c r="D51658" t="s">
        <v>137015</v>
      </c>
      <c r="E51658" t="s">
        <v>264690</v>
      </c>
    </row>
    <row r="51659" spans="1:5" x14ac:dyDescent="0.3">
      <c r="A51659">
        <v>0</v>
      </c>
      <c r="B51659">
        <v>2302467281</v>
      </c>
      <c r="C51659" t="s">
        <v>35056</v>
      </c>
      <c r="D51659" t="s">
        <v>137016</v>
      </c>
      <c r="E51659" t="s">
        <v>264691</v>
      </c>
    </row>
    <row r="51660" spans="1:5" x14ac:dyDescent="0.3">
      <c r="A51660">
        <v>0</v>
      </c>
      <c r="B51660">
        <v>2302467461</v>
      </c>
      <c r="C51660" t="s">
        <v>35057</v>
      </c>
      <c r="D51660" t="s">
        <v>137017</v>
      </c>
      <c r="E51660" t="s">
        <v>264692</v>
      </c>
    </row>
    <row r="51661" spans="1:5" x14ac:dyDescent="0.3">
      <c r="A51661">
        <v>0</v>
      </c>
      <c r="B51661">
        <v>2302467847</v>
      </c>
      <c r="C51661" t="s">
        <v>35058</v>
      </c>
      <c r="D51661" t="s">
        <v>137018</v>
      </c>
      <c r="E51661" t="s">
        <v>264693</v>
      </c>
    </row>
    <row r="51662" spans="1:5" x14ac:dyDescent="0.3">
      <c r="A51662">
        <v>0</v>
      </c>
      <c r="B51662">
        <v>2302468117</v>
      </c>
      <c r="C51662" t="s">
        <v>35059</v>
      </c>
      <c r="D51662" t="s">
        <v>137019</v>
      </c>
      <c r="E51662" t="s">
        <v>264694</v>
      </c>
    </row>
    <row r="51663" spans="1:5" x14ac:dyDescent="0.3">
      <c r="A51663">
        <v>0</v>
      </c>
      <c r="B51663">
        <v>2302468220</v>
      </c>
      <c r="C51663" t="s">
        <v>35059</v>
      </c>
      <c r="D51663" t="s">
        <v>137020</v>
      </c>
      <c r="E51663" t="s">
        <v>264695</v>
      </c>
    </row>
    <row r="51664" spans="1:5" x14ac:dyDescent="0.3">
      <c r="A51664">
        <v>0</v>
      </c>
      <c r="B51664">
        <v>2302468260</v>
      </c>
      <c r="C51664" t="s">
        <v>35059</v>
      </c>
      <c r="D51664" t="s">
        <v>137021</v>
      </c>
      <c r="E51664" t="s">
        <v>264696</v>
      </c>
    </row>
    <row r="51665" spans="1:5" x14ac:dyDescent="0.3">
      <c r="A51665">
        <v>0</v>
      </c>
      <c r="B51665">
        <v>2302468473</v>
      </c>
      <c r="C51665" t="s">
        <v>35060</v>
      </c>
      <c r="D51665" t="s">
        <v>137022</v>
      </c>
      <c r="E51665" t="s">
        <v>264697</v>
      </c>
    </row>
    <row r="51666" spans="1:5" x14ac:dyDescent="0.3">
      <c r="A51666">
        <v>0</v>
      </c>
      <c r="B51666">
        <v>2302468556</v>
      </c>
      <c r="C51666" t="s">
        <v>35060</v>
      </c>
      <c r="D51666" t="s">
        <v>137023</v>
      </c>
      <c r="E51666" t="s">
        <v>264698</v>
      </c>
    </row>
    <row r="51667" spans="1:5" x14ac:dyDescent="0.3">
      <c r="A51667">
        <v>0</v>
      </c>
      <c r="B51667">
        <v>2302468585</v>
      </c>
      <c r="C51667" t="s">
        <v>35060</v>
      </c>
      <c r="D51667" t="s">
        <v>119537</v>
      </c>
      <c r="E51667" t="s">
        <v>264699</v>
      </c>
    </row>
    <row r="51668" spans="1:5" x14ac:dyDescent="0.3">
      <c r="A51668">
        <v>0</v>
      </c>
      <c r="B51668">
        <v>2302468643</v>
      </c>
      <c r="C51668" t="s">
        <v>35061</v>
      </c>
      <c r="D51668" t="s">
        <v>137024</v>
      </c>
      <c r="E51668" t="s">
        <v>264700</v>
      </c>
    </row>
    <row r="51669" spans="1:5" x14ac:dyDescent="0.3">
      <c r="A51669">
        <v>0</v>
      </c>
      <c r="B51669">
        <v>2302468733</v>
      </c>
      <c r="C51669" t="s">
        <v>35061</v>
      </c>
      <c r="D51669" t="s">
        <v>137025</v>
      </c>
      <c r="E51669" t="s">
        <v>264701</v>
      </c>
    </row>
    <row r="51670" spans="1:5" x14ac:dyDescent="0.3">
      <c r="A51670">
        <v>0</v>
      </c>
      <c r="B51670">
        <v>2302468777</v>
      </c>
      <c r="C51670" t="s">
        <v>35061</v>
      </c>
      <c r="D51670" t="s">
        <v>124263</v>
      </c>
      <c r="E51670" t="s">
        <v>264702</v>
      </c>
    </row>
    <row r="51671" spans="1:5" x14ac:dyDescent="0.3">
      <c r="A51671">
        <v>0</v>
      </c>
      <c r="B51671">
        <v>2302468785</v>
      </c>
      <c r="C51671" t="s">
        <v>35061</v>
      </c>
      <c r="D51671" t="s">
        <v>97121</v>
      </c>
      <c r="E51671" t="s">
        <v>264703</v>
      </c>
    </row>
    <row r="51672" spans="1:5" x14ac:dyDescent="0.3">
      <c r="A51672">
        <v>0</v>
      </c>
      <c r="B51672">
        <v>2302468876</v>
      </c>
      <c r="C51672" t="s">
        <v>35062</v>
      </c>
      <c r="D51672" t="s">
        <v>137026</v>
      </c>
      <c r="E51672" t="s">
        <v>264704</v>
      </c>
    </row>
    <row r="51673" spans="1:5" x14ac:dyDescent="0.3">
      <c r="A51673">
        <v>0</v>
      </c>
      <c r="B51673">
        <v>2302469027</v>
      </c>
      <c r="C51673" t="s">
        <v>35063</v>
      </c>
      <c r="D51673" t="s">
        <v>137027</v>
      </c>
      <c r="E51673" t="s">
        <v>264705</v>
      </c>
    </row>
    <row r="51674" spans="1:5" x14ac:dyDescent="0.3">
      <c r="A51674">
        <v>0</v>
      </c>
      <c r="B51674">
        <v>2302469075</v>
      </c>
      <c r="C51674" t="s">
        <v>35063</v>
      </c>
      <c r="D51674" t="s">
        <v>126838</v>
      </c>
      <c r="E51674" t="s">
        <v>264706</v>
      </c>
    </row>
    <row r="51675" spans="1:5" x14ac:dyDescent="0.3">
      <c r="A51675">
        <v>0</v>
      </c>
      <c r="B51675">
        <v>2302469627</v>
      </c>
      <c r="C51675" t="s">
        <v>35064</v>
      </c>
      <c r="D51675" t="s">
        <v>116065</v>
      </c>
      <c r="E51675" t="s">
        <v>264707</v>
      </c>
    </row>
    <row r="51676" spans="1:5" x14ac:dyDescent="0.3">
      <c r="A51676">
        <v>0</v>
      </c>
      <c r="B51676">
        <v>2302470049</v>
      </c>
      <c r="C51676" t="s">
        <v>35065</v>
      </c>
      <c r="D51676" t="s">
        <v>131402</v>
      </c>
      <c r="E51676" t="s">
        <v>264708</v>
      </c>
    </row>
    <row r="51677" spans="1:5" x14ac:dyDescent="0.3">
      <c r="A51677">
        <v>0</v>
      </c>
      <c r="B51677">
        <v>2302470238</v>
      </c>
      <c r="C51677" t="s">
        <v>35066</v>
      </c>
      <c r="D51677" t="s">
        <v>137028</v>
      </c>
      <c r="E51677" t="s">
        <v>264709</v>
      </c>
    </row>
    <row r="51678" spans="1:5" x14ac:dyDescent="0.3">
      <c r="A51678">
        <v>0</v>
      </c>
      <c r="B51678">
        <v>2302470826</v>
      </c>
      <c r="C51678" t="s">
        <v>35067</v>
      </c>
      <c r="D51678" t="s">
        <v>137029</v>
      </c>
      <c r="E51678" t="s">
        <v>264710</v>
      </c>
    </row>
    <row r="51679" spans="1:5" x14ac:dyDescent="0.3">
      <c r="A51679">
        <v>0</v>
      </c>
      <c r="B51679">
        <v>2302470980</v>
      </c>
      <c r="C51679" t="s">
        <v>35068</v>
      </c>
      <c r="D51679" t="s">
        <v>134342</v>
      </c>
      <c r="E51679" t="s">
        <v>264711</v>
      </c>
    </row>
    <row r="51680" spans="1:5" x14ac:dyDescent="0.3">
      <c r="A51680">
        <v>0</v>
      </c>
      <c r="B51680">
        <v>2302471186</v>
      </c>
      <c r="C51680" t="s">
        <v>35069</v>
      </c>
      <c r="D51680" t="s">
        <v>137030</v>
      </c>
      <c r="E51680" t="s">
        <v>264712</v>
      </c>
    </row>
    <row r="51681" spans="1:5" x14ac:dyDescent="0.3">
      <c r="A51681">
        <v>0</v>
      </c>
      <c r="B51681">
        <v>2302471199</v>
      </c>
      <c r="C51681" t="s">
        <v>35069</v>
      </c>
      <c r="D51681" t="s">
        <v>102264</v>
      </c>
      <c r="E51681" t="s">
        <v>264713</v>
      </c>
    </row>
    <row r="51682" spans="1:5" x14ac:dyDescent="0.3">
      <c r="A51682">
        <v>0</v>
      </c>
      <c r="B51682">
        <v>2302471376</v>
      </c>
      <c r="C51682" t="s">
        <v>35070</v>
      </c>
      <c r="D51682" t="s">
        <v>137031</v>
      </c>
      <c r="E51682" t="s">
        <v>264714</v>
      </c>
    </row>
    <row r="51683" spans="1:5" x14ac:dyDescent="0.3">
      <c r="A51683">
        <v>0</v>
      </c>
      <c r="B51683">
        <v>2302471710</v>
      </c>
      <c r="C51683" t="s">
        <v>35071</v>
      </c>
      <c r="D51683" t="s">
        <v>137032</v>
      </c>
      <c r="E51683" t="s">
        <v>264715</v>
      </c>
    </row>
    <row r="51684" spans="1:5" x14ac:dyDescent="0.3">
      <c r="A51684">
        <v>0</v>
      </c>
      <c r="B51684">
        <v>2302471762</v>
      </c>
      <c r="C51684" t="s">
        <v>35071</v>
      </c>
      <c r="D51684" t="s">
        <v>137033</v>
      </c>
      <c r="E51684" t="s">
        <v>264716</v>
      </c>
    </row>
    <row r="51685" spans="1:5" x14ac:dyDescent="0.3">
      <c r="A51685">
        <v>0</v>
      </c>
      <c r="B51685">
        <v>2302471925</v>
      </c>
      <c r="C51685" t="s">
        <v>35072</v>
      </c>
      <c r="D51685" t="s">
        <v>137034</v>
      </c>
      <c r="E51685" t="s">
        <v>264717</v>
      </c>
    </row>
    <row r="51686" spans="1:5" x14ac:dyDescent="0.3">
      <c r="A51686">
        <v>0</v>
      </c>
      <c r="B51686">
        <v>2302472371</v>
      </c>
      <c r="C51686" t="s">
        <v>35073</v>
      </c>
      <c r="D51686" t="s">
        <v>137035</v>
      </c>
      <c r="E51686" t="s">
        <v>264718</v>
      </c>
    </row>
    <row r="51687" spans="1:5" x14ac:dyDescent="0.3">
      <c r="A51687">
        <v>0</v>
      </c>
      <c r="B51687">
        <v>2302472460</v>
      </c>
      <c r="C51687" t="s">
        <v>35073</v>
      </c>
      <c r="D51687" t="s">
        <v>137036</v>
      </c>
      <c r="E51687" t="s">
        <v>264719</v>
      </c>
    </row>
    <row r="51688" spans="1:5" x14ac:dyDescent="0.3">
      <c r="A51688">
        <v>0</v>
      </c>
      <c r="B51688">
        <v>2302472921</v>
      </c>
      <c r="C51688" t="s">
        <v>35074</v>
      </c>
      <c r="D51688" t="s">
        <v>137037</v>
      </c>
      <c r="E51688" t="s">
        <v>264720</v>
      </c>
    </row>
    <row r="51689" spans="1:5" x14ac:dyDescent="0.3">
      <c r="A51689">
        <v>0</v>
      </c>
      <c r="B51689">
        <v>2302472923</v>
      </c>
      <c r="C51689" t="s">
        <v>35074</v>
      </c>
      <c r="D51689" t="s">
        <v>137038</v>
      </c>
      <c r="E51689" t="s">
        <v>264721</v>
      </c>
    </row>
    <row r="51690" spans="1:5" x14ac:dyDescent="0.3">
      <c r="A51690">
        <v>0</v>
      </c>
      <c r="B51690">
        <v>2302473398</v>
      </c>
      <c r="C51690" t="s">
        <v>35075</v>
      </c>
      <c r="D51690" t="s">
        <v>137039</v>
      </c>
      <c r="E51690" t="s">
        <v>264722</v>
      </c>
    </row>
    <row r="51691" spans="1:5" x14ac:dyDescent="0.3">
      <c r="A51691">
        <v>0</v>
      </c>
      <c r="B51691">
        <v>2302473411</v>
      </c>
      <c r="C51691" t="s">
        <v>35076</v>
      </c>
      <c r="D51691" t="s">
        <v>99473</v>
      </c>
      <c r="E51691" t="s">
        <v>264723</v>
      </c>
    </row>
    <row r="51692" spans="1:5" x14ac:dyDescent="0.3">
      <c r="A51692">
        <v>0</v>
      </c>
      <c r="B51692">
        <v>2302473499</v>
      </c>
      <c r="C51692" t="s">
        <v>35076</v>
      </c>
      <c r="D51692" t="s">
        <v>137040</v>
      </c>
      <c r="E51692" t="s">
        <v>264724</v>
      </c>
    </row>
    <row r="51693" spans="1:5" x14ac:dyDescent="0.3">
      <c r="A51693">
        <v>0</v>
      </c>
      <c r="B51693">
        <v>2302473583</v>
      </c>
      <c r="C51693" t="s">
        <v>35076</v>
      </c>
      <c r="D51693" t="s">
        <v>137041</v>
      </c>
      <c r="E51693" t="s">
        <v>264725</v>
      </c>
    </row>
    <row r="51694" spans="1:5" x14ac:dyDescent="0.3">
      <c r="A51694">
        <v>0</v>
      </c>
      <c r="B51694">
        <v>2302473669</v>
      </c>
      <c r="C51694" t="s">
        <v>35077</v>
      </c>
      <c r="D51694" t="s">
        <v>137042</v>
      </c>
      <c r="E51694" t="s">
        <v>264726</v>
      </c>
    </row>
    <row r="51695" spans="1:5" x14ac:dyDescent="0.3">
      <c r="A51695">
        <v>0</v>
      </c>
      <c r="B51695">
        <v>2302473734</v>
      </c>
      <c r="C51695" t="s">
        <v>35077</v>
      </c>
      <c r="D51695" t="s">
        <v>137043</v>
      </c>
      <c r="E51695" t="s">
        <v>264727</v>
      </c>
    </row>
    <row r="51696" spans="1:5" x14ac:dyDescent="0.3">
      <c r="A51696">
        <v>0</v>
      </c>
      <c r="B51696">
        <v>2302473784</v>
      </c>
      <c r="C51696" t="s">
        <v>35077</v>
      </c>
      <c r="D51696" t="s">
        <v>137044</v>
      </c>
      <c r="E51696" t="s">
        <v>264728</v>
      </c>
    </row>
    <row r="51697" spans="1:5" x14ac:dyDescent="0.3">
      <c r="A51697">
        <v>0</v>
      </c>
      <c r="B51697">
        <v>2302473940</v>
      </c>
      <c r="C51697" t="s">
        <v>35078</v>
      </c>
      <c r="D51697" t="s">
        <v>137045</v>
      </c>
      <c r="E51697" t="s">
        <v>264729</v>
      </c>
    </row>
    <row r="51698" spans="1:5" x14ac:dyDescent="0.3">
      <c r="A51698">
        <v>0</v>
      </c>
      <c r="B51698">
        <v>2302474133</v>
      </c>
      <c r="C51698" t="s">
        <v>35079</v>
      </c>
      <c r="D51698" t="s">
        <v>118339</v>
      </c>
      <c r="E51698" t="s">
        <v>264730</v>
      </c>
    </row>
    <row r="51699" spans="1:5" x14ac:dyDescent="0.3">
      <c r="A51699">
        <v>0</v>
      </c>
      <c r="B51699">
        <v>2302474137</v>
      </c>
      <c r="C51699" t="s">
        <v>35079</v>
      </c>
      <c r="D51699" t="s">
        <v>137046</v>
      </c>
      <c r="E51699" t="s">
        <v>264731</v>
      </c>
    </row>
    <row r="51700" spans="1:5" x14ac:dyDescent="0.3">
      <c r="A51700">
        <v>0</v>
      </c>
      <c r="B51700">
        <v>2302474440</v>
      </c>
      <c r="C51700" t="s">
        <v>35080</v>
      </c>
      <c r="D51700" t="s">
        <v>137047</v>
      </c>
      <c r="E51700" t="s">
        <v>264732</v>
      </c>
    </row>
    <row r="51701" spans="1:5" x14ac:dyDescent="0.3">
      <c r="A51701">
        <v>0</v>
      </c>
      <c r="B51701">
        <v>2302474578</v>
      </c>
      <c r="C51701" t="s">
        <v>35081</v>
      </c>
      <c r="D51701" t="s">
        <v>137048</v>
      </c>
      <c r="E51701" t="s">
        <v>264733</v>
      </c>
    </row>
    <row r="51702" spans="1:5" x14ac:dyDescent="0.3">
      <c r="A51702">
        <v>0</v>
      </c>
      <c r="B51702">
        <v>2302474974</v>
      </c>
      <c r="C51702" t="s">
        <v>35082</v>
      </c>
      <c r="D51702" t="s">
        <v>137049</v>
      </c>
      <c r="E51702" t="s">
        <v>264734</v>
      </c>
    </row>
    <row r="51703" spans="1:5" x14ac:dyDescent="0.3">
      <c r="A51703">
        <v>0</v>
      </c>
      <c r="B51703">
        <v>2302475010</v>
      </c>
      <c r="C51703" t="s">
        <v>35083</v>
      </c>
      <c r="D51703" t="s">
        <v>98632</v>
      </c>
      <c r="E51703" t="s">
        <v>264735</v>
      </c>
    </row>
    <row r="51704" spans="1:5" x14ac:dyDescent="0.3">
      <c r="A51704">
        <v>0</v>
      </c>
      <c r="B51704">
        <v>2302475261</v>
      </c>
      <c r="C51704" t="s">
        <v>35084</v>
      </c>
      <c r="D51704" t="s">
        <v>124810</v>
      </c>
      <c r="E51704" t="s">
        <v>264736</v>
      </c>
    </row>
    <row r="51705" spans="1:5" x14ac:dyDescent="0.3">
      <c r="A51705">
        <v>0</v>
      </c>
      <c r="B51705">
        <v>2302475498</v>
      </c>
      <c r="C51705" t="s">
        <v>35085</v>
      </c>
      <c r="D51705" t="s">
        <v>137050</v>
      </c>
      <c r="E51705" t="s">
        <v>264737</v>
      </c>
    </row>
    <row r="51706" spans="1:5" x14ac:dyDescent="0.3">
      <c r="A51706">
        <v>0</v>
      </c>
      <c r="B51706">
        <v>2302484609</v>
      </c>
      <c r="C51706" t="s">
        <v>35086</v>
      </c>
      <c r="D51706" t="s">
        <v>137051</v>
      </c>
      <c r="E51706" t="s">
        <v>264738</v>
      </c>
    </row>
    <row r="51707" spans="1:5" x14ac:dyDescent="0.3">
      <c r="A51707">
        <v>0</v>
      </c>
      <c r="B51707">
        <v>2302484616</v>
      </c>
      <c r="C51707" t="s">
        <v>35086</v>
      </c>
      <c r="D51707" t="s">
        <v>137052</v>
      </c>
      <c r="E51707" t="s">
        <v>264739</v>
      </c>
    </row>
    <row r="51708" spans="1:5" x14ac:dyDescent="0.3">
      <c r="A51708">
        <v>0</v>
      </c>
      <c r="B51708">
        <v>2302484625</v>
      </c>
      <c r="C51708" t="s">
        <v>35086</v>
      </c>
      <c r="D51708" t="s">
        <v>137053</v>
      </c>
      <c r="E51708" t="s">
        <v>264740</v>
      </c>
    </row>
    <row r="51709" spans="1:5" x14ac:dyDescent="0.3">
      <c r="A51709">
        <v>0</v>
      </c>
      <c r="B51709">
        <v>2302485036</v>
      </c>
      <c r="C51709" t="s">
        <v>35087</v>
      </c>
      <c r="D51709" t="s">
        <v>137054</v>
      </c>
      <c r="E51709" t="s">
        <v>264741</v>
      </c>
    </row>
    <row r="51710" spans="1:5" x14ac:dyDescent="0.3">
      <c r="A51710">
        <v>0</v>
      </c>
      <c r="B51710">
        <v>2302485054</v>
      </c>
      <c r="C51710" t="s">
        <v>35087</v>
      </c>
      <c r="D51710" t="s">
        <v>137055</v>
      </c>
      <c r="E51710" t="s">
        <v>264742</v>
      </c>
    </row>
    <row r="51711" spans="1:5" x14ac:dyDescent="0.3">
      <c r="A51711">
        <v>0</v>
      </c>
      <c r="B51711">
        <v>2302485541</v>
      </c>
      <c r="C51711" t="s">
        <v>35088</v>
      </c>
      <c r="D51711" t="s">
        <v>103890</v>
      </c>
      <c r="E51711" t="s">
        <v>264743</v>
      </c>
    </row>
    <row r="51712" spans="1:5" x14ac:dyDescent="0.3">
      <c r="A51712">
        <v>0</v>
      </c>
      <c r="B51712">
        <v>2302485564</v>
      </c>
      <c r="C51712" t="s">
        <v>35088</v>
      </c>
      <c r="D51712" t="s">
        <v>137056</v>
      </c>
      <c r="E51712" t="s">
        <v>264744</v>
      </c>
    </row>
    <row r="51713" spans="1:5" x14ac:dyDescent="0.3">
      <c r="A51713">
        <v>0</v>
      </c>
      <c r="B51713">
        <v>2302485876</v>
      </c>
      <c r="C51713" t="s">
        <v>35089</v>
      </c>
      <c r="D51713" t="s">
        <v>137057</v>
      </c>
      <c r="E51713" t="s">
        <v>264745</v>
      </c>
    </row>
    <row r="51714" spans="1:5" x14ac:dyDescent="0.3">
      <c r="A51714">
        <v>0</v>
      </c>
      <c r="B51714">
        <v>2302486098</v>
      </c>
      <c r="C51714" t="s">
        <v>35090</v>
      </c>
      <c r="D51714" t="s">
        <v>137058</v>
      </c>
      <c r="E51714" t="s">
        <v>264746</v>
      </c>
    </row>
    <row r="51715" spans="1:5" x14ac:dyDescent="0.3">
      <c r="A51715">
        <v>0</v>
      </c>
      <c r="B51715">
        <v>2302486187</v>
      </c>
      <c r="C51715" t="s">
        <v>35091</v>
      </c>
      <c r="D51715" t="s">
        <v>137059</v>
      </c>
      <c r="E51715" t="s">
        <v>264747</v>
      </c>
    </row>
    <row r="51716" spans="1:5" x14ac:dyDescent="0.3">
      <c r="A51716">
        <v>0</v>
      </c>
      <c r="B51716">
        <v>2302486195</v>
      </c>
      <c r="C51716" t="s">
        <v>35091</v>
      </c>
      <c r="D51716" t="s">
        <v>137060</v>
      </c>
      <c r="E51716" t="s">
        <v>264748</v>
      </c>
    </row>
    <row r="51717" spans="1:5" x14ac:dyDescent="0.3">
      <c r="A51717">
        <v>0</v>
      </c>
      <c r="B51717">
        <v>2302486197</v>
      </c>
      <c r="C51717" t="s">
        <v>35091</v>
      </c>
      <c r="D51717" t="s">
        <v>137061</v>
      </c>
      <c r="E51717" t="s">
        <v>264749</v>
      </c>
    </row>
    <row r="51718" spans="1:5" x14ac:dyDescent="0.3">
      <c r="A51718">
        <v>0</v>
      </c>
      <c r="B51718">
        <v>2302486596</v>
      </c>
      <c r="C51718" t="s">
        <v>35092</v>
      </c>
      <c r="D51718" t="s">
        <v>137062</v>
      </c>
      <c r="E51718" t="s">
        <v>264750</v>
      </c>
    </row>
    <row r="51719" spans="1:5" x14ac:dyDescent="0.3">
      <c r="A51719">
        <v>0</v>
      </c>
      <c r="B51719">
        <v>2302486690</v>
      </c>
      <c r="C51719" t="s">
        <v>35092</v>
      </c>
      <c r="D51719" t="s">
        <v>137063</v>
      </c>
      <c r="E51719" t="s">
        <v>264751</v>
      </c>
    </row>
    <row r="51720" spans="1:5" x14ac:dyDescent="0.3">
      <c r="A51720">
        <v>0</v>
      </c>
      <c r="B51720">
        <v>2302486711</v>
      </c>
      <c r="C51720" t="s">
        <v>35092</v>
      </c>
      <c r="D51720" t="s">
        <v>132647</v>
      </c>
      <c r="E51720" t="s">
        <v>264752</v>
      </c>
    </row>
    <row r="51721" spans="1:5" x14ac:dyDescent="0.3">
      <c r="A51721">
        <v>0</v>
      </c>
      <c r="B51721">
        <v>2302487135</v>
      </c>
      <c r="C51721" t="s">
        <v>35093</v>
      </c>
      <c r="D51721" t="s">
        <v>101781</v>
      </c>
      <c r="E51721" t="s">
        <v>264753</v>
      </c>
    </row>
    <row r="51722" spans="1:5" x14ac:dyDescent="0.3">
      <c r="A51722">
        <v>0</v>
      </c>
      <c r="B51722">
        <v>2302487426</v>
      </c>
      <c r="C51722" t="s">
        <v>35094</v>
      </c>
      <c r="D51722" t="s">
        <v>137064</v>
      </c>
      <c r="E51722" t="s">
        <v>264754</v>
      </c>
    </row>
    <row r="51723" spans="1:5" x14ac:dyDescent="0.3">
      <c r="A51723">
        <v>0</v>
      </c>
      <c r="B51723">
        <v>2302487500</v>
      </c>
      <c r="C51723" t="s">
        <v>35094</v>
      </c>
      <c r="D51723" t="s">
        <v>137065</v>
      </c>
      <c r="E51723" t="s">
        <v>264755</v>
      </c>
    </row>
    <row r="51724" spans="1:5" x14ac:dyDescent="0.3">
      <c r="A51724">
        <v>0</v>
      </c>
      <c r="B51724">
        <v>2302487685</v>
      </c>
      <c r="C51724" t="s">
        <v>35095</v>
      </c>
      <c r="D51724" t="s">
        <v>137066</v>
      </c>
      <c r="E51724" t="s">
        <v>264756</v>
      </c>
    </row>
    <row r="51725" spans="1:5" x14ac:dyDescent="0.3">
      <c r="A51725">
        <v>0</v>
      </c>
      <c r="B51725">
        <v>2302487855</v>
      </c>
      <c r="C51725" t="s">
        <v>35096</v>
      </c>
      <c r="D51725" t="s">
        <v>137067</v>
      </c>
      <c r="E51725" t="s">
        <v>264757</v>
      </c>
    </row>
    <row r="51726" spans="1:5" x14ac:dyDescent="0.3">
      <c r="A51726">
        <v>0</v>
      </c>
      <c r="B51726">
        <v>2302488311</v>
      </c>
      <c r="C51726" t="s">
        <v>35096</v>
      </c>
      <c r="D51726" t="s">
        <v>137068</v>
      </c>
      <c r="E51726" t="s">
        <v>264758</v>
      </c>
    </row>
    <row r="51727" spans="1:5" x14ac:dyDescent="0.3">
      <c r="A51727">
        <v>0</v>
      </c>
      <c r="B51727">
        <v>2302488316</v>
      </c>
      <c r="C51727" t="s">
        <v>35096</v>
      </c>
      <c r="D51727" t="s">
        <v>137069</v>
      </c>
      <c r="E51727" t="s">
        <v>264759</v>
      </c>
    </row>
    <row r="51728" spans="1:5" x14ac:dyDescent="0.3">
      <c r="A51728">
        <v>0</v>
      </c>
      <c r="B51728">
        <v>2302488580</v>
      </c>
      <c r="C51728" t="s">
        <v>35097</v>
      </c>
      <c r="D51728" t="s">
        <v>137070</v>
      </c>
      <c r="E51728" t="s">
        <v>264760</v>
      </c>
    </row>
    <row r="51729" spans="1:5" x14ac:dyDescent="0.3">
      <c r="A51729">
        <v>0</v>
      </c>
      <c r="B51729">
        <v>2302488698</v>
      </c>
      <c r="C51729" t="s">
        <v>35098</v>
      </c>
      <c r="D51729" t="s">
        <v>137071</v>
      </c>
      <c r="E51729" t="s">
        <v>264761</v>
      </c>
    </row>
    <row r="51730" spans="1:5" x14ac:dyDescent="0.3">
      <c r="A51730">
        <v>0</v>
      </c>
      <c r="B51730">
        <v>2302489017</v>
      </c>
      <c r="C51730" t="s">
        <v>35099</v>
      </c>
      <c r="D51730" t="s">
        <v>121411</v>
      </c>
      <c r="E51730" t="s">
        <v>264762</v>
      </c>
    </row>
    <row r="51731" spans="1:5" x14ac:dyDescent="0.3">
      <c r="A51731">
        <v>0</v>
      </c>
      <c r="B51731">
        <v>2302489231</v>
      </c>
      <c r="C51731" t="s">
        <v>35100</v>
      </c>
      <c r="D51731" t="s">
        <v>137072</v>
      </c>
      <c r="E51731" t="s">
        <v>264763</v>
      </c>
    </row>
    <row r="51732" spans="1:5" x14ac:dyDescent="0.3">
      <c r="A51732">
        <v>0</v>
      </c>
      <c r="B51732">
        <v>2302490472</v>
      </c>
      <c r="C51732" t="s">
        <v>35101</v>
      </c>
      <c r="D51732" t="s">
        <v>137073</v>
      </c>
      <c r="E51732" t="s">
        <v>264764</v>
      </c>
    </row>
    <row r="51733" spans="1:5" x14ac:dyDescent="0.3">
      <c r="A51733">
        <v>0</v>
      </c>
      <c r="B51733">
        <v>2302490592</v>
      </c>
      <c r="C51733" t="s">
        <v>35101</v>
      </c>
      <c r="D51733" t="s">
        <v>123007</v>
      </c>
      <c r="E51733" t="s">
        <v>264765</v>
      </c>
    </row>
    <row r="51734" spans="1:5" x14ac:dyDescent="0.3">
      <c r="A51734">
        <v>0</v>
      </c>
      <c r="B51734">
        <v>2302490877</v>
      </c>
      <c r="C51734" t="s">
        <v>35102</v>
      </c>
      <c r="D51734" t="s">
        <v>137074</v>
      </c>
      <c r="E51734" t="s">
        <v>264766</v>
      </c>
    </row>
    <row r="51735" spans="1:5" x14ac:dyDescent="0.3">
      <c r="A51735">
        <v>0</v>
      </c>
      <c r="B51735">
        <v>2302490881</v>
      </c>
      <c r="C51735" t="s">
        <v>35102</v>
      </c>
      <c r="D51735" t="s">
        <v>126460</v>
      </c>
      <c r="E51735" t="s">
        <v>264767</v>
      </c>
    </row>
    <row r="51736" spans="1:5" x14ac:dyDescent="0.3">
      <c r="A51736">
        <v>0</v>
      </c>
      <c r="B51736">
        <v>2302490980</v>
      </c>
      <c r="C51736" t="s">
        <v>35102</v>
      </c>
      <c r="D51736" t="s">
        <v>137075</v>
      </c>
      <c r="E51736" t="s">
        <v>264768</v>
      </c>
    </row>
    <row r="51737" spans="1:5" x14ac:dyDescent="0.3">
      <c r="A51737">
        <v>0</v>
      </c>
      <c r="B51737">
        <v>2302491041</v>
      </c>
      <c r="C51737" t="s">
        <v>35102</v>
      </c>
      <c r="D51737" t="s">
        <v>112784</v>
      </c>
      <c r="E51737" t="s">
        <v>264769</v>
      </c>
    </row>
    <row r="51738" spans="1:5" x14ac:dyDescent="0.3">
      <c r="A51738">
        <v>0</v>
      </c>
      <c r="B51738">
        <v>2302491126</v>
      </c>
      <c r="C51738" t="s">
        <v>35103</v>
      </c>
      <c r="D51738" t="s">
        <v>124040</v>
      </c>
      <c r="E51738" t="s">
        <v>264770</v>
      </c>
    </row>
    <row r="51739" spans="1:5" x14ac:dyDescent="0.3">
      <c r="A51739">
        <v>0</v>
      </c>
      <c r="B51739">
        <v>2302492060</v>
      </c>
      <c r="C51739" t="s">
        <v>35104</v>
      </c>
      <c r="D51739" t="s">
        <v>137076</v>
      </c>
      <c r="E51739" t="s">
        <v>264771</v>
      </c>
    </row>
    <row r="51740" spans="1:5" x14ac:dyDescent="0.3">
      <c r="A51740">
        <v>0</v>
      </c>
      <c r="B51740">
        <v>2302492111</v>
      </c>
      <c r="C51740" t="s">
        <v>35104</v>
      </c>
      <c r="D51740" t="s">
        <v>137077</v>
      </c>
      <c r="E51740" t="s">
        <v>264772</v>
      </c>
    </row>
    <row r="51741" spans="1:5" x14ac:dyDescent="0.3">
      <c r="A51741">
        <v>0</v>
      </c>
      <c r="B51741">
        <v>2302492704</v>
      </c>
      <c r="C51741" t="s">
        <v>35105</v>
      </c>
      <c r="D51741" t="s">
        <v>121316</v>
      </c>
      <c r="E51741" t="s">
        <v>264773</v>
      </c>
    </row>
    <row r="51742" spans="1:5" x14ac:dyDescent="0.3">
      <c r="A51742">
        <v>0</v>
      </c>
      <c r="B51742">
        <v>2302493012</v>
      </c>
      <c r="C51742" t="s">
        <v>35106</v>
      </c>
      <c r="D51742" t="s">
        <v>137078</v>
      </c>
      <c r="E51742" t="s">
        <v>264774</v>
      </c>
    </row>
    <row r="51743" spans="1:5" x14ac:dyDescent="0.3">
      <c r="A51743">
        <v>0</v>
      </c>
      <c r="B51743">
        <v>2302493277</v>
      </c>
      <c r="C51743" t="s">
        <v>35107</v>
      </c>
      <c r="D51743" t="s">
        <v>137079</v>
      </c>
      <c r="E51743" t="s">
        <v>264775</v>
      </c>
    </row>
    <row r="51744" spans="1:5" x14ac:dyDescent="0.3">
      <c r="A51744">
        <v>0</v>
      </c>
      <c r="B51744">
        <v>2302493407</v>
      </c>
      <c r="C51744" t="s">
        <v>35108</v>
      </c>
      <c r="D51744" t="s">
        <v>137080</v>
      </c>
      <c r="E51744" t="s">
        <v>264776</v>
      </c>
    </row>
    <row r="51745" spans="1:5" x14ac:dyDescent="0.3">
      <c r="A51745">
        <v>0</v>
      </c>
      <c r="B51745">
        <v>2302493481</v>
      </c>
      <c r="C51745" t="s">
        <v>35108</v>
      </c>
      <c r="D51745" t="s">
        <v>137081</v>
      </c>
      <c r="E51745" t="s">
        <v>264777</v>
      </c>
    </row>
    <row r="51746" spans="1:5" x14ac:dyDescent="0.3">
      <c r="A51746">
        <v>0</v>
      </c>
      <c r="B51746">
        <v>2302493539</v>
      </c>
      <c r="C51746" t="s">
        <v>35109</v>
      </c>
      <c r="D51746" t="s">
        <v>137082</v>
      </c>
      <c r="E51746" t="s">
        <v>264778</v>
      </c>
    </row>
    <row r="51747" spans="1:5" x14ac:dyDescent="0.3">
      <c r="A51747">
        <v>0</v>
      </c>
      <c r="B51747">
        <v>2302493630</v>
      </c>
      <c r="C51747" t="s">
        <v>35109</v>
      </c>
      <c r="D51747" t="s">
        <v>137083</v>
      </c>
      <c r="E51747" t="s">
        <v>264779</v>
      </c>
    </row>
    <row r="51748" spans="1:5" x14ac:dyDescent="0.3">
      <c r="A51748">
        <v>0</v>
      </c>
      <c r="B51748">
        <v>2302493644</v>
      </c>
      <c r="C51748" t="s">
        <v>35109</v>
      </c>
      <c r="D51748" t="s">
        <v>137084</v>
      </c>
      <c r="E51748" t="s">
        <v>264780</v>
      </c>
    </row>
    <row r="51749" spans="1:5" x14ac:dyDescent="0.3">
      <c r="A51749">
        <v>0</v>
      </c>
      <c r="B51749">
        <v>2302493757</v>
      </c>
      <c r="C51749" t="s">
        <v>35110</v>
      </c>
      <c r="D51749" t="s">
        <v>137085</v>
      </c>
      <c r="E51749" t="s">
        <v>264781</v>
      </c>
    </row>
    <row r="51750" spans="1:5" x14ac:dyDescent="0.3">
      <c r="A51750">
        <v>0</v>
      </c>
      <c r="B51750">
        <v>2302493787</v>
      </c>
      <c r="C51750" t="s">
        <v>35110</v>
      </c>
      <c r="D51750" t="s">
        <v>137086</v>
      </c>
      <c r="E51750" t="s">
        <v>264782</v>
      </c>
    </row>
    <row r="51751" spans="1:5" x14ac:dyDescent="0.3">
      <c r="A51751">
        <v>0</v>
      </c>
      <c r="B51751">
        <v>2302494016</v>
      </c>
      <c r="C51751" t="s">
        <v>35111</v>
      </c>
      <c r="D51751" t="s">
        <v>137087</v>
      </c>
      <c r="E51751" t="s">
        <v>264783</v>
      </c>
    </row>
    <row r="51752" spans="1:5" x14ac:dyDescent="0.3">
      <c r="A51752">
        <v>0</v>
      </c>
      <c r="B51752">
        <v>2302494091</v>
      </c>
      <c r="C51752" t="s">
        <v>35112</v>
      </c>
      <c r="D51752" t="s">
        <v>124441</v>
      </c>
      <c r="E51752" t="s">
        <v>264784</v>
      </c>
    </row>
    <row r="51753" spans="1:5" x14ac:dyDescent="0.3">
      <c r="A51753">
        <v>0</v>
      </c>
      <c r="B51753">
        <v>2302494462</v>
      </c>
      <c r="C51753" t="s">
        <v>35113</v>
      </c>
      <c r="D51753" t="s">
        <v>137088</v>
      </c>
      <c r="E51753" t="s">
        <v>264785</v>
      </c>
    </row>
    <row r="51754" spans="1:5" x14ac:dyDescent="0.3">
      <c r="A51754">
        <v>0</v>
      </c>
      <c r="B51754">
        <v>2302494574</v>
      </c>
      <c r="C51754" t="s">
        <v>35114</v>
      </c>
      <c r="D51754" t="s">
        <v>137089</v>
      </c>
      <c r="E51754" t="s">
        <v>264786</v>
      </c>
    </row>
    <row r="51755" spans="1:5" x14ac:dyDescent="0.3">
      <c r="A51755">
        <v>0</v>
      </c>
      <c r="B51755">
        <v>2302494604</v>
      </c>
      <c r="C51755" t="s">
        <v>35114</v>
      </c>
      <c r="D51755" t="s">
        <v>137090</v>
      </c>
      <c r="E51755" t="s">
        <v>264787</v>
      </c>
    </row>
    <row r="51756" spans="1:5" x14ac:dyDescent="0.3">
      <c r="A51756">
        <v>0</v>
      </c>
      <c r="B51756">
        <v>2302494741</v>
      </c>
      <c r="C51756" t="s">
        <v>35115</v>
      </c>
      <c r="D51756" t="s">
        <v>137091</v>
      </c>
      <c r="E51756" t="s">
        <v>264788</v>
      </c>
    </row>
    <row r="51757" spans="1:5" x14ac:dyDescent="0.3">
      <c r="A51757">
        <v>0</v>
      </c>
      <c r="B51757">
        <v>2302494941</v>
      </c>
      <c r="C51757" t="s">
        <v>35116</v>
      </c>
      <c r="D51757" t="s">
        <v>121991</v>
      </c>
      <c r="E51757" t="s">
        <v>264789</v>
      </c>
    </row>
    <row r="51758" spans="1:5" x14ac:dyDescent="0.3">
      <c r="A51758">
        <v>0</v>
      </c>
      <c r="B51758">
        <v>2302494978</v>
      </c>
      <c r="C51758" t="s">
        <v>35116</v>
      </c>
      <c r="D51758" t="s">
        <v>116182</v>
      </c>
      <c r="E51758" t="s">
        <v>264790</v>
      </c>
    </row>
    <row r="51759" spans="1:5" x14ac:dyDescent="0.3">
      <c r="A51759">
        <v>0</v>
      </c>
      <c r="B51759">
        <v>2302495216</v>
      </c>
      <c r="C51759" t="s">
        <v>35117</v>
      </c>
      <c r="D51759" t="s">
        <v>127205</v>
      </c>
      <c r="E51759" t="s">
        <v>264791</v>
      </c>
    </row>
    <row r="51760" spans="1:5" x14ac:dyDescent="0.3">
      <c r="A51760">
        <v>0</v>
      </c>
      <c r="B51760">
        <v>2302495534</v>
      </c>
      <c r="C51760" t="s">
        <v>35118</v>
      </c>
      <c r="D51760" t="s">
        <v>137092</v>
      </c>
      <c r="E51760" t="s">
        <v>264792</v>
      </c>
    </row>
    <row r="51761" spans="1:5" x14ac:dyDescent="0.3">
      <c r="A51761">
        <v>0</v>
      </c>
      <c r="B51761">
        <v>2302495768</v>
      </c>
      <c r="C51761" t="s">
        <v>35119</v>
      </c>
      <c r="D51761" t="s">
        <v>137093</v>
      </c>
      <c r="E51761" t="s">
        <v>264793</v>
      </c>
    </row>
    <row r="51762" spans="1:5" x14ac:dyDescent="0.3">
      <c r="A51762">
        <v>0</v>
      </c>
      <c r="B51762">
        <v>2302495807</v>
      </c>
      <c r="C51762" t="s">
        <v>35119</v>
      </c>
      <c r="D51762" t="s">
        <v>137094</v>
      </c>
      <c r="E51762" t="s">
        <v>264794</v>
      </c>
    </row>
    <row r="51763" spans="1:5" x14ac:dyDescent="0.3">
      <c r="A51763">
        <v>0</v>
      </c>
      <c r="B51763">
        <v>2302495905</v>
      </c>
      <c r="C51763" t="s">
        <v>35120</v>
      </c>
      <c r="D51763" t="s">
        <v>136991</v>
      </c>
      <c r="E51763" t="s">
        <v>264795</v>
      </c>
    </row>
    <row r="51764" spans="1:5" x14ac:dyDescent="0.3">
      <c r="A51764">
        <v>0</v>
      </c>
      <c r="B51764">
        <v>2302496625</v>
      </c>
      <c r="C51764" t="s">
        <v>35121</v>
      </c>
      <c r="D51764" t="s">
        <v>137095</v>
      </c>
      <c r="E51764" t="s">
        <v>264796</v>
      </c>
    </row>
    <row r="51765" spans="1:5" x14ac:dyDescent="0.3">
      <c r="A51765">
        <v>0</v>
      </c>
      <c r="B51765">
        <v>2302496967</v>
      </c>
      <c r="C51765" t="s">
        <v>35122</v>
      </c>
      <c r="D51765" t="s">
        <v>137096</v>
      </c>
      <c r="E51765" t="s">
        <v>264797</v>
      </c>
    </row>
    <row r="51766" spans="1:5" x14ac:dyDescent="0.3">
      <c r="A51766">
        <v>0</v>
      </c>
      <c r="B51766">
        <v>2302497829</v>
      </c>
      <c r="C51766" t="s">
        <v>35123</v>
      </c>
      <c r="D51766" t="s">
        <v>137097</v>
      </c>
      <c r="E51766" t="s">
        <v>264798</v>
      </c>
    </row>
    <row r="51767" spans="1:5" x14ac:dyDescent="0.3">
      <c r="A51767">
        <v>0</v>
      </c>
      <c r="B51767">
        <v>2302498123</v>
      </c>
      <c r="C51767" t="s">
        <v>35124</v>
      </c>
      <c r="D51767" t="s">
        <v>137098</v>
      </c>
      <c r="E51767" t="s">
        <v>264799</v>
      </c>
    </row>
    <row r="51768" spans="1:5" x14ac:dyDescent="0.3">
      <c r="A51768">
        <v>0</v>
      </c>
      <c r="B51768">
        <v>2302498400</v>
      </c>
      <c r="C51768" t="s">
        <v>35125</v>
      </c>
      <c r="D51768" t="s">
        <v>137099</v>
      </c>
      <c r="E51768" t="s">
        <v>264800</v>
      </c>
    </row>
    <row r="51769" spans="1:5" x14ac:dyDescent="0.3">
      <c r="A51769">
        <v>0</v>
      </c>
      <c r="B51769">
        <v>2302498944</v>
      </c>
      <c r="C51769" t="s">
        <v>35126</v>
      </c>
      <c r="D51769" t="s">
        <v>137100</v>
      </c>
      <c r="E51769" t="s">
        <v>264801</v>
      </c>
    </row>
    <row r="51770" spans="1:5" x14ac:dyDescent="0.3">
      <c r="A51770">
        <v>0</v>
      </c>
      <c r="B51770">
        <v>2302499496</v>
      </c>
      <c r="C51770" t="s">
        <v>35127</v>
      </c>
      <c r="D51770" t="s">
        <v>137101</v>
      </c>
      <c r="E51770" t="s">
        <v>264802</v>
      </c>
    </row>
    <row r="51771" spans="1:5" x14ac:dyDescent="0.3">
      <c r="A51771">
        <v>0</v>
      </c>
      <c r="B51771">
        <v>2302499888</v>
      </c>
      <c r="C51771" t="s">
        <v>35128</v>
      </c>
      <c r="D51771" t="s">
        <v>137102</v>
      </c>
      <c r="E51771" t="s">
        <v>264803</v>
      </c>
    </row>
    <row r="51772" spans="1:5" x14ac:dyDescent="0.3">
      <c r="A51772">
        <v>0</v>
      </c>
      <c r="B51772">
        <v>2302500168</v>
      </c>
      <c r="C51772" t="s">
        <v>35129</v>
      </c>
      <c r="D51772" t="s">
        <v>135424</v>
      </c>
      <c r="E51772" t="s">
        <v>264804</v>
      </c>
    </row>
    <row r="51773" spans="1:5" x14ac:dyDescent="0.3">
      <c r="A51773">
        <v>0</v>
      </c>
      <c r="B51773">
        <v>2302500589</v>
      </c>
      <c r="C51773" t="s">
        <v>35130</v>
      </c>
      <c r="D51773" t="s">
        <v>137103</v>
      </c>
      <c r="E51773" t="s">
        <v>264805</v>
      </c>
    </row>
    <row r="51774" spans="1:5" x14ac:dyDescent="0.3">
      <c r="A51774">
        <v>0</v>
      </c>
      <c r="B51774">
        <v>2302500631</v>
      </c>
      <c r="C51774" t="s">
        <v>35131</v>
      </c>
      <c r="D51774" t="s">
        <v>119501</v>
      </c>
      <c r="E51774" t="s">
        <v>264806</v>
      </c>
    </row>
    <row r="51775" spans="1:5" x14ac:dyDescent="0.3">
      <c r="A51775">
        <v>0</v>
      </c>
      <c r="B51775">
        <v>2302507088</v>
      </c>
      <c r="C51775" t="s">
        <v>35132</v>
      </c>
      <c r="D51775" t="s">
        <v>137104</v>
      </c>
      <c r="E51775" t="s">
        <v>264807</v>
      </c>
    </row>
    <row r="51776" spans="1:5" x14ac:dyDescent="0.3">
      <c r="A51776">
        <v>0</v>
      </c>
      <c r="B51776">
        <v>2302507476</v>
      </c>
      <c r="C51776" t="s">
        <v>35133</v>
      </c>
      <c r="D51776" t="s">
        <v>137105</v>
      </c>
      <c r="E51776" t="s">
        <v>264808</v>
      </c>
    </row>
    <row r="51777" spans="1:5" x14ac:dyDescent="0.3">
      <c r="A51777">
        <v>0</v>
      </c>
      <c r="B51777">
        <v>2302507788</v>
      </c>
      <c r="C51777" t="s">
        <v>35134</v>
      </c>
      <c r="D51777" t="s">
        <v>105292</v>
      </c>
      <c r="E51777" t="s">
        <v>264809</v>
      </c>
    </row>
    <row r="51778" spans="1:5" x14ac:dyDescent="0.3">
      <c r="A51778">
        <v>0</v>
      </c>
      <c r="B51778">
        <v>2302507802</v>
      </c>
      <c r="C51778" t="s">
        <v>35134</v>
      </c>
      <c r="D51778" t="s">
        <v>131065</v>
      </c>
      <c r="E51778" t="s">
        <v>264810</v>
      </c>
    </row>
    <row r="51779" spans="1:5" x14ac:dyDescent="0.3">
      <c r="A51779">
        <v>0</v>
      </c>
      <c r="B51779">
        <v>2302507872</v>
      </c>
      <c r="C51779" t="s">
        <v>35135</v>
      </c>
      <c r="D51779" t="s">
        <v>137106</v>
      </c>
      <c r="E51779" t="s">
        <v>264811</v>
      </c>
    </row>
    <row r="51780" spans="1:5" x14ac:dyDescent="0.3">
      <c r="A51780">
        <v>0</v>
      </c>
      <c r="B51780">
        <v>2302508078</v>
      </c>
      <c r="C51780" t="s">
        <v>35136</v>
      </c>
      <c r="D51780" t="s">
        <v>137107</v>
      </c>
      <c r="E51780" t="s">
        <v>264812</v>
      </c>
    </row>
    <row r="51781" spans="1:5" x14ac:dyDescent="0.3">
      <c r="A51781">
        <v>0</v>
      </c>
      <c r="B51781">
        <v>2302508265</v>
      </c>
      <c r="C51781" t="s">
        <v>35137</v>
      </c>
      <c r="D51781" t="s">
        <v>132403</v>
      </c>
      <c r="E51781" t="s">
        <v>264813</v>
      </c>
    </row>
    <row r="51782" spans="1:5" x14ac:dyDescent="0.3">
      <c r="A51782">
        <v>0</v>
      </c>
      <c r="B51782">
        <v>2302508390</v>
      </c>
      <c r="C51782" t="s">
        <v>35137</v>
      </c>
      <c r="D51782" t="s">
        <v>137108</v>
      </c>
      <c r="E51782" t="s">
        <v>264814</v>
      </c>
    </row>
    <row r="51783" spans="1:5" x14ac:dyDescent="0.3">
      <c r="A51783">
        <v>0</v>
      </c>
      <c r="B51783">
        <v>2302508771</v>
      </c>
      <c r="C51783" t="s">
        <v>35138</v>
      </c>
      <c r="D51783" t="s">
        <v>137109</v>
      </c>
      <c r="E51783" t="s">
        <v>264815</v>
      </c>
    </row>
    <row r="51784" spans="1:5" x14ac:dyDescent="0.3">
      <c r="A51784">
        <v>0</v>
      </c>
      <c r="B51784">
        <v>2302509180</v>
      </c>
      <c r="C51784" t="s">
        <v>35139</v>
      </c>
      <c r="D51784" t="s">
        <v>137110</v>
      </c>
      <c r="E51784" t="s">
        <v>264816</v>
      </c>
    </row>
    <row r="51785" spans="1:5" x14ac:dyDescent="0.3">
      <c r="A51785">
        <v>0</v>
      </c>
      <c r="B51785">
        <v>2302509193</v>
      </c>
      <c r="C51785" t="s">
        <v>35139</v>
      </c>
      <c r="D51785" t="s">
        <v>137111</v>
      </c>
      <c r="E51785" t="s">
        <v>264817</v>
      </c>
    </row>
    <row r="51786" spans="1:5" x14ac:dyDescent="0.3">
      <c r="A51786">
        <v>0</v>
      </c>
      <c r="B51786">
        <v>2302509453</v>
      </c>
      <c r="C51786" t="s">
        <v>35140</v>
      </c>
      <c r="D51786" t="s">
        <v>137112</v>
      </c>
      <c r="E51786" t="s">
        <v>261289</v>
      </c>
    </row>
    <row r="51787" spans="1:5" x14ac:dyDescent="0.3">
      <c r="A51787">
        <v>0</v>
      </c>
      <c r="B51787">
        <v>2302509521</v>
      </c>
      <c r="C51787" t="s">
        <v>35140</v>
      </c>
      <c r="D51787" t="s">
        <v>137113</v>
      </c>
      <c r="E51787" t="s">
        <v>264818</v>
      </c>
    </row>
    <row r="51788" spans="1:5" x14ac:dyDescent="0.3">
      <c r="A51788">
        <v>0</v>
      </c>
      <c r="B51788">
        <v>2302509612</v>
      </c>
      <c r="C51788" t="s">
        <v>35140</v>
      </c>
      <c r="D51788" t="s">
        <v>134622</v>
      </c>
      <c r="E51788" t="s">
        <v>264819</v>
      </c>
    </row>
    <row r="51789" spans="1:5" x14ac:dyDescent="0.3">
      <c r="A51789">
        <v>0</v>
      </c>
      <c r="B51789">
        <v>2302510781</v>
      </c>
      <c r="C51789" t="s">
        <v>35141</v>
      </c>
      <c r="D51789" t="s">
        <v>137114</v>
      </c>
      <c r="E51789" t="s">
        <v>264820</v>
      </c>
    </row>
    <row r="51790" spans="1:5" x14ac:dyDescent="0.3">
      <c r="A51790">
        <v>0</v>
      </c>
      <c r="B51790">
        <v>2302510800</v>
      </c>
      <c r="C51790" t="s">
        <v>35141</v>
      </c>
      <c r="D51790" t="s">
        <v>137115</v>
      </c>
      <c r="E51790" t="s">
        <v>264821</v>
      </c>
    </row>
    <row r="51791" spans="1:5" x14ac:dyDescent="0.3">
      <c r="A51791">
        <v>0</v>
      </c>
      <c r="B51791">
        <v>2302510895</v>
      </c>
      <c r="C51791" t="s">
        <v>35141</v>
      </c>
      <c r="D51791" t="s">
        <v>101123</v>
      </c>
      <c r="E51791" t="s">
        <v>264822</v>
      </c>
    </row>
    <row r="51792" spans="1:5" x14ac:dyDescent="0.3">
      <c r="A51792">
        <v>0</v>
      </c>
      <c r="B51792">
        <v>2302511495</v>
      </c>
      <c r="C51792" t="s">
        <v>35142</v>
      </c>
      <c r="D51792" t="s">
        <v>129327</v>
      </c>
      <c r="E51792" t="s">
        <v>264823</v>
      </c>
    </row>
    <row r="51793" spans="1:5" x14ac:dyDescent="0.3">
      <c r="A51793">
        <v>0</v>
      </c>
      <c r="B51793">
        <v>2302511824</v>
      </c>
      <c r="C51793" t="s">
        <v>35143</v>
      </c>
      <c r="D51793" t="s">
        <v>137116</v>
      </c>
      <c r="E51793" t="s">
        <v>264824</v>
      </c>
    </row>
    <row r="51794" spans="1:5" x14ac:dyDescent="0.3">
      <c r="A51794">
        <v>0</v>
      </c>
      <c r="B51794">
        <v>2302511827</v>
      </c>
      <c r="C51794" t="s">
        <v>35143</v>
      </c>
      <c r="D51794" t="s">
        <v>137117</v>
      </c>
      <c r="E51794" t="s">
        <v>264825</v>
      </c>
    </row>
    <row r="51795" spans="1:5" x14ac:dyDescent="0.3">
      <c r="A51795">
        <v>0</v>
      </c>
      <c r="B51795">
        <v>2302511871</v>
      </c>
      <c r="C51795" t="s">
        <v>35143</v>
      </c>
      <c r="D51795" t="s">
        <v>110118</v>
      </c>
      <c r="E51795" t="s">
        <v>264826</v>
      </c>
    </row>
    <row r="51796" spans="1:5" x14ac:dyDescent="0.3">
      <c r="A51796">
        <v>0</v>
      </c>
      <c r="B51796">
        <v>2302511913</v>
      </c>
      <c r="C51796" t="s">
        <v>35143</v>
      </c>
      <c r="D51796" t="s">
        <v>123090</v>
      </c>
      <c r="E51796" t="s">
        <v>264827</v>
      </c>
    </row>
    <row r="51797" spans="1:5" x14ac:dyDescent="0.3">
      <c r="A51797">
        <v>0</v>
      </c>
      <c r="B51797">
        <v>2302512215</v>
      </c>
      <c r="C51797" t="s">
        <v>35144</v>
      </c>
      <c r="D51797" t="s">
        <v>137118</v>
      </c>
      <c r="E51797" t="s">
        <v>264828</v>
      </c>
    </row>
    <row r="51798" spans="1:5" x14ac:dyDescent="0.3">
      <c r="A51798">
        <v>0</v>
      </c>
      <c r="B51798">
        <v>2302512368</v>
      </c>
      <c r="C51798" t="s">
        <v>35145</v>
      </c>
      <c r="D51798" t="s">
        <v>137119</v>
      </c>
      <c r="E51798" t="s">
        <v>264829</v>
      </c>
    </row>
    <row r="51799" spans="1:5" x14ac:dyDescent="0.3">
      <c r="A51799">
        <v>0</v>
      </c>
      <c r="B51799">
        <v>2302512584</v>
      </c>
      <c r="C51799" t="s">
        <v>35146</v>
      </c>
      <c r="D51799" t="s">
        <v>101382</v>
      </c>
      <c r="E51799" t="s">
        <v>264830</v>
      </c>
    </row>
    <row r="51800" spans="1:5" x14ac:dyDescent="0.3">
      <c r="A51800">
        <v>0</v>
      </c>
      <c r="B51800">
        <v>2302512722</v>
      </c>
      <c r="C51800" t="s">
        <v>35147</v>
      </c>
      <c r="D51800" t="s">
        <v>137120</v>
      </c>
      <c r="E51800" t="s">
        <v>264831</v>
      </c>
    </row>
    <row r="51801" spans="1:5" x14ac:dyDescent="0.3">
      <c r="A51801">
        <v>0</v>
      </c>
      <c r="B51801">
        <v>2302512884</v>
      </c>
      <c r="C51801" t="s">
        <v>35147</v>
      </c>
      <c r="D51801" t="s">
        <v>137121</v>
      </c>
      <c r="E51801" t="s">
        <v>264832</v>
      </c>
    </row>
    <row r="51802" spans="1:5" x14ac:dyDescent="0.3">
      <c r="A51802">
        <v>0</v>
      </c>
      <c r="B51802">
        <v>2302512947</v>
      </c>
      <c r="C51802" t="s">
        <v>35148</v>
      </c>
      <c r="D51802" t="s">
        <v>137122</v>
      </c>
      <c r="E51802" t="s">
        <v>264833</v>
      </c>
    </row>
    <row r="51803" spans="1:5" x14ac:dyDescent="0.3">
      <c r="A51803">
        <v>0</v>
      </c>
      <c r="B51803">
        <v>2302513422</v>
      </c>
      <c r="C51803" t="s">
        <v>35149</v>
      </c>
      <c r="D51803" t="s">
        <v>112755</v>
      </c>
      <c r="E51803" t="s">
        <v>264834</v>
      </c>
    </row>
    <row r="51804" spans="1:5" x14ac:dyDescent="0.3">
      <c r="A51804">
        <v>0</v>
      </c>
      <c r="B51804">
        <v>2302513834</v>
      </c>
      <c r="C51804" t="s">
        <v>35150</v>
      </c>
      <c r="D51804" t="s">
        <v>137123</v>
      </c>
      <c r="E51804" t="s">
        <v>264835</v>
      </c>
    </row>
    <row r="51805" spans="1:5" x14ac:dyDescent="0.3">
      <c r="A51805">
        <v>0</v>
      </c>
      <c r="B51805">
        <v>2302513900</v>
      </c>
      <c r="C51805" t="s">
        <v>35150</v>
      </c>
      <c r="D51805" t="s">
        <v>137124</v>
      </c>
      <c r="E51805" t="s">
        <v>264836</v>
      </c>
    </row>
    <row r="51806" spans="1:5" x14ac:dyDescent="0.3">
      <c r="A51806">
        <v>0</v>
      </c>
      <c r="B51806">
        <v>2302513904</v>
      </c>
      <c r="C51806" t="s">
        <v>35150</v>
      </c>
      <c r="D51806" t="s">
        <v>137125</v>
      </c>
      <c r="E51806" t="s">
        <v>264837</v>
      </c>
    </row>
    <row r="51807" spans="1:5" x14ac:dyDescent="0.3">
      <c r="A51807">
        <v>0</v>
      </c>
      <c r="B51807">
        <v>2302513965</v>
      </c>
      <c r="C51807" t="s">
        <v>35151</v>
      </c>
      <c r="D51807" t="s">
        <v>137126</v>
      </c>
      <c r="E51807" t="s">
        <v>264838</v>
      </c>
    </row>
    <row r="51808" spans="1:5" x14ac:dyDescent="0.3">
      <c r="A51808">
        <v>0</v>
      </c>
      <c r="B51808">
        <v>2302514206</v>
      </c>
      <c r="C51808" t="s">
        <v>35152</v>
      </c>
      <c r="D51808" t="s">
        <v>129327</v>
      </c>
      <c r="E51808" t="s">
        <v>264823</v>
      </c>
    </row>
    <row r="51809" spans="1:5" x14ac:dyDescent="0.3">
      <c r="A51809">
        <v>0</v>
      </c>
      <c r="B51809">
        <v>2302514246</v>
      </c>
      <c r="C51809" t="s">
        <v>35152</v>
      </c>
      <c r="D51809" t="s">
        <v>137127</v>
      </c>
      <c r="E51809" t="s">
        <v>264839</v>
      </c>
    </row>
    <row r="51810" spans="1:5" x14ac:dyDescent="0.3">
      <c r="A51810">
        <v>0</v>
      </c>
      <c r="B51810">
        <v>2302514418</v>
      </c>
      <c r="C51810" t="s">
        <v>35153</v>
      </c>
      <c r="D51810" t="s">
        <v>96198</v>
      </c>
      <c r="E51810" t="s">
        <v>264840</v>
      </c>
    </row>
    <row r="51811" spans="1:5" x14ac:dyDescent="0.3">
      <c r="A51811">
        <v>0</v>
      </c>
      <c r="B51811">
        <v>2302514842</v>
      </c>
      <c r="C51811" t="s">
        <v>35154</v>
      </c>
      <c r="D51811" t="s">
        <v>137128</v>
      </c>
      <c r="E51811" t="s">
        <v>264841</v>
      </c>
    </row>
    <row r="51812" spans="1:5" x14ac:dyDescent="0.3">
      <c r="A51812">
        <v>0</v>
      </c>
      <c r="B51812">
        <v>2302515109</v>
      </c>
      <c r="C51812" t="s">
        <v>35155</v>
      </c>
      <c r="D51812" t="s">
        <v>137129</v>
      </c>
      <c r="E51812" t="s">
        <v>264842</v>
      </c>
    </row>
    <row r="51813" spans="1:5" x14ac:dyDescent="0.3">
      <c r="A51813">
        <v>0</v>
      </c>
      <c r="B51813">
        <v>2302515240</v>
      </c>
      <c r="C51813" t="s">
        <v>35156</v>
      </c>
      <c r="D51813" t="s">
        <v>137130</v>
      </c>
      <c r="E51813" t="s">
        <v>264843</v>
      </c>
    </row>
    <row r="51814" spans="1:5" x14ac:dyDescent="0.3">
      <c r="A51814">
        <v>0</v>
      </c>
      <c r="B51814">
        <v>2302515291</v>
      </c>
      <c r="C51814" t="s">
        <v>35156</v>
      </c>
      <c r="D51814" t="s">
        <v>137131</v>
      </c>
      <c r="E51814" t="s">
        <v>264844</v>
      </c>
    </row>
    <row r="51815" spans="1:5" x14ac:dyDescent="0.3">
      <c r="A51815">
        <v>0</v>
      </c>
      <c r="B51815">
        <v>2302516199</v>
      </c>
      <c r="C51815" t="s">
        <v>35157</v>
      </c>
      <c r="D51815" t="s">
        <v>137132</v>
      </c>
      <c r="E51815" t="s">
        <v>264845</v>
      </c>
    </row>
    <row r="51816" spans="1:5" x14ac:dyDescent="0.3">
      <c r="A51816">
        <v>0</v>
      </c>
      <c r="B51816">
        <v>2302516243</v>
      </c>
      <c r="C51816" t="s">
        <v>35157</v>
      </c>
      <c r="D51816" t="s">
        <v>137133</v>
      </c>
      <c r="E51816" t="s">
        <v>264846</v>
      </c>
    </row>
    <row r="51817" spans="1:5" x14ac:dyDescent="0.3">
      <c r="A51817">
        <v>0</v>
      </c>
      <c r="B51817">
        <v>2302516333</v>
      </c>
      <c r="C51817" t="s">
        <v>35157</v>
      </c>
      <c r="D51817" t="s">
        <v>137134</v>
      </c>
      <c r="E51817" t="s">
        <v>264847</v>
      </c>
    </row>
    <row r="51818" spans="1:5" x14ac:dyDescent="0.3">
      <c r="A51818">
        <v>0</v>
      </c>
      <c r="B51818">
        <v>2302516405</v>
      </c>
      <c r="C51818" t="s">
        <v>35158</v>
      </c>
      <c r="D51818" t="s">
        <v>137135</v>
      </c>
      <c r="E51818" t="s">
        <v>264848</v>
      </c>
    </row>
    <row r="51819" spans="1:5" x14ac:dyDescent="0.3">
      <c r="A51819">
        <v>0</v>
      </c>
      <c r="B51819">
        <v>2302516464</v>
      </c>
      <c r="C51819" t="s">
        <v>35158</v>
      </c>
      <c r="D51819" t="s">
        <v>137018</v>
      </c>
      <c r="E51819" t="s">
        <v>264849</v>
      </c>
    </row>
    <row r="51820" spans="1:5" x14ac:dyDescent="0.3">
      <c r="A51820">
        <v>0</v>
      </c>
      <c r="B51820">
        <v>2302517019</v>
      </c>
      <c r="C51820" t="s">
        <v>35159</v>
      </c>
      <c r="D51820" t="s">
        <v>117128</v>
      </c>
      <c r="E51820" t="s">
        <v>264850</v>
      </c>
    </row>
    <row r="51821" spans="1:5" x14ac:dyDescent="0.3">
      <c r="A51821">
        <v>0</v>
      </c>
      <c r="B51821">
        <v>2302517657</v>
      </c>
      <c r="C51821" t="s">
        <v>35160</v>
      </c>
      <c r="D51821" t="s">
        <v>137136</v>
      </c>
      <c r="E51821" t="s">
        <v>264851</v>
      </c>
    </row>
    <row r="51822" spans="1:5" x14ac:dyDescent="0.3">
      <c r="A51822">
        <v>0</v>
      </c>
      <c r="B51822">
        <v>2302517729</v>
      </c>
      <c r="C51822" t="s">
        <v>35161</v>
      </c>
      <c r="D51822" t="s">
        <v>137137</v>
      </c>
      <c r="E51822" t="s">
        <v>264852</v>
      </c>
    </row>
    <row r="51823" spans="1:5" x14ac:dyDescent="0.3">
      <c r="A51823">
        <v>0</v>
      </c>
      <c r="B51823">
        <v>2302517886</v>
      </c>
      <c r="C51823" t="s">
        <v>35161</v>
      </c>
      <c r="D51823" t="s">
        <v>137138</v>
      </c>
      <c r="E51823" t="s">
        <v>264853</v>
      </c>
    </row>
    <row r="51824" spans="1:5" x14ac:dyDescent="0.3">
      <c r="A51824">
        <v>0</v>
      </c>
      <c r="B51824">
        <v>2302518070</v>
      </c>
      <c r="C51824" t="s">
        <v>35162</v>
      </c>
      <c r="D51824" t="s">
        <v>121448</v>
      </c>
      <c r="E51824" t="s">
        <v>264854</v>
      </c>
    </row>
    <row r="51825" spans="1:5" x14ac:dyDescent="0.3">
      <c r="A51825">
        <v>0</v>
      </c>
      <c r="B51825">
        <v>2302518148</v>
      </c>
      <c r="C51825" t="s">
        <v>35163</v>
      </c>
      <c r="D51825" t="s">
        <v>137139</v>
      </c>
      <c r="E51825" t="s">
        <v>264855</v>
      </c>
    </row>
    <row r="51826" spans="1:5" x14ac:dyDescent="0.3">
      <c r="A51826">
        <v>0</v>
      </c>
      <c r="B51826">
        <v>2302518204</v>
      </c>
      <c r="C51826" t="s">
        <v>35163</v>
      </c>
      <c r="D51826" t="s">
        <v>137140</v>
      </c>
      <c r="E51826" t="s">
        <v>264856</v>
      </c>
    </row>
    <row r="51827" spans="1:5" x14ac:dyDescent="0.3">
      <c r="A51827">
        <v>0</v>
      </c>
      <c r="B51827">
        <v>2302518241</v>
      </c>
      <c r="C51827" t="s">
        <v>35163</v>
      </c>
      <c r="D51827" t="s">
        <v>104400</v>
      </c>
      <c r="E51827" t="s">
        <v>264857</v>
      </c>
    </row>
    <row r="51828" spans="1:5" x14ac:dyDescent="0.3">
      <c r="A51828">
        <v>0</v>
      </c>
      <c r="B51828">
        <v>2302518338</v>
      </c>
      <c r="C51828" t="s">
        <v>35164</v>
      </c>
      <c r="D51828" t="s">
        <v>137141</v>
      </c>
      <c r="E51828" t="s">
        <v>264858</v>
      </c>
    </row>
    <row r="51829" spans="1:5" x14ac:dyDescent="0.3">
      <c r="A51829">
        <v>0</v>
      </c>
      <c r="B51829">
        <v>2302518481</v>
      </c>
      <c r="C51829" t="s">
        <v>35165</v>
      </c>
      <c r="D51829" t="s">
        <v>135421</v>
      </c>
      <c r="E51829" t="s">
        <v>264859</v>
      </c>
    </row>
    <row r="51830" spans="1:5" x14ac:dyDescent="0.3">
      <c r="A51830">
        <v>0</v>
      </c>
      <c r="B51830">
        <v>2302518482</v>
      </c>
      <c r="C51830" t="s">
        <v>35165</v>
      </c>
      <c r="D51830" t="s">
        <v>137142</v>
      </c>
      <c r="E51830" t="s">
        <v>264860</v>
      </c>
    </row>
    <row r="51831" spans="1:5" x14ac:dyDescent="0.3">
      <c r="A51831">
        <v>0</v>
      </c>
      <c r="B51831">
        <v>2302518712</v>
      </c>
      <c r="C51831" t="s">
        <v>35166</v>
      </c>
      <c r="D51831" t="s">
        <v>137143</v>
      </c>
      <c r="E51831" t="s">
        <v>264861</v>
      </c>
    </row>
    <row r="51832" spans="1:5" x14ac:dyDescent="0.3">
      <c r="A51832">
        <v>0</v>
      </c>
      <c r="B51832">
        <v>2302519024</v>
      </c>
      <c r="C51832" t="s">
        <v>35167</v>
      </c>
      <c r="D51832" t="s">
        <v>134557</v>
      </c>
      <c r="E51832" t="s">
        <v>264862</v>
      </c>
    </row>
    <row r="51833" spans="1:5" x14ac:dyDescent="0.3">
      <c r="A51833">
        <v>0</v>
      </c>
      <c r="B51833">
        <v>2302519107</v>
      </c>
      <c r="C51833" t="s">
        <v>35168</v>
      </c>
      <c r="D51833" t="s">
        <v>137144</v>
      </c>
      <c r="E51833" t="s">
        <v>264863</v>
      </c>
    </row>
    <row r="51834" spans="1:5" x14ac:dyDescent="0.3">
      <c r="A51834">
        <v>0</v>
      </c>
      <c r="B51834">
        <v>2302519342</v>
      </c>
      <c r="C51834" t="s">
        <v>35169</v>
      </c>
      <c r="D51834" t="s">
        <v>133894</v>
      </c>
      <c r="E51834" t="s">
        <v>264864</v>
      </c>
    </row>
    <row r="51835" spans="1:5" x14ac:dyDescent="0.3">
      <c r="A51835">
        <v>0</v>
      </c>
      <c r="B51835">
        <v>2302519415</v>
      </c>
      <c r="C51835" t="s">
        <v>35169</v>
      </c>
      <c r="D51835" t="s">
        <v>137145</v>
      </c>
      <c r="E51835" t="s">
        <v>264865</v>
      </c>
    </row>
    <row r="51836" spans="1:5" x14ac:dyDescent="0.3">
      <c r="A51836">
        <v>0</v>
      </c>
      <c r="B51836">
        <v>2302519503</v>
      </c>
      <c r="C51836" t="s">
        <v>35170</v>
      </c>
      <c r="D51836" t="s">
        <v>123747</v>
      </c>
      <c r="E51836" t="s">
        <v>264866</v>
      </c>
    </row>
    <row r="51837" spans="1:5" x14ac:dyDescent="0.3">
      <c r="A51837">
        <v>0</v>
      </c>
      <c r="B51837">
        <v>2302519729</v>
      </c>
      <c r="C51837" t="s">
        <v>35171</v>
      </c>
      <c r="D51837" t="s">
        <v>137146</v>
      </c>
      <c r="E51837" t="s">
        <v>264867</v>
      </c>
    </row>
    <row r="51838" spans="1:5" x14ac:dyDescent="0.3">
      <c r="A51838">
        <v>0</v>
      </c>
      <c r="B51838">
        <v>2302519819</v>
      </c>
      <c r="C51838" t="s">
        <v>35171</v>
      </c>
      <c r="D51838" t="s">
        <v>135421</v>
      </c>
      <c r="E51838" t="s">
        <v>264868</v>
      </c>
    </row>
    <row r="51839" spans="1:5" x14ac:dyDescent="0.3">
      <c r="A51839">
        <v>0</v>
      </c>
      <c r="B51839">
        <v>2302519858</v>
      </c>
      <c r="C51839" t="s">
        <v>35171</v>
      </c>
      <c r="D51839" t="s">
        <v>128203</v>
      </c>
      <c r="E51839" t="s">
        <v>264869</v>
      </c>
    </row>
    <row r="51840" spans="1:5" x14ac:dyDescent="0.3">
      <c r="A51840">
        <v>0</v>
      </c>
      <c r="B51840">
        <v>2302520114</v>
      </c>
      <c r="C51840" t="s">
        <v>35172</v>
      </c>
      <c r="D51840" t="s">
        <v>137147</v>
      </c>
      <c r="E51840" t="s">
        <v>264870</v>
      </c>
    </row>
    <row r="51841" spans="1:5" x14ac:dyDescent="0.3">
      <c r="A51841">
        <v>0</v>
      </c>
      <c r="B51841">
        <v>2302520606</v>
      </c>
      <c r="C51841" t="s">
        <v>35173</v>
      </c>
      <c r="D51841" t="s">
        <v>137148</v>
      </c>
      <c r="E51841" t="s">
        <v>264871</v>
      </c>
    </row>
    <row r="51842" spans="1:5" x14ac:dyDescent="0.3">
      <c r="A51842">
        <v>0</v>
      </c>
      <c r="B51842">
        <v>2302520661</v>
      </c>
      <c r="C51842" t="s">
        <v>35173</v>
      </c>
      <c r="D51842" t="s">
        <v>129327</v>
      </c>
      <c r="E51842" t="s">
        <v>264823</v>
      </c>
    </row>
    <row r="51843" spans="1:5" x14ac:dyDescent="0.3">
      <c r="A51843">
        <v>0</v>
      </c>
      <c r="B51843">
        <v>2302520842</v>
      </c>
      <c r="C51843" t="s">
        <v>35174</v>
      </c>
      <c r="D51843" t="s">
        <v>137149</v>
      </c>
      <c r="E51843" t="s">
        <v>232332</v>
      </c>
    </row>
    <row r="51844" spans="1:5" x14ac:dyDescent="0.3">
      <c r="A51844">
        <v>0</v>
      </c>
      <c r="B51844">
        <v>2302521219</v>
      </c>
      <c r="C51844" t="s">
        <v>35175</v>
      </c>
      <c r="D51844" t="s">
        <v>137150</v>
      </c>
      <c r="E51844" t="s">
        <v>264872</v>
      </c>
    </row>
    <row r="51845" spans="1:5" x14ac:dyDescent="0.3">
      <c r="A51845">
        <v>0</v>
      </c>
      <c r="B51845">
        <v>2302521340</v>
      </c>
      <c r="C51845" t="s">
        <v>35176</v>
      </c>
      <c r="D51845" t="s">
        <v>106959</v>
      </c>
      <c r="E51845" t="s">
        <v>264873</v>
      </c>
    </row>
    <row r="51846" spans="1:5" x14ac:dyDescent="0.3">
      <c r="A51846">
        <v>0</v>
      </c>
      <c r="B51846">
        <v>2302521801</v>
      </c>
      <c r="C51846" t="s">
        <v>35177</v>
      </c>
      <c r="D51846" t="s">
        <v>137116</v>
      </c>
      <c r="E51846" t="s">
        <v>264874</v>
      </c>
    </row>
    <row r="51847" spans="1:5" x14ac:dyDescent="0.3">
      <c r="A51847">
        <v>0</v>
      </c>
      <c r="B51847">
        <v>2302522630</v>
      </c>
      <c r="C51847" t="s">
        <v>35178</v>
      </c>
      <c r="D51847" t="s">
        <v>137151</v>
      </c>
      <c r="E51847" t="s">
        <v>264875</v>
      </c>
    </row>
    <row r="51848" spans="1:5" x14ac:dyDescent="0.3">
      <c r="A51848">
        <v>0</v>
      </c>
      <c r="B51848">
        <v>2302522894</v>
      </c>
      <c r="C51848" t="s">
        <v>35179</v>
      </c>
      <c r="D51848" t="s">
        <v>137152</v>
      </c>
      <c r="E51848" t="s">
        <v>264876</v>
      </c>
    </row>
    <row r="51849" spans="1:5" x14ac:dyDescent="0.3">
      <c r="A51849">
        <v>0</v>
      </c>
      <c r="B51849">
        <v>2302523721</v>
      </c>
      <c r="C51849" t="s">
        <v>35180</v>
      </c>
      <c r="D51849" t="s">
        <v>137153</v>
      </c>
      <c r="E51849" t="s">
        <v>264877</v>
      </c>
    </row>
    <row r="51850" spans="1:5" x14ac:dyDescent="0.3">
      <c r="A51850">
        <v>0</v>
      </c>
      <c r="B51850">
        <v>2302524279</v>
      </c>
      <c r="C51850" t="s">
        <v>35181</v>
      </c>
      <c r="D51850" t="s">
        <v>137154</v>
      </c>
      <c r="E51850" t="s">
        <v>264878</v>
      </c>
    </row>
    <row r="51851" spans="1:5" x14ac:dyDescent="0.3">
      <c r="A51851">
        <v>0</v>
      </c>
      <c r="B51851">
        <v>2302529861</v>
      </c>
      <c r="C51851" t="s">
        <v>35182</v>
      </c>
      <c r="D51851" t="s">
        <v>137155</v>
      </c>
      <c r="E51851" t="s">
        <v>264879</v>
      </c>
    </row>
    <row r="51852" spans="1:5" x14ac:dyDescent="0.3">
      <c r="A51852">
        <v>0</v>
      </c>
      <c r="B51852">
        <v>2302530466</v>
      </c>
      <c r="C51852" t="s">
        <v>35183</v>
      </c>
      <c r="D51852" t="s">
        <v>137156</v>
      </c>
      <c r="E51852" t="s">
        <v>264880</v>
      </c>
    </row>
    <row r="51853" spans="1:5" x14ac:dyDescent="0.3">
      <c r="A51853">
        <v>0</v>
      </c>
      <c r="B51853">
        <v>2302530534</v>
      </c>
      <c r="C51853" t="s">
        <v>35183</v>
      </c>
      <c r="D51853" t="s">
        <v>137157</v>
      </c>
      <c r="E51853" t="s">
        <v>264881</v>
      </c>
    </row>
    <row r="51854" spans="1:5" x14ac:dyDescent="0.3">
      <c r="A51854">
        <v>0</v>
      </c>
      <c r="B51854">
        <v>2302530995</v>
      </c>
      <c r="C51854" t="s">
        <v>35184</v>
      </c>
      <c r="D51854" t="s">
        <v>137158</v>
      </c>
      <c r="E51854" t="s">
        <v>264882</v>
      </c>
    </row>
    <row r="51855" spans="1:5" x14ac:dyDescent="0.3">
      <c r="A51855">
        <v>0</v>
      </c>
      <c r="B51855">
        <v>2302531246</v>
      </c>
      <c r="C51855" t="s">
        <v>35185</v>
      </c>
      <c r="D51855" t="s">
        <v>116905</v>
      </c>
      <c r="E51855" t="s">
        <v>264883</v>
      </c>
    </row>
    <row r="51856" spans="1:5" x14ac:dyDescent="0.3">
      <c r="A51856">
        <v>0</v>
      </c>
      <c r="B51856">
        <v>2302531341</v>
      </c>
      <c r="C51856" t="s">
        <v>35185</v>
      </c>
      <c r="D51856" t="s">
        <v>137159</v>
      </c>
      <c r="E51856" t="s">
        <v>264884</v>
      </c>
    </row>
    <row r="51857" spans="1:5" x14ac:dyDescent="0.3">
      <c r="A51857">
        <v>0</v>
      </c>
      <c r="B51857">
        <v>2302531363</v>
      </c>
      <c r="C51857" t="s">
        <v>35185</v>
      </c>
      <c r="D51857" t="s">
        <v>137160</v>
      </c>
      <c r="E51857" t="s">
        <v>264885</v>
      </c>
    </row>
    <row r="51858" spans="1:5" x14ac:dyDescent="0.3">
      <c r="A51858">
        <v>0</v>
      </c>
      <c r="B51858">
        <v>2302532364</v>
      </c>
      <c r="C51858" t="s">
        <v>35186</v>
      </c>
      <c r="D51858" t="s">
        <v>111289</v>
      </c>
      <c r="E51858" t="s">
        <v>264886</v>
      </c>
    </row>
    <row r="51859" spans="1:5" x14ac:dyDescent="0.3">
      <c r="A51859">
        <v>0</v>
      </c>
      <c r="B51859">
        <v>2302532573</v>
      </c>
      <c r="C51859" t="s">
        <v>35187</v>
      </c>
      <c r="D51859" t="s">
        <v>129327</v>
      </c>
      <c r="E51859" t="s">
        <v>264823</v>
      </c>
    </row>
    <row r="51860" spans="1:5" x14ac:dyDescent="0.3">
      <c r="A51860">
        <v>0</v>
      </c>
      <c r="B51860">
        <v>2302532595</v>
      </c>
      <c r="C51860" t="s">
        <v>35188</v>
      </c>
      <c r="D51860" t="s">
        <v>137161</v>
      </c>
      <c r="E51860" t="s">
        <v>264887</v>
      </c>
    </row>
    <row r="51861" spans="1:5" x14ac:dyDescent="0.3">
      <c r="A51861">
        <v>0</v>
      </c>
      <c r="B51861">
        <v>2302532754</v>
      </c>
      <c r="C51861" t="s">
        <v>35188</v>
      </c>
      <c r="D51861" t="s">
        <v>130115</v>
      </c>
      <c r="E51861" t="s">
        <v>264888</v>
      </c>
    </row>
    <row r="51862" spans="1:5" x14ac:dyDescent="0.3">
      <c r="A51862">
        <v>0</v>
      </c>
      <c r="B51862">
        <v>2302532804</v>
      </c>
      <c r="C51862" t="s">
        <v>35189</v>
      </c>
      <c r="D51862" t="s">
        <v>137162</v>
      </c>
      <c r="E51862" t="s">
        <v>264889</v>
      </c>
    </row>
    <row r="51863" spans="1:5" x14ac:dyDescent="0.3">
      <c r="A51863">
        <v>0</v>
      </c>
      <c r="B51863">
        <v>2302532844</v>
      </c>
      <c r="C51863" t="s">
        <v>35189</v>
      </c>
      <c r="D51863" t="s">
        <v>117893</v>
      </c>
      <c r="E51863" t="s">
        <v>264890</v>
      </c>
    </row>
    <row r="51864" spans="1:5" x14ac:dyDescent="0.3">
      <c r="A51864">
        <v>0</v>
      </c>
      <c r="B51864">
        <v>2302533517</v>
      </c>
      <c r="C51864" t="s">
        <v>35190</v>
      </c>
      <c r="D51864" t="s">
        <v>137163</v>
      </c>
      <c r="E51864" t="s">
        <v>264891</v>
      </c>
    </row>
    <row r="51865" spans="1:5" x14ac:dyDescent="0.3">
      <c r="A51865">
        <v>0</v>
      </c>
      <c r="B51865">
        <v>2302534159</v>
      </c>
      <c r="C51865" t="s">
        <v>35191</v>
      </c>
      <c r="D51865" t="s">
        <v>137164</v>
      </c>
      <c r="E51865" t="s">
        <v>264892</v>
      </c>
    </row>
    <row r="51866" spans="1:5" x14ac:dyDescent="0.3">
      <c r="A51866">
        <v>0</v>
      </c>
      <c r="B51866">
        <v>2302534407</v>
      </c>
      <c r="C51866" t="s">
        <v>35192</v>
      </c>
      <c r="D51866" t="s">
        <v>137165</v>
      </c>
      <c r="E51866" t="s">
        <v>264893</v>
      </c>
    </row>
    <row r="51867" spans="1:5" x14ac:dyDescent="0.3">
      <c r="A51867">
        <v>0</v>
      </c>
      <c r="B51867">
        <v>2302535053</v>
      </c>
      <c r="C51867" t="s">
        <v>35193</v>
      </c>
      <c r="D51867" t="s">
        <v>137166</v>
      </c>
      <c r="E51867" t="s">
        <v>264894</v>
      </c>
    </row>
    <row r="51868" spans="1:5" x14ac:dyDescent="0.3">
      <c r="A51868">
        <v>0</v>
      </c>
      <c r="B51868">
        <v>2302535424</v>
      </c>
      <c r="C51868" t="s">
        <v>35194</v>
      </c>
      <c r="D51868" t="s">
        <v>101177</v>
      </c>
      <c r="E51868" t="s">
        <v>264895</v>
      </c>
    </row>
    <row r="51869" spans="1:5" x14ac:dyDescent="0.3">
      <c r="A51869">
        <v>0</v>
      </c>
      <c r="B51869">
        <v>2302535470</v>
      </c>
      <c r="C51869" t="s">
        <v>35194</v>
      </c>
      <c r="D51869" t="s">
        <v>137167</v>
      </c>
      <c r="E51869" t="s">
        <v>264896</v>
      </c>
    </row>
    <row r="51870" spans="1:5" x14ac:dyDescent="0.3">
      <c r="A51870">
        <v>0</v>
      </c>
      <c r="B51870">
        <v>2302535715</v>
      </c>
      <c r="C51870" t="s">
        <v>35195</v>
      </c>
      <c r="D51870" t="s">
        <v>137168</v>
      </c>
      <c r="E51870" t="s">
        <v>264897</v>
      </c>
    </row>
    <row r="51871" spans="1:5" x14ac:dyDescent="0.3">
      <c r="A51871">
        <v>0</v>
      </c>
      <c r="B51871">
        <v>2302536949</v>
      </c>
      <c r="C51871" t="s">
        <v>35196</v>
      </c>
      <c r="D51871" t="s">
        <v>137169</v>
      </c>
      <c r="E51871" t="s">
        <v>264898</v>
      </c>
    </row>
    <row r="51872" spans="1:5" x14ac:dyDescent="0.3">
      <c r="A51872">
        <v>0</v>
      </c>
      <c r="B51872">
        <v>2302537247</v>
      </c>
      <c r="C51872" t="s">
        <v>35197</v>
      </c>
      <c r="D51872" t="s">
        <v>137170</v>
      </c>
      <c r="E51872" t="s">
        <v>264899</v>
      </c>
    </row>
    <row r="51873" spans="1:5" x14ac:dyDescent="0.3">
      <c r="A51873">
        <v>0</v>
      </c>
      <c r="B51873">
        <v>2302537564</v>
      </c>
      <c r="C51873" t="s">
        <v>35198</v>
      </c>
      <c r="D51873" t="s">
        <v>137171</v>
      </c>
      <c r="E51873" t="s">
        <v>264900</v>
      </c>
    </row>
    <row r="51874" spans="1:5" x14ac:dyDescent="0.3">
      <c r="A51874">
        <v>0</v>
      </c>
      <c r="B51874">
        <v>2302537707</v>
      </c>
      <c r="C51874" t="s">
        <v>35199</v>
      </c>
      <c r="D51874" t="s">
        <v>119023</v>
      </c>
      <c r="E51874" t="s">
        <v>264901</v>
      </c>
    </row>
    <row r="51875" spans="1:5" x14ac:dyDescent="0.3">
      <c r="A51875">
        <v>0</v>
      </c>
      <c r="B51875">
        <v>2302537823</v>
      </c>
      <c r="C51875" t="s">
        <v>35200</v>
      </c>
      <c r="D51875" t="s">
        <v>137172</v>
      </c>
      <c r="E51875" t="s">
        <v>264902</v>
      </c>
    </row>
    <row r="51876" spans="1:5" x14ac:dyDescent="0.3">
      <c r="A51876">
        <v>0</v>
      </c>
      <c r="B51876">
        <v>2302538022</v>
      </c>
      <c r="C51876" t="s">
        <v>35201</v>
      </c>
      <c r="D51876" t="s">
        <v>137173</v>
      </c>
      <c r="E51876" t="s">
        <v>264903</v>
      </c>
    </row>
    <row r="51877" spans="1:5" x14ac:dyDescent="0.3">
      <c r="A51877">
        <v>0</v>
      </c>
      <c r="B51877">
        <v>2302538272</v>
      </c>
      <c r="C51877" t="s">
        <v>35202</v>
      </c>
      <c r="D51877" t="s">
        <v>137174</v>
      </c>
      <c r="E51877" t="s">
        <v>264904</v>
      </c>
    </row>
    <row r="51878" spans="1:5" x14ac:dyDescent="0.3">
      <c r="A51878">
        <v>0</v>
      </c>
      <c r="B51878">
        <v>2302538670</v>
      </c>
      <c r="C51878" t="s">
        <v>35203</v>
      </c>
      <c r="D51878" t="s">
        <v>137175</v>
      </c>
      <c r="E51878" t="s">
        <v>264905</v>
      </c>
    </row>
    <row r="51879" spans="1:5" x14ac:dyDescent="0.3">
      <c r="A51879">
        <v>0</v>
      </c>
      <c r="B51879">
        <v>2302539799</v>
      </c>
      <c r="C51879" t="s">
        <v>35204</v>
      </c>
      <c r="D51879" t="s">
        <v>137176</v>
      </c>
      <c r="E51879" t="s">
        <v>264906</v>
      </c>
    </row>
    <row r="51880" spans="1:5" x14ac:dyDescent="0.3">
      <c r="A51880">
        <v>0</v>
      </c>
      <c r="B51880">
        <v>2302539838</v>
      </c>
      <c r="C51880" t="s">
        <v>35205</v>
      </c>
      <c r="D51880" t="s">
        <v>137177</v>
      </c>
      <c r="E51880" t="s">
        <v>264907</v>
      </c>
    </row>
    <row r="51881" spans="1:5" x14ac:dyDescent="0.3">
      <c r="A51881">
        <v>0</v>
      </c>
      <c r="B51881">
        <v>2302540175</v>
      </c>
      <c r="C51881" t="s">
        <v>35206</v>
      </c>
      <c r="D51881" t="s">
        <v>137178</v>
      </c>
      <c r="E51881" t="s">
        <v>264908</v>
      </c>
    </row>
    <row r="51882" spans="1:5" x14ac:dyDescent="0.3">
      <c r="A51882">
        <v>0</v>
      </c>
      <c r="B51882">
        <v>2302540206</v>
      </c>
      <c r="C51882" t="s">
        <v>35207</v>
      </c>
      <c r="D51882" t="s">
        <v>133329</v>
      </c>
      <c r="E51882" t="s">
        <v>264909</v>
      </c>
    </row>
    <row r="51883" spans="1:5" x14ac:dyDescent="0.3">
      <c r="A51883">
        <v>0</v>
      </c>
      <c r="B51883">
        <v>2302540395</v>
      </c>
      <c r="C51883" t="s">
        <v>35208</v>
      </c>
      <c r="D51883" t="s">
        <v>137179</v>
      </c>
      <c r="E51883" t="s">
        <v>264910</v>
      </c>
    </row>
    <row r="51884" spans="1:5" x14ac:dyDescent="0.3">
      <c r="A51884">
        <v>0</v>
      </c>
      <c r="B51884">
        <v>2302540503</v>
      </c>
      <c r="C51884" t="s">
        <v>35208</v>
      </c>
      <c r="D51884" t="s">
        <v>96887</v>
      </c>
      <c r="E51884" t="s">
        <v>264911</v>
      </c>
    </row>
    <row r="51885" spans="1:5" x14ac:dyDescent="0.3">
      <c r="A51885">
        <v>0</v>
      </c>
      <c r="B51885">
        <v>2302540554</v>
      </c>
      <c r="C51885" t="s">
        <v>35208</v>
      </c>
      <c r="D51885" t="s">
        <v>129327</v>
      </c>
      <c r="E51885" t="s">
        <v>264912</v>
      </c>
    </row>
    <row r="51886" spans="1:5" x14ac:dyDescent="0.3">
      <c r="A51886">
        <v>0</v>
      </c>
      <c r="B51886">
        <v>2302540756</v>
      </c>
      <c r="C51886" t="s">
        <v>35209</v>
      </c>
      <c r="D51886" t="s">
        <v>137180</v>
      </c>
      <c r="E51886" t="s">
        <v>264913</v>
      </c>
    </row>
    <row r="51887" spans="1:5" x14ac:dyDescent="0.3">
      <c r="A51887">
        <v>0</v>
      </c>
      <c r="B51887">
        <v>2302541586</v>
      </c>
      <c r="C51887" t="s">
        <v>35210</v>
      </c>
      <c r="D51887" t="s">
        <v>137181</v>
      </c>
      <c r="E51887" t="s">
        <v>264914</v>
      </c>
    </row>
    <row r="51888" spans="1:5" x14ac:dyDescent="0.3">
      <c r="A51888">
        <v>0</v>
      </c>
      <c r="B51888">
        <v>2302541591</v>
      </c>
      <c r="C51888" t="s">
        <v>35210</v>
      </c>
      <c r="D51888" t="s">
        <v>137182</v>
      </c>
      <c r="E51888" t="s">
        <v>264915</v>
      </c>
    </row>
    <row r="51889" spans="1:5" x14ac:dyDescent="0.3">
      <c r="A51889">
        <v>0</v>
      </c>
      <c r="B51889">
        <v>2302541610</v>
      </c>
      <c r="C51889" t="s">
        <v>35210</v>
      </c>
      <c r="D51889" t="s">
        <v>137183</v>
      </c>
      <c r="E51889" t="s">
        <v>264916</v>
      </c>
    </row>
    <row r="51890" spans="1:5" x14ac:dyDescent="0.3">
      <c r="A51890">
        <v>0</v>
      </c>
      <c r="B51890">
        <v>2302541645</v>
      </c>
      <c r="C51890" t="s">
        <v>35210</v>
      </c>
      <c r="D51890" t="s">
        <v>137184</v>
      </c>
      <c r="E51890" t="s">
        <v>264917</v>
      </c>
    </row>
    <row r="51891" spans="1:5" x14ac:dyDescent="0.3">
      <c r="A51891">
        <v>0</v>
      </c>
      <c r="B51891">
        <v>2302541804</v>
      </c>
      <c r="C51891" t="s">
        <v>35211</v>
      </c>
      <c r="D51891" t="s">
        <v>126175</v>
      </c>
      <c r="E51891" t="s">
        <v>264918</v>
      </c>
    </row>
    <row r="51892" spans="1:5" x14ac:dyDescent="0.3">
      <c r="A51892">
        <v>0</v>
      </c>
      <c r="B51892">
        <v>2302542420</v>
      </c>
      <c r="C51892" t="s">
        <v>35212</v>
      </c>
      <c r="D51892" t="s">
        <v>137185</v>
      </c>
      <c r="E51892" t="s">
        <v>264919</v>
      </c>
    </row>
    <row r="51893" spans="1:5" x14ac:dyDescent="0.3">
      <c r="A51893">
        <v>0</v>
      </c>
      <c r="B51893">
        <v>2302542875</v>
      </c>
      <c r="C51893" t="s">
        <v>35213</v>
      </c>
      <c r="D51893" t="s">
        <v>137186</v>
      </c>
      <c r="E51893" t="s">
        <v>264920</v>
      </c>
    </row>
    <row r="51894" spans="1:5" x14ac:dyDescent="0.3">
      <c r="A51894">
        <v>0</v>
      </c>
      <c r="B51894">
        <v>2302543170</v>
      </c>
      <c r="C51894" t="s">
        <v>35214</v>
      </c>
      <c r="D51894" t="s">
        <v>137187</v>
      </c>
      <c r="E51894" t="s">
        <v>264921</v>
      </c>
    </row>
    <row r="51895" spans="1:5" x14ac:dyDescent="0.3">
      <c r="A51895">
        <v>0</v>
      </c>
      <c r="B51895">
        <v>2302543238</v>
      </c>
      <c r="C51895" t="s">
        <v>35214</v>
      </c>
      <c r="D51895" t="s">
        <v>122561</v>
      </c>
      <c r="E51895" t="s">
        <v>264922</v>
      </c>
    </row>
    <row r="51896" spans="1:5" x14ac:dyDescent="0.3">
      <c r="A51896">
        <v>0</v>
      </c>
      <c r="B51896">
        <v>2302543566</v>
      </c>
      <c r="C51896" t="s">
        <v>35215</v>
      </c>
      <c r="D51896" t="s">
        <v>120577</v>
      </c>
      <c r="E51896" t="s">
        <v>264923</v>
      </c>
    </row>
    <row r="51897" spans="1:5" x14ac:dyDescent="0.3">
      <c r="A51897">
        <v>0</v>
      </c>
      <c r="B51897">
        <v>2302543572</v>
      </c>
      <c r="C51897" t="s">
        <v>35215</v>
      </c>
      <c r="D51897" t="s">
        <v>137188</v>
      </c>
      <c r="E51897" t="s">
        <v>264924</v>
      </c>
    </row>
    <row r="51898" spans="1:5" x14ac:dyDescent="0.3">
      <c r="A51898">
        <v>0</v>
      </c>
      <c r="B51898">
        <v>2302543823</v>
      </c>
      <c r="C51898" t="s">
        <v>35216</v>
      </c>
      <c r="D51898" t="s">
        <v>137189</v>
      </c>
      <c r="E51898" t="s">
        <v>264925</v>
      </c>
    </row>
    <row r="51899" spans="1:5" x14ac:dyDescent="0.3">
      <c r="A51899">
        <v>0</v>
      </c>
      <c r="B51899">
        <v>2302544326</v>
      </c>
      <c r="C51899" t="s">
        <v>35217</v>
      </c>
      <c r="D51899" t="s">
        <v>137190</v>
      </c>
      <c r="E51899" t="s">
        <v>264926</v>
      </c>
    </row>
    <row r="51900" spans="1:5" x14ac:dyDescent="0.3">
      <c r="A51900">
        <v>0</v>
      </c>
      <c r="B51900">
        <v>2302544678</v>
      </c>
      <c r="C51900" t="s">
        <v>35218</v>
      </c>
      <c r="D51900" t="s">
        <v>93499</v>
      </c>
      <c r="E51900" t="s">
        <v>264927</v>
      </c>
    </row>
    <row r="51901" spans="1:5" x14ac:dyDescent="0.3">
      <c r="A51901">
        <v>0</v>
      </c>
      <c r="B51901">
        <v>2302544917</v>
      </c>
      <c r="C51901" t="s">
        <v>35219</v>
      </c>
      <c r="D51901" t="s">
        <v>137191</v>
      </c>
      <c r="E51901" t="s">
        <v>264928</v>
      </c>
    </row>
    <row r="51902" spans="1:5" x14ac:dyDescent="0.3">
      <c r="A51902">
        <v>0</v>
      </c>
      <c r="B51902">
        <v>2302545037</v>
      </c>
      <c r="C51902" t="s">
        <v>35219</v>
      </c>
      <c r="D51902" t="s">
        <v>137192</v>
      </c>
      <c r="E51902" t="s">
        <v>264929</v>
      </c>
    </row>
    <row r="51903" spans="1:5" x14ac:dyDescent="0.3">
      <c r="A51903">
        <v>0</v>
      </c>
      <c r="B51903">
        <v>2302545184</v>
      </c>
      <c r="C51903" t="s">
        <v>35220</v>
      </c>
      <c r="D51903" t="s">
        <v>95368</v>
      </c>
      <c r="E51903" t="s">
        <v>264930</v>
      </c>
    </row>
    <row r="51904" spans="1:5" x14ac:dyDescent="0.3">
      <c r="A51904">
        <v>0</v>
      </c>
      <c r="B51904">
        <v>2302545187</v>
      </c>
      <c r="C51904" t="s">
        <v>35220</v>
      </c>
      <c r="D51904" t="s">
        <v>137193</v>
      </c>
      <c r="E51904" t="s">
        <v>264931</v>
      </c>
    </row>
    <row r="51905" spans="1:5" x14ac:dyDescent="0.3">
      <c r="A51905">
        <v>0</v>
      </c>
      <c r="B51905">
        <v>2302545471</v>
      </c>
      <c r="C51905" t="s">
        <v>35221</v>
      </c>
      <c r="D51905" t="s">
        <v>137194</v>
      </c>
      <c r="E51905" t="s">
        <v>264932</v>
      </c>
    </row>
    <row r="51906" spans="1:5" x14ac:dyDescent="0.3">
      <c r="A51906">
        <v>0</v>
      </c>
      <c r="B51906">
        <v>2302546134</v>
      </c>
      <c r="C51906" t="s">
        <v>35222</v>
      </c>
      <c r="D51906" t="s">
        <v>137195</v>
      </c>
      <c r="E51906" t="s">
        <v>264933</v>
      </c>
    </row>
    <row r="51907" spans="1:5" x14ac:dyDescent="0.3">
      <c r="A51907">
        <v>0</v>
      </c>
      <c r="B51907">
        <v>2302546475</v>
      </c>
      <c r="C51907" t="s">
        <v>35223</v>
      </c>
      <c r="D51907" t="s">
        <v>126478</v>
      </c>
      <c r="E51907" t="s">
        <v>264934</v>
      </c>
    </row>
    <row r="51908" spans="1:5" x14ac:dyDescent="0.3">
      <c r="A51908">
        <v>0</v>
      </c>
      <c r="B51908">
        <v>2302546599</v>
      </c>
      <c r="C51908" t="s">
        <v>35224</v>
      </c>
      <c r="D51908" t="s">
        <v>137196</v>
      </c>
      <c r="E51908" t="s">
        <v>264935</v>
      </c>
    </row>
    <row r="51909" spans="1:5" x14ac:dyDescent="0.3">
      <c r="A51909">
        <v>0</v>
      </c>
      <c r="B51909">
        <v>2302546801</v>
      </c>
      <c r="C51909" t="s">
        <v>35225</v>
      </c>
      <c r="D51909" t="s">
        <v>137197</v>
      </c>
      <c r="E51909" t="s">
        <v>264936</v>
      </c>
    </row>
    <row r="51910" spans="1:5" x14ac:dyDescent="0.3">
      <c r="A51910">
        <v>0</v>
      </c>
      <c r="B51910">
        <v>2302546852</v>
      </c>
      <c r="C51910" t="s">
        <v>35225</v>
      </c>
      <c r="D51910" t="s">
        <v>137198</v>
      </c>
      <c r="E51910" t="s">
        <v>264937</v>
      </c>
    </row>
    <row r="51911" spans="1:5" x14ac:dyDescent="0.3">
      <c r="A51911">
        <v>0</v>
      </c>
      <c r="B51911">
        <v>2302547402</v>
      </c>
      <c r="C51911" t="s">
        <v>35226</v>
      </c>
      <c r="D51911" t="s">
        <v>137199</v>
      </c>
      <c r="E51911" t="s">
        <v>264938</v>
      </c>
    </row>
    <row r="51912" spans="1:5" x14ac:dyDescent="0.3">
      <c r="A51912">
        <v>0</v>
      </c>
      <c r="B51912">
        <v>2302547474</v>
      </c>
      <c r="C51912" t="s">
        <v>35226</v>
      </c>
      <c r="D51912" t="s">
        <v>137200</v>
      </c>
      <c r="E51912" t="s">
        <v>264939</v>
      </c>
    </row>
    <row r="51913" spans="1:5" x14ac:dyDescent="0.3">
      <c r="A51913">
        <v>0</v>
      </c>
      <c r="B51913">
        <v>2302547682</v>
      </c>
      <c r="C51913" t="s">
        <v>35227</v>
      </c>
      <c r="D51913" t="s">
        <v>99477</v>
      </c>
      <c r="E51913" t="s">
        <v>264940</v>
      </c>
    </row>
    <row r="51914" spans="1:5" x14ac:dyDescent="0.3">
      <c r="A51914">
        <v>0</v>
      </c>
      <c r="B51914">
        <v>2302547769</v>
      </c>
      <c r="C51914" t="s">
        <v>35227</v>
      </c>
      <c r="D51914" t="s">
        <v>116031</v>
      </c>
      <c r="E51914" t="s">
        <v>264941</v>
      </c>
    </row>
    <row r="51915" spans="1:5" x14ac:dyDescent="0.3">
      <c r="A51915">
        <v>0</v>
      </c>
      <c r="B51915">
        <v>2302547934</v>
      </c>
      <c r="C51915" t="s">
        <v>35228</v>
      </c>
      <c r="D51915" t="s">
        <v>137201</v>
      </c>
      <c r="E51915" t="s">
        <v>264942</v>
      </c>
    </row>
    <row r="51916" spans="1:5" x14ac:dyDescent="0.3">
      <c r="A51916">
        <v>0</v>
      </c>
      <c r="B51916">
        <v>2302548402</v>
      </c>
      <c r="C51916" t="s">
        <v>35229</v>
      </c>
      <c r="D51916" t="s">
        <v>137202</v>
      </c>
      <c r="E51916" t="s">
        <v>264943</v>
      </c>
    </row>
    <row r="51917" spans="1:5" x14ac:dyDescent="0.3">
      <c r="A51917">
        <v>0</v>
      </c>
      <c r="B51917">
        <v>2302579535</v>
      </c>
      <c r="C51917" t="s">
        <v>35230</v>
      </c>
      <c r="D51917" t="s">
        <v>137040</v>
      </c>
      <c r="E51917" t="s">
        <v>264944</v>
      </c>
    </row>
    <row r="51918" spans="1:5" x14ac:dyDescent="0.3">
      <c r="A51918">
        <v>0</v>
      </c>
      <c r="B51918">
        <v>2302579824</v>
      </c>
      <c r="C51918" t="s">
        <v>35231</v>
      </c>
      <c r="D51918" t="s">
        <v>137203</v>
      </c>
      <c r="E51918" t="s">
        <v>264945</v>
      </c>
    </row>
    <row r="51919" spans="1:5" x14ac:dyDescent="0.3">
      <c r="A51919">
        <v>0</v>
      </c>
      <c r="B51919">
        <v>2302579850</v>
      </c>
      <c r="C51919" t="s">
        <v>35231</v>
      </c>
      <c r="D51919" t="s">
        <v>126874</v>
      </c>
      <c r="E51919" t="s">
        <v>264946</v>
      </c>
    </row>
    <row r="51920" spans="1:5" x14ac:dyDescent="0.3">
      <c r="A51920">
        <v>0</v>
      </c>
      <c r="B51920">
        <v>2302579878</v>
      </c>
      <c r="C51920" t="s">
        <v>35231</v>
      </c>
      <c r="D51920" t="s">
        <v>137204</v>
      </c>
      <c r="E51920" t="s">
        <v>264947</v>
      </c>
    </row>
    <row r="51921" spans="1:5" x14ac:dyDescent="0.3">
      <c r="A51921">
        <v>0</v>
      </c>
      <c r="B51921">
        <v>2302579933</v>
      </c>
      <c r="C51921" t="s">
        <v>35232</v>
      </c>
      <c r="D51921" t="s">
        <v>137205</v>
      </c>
      <c r="E51921" t="s">
        <v>264948</v>
      </c>
    </row>
    <row r="51922" spans="1:5" x14ac:dyDescent="0.3">
      <c r="A51922">
        <v>0</v>
      </c>
      <c r="B51922">
        <v>2302580306</v>
      </c>
      <c r="C51922" t="s">
        <v>35232</v>
      </c>
      <c r="D51922" t="s">
        <v>137206</v>
      </c>
      <c r="E51922" t="s">
        <v>264949</v>
      </c>
    </row>
    <row r="51923" spans="1:5" x14ac:dyDescent="0.3">
      <c r="A51923">
        <v>0</v>
      </c>
      <c r="B51923">
        <v>2302580799</v>
      </c>
      <c r="C51923" t="s">
        <v>35233</v>
      </c>
      <c r="D51923" t="s">
        <v>137207</v>
      </c>
      <c r="E51923" t="s">
        <v>264950</v>
      </c>
    </row>
    <row r="51924" spans="1:5" x14ac:dyDescent="0.3">
      <c r="A51924">
        <v>0</v>
      </c>
      <c r="B51924">
        <v>2302581596</v>
      </c>
      <c r="C51924" t="s">
        <v>35234</v>
      </c>
      <c r="D51924" t="s">
        <v>99886</v>
      </c>
      <c r="E51924" t="s">
        <v>264951</v>
      </c>
    </row>
    <row r="51925" spans="1:5" x14ac:dyDescent="0.3">
      <c r="A51925">
        <v>0</v>
      </c>
      <c r="B51925">
        <v>2302581613</v>
      </c>
      <c r="C51925" t="s">
        <v>35234</v>
      </c>
      <c r="D51925" t="s">
        <v>137208</v>
      </c>
      <c r="E51925" t="s">
        <v>264952</v>
      </c>
    </row>
    <row r="51926" spans="1:5" x14ac:dyDescent="0.3">
      <c r="A51926">
        <v>0</v>
      </c>
      <c r="B51926">
        <v>2302581824</v>
      </c>
      <c r="C51926" t="s">
        <v>35235</v>
      </c>
      <c r="D51926" t="s">
        <v>105320</v>
      </c>
      <c r="E51926" t="s">
        <v>264953</v>
      </c>
    </row>
    <row r="51927" spans="1:5" x14ac:dyDescent="0.3">
      <c r="A51927">
        <v>0</v>
      </c>
      <c r="B51927">
        <v>2302582179</v>
      </c>
      <c r="C51927" t="s">
        <v>35236</v>
      </c>
      <c r="D51927" t="s">
        <v>115640</v>
      </c>
      <c r="E51927" t="s">
        <v>264954</v>
      </c>
    </row>
    <row r="51928" spans="1:5" x14ac:dyDescent="0.3">
      <c r="A51928">
        <v>0</v>
      </c>
      <c r="B51928">
        <v>2302582318</v>
      </c>
      <c r="C51928" t="s">
        <v>35237</v>
      </c>
      <c r="D51928" t="s">
        <v>137209</v>
      </c>
      <c r="E51928" t="s">
        <v>264955</v>
      </c>
    </row>
    <row r="51929" spans="1:5" x14ac:dyDescent="0.3">
      <c r="A51929">
        <v>0</v>
      </c>
      <c r="B51929">
        <v>2302582333</v>
      </c>
      <c r="C51929" t="s">
        <v>35237</v>
      </c>
      <c r="D51929" t="s">
        <v>137210</v>
      </c>
      <c r="E51929" t="s">
        <v>264956</v>
      </c>
    </row>
    <row r="51930" spans="1:5" x14ac:dyDescent="0.3">
      <c r="A51930">
        <v>0</v>
      </c>
      <c r="B51930">
        <v>2302583637</v>
      </c>
      <c r="C51930" t="s">
        <v>35238</v>
      </c>
      <c r="D51930" t="s">
        <v>96152</v>
      </c>
      <c r="E51930" t="s">
        <v>264957</v>
      </c>
    </row>
    <row r="51931" spans="1:5" x14ac:dyDescent="0.3">
      <c r="A51931">
        <v>0</v>
      </c>
      <c r="B51931">
        <v>2302584000</v>
      </c>
      <c r="C51931" t="s">
        <v>35239</v>
      </c>
      <c r="D51931" t="s">
        <v>97497</v>
      </c>
      <c r="E51931" t="s">
        <v>264958</v>
      </c>
    </row>
    <row r="51932" spans="1:5" x14ac:dyDescent="0.3">
      <c r="A51932">
        <v>0</v>
      </c>
      <c r="B51932">
        <v>2302584125</v>
      </c>
      <c r="C51932" t="s">
        <v>35239</v>
      </c>
      <c r="D51932" t="s">
        <v>137211</v>
      </c>
      <c r="E51932" t="s">
        <v>264959</v>
      </c>
    </row>
    <row r="51933" spans="1:5" x14ac:dyDescent="0.3">
      <c r="A51933">
        <v>0</v>
      </c>
      <c r="B51933">
        <v>2302584766</v>
      </c>
      <c r="C51933" t="s">
        <v>35240</v>
      </c>
      <c r="D51933" t="s">
        <v>137212</v>
      </c>
      <c r="E51933" t="s">
        <v>264960</v>
      </c>
    </row>
    <row r="51934" spans="1:5" x14ac:dyDescent="0.3">
      <c r="A51934">
        <v>0</v>
      </c>
      <c r="B51934">
        <v>2302584834</v>
      </c>
      <c r="C51934" t="s">
        <v>35241</v>
      </c>
      <c r="D51934" t="s">
        <v>137213</v>
      </c>
      <c r="E51934" t="s">
        <v>264961</v>
      </c>
    </row>
    <row r="51935" spans="1:5" x14ac:dyDescent="0.3">
      <c r="A51935">
        <v>0</v>
      </c>
      <c r="B51935">
        <v>2302585577</v>
      </c>
      <c r="C51935" t="s">
        <v>35242</v>
      </c>
      <c r="D51935" t="s">
        <v>137214</v>
      </c>
      <c r="E51935" t="s">
        <v>264962</v>
      </c>
    </row>
    <row r="51936" spans="1:5" x14ac:dyDescent="0.3">
      <c r="A51936">
        <v>0</v>
      </c>
      <c r="B51936">
        <v>2302585852</v>
      </c>
      <c r="C51936" t="s">
        <v>35243</v>
      </c>
      <c r="D51936" t="s">
        <v>129873</v>
      </c>
      <c r="E51936" t="s">
        <v>264963</v>
      </c>
    </row>
    <row r="51937" spans="1:5" x14ac:dyDescent="0.3">
      <c r="A51937">
        <v>0</v>
      </c>
      <c r="B51937">
        <v>2302585881</v>
      </c>
      <c r="C51937" t="s">
        <v>35244</v>
      </c>
      <c r="D51937" t="s">
        <v>137215</v>
      </c>
      <c r="E51937" t="s">
        <v>264964</v>
      </c>
    </row>
    <row r="51938" spans="1:5" x14ac:dyDescent="0.3">
      <c r="A51938">
        <v>0</v>
      </c>
      <c r="B51938">
        <v>2302586654</v>
      </c>
      <c r="C51938" t="s">
        <v>35245</v>
      </c>
      <c r="D51938" t="s">
        <v>101277</v>
      </c>
      <c r="E51938" t="s">
        <v>264965</v>
      </c>
    </row>
    <row r="51939" spans="1:5" x14ac:dyDescent="0.3">
      <c r="A51939">
        <v>0</v>
      </c>
      <c r="B51939">
        <v>2302586819</v>
      </c>
      <c r="C51939" t="s">
        <v>35245</v>
      </c>
      <c r="D51939" t="s">
        <v>137216</v>
      </c>
      <c r="E51939" t="s">
        <v>264966</v>
      </c>
    </row>
    <row r="51940" spans="1:5" x14ac:dyDescent="0.3">
      <c r="A51940">
        <v>0</v>
      </c>
      <c r="B51940">
        <v>2302587303</v>
      </c>
      <c r="C51940" t="s">
        <v>35246</v>
      </c>
      <c r="D51940" t="s">
        <v>137217</v>
      </c>
      <c r="E51940" t="s">
        <v>264967</v>
      </c>
    </row>
    <row r="51941" spans="1:5" x14ac:dyDescent="0.3">
      <c r="A51941">
        <v>0</v>
      </c>
      <c r="B51941">
        <v>2302587459</v>
      </c>
      <c r="C51941" t="s">
        <v>35247</v>
      </c>
      <c r="D51941" t="s">
        <v>137218</v>
      </c>
      <c r="E51941" t="s">
        <v>264968</v>
      </c>
    </row>
    <row r="51942" spans="1:5" x14ac:dyDescent="0.3">
      <c r="A51942">
        <v>0</v>
      </c>
      <c r="B51942">
        <v>2302587465</v>
      </c>
      <c r="C51942" t="s">
        <v>35248</v>
      </c>
      <c r="D51942" t="s">
        <v>108876</v>
      </c>
      <c r="E51942" t="s">
        <v>264969</v>
      </c>
    </row>
    <row r="51943" spans="1:5" x14ac:dyDescent="0.3">
      <c r="A51943">
        <v>0</v>
      </c>
      <c r="B51943">
        <v>2302587524</v>
      </c>
      <c r="C51943" t="s">
        <v>35249</v>
      </c>
      <c r="D51943" t="s">
        <v>137219</v>
      </c>
      <c r="E51943" t="s">
        <v>264970</v>
      </c>
    </row>
    <row r="51944" spans="1:5" x14ac:dyDescent="0.3">
      <c r="A51944">
        <v>0</v>
      </c>
      <c r="B51944">
        <v>2302588404</v>
      </c>
      <c r="C51944" t="s">
        <v>35250</v>
      </c>
      <c r="D51944" t="s">
        <v>111851</v>
      </c>
      <c r="E51944" t="s">
        <v>264971</v>
      </c>
    </row>
    <row r="51945" spans="1:5" x14ac:dyDescent="0.3">
      <c r="A51945">
        <v>0</v>
      </c>
      <c r="B51945">
        <v>2302588408</v>
      </c>
      <c r="C51945" t="s">
        <v>35250</v>
      </c>
      <c r="D51945" t="s">
        <v>137220</v>
      </c>
      <c r="E51945" t="s">
        <v>264972</v>
      </c>
    </row>
    <row r="51946" spans="1:5" x14ac:dyDescent="0.3">
      <c r="A51946">
        <v>0</v>
      </c>
      <c r="B51946">
        <v>2302588657</v>
      </c>
      <c r="C51946" t="s">
        <v>35251</v>
      </c>
      <c r="D51946" t="s">
        <v>137221</v>
      </c>
      <c r="E51946" t="s">
        <v>264973</v>
      </c>
    </row>
    <row r="51947" spans="1:5" x14ac:dyDescent="0.3">
      <c r="A51947">
        <v>0</v>
      </c>
      <c r="B51947">
        <v>2302588680</v>
      </c>
      <c r="C51947" t="s">
        <v>35252</v>
      </c>
      <c r="D51947" t="s">
        <v>137157</v>
      </c>
      <c r="E51947" t="s">
        <v>264974</v>
      </c>
    </row>
    <row r="51948" spans="1:5" x14ac:dyDescent="0.3">
      <c r="A51948">
        <v>0</v>
      </c>
      <c r="B51948">
        <v>2302589101</v>
      </c>
      <c r="C51948" t="s">
        <v>35253</v>
      </c>
      <c r="D51948" t="s">
        <v>137222</v>
      </c>
      <c r="E51948" t="s">
        <v>264975</v>
      </c>
    </row>
    <row r="51949" spans="1:5" x14ac:dyDescent="0.3">
      <c r="A51949">
        <v>0</v>
      </c>
      <c r="B51949">
        <v>2302589252</v>
      </c>
      <c r="C51949" t="s">
        <v>35254</v>
      </c>
      <c r="D51949" t="s">
        <v>137223</v>
      </c>
      <c r="E51949" t="s">
        <v>264976</v>
      </c>
    </row>
    <row r="51950" spans="1:5" x14ac:dyDescent="0.3">
      <c r="A51950">
        <v>0</v>
      </c>
      <c r="B51950">
        <v>2302590044</v>
      </c>
      <c r="C51950" t="s">
        <v>35255</v>
      </c>
      <c r="D51950" t="s">
        <v>137224</v>
      </c>
      <c r="E51950" t="s">
        <v>264977</v>
      </c>
    </row>
    <row r="51951" spans="1:5" x14ac:dyDescent="0.3">
      <c r="A51951">
        <v>0</v>
      </c>
      <c r="B51951">
        <v>2302590319</v>
      </c>
      <c r="C51951" t="s">
        <v>35256</v>
      </c>
      <c r="D51951" t="s">
        <v>137225</v>
      </c>
      <c r="E51951" t="s">
        <v>264978</v>
      </c>
    </row>
    <row r="51952" spans="1:5" x14ac:dyDescent="0.3">
      <c r="A51952">
        <v>0</v>
      </c>
      <c r="B51952">
        <v>2302590771</v>
      </c>
      <c r="C51952" t="s">
        <v>35257</v>
      </c>
      <c r="D51952" t="s">
        <v>137226</v>
      </c>
      <c r="E51952" t="s">
        <v>264979</v>
      </c>
    </row>
    <row r="51953" spans="1:5" x14ac:dyDescent="0.3">
      <c r="A51953">
        <v>0</v>
      </c>
      <c r="B51953">
        <v>2302590831</v>
      </c>
      <c r="C51953" t="s">
        <v>35257</v>
      </c>
      <c r="D51953" t="s">
        <v>94491</v>
      </c>
      <c r="E51953" t="s">
        <v>264980</v>
      </c>
    </row>
    <row r="51954" spans="1:5" x14ac:dyDescent="0.3">
      <c r="A51954">
        <v>0</v>
      </c>
      <c r="B51954">
        <v>2302590863</v>
      </c>
      <c r="C51954" t="s">
        <v>35258</v>
      </c>
      <c r="D51954" t="s">
        <v>137227</v>
      </c>
      <c r="E51954" t="s">
        <v>264981</v>
      </c>
    </row>
    <row r="51955" spans="1:5" x14ac:dyDescent="0.3">
      <c r="A51955">
        <v>0</v>
      </c>
      <c r="B51955">
        <v>2302590992</v>
      </c>
      <c r="C51955" t="s">
        <v>35258</v>
      </c>
      <c r="D51955" t="s">
        <v>137228</v>
      </c>
      <c r="E51955" t="s">
        <v>264982</v>
      </c>
    </row>
    <row r="51956" spans="1:5" x14ac:dyDescent="0.3">
      <c r="A51956">
        <v>0</v>
      </c>
      <c r="B51956">
        <v>2302591119</v>
      </c>
      <c r="C51956" t="s">
        <v>35259</v>
      </c>
      <c r="D51956" t="s">
        <v>137229</v>
      </c>
      <c r="E51956" t="s">
        <v>264983</v>
      </c>
    </row>
    <row r="51957" spans="1:5" x14ac:dyDescent="0.3">
      <c r="A51957">
        <v>0</v>
      </c>
      <c r="B51957">
        <v>2302591298</v>
      </c>
      <c r="C51957" t="s">
        <v>35259</v>
      </c>
      <c r="D51957" t="s">
        <v>137230</v>
      </c>
      <c r="E51957" t="s">
        <v>264984</v>
      </c>
    </row>
    <row r="51958" spans="1:5" x14ac:dyDescent="0.3">
      <c r="A51958">
        <v>0</v>
      </c>
      <c r="B51958">
        <v>2302591340</v>
      </c>
      <c r="C51958" t="s">
        <v>35260</v>
      </c>
      <c r="D51958" t="s">
        <v>137231</v>
      </c>
      <c r="E51958" t="s">
        <v>264985</v>
      </c>
    </row>
    <row r="51959" spans="1:5" x14ac:dyDescent="0.3">
      <c r="A51959">
        <v>0</v>
      </c>
      <c r="B51959">
        <v>2302591699</v>
      </c>
      <c r="C51959" t="s">
        <v>35261</v>
      </c>
      <c r="D51959" t="s">
        <v>137232</v>
      </c>
      <c r="E51959" t="s">
        <v>264986</v>
      </c>
    </row>
    <row r="51960" spans="1:5" x14ac:dyDescent="0.3">
      <c r="A51960">
        <v>0</v>
      </c>
      <c r="B51960">
        <v>2302591727</v>
      </c>
      <c r="C51960" t="s">
        <v>35261</v>
      </c>
      <c r="D51960" t="s">
        <v>137233</v>
      </c>
      <c r="E51960" t="s">
        <v>264987</v>
      </c>
    </row>
    <row r="51961" spans="1:5" x14ac:dyDescent="0.3">
      <c r="A51961">
        <v>0</v>
      </c>
      <c r="B51961">
        <v>2302591790</v>
      </c>
      <c r="C51961" t="s">
        <v>35262</v>
      </c>
      <c r="D51961" t="s">
        <v>137234</v>
      </c>
      <c r="E51961" t="s">
        <v>264988</v>
      </c>
    </row>
    <row r="51962" spans="1:5" x14ac:dyDescent="0.3">
      <c r="A51962">
        <v>0</v>
      </c>
      <c r="B51962">
        <v>2302592243</v>
      </c>
      <c r="C51962" t="s">
        <v>35263</v>
      </c>
      <c r="D51962" t="s">
        <v>137235</v>
      </c>
      <c r="E51962" t="s">
        <v>264989</v>
      </c>
    </row>
    <row r="51963" spans="1:5" x14ac:dyDescent="0.3">
      <c r="A51963">
        <v>0</v>
      </c>
      <c r="B51963">
        <v>2302592373</v>
      </c>
      <c r="C51963" t="s">
        <v>35264</v>
      </c>
      <c r="D51963" t="s">
        <v>137236</v>
      </c>
      <c r="E51963" t="s">
        <v>264990</v>
      </c>
    </row>
    <row r="51964" spans="1:5" x14ac:dyDescent="0.3">
      <c r="A51964">
        <v>0</v>
      </c>
      <c r="B51964">
        <v>2302592403</v>
      </c>
      <c r="C51964" t="s">
        <v>35264</v>
      </c>
      <c r="D51964" t="s">
        <v>137237</v>
      </c>
      <c r="E51964" t="s">
        <v>264991</v>
      </c>
    </row>
    <row r="51965" spans="1:5" x14ac:dyDescent="0.3">
      <c r="A51965">
        <v>0</v>
      </c>
      <c r="B51965">
        <v>2302592406</v>
      </c>
      <c r="C51965" t="s">
        <v>35265</v>
      </c>
      <c r="D51965" t="s">
        <v>137238</v>
      </c>
      <c r="E51965" t="s">
        <v>264992</v>
      </c>
    </row>
    <row r="51966" spans="1:5" x14ac:dyDescent="0.3">
      <c r="A51966">
        <v>0</v>
      </c>
      <c r="B51966">
        <v>2302592825</v>
      </c>
      <c r="C51966" t="s">
        <v>35265</v>
      </c>
      <c r="D51966" t="s">
        <v>137239</v>
      </c>
      <c r="E51966" t="s">
        <v>264993</v>
      </c>
    </row>
    <row r="51967" spans="1:5" x14ac:dyDescent="0.3">
      <c r="A51967">
        <v>0</v>
      </c>
      <c r="B51967">
        <v>2302593174</v>
      </c>
      <c r="C51967" t="s">
        <v>35266</v>
      </c>
      <c r="D51967" t="s">
        <v>137240</v>
      </c>
      <c r="E51967" t="s">
        <v>264994</v>
      </c>
    </row>
    <row r="51968" spans="1:5" x14ac:dyDescent="0.3">
      <c r="A51968">
        <v>0</v>
      </c>
      <c r="B51968">
        <v>2302593209</v>
      </c>
      <c r="C51968" t="s">
        <v>35267</v>
      </c>
      <c r="D51968" t="s">
        <v>137241</v>
      </c>
      <c r="E51968" t="s">
        <v>264995</v>
      </c>
    </row>
    <row r="51969" spans="1:5" x14ac:dyDescent="0.3">
      <c r="A51969">
        <v>0</v>
      </c>
      <c r="B51969">
        <v>2302594004</v>
      </c>
      <c r="C51969" t="s">
        <v>35268</v>
      </c>
      <c r="D51969" t="s">
        <v>137242</v>
      </c>
      <c r="E51969" t="s">
        <v>264996</v>
      </c>
    </row>
    <row r="51970" spans="1:5" x14ac:dyDescent="0.3">
      <c r="A51970">
        <v>0</v>
      </c>
      <c r="B51970">
        <v>2302594051</v>
      </c>
      <c r="C51970" t="s">
        <v>35268</v>
      </c>
      <c r="D51970" t="s">
        <v>137243</v>
      </c>
      <c r="E51970" t="s">
        <v>264997</v>
      </c>
    </row>
    <row r="51971" spans="1:5" x14ac:dyDescent="0.3">
      <c r="A51971">
        <v>0</v>
      </c>
      <c r="B51971">
        <v>2302594188</v>
      </c>
      <c r="C51971" t="s">
        <v>35268</v>
      </c>
      <c r="D51971" t="s">
        <v>137244</v>
      </c>
      <c r="E51971" t="s">
        <v>264998</v>
      </c>
    </row>
    <row r="51972" spans="1:5" x14ac:dyDescent="0.3">
      <c r="A51972">
        <v>0</v>
      </c>
      <c r="B51972">
        <v>2302594210</v>
      </c>
      <c r="C51972" t="s">
        <v>35269</v>
      </c>
      <c r="D51972" t="s">
        <v>137245</v>
      </c>
      <c r="E51972" t="s">
        <v>264999</v>
      </c>
    </row>
    <row r="51973" spans="1:5" x14ac:dyDescent="0.3">
      <c r="A51973">
        <v>0</v>
      </c>
      <c r="B51973">
        <v>2302594533</v>
      </c>
      <c r="C51973" t="s">
        <v>35270</v>
      </c>
      <c r="D51973" t="s">
        <v>137246</v>
      </c>
      <c r="E51973" t="s">
        <v>265000</v>
      </c>
    </row>
    <row r="51974" spans="1:5" x14ac:dyDescent="0.3">
      <c r="A51974">
        <v>0</v>
      </c>
      <c r="B51974">
        <v>2302595045</v>
      </c>
      <c r="C51974" t="s">
        <v>35271</v>
      </c>
      <c r="D51974" t="s">
        <v>137247</v>
      </c>
      <c r="E51974" t="s">
        <v>265001</v>
      </c>
    </row>
    <row r="51975" spans="1:5" x14ac:dyDescent="0.3">
      <c r="A51975">
        <v>0</v>
      </c>
      <c r="B51975">
        <v>2302595827</v>
      </c>
      <c r="C51975" t="s">
        <v>35272</v>
      </c>
      <c r="D51975" t="s">
        <v>137248</v>
      </c>
      <c r="E51975" t="s">
        <v>265002</v>
      </c>
    </row>
    <row r="51976" spans="1:5" x14ac:dyDescent="0.3">
      <c r="A51976">
        <v>0</v>
      </c>
      <c r="B51976">
        <v>2302595924</v>
      </c>
      <c r="C51976" t="s">
        <v>35273</v>
      </c>
      <c r="D51976" t="s">
        <v>122883</v>
      </c>
      <c r="E51976" t="s">
        <v>265003</v>
      </c>
    </row>
    <row r="51977" spans="1:5" x14ac:dyDescent="0.3">
      <c r="A51977">
        <v>0</v>
      </c>
      <c r="B51977">
        <v>2302596173</v>
      </c>
      <c r="C51977" t="s">
        <v>35274</v>
      </c>
      <c r="D51977" t="s">
        <v>137249</v>
      </c>
      <c r="E51977" t="s">
        <v>265004</v>
      </c>
    </row>
    <row r="51978" spans="1:5" x14ac:dyDescent="0.3">
      <c r="A51978">
        <v>0</v>
      </c>
      <c r="B51978">
        <v>2302596534</v>
      </c>
      <c r="C51978" t="s">
        <v>35275</v>
      </c>
      <c r="D51978" t="s">
        <v>137250</v>
      </c>
      <c r="E51978" t="s">
        <v>265005</v>
      </c>
    </row>
    <row r="51979" spans="1:5" x14ac:dyDescent="0.3">
      <c r="A51979">
        <v>0</v>
      </c>
      <c r="B51979">
        <v>2302596785</v>
      </c>
      <c r="C51979" t="s">
        <v>35276</v>
      </c>
      <c r="D51979" t="s">
        <v>137251</v>
      </c>
      <c r="E51979" t="s">
        <v>265006</v>
      </c>
    </row>
    <row r="51980" spans="1:5" x14ac:dyDescent="0.3">
      <c r="A51980">
        <v>0</v>
      </c>
      <c r="B51980">
        <v>2302596809</v>
      </c>
      <c r="C51980" t="s">
        <v>35276</v>
      </c>
      <c r="D51980" t="s">
        <v>137252</v>
      </c>
      <c r="E51980" t="s">
        <v>265007</v>
      </c>
    </row>
    <row r="51981" spans="1:5" x14ac:dyDescent="0.3">
      <c r="A51981">
        <v>0</v>
      </c>
      <c r="B51981">
        <v>2302597210</v>
      </c>
      <c r="C51981" t="s">
        <v>35277</v>
      </c>
      <c r="D51981" t="s">
        <v>137253</v>
      </c>
      <c r="E51981" t="s">
        <v>265008</v>
      </c>
    </row>
    <row r="51982" spans="1:5" x14ac:dyDescent="0.3">
      <c r="A51982">
        <v>0</v>
      </c>
      <c r="B51982">
        <v>2302597400</v>
      </c>
      <c r="C51982" t="s">
        <v>35278</v>
      </c>
      <c r="D51982" t="s">
        <v>137254</v>
      </c>
      <c r="E51982" t="s">
        <v>265009</v>
      </c>
    </row>
    <row r="51983" spans="1:5" x14ac:dyDescent="0.3">
      <c r="A51983">
        <v>0</v>
      </c>
      <c r="B51983">
        <v>2302597780</v>
      </c>
      <c r="C51983" t="s">
        <v>35279</v>
      </c>
      <c r="D51983" t="s">
        <v>137255</v>
      </c>
      <c r="E51983" t="s">
        <v>265010</v>
      </c>
    </row>
    <row r="51984" spans="1:5" x14ac:dyDescent="0.3">
      <c r="A51984">
        <v>0</v>
      </c>
      <c r="B51984">
        <v>2302606687</v>
      </c>
      <c r="C51984" t="s">
        <v>35280</v>
      </c>
      <c r="D51984" t="s">
        <v>137256</v>
      </c>
      <c r="E51984" t="s">
        <v>265011</v>
      </c>
    </row>
    <row r="51985" spans="1:5" x14ac:dyDescent="0.3">
      <c r="A51985">
        <v>0</v>
      </c>
      <c r="B51985">
        <v>2302607201</v>
      </c>
      <c r="C51985" t="s">
        <v>35281</v>
      </c>
      <c r="D51985" t="s">
        <v>137257</v>
      </c>
      <c r="E51985" t="s">
        <v>265012</v>
      </c>
    </row>
    <row r="51986" spans="1:5" x14ac:dyDescent="0.3">
      <c r="A51986">
        <v>0</v>
      </c>
      <c r="B51986">
        <v>2302607233</v>
      </c>
      <c r="C51986" t="s">
        <v>35281</v>
      </c>
      <c r="D51986" t="s">
        <v>137258</v>
      </c>
      <c r="E51986" t="s">
        <v>265013</v>
      </c>
    </row>
    <row r="51987" spans="1:5" x14ac:dyDescent="0.3">
      <c r="A51987">
        <v>0</v>
      </c>
      <c r="B51987">
        <v>2302607403</v>
      </c>
      <c r="C51987" t="s">
        <v>35282</v>
      </c>
      <c r="D51987" t="s">
        <v>137259</v>
      </c>
      <c r="E51987" t="s">
        <v>265014</v>
      </c>
    </row>
    <row r="51988" spans="1:5" x14ac:dyDescent="0.3">
      <c r="A51988">
        <v>0</v>
      </c>
      <c r="B51988">
        <v>2302607500</v>
      </c>
      <c r="C51988" t="s">
        <v>35282</v>
      </c>
      <c r="D51988" t="s">
        <v>136647</v>
      </c>
      <c r="E51988" t="s">
        <v>265015</v>
      </c>
    </row>
    <row r="51989" spans="1:5" x14ac:dyDescent="0.3">
      <c r="A51989">
        <v>0</v>
      </c>
      <c r="B51989">
        <v>2302607528</v>
      </c>
      <c r="C51989" t="s">
        <v>35282</v>
      </c>
      <c r="D51989" t="s">
        <v>137260</v>
      </c>
      <c r="E51989" t="s">
        <v>265016</v>
      </c>
    </row>
    <row r="51990" spans="1:5" x14ac:dyDescent="0.3">
      <c r="A51990">
        <v>0</v>
      </c>
      <c r="B51990">
        <v>2302607561</v>
      </c>
      <c r="C51990" t="s">
        <v>35282</v>
      </c>
      <c r="D51990" t="s">
        <v>137261</v>
      </c>
      <c r="E51990" t="s">
        <v>265017</v>
      </c>
    </row>
    <row r="51991" spans="1:5" x14ac:dyDescent="0.3">
      <c r="A51991">
        <v>0</v>
      </c>
      <c r="B51991">
        <v>2302607705</v>
      </c>
      <c r="C51991" t="s">
        <v>35283</v>
      </c>
      <c r="D51991" t="s">
        <v>137262</v>
      </c>
      <c r="E51991" t="s">
        <v>265018</v>
      </c>
    </row>
    <row r="51992" spans="1:5" x14ac:dyDescent="0.3">
      <c r="A51992">
        <v>0</v>
      </c>
      <c r="B51992">
        <v>2302607913</v>
      </c>
      <c r="C51992" t="s">
        <v>35284</v>
      </c>
      <c r="D51992" t="s">
        <v>137263</v>
      </c>
      <c r="E51992" t="s">
        <v>265019</v>
      </c>
    </row>
    <row r="51993" spans="1:5" x14ac:dyDescent="0.3">
      <c r="A51993">
        <v>0</v>
      </c>
      <c r="B51993">
        <v>2302608123</v>
      </c>
      <c r="C51993" t="s">
        <v>35285</v>
      </c>
      <c r="D51993" t="s">
        <v>137264</v>
      </c>
      <c r="E51993" t="s">
        <v>265020</v>
      </c>
    </row>
    <row r="51994" spans="1:5" x14ac:dyDescent="0.3">
      <c r="A51994">
        <v>0</v>
      </c>
      <c r="B51994">
        <v>2302608142</v>
      </c>
      <c r="C51994" t="s">
        <v>35285</v>
      </c>
      <c r="D51994" t="s">
        <v>137265</v>
      </c>
      <c r="E51994" t="s">
        <v>265021</v>
      </c>
    </row>
    <row r="51995" spans="1:5" x14ac:dyDescent="0.3">
      <c r="A51995">
        <v>0</v>
      </c>
      <c r="B51995">
        <v>2302608210</v>
      </c>
      <c r="C51995" t="s">
        <v>35286</v>
      </c>
      <c r="D51995" t="s">
        <v>137266</v>
      </c>
      <c r="E51995" t="s">
        <v>265022</v>
      </c>
    </row>
    <row r="51996" spans="1:5" x14ac:dyDescent="0.3">
      <c r="A51996">
        <v>0</v>
      </c>
      <c r="B51996">
        <v>2302608364</v>
      </c>
      <c r="C51996" t="s">
        <v>35286</v>
      </c>
      <c r="D51996" t="s">
        <v>137267</v>
      </c>
      <c r="E51996" t="s">
        <v>265023</v>
      </c>
    </row>
    <row r="51997" spans="1:5" x14ac:dyDescent="0.3">
      <c r="A51997">
        <v>0</v>
      </c>
      <c r="B51997">
        <v>2302608508</v>
      </c>
      <c r="C51997" t="s">
        <v>35287</v>
      </c>
      <c r="D51997" t="s">
        <v>137268</v>
      </c>
      <c r="E51997" t="s">
        <v>265024</v>
      </c>
    </row>
    <row r="51998" spans="1:5" x14ac:dyDescent="0.3">
      <c r="A51998">
        <v>0</v>
      </c>
      <c r="B51998">
        <v>2302608543</v>
      </c>
      <c r="C51998" t="s">
        <v>35287</v>
      </c>
      <c r="D51998" t="s">
        <v>137269</v>
      </c>
      <c r="E51998" t="s">
        <v>265025</v>
      </c>
    </row>
    <row r="51999" spans="1:5" x14ac:dyDescent="0.3">
      <c r="A51999">
        <v>0</v>
      </c>
      <c r="B51999">
        <v>2302608726</v>
      </c>
      <c r="C51999" t="s">
        <v>35288</v>
      </c>
      <c r="D51999" t="s">
        <v>114766</v>
      </c>
      <c r="E51999" t="s">
        <v>265026</v>
      </c>
    </row>
    <row r="52000" spans="1:5" x14ac:dyDescent="0.3">
      <c r="A52000">
        <v>0</v>
      </c>
      <c r="B52000">
        <v>2302609058</v>
      </c>
      <c r="C52000" t="s">
        <v>35289</v>
      </c>
      <c r="D52000" t="s">
        <v>137270</v>
      </c>
      <c r="E52000" t="s">
        <v>265027</v>
      </c>
    </row>
    <row r="52001" spans="1:5" x14ac:dyDescent="0.3">
      <c r="A52001">
        <v>0</v>
      </c>
      <c r="B52001">
        <v>2302609721</v>
      </c>
      <c r="C52001" t="s">
        <v>35290</v>
      </c>
      <c r="D52001" t="s">
        <v>137271</v>
      </c>
      <c r="E52001" t="s">
        <v>265028</v>
      </c>
    </row>
    <row r="52002" spans="1:5" x14ac:dyDescent="0.3">
      <c r="A52002">
        <v>0</v>
      </c>
      <c r="B52002">
        <v>2302609742</v>
      </c>
      <c r="C52002" t="s">
        <v>35290</v>
      </c>
      <c r="D52002" t="s">
        <v>137272</v>
      </c>
      <c r="E52002" t="s">
        <v>265029</v>
      </c>
    </row>
    <row r="52003" spans="1:5" x14ac:dyDescent="0.3">
      <c r="A52003">
        <v>0</v>
      </c>
      <c r="B52003">
        <v>2302610121</v>
      </c>
      <c r="C52003" t="s">
        <v>35291</v>
      </c>
      <c r="D52003" t="s">
        <v>137273</v>
      </c>
      <c r="E52003" t="s">
        <v>265030</v>
      </c>
    </row>
    <row r="52004" spans="1:5" x14ac:dyDescent="0.3">
      <c r="A52004">
        <v>0</v>
      </c>
      <c r="B52004">
        <v>2302610174</v>
      </c>
      <c r="C52004" t="s">
        <v>35291</v>
      </c>
      <c r="D52004" t="s">
        <v>137274</v>
      </c>
      <c r="E52004" t="s">
        <v>265031</v>
      </c>
    </row>
    <row r="52005" spans="1:5" x14ac:dyDescent="0.3">
      <c r="A52005">
        <v>0</v>
      </c>
      <c r="B52005">
        <v>2302610211</v>
      </c>
      <c r="C52005" t="s">
        <v>35291</v>
      </c>
      <c r="D52005" t="s">
        <v>95117</v>
      </c>
      <c r="E52005" t="s">
        <v>265032</v>
      </c>
    </row>
    <row r="52006" spans="1:5" x14ac:dyDescent="0.3">
      <c r="A52006">
        <v>0</v>
      </c>
      <c r="B52006">
        <v>2302610231</v>
      </c>
      <c r="C52006" t="s">
        <v>35291</v>
      </c>
      <c r="D52006" t="s">
        <v>93340</v>
      </c>
      <c r="E52006" t="s">
        <v>265033</v>
      </c>
    </row>
    <row r="52007" spans="1:5" x14ac:dyDescent="0.3">
      <c r="A52007">
        <v>0</v>
      </c>
      <c r="B52007">
        <v>2302610470</v>
      </c>
      <c r="C52007" t="s">
        <v>35292</v>
      </c>
      <c r="D52007" t="s">
        <v>123119</v>
      </c>
      <c r="E52007" t="s">
        <v>265034</v>
      </c>
    </row>
    <row r="52008" spans="1:5" x14ac:dyDescent="0.3">
      <c r="A52008">
        <v>0</v>
      </c>
      <c r="B52008">
        <v>2302610507</v>
      </c>
      <c r="C52008" t="s">
        <v>35292</v>
      </c>
      <c r="D52008" t="s">
        <v>137275</v>
      </c>
      <c r="E52008" t="s">
        <v>265035</v>
      </c>
    </row>
    <row r="52009" spans="1:5" x14ac:dyDescent="0.3">
      <c r="A52009">
        <v>0</v>
      </c>
      <c r="B52009">
        <v>2302610584</v>
      </c>
      <c r="C52009" t="s">
        <v>35292</v>
      </c>
      <c r="D52009" t="s">
        <v>101177</v>
      </c>
      <c r="E52009" t="s">
        <v>265036</v>
      </c>
    </row>
    <row r="52010" spans="1:5" x14ac:dyDescent="0.3">
      <c r="A52010">
        <v>0</v>
      </c>
      <c r="B52010">
        <v>2302610883</v>
      </c>
      <c r="C52010" t="s">
        <v>35293</v>
      </c>
      <c r="D52010" t="s">
        <v>137276</v>
      </c>
      <c r="E52010" t="s">
        <v>265037</v>
      </c>
    </row>
    <row r="52011" spans="1:5" x14ac:dyDescent="0.3">
      <c r="A52011">
        <v>0</v>
      </c>
      <c r="B52011">
        <v>2302610968</v>
      </c>
      <c r="C52011" t="s">
        <v>35293</v>
      </c>
      <c r="D52011" t="s">
        <v>137277</v>
      </c>
      <c r="E52011" t="s">
        <v>265038</v>
      </c>
    </row>
    <row r="52012" spans="1:5" x14ac:dyDescent="0.3">
      <c r="A52012">
        <v>0</v>
      </c>
      <c r="B52012">
        <v>2302610997</v>
      </c>
      <c r="C52012" t="s">
        <v>35293</v>
      </c>
      <c r="D52012" t="s">
        <v>137278</v>
      </c>
      <c r="E52012" t="s">
        <v>265039</v>
      </c>
    </row>
    <row r="52013" spans="1:5" x14ac:dyDescent="0.3">
      <c r="A52013">
        <v>0</v>
      </c>
      <c r="B52013">
        <v>2302611117</v>
      </c>
      <c r="C52013" t="s">
        <v>35294</v>
      </c>
      <c r="D52013" t="s">
        <v>137279</v>
      </c>
      <c r="E52013" t="s">
        <v>265040</v>
      </c>
    </row>
    <row r="52014" spans="1:5" x14ac:dyDescent="0.3">
      <c r="A52014">
        <v>0</v>
      </c>
      <c r="B52014">
        <v>2302611463</v>
      </c>
      <c r="C52014" t="s">
        <v>35295</v>
      </c>
      <c r="D52014" t="s">
        <v>137280</v>
      </c>
      <c r="E52014" t="s">
        <v>265041</v>
      </c>
    </row>
    <row r="52015" spans="1:5" x14ac:dyDescent="0.3">
      <c r="A52015">
        <v>0</v>
      </c>
      <c r="B52015">
        <v>2302611866</v>
      </c>
      <c r="C52015" t="s">
        <v>35296</v>
      </c>
      <c r="D52015" t="s">
        <v>137281</v>
      </c>
      <c r="E52015" t="s">
        <v>265042</v>
      </c>
    </row>
    <row r="52016" spans="1:5" x14ac:dyDescent="0.3">
      <c r="A52016">
        <v>0</v>
      </c>
      <c r="B52016">
        <v>2302612193</v>
      </c>
      <c r="C52016" t="s">
        <v>35297</v>
      </c>
      <c r="D52016" t="s">
        <v>137282</v>
      </c>
      <c r="E52016" t="s">
        <v>265043</v>
      </c>
    </row>
    <row r="52017" spans="1:5" x14ac:dyDescent="0.3">
      <c r="A52017">
        <v>0</v>
      </c>
      <c r="B52017">
        <v>2302612844</v>
      </c>
      <c r="C52017" t="s">
        <v>35298</v>
      </c>
      <c r="D52017" t="s">
        <v>137283</v>
      </c>
      <c r="E52017" t="s">
        <v>265044</v>
      </c>
    </row>
    <row r="52018" spans="1:5" x14ac:dyDescent="0.3">
      <c r="A52018">
        <v>0</v>
      </c>
      <c r="B52018">
        <v>2302612929</v>
      </c>
      <c r="C52018" t="s">
        <v>35298</v>
      </c>
      <c r="D52018" t="s">
        <v>137284</v>
      </c>
      <c r="E52018" t="s">
        <v>265045</v>
      </c>
    </row>
    <row r="52019" spans="1:5" x14ac:dyDescent="0.3">
      <c r="A52019">
        <v>0</v>
      </c>
      <c r="B52019">
        <v>2302613046</v>
      </c>
      <c r="C52019" t="s">
        <v>35299</v>
      </c>
      <c r="D52019" t="s">
        <v>105292</v>
      </c>
      <c r="E52019" t="s">
        <v>265046</v>
      </c>
    </row>
    <row r="52020" spans="1:5" x14ac:dyDescent="0.3">
      <c r="A52020">
        <v>0</v>
      </c>
      <c r="B52020">
        <v>2302613375</v>
      </c>
      <c r="C52020" t="s">
        <v>35300</v>
      </c>
      <c r="D52020" t="s">
        <v>131455</v>
      </c>
      <c r="E52020" t="s">
        <v>265047</v>
      </c>
    </row>
    <row r="52021" spans="1:5" x14ac:dyDescent="0.3">
      <c r="A52021">
        <v>0</v>
      </c>
      <c r="B52021">
        <v>2302613607</v>
      </c>
      <c r="C52021" t="s">
        <v>35301</v>
      </c>
      <c r="D52021" t="s">
        <v>137285</v>
      </c>
      <c r="E52021" t="s">
        <v>265048</v>
      </c>
    </row>
    <row r="52022" spans="1:5" x14ac:dyDescent="0.3">
      <c r="A52022">
        <v>0</v>
      </c>
      <c r="B52022">
        <v>2302614137</v>
      </c>
      <c r="C52022" t="s">
        <v>35302</v>
      </c>
      <c r="D52022" t="s">
        <v>137286</v>
      </c>
      <c r="E52022" t="s">
        <v>265049</v>
      </c>
    </row>
    <row r="52023" spans="1:5" x14ac:dyDescent="0.3">
      <c r="A52023">
        <v>0</v>
      </c>
      <c r="B52023">
        <v>2302614142</v>
      </c>
      <c r="C52023" t="s">
        <v>35302</v>
      </c>
      <c r="D52023" t="s">
        <v>137287</v>
      </c>
      <c r="E52023" t="s">
        <v>265050</v>
      </c>
    </row>
    <row r="52024" spans="1:5" x14ac:dyDescent="0.3">
      <c r="A52024">
        <v>0</v>
      </c>
      <c r="B52024">
        <v>2302614184</v>
      </c>
      <c r="C52024" t="s">
        <v>35302</v>
      </c>
      <c r="D52024" t="s">
        <v>119312</v>
      </c>
      <c r="E52024" t="s">
        <v>265051</v>
      </c>
    </row>
    <row r="52025" spans="1:5" x14ac:dyDescent="0.3">
      <c r="A52025">
        <v>0</v>
      </c>
      <c r="B52025">
        <v>2302614613</v>
      </c>
      <c r="C52025" t="s">
        <v>35303</v>
      </c>
      <c r="D52025" t="s">
        <v>95108</v>
      </c>
      <c r="E52025" t="s">
        <v>265052</v>
      </c>
    </row>
    <row r="52026" spans="1:5" x14ac:dyDescent="0.3">
      <c r="A52026">
        <v>0</v>
      </c>
      <c r="B52026">
        <v>2302614722</v>
      </c>
      <c r="C52026" t="s">
        <v>35304</v>
      </c>
      <c r="D52026" t="s">
        <v>137288</v>
      </c>
      <c r="E52026" t="s">
        <v>265053</v>
      </c>
    </row>
    <row r="52027" spans="1:5" x14ac:dyDescent="0.3">
      <c r="A52027">
        <v>0</v>
      </c>
      <c r="B52027">
        <v>2302614860</v>
      </c>
      <c r="C52027" t="s">
        <v>35305</v>
      </c>
      <c r="D52027" t="s">
        <v>137289</v>
      </c>
      <c r="E52027" t="s">
        <v>265054</v>
      </c>
    </row>
    <row r="52028" spans="1:5" x14ac:dyDescent="0.3">
      <c r="A52028">
        <v>0</v>
      </c>
      <c r="B52028">
        <v>2302614912</v>
      </c>
      <c r="C52028" t="s">
        <v>35306</v>
      </c>
      <c r="D52028" t="s">
        <v>137290</v>
      </c>
      <c r="E52028" t="s">
        <v>265055</v>
      </c>
    </row>
    <row r="52029" spans="1:5" x14ac:dyDescent="0.3">
      <c r="A52029">
        <v>0</v>
      </c>
      <c r="B52029">
        <v>2302615033</v>
      </c>
      <c r="C52029" t="s">
        <v>35305</v>
      </c>
      <c r="D52029" t="s">
        <v>137291</v>
      </c>
      <c r="E52029" t="s">
        <v>265056</v>
      </c>
    </row>
    <row r="52030" spans="1:5" x14ac:dyDescent="0.3">
      <c r="A52030">
        <v>0</v>
      </c>
      <c r="B52030">
        <v>2302615540</v>
      </c>
      <c r="C52030" t="s">
        <v>35307</v>
      </c>
      <c r="D52030" t="s">
        <v>137292</v>
      </c>
      <c r="E52030" t="s">
        <v>265057</v>
      </c>
    </row>
    <row r="52031" spans="1:5" x14ac:dyDescent="0.3">
      <c r="A52031">
        <v>0</v>
      </c>
      <c r="B52031">
        <v>2302615644</v>
      </c>
      <c r="C52031" t="s">
        <v>35307</v>
      </c>
      <c r="D52031" t="s">
        <v>137293</v>
      </c>
      <c r="E52031" t="s">
        <v>265058</v>
      </c>
    </row>
    <row r="52032" spans="1:5" x14ac:dyDescent="0.3">
      <c r="A52032">
        <v>0</v>
      </c>
      <c r="B52032">
        <v>2302615721</v>
      </c>
      <c r="C52032" t="s">
        <v>35308</v>
      </c>
      <c r="D52032" t="s">
        <v>137294</v>
      </c>
      <c r="E52032" t="s">
        <v>265059</v>
      </c>
    </row>
    <row r="52033" spans="1:5" x14ac:dyDescent="0.3">
      <c r="A52033">
        <v>0</v>
      </c>
      <c r="B52033">
        <v>2302616513</v>
      </c>
      <c r="C52033" t="s">
        <v>35309</v>
      </c>
      <c r="D52033" t="s">
        <v>107073</v>
      </c>
      <c r="E52033" t="s">
        <v>265060</v>
      </c>
    </row>
    <row r="52034" spans="1:5" x14ac:dyDescent="0.3">
      <c r="A52034">
        <v>0</v>
      </c>
      <c r="B52034">
        <v>2302616916</v>
      </c>
      <c r="C52034" t="s">
        <v>35310</v>
      </c>
      <c r="D52034" t="s">
        <v>137295</v>
      </c>
      <c r="E52034" t="s">
        <v>265061</v>
      </c>
    </row>
    <row r="52035" spans="1:5" x14ac:dyDescent="0.3">
      <c r="A52035">
        <v>0</v>
      </c>
      <c r="B52035">
        <v>2302616999</v>
      </c>
      <c r="C52035" t="s">
        <v>35311</v>
      </c>
      <c r="D52035" t="s">
        <v>137296</v>
      </c>
      <c r="E52035" t="s">
        <v>265062</v>
      </c>
    </row>
    <row r="52036" spans="1:5" x14ac:dyDescent="0.3">
      <c r="A52036">
        <v>0</v>
      </c>
      <c r="B52036">
        <v>2302617312</v>
      </c>
      <c r="C52036" t="s">
        <v>35312</v>
      </c>
      <c r="D52036" t="s">
        <v>137297</v>
      </c>
      <c r="E52036" t="s">
        <v>265063</v>
      </c>
    </row>
    <row r="52037" spans="1:5" x14ac:dyDescent="0.3">
      <c r="A52037">
        <v>0</v>
      </c>
      <c r="B52037">
        <v>2302617595</v>
      </c>
      <c r="C52037" t="s">
        <v>35313</v>
      </c>
      <c r="D52037" t="s">
        <v>137298</v>
      </c>
      <c r="E52037" t="s">
        <v>265064</v>
      </c>
    </row>
    <row r="52038" spans="1:5" x14ac:dyDescent="0.3">
      <c r="A52038">
        <v>0</v>
      </c>
      <c r="B52038">
        <v>2302617651</v>
      </c>
      <c r="C52038" t="s">
        <v>35313</v>
      </c>
      <c r="D52038" t="s">
        <v>137299</v>
      </c>
      <c r="E52038" t="s">
        <v>265065</v>
      </c>
    </row>
    <row r="52039" spans="1:5" x14ac:dyDescent="0.3">
      <c r="A52039">
        <v>0</v>
      </c>
      <c r="B52039">
        <v>2302617828</v>
      </c>
      <c r="C52039" t="s">
        <v>35314</v>
      </c>
      <c r="D52039" t="s">
        <v>137300</v>
      </c>
      <c r="E52039" t="s">
        <v>265066</v>
      </c>
    </row>
    <row r="52040" spans="1:5" x14ac:dyDescent="0.3">
      <c r="A52040">
        <v>0</v>
      </c>
      <c r="B52040">
        <v>2302618262</v>
      </c>
      <c r="C52040" t="s">
        <v>35315</v>
      </c>
      <c r="D52040" t="s">
        <v>137301</v>
      </c>
      <c r="E52040" t="s">
        <v>265067</v>
      </c>
    </row>
    <row r="52041" spans="1:5" x14ac:dyDescent="0.3">
      <c r="A52041">
        <v>0</v>
      </c>
      <c r="B52041">
        <v>2302618263</v>
      </c>
      <c r="C52041" t="s">
        <v>35315</v>
      </c>
      <c r="D52041" t="s">
        <v>137302</v>
      </c>
      <c r="E52041" t="s">
        <v>265068</v>
      </c>
    </row>
    <row r="52042" spans="1:5" x14ac:dyDescent="0.3">
      <c r="A52042">
        <v>0</v>
      </c>
      <c r="B52042">
        <v>2302618355</v>
      </c>
      <c r="C52042" t="s">
        <v>35315</v>
      </c>
      <c r="D52042" t="s">
        <v>124026</v>
      </c>
      <c r="E52042" t="s">
        <v>265069</v>
      </c>
    </row>
    <row r="52043" spans="1:5" x14ac:dyDescent="0.3">
      <c r="A52043">
        <v>0</v>
      </c>
      <c r="B52043">
        <v>2302618599</v>
      </c>
      <c r="C52043" t="s">
        <v>35316</v>
      </c>
      <c r="D52043" t="s">
        <v>137303</v>
      </c>
      <c r="E52043" t="s">
        <v>265070</v>
      </c>
    </row>
    <row r="52044" spans="1:5" x14ac:dyDescent="0.3">
      <c r="A52044">
        <v>0</v>
      </c>
      <c r="B52044">
        <v>2302618715</v>
      </c>
      <c r="C52044" t="s">
        <v>35316</v>
      </c>
      <c r="D52044" t="s">
        <v>125813</v>
      </c>
      <c r="E52044" t="s">
        <v>265071</v>
      </c>
    </row>
    <row r="52045" spans="1:5" x14ac:dyDescent="0.3">
      <c r="A52045">
        <v>0</v>
      </c>
      <c r="B52045">
        <v>2302618900</v>
      </c>
      <c r="C52045" t="s">
        <v>35317</v>
      </c>
      <c r="D52045" t="s">
        <v>137304</v>
      </c>
      <c r="E52045" t="s">
        <v>265072</v>
      </c>
    </row>
    <row r="52046" spans="1:5" x14ac:dyDescent="0.3">
      <c r="A52046">
        <v>0</v>
      </c>
      <c r="B52046">
        <v>2302618910</v>
      </c>
      <c r="C52046" t="s">
        <v>35317</v>
      </c>
      <c r="D52046" t="s">
        <v>118680</v>
      </c>
      <c r="E52046" t="s">
        <v>265073</v>
      </c>
    </row>
    <row r="52047" spans="1:5" x14ac:dyDescent="0.3">
      <c r="A52047">
        <v>0</v>
      </c>
      <c r="B52047">
        <v>2302619046</v>
      </c>
      <c r="C52047" t="s">
        <v>35318</v>
      </c>
      <c r="D52047" t="s">
        <v>137305</v>
      </c>
      <c r="E52047" t="s">
        <v>265074</v>
      </c>
    </row>
    <row r="52048" spans="1:5" x14ac:dyDescent="0.3">
      <c r="A52048">
        <v>0</v>
      </c>
      <c r="B52048">
        <v>2302619193</v>
      </c>
      <c r="C52048" t="s">
        <v>35319</v>
      </c>
      <c r="D52048" t="s">
        <v>137306</v>
      </c>
      <c r="E52048" t="s">
        <v>265075</v>
      </c>
    </row>
    <row r="52049" spans="1:5" x14ac:dyDescent="0.3">
      <c r="A52049">
        <v>0</v>
      </c>
      <c r="B52049">
        <v>2302619445</v>
      </c>
      <c r="C52049" t="s">
        <v>35320</v>
      </c>
      <c r="D52049" t="s">
        <v>137307</v>
      </c>
      <c r="E52049" t="s">
        <v>265076</v>
      </c>
    </row>
    <row r="52050" spans="1:5" x14ac:dyDescent="0.3">
      <c r="A52050">
        <v>0</v>
      </c>
      <c r="B52050">
        <v>2302619832</v>
      </c>
      <c r="C52050" t="s">
        <v>35321</v>
      </c>
      <c r="D52050" t="s">
        <v>137308</v>
      </c>
      <c r="E52050" t="s">
        <v>265077</v>
      </c>
    </row>
    <row r="52051" spans="1:5" x14ac:dyDescent="0.3">
      <c r="A52051">
        <v>0</v>
      </c>
      <c r="B52051">
        <v>2302619958</v>
      </c>
      <c r="C52051" t="s">
        <v>35322</v>
      </c>
      <c r="D52051" t="s">
        <v>137259</v>
      </c>
      <c r="E52051" t="s">
        <v>265078</v>
      </c>
    </row>
    <row r="52052" spans="1:5" x14ac:dyDescent="0.3">
      <c r="A52052">
        <v>0</v>
      </c>
      <c r="B52052">
        <v>2302620063</v>
      </c>
      <c r="C52052" t="s">
        <v>35322</v>
      </c>
      <c r="D52052" t="s">
        <v>99585</v>
      </c>
      <c r="E52052" t="s">
        <v>265079</v>
      </c>
    </row>
    <row r="52053" spans="1:5" x14ac:dyDescent="0.3">
      <c r="A52053">
        <v>0</v>
      </c>
      <c r="B52053">
        <v>2302620919</v>
      </c>
      <c r="C52053" t="s">
        <v>35323</v>
      </c>
      <c r="D52053" t="s">
        <v>137309</v>
      </c>
      <c r="E52053" t="s">
        <v>265080</v>
      </c>
    </row>
    <row r="52054" spans="1:5" x14ac:dyDescent="0.3">
      <c r="A52054">
        <v>0</v>
      </c>
      <c r="B52054">
        <v>2302621386</v>
      </c>
      <c r="C52054" t="s">
        <v>35324</v>
      </c>
      <c r="D52054" t="s">
        <v>96817</v>
      </c>
      <c r="E52054" t="s">
        <v>265081</v>
      </c>
    </row>
    <row r="52055" spans="1:5" x14ac:dyDescent="0.3">
      <c r="A52055">
        <v>0</v>
      </c>
      <c r="B52055">
        <v>2302621570</v>
      </c>
      <c r="C52055" t="s">
        <v>35325</v>
      </c>
      <c r="D52055" t="s">
        <v>95829</v>
      </c>
      <c r="E52055" t="s">
        <v>265082</v>
      </c>
    </row>
    <row r="52056" spans="1:5" x14ac:dyDescent="0.3">
      <c r="A52056">
        <v>0</v>
      </c>
      <c r="B52056">
        <v>2302621581</v>
      </c>
      <c r="C52056" t="s">
        <v>35325</v>
      </c>
      <c r="D52056" t="s">
        <v>137310</v>
      </c>
      <c r="E52056" t="s">
        <v>265083</v>
      </c>
    </row>
    <row r="52057" spans="1:5" x14ac:dyDescent="0.3">
      <c r="A52057">
        <v>0</v>
      </c>
      <c r="B52057">
        <v>2302621820</v>
      </c>
      <c r="C52057" t="s">
        <v>35326</v>
      </c>
      <c r="D52057" t="s">
        <v>99755</v>
      </c>
      <c r="E52057" t="s">
        <v>265084</v>
      </c>
    </row>
    <row r="52058" spans="1:5" x14ac:dyDescent="0.3">
      <c r="A52058">
        <v>0</v>
      </c>
      <c r="B52058">
        <v>2302621839</v>
      </c>
      <c r="C52058" t="s">
        <v>35326</v>
      </c>
      <c r="D52058" t="s">
        <v>94729</v>
      </c>
      <c r="E52058" t="s">
        <v>265085</v>
      </c>
    </row>
    <row r="52059" spans="1:5" x14ac:dyDescent="0.3">
      <c r="A52059">
        <v>0</v>
      </c>
      <c r="B52059">
        <v>2302622167</v>
      </c>
      <c r="C52059" t="s">
        <v>35327</v>
      </c>
      <c r="D52059" t="s">
        <v>126064</v>
      </c>
      <c r="E52059" t="s">
        <v>265086</v>
      </c>
    </row>
    <row r="52060" spans="1:5" x14ac:dyDescent="0.3">
      <c r="A52060">
        <v>0</v>
      </c>
      <c r="B52060">
        <v>2302622364</v>
      </c>
      <c r="C52060" t="s">
        <v>35328</v>
      </c>
      <c r="D52060" t="s">
        <v>137311</v>
      </c>
      <c r="E52060" t="s">
        <v>265087</v>
      </c>
    </row>
    <row r="52061" spans="1:5" x14ac:dyDescent="0.3">
      <c r="A52061">
        <v>0</v>
      </c>
      <c r="B52061">
        <v>2302622913</v>
      </c>
      <c r="C52061" t="s">
        <v>35329</v>
      </c>
      <c r="D52061" t="s">
        <v>137312</v>
      </c>
      <c r="E52061" t="s">
        <v>265088</v>
      </c>
    </row>
    <row r="52062" spans="1:5" x14ac:dyDescent="0.3">
      <c r="A52062">
        <v>0</v>
      </c>
      <c r="B52062">
        <v>2302625732</v>
      </c>
      <c r="C52062" t="s">
        <v>35330</v>
      </c>
      <c r="D52062" t="s">
        <v>136911</v>
      </c>
      <c r="E52062" t="s">
        <v>265089</v>
      </c>
    </row>
    <row r="52063" spans="1:5" x14ac:dyDescent="0.3">
      <c r="A52063">
        <v>0</v>
      </c>
      <c r="B52063">
        <v>2302625793</v>
      </c>
      <c r="C52063" t="s">
        <v>35331</v>
      </c>
      <c r="D52063" t="s">
        <v>137313</v>
      </c>
      <c r="E52063" t="s">
        <v>265090</v>
      </c>
    </row>
    <row r="52064" spans="1:5" x14ac:dyDescent="0.3">
      <c r="A52064">
        <v>0</v>
      </c>
      <c r="B52064">
        <v>2302625883</v>
      </c>
      <c r="C52064" t="s">
        <v>35331</v>
      </c>
      <c r="D52064" t="s">
        <v>98064</v>
      </c>
      <c r="E52064" t="s">
        <v>265091</v>
      </c>
    </row>
    <row r="52065" spans="1:5" x14ac:dyDescent="0.3">
      <c r="A52065">
        <v>0</v>
      </c>
      <c r="B52065">
        <v>2302625952</v>
      </c>
      <c r="C52065" t="s">
        <v>35332</v>
      </c>
      <c r="D52065" t="s">
        <v>137314</v>
      </c>
      <c r="E52065" t="s">
        <v>265092</v>
      </c>
    </row>
    <row r="52066" spans="1:5" x14ac:dyDescent="0.3">
      <c r="A52066">
        <v>0</v>
      </c>
      <c r="B52066">
        <v>2302626169</v>
      </c>
      <c r="C52066" t="s">
        <v>35333</v>
      </c>
      <c r="D52066" t="s">
        <v>137315</v>
      </c>
      <c r="E52066" t="s">
        <v>265093</v>
      </c>
    </row>
    <row r="52067" spans="1:5" x14ac:dyDescent="0.3">
      <c r="A52067">
        <v>0</v>
      </c>
      <c r="B52067">
        <v>2302626502</v>
      </c>
      <c r="C52067" t="s">
        <v>35334</v>
      </c>
      <c r="D52067" t="s">
        <v>137316</v>
      </c>
      <c r="E52067" t="s">
        <v>265094</v>
      </c>
    </row>
    <row r="52068" spans="1:5" x14ac:dyDescent="0.3">
      <c r="A52068">
        <v>0</v>
      </c>
      <c r="B52068">
        <v>2302627090</v>
      </c>
      <c r="C52068" t="s">
        <v>35335</v>
      </c>
      <c r="D52068" t="s">
        <v>94632</v>
      </c>
      <c r="E52068" t="s">
        <v>265095</v>
      </c>
    </row>
    <row r="52069" spans="1:5" x14ac:dyDescent="0.3">
      <c r="A52069">
        <v>0</v>
      </c>
      <c r="B52069">
        <v>2302627748</v>
      </c>
      <c r="C52069" t="s">
        <v>35336</v>
      </c>
      <c r="D52069" t="s">
        <v>137317</v>
      </c>
      <c r="E52069" t="s">
        <v>265096</v>
      </c>
    </row>
    <row r="52070" spans="1:5" x14ac:dyDescent="0.3">
      <c r="A52070">
        <v>0</v>
      </c>
      <c r="B52070">
        <v>2302627777</v>
      </c>
      <c r="C52070" t="s">
        <v>35336</v>
      </c>
      <c r="D52070" t="s">
        <v>137318</v>
      </c>
      <c r="E52070" t="s">
        <v>265097</v>
      </c>
    </row>
    <row r="52071" spans="1:5" x14ac:dyDescent="0.3">
      <c r="A52071">
        <v>0</v>
      </c>
      <c r="B52071">
        <v>2302628348</v>
      </c>
      <c r="C52071" t="s">
        <v>35337</v>
      </c>
      <c r="D52071" t="s">
        <v>137319</v>
      </c>
      <c r="E52071" t="s">
        <v>265098</v>
      </c>
    </row>
    <row r="52072" spans="1:5" x14ac:dyDescent="0.3">
      <c r="A52072">
        <v>0</v>
      </c>
      <c r="B52072">
        <v>2302628412</v>
      </c>
      <c r="C52072" t="s">
        <v>35338</v>
      </c>
      <c r="D52072" t="s">
        <v>110402</v>
      </c>
      <c r="E52072" t="s">
        <v>265099</v>
      </c>
    </row>
    <row r="52073" spans="1:5" x14ac:dyDescent="0.3">
      <c r="A52073">
        <v>0</v>
      </c>
      <c r="B52073">
        <v>2302628520</v>
      </c>
      <c r="C52073" t="s">
        <v>35338</v>
      </c>
      <c r="D52073" t="s">
        <v>121086</v>
      </c>
      <c r="E52073" t="s">
        <v>265100</v>
      </c>
    </row>
    <row r="52074" spans="1:5" x14ac:dyDescent="0.3">
      <c r="A52074">
        <v>0</v>
      </c>
      <c r="B52074">
        <v>2302628858</v>
      </c>
      <c r="C52074" t="s">
        <v>35339</v>
      </c>
      <c r="D52074" t="s">
        <v>108351</v>
      </c>
      <c r="E52074" t="s">
        <v>265101</v>
      </c>
    </row>
    <row r="52075" spans="1:5" x14ac:dyDescent="0.3">
      <c r="A52075">
        <v>0</v>
      </c>
      <c r="B52075">
        <v>2302629068</v>
      </c>
      <c r="C52075" t="s">
        <v>35340</v>
      </c>
      <c r="D52075" t="s">
        <v>137320</v>
      </c>
      <c r="E52075" t="s">
        <v>265102</v>
      </c>
    </row>
    <row r="52076" spans="1:5" x14ac:dyDescent="0.3">
      <c r="A52076">
        <v>0</v>
      </c>
      <c r="B52076">
        <v>2302629236</v>
      </c>
      <c r="C52076" t="s">
        <v>35341</v>
      </c>
      <c r="D52076" t="s">
        <v>137315</v>
      </c>
      <c r="E52076" t="s">
        <v>265103</v>
      </c>
    </row>
    <row r="52077" spans="1:5" x14ac:dyDescent="0.3">
      <c r="A52077">
        <v>0</v>
      </c>
      <c r="B52077">
        <v>2302629480</v>
      </c>
      <c r="C52077" t="s">
        <v>35342</v>
      </c>
      <c r="D52077" t="s">
        <v>102909</v>
      </c>
      <c r="E52077" t="s">
        <v>265104</v>
      </c>
    </row>
    <row r="52078" spans="1:5" x14ac:dyDescent="0.3">
      <c r="A52078">
        <v>0</v>
      </c>
      <c r="B52078">
        <v>2302630481</v>
      </c>
      <c r="C52078" t="s">
        <v>35343</v>
      </c>
      <c r="D52078" t="s">
        <v>95117</v>
      </c>
      <c r="E52078" t="s">
        <v>265105</v>
      </c>
    </row>
    <row r="52079" spans="1:5" x14ac:dyDescent="0.3">
      <c r="A52079">
        <v>0</v>
      </c>
      <c r="B52079">
        <v>2302631592</v>
      </c>
      <c r="C52079" t="s">
        <v>35344</v>
      </c>
      <c r="D52079" t="s">
        <v>136942</v>
      </c>
      <c r="E52079" t="s">
        <v>265106</v>
      </c>
    </row>
    <row r="52080" spans="1:5" x14ac:dyDescent="0.3">
      <c r="A52080">
        <v>0</v>
      </c>
      <c r="B52080">
        <v>2302631619</v>
      </c>
      <c r="C52080" t="s">
        <v>35345</v>
      </c>
      <c r="D52080" t="s">
        <v>137321</v>
      </c>
      <c r="E52080" t="s">
        <v>265107</v>
      </c>
    </row>
    <row r="52081" spans="1:5" x14ac:dyDescent="0.3">
      <c r="A52081">
        <v>0</v>
      </c>
      <c r="B52081">
        <v>2302631797</v>
      </c>
      <c r="C52081" t="s">
        <v>35346</v>
      </c>
      <c r="D52081" t="s">
        <v>137322</v>
      </c>
      <c r="E52081" t="s">
        <v>265108</v>
      </c>
    </row>
    <row r="52082" spans="1:5" x14ac:dyDescent="0.3">
      <c r="A52082">
        <v>0</v>
      </c>
      <c r="B52082">
        <v>2302632042</v>
      </c>
      <c r="C52082" t="s">
        <v>35347</v>
      </c>
      <c r="D52082" t="s">
        <v>114446</v>
      </c>
      <c r="E52082" t="s">
        <v>265109</v>
      </c>
    </row>
    <row r="52083" spans="1:5" x14ac:dyDescent="0.3">
      <c r="A52083">
        <v>0</v>
      </c>
      <c r="B52083">
        <v>2302632212</v>
      </c>
      <c r="C52083" t="s">
        <v>35348</v>
      </c>
      <c r="D52083" t="s">
        <v>137323</v>
      </c>
      <c r="E52083" t="s">
        <v>265110</v>
      </c>
    </row>
    <row r="52084" spans="1:5" x14ac:dyDescent="0.3">
      <c r="A52084">
        <v>0</v>
      </c>
      <c r="B52084">
        <v>2302632576</v>
      </c>
      <c r="C52084" t="s">
        <v>35349</v>
      </c>
      <c r="D52084" t="s">
        <v>117315</v>
      </c>
      <c r="E52084" t="s">
        <v>265111</v>
      </c>
    </row>
    <row r="52085" spans="1:5" x14ac:dyDescent="0.3">
      <c r="A52085">
        <v>0</v>
      </c>
      <c r="B52085">
        <v>2302632637</v>
      </c>
      <c r="C52085" t="s">
        <v>35349</v>
      </c>
      <c r="D52085" t="s">
        <v>137324</v>
      </c>
      <c r="E52085" t="s">
        <v>265112</v>
      </c>
    </row>
    <row r="52086" spans="1:5" x14ac:dyDescent="0.3">
      <c r="A52086">
        <v>0</v>
      </c>
      <c r="B52086">
        <v>2302633110</v>
      </c>
      <c r="C52086" t="s">
        <v>35350</v>
      </c>
      <c r="D52086" t="s">
        <v>137325</v>
      </c>
      <c r="E52086" t="s">
        <v>265113</v>
      </c>
    </row>
    <row r="52087" spans="1:5" x14ac:dyDescent="0.3">
      <c r="A52087">
        <v>0</v>
      </c>
      <c r="B52087">
        <v>2302633402</v>
      </c>
      <c r="C52087" t="s">
        <v>35351</v>
      </c>
      <c r="D52087" t="s">
        <v>137326</v>
      </c>
      <c r="E52087" t="s">
        <v>265114</v>
      </c>
    </row>
    <row r="52088" spans="1:5" x14ac:dyDescent="0.3">
      <c r="A52088">
        <v>0</v>
      </c>
      <c r="B52088">
        <v>2302633464</v>
      </c>
      <c r="C52088" t="s">
        <v>35351</v>
      </c>
      <c r="D52088" t="s">
        <v>137327</v>
      </c>
      <c r="E52088" t="s">
        <v>265115</v>
      </c>
    </row>
    <row r="52089" spans="1:5" x14ac:dyDescent="0.3">
      <c r="A52089">
        <v>0</v>
      </c>
      <c r="B52089">
        <v>2302633502</v>
      </c>
      <c r="C52089" t="s">
        <v>35352</v>
      </c>
      <c r="D52089" t="s">
        <v>137328</v>
      </c>
      <c r="E52089" t="s">
        <v>265116</v>
      </c>
    </row>
    <row r="52090" spans="1:5" x14ac:dyDescent="0.3">
      <c r="A52090">
        <v>0</v>
      </c>
      <c r="B52090">
        <v>2302634359</v>
      </c>
      <c r="C52090" t="s">
        <v>35353</v>
      </c>
      <c r="D52090" t="s">
        <v>137329</v>
      </c>
      <c r="E52090" t="s">
        <v>265117</v>
      </c>
    </row>
    <row r="52091" spans="1:5" x14ac:dyDescent="0.3">
      <c r="A52091">
        <v>0</v>
      </c>
      <c r="B52091">
        <v>2302634627</v>
      </c>
      <c r="C52091" t="s">
        <v>35354</v>
      </c>
      <c r="D52091" t="s">
        <v>137330</v>
      </c>
      <c r="E52091" t="s">
        <v>265118</v>
      </c>
    </row>
    <row r="52092" spans="1:5" x14ac:dyDescent="0.3">
      <c r="A52092">
        <v>0</v>
      </c>
      <c r="B52092">
        <v>2302634649</v>
      </c>
      <c r="C52092" t="s">
        <v>35354</v>
      </c>
      <c r="D52092" t="s">
        <v>137331</v>
      </c>
      <c r="E52092" t="s">
        <v>265119</v>
      </c>
    </row>
    <row r="52093" spans="1:5" x14ac:dyDescent="0.3">
      <c r="A52093">
        <v>0</v>
      </c>
      <c r="B52093">
        <v>2302634806</v>
      </c>
      <c r="C52093" t="s">
        <v>35355</v>
      </c>
      <c r="D52093" t="s">
        <v>137332</v>
      </c>
      <c r="E52093" t="s">
        <v>265120</v>
      </c>
    </row>
    <row r="52094" spans="1:5" x14ac:dyDescent="0.3">
      <c r="A52094">
        <v>0</v>
      </c>
      <c r="B52094">
        <v>2302634840</v>
      </c>
      <c r="C52094" t="s">
        <v>35355</v>
      </c>
      <c r="D52094" t="s">
        <v>136383</v>
      </c>
      <c r="E52094" t="s">
        <v>265121</v>
      </c>
    </row>
    <row r="52095" spans="1:5" x14ac:dyDescent="0.3">
      <c r="A52095">
        <v>0</v>
      </c>
      <c r="B52095">
        <v>2302635157</v>
      </c>
      <c r="C52095" t="s">
        <v>35356</v>
      </c>
      <c r="D52095" t="s">
        <v>109227</v>
      </c>
      <c r="E52095" t="s">
        <v>265122</v>
      </c>
    </row>
    <row r="52096" spans="1:5" x14ac:dyDescent="0.3">
      <c r="A52096">
        <v>0</v>
      </c>
      <c r="B52096">
        <v>2302635471</v>
      </c>
      <c r="C52096" t="s">
        <v>35357</v>
      </c>
      <c r="D52096" t="s">
        <v>137333</v>
      </c>
      <c r="E52096" t="s">
        <v>265123</v>
      </c>
    </row>
    <row r="52097" spans="1:5" x14ac:dyDescent="0.3">
      <c r="A52097">
        <v>0</v>
      </c>
      <c r="B52097">
        <v>2302635643</v>
      </c>
      <c r="C52097" t="s">
        <v>35358</v>
      </c>
      <c r="D52097" t="s">
        <v>137334</v>
      </c>
      <c r="E52097" t="s">
        <v>265124</v>
      </c>
    </row>
    <row r="52098" spans="1:5" x14ac:dyDescent="0.3">
      <c r="A52098">
        <v>0</v>
      </c>
      <c r="B52098">
        <v>2302635971</v>
      </c>
      <c r="C52098" t="s">
        <v>35359</v>
      </c>
      <c r="D52098" t="s">
        <v>137335</v>
      </c>
      <c r="E52098" t="s">
        <v>265125</v>
      </c>
    </row>
    <row r="52099" spans="1:5" x14ac:dyDescent="0.3">
      <c r="A52099">
        <v>0</v>
      </c>
      <c r="B52099">
        <v>2302635976</v>
      </c>
      <c r="C52099" t="s">
        <v>35359</v>
      </c>
      <c r="D52099" t="s">
        <v>136748</v>
      </c>
      <c r="E52099" t="s">
        <v>265126</v>
      </c>
    </row>
    <row r="52100" spans="1:5" x14ac:dyDescent="0.3">
      <c r="A52100">
        <v>0</v>
      </c>
      <c r="B52100">
        <v>2302637153</v>
      </c>
      <c r="C52100" t="s">
        <v>35360</v>
      </c>
      <c r="D52100" t="s">
        <v>137336</v>
      </c>
      <c r="E52100" t="s">
        <v>265127</v>
      </c>
    </row>
    <row r="52101" spans="1:5" x14ac:dyDescent="0.3">
      <c r="A52101">
        <v>0</v>
      </c>
      <c r="B52101">
        <v>2302637429</v>
      </c>
      <c r="C52101" t="s">
        <v>35361</v>
      </c>
      <c r="D52101" t="s">
        <v>101825</v>
      </c>
      <c r="E52101" t="s">
        <v>265128</v>
      </c>
    </row>
    <row r="52102" spans="1:5" x14ac:dyDescent="0.3">
      <c r="A52102">
        <v>0</v>
      </c>
      <c r="B52102">
        <v>2302638372</v>
      </c>
      <c r="C52102" t="s">
        <v>35362</v>
      </c>
      <c r="D52102" t="s">
        <v>137337</v>
      </c>
      <c r="E52102" t="s">
        <v>265129</v>
      </c>
    </row>
    <row r="52103" spans="1:5" x14ac:dyDescent="0.3">
      <c r="A52103">
        <v>0</v>
      </c>
      <c r="B52103">
        <v>2302638970</v>
      </c>
      <c r="C52103" t="s">
        <v>35363</v>
      </c>
      <c r="D52103" t="s">
        <v>137338</v>
      </c>
      <c r="E52103" t="s">
        <v>265130</v>
      </c>
    </row>
    <row r="52104" spans="1:5" x14ac:dyDescent="0.3">
      <c r="A52104">
        <v>0</v>
      </c>
      <c r="B52104">
        <v>2302639013</v>
      </c>
      <c r="C52104" t="s">
        <v>35364</v>
      </c>
      <c r="D52104" t="s">
        <v>137339</v>
      </c>
      <c r="E52104" t="s">
        <v>265131</v>
      </c>
    </row>
    <row r="52105" spans="1:5" x14ac:dyDescent="0.3">
      <c r="A52105">
        <v>0</v>
      </c>
      <c r="B52105">
        <v>2302639104</v>
      </c>
      <c r="C52105" t="s">
        <v>35364</v>
      </c>
      <c r="D52105" t="s">
        <v>137340</v>
      </c>
      <c r="E52105" t="s">
        <v>265132</v>
      </c>
    </row>
    <row r="52106" spans="1:5" x14ac:dyDescent="0.3">
      <c r="A52106">
        <v>0</v>
      </c>
      <c r="B52106">
        <v>2302639275</v>
      </c>
      <c r="C52106" t="s">
        <v>35365</v>
      </c>
      <c r="D52106" t="s">
        <v>137341</v>
      </c>
      <c r="E52106" t="s">
        <v>265133</v>
      </c>
    </row>
    <row r="52107" spans="1:5" x14ac:dyDescent="0.3">
      <c r="A52107">
        <v>0</v>
      </c>
      <c r="B52107">
        <v>2302639446</v>
      </c>
      <c r="C52107" t="s">
        <v>35365</v>
      </c>
      <c r="D52107" t="s">
        <v>137342</v>
      </c>
      <c r="E52107" t="s">
        <v>265134</v>
      </c>
    </row>
    <row r="52108" spans="1:5" x14ac:dyDescent="0.3">
      <c r="A52108">
        <v>0</v>
      </c>
      <c r="B52108">
        <v>2302640137</v>
      </c>
      <c r="C52108" t="s">
        <v>35366</v>
      </c>
      <c r="D52108" t="s">
        <v>137343</v>
      </c>
      <c r="E52108" t="s">
        <v>265135</v>
      </c>
    </row>
    <row r="52109" spans="1:5" x14ac:dyDescent="0.3">
      <c r="A52109">
        <v>0</v>
      </c>
      <c r="B52109">
        <v>2302640360</v>
      </c>
      <c r="C52109" t="s">
        <v>35367</v>
      </c>
      <c r="D52109" t="s">
        <v>137344</v>
      </c>
      <c r="E52109" t="s">
        <v>265136</v>
      </c>
    </row>
    <row r="52110" spans="1:5" x14ac:dyDescent="0.3">
      <c r="A52110">
        <v>0</v>
      </c>
      <c r="B52110">
        <v>2302640458</v>
      </c>
      <c r="C52110" t="s">
        <v>35368</v>
      </c>
      <c r="D52110" t="s">
        <v>137345</v>
      </c>
      <c r="E52110" t="s">
        <v>265137</v>
      </c>
    </row>
    <row r="52111" spans="1:5" x14ac:dyDescent="0.3">
      <c r="A52111">
        <v>0</v>
      </c>
      <c r="B52111">
        <v>2302640565</v>
      </c>
      <c r="C52111" t="s">
        <v>35368</v>
      </c>
      <c r="D52111" t="s">
        <v>137346</v>
      </c>
      <c r="E52111" t="s">
        <v>265138</v>
      </c>
    </row>
    <row r="52112" spans="1:5" x14ac:dyDescent="0.3">
      <c r="A52112">
        <v>0</v>
      </c>
      <c r="B52112">
        <v>2302640680</v>
      </c>
      <c r="C52112" t="s">
        <v>35369</v>
      </c>
      <c r="D52112" t="s">
        <v>137347</v>
      </c>
      <c r="E52112" t="s">
        <v>265139</v>
      </c>
    </row>
    <row r="52113" spans="1:5" x14ac:dyDescent="0.3">
      <c r="A52113">
        <v>0</v>
      </c>
      <c r="B52113">
        <v>2302640908</v>
      </c>
      <c r="C52113" t="s">
        <v>35370</v>
      </c>
      <c r="D52113" t="s">
        <v>129327</v>
      </c>
      <c r="E52113" t="s">
        <v>264912</v>
      </c>
    </row>
    <row r="52114" spans="1:5" x14ac:dyDescent="0.3">
      <c r="A52114">
        <v>0</v>
      </c>
      <c r="B52114">
        <v>2302640991</v>
      </c>
      <c r="C52114" t="s">
        <v>35370</v>
      </c>
      <c r="D52114" t="s">
        <v>102909</v>
      </c>
      <c r="E52114" t="s">
        <v>265140</v>
      </c>
    </row>
    <row r="52115" spans="1:5" x14ac:dyDescent="0.3">
      <c r="A52115">
        <v>0</v>
      </c>
      <c r="B52115">
        <v>2302642005</v>
      </c>
      <c r="C52115" t="s">
        <v>35371</v>
      </c>
      <c r="D52115" t="s">
        <v>137348</v>
      </c>
      <c r="E52115" t="s">
        <v>265141</v>
      </c>
    </row>
    <row r="52116" spans="1:5" x14ac:dyDescent="0.3">
      <c r="A52116">
        <v>0</v>
      </c>
      <c r="B52116">
        <v>2302642122</v>
      </c>
      <c r="C52116" t="s">
        <v>35372</v>
      </c>
      <c r="D52116" t="s">
        <v>137349</v>
      </c>
      <c r="E52116" t="s">
        <v>265142</v>
      </c>
    </row>
    <row r="52117" spans="1:5" x14ac:dyDescent="0.3">
      <c r="A52117">
        <v>0</v>
      </c>
      <c r="B52117">
        <v>2302642437</v>
      </c>
      <c r="C52117" t="s">
        <v>35373</v>
      </c>
      <c r="D52117" t="s">
        <v>137350</v>
      </c>
      <c r="E52117" t="s">
        <v>265143</v>
      </c>
    </row>
    <row r="52118" spans="1:5" x14ac:dyDescent="0.3">
      <c r="A52118">
        <v>0</v>
      </c>
      <c r="B52118">
        <v>2302642937</v>
      </c>
      <c r="C52118" t="s">
        <v>35374</v>
      </c>
      <c r="D52118" t="s">
        <v>137351</v>
      </c>
      <c r="E52118" t="s">
        <v>265144</v>
      </c>
    </row>
    <row r="52119" spans="1:5" x14ac:dyDescent="0.3">
      <c r="A52119">
        <v>0</v>
      </c>
      <c r="B52119">
        <v>2302643461</v>
      </c>
      <c r="C52119" t="s">
        <v>35375</v>
      </c>
      <c r="D52119" t="s">
        <v>122978</v>
      </c>
      <c r="E52119" t="s">
        <v>265145</v>
      </c>
    </row>
    <row r="52120" spans="1:5" x14ac:dyDescent="0.3">
      <c r="A52120">
        <v>0</v>
      </c>
      <c r="B52120">
        <v>2302643512</v>
      </c>
      <c r="C52120" t="s">
        <v>35375</v>
      </c>
      <c r="D52120" t="s">
        <v>137352</v>
      </c>
      <c r="E52120" t="s">
        <v>265146</v>
      </c>
    </row>
    <row r="52121" spans="1:5" x14ac:dyDescent="0.3">
      <c r="A52121">
        <v>0</v>
      </c>
      <c r="B52121">
        <v>2302643878</v>
      </c>
      <c r="C52121" t="s">
        <v>35376</v>
      </c>
      <c r="D52121" t="s">
        <v>137353</v>
      </c>
      <c r="E52121" t="s">
        <v>265147</v>
      </c>
    </row>
    <row r="52122" spans="1:5" x14ac:dyDescent="0.3">
      <c r="A52122">
        <v>0</v>
      </c>
      <c r="B52122">
        <v>2302644156</v>
      </c>
      <c r="C52122" t="s">
        <v>35377</v>
      </c>
      <c r="D52122" t="s">
        <v>137354</v>
      </c>
      <c r="E52122" t="s">
        <v>265148</v>
      </c>
    </row>
    <row r="52123" spans="1:5" x14ac:dyDescent="0.3">
      <c r="A52123">
        <v>0</v>
      </c>
      <c r="B52123">
        <v>2302644335</v>
      </c>
      <c r="C52123" t="s">
        <v>35378</v>
      </c>
      <c r="D52123" t="s">
        <v>117974</v>
      </c>
      <c r="E52123" t="s">
        <v>265149</v>
      </c>
    </row>
    <row r="52124" spans="1:5" x14ac:dyDescent="0.3">
      <c r="A52124">
        <v>0</v>
      </c>
      <c r="B52124">
        <v>2302644414</v>
      </c>
      <c r="C52124" t="s">
        <v>35378</v>
      </c>
      <c r="D52124" t="s">
        <v>137355</v>
      </c>
      <c r="E52124" t="s">
        <v>265150</v>
      </c>
    </row>
    <row r="52125" spans="1:5" x14ac:dyDescent="0.3">
      <c r="A52125">
        <v>0</v>
      </c>
      <c r="B52125">
        <v>2302644524</v>
      </c>
      <c r="C52125" t="s">
        <v>35379</v>
      </c>
      <c r="D52125" t="s">
        <v>137356</v>
      </c>
      <c r="E52125" t="s">
        <v>265151</v>
      </c>
    </row>
    <row r="52126" spans="1:5" x14ac:dyDescent="0.3">
      <c r="A52126">
        <v>0</v>
      </c>
      <c r="B52126">
        <v>2302646321</v>
      </c>
      <c r="C52126" t="s">
        <v>35380</v>
      </c>
      <c r="D52126" t="s">
        <v>137357</v>
      </c>
      <c r="E52126" t="s">
        <v>265152</v>
      </c>
    </row>
    <row r="52127" spans="1:5" x14ac:dyDescent="0.3">
      <c r="A52127">
        <v>0</v>
      </c>
      <c r="B52127">
        <v>2302646521</v>
      </c>
      <c r="C52127" t="s">
        <v>35381</v>
      </c>
      <c r="D52127" t="s">
        <v>129327</v>
      </c>
      <c r="E52127" t="s">
        <v>264912</v>
      </c>
    </row>
    <row r="52128" spans="1:5" x14ac:dyDescent="0.3">
      <c r="A52128">
        <v>0</v>
      </c>
      <c r="B52128">
        <v>2302646570</v>
      </c>
      <c r="C52128" t="s">
        <v>35381</v>
      </c>
      <c r="D52128" t="s">
        <v>137358</v>
      </c>
      <c r="E52128" t="s">
        <v>265153</v>
      </c>
    </row>
    <row r="52129" spans="1:5" x14ac:dyDescent="0.3">
      <c r="A52129">
        <v>0</v>
      </c>
      <c r="B52129">
        <v>2302646831</v>
      </c>
      <c r="C52129" t="s">
        <v>35382</v>
      </c>
      <c r="D52129" t="s">
        <v>137359</v>
      </c>
      <c r="E52129" t="s">
        <v>265154</v>
      </c>
    </row>
    <row r="52130" spans="1:5" x14ac:dyDescent="0.3">
      <c r="A52130">
        <v>0</v>
      </c>
      <c r="B52130">
        <v>2302646847</v>
      </c>
      <c r="C52130" t="s">
        <v>35382</v>
      </c>
      <c r="D52130" t="s">
        <v>137360</v>
      </c>
      <c r="E52130" t="s">
        <v>265155</v>
      </c>
    </row>
    <row r="52131" spans="1:5" x14ac:dyDescent="0.3">
      <c r="A52131">
        <v>0</v>
      </c>
      <c r="B52131">
        <v>2302647015</v>
      </c>
      <c r="C52131" t="s">
        <v>35383</v>
      </c>
      <c r="D52131" t="s">
        <v>137361</v>
      </c>
      <c r="E52131" t="s">
        <v>265156</v>
      </c>
    </row>
    <row r="52132" spans="1:5" x14ac:dyDescent="0.3">
      <c r="A52132">
        <v>0</v>
      </c>
      <c r="B52132">
        <v>2302647155</v>
      </c>
      <c r="C52132" t="s">
        <v>35383</v>
      </c>
      <c r="D52132" t="s">
        <v>137362</v>
      </c>
      <c r="E52132" t="s">
        <v>265157</v>
      </c>
    </row>
    <row r="52133" spans="1:5" x14ac:dyDescent="0.3">
      <c r="A52133">
        <v>0</v>
      </c>
      <c r="B52133">
        <v>2302655744</v>
      </c>
      <c r="C52133" t="s">
        <v>35384</v>
      </c>
      <c r="D52133" t="s">
        <v>137363</v>
      </c>
      <c r="E52133" t="s">
        <v>265158</v>
      </c>
    </row>
    <row r="52134" spans="1:5" x14ac:dyDescent="0.3">
      <c r="A52134">
        <v>0</v>
      </c>
      <c r="B52134">
        <v>2302655970</v>
      </c>
      <c r="C52134" t="s">
        <v>35385</v>
      </c>
      <c r="D52134" t="s">
        <v>137364</v>
      </c>
      <c r="E52134" t="s">
        <v>265159</v>
      </c>
    </row>
    <row r="52135" spans="1:5" x14ac:dyDescent="0.3">
      <c r="A52135">
        <v>0</v>
      </c>
      <c r="B52135">
        <v>2302656342</v>
      </c>
      <c r="C52135" t="s">
        <v>35386</v>
      </c>
      <c r="D52135" t="s">
        <v>112851</v>
      </c>
      <c r="E52135" t="s">
        <v>265160</v>
      </c>
    </row>
    <row r="52136" spans="1:5" x14ac:dyDescent="0.3">
      <c r="A52136">
        <v>0</v>
      </c>
      <c r="B52136">
        <v>2302656435</v>
      </c>
      <c r="C52136" t="s">
        <v>35386</v>
      </c>
      <c r="D52136" t="s">
        <v>137365</v>
      </c>
      <c r="E52136" t="s">
        <v>265161</v>
      </c>
    </row>
    <row r="52137" spans="1:5" x14ac:dyDescent="0.3">
      <c r="A52137">
        <v>0</v>
      </c>
      <c r="B52137">
        <v>2302656604</v>
      </c>
      <c r="C52137" t="s">
        <v>35387</v>
      </c>
      <c r="D52137" t="s">
        <v>133110</v>
      </c>
      <c r="E52137" t="s">
        <v>265162</v>
      </c>
    </row>
    <row r="52138" spans="1:5" x14ac:dyDescent="0.3">
      <c r="A52138">
        <v>0</v>
      </c>
      <c r="B52138">
        <v>2302656837</v>
      </c>
      <c r="C52138" t="s">
        <v>35388</v>
      </c>
      <c r="D52138" t="s">
        <v>137366</v>
      </c>
      <c r="E52138" t="s">
        <v>265163</v>
      </c>
    </row>
    <row r="52139" spans="1:5" x14ac:dyDescent="0.3">
      <c r="A52139">
        <v>0</v>
      </c>
      <c r="B52139">
        <v>2302657237</v>
      </c>
      <c r="C52139" t="s">
        <v>35389</v>
      </c>
      <c r="D52139" t="s">
        <v>137367</v>
      </c>
      <c r="E52139" t="s">
        <v>265164</v>
      </c>
    </row>
    <row r="52140" spans="1:5" x14ac:dyDescent="0.3">
      <c r="A52140">
        <v>0</v>
      </c>
      <c r="B52140">
        <v>2302657529</v>
      </c>
      <c r="C52140" t="s">
        <v>35390</v>
      </c>
      <c r="D52140" t="s">
        <v>119455</v>
      </c>
      <c r="E52140" t="s">
        <v>265165</v>
      </c>
    </row>
    <row r="52141" spans="1:5" x14ac:dyDescent="0.3">
      <c r="A52141">
        <v>0</v>
      </c>
      <c r="B52141">
        <v>2302657603</v>
      </c>
      <c r="C52141" t="s">
        <v>35390</v>
      </c>
      <c r="D52141" t="s">
        <v>137368</v>
      </c>
      <c r="E52141" t="s">
        <v>265166</v>
      </c>
    </row>
    <row r="52142" spans="1:5" x14ac:dyDescent="0.3">
      <c r="A52142">
        <v>0</v>
      </c>
      <c r="B52142">
        <v>2302657615</v>
      </c>
      <c r="C52142" t="s">
        <v>35390</v>
      </c>
      <c r="D52142" t="s">
        <v>129327</v>
      </c>
      <c r="E52142" t="s">
        <v>264912</v>
      </c>
    </row>
    <row r="52143" spans="1:5" x14ac:dyDescent="0.3">
      <c r="A52143">
        <v>0</v>
      </c>
      <c r="B52143">
        <v>2302657692</v>
      </c>
      <c r="C52143" t="s">
        <v>35390</v>
      </c>
      <c r="D52143" t="s">
        <v>137369</v>
      </c>
      <c r="E52143" t="s">
        <v>265167</v>
      </c>
    </row>
    <row r="52144" spans="1:5" x14ac:dyDescent="0.3">
      <c r="A52144">
        <v>0</v>
      </c>
      <c r="B52144">
        <v>2302658000</v>
      </c>
      <c r="C52144" t="s">
        <v>35391</v>
      </c>
      <c r="D52144" t="s">
        <v>137370</v>
      </c>
      <c r="E52144" t="s">
        <v>265168</v>
      </c>
    </row>
    <row r="52145" spans="1:5" x14ac:dyDescent="0.3">
      <c r="A52145">
        <v>0</v>
      </c>
      <c r="B52145">
        <v>2302658045</v>
      </c>
      <c r="C52145" t="s">
        <v>35391</v>
      </c>
      <c r="D52145" t="s">
        <v>137371</v>
      </c>
      <c r="E52145" t="s">
        <v>265169</v>
      </c>
    </row>
    <row r="52146" spans="1:5" x14ac:dyDescent="0.3">
      <c r="A52146">
        <v>0</v>
      </c>
      <c r="B52146">
        <v>2302658107</v>
      </c>
      <c r="C52146" t="s">
        <v>35391</v>
      </c>
      <c r="D52146" t="s">
        <v>106633</v>
      </c>
      <c r="E52146" t="s">
        <v>265170</v>
      </c>
    </row>
    <row r="52147" spans="1:5" x14ac:dyDescent="0.3">
      <c r="A52147">
        <v>0</v>
      </c>
      <c r="B52147">
        <v>2302658479</v>
      </c>
      <c r="C52147" t="s">
        <v>35392</v>
      </c>
      <c r="D52147" t="s">
        <v>137372</v>
      </c>
      <c r="E52147" t="s">
        <v>265171</v>
      </c>
    </row>
    <row r="52148" spans="1:5" x14ac:dyDescent="0.3">
      <c r="A52148">
        <v>0</v>
      </c>
      <c r="B52148">
        <v>2302658767</v>
      </c>
      <c r="C52148" t="s">
        <v>35393</v>
      </c>
      <c r="D52148" t="s">
        <v>137373</v>
      </c>
      <c r="E52148" t="s">
        <v>265172</v>
      </c>
    </row>
    <row r="52149" spans="1:5" x14ac:dyDescent="0.3">
      <c r="A52149">
        <v>0</v>
      </c>
      <c r="B52149">
        <v>2302659153</v>
      </c>
      <c r="C52149" t="s">
        <v>35394</v>
      </c>
      <c r="D52149" t="s">
        <v>137374</v>
      </c>
      <c r="E52149" t="s">
        <v>265173</v>
      </c>
    </row>
    <row r="52150" spans="1:5" x14ac:dyDescent="0.3">
      <c r="A52150">
        <v>0</v>
      </c>
      <c r="B52150">
        <v>2302659695</v>
      </c>
      <c r="C52150" t="s">
        <v>35395</v>
      </c>
      <c r="D52150" t="s">
        <v>137375</v>
      </c>
      <c r="E52150" t="s">
        <v>265174</v>
      </c>
    </row>
    <row r="52151" spans="1:5" x14ac:dyDescent="0.3">
      <c r="A52151">
        <v>0</v>
      </c>
      <c r="B52151">
        <v>2302660955</v>
      </c>
      <c r="C52151" t="s">
        <v>35396</v>
      </c>
      <c r="D52151" t="s">
        <v>137376</v>
      </c>
      <c r="E52151" t="s">
        <v>265175</v>
      </c>
    </row>
    <row r="52152" spans="1:5" x14ac:dyDescent="0.3">
      <c r="A52152">
        <v>0</v>
      </c>
      <c r="B52152">
        <v>2302661119</v>
      </c>
      <c r="C52152" t="s">
        <v>35397</v>
      </c>
      <c r="D52152" t="s">
        <v>137377</v>
      </c>
      <c r="E52152" t="s">
        <v>265176</v>
      </c>
    </row>
    <row r="52153" spans="1:5" x14ac:dyDescent="0.3">
      <c r="A52153">
        <v>0</v>
      </c>
      <c r="B52153">
        <v>2302661128</v>
      </c>
      <c r="C52153" t="s">
        <v>35397</v>
      </c>
      <c r="D52153" t="s">
        <v>137378</v>
      </c>
      <c r="E52153" t="s">
        <v>265177</v>
      </c>
    </row>
    <row r="52154" spans="1:5" x14ac:dyDescent="0.3">
      <c r="A52154">
        <v>0</v>
      </c>
      <c r="B52154">
        <v>2302661156</v>
      </c>
      <c r="C52154" t="s">
        <v>35397</v>
      </c>
      <c r="D52154" t="s">
        <v>137379</v>
      </c>
      <c r="E52154" t="s">
        <v>265178</v>
      </c>
    </row>
    <row r="52155" spans="1:5" x14ac:dyDescent="0.3">
      <c r="A52155">
        <v>0</v>
      </c>
      <c r="B52155">
        <v>2302661197</v>
      </c>
      <c r="C52155" t="s">
        <v>35397</v>
      </c>
      <c r="D52155" t="s">
        <v>137380</v>
      </c>
      <c r="E52155" t="s">
        <v>265179</v>
      </c>
    </row>
    <row r="52156" spans="1:5" x14ac:dyDescent="0.3">
      <c r="A52156">
        <v>0</v>
      </c>
      <c r="B52156">
        <v>2302661721</v>
      </c>
      <c r="C52156" t="s">
        <v>35398</v>
      </c>
      <c r="D52156" t="s">
        <v>137381</v>
      </c>
      <c r="E52156" t="s">
        <v>265180</v>
      </c>
    </row>
    <row r="52157" spans="1:5" x14ac:dyDescent="0.3">
      <c r="A52157">
        <v>0</v>
      </c>
      <c r="B52157">
        <v>2302662108</v>
      </c>
      <c r="C52157" t="s">
        <v>35399</v>
      </c>
      <c r="D52157" t="s">
        <v>129327</v>
      </c>
      <c r="E52157" t="s">
        <v>264912</v>
      </c>
    </row>
    <row r="52158" spans="1:5" x14ac:dyDescent="0.3">
      <c r="A52158">
        <v>0</v>
      </c>
      <c r="B52158">
        <v>2302662229</v>
      </c>
      <c r="C52158" t="s">
        <v>35400</v>
      </c>
      <c r="D52158" t="s">
        <v>137382</v>
      </c>
      <c r="E52158" t="s">
        <v>265181</v>
      </c>
    </row>
    <row r="52159" spans="1:5" x14ac:dyDescent="0.3">
      <c r="A52159">
        <v>0</v>
      </c>
      <c r="B52159">
        <v>2302662621</v>
      </c>
      <c r="C52159" t="s">
        <v>35401</v>
      </c>
      <c r="D52159" t="s">
        <v>137383</v>
      </c>
      <c r="E52159" t="s">
        <v>265182</v>
      </c>
    </row>
    <row r="52160" spans="1:5" x14ac:dyDescent="0.3">
      <c r="A52160">
        <v>0</v>
      </c>
      <c r="B52160">
        <v>2302662932</v>
      </c>
      <c r="C52160" t="s">
        <v>35402</v>
      </c>
      <c r="D52160" t="s">
        <v>137384</v>
      </c>
      <c r="E52160" t="s">
        <v>265183</v>
      </c>
    </row>
    <row r="52161" spans="1:5" x14ac:dyDescent="0.3">
      <c r="A52161">
        <v>0</v>
      </c>
      <c r="B52161">
        <v>2302662956</v>
      </c>
      <c r="C52161" t="s">
        <v>35402</v>
      </c>
      <c r="D52161" t="s">
        <v>137385</v>
      </c>
      <c r="E52161" t="s">
        <v>265184</v>
      </c>
    </row>
    <row r="52162" spans="1:5" x14ac:dyDescent="0.3">
      <c r="A52162">
        <v>0</v>
      </c>
      <c r="B52162">
        <v>2302662972</v>
      </c>
      <c r="C52162" t="s">
        <v>35402</v>
      </c>
      <c r="D52162" t="s">
        <v>137386</v>
      </c>
      <c r="E52162" t="s">
        <v>265185</v>
      </c>
    </row>
    <row r="52163" spans="1:5" x14ac:dyDescent="0.3">
      <c r="A52163">
        <v>0</v>
      </c>
      <c r="B52163">
        <v>2302663001</v>
      </c>
      <c r="C52163" t="s">
        <v>35402</v>
      </c>
      <c r="D52163" t="s">
        <v>137387</v>
      </c>
      <c r="E52163" t="s">
        <v>265186</v>
      </c>
    </row>
    <row r="52164" spans="1:5" x14ac:dyDescent="0.3">
      <c r="A52164">
        <v>0</v>
      </c>
      <c r="B52164">
        <v>2302663454</v>
      </c>
      <c r="C52164" t="s">
        <v>35403</v>
      </c>
      <c r="D52164" t="s">
        <v>137388</v>
      </c>
      <c r="E52164" t="s">
        <v>265187</v>
      </c>
    </row>
    <row r="52165" spans="1:5" x14ac:dyDescent="0.3">
      <c r="A52165">
        <v>0</v>
      </c>
      <c r="B52165">
        <v>2302663672</v>
      </c>
      <c r="C52165" t="s">
        <v>35404</v>
      </c>
      <c r="D52165" t="s">
        <v>137389</v>
      </c>
      <c r="E52165" t="s">
        <v>265188</v>
      </c>
    </row>
    <row r="52166" spans="1:5" x14ac:dyDescent="0.3">
      <c r="A52166">
        <v>0</v>
      </c>
      <c r="B52166">
        <v>2302663977</v>
      </c>
      <c r="C52166" t="s">
        <v>35405</v>
      </c>
      <c r="D52166" t="s">
        <v>137390</v>
      </c>
      <c r="E52166" t="s">
        <v>265189</v>
      </c>
    </row>
    <row r="52167" spans="1:5" x14ac:dyDescent="0.3">
      <c r="A52167">
        <v>0</v>
      </c>
      <c r="B52167">
        <v>2302664060</v>
      </c>
      <c r="C52167" t="s">
        <v>35405</v>
      </c>
      <c r="D52167" t="s">
        <v>137391</v>
      </c>
      <c r="E52167" t="s">
        <v>265190</v>
      </c>
    </row>
    <row r="52168" spans="1:5" x14ac:dyDescent="0.3">
      <c r="A52168">
        <v>0</v>
      </c>
      <c r="B52168">
        <v>2302664164</v>
      </c>
      <c r="C52168" t="s">
        <v>35406</v>
      </c>
      <c r="D52168" t="s">
        <v>137392</v>
      </c>
      <c r="E52168" t="s">
        <v>265191</v>
      </c>
    </row>
    <row r="52169" spans="1:5" x14ac:dyDescent="0.3">
      <c r="A52169">
        <v>0</v>
      </c>
      <c r="B52169">
        <v>2302664217</v>
      </c>
      <c r="C52169" t="s">
        <v>35406</v>
      </c>
      <c r="D52169" t="s">
        <v>137393</v>
      </c>
      <c r="E52169" t="s">
        <v>265192</v>
      </c>
    </row>
    <row r="52170" spans="1:5" x14ac:dyDescent="0.3">
      <c r="A52170">
        <v>0</v>
      </c>
      <c r="B52170">
        <v>2302664651</v>
      </c>
      <c r="C52170" t="s">
        <v>35407</v>
      </c>
      <c r="D52170" t="s">
        <v>137394</v>
      </c>
      <c r="E52170" t="s">
        <v>265193</v>
      </c>
    </row>
    <row r="52171" spans="1:5" x14ac:dyDescent="0.3">
      <c r="A52171">
        <v>0</v>
      </c>
      <c r="B52171">
        <v>2302664677</v>
      </c>
      <c r="C52171" t="s">
        <v>35408</v>
      </c>
      <c r="D52171" t="s">
        <v>119501</v>
      </c>
      <c r="E52171" t="s">
        <v>265194</v>
      </c>
    </row>
    <row r="52172" spans="1:5" x14ac:dyDescent="0.3">
      <c r="A52172">
        <v>0</v>
      </c>
      <c r="B52172">
        <v>2302664704</v>
      </c>
      <c r="C52172" t="s">
        <v>35408</v>
      </c>
      <c r="D52172" t="s">
        <v>137395</v>
      </c>
      <c r="E52172" t="s">
        <v>265195</v>
      </c>
    </row>
    <row r="52173" spans="1:5" x14ac:dyDescent="0.3">
      <c r="A52173">
        <v>0</v>
      </c>
      <c r="B52173">
        <v>2302665122</v>
      </c>
      <c r="C52173" t="s">
        <v>35409</v>
      </c>
      <c r="D52173" t="s">
        <v>137396</v>
      </c>
      <c r="E52173" t="s">
        <v>265196</v>
      </c>
    </row>
    <row r="52174" spans="1:5" x14ac:dyDescent="0.3">
      <c r="A52174">
        <v>0</v>
      </c>
      <c r="B52174">
        <v>2302665703</v>
      </c>
      <c r="C52174" t="s">
        <v>35410</v>
      </c>
      <c r="D52174" t="s">
        <v>137397</v>
      </c>
      <c r="E52174" t="s">
        <v>265197</v>
      </c>
    </row>
    <row r="52175" spans="1:5" x14ac:dyDescent="0.3">
      <c r="A52175">
        <v>0</v>
      </c>
      <c r="B52175">
        <v>2302665745</v>
      </c>
      <c r="C52175" t="s">
        <v>35410</v>
      </c>
      <c r="D52175" t="s">
        <v>137398</v>
      </c>
      <c r="E52175" t="s">
        <v>265198</v>
      </c>
    </row>
    <row r="52176" spans="1:5" x14ac:dyDescent="0.3">
      <c r="A52176">
        <v>0</v>
      </c>
      <c r="B52176">
        <v>2302666183</v>
      </c>
      <c r="C52176" t="s">
        <v>35411</v>
      </c>
      <c r="D52176" t="s">
        <v>137399</v>
      </c>
      <c r="E52176" t="s">
        <v>265199</v>
      </c>
    </row>
    <row r="52177" spans="1:5" x14ac:dyDescent="0.3">
      <c r="A52177">
        <v>0</v>
      </c>
      <c r="B52177">
        <v>2302666186</v>
      </c>
      <c r="C52177" t="s">
        <v>35411</v>
      </c>
      <c r="D52177" t="s">
        <v>137400</v>
      </c>
      <c r="E52177" t="s">
        <v>265200</v>
      </c>
    </row>
    <row r="52178" spans="1:5" x14ac:dyDescent="0.3">
      <c r="A52178">
        <v>0</v>
      </c>
      <c r="B52178">
        <v>2302666380</v>
      </c>
      <c r="C52178" t="s">
        <v>35412</v>
      </c>
      <c r="D52178" t="s">
        <v>137401</v>
      </c>
      <c r="E52178" t="s">
        <v>265201</v>
      </c>
    </row>
    <row r="52179" spans="1:5" x14ac:dyDescent="0.3">
      <c r="A52179">
        <v>0</v>
      </c>
      <c r="B52179">
        <v>2302666680</v>
      </c>
      <c r="C52179" t="s">
        <v>35413</v>
      </c>
      <c r="D52179" t="s">
        <v>137402</v>
      </c>
      <c r="E52179" t="s">
        <v>265202</v>
      </c>
    </row>
    <row r="52180" spans="1:5" x14ac:dyDescent="0.3">
      <c r="A52180">
        <v>0</v>
      </c>
      <c r="B52180">
        <v>2302666695</v>
      </c>
      <c r="C52180" t="s">
        <v>35413</v>
      </c>
      <c r="D52180" t="s">
        <v>137403</v>
      </c>
      <c r="E52180" t="s">
        <v>265203</v>
      </c>
    </row>
    <row r="52181" spans="1:5" x14ac:dyDescent="0.3">
      <c r="A52181">
        <v>0</v>
      </c>
      <c r="B52181">
        <v>2302666831</v>
      </c>
      <c r="C52181" t="s">
        <v>35414</v>
      </c>
      <c r="D52181" t="s">
        <v>134600</v>
      </c>
      <c r="E52181" t="s">
        <v>265204</v>
      </c>
    </row>
    <row r="52182" spans="1:5" x14ac:dyDescent="0.3">
      <c r="A52182">
        <v>0</v>
      </c>
      <c r="B52182">
        <v>2302666945</v>
      </c>
      <c r="C52182" t="s">
        <v>35414</v>
      </c>
      <c r="D52182" t="s">
        <v>129327</v>
      </c>
      <c r="E52182" t="s">
        <v>264912</v>
      </c>
    </row>
    <row r="52183" spans="1:5" x14ac:dyDescent="0.3">
      <c r="A52183">
        <v>0</v>
      </c>
      <c r="B52183">
        <v>2302667008</v>
      </c>
      <c r="C52183" t="s">
        <v>35415</v>
      </c>
      <c r="D52183" t="s">
        <v>137404</v>
      </c>
      <c r="E52183" t="s">
        <v>265205</v>
      </c>
    </row>
    <row r="52184" spans="1:5" x14ac:dyDescent="0.3">
      <c r="A52184">
        <v>0</v>
      </c>
      <c r="B52184">
        <v>2302667035</v>
      </c>
      <c r="C52184" t="s">
        <v>35415</v>
      </c>
      <c r="D52184" t="s">
        <v>137405</v>
      </c>
      <c r="E52184" t="s">
        <v>265206</v>
      </c>
    </row>
    <row r="52185" spans="1:5" x14ac:dyDescent="0.3">
      <c r="A52185">
        <v>0</v>
      </c>
      <c r="B52185">
        <v>2302667572</v>
      </c>
      <c r="C52185" t="s">
        <v>35416</v>
      </c>
      <c r="D52185" t="s">
        <v>136573</v>
      </c>
      <c r="E52185" t="s">
        <v>265207</v>
      </c>
    </row>
    <row r="52186" spans="1:5" x14ac:dyDescent="0.3">
      <c r="A52186">
        <v>0</v>
      </c>
      <c r="B52186">
        <v>2302667916</v>
      </c>
      <c r="C52186" t="s">
        <v>35417</v>
      </c>
      <c r="D52186" t="s">
        <v>137406</v>
      </c>
      <c r="E52186" t="s">
        <v>265208</v>
      </c>
    </row>
    <row r="52187" spans="1:5" x14ac:dyDescent="0.3">
      <c r="A52187">
        <v>0</v>
      </c>
      <c r="B52187">
        <v>2302668059</v>
      </c>
      <c r="C52187" t="s">
        <v>35418</v>
      </c>
      <c r="D52187" t="s">
        <v>137407</v>
      </c>
      <c r="E52187" t="s">
        <v>265209</v>
      </c>
    </row>
    <row r="52188" spans="1:5" x14ac:dyDescent="0.3">
      <c r="A52188">
        <v>0</v>
      </c>
      <c r="B52188">
        <v>2302668477</v>
      </c>
      <c r="C52188" t="s">
        <v>35419</v>
      </c>
      <c r="D52188" t="s">
        <v>106292</v>
      </c>
      <c r="E52188" t="s">
        <v>265210</v>
      </c>
    </row>
    <row r="52189" spans="1:5" x14ac:dyDescent="0.3">
      <c r="A52189">
        <v>0</v>
      </c>
      <c r="B52189">
        <v>2302668488</v>
      </c>
      <c r="C52189" t="s">
        <v>35419</v>
      </c>
      <c r="D52189" t="s">
        <v>137408</v>
      </c>
      <c r="E52189" t="s">
        <v>265211</v>
      </c>
    </row>
    <row r="52190" spans="1:5" x14ac:dyDescent="0.3">
      <c r="A52190">
        <v>0</v>
      </c>
      <c r="B52190">
        <v>2302668538</v>
      </c>
      <c r="C52190" t="s">
        <v>35420</v>
      </c>
      <c r="D52190" t="s">
        <v>137409</v>
      </c>
      <c r="E52190" t="s">
        <v>265212</v>
      </c>
    </row>
    <row r="52191" spans="1:5" x14ac:dyDescent="0.3">
      <c r="A52191">
        <v>0</v>
      </c>
      <c r="B52191">
        <v>2302668596</v>
      </c>
      <c r="C52191" t="s">
        <v>35420</v>
      </c>
      <c r="D52191" t="s">
        <v>123288</v>
      </c>
      <c r="E52191" t="s">
        <v>265213</v>
      </c>
    </row>
    <row r="52192" spans="1:5" x14ac:dyDescent="0.3">
      <c r="A52192">
        <v>0</v>
      </c>
      <c r="B52192">
        <v>2302668719</v>
      </c>
      <c r="C52192" t="s">
        <v>35420</v>
      </c>
      <c r="D52192" t="s">
        <v>122978</v>
      </c>
      <c r="E52192" t="s">
        <v>265214</v>
      </c>
    </row>
    <row r="52193" spans="1:5" x14ac:dyDescent="0.3">
      <c r="A52193">
        <v>0</v>
      </c>
      <c r="B52193">
        <v>2302668768</v>
      </c>
      <c r="C52193" t="s">
        <v>35421</v>
      </c>
      <c r="D52193" t="s">
        <v>137410</v>
      </c>
      <c r="E52193" t="s">
        <v>265215</v>
      </c>
    </row>
    <row r="52194" spans="1:5" x14ac:dyDescent="0.3">
      <c r="A52194">
        <v>0</v>
      </c>
      <c r="B52194">
        <v>2302669359</v>
      </c>
      <c r="C52194" t="s">
        <v>35422</v>
      </c>
      <c r="D52194" t="s">
        <v>123217</v>
      </c>
      <c r="E52194" t="s">
        <v>265216</v>
      </c>
    </row>
    <row r="52195" spans="1:5" x14ac:dyDescent="0.3">
      <c r="A52195">
        <v>0</v>
      </c>
      <c r="B52195">
        <v>2302669958</v>
      </c>
      <c r="C52195" t="s">
        <v>35423</v>
      </c>
      <c r="D52195" t="s">
        <v>129327</v>
      </c>
      <c r="E52195" t="s">
        <v>264912</v>
      </c>
    </row>
    <row r="52196" spans="1:5" x14ac:dyDescent="0.3">
      <c r="A52196">
        <v>0</v>
      </c>
      <c r="B52196">
        <v>2302670309</v>
      </c>
      <c r="C52196" t="s">
        <v>35424</v>
      </c>
      <c r="D52196" t="s">
        <v>137411</v>
      </c>
      <c r="E52196" t="s">
        <v>265217</v>
      </c>
    </row>
    <row r="52197" spans="1:5" x14ac:dyDescent="0.3">
      <c r="A52197">
        <v>0</v>
      </c>
      <c r="B52197">
        <v>2302670324</v>
      </c>
      <c r="C52197" t="s">
        <v>35424</v>
      </c>
      <c r="D52197" t="s">
        <v>100253</v>
      </c>
      <c r="E52197" t="s">
        <v>265218</v>
      </c>
    </row>
    <row r="52198" spans="1:5" x14ac:dyDescent="0.3">
      <c r="A52198">
        <v>0</v>
      </c>
      <c r="B52198">
        <v>2302670391</v>
      </c>
      <c r="C52198" t="s">
        <v>35425</v>
      </c>
      <c r="D52198" t="s">
        <v>137412</v>
      </c>
      <c r="E52198" t="s">
        <v>265219</v>
      </c>
    </row>
    <row r="52199" spans="1:5" x14ac:dyDescent="0.3">
      <c r="A52199">
        <v>0</v>
      </c>
      <c r="B52199">
        <v>2302670402</v>
      </c>
      <c r="C52199" t="s">
        <v>35425</v>
      </c>
      <c r="D52199" t="s">
        <v>137413</v>
      </c>
      <c r="E52199" t="s">
        <v>265220</v>
      </c>
    </row>
    <row r="52200" spans="1:5" x14ac:dyDescent="0.3">
      <c r="A52200">
        <v>0</v>
      </c>
      <c r="B52200">
        <v>2302670680</v>
      </c>
      <c r="C52200" t="s">
        <v>35426</v>
      </c>
      <c r="D52200" t="s">
        <v>137414</v>
      </c>
      <c r="E52200" t="s">
        <v>265221</v>
      </c>
    </row>
    <row r="52201" spans="1:5" x14ac:dyDescent="0.3">
      <c r="A52201">
        <v>0</v>
      </c>
      <c r="B52201">
        <v>2302670857</v>
      </c>
      <c r="C52201" t="s">
        <v>35427</v>
      </c>
      <c r="D52201" t="s">
        <v>108027</v>
      </c>
      <c r="E52201" t="s">
        <v>265222</v>
      </c>
    </row>
    <row r="52202" spans="1:5" x14ac:dyDescent="0.3">
      <c r="A52202">
        <v>0</v>
      </c>
      <c r="B52202">
        <v>2302671329</v>
      </c>
      <c r="C52202" t="s">
        <v>35428</v>
      </c>
      <c r="D52202" t="s">
        <v>133878</v>
      </c>
      <c r="E52202" t="s">
        <v>265223</v>
      </c>
    </row>
    <row r="52203" spans="1:5" x14ac:dyDescent="0.3">
      <c r="A52203">
        <v>0</v>
      </c>
      <c r="B52203">
        <v>2302671390</v>
      </c>
      <c r="C52203" t="s">
        <v>35428</v>
      </c>
      <c r="D52203" t="s">
        <v>94073</v>
      </c>
      <c r="E52203" t="s">
        <v>265224</v>
      </c>
    </row>
    <row r="52204" spans="1:5" x14ac:dyDescent="0.3">
      <c r="A52204">
        <v>0</v>
      </c>
      <c r="B52204">
        <v>2302680465</v>
      </c>
      <c r="C52204" t="s">
        <v>35429</v>
      </c>
      <c r="D52204" t="s">
        <v>137415</v>
      </c>
      <c r="E52204" t="s">
        <v>265225</v>
      </c>
    </row>
    <row r="52205" spans="1:5" x14ac:dyDescent="0.3">
      <c r="A52205">
        <v>0</v>
      </c>
      <c r="B52205">
        <v>2302680718</v>
      </c>
      <c r="C52205" t="s">
        <v>35430</v>
      </c>
      <c r="D52205" t="s">
        <v>137416</v>
      </c>
      <c r="E52205" t="s">
        <v>265226</v>
      </c>
    </row>
    <row r="52206" spans="1:5" x14ac:dyDescent="0.3">
      <c r="A52206">
        <v>0</v>
      </c>
      <c r="B52206">
        <v>2302680961</v>
      </c>
      <c r="C52206" t="s">
        <v>35431</v>
      </c>
      <c r="D52206" t="s">
        <v>137417</v>
      </c>
      <c r="E52206" t="s">
        <v>265227</v>
      </c>
    </row>
    <row r="52207" spans="1:5" x14ac:dyDescent="0.3">
      <c r="A52207">
        <v>0</v>
      </c>
      <c r="B52207">
        <v>2302681100</v>
      </c>
      <c r="C52207" t="s">
        <v>35432</v>
      </c>
      <c r="D52207" t="s">
        <v>137418</v>
      </c>
      <c r="E52207" t="s">
        <v>265228</v>
      </c>
    </row>
    <row r="52208" spans="1:5" x14ac:dyDescent="0.3">
      <c r="A52208">
        <v>0</v>
      </c>
      <c r="B52208">
        <v>2302681191</v>
      </c>
      <c r="C52208" t="s">
        <v>35432</v>
      </c>
      <c r="D52208" t="s">
        <v>129327</v>
      </c>
      <c r="E52208" t="s">
        <v>264912</v>
      </c>
    </row>
    <row r="52209" spans="1:5" x14ac:dyDescent="0.3">
      <c r="A52209">
        <v>0</v>
      </c>
      <c r="B52209">
        <v>2302681299</v>
      </c>
      <c r="C52209" t="s">
        <v>35433</v>
      </c>
      <c r="D52209" t="s">
        <v>137419</v>
      </c>
      <c r="E52209" t="s">
        <v>265229</v>
      </c>
    </row>
    <row r="52210" spans="1:5" x14ac:dyDescent="0.3">
      <c r="A52210">
        <v>0</v>
      </c>
      <c r="B52210">
        <v>2302681343</v>
      </c>
      <c r="C52210" t="s">
        <v>35433</v>
      </c>
      <c r="D52210" t="s">
        <v>137420</v>
      </c>
      <c r="E52210" t="s">
        <v>265230</v>
      </c>
    </row>
    <row r="52211" spans="1:5" x14ac:dyDescent="0.3">
      <c r="A52211">
        <v>0</v>
      </c>
      <c r="B52211">
        <v>2302681567</v>
      </c>
      <c r="C52211" t="s">
        <v>35434</v>
      </c>
      <c r="D52211" t="s">
        <v>137421</v>
      </c>
      <c r="E52211" t="s">
        <v>265231</v>
      </c>
    </row>
    <row r="52212" spans="1:5" x14ac:dyDescent="0.3">
      <c r="A52212">
        <v>0</v>
      </c>
      <c r="B52212">
        <v>2302681833</v>
      </c>
      <c r="C52212" t="s">
        <v>35435</v>
      </c>
      <c r="D52212" t="s">
        <v>137422</v>
      </c>
      <c r="E52212" t="s">
        <v>265232</v>
      </c>
    </row>
    <row r="52213" spans="1:5" x14ac:dyDescent="0.3">
      <c r="A52213">
        <v>0</v>
      </c>
      <c r="B52213">
        <v>2302681900</v>
      </c>
      <c r="C52213" t="s">
        <v>35436</v>
      </c>
      <c r="D52213" t="s">
        <v>137423</v>
      </c>
      <c r="E52213" t="s">
        <v>265233</v>
      </c>
    </row>
    <row r="52214" spans="1:5" x14ac:dyDescent="0.3">
      <c r="A52214">
        <v>0</v>
      </c>
      <c r="B52214">
        <v>2302682712</v>
      </c>
      <c r="C52214" t="s">
        <v>35437</v>
      </c>
      <c r="D52214" t="s">
        <v>137424</v>
      </c>
      <c r="E52214" t="s">
        <v>265234</v>
      </c>
    </row>
    <row r="52215" spans="1:5" x14ac:dyDescent="0.3">
      <c r="A52215">
        <v>0</v>
      </c>
      <c r="B52215">
        <v>2302682741</v>
      </c>
      <c r="C52215" t="s">
        <v>35437</v>
      </c>
      <c r="D52215" t="s">
        <v>137425</v>
      </c>
      <c r="E52215" t="s">
        <v>265235</v>
      </c>
    </row>
    <row r="52216" spans="1:5" x14ac:dyDescent="0.3">
      <c r="A52216">
        <v>0</v>
      </c>
      <c r="B52216">
        <v>2302682914</v>
      </c>
      <c r="C52216" t="s">
        <v>35438</v>
      </c>
      <c r="D52216" t="s">
        <v>137426</v>
      </c>
      <c r="E52216" t="s">
        <v>265236</v>
      </c>
    </row>
    <row r="52217" spans="1:5" x14ac:dyDescent="0.3">
      <c r="A52217">
        <v>0</v>
      </c>
      <c r="B52217">
        <v>2302683292</v>
      </c>
      <c r="C52217" t="s">
        <v>35439</v>
      </c>
      <c r="D52217" t="s">
        <v>137427</v>
      </c>
      <c r="E52217" t="s">
        <v>265237</v>
      </c>
    </row>
    <row r="52218" spans="1:5" x14ac:dyDescent="0.3">
      <c r="A52218">
        <v>0</v>
      </c>
      <c r="B52218">
        <v>2302683414</v>
      </c>
      <c r="C52218" t="s">
        <v>35439</v>
      </c>
      <c r="D52218" t="s">
        <v>137428</v>
      </c>
      <c r="E52218" t="s">
        <v>265238</v>
      </c>
    </row>
    <row r="52219" spans="1:5" x14ac:dyDescent="0.3">
      <c r="A52219">
        <v>0</v>
      </c>
      <c r="B52219">
        <v>2302683464</v>
      </c>
      <c r="C52219" t="s">
        <v>35440</v>
      </c>
      <c r="D52219" t="s">
        <v>137429</v>
      </c>
      <c r="E52219" t="s">
        <v>265239</v>
      </c>
    </row>
    <row r="52220" spans="1:5" x14ac:dyDescent="0.3">
      <c r="A52220">
        <v>0</v>
      </c>
      <c r="B52220">
        <v>2302683817</v>
      </c>
      <c r="C52220" t="s">
        <v>35441</v>
      </c>
      <c r="D52220" t="s">
        <v>100174</v>
      </c>
      <c r="E52220" t="s">
        <v>265240</v>
      </c>
    </row>
    <row r="52221" spans="1:5" x14ac:dyDescent="0.3">
      <c r="A52221">
        <v>0</v>
      </c>
      <c r="B52221">
        <v>2302684048</v>
      </c>
      <c r="C52221" t="s">
        <v>35442</v>
      </c>
      <c r="D52221" t="s">
        <v>137430</v>
      </c>
      <c r="E52221" t="s">
        <v>265241</v>
      </c>
    </row>
    <row r="52222" spans="1:5" x14ac:dyDescent="0.3">
      <c r="A52222">
        <v>0</v>
      </c>
      <c r="B52222">
        <v>2302684131</v>
      </c>
      <c r="C52222" t="s">
        <v>35442</v>
      </c>
      <c r="D52222" t="s">
        <v>121301</v>
      </c>
      <c r="E52222" t="s">
        <v>265242</v>
      </c>
    </row>
    <row r="52223" spans="1:5" x14ac:dyDescent="0.3">
      <c r="A52223">
        <v>0</v>
      </c>
      <c r="B52223">
        <v>2302684319</v>
      </c>
      <c r="C52223" t="s">
        <v>35443</v>
      </c>
      <c r="D52223" t="s">
        <v>96710</v>
      </c>
      <c r="E52223" t="s">
        <v>265243</v>
      </c>
    </row>
    <row r="52224" spans="1:5" x14ac:dyDescent="0.3">
      <c r="A52224">
        <v>0</v>
      </c>
      <c r="B52224">
        <v>2302684756</v>
      </c>
      <c r="C52224" t="s">
        <v>35444</v>
      </c>
      <c r="D52224" t="s">
        <v>137431</v>
      </c>
      <c r="E52224" t="s">
        <v>265244</v>
      </c>
    </row>
    <row r="52225" spans="1:5" x14ac:dyDescent="0.3">
      <c r="A52225">
        <v>0</v>
      </c>
      <c r="B52225">
        <v>2302685059</v>
      </c>
      <c r="C52225" t="s">
        <v>35445</v>
      </c>
      <c r="D52225" t="s">
        <v>129327</v>
      </c>
      <c r="E52225" t="s">
        <v>264912</v>
      </c>
    </row>
    <row r="52226" spans="1:5" x14ac:dyDescent="0.3">
      <c r="A52226">
        <v>0</v>
      </c>
      <c r="B52226">
        <v>2302685134</v>
      </c>
      <c r="C52226" t="s">
        <v>35446</v>
      </c>
      <c r="D52226" t="s">
        <v>137432</v>
      </c>
      <c r="E52226" t="s">
        <v>265245</v>
      </c>
    </row>
    <row r="52227" spans="1:5" x14ac:dyDescent="0.3">
      <c r="A52227">
        <v>0</v>
      </c>
      <c r="B52227">
        <v>2302685216</v>
      </c>
      <c r="C52227" t="s">
        <v>35447</v>
      </c>
      <c r="D52227" t="s">
        <v>137433</v>
      </c>
      <c r="E52227" t="s">
        <v>265246</v>
      </c>
    </row>
    <row r="52228" spans="1:5" x14ac:dyDescent="0.3">
      <c r="A52228">
        <v>0</v>
      </c>
      <c r="B52228">
        <v>2302685389</v>
      </c>
      <c r="C52228" t="s">
        <v>35446</v>
      </c>
      <c r="D52228" t="s">
        <v>137402</v>
      </c>
      <c r="E52228" t="s">
        <v>265247</v>
      </c>
    </row>
    <row r="52229" spans="1:5" x14ac:dyDescent="0.3">
      <c r="A52229">
        <v>0</v>
      </c>
      <c r="B52229">
        <v>2302685485</v>
      </c>
      <c r="C52229" t="s">
        <v>35448</v>
      </c>
      <c r="D52229" t="s">
        <v>137434</v>
      </c>
      <c r="E52229" t="s">
        <v>265248</v>
      </c>
    </row>
    <row r="52230" spans="1:5" x14ac:dyDescent="0.3">
      <c r="A52230">
        <v>0</v>
      </c>
      <c r="B52230">
        <v>2302685862</v>
      </c>
      <c r="C52230" t="s">
        <v>35449</v>
      </c>
      <c r="D52230" t="s">
        <v>137435</v>
      </c>
      <c r="E52230" t="s">
        <v>265249</v>
      </c>
    </row>
    <row r="52231" spans="1:5" x14ac:dyDescent="0.3">
      <c r="A52231">
        <v>0</v>
      </c>
      <c r="B52231">
        <v>2302686686</v>
      </c>
      <c r="C52231" t="s">
        <v>35450</v>
      </c>
      <c r="D52231" t="s">
        <v>137436</v>
      </c>
      <c r="E52231" t="s">
        <v>265250</v>
      </c>
    </row>
    <row r="52232" spans="1:5" x14ac:dyDescent="0.3">
      <c r="A52232">
        <v>0</v>
      </c>
      <c r="B52232">
        <v>2302686719</v>
      </c>
      <c r="C52232" t="s">
        <v>35450</v>
      </c>
      <c r="D52232" t="s">
        <v>137437</v>
      </c>
      <c r="E52232" t="s">
        <v>265251</v>
      </c>
    </row>
    <row r="52233" spans="1:5" x14ac:dyDescent="0.3">
      <c r="A52233">
        <v>0</v>
      </c>
      <c r="B52233">
        <v>2302687331</v>
      </c>
      <c r="C52233" t="s">
        <v>35451</v>
      </c>
      <c r="D52233" t="s">
        <v>137438</v>
      </c>
      <c r="E52233" t="s">
        <v>265252</v>
      </c>
    </row>
    <row r="52234" spans="1:5" x14ac:dyDescent="0.3">
      <c r="A52234">
        <v>0</v>
      </c>
      <c r="B52234">
        <v>2302687418</v>
      </c>
      <c r="C52234" t="s">
        <v>35451</v>
      </c>
      <c r="D52234" t="s">
        <v>137439</v>
      </c>
      <c r="E52234" t="s">
        <v>265253</v>
      </c>
    </row>
    <row r="52235" spans="1:5" x14ac:dyDescent="0.3">
      <c r="A52235">
        <v>0</v>
      </c>
      <c r="B52235">
        <v>2302687657</v>
      </c>
      <c r="C52235" t="s">
        <v>35452</v>
      </c>
      <c r="D52235" t="s">
        <v>102517</v>
      </c>
      <c r="E52235" t="s">
        <v>265254</v>
      </c>
    </row>
    <row r="52236" spans="1:5" x14ac:dyDescent="0.3">
      <c r="A52236">
        <v>0</v>
      </c>
      <c r="B52236">
        <v>2302687848</v>
      </c>
      <c r="C52236" t="s">
        <v>35453</v>
      </c>
      <c r="D52236" t="s">
        <v>122802</v>
      </c>
      <c r="E52236" t="s">
        <v>265255</v>
      </c>
    </row>
    <row r="52237" spans="1:5" x14ac:dyDescent="0.3">
      <c r="A52237">
        <v>0</v>
      </c>
      <c r="B52237">
        <v>2302687988</v>
      </c>
      <c r="C52237" t="s">
        <v>35453</v>
      </c>
      <c r="D52237" t="s">
        <v>137440</v>
      </c>
      <c r="E52237" t="s">
        <v>265256</v>
      </c>
    </row>
    <row r="52238" spans="1:5" x14ac:dyDescent="0.3">
      <c r="A52238">
        <v>0</v>
      </c>
      <c r="B52238">
        <v>2302688061</v>
      </c>
      <c r="C52238" t="s">
        <v>35454</v>
      </c>
      <c r="D52238" t="s">
        <v>137441</v>
      </c>
      <c r="E52238" t="s">
        <v>265257</v>
      </c>
    </row>
    <row r="52239" spans="1:5" x14ac:dyDescent="0.3">
      <c r="A52239">
        <v>0</v>
      </c>
      <c r="B52239">
        <v>2302688111</v>
      </c>
      <c r="C52239" t="s">
        <v>35454</v>
      </c>
      <c r="D52239" t="s">
        <v>137442</v>
      </c>
      <c r="E52239" t="s">
        <v>265258</v>
      </c>
    </row>
    <row r="52240" spans="1:5" x14ac:dyDescent="0.3">
      <c r="A52240">
        <v>0</v>
      </c>
      <c r="B52240">
        <v>2302688274</v>
      </c>
      <c r="C52240" t="s">
        <v>35455</v>
      </c>
      <c r="D52240" t="s">
        <v>137443</v>
      </c>
      <c r="E52240" t="s">
        <v>265259</v>
      </c>
    </row>
    <row r="52241" spans="1:5" x14ac:dyDescent="0.3">
      <c r="A52241">
        <v>0</v>
      </c>
      <c r="B52241">
        <v>2302688639</v>
      </c>
      <c r="C52241" t="s">
        <v>35456</v>
      </c>
      <c r="D52241" t="s">
        <v>105978</v>
      </c>
      <c r="E52241" t="s">
        <v>265260</v>
      </c>
    </row>
    <row r="52242" spans="1:5" x14ac:dyDescent="0.3">
      <c r="A52242">
        <v>0</v>
      </c>
      <c r="B52242">
        <v>2302688742</v>
      </c>
      <c r="C52242" t="s">
        <v>35456</v>
      </c>
      <c r="D52242" t="s">
        <v>137444</v>
      </c>
      <c r="E52242" t="s">
        <v>265261</v>
      </c>
    </row>
    <row r="52243" spans="1:5" x14ac:dyDescent="0.3">
      <c r="A52243">
        <v>0</v>
      </c>
      <c r="B52243">
        <v>2302688990</v>
      </c>
      <c r="C52243" t="s">
        <v>35457</v>
      </c>
      <c r="D52243" t="s">
        <v>137445</v>
      </c>
      <c r="E52243" t="s">
        <v>265262</v>
      </c>
    </row>
    <row r="52244" spans="1:5" x14ac:dyDescent="0.3">
      <c r="A52244">
        <v>0</v>
      </c>
      <c r="B52244">
        <v>2302689460</v>
      </c>
      <c r="C52244" t="s">
        <v>35458</v>
      </c>
      <c r="D52244" t="s">
        <v>137446</v>
      </c>
      <c r="E52244" t="s">
        <v>265263</v>
      </c>
    </row>
    <row r="52245" spans="1:5" x14ac:dyDescent="0.3">
      <c r="A52245">
        <v>0</v>
      </c>
      <c r="B52245">
        <v>2302689718</v>
      </c>
      <c r="C52245" t="s">
        <v>35459</v>
      </c>
      <c r="D52245" t="s">
        <v>137447</v>
      </c>
      <c r="E52245" t="s">
        <v>265264</v>
      </c>
    </row>
    <row r="52246" spans="1:5" x14ac:dyDescent="0.3">
      <c r="A52246">
        <v>0</v>
      </c>
      <c r="B52246">
        <v>2302689832</v>
      </c>
      <c r="C52246" t="s">
        <v>35460</v>
      </c>
      <c r="D52246" t="s">
        <v>137448</v>
      </c>
      <c r="E52246" t="s">
        <v>265265</v>
      </c>
    </row>
    <row r="52247" spans="1:5" x14ac:dyDescent="0.3">
      <c r="A52247">
        <v>0</v>
      </c>
      <c r="B52247">
        <v>2302690057</v>
      </c>
      <c r="C52247" t="s">
        <v>35461</v>
      </c>
      <c r="D52247" t="s">
        <v>129327</v>
      </c>
      <c r="E52247" t="s">
        <v>264912</v>
      </c>
    </row>
    <row r="52248" spans="1:5" x14ac:dyDescent="0.3">
      <c r="A52248">
        <v>0</v>
      </c>
      <c r="B52248">
        <v>2302690225</v>
      </c>
      <c r="C52248" t="s">
        <v>35462</v>
      </c>
      <c r="D52248" t="s">
        <v>137449</v>
      </c>
      <c r="E52248" t="s">
        <v>265266</v>
      </c>
    </row>
    <row r="52249" spans="1:5" x14ac:dyDescent="0.3">
      <c r="A52249">
        <v>0</v>
      </c>
      <c r="B52249">
        <v>2302690227</v>
      </c>
      <c r="C52249" t="s">
        <v>35462</v>
      </c>
      <c r="D52249" t="s">
        <v>137450</v>
      </c>
      <c r="E52249" t="s">
        <v>265267</v>
      </c>
    </row>
    <row r="52250" spans="1:5" x14ac:dyDescent="0.3">
      <c r="A52250">
        <v>0</v>
      </c>
      <c r="B52250">
        <v>2302690624</v>
      </c>
      <c r="C52250" t="s">
        <v>35463</v>
      </c>
      <c r="D52250" t="s">
        <v>137451</v>
      </c>
      <c r="E52250" t="s">
        <v>265268</v>
      </c>
    </row>
    <row r="52251" spans="1:5" x14ac:dyDescent="0.3">
      <c r="A52251">
        <v>0</v>
      </c>
      <c r="B52251">
        <v>2302690682</v>
      </c>
      <c r="C52251" t="s">
        <v>35463</v>
      </c>
      <c r="D52251" t="s">
        <v>137452</v>
      </c>
      <c r="E52251" t="s">
        <v>265269</v>
      </c>
    </row>
    <row r="52252" spans="1:5" x14ac:dyDescent="0.3">
      <c r="A52252">
        <v>0</v>
      </c>
      <c r="B52252">
        <v>2302691402</v>
      </c>
      <c r="C52252" t="s">
        <v>35464</v>
      </c>
      <c r="D52252" t="s">
        <v>112105</v>
      </c>
      <c r="E52252" t="s">
        <v>265270</v>
      </c>
    </row>
    <row r="52253" spans="1:5" x14ac:dyDescent="0.3">
      <c r="A52253">
        <v>0</v>
      </c>
      <c r="B52253">
        <v>2302691450</v>
      </c>
      <c r="C52253" t="s">
        <v>35464</v>
      </c>
      <c r="D52253" t="s">
        <v>137005</v>
      </c>
      <c r="E52253" t="s">
        <v>265271</v>
      </c>
    </row>
    <row r="52254" spans="1:5" x14ac:dyDescent="0.3">
      <c r="A52254">
        <v>0</v>
      </c>
      <c r="B52254">
        <v>2302691766</v>
      </c>
      <c r="C52254" t="s">
        <v>35465</v>
      </c>
      <c r="D52254" t="s">
        <v>137453</v>
      </c>
      <c r="E52254" t="s">
        <v>265272</v>
      </c>
    </row>
    <row r="52255" spans="1:5" x14ac:dyDescent="0.3">
      <c r="A52255">
        <v>0</v>
      </c>
      <c r="B52255">
        <v>2302691772</v>
      </c>
      <c r="C52255" t="s">
        <v>35465</v>
      </c>
      <c r="D52255" t="s">
        <v>137454</v>
      </c>
      <c r="E52255" t="s">
        <v>265273</v>
      </c>
    </row>
    <row r="52256" spans="1:5" x14ac:dyDescent="0.3">
      <c r="A52256">
        <v>0</v>
      </c>
      <c r="B52256">
        <v>2302691972</v>
      </c>
      <c r="C52256" t="s">
        <v>35466</v>
      </c>
      <c r="D52256" t="s">
        <v>137455</v>
      </c>
      <c r="E52256" t="s">
        <v>265274</v>
      </c>
    </row>
    <row r="52257" spans="1:5" x14ac:dyDescent="0.3">
      <c r="A52257">
        <v>0</v>
      </c>
      <c r="B52257">
        <v>2302692599</v>
      </c>
      <c r="C52257" t="s">
        <v>35467</v>
      </c>
      <c r="D52257" t="s">
        <v>137456</v>
      </c>
      <c r="E52257" t="s">
        <v>265275</v>
      </c>
    </row>
    <row r="52258" spans="1:5" x14ac:dyDescent="0.3">
      <c r="A52258">
        <v>0</v>
      </c>
      <c r="B52258">
        <v>2302693046</v>
      </c>
      <c r="C52258" t="s">
        <v>35468</v>
      </c>
      <c r="D52258" t="s">
        <v>137457</v>
      </c>
      <c r="E52258" t="s">
        <v>265276</v>
      </c>
    </row>
    <row r="52259" spans="1:5" x14ac:dyDescent="0.3">
      <c r="A52259">
        <v>0</v>
      </c>
      <c r="B52259">
        <v>2302693342</v>
      </c>
      <c r="C52259" t="s">
        <v>35469</v>
      </c>
      <c r="D52259" t="s">
        <v>137458</v>
      </c>
      <c r="E52259" t="s">
        <v>265277</v>
      </c>
    </row>
    <row r="52260" spans="1:5" x14ac:dyDescent="0.3">
      <c r="A52260">
        <v>0</v>
      </c>
      <c r="B52260">
        <v>2302693716</v>
      </c>
      <c r="C52260" t="s">
        <v>35470</v>
      </c>
      <c r="D52260" t="s">
        <v>137459</v>
      </c>
      <c r="E52260" t="s">
        <v>265278</v>
      </c>
    </row>
    <row r="52261" spans="1:5" x14ac:dyDescent="0.3">
      <c r="A52261">
        <v>0</v>
      </c>
      <c r="B52261">
        <v>2302694126</v>
      </c>
      <c r="C52261" t="s">
        <v>35471</v>
      </c>
      <c r="D52261" t="s">
        <v>137460</v>
      </c>
      <c r="E52261" t="s">
        <v>265279</v>
      </c>
    </row>
    <row r="52262" spans="1:5" x14ac:dyDescent="0.3">
      <c r="A52262">
        <v>0</v>
      </c>
      <c r="B52262">
        <v>2302694237</v>
      </c>
      <c r="C52262" t="s">
        <v>35472</v>
      </c>
      <c r="D52262" t="s">
        <v>123462</v>
      </c>
      <c r="E52262" t="s">
        <v>265280</v>
      </c>
    </row>
    <row r="52263" spans="1:5" x14ac:dyDescent="0.3">
      <c r="A52263">
        <v>0</v>
      </c>
      <c r="B52263">
        <v>2302694360</v>
      </c>
      <c r="C52263" t="s">
        <v>35472</v>
      </c>
      <c r="D52263" t="s">
        <v>137461</v>
      </c>
      <c r="E52263" t="s">
        <v>265281</v>
      </c>
    </row>
    <row r="52264" spans="1:5" x14ac:dyDescent="0.3">
      <c r="A52264">
        <v>0</v>
      </c>
      <c r="B52264">
        <v>2302694467</v>
      </c>
      <c r="C52264" t="s">
        <v>35473</v>
      </c>
      <c r="D52264" t="s">
        <v>137462</v>
      </c>
      <c r="E52264" t="s">
        <v>265282</v>
      </c>
    </row>
    <row r="52265" spans="1:5" x14ac:dyDescent="0.3">
      <c r="A52265">
        <v>0</v>
      </c>
      <c r="B52265">
        <v>2302694681</v>
      </c>
      <c r="C52265" t="s">
        <v>35474</v>
      </c>
      <c r="D52265" t="s">
        <v>137463</v>
      </c>
      <c r="E52265" t="s">
        <v>265283</v>
      </c>
    </row>
    <row r="52266" spans="1:5" x14ac:dyDescent="0.3">
      <c r="A52266">
        <v>0</v>
      </c>
      <c r="B52266">
        <v>2302694723</v>
      </c>
      <c r="C52266" t="s">
        <v>35474</v>
      </c>
      <c r="D52266" t="s">
        <v>137464</v>
      </c>
      <c r="E52266" t="s">
        <v>265284</v>
      </c>
    </row>
    <row r="52267" spans="1:5" x14ac:dyDescent="0.3">
      <c r="A52267">
        <v>0</v>
      </c>
      <c r="B52267">
        <v>2302694855</v>
      </c>
      <c r="C52267" t="s">
        <v>35475</v>
      </c>
      <c r="D52267" t="s">
        <v>137465</v>
      </c>
      <c r="E52267" t="s">
        <v>265285</v>
      </c>
    </row>
    <row r="52268" spans="1:5" x14ac:dyDescent="0.3">
      <c r="A52268">
        <v>0</v>
      </c>
      <c r="B52268">
        <v>2302694890</v>
      </c>
      <c r="C52268" t="s">
        <v>35475</v>
      </c>
      <c r="D52268" t="s">
        <v>137466</v>
      </c>
      <c r="E52268" t="s">
        <v>265286</v>
      </c>
    </row>
    <row r="52269" spans="1:5" x14ac:dyDescent="0.3">
      <c r="A52269">
        <v>0</v>
      </c>
      <c r="B52269">
        <v>2302695189</v>
      </c>
      <c r="C52269" t="s">
        <v>35476</v>
      </c>
      <c r="D52269" t="s">
        <v>137467</v>
      </c>
      <c r="E52269" t="s">
        <v>265287</v>
      </c>
    </row>
    <row r="52270" spans="1:5" x14ac:dyDescent="0.3">
      <c r="A52270">
        <v>0</v>
      </c>
      <c r="B52270">
        <v>2302695545</v>
      </c>
      <c r="C52270" t="s">
        <v>35477</v>
      </c>
      <c r="D52270" t="s">
        <v>137468</v>
      </c>
      <c r="E52270" t="s">
        <v>265288</v>
      </c>
    </row>
    <row r="52271" spans="1:5" x14ac:dyDescent="0.3">
      <c r="A52271">
        <v>0</v>
      </c>
      <c r="B52271">
        <v>2302696024</v>
      </c>
      <c r="C52271" t="s">
        <v>35478</v>
      </c>
      <c r="D52271" t="s">
        <v>137469</v>
      </c>
      <c r="E52271" t="s">
        <v>265289</v>
      </c>
    </row>
    <row r="52272" spans="1:5" x14ac:dyDescent="0.3">
      <c r="A52272">
        <v>0</v>
      </c>
      <c r="B52272">
        <v>2302696029</v>
      </c>
      <c r="C52272" t="s">
        <v>35478</v>
      </c>
      <c r="D52272" t="s">
        <v>95564</v>
      </c>
      <c r="E52272" t="s">
        <v>265290</v>
      </c>
    </row>
    <row r="52273" spans="1:5" x14ac:dyDescent="0.3">
      <c r="A52273">
        <v>0</v>
      </c>
      <c r="B52273">
        <v>2302704157</v>
      </c>
      <c r="C52273" t="s">
        <v>35479</v>
      </c>
      <c r="D52273" t="s">
        <v>137470</v>
      </c>
      <c r="E52273" t="s">
        <v>265291</v>
      </c>
    </row>
    <row r="52274" spans="1:5" x14ac:dyDescent="0.3">
      <c r="A52274">
        <v>0</v>
      </c>
      <c r="B52274">
        <v>2302704212</v>
      </c>
      <c r="C52274" t="s">
        <v>35480</v>
      </c>
      <c r="D52274" t="s">
        <v>137471</v>
      </c>
      <c r="E52274" t="s">
        <v>265292</v>
      </c>
    </row>
    <row r="52275" spans="1:5" x14ac:dyDescent="0.3">
      <c r="A52275">
        <v>0</v>
      </c>
      <c r="B52275">
        <v>2302704389</v>
      </c>
      <c r="C52275" t="s">
        <v>35481</v>
      </c>
      <c r="D52275" t="s">
        <v>137472</v>
      </c>
      <c r="E52275" t="s">
        <v>265293</v>
      </c>
    </row>
    <row r="52276" spans="1:5" x14ac:dyDescent="0.3">
      <c r="A52276">
        <v>0</v>
      </c>
      <c r="B52276">
        <v>2302704390</v>
      </c>
      <c r="C52276" t="s">
        <v>35481</v>
      </c>
      <c r="D52276" t="s">
        <v>137473</v>
      </c>
      <c r="E52276" t="s">
        <v>265294</v>
      </c>
    </row>
    <row r="52277" spans="1:5" x14ac:dyDescent="0.3">
      <c r="A52277">
        <v>0</v>
      </c>
      <c r="B52277">
        <v>2302704488</v>
      </c>
      <c r="C52277" t="s">
        <v>35481</v>
      </c>
      <c r="D52277" t="s">
        <v>137474</v>
      </c>
      <c r="E52277" t="s">
        <v>265295</v>
      </c>
    </row>
    <row r="52278" spans="1:5" x14ac:dyDescent="0.3">
      <c r="A52278">
        <v>0</v>
      </c>
      <c r="B52278">
        <v>2302705282</v>
      </c>
      <c r="C52278" t="s">
        <v>35482</v>
      </c>
      <c r="D52278" t="s">
        <v>137475</v>
      </c>
      <c r="E52278" t="s">
        <v>265296</v>
      </c>
    </row>
    <row r="52279" spans="1:5" x14ac:dyDescent="0.3">
      <c r="A52279">
        <v>0</v>
      </c>
      <c r="B52279">
        <v>2302705678</v>
      </c>
      <c r="C52279" t="s">
        <v>35483</v>
      </c>
      <c r="D52279" t="s">
        <v>94739</v>
      </c>
      <c r="E52279" t="s">
        <v>265297</v>
      </c>
    </row>
    <row r="52280" spans="1:5" x14ac:dyDescent="0.3">
      <c r="A52280">
        <v>0</v>
      </c>
      <c r="B52280">
        <v>2302705689</v>
      </c>
      <c r="C52280" t="s">
        <v>35483</v>
      </c>
      <c r="D52280" t="s">
        <v>137476</v>
      </c>
      <c r="E52280" t="s">
        <v>265298</v>
      </c>
    </row>
    <row r="52281" spans="1:5" x14ac:dyDescent="0.3">
      <c r="A52281">
        <v>0</v>
      </c>
      <c r="B52281">
        <v>2302705719</v>
      </c>
      <c r="C52281" t="s">
        <v>35483</v>
      </c>
      <c r="D52281" t="s">
        <v>137477</v>
      </c>
      <c r="E52281" t="s">
        <v>265299</v>
      </c>
    </row>
    <row r="52282" spans="1:5" x14ac:dyDescent="0.3">
      <c r="A52282">
        <v>0</v>
      </c>
      <c r="B52282">
        <v>2302705940</v>
      </c>
      <c r="C52282" t="s">
        <v>35484</v>
      </c>
      <c r="D52282" t="s">
        <v>137478</v>
      </c>
      <c r="E52282" t="s">
        <v>265300</v>
      </c>
    </row>
    <row r="52283" spans="1:5" x14ac:dyDescent="0.3">
      <c r="A52283">
        <v>0</v>
      </c>
      <c r="B52283">
        <v>2302706245</v>
      </c>
      <c r="C52283" t="s">
        <v>35485</v>
      </c>
      <c r="D52283" t="s">
        <v>122188</v>
      </c>
      <c r="E52283" t="s">
        <v>265301</v>
      </c>
    </row>
    <row r="52284" spans="1:5" x14ac:dyDescent="0.3">
      <c r="A52284">
        <v>0</v>
      </c>
      <c r="B52284">
        <v>2302706438</v>
      </c>
      <c r="C52284" t="s">
        <v>35486</v>
      </c>
      <c r="D52284" t="s">
        <v>137479</v>
      </c>
      <c r="E52284" t="s">
        <v>265302</v>
      </c>
    </row>
    <row r="52285" spans="1:5" x14ac:dyDescent="0.3">
      <c r="A52285">
        <v>0</v>
      </c>
      <c r="B52285">
        <v>2302706460</v>
      </c>
      <c r="C52285" t="s">
        <v>35486</v>
      </c>
      <c r="D52285" t="s">
        <v>137480</v>
      </c>
      <c r="E52285" t="s">
        <v>265303</v>
      </c>
    </row>
    <row r="52286" spans="1:5" x14ac:dyDescent="0.3">
      <c r="A52286">
        <v>0</v>
      </c>
      <c r="B52286">
        <v>2302706666</v>
      </c>
      <c r="C52286" t="s">
        <v>35487</v>
      </c>
      <c r="D52286" t="s">
        <v>137481</v>
      </c>
      <c r="E52286" t="s">
        <v>265304</v>
      </c>
    </row>
    <row r="52287" spans="1:5" x14ac:dyDescent="0.3">
      <c r="A52287">
        <v>0</v>
      </c>
      <c r="B52287">
        <v>2302706700</v>
      </c>
      <c r="C52287" t="s">
        <v>35487</v>
      </c>
      <c r="D52287" t="s">
        <v>123022</v>
      </c>
      <c r="E52287" t="s">
        <v>265305</v>
      </c>
    </row>
    <row r="52288" spans="1:5" x14ac:dyDescent="0.3">
      <c r="A52288">
        <v>0</v>
      </c>
      <c r="B52288">
        <v>2302707009</v>
      </c>
      <c r="C52288" t="s">
        <v>35488</v>
      </c>
      <c r="D52288" t="s">
        <v>137482</v>
      </c>
      <c r="E52288" t="s">
        <v>265306</v>
      </c>
    </row>
    <row r="52289" spans="1:5" x14ac:dyDescent="0.3">
      <c r="A52289">
        <v>0</v>
      </c>
      <c r="B52289">
        <v>2302707131</v>
      </c>
      <c r="C52289" t="s">
        <v>35488</v>
      </c>
      <c r="D52289" t="s">
        <v>137483</v>
      </c>
      <c r="E52289" t="s">
        <v>265307</v>
      </c>
    </row>
    <row r="52290" spans="1:5" x14ac:dyDescent="0.3">
      <c r="A52290">
        <v>0</v>
      </c>
      <c r="B52290">
        <v>2302707301</v>
      </c>
      <c r="C52290" t="s">
        <v>35489</v>
      </c>
      <c r="D52290" t="s">
        <v>136769</v>
      </c>
      <c r="E52290" t="s">
        <v>265308</v>
      </c>
    </row>
    <row r="52291" spans="1:5" x14ac:dyDescent="0.3">
      <c r="A52291">
        <v>0</v>
      </c>
      <c r="B52291">
        <v>2302707413</v>
      </c>
      <c r="C52291" t="s">
        <v>35490</v>
      </c>
      <c r="D52291" t="s">
        <v>137484</v>
      </c>
      <c r="E52291" t="s">
        <v>265309</v>
      </c>
    </row>
    <row r="52292" spans="1:5" x14ac:dyDescent="0.3">
      <c r="A52292">
        <v>0</v>
      </c>
      <c r="B52292">
        <v>2302707545</v>
      </c>
      <c r="C52292" t="s">
        <v>35491</v>
      </c>
      <c r="D52292" t="s">
        <v>137485</v>
      </c>
      <c r="E52292" t="s">
        <v>265310</v>
      </c>
    </row>
    <row r="52293" spans="1:5" x14ac:dyDescent="0.3">
      <c r="A52293">
        <v>0</v>
      </c>
      <c r="B52293">
        <v>2302707556</v>
      </c>
      <c r="C52293" t="s">
        <v>35491</v>
      </c>
      <c r="D52293" t="s">
        <v>137486</v>
      </c>
      <c r="E52293" t="s">
        <v>265311</v>
      </c>
    </row>
    <row r="52294" spans="1:5" x14ac:dyDescent="0.3">
      <c r="A52294">
        <v>0</v>
      </c>
      <c r="B52294">
        <v>2302707745</v>
      </c>
      <c r="C52294" t="s">
        <v>35492</v>
      </c>
      <c r="D52294" t="s">
        <v>137487</v>
      </c>
      <c r="E52294" t="s">
        <v>265312</v>
      </c>
    </row>
    <row r="52295" spans="1:5" x14ac:dyDescent="0.3">
      <c r="A52295">
        <v>0</v>
      </c>
      <c r="B52295">
        <v>2302707916</v>
      </c>
      <c r="C52295" t="s">
        <v>35493</v>
      </c>
      <c r="D52295" t="s">
        <v>137488</v>
      </c>
      <c r="E52295" t="s">
        <v>265313</v>
      </c>
    </row>
    <row r="52296" spans="1:5" x14ac:dyDescent="0.3">
      <c r="A52296">
        <v>0</v>
      </c>
      <c r="B52296">
        <v>2302707926</v>
      </c>
      <c r="C52296" t="s">
        <v>35493</v>
      </c>
      <c r="D52296" t="s">
        <v>137489</v>
      </c>
      <c r="E52296" t="s">
        <v>265314</v>
      </c>
    </row>
    <row r="52297" spans="1:5" x14ac:dyDescent="0.3">
      <c r="A52297">
        <v>0</v>
      </c>
      <c r="B52297">
        <v>2302708111</v>
      </c>
      <c r="C52297" t="s">
        <v>35494</v>
      </c>
      <c r="D52297" t="s">
        <v>137490</v>
      </c>
      <c r="E52297" t="s">
        <v>265315</v>
      </c>
    </row>
    <row r="52298" spans="1:5" x14ac:dyDescent="0.3">
      <c r="A52298">
        <v>0</v>
      </c>
      <c r="B52298">
        <v>2302708147</v>
      </c>
      <c r="C52298" t="s">
        <v>35494</v>
      </c>
      <c r="D52298" t="s">
        <v>137491</v>
      </c>
      <c r="E52298" t="s">
        <v>265316</v>
      </c>
    </row>
    <row r="52299" spans="1:5" x14ac:dyDescent="0.3">
      <c r="A52299">
        <v>0</v>
      </c>
      <c r="B52299">
        <v>2302708204</v>
      </c>
      <c r="C52299" t="s">
        <v>35494</v>
      </c>
      <c r="D52299" t="s">
        <v>137492</v>
      </c>
      <c r="E52299" t="s">
        <v>265317</v>
      </c>
    </row>
    <row r="52300" spans="1:5" x14ac:dyDescent="0.3">
      <c r="A52300">
        <v>0</v>
      </c>
      <c r="B52300">
        <v>2302708234</v>
      </c>
      <c r="C52300" t="s">
        <v>35494</v>
      </c>
      <c r="D52300" t="s">
        <v>137493</v>
      </c>
      <c r="E52300" t="s">
        <v>265318</v>
      </c>
    </row>
    <row r="52301" spans="1:5" x14ac:dyDescent="0.3">
      <c r="A52301">
        <v>0</v>
      </c>
      <c r="B52301">
        <v>2302708580</v>
      </c>
      <c r="C52301" t="s">
        <v>35495</v>
      </c>
      <c r="D52301" t="s">
        <v>137494</v>
      </c>
      <c r="E52301" t="s">
        <v>265319</v>
      </c>
    </row>
    <row r="52302" spans="1:5" x14ac:dyDescent="0.3">
      <c r="A52302">
        <v>0</v>
      </c>
      <c r="B52302">
        <v>2302708789</v>
      </c>
      <c r="C52302" t="s">
        <v>35496</v>
      </c>
      <c r="D52302" t="s">
        <v>124453</v>
      </c>
      <c r="E52302" t="s">
        <v>265320</v>
      </c>
    </row>
    <row r="52303" spans="1:5" x14ac:dyDescent="0.3">
      <c r="A52303">
        <v>0</v>
      </c>
      <c r="B52303">
        <v>2302709001</v>
      </c>
      <c r="C52303" t="s">
        <v>35496</v>
      </c>
      <c r="D52303" t="s">
        <v>137495</v>
      </c>
      <c r="E52303" t="s">
        <v>265321</v>
      </c>
    </row>
    <row r="52304" spans="1:5" x14ac:dyDescent="0.3">
      <c r="A52304">
        <v>0</v>
      </c>
      <c r="B52304">
        <v>2302709255</v>
      </c>
      <c r="C52304" t="s">
        <v>35497</v>
      </c>
      <c r="D52304" t="s">
        <v>137496</v>
      </c>
      <c r="E52304" t="s">
        <v>265322</v>
      </c>
    </row>
    <row r="52305" spans="1:5" x14ac:dyDescent="0.3">
      <c r="A52305">
        <v>0</v>
      </c>
      <c r="B52305">
        <v>2302709573</v>
      </c>
      <c r="C52305" t="s">
        <v>35498</v>
      </c>
      <c r="D52305" t="s">
        <v>137497</v>
      </c>
      <c r="E52305" t="s">
        <v>265323</v>
      </c>
    </row>
    <row r="52306" spans="1:5" x14ac:dyDescent="0.3">
      <c r="A52306">
        <v>0</v>
      </c>
      <c r="B52306">
        <v>2302710159</v>
      </c>
      <c r="C52306" t="s">
        <v>35499</v>
      </c>
      <c r="D52306" t="s">
        <v>137498</v>
      </c>
      <c r="E52306" t="s">
        <v>265324</v>
      </c>
    </row>
    <row r="52307" spans="1:5" x14ac:dyDescent="0.3">
      <c r="A52307">
        <v>0</v>
      </c>
      <c r="B52307">
        <v>2302711061</v>
      </c>
      <c r="C52307" t="s">
        <v>35500</v>
      </c>
      <c r="D52307" t="s">
        <v>112625</v>
      </c>
      <c r="E52307" t="s">
        <v>265325</v>
      </c>
    </row>
    <row r="52308" spans="1:5" x14ac:dyDescent="0.3">
      <c r="A52308">
        <v>0</v>
      </c>
      <c r="B52308">
        <v>2302711109</v>
      </c>
      <c r="C52308" t="s">
        <v>35500</v>
      </c>
      <c r="D52308" t="s">
        <v>137499</v>
      </c>
      <c r="E52308" t="s">
        <v>265326</v>
      </c>
    </row>
    <row r="52309" spans="1:5" x14ac:dyDescent="0.3">
      <c r="A52309">
        <v>0</v>
      </c>
      <c r="B52309">
        <v>2302712195</v>
      </c>
      <c r="C52309" t="s">
        <v>35501</v>
      </c>
      <c r="D52309" t="s">
        <v>109581</v>
      </c>
      <c r="E52309" t="s">
        <v>265327</v>
      </c>
    </row>
    <row r="52310" spans="1:5" x14ac:dyDescent="0.3">
      <c r="A52310">
        <v>0</v>
      </c>
      <c r="B52310">
        <v>2302712364</v>
      </c>
      <c r="C52310" t="s">
        <v>35502</v>
      </c>
      <c r="D52310" t="s">
        <v>111794</v>
      </c>
      <c r="E52310" t="s">
        <v>265328</v>
      </c>
    </row>
    <row r="52311" spans="1:5" x14ac:dyDescent="0.3">
      <c r="A52311">
        <v>0</v>
      </c>
      <c r="B52311">
        <v>2302712577</v>
      </c>
      <c r="C52311" t="s">
        <v>35503</v>
      </c>
      <c r="D52311" t="s">
        <v>137500</v>
      </c>
      <c r="E52311" t="s">
        <v>265329</v>
      </c>
    </row>
    <row r="52312" spans="1:5" x14ac:dyDescent="0.3">
      <c r="A52312">
        <v>0</v>
      </c>
      <c r="B52312">
        <v>2302712696</v>
      </c>
      <c r="C52312" t="s">
        <v>35504</v>
      </c>
      <c r="D52312" t="s">
        <v>137501</v>
      </c>
      <c r="E52312" t="s">
        <v>265330</v>
      </c>
    </row>
    <row r="52313" spans="1:5" x14ac:dyDescent="0.3">
      <c r="A52313">
        <v>0</v>
      </c>
      <c r="B52313">
        <v>2302712730</v>
      </c>
      <c r="C52313" t="s">
        <v>35504</v>
      </c>
      <c r="D52313" t="s">
        <v>124362</v>
      </c>
      <c r="E52313" t="s">
        <v>265331</v>
      </c>
    </row>
    <row r="52314" spans="1:5" x14ac:dyDescent="0.3">
      <c r="A52314">
        <v>0</v>
      </c>
      <c r="B52314">
        <v>2302712897</v>
      </c>
      <c r="C52314" t="s">
        <v>35505</v>
      </c>
      <c r="D52314" t="s">
        <v>137502</v>
      </c>
      <c r="E52314" t="s">
        <v>265332</v>
      </c>
    </row>
    <row r="52315" spans="1:5" x14ac:dyDescent="0.3">
      <c r="A52315">
        <v>0</v>
      </c>
      <c r="B52315">
        <v>2302713002</v>
      </c>
      <c r="C52315" t="s">
        <v>35505</v>
      </c>
      <c r="D52315" t="s">
        <v>129327</v>
      </c>
      <c r="E52315" t="s">
        <v>264912</v>
      </c>
    </row>
    <row r="52316" spans="1:5" x14ac:dyDescent="0.3">
      <c r="A52316">
        <v>0</v>
      </c>
      <c r="B52316">
        <v>2302713444</v>
      </c>
      <c r="C52316" t="s">
        <v>35506</v>
      </c>
      <c r="D52316" t="s">
        <v>137503</v>
      </c>
      <c r="E52316" t="s">
        <v>265333</v>
      </c>
    </row>
    <row r="52317" spans="1:5" x14ac:dyDescent="0.3">
      <c r="A52317">
        <v>0</v>
      </c>
      <c r="B52317">
        <v>2302713468</v>
      </c>
      <c r="C52317" t="s">
        <v>35506</v>
      </c>
      <c r="D52317" t="s">
        <v>137504</v>
      </c>
      <c r="E52317" t="s">
        <v>265334</v>
      </c>
    </row>
    <row r="52318" spans="1:5" x14ac:dyDescent="0.3">
      <c r="A52318">
        <v>0</v>
      </c>
      <c r="B52318">
        <v>2302714336</v>
      </c>
      <c r="C52318" t="s">
        <v>35507</v>
      </c>
      <c r="D52318" t="s">
        <v>135591</v>
      </c>
      <c r="E52318" t="s">
        <v>265335</v>
      </c>
    </row>
    <row r="52319" spans="1:5" x14ac:dyDescent="0.3">
      <c r="A52319">
        <v>0</v>
      </c>
      <c r="B52319">
        <v>2302714413</v>
      </c>
      <c r="C52319" t="s">
        <v>35507</v>
      </c>
      <c r="D52319" t="s">
        <v>125381</v>
      </c>
      <c r="E52319" t="s">
        <v>265336</v>
      </c>
    </row>
    <row r="52320" spans="1:5" x14ac:dyDescent="0.3">
      <c r="A52320">
        <v>0</v>
      </c>
      <c r="B52320">
        <v>2302714836</v>
      </c>
      <c r="C52320" t="s">
        <v>35508</v>
      </c>
      <c r="D52320" t="s">
        <v>137505</v>
      </c>
      <c r="E52320" t="s">
        <v>265337</v>
      </c>
    </row>
    <row r="52321" spans="1:5" x14ac:dyDescent="0.3">
      <c r="A52321">
        <v>0</v>
      </c>
      <c r="B52321">
        <v>2302715446</v>
      </c>
      <c r="C52321" t="s">
        <v>35509</v>
      </c>
      <c r="D52321" t="s">
        <v>137506</v>
      </c>
      <c r="E52321" t="s">
        <v>265338</v>
      </c>
    </row>
    <row r="52322" spans="1:5" x14ac:dyDescent="0.3">
      <c r="A52322">
        <v>0</v>
      </c>
      <c r="B52322">
        <v>2302715634</v>
      </c>
      <c r="C52322" t="s">
        <v>35510</v>
      </c>
      <c r="D52322" t="s">
        <v>121983</v>
      </c>
      <c r="E52322" t="s">
        <v>265339</v>
      </c>
    </row>
    <row r="52323" spans="1:5" x14ac:dyDescent="0.3">
      <c r="A52323">
        <v>0</v>
      </c>
      <c r="B52323">
        <v>2302715988</v>
      </c>
      <c r="C52323" t="s">
        <v>35511</v>
      </c>
      <c r="D52323" t="s">
        <v>137507</v>
      </c>
      <c r="E52323" t="s">
        <v>265340</v>
      </c>
    </row>
    <row r="52324" spans="1:5" x14ac:dyDescent="0.3">
      <c r="A52324">
        <v>0</v>
      </c>
      <c r="B52324">
        <v>2302716009</v>
      </c>
      <c r="C52324" t="s">
        <v>35511</v>
      </c>
      <c r="D52324" t="s">
        <v>137508</v>
      </c>
      <c r="E52324" t="s">
        <v>265341</v>
      </c>
    </row>
    <row r="52325" spans="1:5" x14ac:dyDescent="0.3">
      <c r="A52325">
        <v>0</v>
      </c>
      <c r="B52325">
        <v>2302716231</v>
      </c>
      <c r="C52325" t="s">
        <v>35512</v>
      </c>
      <c r="D52325" t="s">
        <v>129327</v>
      </c>
      <c r="E52325" t="s">
        <v>264912</v>
      </c>
    </row>
    <row r="52326" spans="1:5" x14ac:dyDescent="0.3">
      <c r="A52326">
        <v>0</v>
      </c>
      <c r="B52326">
        <v>2302716437</v>
      </c>
      <c r="C52326" t="s">
        <v>35513</v>
      </c>
      <c r="D52326" t="s">
        <v>137509</v>
      </c>
      <c r="E52326" t="s">
        <v>265342</v>
      </c>
    </row>
    <row r="52327" spans="1:5" x14ac:dyDescent="0.3">
      <c r="A52327">
        <v>0</v>
      </c>
      <c r="B52327">
        <v>2302716767</v>
      </c>
      <c r="C52327" t="s">
        <v>35514</v>
      </c>
      <c r="D52327" t="s">
        <v>137510</v>
      </c>
      <c r="E52327" t="s">
        <v>265343</v>
      </c>
    </row>
    <row r="52328" spans="1:5" x14ac:dyDescent="0.3">
      <c r="A52328">
        <v>0</v>
      </c>
      <c r="B52328">
        <v>2302716895</v>
      </c>
      <c r="C52328" t="s">
        <v>35515</v>
      </c>
      <c r="D52328" t="s">
        <v>137273</v>
      </c>
      <c r="E52328" t="s">
        <v>265344</v>
      </c>
    </row>
    <row r="52329" spans="1:5" x14ac:dyDescent="0.3">
      <c r="A52329">
        <v>0</v>
      </c>
      <c r="B52329">
        <v>2302717095</v>
      </c>
      <c r="C52329" t="s">
        <v>35516</v>
      </c>
      <c r="D52329" t="s">
        <v>117190</v>
      </c>
      <c r="E52329" t="s">
        <v>265345</v>
      </c>
    </row>
    <row r="52330" spans="1:5" x14ac:dyDescent="0.3">
      <c r="A52330">
        <v>0</v>
      </c>
      <c r="B52330">
        <v>2302717570</v>
      </c>
      <c r="C52330" t="s">
        <v>35517</v>
      </c>
      <c r="D52330" t="s">
        <v>137116</v>
      </c>
      <c r="E52330" t="s">
        <v>265346</v>
      </c>
    </row>
    <row r="52331" spans="1:5" x14ac:dyDescent="0.3">
      <c r="A52331">
        <v>0</v>
      </c>
      <c r="B52331">
        <v>2302717877</v>
      </c>
      <c r="C52331" t="s">
        <v>35518</v>
      </c>
      <c r="D52331" t="s">
        <v>137511</v>
      </c>
      <c r="E52331" t="s">
        <v>265347</v>
      </c>
    </row>
    <row r="52332" spans="1:5" x14ac:dyDescent="0.3">
      <c r="A52332">
        <v>0</v>
      </c>
      <c r="B52332">
        <v>2302717914</v>
      </c>
      <c r="C52332" t="s">
        <v>35518</v>
      </c>
      <c r="D52332" t="s">
        <v>93931</v>
      </c>
      <c r="E52332" t="s">
        <v>265348</v>
      </c>
    </row>
    <row r="52333" spans="1:5" x14ac:dyDescent="0.3">
      <c r="A52333">
        <v>0</v>
      </c>
      <c r="B52333">
        <v>2302718110</v>
      </c>
      <c r="C52333" t="s">
        <v>35519</v>
      </c>
      <c r="D52333" t="s">
        <v>129401</v>
      </c>
      <c r="E52333" t="s">
        <v>265349</v>
      </c>
    </row>
    <row r="52334" spans="1:5" x14ac:dyDescent="0.3">
      <c r="A52334">
        <v>0</v>
      </c>
      <c r="B52334">
        <v>2302718230</v>
      </c>
      <c r="C52334" t="s">
        <v>35520</v>
      </c>
      <c r="D52334" t="s">
        <v>137512</v>
      </c>
      <c r="E52334" t="s">
        <v>265350</v>
      </c>
    </row>
    <row r="52335" spans="1:5" x14ac:dyDescent="0.3">
      <c r="A52335">
        <v>0</v>
      </c>
      <c r="B52335">
        <v>2302718454</v>
      </c>
      <c r="C52335" t="s">
        <v>35521</v>
      </c>
      <c r="D52335" t="s">
        <v>137513</v>
      </c>
      <c r="E52335" t="s">
        <v>265351</v>
      </c>
    </row>
    <row r="52336" spans="1:5" x14ac:dyDescent="0.3">
      <c r="A52336">
        <v>0</v>
      </c>
      <c r="B52336">
        <v>2302718513</v>
      </c>
      <c r="C52336" t="s">
        <v>35521</v>
      </c>
      <c r="D52336" t="s">
        <v>137514</v>
      </c>
      <c r="E52336" t="s">
        <v>265352</v>
      </c>
    </row>
    <row r="52337" spans="1:5" x14ac:dyDescent="0.3">
      <c r="A52337">
        <v>0</v>
      </c>
      <c r="B52337">
        <v>2302718691</v>
      </c>
      <c r="C52337" t="s">
        <v>35522</v>
      </c>
      <c r="D52337" t="s">
        <v>137515</v>
      </c>
      <c r="E52337" t="s">
        <v>265353</v>
      </c>
    </row>
    <row r="52338" spans="1:5" x14ac:dyDescent="0.3">
      <c r="A52338">
        <v>0</v>
      </c>
      <c r="B52338">
        <v>2302719055</v>
      </c>
      <c r="C52338" t="s">
        <v>35523</v>
      </c>
      <c r="D52338" t="s">
        <v>137516</v>
      </c>
      <c r="E52338" t="s">
        <v>265354</v>
      </c>
    </row>
    <row r="52339" spans="1:5" x14ac:dyDescent="0.3">
      <c r="A52339">
        <v>0</v>
      </c>
      <c r="B52339">
        <v>2302719350</v>
      </c>
      <c r="C52339" t="s">
        <v>35524</v>
      </c>
      <c r="D52339" t="s">
        <v>137517</v>
      </c>
      <c r="E52339" t="s">
        <v>265355</v>
      </c>
    </row>
    <row r="52340" spans="1:5" x14ac:dyDescent="0.3">
      <c r="A52340">
        <v>0</v>
      </c>
      <c r="B52340">
        <v>2302719533</v>
      </c>
      <c r="C52340" t="s">
        <v>35525</v>
      </c>
      <c r="D52340" t="s">
        <v>137518</v>
      </c>
      <c r="E52340" t="s">
        <v>265356</v>
      </c>
    </row>
    <row r="52341" spans="1:5" x14ac:dyDescent="0.3">
      <c r="A52341">
        <v>0</v>
      </c>
      <c r="B52341">
        <v>2302720209</v>
      </c>
      <c r="C52341" t="s">
        <v>35526</v>
      </c>
      <c r="D52341" t="s">
        <v>137519</v>
      </c>
      <c r="E52341" t="s">
        <v>265357</v>
      </c>
    </row>
    <row r="52342" spans="1:5" x14ac:dyDescent="0.3">
      <c r="A52342">
        <v>0</v>
      </c>
      <c r="B52342">
        <v>2302720283</v>
      </c>
      <c r="C52342" t="s">
        <v>35527</v>
      </c>
      <c r="D52342" t="s">
        <v>137520</v>
      </c>
      <c r="E52342" t="s">
        <v>265358</v>
      </c>
    </row>
    <row r="52343" spans="1:5" x14ac:dyDescent="0.3">
      <c r="A52343">
        <v>0</v>
      </c>
      <c r="B52343">
        <v>2302720578</v>
      </c>
      <c r="C52343" t="s">
        <v>35528</v>
      </c>
      <c r="D52343" t="s">
        <v>137521</v>
      </c>
      <c r="E52343" t="s">
        <v>265359</v>
      </c>
    </row>
    <row r="52344" spans="1:5" x14ac:dyDescent="0.3">
      <c r="A52344">
        <v>0</v>
      </c>
      <c r="B52344">
        <v>2302728409</v>
      </c>
      <c r="C52344" t="s">
        <v>35529</v>
      </c>
      <c r="D52344" t="s">
        <v>137522</v>
      </c>
      <c r="E52344" t="s">
        <v>265360</v>
      </c>
    </row>
    <row r="52345" spans="1:5" x14ac:dyDescent="0.3">
      <c r="A52345">
        <v>0</v>
      </c>
      <c r="B52345">
        <v>2302728474</v>
      </c>
      <c r="C52345" t="s">
        <v>35529</v>
      </c>
      <c r="D52345" t="s">
        <v>137523</v>
      </c>
      <c r="E52345" t="s">
        <v>265361</v>
      </c>
    </row>
    <row r="52346" spans="1:5" x14ac:dyDescent="0.3">
      <c r="A52346">
        <v>0</v>
      </c>
      <c r="B52346">
        <v>2302728586</v>
      </c>
      <c r="C52346" t="s">
        <v>35530</v>
      </c>
      <c r="D52346" t="s">
        <v>137524</v>
      </c>
      <c r="E52346" t="s">
        <v>265362</v>
      </c>
    </row>
    <row r="52347" spans="1:5" x14ac:dyDescent="0.3">
      <c r="A52347">
        <v>0</v>
      </c>
      <c r="B52347">
        <v>2302728648</v>
      </c>
      <c r="C52347" t="s">
        <v>35530</v>
      </c>
      <c r="D52347" t="s">
        <v>136836</v>
      </c>
      <c r="E52347" t="s">
        <v>265363</v>
      </c>
    </row>
    <row r="52348" spans="1:5" x14ac:dyDescent="0.3">
      <c r="A52348">
        <v>0</v>
      </c>
      <c r="B52348">
        <v>2302728959</v>
      </c>
      <c r="C52348" t="s">
        <v>35531</v>
      </c>
      <c r="D52348" t="s">
        <v>129327</v>
      </c>
      <c r="E52348" t="s">
        <v>264912</v>
      </c>
    </row>
    <row r="52349" spans="1:5" x14ac:dyDescent="0.3">
      <c r="A52349">
        <v>0</v>
      </c>
      <c r="B52349">
        <v>2302729323</v>
      </c>
      <c r="C52349" t="s">
        <v>35532</v>
      </c>
      <c r="D52349" t="s">
        <v>137525</v>
      </c>
      <c r="E52349" t="s">
        <v>265364</v>
      </c>
    </row>
    <row r="52350" spans="1:5" x14ac:dyDescent="0.3">
      <c r="A52350">
        <v>0</v>
      </c>
      <c r="B52350">
        <v>2302729429</v>
      </c>
      <c r="C52350" t="s">
        <v>35532</v>
      </c>
      <c r="D52350" t="s">
        <v>134861</v>
      </c>
      <c r="E52350" t="s">
        <v>265365</v>
      </c>
    </row>
    <row r="52351" spans="1:5" x14ac:dyDescent="0.3">
      <c r="A52351">
        <v>0</v>
      </c>
      <c r="B52351">
        <v>2302729985</v>
      </c>
      <c r="C52351" t="s">
        <v>35533</v>
      </c>
      <c r="D52351" t="s">
        <v>137526</v>
      </c>
      <c r="E52351" t="s">
        <v>265366</v>
      </c>
    </row>
    <row r="52352" spans="1:5" x14ac:dyDescent="0.3">
      <c r="A52352">
        <v>0</v>
      </c>
      <c r="B52352">
        <v>2302730443</v>
      </c>
      <c r="C52352" t="s">
        <v>35534</v>
      </c>
      <c r="D52352" t="s">
        <v>137527</v>
      </c>
      <c r="E52352" t="s">
        <v>265367</v>
      </c>
    </row>
    <row r="52353" spans="1:5" x14ac:dyDescent="0.3">
      <c r="A52353">
        <v>0</v>
      </c>
      <c r="B52353">
        <v>2302730483</v>
      </c>
      <c r="C52353" t="s">
        <v>35534</v>
      </c>
      <c r="D52353" t="s">
        <v>125381</v>
      </c>
      <c r="E52353" t="s">
        <v>265368</v>
      </c>
    </row>
    <row r="52354" spans="1:5" x14ac:dyDescent="0.3">
      <c r="A52354">
        <v>0</v>
      </c>
      <c r="B52354">
        <v>2302730502</v>
      </c>
      <c r="C52354" t="s">
        <v>35534</v>
      </c>
      <c r="D52354" t="s">
        <v>137528</v>
      </c>
      <c r="E52354" t="s">
        <v>265369</v>
      </c>
    </row>
    <row r="52355" spans="1:5" x14ac:dyDescent="0.3">
      <c r="A52355">
        <v>0</v>
      </c>
      <c r="B52355">
        <v>2302730510</v>
      </c>
      <c r="C52355" t="s">
        <v>35535</v>
      </c>
      <c r="D52355" t="s">
        <v>118055</v>
      </c>
      <c r="E52355" t="s">
        <v>265370</v>
      </c>
    </row>
    <row r="52356" spans="1:5" x14ac:dyDescent="0.3">
      <c r="A52356">
        <v>0</v>
      </c>
      <c r="B52356">
        <v>2302730978</v>
      </c>
      <c r="C52356" t="s">
        <v>35536</v>
      </c>
      <c r="D52356" t="s">
        <v>137529</v>
      </c>
      <c r="E52356" t="s">
        <v>265371</v>
      </c>
    </row>
    <row r="52357" spans="1:5" x14ac:dyDescent="0.3">
      <c r="A52357">
        <v>0</v>
      </c>
      <c r="B52357">
        <v>2302731194</v>
      </c>
      <c r="C52357" t="s">
        <v>35537</v>
      </c>
      <c r="D52357" t="s">
        <v>137530</v>
      </c>
      <c r="E52357" t="s">
        <v>265372</v>
      </c>
    </row>
    <row r="52358" spans="1:5" x14ac:dyDescent="0.3">
      <c r="A52358">
        <v>0</v>
      </c>
      <c r="B52358">
        <v>2302731216</v>
      </c>
      <c r="C52358" t="s">
        <v>35538</v>
      </c>
      <c r="D52358" t="s">
        <v>119988</v>
      </c>
      <c r="E52358" t="s">
        <v>265373</v>
      </c>
    </row>
    <row r="52359" spans="1:5" x14ac:dyDescent="0.3">
      <c r="A52359">
        <v>0</v>
      </c>
      <c r="B52359">
        <v>2302731266</v>
      </c>
      <c r="C52359" t="s">
        <v>35538</v>
      </c>
      <c r="D52359" t="s">
        <v>137531</v>
      </c>
      <c r="E52359" t="s">
        <v>265374</v>
      </c>
    </row>
    <row r="52360" spans="1:5" x14ac:dyDescent="0.3">
      <c r="A52360">
        <v>0</v>
      </c>
      <c r="B52360">
        <v>2302731304</v>
      </c>
      <c r="C52360" t="s">
        <v>35538</v>
      </c>
      <c r="D52360" t="s">
        <v>137532</v>
      </c>
      <c r="E52360" t="s">
        <v>265375</v>
      </c>
    </row>
    <row r="52361" spans="1:5" x14ac:dyDescent="0.3">
      <c r="A52361">
        <v>0</v>
      </c>
      <c r="B52361">
        <v>2302731370</v>
      </c>
      <c r="C52361" t="s">
        <v>35539</v>
      </c>
      <c r="D52361" t="s">
        <v>137533</v>
      </c>
      <c r="E52361" t="s">
        <v>265376</v>
      </c>
    </row>
    <row r="52362" spans="1:5" x14ac:dyDescent="0.3">
      <c r="A52362">
        <v>0</v>
      </c>
      <c r="B52362">
        <v>2302731487</v>
      </c>
      <c r="C52362" t="s">
        <v>35539</v>
      </c>
      <c r="D52362" t="s">
        <v>137534</v>
      </c>
      <c r="E52362" t="s">
        <v>265377</v>
      </c>
    </row>
    <row r="52363" spans="1:5" x14ac:dyDescent="0.3">
      <c r="A52363">
        <v>0</v>
      </c>
      <c r="B52363">
        <v>2302731498</v>
      </c>
      <c r="C52363" t="s">
        <v>35539</v>
      </c>
      <c r="D52363" t="s">
        <v>137535</v>
      </c>
      <c r="E52363" t="s">
        <v>265378</v>
      </c>
    </row>
    <row r="52364" spans="1:5" x14ac:dyDescent="0.3">
      <c r="A52364">
        <v>0</v>
      </c>
      <c r="B52364">
        <v>2302731553</v>
      </c>
      <c r="C52364" t="s">
        <v>35539</v>
      </c>
      <c r="D52364" t="s">
        <v>137536</v>
      </c>
      <c r="E52364" t="s">
        <v>265379</v>
      </c>
    </row>
    <row r="52365" spans="1:5" x14ac:dyDescent="0.3">
      <c r="A52365">
        <v>0</v>
      </c>
      <c r="B52365">
        <v>2302731685</v>
      </c>
      <c r="C52365" t="s">
        <v>35540</v>
      </c>
      <c r="D52365" t="s">
        <v>100102</v>
      </c>
      <c r="E52365" t="s">
        <v>265380</v>
      </c>
    </row>
    <row r="52366" spans="1:5" x14ac:dyDescent="0.3">
      <c r="A52366">
        <v>0</v>
      </c>
      <c r="B52366">
        <v>2302731874</v>
      </c>
      <c r="C52366" t="s">
        <v>35541</v>
      </c>
      <c r="D52366" t="s">
        <v>137537</v>
      </c>
      <c r="E52366" t="s">
        <v>265381</v>
      </c>
    </row>
    <row r="52367" spans="1:5" x14ac:dyDescent="0.3">
      <c r="A52367">
        <v>0</v>
      </c>
      <c r="B52367">
        <v>2302732279</v>
      </c>
      <c r="C52367" t="s">
        <v>35542</v>
      </c>
      <c r="D52367" t="s">
        <v>137538</v>
      </c>
      <c r="E52367" t="s">
        <v>265382</v>
      </c>
    </row>
    <row r="52368" spans="1:5" x14ac:dyDescent="0.3">
      <c r="A52368">
        <v>0</v>
      </c>
      <c r="B52368">
        <v>2302732474</v>
      </c>
      <c r="C52368" t="s">
        <v>35543</v>
      </c>
      <c r="D52368" t="s">
        <v>100552</v>
      </c>
      <c r="E52368" t="s">
        <v>265383</v>
      </c>
    </row>
    <row r="52369" spans="1:5" x14ac:dyDescent="0.3">
      <c r="A52369">
        <v>0</v>
      </c>
      <c r="B52369">
        <v>2302732623</v>
      </c>
      <c r="C52369" t="s">
        <v>35544</v>
      </c>
      <c r="D52369" t="s">
        <v>137539</v>
      </c>
      <c r="E52369" t="s">
        <v>265384</v>
      </c>
    </row>
    <row r="52370" spans="1:5" x14ac:dyDescent="0.3">
      <c r="A52370">
        <v>0</v>
      </c>
      <c r="B52370">
        <v>2302732724</v>
      </c>
      <c r="C52370" t="s">
        <v>35544</v>
      </c>
      <c r="D52370" t="s">
        <v>137540</v>
      </c>
      <c r="E52370" t="s">
        <v>265385</v>
      </c>
    </row>
    <row r="52371" spans="1:5" x14ac:dyDescent="0.3">
      <c r="A52371">
        <v>0</v>
      </c>
      <c r="B52371">
        <v>2302732830</v>
      </c>
      <c r="C52371" t="s">
        <v>35545</v>
      </c>
      <c r="D52371" t="s">
        <v>137541</v>
      </c>
      <c r="E52371" t="s">
        <v>265386</v>
      </c>
    </row>
    <row r="52372" spans="1:5" x14ac:dyDescent="0.3">
      <c r="A52372">
        <v>0</v>
      </c>
      <c r="B52372">
        <v>2302733137</v>
      </c>
      <c r="C52372" t="s">
        <v>35546</v>
      </c>
      <c r="D52372" t="s">
        <v>137542</v>
      </c>
      <c r="E52372" t="s">
        <v>265387</v>
      </c>
    </row>
    <row r="52373" spans="1:5" x14ac:dyDescent="0.3">
      <c r="A52373">
        <v>0</v>
      </c>
      <c r="B52373">
        <v>2302733284</v>
      </c>
      <c r="C52373" t="s">
        <v>35547</v>
      </c>
      <c r="D52373" t="s">
        <v>97173</v>
      </c>
      <c r="E52373" t="s">
        <v>265388</v>
      </c>
    </row>
    <row r="52374" spans="1:5" x14ac:dyDescent="0.3">
      <c r="A52374">
        <v>0</v>
      </c>
      <c r="B52374">
        <v>2302734169</v>
      </c>
      <c r="C52374" t="s">
        <v>35548</v>
      </c>
      <c r="D52374" t="s">
        <v>137543</v>
      </c>
      <c r="E52374" t="s">
        <v>265389</v>
      </c>
    </row>
    <row r="52375" spans="1:5" x14ac:dyDescent="0.3">
      <c r="A52375">
        <v>0</v>
      </c>
      <c r="B52375">
        <v>2302734342</v>
      </c>
      <c r="C52375" t="s">
        <v>35548</v>
      </c>
      <c r="D52375" t="s">
        <v>120692</v>
      </c>
      <c r="E52375" t="s">
        <v>265390</v>
      </c>
    </row>
    <row r="52376" spans="1:5" x14ac:dyDescent="0.3">
      <c r="A52376">
        <v>0</v>
      </c>
      <c r="B52376">
        <v>2302734640</v>
      </c>
      <c r="C52376" t="s">
        <v>35549</v>
      </c>
      <c r="D52376" t="s">
        <v>137544</v>
      </c>
      <c r="E52376" t="s">
        <v>265391</v>
      </c>
    </row>
    <row r="52377" spans="1:5" x14ac:dyDescent="0.3">
      <c r="A52377">
        <v>0</v>
      </c>
      <c r="B52377">
        <v>2302734722</v>
      </c>
      <c r="C52377" t="s">
        <v>35549</v>
      </c>
      <c r="D52377" t="s">
        <v>137545</v>
      </c>
      <c r="E52377" t="s">
        <v>265392</v>
      </c>
    </row>
    <row r="52378" spans="1:5" x14ac:dyDescent="0.3">
      <c r="A52378">
        <v>0</v>
      </c>
      <c r="B52378">
        <v>2302734969</v>
      </c>
      <c r="C52378" t="s">
        <v>35550</v>
      </c>
      <c r="D52378" t="s">
        <v>137546</v>
      </c>
      <c r="E52378" t="s">
        <v>265393</v>
      </c>
    </row>
    <row r="52379" spans="1:5" x14ac:dyDescent="0.3">
      <c r="A52379">
        <v>0</v>
      </c>
      <c r="B52379">
        <v>2302735006</v>
      </c>
      <c r="C52379" t="s">
        <v>35551</v>
      </c>
      <c r="D52379" t="s">
        <v>137547</v>
      </c>
      <c r="E52379" t="s">
        <v>265394</v>
      </c>
    </row>
    <row r="52380" spans="1:5" x14ac:dyDescent="0.3">
      <c r="A52380">
        <v>0</v>
      </c>
      <c r="B52380">
        <v>2302735224</v>
      </c>
      <c r="C52380" t="s">
        <v>35552</v>
      </c>
      <c r="D52380" t="s">
        <v>137548</v>
      </c>
      <c r="E52380" t="s">
        <v>265395</v>
      </c>
    </row>
    <row r="52381" spans="1:5" x14ac:dyDescent="0.3">
      <c r="A52381">
        <v>0</v>
      </c>
      <c r="B52381">
        <v>2302735236</v>
      </c>
      <c r="C52381" t="s">
        <v>35552</v>
      </c>
      <c r="D52381" t="s">
        <v>103258</v>
      </c>
      <c r="E52381" t="s">
        <v>265396</v>
      </c>
    </row>
    <row r="52382" spans="1:5" x14ac:dyDescent="0.3">
      <c r="A52382">
        <v>0</v>
      </c>
      <c r="B52382">
        <v>2302735267</v>
      </c>
      <c r="C52382" t="s">
        <v>35552</v>
      </c>
      <c r="D52382" t="s">
        <v>137549</v>
      </c>
      <c r="E52382" t="s">
        <v>265397</v>
      </c>
    </row>
    <row r="52383" spans="1:5" x14ac:dyDescent="0.3">
      <c r="A52383">
        <v>0</v>
      </c>
      <c r="B52383">
        <v>2302735697</v>
      </c>
      <c r="C52383" t="s">
        <v>35553</v>
      </c>
      <c r="D52383" t="s">
        <v>137331</v>
      </c>
      <c r="E52383" t="s">
        <v>265398</v>
      </c>
    </row>
    <row r="52384" spans="1:5" x14ac:dyDescent="0.3">
      <c r="A52384">
        <v>0</v>
      </c>
      <c r="B52384">
        <v>2302735922</v>
      </c>
      <c r="C52384" t="s">
        <v>35554</v>
      </c>
      <c r="D52384" t="s">
        <v>137550</v>
      </c>
      <c r="E52384" t="s">
        <v>265399</v>
      </c>
    </row>
    <row r="52385" spans="1:5" x14ac:dyDescent="0.3">
      <c r="A52385">
        <v>0</v>
      </c>
      <c r="B52385">
        <v>2302735956</v>
      </c>
      <c r="C52385" t="s">
        <v>35554</v>
      </c>
      <c r="D52385" t="s">
        <v>137551</v>
      </c>
      <c r="E52385" t="s">
        <v>265400</v>
      </c>
    </row>
    <row r="52386" spans="1:5" x14ac:dyDescent="0.3">
      <c r="A52386">
        <v>0</v>
      </c>
      <c r="B52386">
        <v>2302736299</v>
      </c>
      <c r="C52386" t="s">
        <v>35555</v>
      </c>
      <c r="D52386" t="s">
        <v>137552</v>
      </c>
      <c r="E52386" t="s">
        <v>265401</v>
      </c>
    </row>
    <row r="52387" spans="1:5" x14ac:dyDescent="0.3">
      <c r="A52387">
        <v>0</v>
      </c>
      <c r="B52387">
        <v>2302736363</v>
      </c>
      <c r="C52387" t="s">
        <v>35556</v>
      </c>
      <c r="D52387" t="s">
        <v>137553</v>
      </c>
      <c r="E52387" t="s">
        <v>265402</v>
      </c>
    </row>
    <row r="52388" spans="1:5" x14ac:dyDescent="0.3">
      <c r="A52388">
        <v>0</v>
      </c>
      <c r="B52388">
        <v>2302736419</v>
      </c>
      <c r="C52388" t="s">
        <v>35556</v>
      </c>
      <c r="D52388" t="s">
        <v>125034</v>
      </c>
      <c r="E52388" t="s">
        <v>265403</v>
      </c>
    </row>
    <row r="52389" spans="1:5" x14ac:dyDescent="0.3">
      <c r="A52389">
        <v>0</v>
      </c>
      <c r="B52389">
        <v>2302736639</v>
      </c>
      <c r="C52389" t="s">
        <v>35557</v>
      </c>
      <c r="D52389" t="s">
        <v>137554</v>
      </c>
      <c r="E52389" t="s">
        <v>265404</v>
      </c>
    </row>
    <row r="52390" spans="1:5" x14ac:dyDescent="0.3">
      <c r="A52390">
        <v>0</v>
      </c>
      <c r="B52390">
        <v>2302736716</v>
      </c>
      <c r="C52390" t="s">
        <v>35557</v>
      </c>
      <c r="D52390" t="s">
        <v>137555</v>
      </c>
      <c r="E52390" t="s">
        <v>265405</v>
      </c>
    </row>
    <row r="52391" spans="1:5" x14ac:dyDescent="0.3">
      <c r="A52391">
        <v>0</v>
      </c>
      <c r="B52391">
        <v>2302736809</v>
      </c>
      <c r="C52391" t="s">
        <v>35558</v>
      </c>
      <c r="D52391" t="s">
        <v>137556</v>
      </c>
      <c r="E52391" t="s">
        <v>265406</v>
      </c>
    </row>
    <row r="52392" spans="1:5" x14ac:dyDescent="0.3">
      <c r="A52392">
        <v>0</v>
      </c>
      <c r="B52392">
        <v>2302736958</v>
      </c>
      <c r="C52392" t="s">
        <v>35559</v>
      </c>
      <c r="D52392" t="s">
        <v>137557</v>
      </c>
      <c r="E52392" t="s">
        <v>265407</v>
      </c>
    </row>
    <row r="52393" spans="1:5" x14ac:dyDescent="0.3">
      <c r="A52393">
        <v>0</v>
      </c>
      <c r="B52393">
        <v>2302737021</v>
      </c>
      <c r="C52393" t="s">
        <v>35559</v>
      </c>
      <c r="D52393" t="s">
        <v>137558</v>
      </c>
      <c r="E52393" t="s">
        <v>265408</v>
      </c>
    </row>
    <row r="52394" spans="1:5" x14ac:dyDescent="0.3">
      <c r="A52394">
        <v>0</v>
      </c>
      <c r="B52394">
        <v>2302737029</v>
      </c>
      <c r="C52394" t="s">
        <v>35559</v>
      </c>
      <c r="D52394" t="s">
        <v>137559</v>
      </c>
      <c r="E52394" t="s">
        <v>265409</v>
      </c>
    </row>
    <row r="52395" spans="1:5" x14ac:dyDescent="0.3">
      <c r="A52395">
        <v>0</v>
      </c>
      <c r="B52395">
        <v>2302737978</v>
      </c>
      <c r="C52395" t="s">
        <v>35560</v>
      </c>
      <c r="D52395" t="s">
        <v>129327</v>
      </c>
      <c r="E52395" t="s">
        <v>264912</v>
      </c>
    </row>
    <row r="52396" spans="1:5" x14ac:dyDescent="0.3">
      <c r="A52396">
        <v>0</v>
      </c>
      <c r="B52396">
        <v>2302738292</v>
      </c>
      <c r="C52396" t="s">
        <v>35561</v>
      </c>
      <c r="D52396" t="s">
        <v>137560</v>
      </c>
      <c r="E52396" t="s">
        <v>265410</v>
      </c>
    </row>
    <row r="52397" spans="1:5" x14ac:dyDescent="0.3">
      <c r="A52397">
        <v>0</v>
      </c>
      <c r="B52397">
        <v>2302738520</v>
      </c>
      <c r="C52397" t="s">
        <v>35562</v>
      </c>
      <c r="D52397" t="s">
        <v>137561</v>
      </c>
      <c r="E52397" t="s">
        <v>265411</v>
      </c>
    </row>
    <row r="52398" spans="1:5" x14ac:dyDescent="0.3">
      <c r="A52398">
        <v>0</v>
      </c>
      <c r="B52398">
        <v>2302739300</v>
      </c>
      <c r="C52398" t="s">
        <v>35563</v>
      </c>
      <c r="D52398" t="s">
        <v>137562</v>
      </c>
      <c r="E52398" t="s">
        <v>265412</v>
      </c>
    </row>
    <row r="52399" spans="1:5" x14ac:dyDescent="0.3">
      <c r="A52399">
        <v>0</v>
      </c>
      <c r="B52399">
        <v>2302739318</v>
      </c>
      <c r="C52399" t="s">
        <v>35563</v>
      </c>
      <c r="D52399" t="s">
        <v>137563</v>
      </c>
      <c r="E52399" t="s">
        <v>265413</v>
      </c>
    </row>
    <row r="52400" spans="1:5" x14ac:dyDescent="0.3">
      <c r="A52400">
        <v>0</v>
      </c>
      <c r="B52400">
        <v>2302739441</v>
      </c>
      <c r="C52400" t="s">
        <v>35563</v>
      </c>
      <c r="D52400" t="s">
        <v>114736</v>
      </c>
      <c r="E52400" t="s">
        <v>265414</v>
      </c>
    </row>
    <row r="52401" spans="1:5" x14ac:dyDescent="0.3">
      <c r="A52401">
        <v>0</v>
      </c>
      <c r="B52401">
        <v>2302739686</v>
      </c>
      <c r="C52401" t="s">
        <v>35564</v>
      </c>
      <c r="D52401" t="s">
        <v>137564</v>
      </c>
      <c r="E52401" t="s">
        <v>265415</v>
      </c>
    </row>
    <row r="52402" spans="1:5" x14ac:dyDescent="0.3">
      <c r="A52402">
        <v>0</v>
      </c>
      <c r="B52402">
        <v>2302739783</v>
      </c>
      <c r="C52402" t="s">
        <v>35564</v>
      </c>
      <c r="D52402" t="s">
        <v>121842</v>
      </c>
      <c r="E52402" t="s">
        <v>265416</v>
      </c>
    </row>
    <row r="52403" spans="1:5" x14ac:dyDescent="0.3">
      <c r="A52403">
        <v>0</v>
      </c>
      <c r="B52403">
        <v>2302739848</v>
      </c>
      <c r="C52403" t="s">
        <v>35565</v>
      </c>
      <c r="D52403" t="s">
        <v>137486</v>
      </c>
      <c r="E52403" t="s">
        <v>265417</v>
      </c>
    </row>
    <row r="52404" spans="1:5" x14ac:dyDescent="0.3">
      <c r="A52404">
        <v>0</v>
      </c>
      <c r="B52404">
        <v>2302740462</v>
      </c>
      <c r="C52404" t="s">
        <v>35566</v>
      </c>
      <c r="D52404" t="s">
        <v>137565</v>
      </c>
      <c r="E52404" t="s">
        <v>265418</v>
      </c>
    </row>
    <row r="52405" spans="1:5" x14ac:dyDescent="0.3">
      <c r="A52405">
        <v>0</v>
      </c>
      <c r="B52405">
        <v>2302741543</v>
      </c>
      <c r="C52405" t="s">
        <v>35567</v>
      </c>
      <c r="D52405" t="s">
        <v>137566</v>
      </c>
      <c r="E52405" t="s">
        <v>265419</v>
      </c>
    </row>
    <row r="52406" spans="1:5" x14ac:dyDescent="0.3">
      <c r="A52406">
        <v>0</v>
      </c>
      <c r="B52406">
        <v>2302741569</v>
      </c>
      <c r="C52406" t="s">
        <v>35568</v>
      </c>
      <c r="D52406" t="s">
        <v>137567</v>
      </c>
      <c r="E52406" t="s">
        <v>265420</v>
      </c>
    </row>
    <row r="52407" spans="1:5" x14ac:dyDescent="0.3">
      <c r="A52407">
        <v>0</v>
      </c>
      <c r="B52407">
        <v>2302741651</v>
      </c>
      <c r="C52407" t="s">
        <v>35568</v>
      </c>
      <c r="D52407" t="s">
        <v>137568</v>
      </c>
      <c r="E52407" t="s">
        <v>265421</v>
      </c>
    </row>
    <row r="52408" spans="1:5" x14ac:dyDescent="0.3">
      <c r="A52408">
        <v>0</v>
      </c>
      <c r="B52408">
        <v>2302741658</v>
      </c>
      <c r="C52408" t="s">
        <v>35568</v>
      </c>
      <c r="D52408" t="s">
        <v>137569</v>
      </c>
      <c r="E52408" t="s">
        <v>265422</v>
      </c>
    </row>
    <row r="52409" spans="1:5" x14ac:dyDescent="0.3">
      <c r="A52409">
        <v>0</v>
      </c>
      <c r="B52409">
        <v>2302741682</v>
      </c>
      <c r="C52409" t="s">
        <v>35568</v>
      </c>
      <c r="D52409" t="s">
        <v>137570</v>
      </c>
      <c r="E52409" t="s">
        <v>265423</v>
      </c>
    </row>
    <row r="52410" spans="1:5" x14ac:dyDescent="0.3">
      <c r="A52410">
        <v>0</v>
      </c>
      <c r="B52410">
        <v>2302741885</v>
      </c>
      <c r="C52410" t="s">
        <v>35569</v>
      </c>
      <c r="D52410" t="s">
        <v>137571</v>
      </c>
      <c r="E52410" t="s">
        <v>265424</v>
      </c>
    </row>
    <row r="52411" spans="1:5" x14ac:dyDescent="0.3">
      <c r="A52411">
        <v>0</v>
      </c>
      <c r="B52411">
        <v>2302742003</v>
      </c>
      <c r="C52411" t="s">
        <v>35570</v>
      </c>
      <c r="D52411" t="s">
        <v>116761</v>
      </c>
      <c r="E52411" t="s">
        <v>265425</v>
      </c>
    </row>
    <row r="52412" spans="1:5" x14ac:dyDescent="0.3">
      <c r="A52412">
        <v>0</v>
      </c>
      <c r="B52412">
        <v>2302742360</v>
      </c>
      <c r="C52412" t="s">
        <v>35571</v>
      </c>
      <c r="D52412" t="s">
        <v>137572</v>
      </c>
      <c r="E52412" t="s">
        <v>265426</v>
      </c>
    </row>
    <row r="52413" spans="1:5" x14ac:dyDescent="0.3">
      <c r="A52413">
        <v>0</v>
      </c>
      <c r="B52413">
        <v>2302742939</v>
      </c>
      <c r="C52413" t="s">
        <v>35572</v>
      </c>
      <c r="D52413" t="s">
        <v>137573</v>
      </c>
      <c r="E52413" t="s">
        <v>265427</v>
      </c>
    </row>
    <row r="52414" spans="1:5" x14ac:dyDescent="0.3">
      <c r="A52414">
        <v>0</v>
      </c>
      <c r="B52414">
        <v>2302742951</v>
      </c>
      <c r="C52414" t="s">
        <v>35572</v>
      </c>
      <c r="D52414" t="s">
        <v>137574</v>
      </c>
      <c r="E52414" t="s">
        <v>265428</v>
      </c>
    </row>
    <row r="52415" spans="1:5" x14ac:dyDescent="0.3">
      <c r="A52415">
        <v>0</v>
      </c>
      <c r="B52415">
        <v>2302743076</v>
      </c>
      <c r="C52415" t="s">
        <v>35573</v>
      </c>
      <c r="D52415" t="s">
        <v>137575</v>
      </c>
      <c r="E52415" t="s">
        <v>265429</v>
      </c>
    </row>
    <row r="52416" spans="1:5" x14ac:dyDescent="0.3">
      <c r="A52416">
        <v>0</v>
      </c>
      <c r="B52416">
        <v>2302743729</v>
      </c>
      <c r="C52416" t="s">
        <v>35574</v>
      </c>
      <c r="D52416" t="s">
        <v>137576</v>
      </c>
      <c r="E52416" t="s">
        <v>265430</v>
      </c>
    </row>
    <row r="52417" spans="1:5" x14ac:dyDescent="0.3">
      <c r="A52417">
        <v>0</v>
      </c>
      <c r="B52417">
        <v>2302743824</v>
      </c>
      <c r="C52417" t="s">
        <v>35574</v>
      </c>
      <c r="D52417" t="s">
        <v>112022</v>
      </c>
      <c r="E52417" t="s">
        <v>265431</v>
      </c>
    </row>
    <row r="52418" spans="1:5" x14ac:dyDescent="0.3">
      <c r="A52418">
        <v>0</v>
      </c>
      <c r="B52418">
        <v>2302744500</v>
      </c>
      <c r="C52418" t="s">
        <v>35575</v>
      </c>
      <c r="D52418" t="s">
        <v>110192</v>
      </c>
      <c r="E52418" t="s">
        <v>265432</v>
      </c>
    </row>
    <row r="52419" spans="1:5" x14ac:dyDescent="0.3">
      <c r="A52419">
        <v>0</v>
      </c>
      <c r="B52419">
        <v>2302749507</v>
      </c>
      <c r="C52419" t="s">
        <v>35576</v>
      </c>
      <c r="D52419" t="s">
        <v>137577</v>
      </c>
      <c r="E52419" t="s">
        <v>265433</v>
      </c>
    </row>
    <row r="52420" spans="1:5" x14ac:dyDescent="0.3">
      <c r="A52420">
        <v>0</v>
      </c>
      <c r="B52420">
        <v>2302749699</v>
      </c>
      <c r="C52420" t="s">
        <v>35577</v>
      </c>
      <c r="D52420" t="s">
        <v>137578</v>
      </c>
      <c r="E52420" t="s">
        <v>265434</v>
      </c>
    </row>
    <row r="52421" spans="1:5" x14ac:dyDescent="0.3">
      <c r="A52421">
        <v>0</v>
      </c>
      <c r="B52421">
        <v>2302750162</v>
      </c>
      <c r="C52421" t="s">
        <v>35578</v>
      </c>
      <c r="D52421" t="s">
        <v>137455</v>
      </c>
      <c r="E52421" t="s">
        <v>265435</v>
      </c>
    </row>
    <row r="52422" spans="1:5" x14ac:dyDescent="0.3">
      <c r="A52422">
        <v>0</v>
      </c>
      <c r="B52422">
        <v>2302750416</v>
      </c>
      <c r="C52422" t="s">
        <v>35579</v>
      </c>
      <c r="D52422" t="s">
        <v>137579</v>
      </c>
      <c r="E52422" t="s">
        <v>265436</v>
      </c>
    </row>
    <row r="52423" spans="1:5" x14ac:dyDescent="0.3">
      <c r="A52423">
        <v>0</v>
      </c>
      <c r="B52423">
        <v>2302750849</v>
      </c>
      <c r="C52423" t="s">
        <v>35580</v>
      </c>
      <c r="D52423" t="s">
        <v>137580</v>
      </c>
      <c r="E52423" t="s">
        <v>265437</v>
      </c>
    </row>
    <row r="52424" spans="1:5" x14ac:dyDescent="0.3">
      <c r="A52424">
        <v>0</v>
      </c>
      <c r="B52424">
        <v>2302751049</v>
      </c>
      <c r="C52424" t="s">
        <v>35581</v>
      </c>
      <c r="D52424" t="s">
        <v>137581</v>
      </c>
      <c r="E52424" t="s">
        <v>265438</v>
      </c>
    </row>
    <row r="52425" spans="1:5" x14ac:dyDescent="0.3">
      <c r="A52425">
        <v>0</v>
      </c>
      <c r="B52425">
        <v>2302751187</v>
      </c>
      <c r="C52425" t="s">
        <v>35581</v>
      </c>
      <c r="D52425" t="s">
        <v>121220</v>
      </c>
      <c r="E52425" t="s">
        <v>265439</v>
      </c>
    </row>
    <row r="52426" spans="1:5" x14ac:dyDescent="0.3">
      <c r="A52426">
        <v>0</v>
      </c>
      <c r="B52426">
        <v>2302751517</v>
      </c>
      <c r="C52426" t="s">
        <v>35582</v>
      </c>
      <c r="D52426" t="s">
        <v>137582</v>
      </c>
      <c r="E52426" t="s">
        <v>265440</v>
      </c>
    </row>
    <row r="52427" spans="1:5" x14ac:dyDescent="0.3">
      <c r="A52427">
        <v>0</v>
      </c>
      <c r="B52427">
        <v>2302751798</v>
      </c>
      <c r="C52427" t="s">
        <v>35583</v>
      </c>
      <c r="D52427" t="s">
        <v>137583</v>
      </c>
      <c r="E52427" t="s">
        <v>265441</v>
      </c>
    </row>
    <row r="52428" spans="1:5" x14ac:dyDescent="0.3">
      <c r="A52428">
        <v>0</v>
      </c>
      <c r="B52428">
        <v>2302752045</v>
      </c>
      <c r="C52428" t="s">
        <v>35584</v>
      </c>
      <c r="D52428" t="s">
        <v>137584</v>
      </c>
      <c r="E52428" t="s">
        <v>265442</v>
      </c>
    </row>
    <row r="52429" spans="1:5" x14ac:dyDescent="0.3">
      <c r="A52429">
        <v>0</v>
      </c>
      <c r="B52429">
        <v>2302752394</v>
      </c>
      <c r="C52429" t="s">
        <v>35585</v>
      </c>
      <c r="D52429" t="s">
        <v>137585</v>
      </c>
      <c r="E52429" t="s">
        <v>265443</v>
      </c>
    </row>
    <row r="52430" spans="1:5" x14ac:dyDescent="0.3">
      <c r="A52430">
        <v>0</v>
      </c>
      <c r="B52430">
        <v>2302752697</v>
      </c>
      <c r="C52430" t="s">
        <v>35586</v>
      </c>
      <c r="D52430" t="s">
        <v>137586</v>
      </c>
      <c r="E52430" t="s">
        <v>265444</v>
      </c>
    </row>
    <row r="52431" spans="1:5" x14ac:dyDescent="0.3">
      <c r="A52431">
        <v>0</v>
      </c>
      <c r="B52431">
        <v>2302752703</v>
      </c>
      <c r="C52431" t="s">
        <v>35587</v>
      </c>
      <c r="D52431" t="s">
        <v>137587</v>
      </c>
      <c r="E52431" t="s">
        <v>265445</v>
      </c>
    </row>
    <row r="52432" spans="1:5" x14ac:dyDescent="0.3">
      <c r="A52432">
        <v>0</v>
      </c>
      <c r="B52432">
        <v>2302752799</v>
      </c>
      <c r="C52432" t="s">
        <v>35586</v>
      </c>
      <c r="D52432" t="s">
        <v>137588</v>
      </c>
      <c r="E52432" t="s">
        <v>265446</v>
      </c>
    </row>
    <row r="52433" spans="1:5" x14ac:dyDescent="0.3">
      <c r="A52433">
        <v>0</v>
      </c>
      <c r="B52433">
        <v>2302752904</v>
      </c>
      <c r="C52433" t="s">
        <v>35588</v>
      </c>
      <c r="D52433" t="s">
        <v>137589</v>
      </c>
      <c r="E52433" t="s">
        <v>265447</v>
      </c>
    </row>
    <row r="52434" spans="1:5" x14ac:dyDescent="0.3">
      <c r="A52434">
        <v>0</v>
      </c>
      <c r="B52434">
        <v>2302753174</v>
      </c>
      <c r="C52434" t="s">
        <v>35589</v>
      </c>
      <c r="D52434" t="s">
        <v>137590</v>
      </c>
      <c r="E52434" t="s">
        <v>265448</v>
      </c>
    </row>
    <row r="52435" spans="1:5" x14ac:dyDescent="0.3">
      <c r="A52435">
        <v>0</v>
      </c>
      <c r="B52435">
        <v>2302753177</v>
      </c>
      <c r="C52435" t="s">
        <v>35589</v>
      </c>
      <c r="D52435" t="s">
        <v>137591</v>
      </c>
      <c r="E52435" t="s">
        <v>265449</v>
      </c>
    </row>
    <row r="52436" spans="1:5" x14ac:dyDescent="0.3">
      <c r="A52436">
        <v>0</v>
      </c>
      <c r="B52436">
        <v>2302753302</v>
      </c>
      <c r="C52436" t="s">
        <v>35589</v>
      </c>
      <c r="D52436" t="s">
        <v>137592</v>
      </c>
      <c r="E52436" t="s">
        <v>265450</v>
      </c>
    </row>
    <row r="52437" spans="1:5" x14ac:dyDescent="0.3">
      <c r="A52437">
        <v>0</v>
      </c>
      <c r="B52437">
        <v>2302753363</v>
      </c>
      <c r="C52437" t="s">
        <v>35590</v>
      </c>
      <c r="D52437" t="s">
        <v>137417</v>
      </c>
      <c r="E52437" t="s">
        <v>265451</v>
      </c>
    </row>
    <row r="52438" spans="1:5" x14ac:dyDescent="0.3">
      <c r="A52438">
        <v>0</v>
      </c>
      <c r="B52438">
        <v>2302753531</v>
      </c>
      <c r="C52438" t="s">
        <v>35590</v>
      </c>
      <c r="D52438" t="s">
        <v>137593</v>
      </c>
      <c r="E52438" t="s">
        <v>265452</v>
      </c>
    </row>
    <row r="52439" spans="1:5" x14ac:dyDescent="0.3">
      <c r="A52439">
        <v>0</v>
      </c>
      <c r="B52439">
        <v>2302753578</v>
      </c>
      <c r="C52439" t="s">
        <v>35591</v>
      </c>
      <c r="D52439" t="s">
        <v>137594</v>
      </c>
      <c r="E52439" t="s">
        <v>265453</v>
      </c>
    </row>
    <row r="52440" spans="1:5" x14ac:dyDescent="0.3">
      <c r="A52440">
        <v>0</v>
      </c>
      <c r="B52440">
        <v>2302753722</v>
      </c>
      <c r="C52440" t="s">
        <v>35591</v>
      </c>
      <c r="D52440" t="s">
        <v>137595</v>
      </c>
      <c r="E52440" t="s">
        <v>265454</v>
      </c>
    </row>
    <row r="52441" spans="1:5" x14ac:dyDescent="0.3">
      <c r="A52441">
        <v>0</v>
      </c>
      <c r="B52441">
        <v>2302753878</v>
      </c>
      <c r="C52441" t="s">
        <v>35592</v>
      </c>
      <c r="D52441" t="s">
        <v>137596</v>
      </c>
      <c r="E52441" t="s">
        <v>265455</v>
      </c>
    </row>
    <row r="52442" spans="1:5" x14ac:dyDescent="0.3">
      <c r="A52442">
        <v>0</v>
      </c>
      <c r="B52442">
        <v>2302754550</v>
      </c>
      <c r="C52442" t="s">
        <v>35593</v>
      </c>
      <c r="D52442" t="s">
        <v>127954</v>
      </c>
      <c r="E52442" t="s">
        <v>265456</v>
      </c>
    </row>
    <row r="52443" spans="1:5" x14ac:dyDescent="0.3">
      <c r="A52443">
        <v>0</v>
      </c>
      <c r="B52443">
        <v>2302754835</v>
      </c>
      <c r="C52443" t="s">
        <v>35594</v>
      </c>
      <c r="D52443" t="s">
        <v>137440</v>
      </c>
      <c r="E52443" t="s">
        <v>265457</v>
      </c>
    </row>
    <row r="52444" spans="1:5" x14ac:dyDescent="0.3">
      <c r="A52444">
        <v>0</v>
      </c>
      <c r="B52444">
        <v>2302754913</v>
      </c>
      <c r="C52444" t="s">
        <v>35594</v>
      </c>
      <c r="D52444" t="s">
        <v>137116</v>
      </c>
      <c r="E52444" t="s">
        <v>265458</v>
      </c>
    </row>
    <row r="52445" spans="1:5" x14ac:dyDescent="0.3">
      <c r="A52445">
        <v>0</v>
      </c>
      <c r="B52445">
        <v>2302755000</v>
      </c>
      <c r="C52445" t="s">
        <v>35594</v>
      </c>
      <c r="D52445" t="s">
        <v>137597</v>
      </c>
      <c r="E52445" t="s">
        <v>265459</v>
      </c>
    </row>
    <row r="52446" spans="1:5" x14ac:dyDescent="0.3">
      <c r="A52446">
        <v>0</v>
      </c>
      <c r="B52446">
        <v>2302755070</v>
      </c>
      <c r="C52446" t="s">
        <v>35595</v>
      </c>
      <c r="D52446" t="s">
        <v>137330</v>
      </c>
      <c r="E52446" t="s">
        <v>265460</v>
      </c>
    </row>
    <row r="52447" spans="1:5" x14ac:dyDescent="0.3">
      <c r="A52447">
        <v>0</v>
      </c>
      <c r="B52447">
        <v>2302755110</v>
      </c>
      <c r="C52447" t="s">
        <v>35595</v>
      </c>
      <c r="D52447" t="s">
        <v>137598</v>
      </c>
      <c r="E52447" t="s">
        <v>265461</v>
      </c>
    </row>
    <row r="52448" spans="1:5" x14ac:dyDescent="0.3">
      <c r="A52448">
        <v>0</v>
      </c>
      <c r="B52448">
        <v>2302755602</v>
      </c>
      <c r="C52448" t="s">
        <v>35596</v>
      </c>
      <c r="D52448" t="s">
        <v>137599</v>
      </c>
      <c r="E52448" t="s">
        <v>265462</v>
      </c>
    </row>
    <row r="52449" spans="1:5" x14ac:dyDescent="0.3">
      <c r="A52449">
        <v>0</v>
      </c>
      <c r="B52449">
        <v>2302755634</v>
      </c>
      <c r="C52449" t="s">
        <v>35596</v>
      </c>
      <c r="D52449" t="s">
        <v>137600</v>
      </c>
      <c r="E52449" t="s">
        <v>265463</v>
      </c>
    </row>
    <row r="52450" spans="1:5" x14ac:dyDescent="0.3">
      <c r="A52450">
        <v>0</v>
      </c>
      <c r="B52450">
        <v>2302756045</v>
      </c>
      <c r="C52450" t="s">
        <v>35597</v>
      </c>
      <c r="D52450" t="s">
        <v>137601</v>
      </c>
      <c r="E52450" t="s">
        <v>265464</v>
      </c>
    </row>
    <row r="52451" spans="1:5" x14ac:dyDescent="0.3">
      <c r="A52451">
        <v>0</v>
      </c>
      <c r="B52451">
        <v>2302756079</v>
      </c>
      <c r="C52451" t="s">
        <v>35597</v>
      </c>
      <c r="D52451" t="s">
        <v>137602</v>
      </c>
      <c r="E52451" t="s">
        <v>265465</v>
      </c>
    </row>
    <row r="52452" spans="1:5" x14ac:dyDescent="0.3">
      <c r="A52452">
        <v>0</v>
      </c>
      <c r="B52452">
        <v>2302756205</v>
      </c>
      <c r="C52452" t="s">
        <v>35597</v>
      </c>
      <c r="D52452" t="s">
        <v>120706</v>
      </c>
      <c r="E52452" t="s">
        <v>265466</v>
      </c>
    </row>
    <row r="52453" spans="1:5" x14ac:dyDescent="0.3">
      <c r="A52453">
        <v>0</v>
      </c>
      <c r="B52453">
        <v>2302756344</v>
      </c>
      <c r="C52453" t="s">
        <v>35598</v>
      </c>
      <c r="D52453" t="s">
        <v>104771</v>
      </c>
      <c r="E52453" t="s">
        <v>265467</v>
      </c>
    </row>
    <row r="52454" spans="1:5" x14ac:dyDescent="0.3">
      <c r="A52454">
        <v>0</v>
      </c>
      <c r="B52454">
        <v>2302757183</v>
      </c>
      <c r="C52454" t="s">
        <v>35599</v>
      </c>
      <c r="D52454" t="s">
        <v>137603</v>
      </c>
      <c r="E52454" t="s">
        <v>265468</v>
      </c>
    </row>
    <row r="52455" spans="1:5" x14ac:dyDescent="0.3">
      <c r="A52455">
        <v>0</v>
      </c>
      <c r="B52455">
        <v>2302757355</v>
      </c>
      <c r="C52455" t="s">
        <v>35600</v>
      </c>
      <c r="D52455" t="s">
        <v>137604</v>
      </c>
      <c r="E52455" t="s">
        <v>265469</v>
      </c>
    </row>
    <row r="52456" spans="1:5" x14ac:dyDescent="0.3">
      <c r="A52456">
        <v>0</v>
      </c>
      <c r="B52456">
        <v>2302757597</v>
      </c>
      <c r="C52456" t="s">
        <v>35601</v>
      </c>
      <c r="D52456" t="s">
        <v>135166</v>
      </c>
      <c r="E52456" t="s">
        <v>265470</v>
      </c>
    </row>
    <row r="52457" spans="1:5" x14ac:dyDescent="0.3">
      <c r="A52457">
        <v>0</v>
      </c>
      <c r="B52457">
        <v>2302758241</v>
      </c>
      <c r="C52457" t="s">
        <v>35602</v>
      </c>
      <c r="D52457" t="s">
        <v>137605</v>
      </c>
      <c r="E52457" t="s">
        <v>265471</v>
      </c>
    </row>
    <row r="52458" spans="1:5" x14ac:dyDescent="0.3">
      <c r="A52458">
        <v>0</v>
      </c>
      <c r="B52458">
        <v>2302758966</v>
      </c>
      <c r="C52458" t="s">
        <v>35603</v>
      </c>
      <c r="D52458" t="s">
        <v>137606</v>
      </c>
      <c r="E52458" t="s">
        <v>265472</v>
      </c>
    </row>
    <row r="52459" spans="1:5" x14ac:dyDescent="0.3">
      <c r="A52459">
        <v>0</v>
      </c>
      <c r="B52459">
        <v>2302759058</v>
      </c>
      <c r="C52459" t="s">
        <v>35604</v>
      </c>
      <c r="D52459" t="s">
        <v>137607</v>
      </c>
      <c r="E52459" t="s">
        <v>265473</v>
      </c>
    </row>
    <row r="52460" spans="1:5" x14ac:dyDescent="0.3">
      <c r="A52460">
        <v>0</v>
      </c>
      <c r="B52460">
        <v>2302759202</v>
      </c>
      <c r="C52460" t="s">
        <v>35604</v>
      </c>
      <c r="D52460" t="s">
        <v>137608</v>
      </c>
      <c r="E52460" t="s">
        <v>265474</v>
      </c>
    </row>
    <row r="52461" spans="1:5" x14ac:dyDescent="0.3">
      <c r="A52461">
        <v>0</v>
      </c>
      <c r="B52461">
        <v>2302759354</v>
      </c>
      <c r="C52461" t="s">
        <v>35605</v>
      </c>
      <c r="D52461" t="s">
        <v>137609</v>
      </c>
      <c r="E52461" t="s">
        <v>265475</v>
      </c>
    </row>
    <row r="52462" spans="1:5" x14ac:dyDescent="0.3">
      <c r="A52462">
        <v>0</v>
      </c>
      <c r="B52462">
        <v>2302759784</v>
      </c>
      <c r="C52462" t="s">
        <v>35606</v>
      </c>
      <c r="D52462" t="s">
        <v>137610</v>
      </c>
      <c r="E52462" t="s">
        <v>265476</v>
      </c>
    </row>
    <row r="52463" spans="1:5" x14ac:dyDescent="0.3">
      <c r="A52463">
        <v>0</v>
      </c>
      <c r="B52463">
        <v>2302759907</v>
      </c>
      <c r="C52463" t="s">
        <v>35607</v>
      </c>
      <c r="D52463" t="s">
        <v>137611</v>
      </c>
      <c r="E52463" t="s">
        <v>265477</v>
      </c>
    </row>
    <row r="52464" spans="1:5" x14ac:dyDescent="0.3">
      <c r="A52464">
        <v>0</v>
      </c>
      <c r="B52464">
        <v>2302760215</v>
      </c>
      <c r="C52464" t="s">
        <v>35608</v>
      </c>
      <c r="D52464" t="s">
        <v>137612</v>
      </c>
      <c r="E52464" t="s">
        <v>265478</v>
      </c>
    </row>
    <row r="52465" spans="1:5" x14ac:dyDescent="0.3">
      <c r="A52465">
        <v>0</v>
      </c>
      <c r="B52465">
        <v>2302760543</v>
      </c>
      <c r="C52465" t="s">
        <v>35608</v>
      </c>
      <c r="D52465" t="s">
        <v>137613</v>
      </c>
      <c r="E52465" t="s">
        <v>265479</v>
      </c>
    </row>
    <row r="52466" spans="1:5" x14ac:dyDescent="0.3">
      <c r="A52466">
        <v>0</v>
      </c>
      <c r="B52466">
        <v>2302760594</v>
      </c>
      <c r="C52466" t="s">
        <v>35608</v>
      </c>
      <c r="D52466" t="s">
        <v>136502</v>
      </c>
      <c r="E52466" t="s">
        <v>265480</v>
      </c>
    </row>
    <row r="52467" spans="1:5" x14ac:dyDescent="0.3">
      <c r="A52467">
        <v>0</v>
      </c>
      <c r="B52467">
        <v>2302760834</v>
      </c>
      <c r="C52467" t="s">
        <v>35609</v>
      </c>
      <c r="D52467" t="s">
        <v>137614</v>
      </c>
      <c r="E52467" t="s">
        <v>265481</v>
      </c>
    </row>
    <row r="52468" spans="1:5" x14ac:dyDescent="0.3">
      <c r="A52468">
        <v>0</v>
      </c>
      <c r="B52468">
        <v>2302760890</v>
      </c>
      <c r="C52468" t="s">
        <v>35610</v>
      </c>
      <c r="D52468" t="s">
        <v>137615</v>
      </c>
      <c r="E52468" t="s">
        <v>265482</v>
      </c>
    </row>
    <row r="52469" spans="1:5" x14ac:dyDescent="0.3">
      <c r="A52469">
        <v>0</v>
      </c>
      <c r="B52469">
        <v>2302761146</v>
      </c>
      <c r="C52469" t="s">
        <v>35611</v>
      </c>
      <c r="D52469" t="s">
        <v>137616</v>
      </c>
      <c r="E52469" t="s">
        <v>265483</v>
      </c>
    </row>
    <row r="52470" spans="1:5" x14ac:dyDescent="0.3">
      <c r="A52470">
        <v>0</v>
      </c>
      <c r="B52470">
        <v>2302761219</v>
      </c>
      <c r="C52470" t="s">
        <v>35612</v>
      </c>
      <c r="D52470" t="s">
        <v>137617</v>
      </c>
      <c r="E52470" t="s">
        <v>265484</v>
      </c>
    </row>
    <row r="52471" spans="1:5" x14ac:dyDescent="0.3">
      <c r="A52471">
        <v>0</v>
      </c>
      <c r="B52471">
        <v>2302761251</v>
      </c>
      <c r="C52471" t="s">
        <v>35612</v>
      </c>
      <c r="D52471" t="s">
        <v>137618</v>
      </c>
      <c r="E52471" t="s">
        <v>265485</v>
      </c>
    </row>
    <row r="52472" spans="1:5" x14ac:dyDescent="0.3">
      <c r="A52472">
        <v>0</v>
      </c>
      <c r="B52472">
        <v>2302761590</v>
      </c>
      <c r="C52472" t="s">
        <v>35613</v>
      </c>
      <c r="D52472" t="s">
        <v>121443</v>
      </c>
      <c r="E52472" t="s">
        <v>265486</v>
      </c>
    </row>
    <row r="52473" spans="1:5" x14ac:dyDescent="0.3">
      <c r="A52473">
        <v>0</v>
      </c>
      <c r="B52473">
        <v>2302761725</v>
      </c>
      <c r="C52473" t="s">
        <v>35614</v>
      </c>
      <c r="D52473" t="s">
        <v>137619</v>
      </c>
      <c r="E52473" t="s">
        <v>265487</v>
      </c>
    </row>
    <row r="52474" spans="1:5" x14ac:dyDescent="0.3">
      <c r="A52474">
        <v>0</v>
      </c>
      <c r="B52474">
        <v>2302761780</v>
      </c>
      <c r="C52474" t="s">
        <v>35614</v>
      </c>
      <c r="D52474" t="s">
        <v>137620</v>
      </c>
      <c r="E52474" t="s">
        <v>265488</v>
      </c>
    </row>
    <row r="52475" spans="1:5" x14ac:dyDescent="0.3">
      <c r="A52475">
        <v>0</v>
      </c>
      <c r="B52475">
        <v>2302761795</v>
      </c>
      <c r="C52475" t="s">
        <v>35615</v>
      </c>
      <c r="D52475" t="s">
        <v>137621</v>
      </c>
      <c r="E52475" t="s">
        <v>265489</v>
      </c>
    </row>
    <row r="52476" spans="1:5" x14ac:dyDescent="0.3">
      <c r="A52476">
        <v>0</v>
      </c>
      <c r="B52476">
        <v>2302762175</v>
      </c>
      <c r="C52476" t="s">
        <v>35616</v>
      </c>
      <c r="D52476" t="s">
        <v>117030</v>
      </c>
      <c r="E52476" t="s">
        <v>265490</v>
      </c>
    </row>
    <row r="52477" spans="1:5" x14ac:dyDescent="0.3">
      <c r="A52477">
        <v>0</v>
      </c>
      <c r="B52477">
        <v>2302762216</v>
      </c>
      <c r="C52477" t="s">
        <v>35616</v>
      </c>
      <c r="D52477" t="s">
        <v>137622</v>
      </c>
      <c r="E52477" t="s">
        <v>265491</v>
      </c>
    </row>
    <row r="52478" spans="1:5" x14ac:dyDescent="0.3">
      <c r="A52478">
        <v>0</v>
      </c>
      <c r="B52478">
        <v>2302762692</v>
      </c>
      <c r="C52478" t="s">
        <v>35617</v>
      </c>
      <c r="D52478" t="s">
        <v>137623</v>
      </c>
      <c r="E52478" t="s">
        <v>265492</v>
      </c>
    </row>
    <row r="52479" spans="1:5" x14ac:dyDescent="0.3">
      <c r="A52479">
        <v>0</v>
      </c>
      <c r="B52479">
        <v>2302762745</v>
      </c>
      <c r="C52479" t="s">
        <v>35617</v>
      </c>
      <c r="D52479" t="s">
        <v>137624</v>
      </c>
      <c r="E52479" t="s">
        <v>265493</v>
      </c>
    </row>
    <row r="52480" spans="1:5" x14ac:dyDescent="0.3">
      <c r="A52480">
        <v>0</v>
      </c>
      <c r="B52480">
        <v>2302762982</v>
      </c>
      <c r="C52480" t="s">
        <v>35618</v>
      </c>
      <c r="D52480" t="s">
        <v>100965</v>
      </c>
      <c r="E52480" t="s">
        <v>265494</v>
      </c>
    </row>
    <row r="52481" spans="1:5" x14ac:dyDescent="0.3">
      <c r="A52481">
        <v>0</v>
      </c>
      <c r="B52481">
        <v>2302763600</v>
      </c>
      <c r="C52481" t="s">
        <v>35619</v>
      </c>
      <c r="D52481" t="s">
        <v>137625</v>
      </c>
      <c r="E52481" t="s">
        <v>265495</v>
      </c>
    </row>
    <row r="52482" spans="1:5" x14ac:dyDescent="0.3">
      <c r="A52482">
        <v>0</v>
      </c>
      <c r="B52482">
        <v>2302763845</v>
      </c>
      <c r="C52482" t="s">
        <v>35620</v>
      </c>
      <c r="D52482" t="s">
        <v>136357</v>
      </c>
      <c r="E52482" t="s">
        <v>265496</v>
      </c>
    </row>
    <row r="52483" spans="1:5" x14ac:dyDescent="0.3">
      <c r="A52483">
        <v>0</v>
      </c>
      <c r="B52483">
        <v>2302764404</v>
      </c>
      <c r="C52483" t="s">
        <v>35621</v>
      </c>
      <c r="D52483" t="s">
        <v>137626</v>
      </c>
      <c r="E52483" t="s">
        <v>265497</v>
      </c>
    </row>
    <row r="52484" spans="1:5" x14ac:dyDescent="0.3">
      <c r="A52484">
        <v>0</v>
      </c>
      <c r="B52484">
        <v>2302764415</v>
      </c>
      <c r="C52484" t="s">
        <v>35621</v>
      </c>
      <c r="D52484" t="s">
        <v>137627</v>
      </c>
      <c r="E52484" t="s">
        <v>265498</v>
      </c>
    </row>
    <row r="52485" spans="1:5" x14ac:dyDescent="0.3">
      <c r="A52485">
        <v>0</v>
      </c>
      <c r="B52485">
        <v>2302764600</v>
      </c>
      <c r="C52485" t="s">
        <v>35622</v>
      </c>
      <c r="D52485" t="s">
        <v>137628</v>
      </c>
      <c r="E52485" t="s">
        <v>265499</v>
      </c>
    </row>
    <row r="52486" spans="1:5" x14ac:dyDescent="0.3">
      <c r="A52486">
        <v>0</v>
      </c>
      <c r="B52486">
        <v>2302764717</v>
      </c>
      <c r="C52486" t="s">
        <v>35622</v>
      </c>
      <c r="D52486" t="s">
        <v>104046</v>
      </c>
      <c r="E52486" t="s">
        <v>265500</v>
      </c>
    </row>
    <row r="52487" spans="1:5" x14ac:dyDescent="0.3">
      <c r="A52487">
        <v>0</v>
      </c>
      <c r="B52487">
        <v>2302764938</v>
      </c>
      <c r="C52487" t="s">
        <v>35623</v>
      </c>
      <c r="D52487" t="s">
        <v>137629</v>
      </c>
      <c r="E52487" t="s">
        <v>265501</v>
      </c>
    </row>
    <row r="52488" spans="1:5" x14ac:dyDescent="0.3">
      <c r="A52488">
        <v>0</v>
      </c>
      <c r="B52488">
        <v>2302765025</v>
      </c>
      <c r="C52488" t="s">
        <v>35623</v>
      </c>
      <c r="D52488" t="s">
        <v>137630</v>
      </c>
      <c r="E52488" t="s">
        <v>265502</v>
      </c>
    </row>
    <row r="52489" spans="1:5" x14ac:dyDescent="0.3">
      <c r="A52489">
        <v>0</v>
      </c>
      <c r="B52489">
        <v>2302765800</v>
      </c>
      <c r="C52489" t="s">
        <v>35624</v>
      </c>
      <c r="D52489" t="s">
        <v>112149</v>
      </c>
      <c r="E52489" t="s">
        <v>265503</v>
      </c>
    </row>
    <row r="52490" spans="1:5" x14ac:dyDescent="0.3">
      <c r="A52490">
        <v>0</v>
      </c>
      <c r="B52490">
        <v>2302765926</v>
      </c>
      <c r="C52490" t="s">
        <v>35625</v>
      </c>
      <c r="D52490" t="s">
        <v>137631</v>
      </c>
      <c r="E52490" t="s">
        <v>265504</v>
      </c>
    </row>
    <row r="52491" spans="1:5" x14ac:dyDescent="0.3">
      <c r="A52491">
        <v>0</v>
      </c>
      <c r="B52491">
        <v>2302766161</v>
      </c>
      <c r="C52491" t="s">
        <v>35626</v>
      </c>
      <c r="D52491" t="s">
        <v>137632</v>
      </c>
      <c r="E52491" t="s">
        <v>265505</v>
      </c>
    </row>
    <row r="52492" spans="1:5" x14ac:dyDescent="0.3">
      <c r="A52492">
        <v>0</v>
      </c>
      <c r="B52492">
        <v>2302766630</v>
      </c>
      <c r="C52492" t="s">
        <v>35627</v>
      </c>
      <c r="D52492" t="s">
        <v>137633</v>
      </c>
      <c r="E52492" t="s">
        <v>265506</v>
      </c>
    </row>
    <row r="52493" spans="1:5" x14ac:dyDescent="0.3">
      <c r="A52493">
        <v>0</v>
      </c>
      <c r="B52493">
        <v>2302775500</v>
      </c>
      <c r="C52493" t="s">
        <v>35628</v>
      </c>
      <c r="D52493" t="s">
        <v>137634</v>
      </c>
      <c r="E52493" t="s">
        <v>265507</v>
      </c>
    </row>
    <row r="52494" spans="1:5" x14ac:dyDescent="0.3">
      <c r="A52494">
        <v>0</v>
      </c>
      <c r="B52494">
        <v>2302775522</v>
      </c>
      <c r="C52494" t="s">
        <v>35628</v>
      </c>
      <c r="D52494" t="s">
        <v>137635</v>
      </c>
      <c r="E52494" t="s">
        <v>265508</v>
      </c>
    </row>
    <row r="52495" spans="1:5" x14ac:dyDescent="0.3">
      <c r="A52495">
        <v>0</v>
      </c>
      <c r="B52495">
        <v>2302775605</v>
      </c>
      <c r="C52495" t="s">
        <v>35628</v>
      </c>
      <c r="D52495" t="s">
        <v>137636</v>
      </c>
      <c r="E52495" t="s">
        <v>265509</v>
      </c>
    </row>
    <row r="52496" spans="1:5" x14ac:dyDescent="0.3">
      <c r="A52496">
        <v>0</v>
      </c>
      <c r="B52496">
        <v>2302775801</v>
      </c>
      <c r="C52496" t="s">
        <v>35629</v>
      </c>
      <c r="D52496" t="s">
        <v>137637</v>
      </c>
      <c r="E52496" t="s">
        <v>265510</v>
      </c>
    </row>
    <row r="52497" spans="1:5" x14ac:dyDescent="0.3">
      <c r="A52497">
        <v>0</v>
      </c>
      <c r="B52497">
        <v>2302775865</v>
      </c>
      <c r="C52497" t="s">
        <v>35630</v>
      </c>
      <c r="D52497" t="s">
        <v>134126</v>
      </c>
      <c r="E52497" t="s">
        <v>265511</v>
      </c>
    </row>
    <row r="52498" spans="1:5" x14ac:dyDescent="0.3">
      <c r="A52498">
        <v>0</v>
      </c>
      <c r="B52498">
        <v>2302776136</v>
      </c>
      <c r="C52498" t="s">
        <v>35631</v>
      </c>
      <c r="D52498" t="s">
        <v>99439</v>
      </c>
      <c r="E52498" t="s">
        <v>265512</v>
      </c>
    </row>
    <row r="52499" spans="1:5" x14ac:dyDescent="0.3">
      <c r="A52499">
        <v>0</v>
      </c>
      <c r="B52499">
        <v>2302776493</v>
      </c>
      <c r="C52499" t="s">
        <v>35632</v>
      </c>
      <c r="D52499" t="s">
        <v>137638</v>
      </c>
      <c r="E52499" t="s">
        <v>265513</v>
      </c>
    </row>
    <row r="52500" spans="1:5" x14ac:dyDescent="0.3">
      <c r="A52500">
        <v>0</v>
      </c>
      <c r="B52500">
        <v>2302776531</v>
      </c>
      <c r="C52500" t="s">
        <v>35632</v>
      </c>
      <c r="D52500" t="s">
        <v>94565</v>
      </c>
      <c r="E52500" t="s">
        <v>265514</v>
      </c>
    </row>
    <row r="52501" spans="1:5" x14ac:dyDescent="0.3">
      <c r="A52501">
        <v>0</v>
      </c>
      <c r="B52501">
        <v>2302776564</v>
      </c>
      <c r="C52501" t="s">
        <v>35632</v>
      </c>
      <c r="D52501" t="s">
        <v>137639</v>
      </c>
      <c r="E52501" t="s">
        <v>265515</v>
      </c>
    </row>
    <row r="52502" spans="1:5" x14ac:dyDescent="0.3">
      <c r="A52502">
        <v>0</v>
      </c>
      <c r="B52502">
        <v>2302776576</v>
      </c>
      <c r="C52502" t="s">
        <v>35632</v>
      </c>
      <c r="D52502" t="s">
        <v>137640</v>
      </c>
      <c r="E52502" t="s">
        <v>265516</v>
      </c>
    </row>
    <row r="52503" spans="1:5" x14ac:dyDescent="0.3">
      <c r="A52503">
        <v>0</v>
      </c>
      <c r="B52503">
        <v>2302777648</v>
      </c>
      <c r="C52503" t="s">
        <v>35633</v>
      </c>
      <c r="D52503" t="s">
        <v>137641</v>
      </c>
      <c r="E52503" t="s">
        <v>265517</v>
      </c>
    </row>
    <row r="52504" spans="1:5" x14ac:dyDescent="0.3">
      <c r="A52504">
        <v>0</v>
      </c>
      <c r="B52504">
        <v>2302778093</v>
      </c>
      <c r="C52504" t="s">
        <v>35634</v>
      </c>
      <c r="D52504" t="s">
        <v>137642</v>
      </c>
      <c r="E52504" t="s">
        <v>265518</v>
      </c>
    </row>
    <row r="52505" spans="1:5" x14ac:dyDescent="0.3">
      <c r="A52505">
        <v>0</v>
      </c>
      <c r="B52505">
        <v>2302778379</v>
      </c>
      <c r="C52505" t="s">
        <v>35635</v>
      </c>
      <c r="D52505" t="s">
        <v>137643</v>
      </c>
      <c r="E52505" t="s">
        <v>265519</v>
      </c>
    </row>
    <row r="52506" spans="1:5" x14ac:dyDescent="0.3">
      <c r="A52506">
        <v>0</v>
      </c>
      <c r="B52506">
        <v>2302778621</v>
      </c>
      <c r="C52506" t="s">
        <v>35636</v>
      </c>
      <c r="D52506" t="s">
        <v>113987</v>
      </c>
      <c r="E52506" t="s">
        <v>265520</v>
      </c>
    </row>
    <row r="52507" spans="1:5" x14ac:dyDescent="0.3">
      <c r="A52507">
        <v>0</v>
      </c>
      <c r="B52507">
        <v>2302778940</v>
      </c>
      <c r="C52507" t="s">
        <v>35637</v>
      </c>
      <c r="D52507" t="s">
        <v>137644</v>
      </c>
      <c r="E52507" t="s">
        <v>265521</v>
      </c>
    </row>
    <row r="52508" spans="1:5" x14ac:dyDescent="0.3">
      <c r="A52508">
        <v>0</v>
      </c>
      <c r="B52508">
        <v>2302779209</v>
      </c>
      <c r="C52508" t="s">
        <v>35638</v>
      </c>
      <c r="D52508" t="s">
        <v>137645</v>
      </c>
      <c r="E52508" t="s">
        <v>265522</v>
      </c>
    </row>
    <row r="52509" spans="1:5" x14ac:dyDescent="0.3">
      <c r="A52509">
        <v>0</v>
      </c>
      <c r="B52509">
        <v>2302779257</v>
      </c>
      <c r="C52509" t="s">
        <v>35638</v>
      </c>
      <c r="D52509" t="s">
        <v>137646</v>
      </c>
      <c r="E52509" t="s">
        <v>265523</v>
      </c>
    </row>
    <row r="52510" spans="1:5" x14ac:dyDescent="0.3">
      <c r="A52510">
        <v>0</v>
      </c>
      <c r="B52510">
        <v>2302779309</v>
      </c>
      <c r="C52510" t="s">
        <v>35638</v>
      </c>
      <c r="D52510" t="s">
        <v>137647</v>
      </c>
      <c r="E52510" t="s">
        <v>265524</v>
      </c>
    </row>
    <row r="52511" spans="1:5" x14ac:dyDescent="0.3">
      <c r="A52511">
        <v>0</v>
      </c>
      <c r="B52511">
        <v>2302779968</v>
      </c>
      <c r="C52511" t="s">
        <v>35639</v>
      </c>
      <c r="D52511" t="s">
        <v>137648</v>
      </c>
      <c r="E52511" t="s">
        <v>265525</v>
      </c>
    </row>
    <row r="52512" spans="1:5" x14ac:dyDescent="0.3">
      <c r="A52512">
        <v>0</v>
      </c>
      <c r="B52512">
        <v>2302780010</v>
      </c>
      <c r="C52512" t="s">
        <v>35639</v>
      </c>
      <c r="D52512" t="s">
        <v>137649</v>
      </c>
      <c r="E52512" t="s">
        <v>265526</v>
      </c>
    </row>
    <row r="52513" spans="1:5" x14ac:dyDescent="0.3">
      <c r="A52513">
        <v>0</v>
      </c>
      <c r="B52513">
        <v>2302780021</v>
      </c>
      <c r="C52513" t="s">
        <v>35639</v>
      </c>
      <c r="D52513" t="s">
        <v>137650</v>
      </c>
      <c r="E52513" t="s">
        <v>265527</v>
      </c>
    </row>
    <row r="52514" spans="1:5" x14ac:dyDescent="0.3">
      <c r="A52514">
        <v>0</v>
      </c>
      <c r="B52514">
        <v>2302780250</v>
      </c>
      <c r="C52514" t="s">
        <v>35640</v>
      </c>
      <c r="D52514" t="s">
        <v>137651</v>
      </c>
      <c r="E52514" t="s">
        <v>265528</v>
      </c>
    </row>
    <row r="52515" spans="1:5" x14ac:dyDescent="0.3">
      <c r="A52515">
        <v>0</v>
      </c>
      <c r="B52515">
        <v>2302780348</v>
      </c>
      <c r="C52515" t="s">
        <v>35640</v>
      </c>
      <c r="D52515" t="s">
        <v>137633</v>
      </c>
      <c r="E52515" t="s">
        <v>265529</v>
      </c>
    </row>
    <row r="52516" spans="1:5" x14ac:dyDescent="0.3">
      <c r="A52516">
        <v>0</v>
      </c>
      <c r="B52516">
        <v>2302780783</v>
      </c>
      <c r="C52516" t="s">
        <v>35641</v>
      </c>
      <c r="D52516" t="s">
        <v>137652</v>
      </c>
      <c r="E52516" t="s">
        <v>265530</v>
      </c>
    </row>
    <row r="52517" spans="1:5" x14ac:dyDescent="0.3">
      <c r="A52517">
        <v>0</v>
      </c>
      <c r="B52517">
        <v>2302780837</v>
      </c>
      <c r="C52517" t="s">
        <v>35642</v>
      </c>
      <c r="D52517" t="s">
        <v>137653</v>
      </c>
      <c r="E52517" t="s">
        <v>265531</v>
      </c>
    </row>
    <row r="52518" spans="1:5" x14ac:dyDescent="0.3">
      <c r="A52518">
        <v>0</v>
      </c>
      <c r="B52518">
        <v>2302781195</v>
      </c>
      <c r="C52518" t="s">
        <v>35643</v>
      </c>
      <c r="D52518" t="s">
        <v>93955</v>
      </c>
      <c r="E52518" t="s">
        <v>265532</v>
      </c>
    </row>
    <row r="52519" spans="1:5" x14ac:dyDescent="0.3">
      <c r="A52519">
        <v>0</v>
      </c>
      <c r="B52519">
        <v>2302781904</v>
      </c>
      <c r="C52519" t="s">
        <v>35644</v>
      </c>
      <c r="D52519" t="s">
        <v>137654</v>
      </c>
      <c r="E52519" t="s">
        <v>265533</v>
      </c>
    </row>
    <row r="52520" spans="1:5" x14ac:dyDescent="0.3">
      <c r="A52520">
        <v>0</v>
      </c>
      <c r="B52520">
        <v>2302782385</v>
      </c>
      <c r="C52520" t="s">
        <v>35645</v>
      </c>
      <c r="D52520" t="s">
        <v>137655</v>
      </c>
      <c r="E52520" t="s">
        <v>265534</v>
      </c>
    </row>
    <row r="52521" spans="1:5" x14ac:dyDescent="0.3">
      <c r="A52521">
        <v>0</v>
      </c>
      <c r="B52521">
        <v>2302782681</v>
      </c>
      <c r="C52521" t="s">
        <v>35646</v>
      </c>
      <c r="D52521" t="s">
        <v>123259</v>
      </c>
      <c r="E52521" t="s">
        <v>265535</v>
      </c>
    </row>
    <row r="52522" spans="1:5" x14ac:dyDescent="0.3">
      <c r="A52522">
        <v>0</v>
      </c>
      <c r="B52522">
        <v>2302782819</v>
      </c>
      <c r="C52522" t="s">
        <v>35646</v>
      </c>
      <c r="D52522" t="s">
        <v>137656</v>
      </c>
      <c r="E52522" t="s">
        <v>265536</v>
      </c>
    </row>
    <row r="52523" spans="1:5" x14ac:dyDescent="0.3">
      <c r="A52523">
        <v>0</v>
      </c>
      <c r="B52523">
        <v>2302782998</v>
      </c>
      <c r="C52523" t="s">
        <v>35647</v>
      </c>
      <c r="D52523" t="s">
        <v>137657</v>
      </c>
      <c r="E52523" t="s">
        <v>265537</v>
      </c>
    </row>
    <row r="52524" spans="1:5" x14ac:dyDescent="0.3">
      <c r="A52524">
        <v>0</v>
      </c>
      <c r="B52524">
        <v>2302783042</v>
      </c>
      <c r="C52524" t="s">
        <v>35648</v>
      </c>
      <c r="D52524" t="s">
        <v>137658</v>
      </c>
      <c r="E52524" t="s">
        <v>265538</v>
      </c>
    </row>
    <row r="52525" spans="1:5" x14ac:dyDescent="0.3">
      <c r="A52525">
        <v>0</v>
      </c>
      <c r="B52525">
        <v>2302783106</v>
      </c>
      <c r="C52525" t="s">
        <v>35648</v>
      </c>
      <c r="D52525" t="s">
        <v>137659</v>
      </c>
      <c r="E52525" t="s">
        <v>265539</v>
      </c>
    </row>
    <row r="52526" spans="1:5" x14ac:dyDescent="0.3">
      <c r="A52526">
        <v>0</v>
      </c>
      <c r="B52526">
        <v>2302783701</v>
      </c>
      <c r="C52526" t="s">
        <v>35649</v>
      </c>
      <c r="D52526" t="s">
        <v>127874</v>
      </c>
      <c r="E52526" t="s">
        <v>265540</v>
      </c>
    </row>
    <row r="52527" spans="1:5" x14ac:dyDescent="0.3">
      <c r="A52527">
        <v>0</v>
      </c>
      <c r="B52527">
        <v>2302783901</v>
      </c>
      <c r="C52527" t="s">
        <v>35650</v>
      </c>
      <c r="D52527" t="s">
        <v>119034</v>
      </c>
      <c r="E52527" t="s">
        <v>265541</v>
      </c>
    </row>
    <row r="52528" spans="1:5" x14ac:dyDescent="0.3">
      <c r="A52528">
        <v>0</v>
      </c>
      <c r="B52528">
        <v>2302784601</v>
      </c>
      <c r="C52528" t="s">
        <v>35651</v>
      </c>
      <c r="D52528" t="s">
        <v>137660</v>
      </c>
      <c r="E52528" t="s">
        <v>265542</v>
      </c>
    </row>
    <row r="52529" spans="1:5" x14ac:dyDescent="0.3">
      <c r="A52529">
        <v>0</v>
      </c>
      <c r="B52529">
        <v>2302784826</v>
      </c>
      <c r="C52529" t="s">
        <v>35652</v>
      </c>
      <c r="D52529" t="s">
        <v>121475</v>
      </c>
      <c r="E52529" t="s">
        <v>265543</v>
      </c>
    </row>
    <row r="52530" spans="1:5" x14ac:dyDescent="0.3">
      <c r="A52530">
        <v>0</v>
      </c>
      <c r="B52530">
        <v>2302785184</v>
      </c>
      <c r="C52530" t="s">
        <v>35653</v>
      </c>
      <c r="D52530" t="s">
        <v>137661</v>
      </c>
      <c r="E52530" t="s">
        <v>265544</v>
      </c>
    </row>
    <row r="52531" spans="1:5" x14ac:dyDescent="0.3">
      <c r="A52531">
        <v>0</v>
      </c>
      <c r="B52531">
        <v>2302785525</v>
      </c>
      <c r="C52531" t="s">
        <v>35654</v>
      </c>
      <c r="D52531" t="s">
        <v>137662</v>
      </c>
      <c r="E52531" t="s">
        <v>265545</v>
      </c>
    </row>
    <row r="52532" spans="1:5" x14ac:dyDescent="0.3">
      <c r="A52532">
        <v>0</v>
      </c>
      <c r="B52532">
        <v>2302785688</v>
      </c>
      <c r="C52532" t="s">
        <v>35655</v>
      </c>
      <c r="D52532" t="s">
        <v>117586</v>
      </c>
      <c r="E52532" t="s">
        <v>265546</v>
      </c>
    </row>
    <row r="52533" spans="1:5" x14ac:dyDescent="0.3">
      <c r="A52533">
        <v>0</v>
      </c>
      <c r="B52533">
        <v>2302785905</v>
      </c>
      <c r="C52533" t="s">
        <v>35656</v>
      </c>
      <c r="D52533" t="s">
        <v>137663</v>
      </c>
      <c r="E52533" t="s">
        <v>265547</v>
      </c>
    </row>
    <row r="52534" spans="1:5" x14ac:dyDescent="0.3">
      <c r="A52534">
        <v>0</v>
      </c>
      <c r="B52534">
        <v>2302786068</v>
      </c>
      <c r="C52534" t="s">
        <v>35657</v>
      </c>
      <c r="D52534" t="s">
        <v>137664</v>
      </c>
      <c r="E52534" t="s">
        <v>265548</v>
      </c>
    </row>
    <row r="52535" spans="1:5" x14ac:dyDescent="0.3">
      <c r="A52535">
        <v>0</v>
      </c>
      <c r="B52535">
        <v>2302786875</v>
      </c>
      <c r="C52535" t="s">
        <v>35658</v>
      </c>
      <c r="D52535" t="s">
        <v>137665</v>
      </c>
      <c r="E52535" t="s">
        <v>265549</v>
      </c>
    </row>
    <row r="52536" spans="1:5" x14ac:dyDescent="0.3">
      <c r="A52536">
        <v>0</v>
      </c>
      <c r="B52536">
        <v>2302786895</v>
      </c>
      <c r="C52536" t="s">
        <v>35659</v>
      </c>
      <c r="D52536" t="s">
        <v>137666</v>
      </c>
      <c r="E52536" t="s">
        <v>265550</v>
      </c>
    </row>
    <row r="52537" spans="1:5" x14ac:dyDescent="0.3">
      <c r="A52537">
        <v>0</v>
      </c>
      <c r="B52537">
        <v>2302787126</v>
      </c>
      <c r="C52537" t="s">
        <v>35660</v>
      </c>
      <c r="D52537" t="s">
        <v>117708</v>
      </c>
      <c r="E52537" t="s">
        <v>265551</v>
      </c>
    </row>
    <row r="52538" spans="1:5" x14ac:dyDescent="0.3">
      <c r="A52538">
        <v>0</v>
      </c>
      <c r="B52538">
        <v>2302787532</v>
      </c>
      <c r="C52538" t="s">
        <v>35661</v>
      </c>
      <c r="D52538" t="s">
        <v>137667</v>
      </c>
      <c r="E52538" t="s">
        <v>265552</v>
      </c>
    </row>
    <row r="52539" spans="1:5" x14ac:dyDescent="0.3">
      <c r="A52539">
        <v>0</v>
      </c>
      <c r="B52539">
        <v>2302787652</v>
      </c>
      <c r="C52539" t="s">
        <v>35662</v>
      </c>
      <c r="D52539" t="s">
        <v>137668</v>
      </c>
      <c r="E52539" t="s">
        <v>265553</v>
      </c>
    </row>
    <row r="52540" spans="1:5" x14ac:dyDescent="0.3">
      <c r="A52540">
        <v>0</v>
      </c>
      <c r="B52540">
        <v>2302787696</v>
      </c>
      <c r="C52540" t="s">
        <v>35662</v>
      </c>
      <c r="D52540" t="s">
        <v>121971</v>
      </c>
      <c r="E52540" t="s">
        <v>265554</v>
      </c>
    </row>
    <row r="52541" spans="1:5" x14ac:dyDescent="0.3">
      <c r="A52541">
        <v>0</v>
      </c>
      <c r="B52541">
        <v>2302788046</v>
      </c>
      <c r="C52541" t="s">
        <v>35663</v>
      </c>
      <c r="D52541" t="s">
        <v>137669</v>
      </c>
      <c r="E52541" t="s">
        <v>265555</v>
      </c>
    </row>
    <row r="52542" spans="1:5" x14ac:dyDescent="0.3">
      <c r="A52542">
        <v>0</v>
      </c>
      <c r="B52542">
        <v>2302789017</v>
      </c>
      <c r="C52542" t="s">
        <v>35664</v>
      </c>
      <c r="D52542" t="s">
        <v>137670</v>
      </c>
      <c r="E52542" t="s">
        <v>265556</v>
      </c>
    </row>
    <row r="52543" spans="1:5" x14ac:dyDescent="0.3">
      <c r="A52543">
        <v>0</v>
      </c>
      <c r="B52543">
        <v>2302789021</v>
      </c>
      <c r="C52543" t="s">
        <v>35664</v>
      </c>
      <c r="D52543" t="s">
        <v>137671</v>
      </c>
      <c r="E52543" t="s">
        <v>265557</v>
      </c>
    </row>
    <row r="52544" spans="1:5" x14ac:dyDescent="0.3">
      <c r="A52544">
        <v>0</v>
      </c>
      <c r="B52544">
        <v>2302789125</v>
      </c>
      <c r="C52544" t="s">
        <v>35665</v>
      </c>
      <c r="D52544" t="s">
        <v>137672</v>
      </c>
      <c r="E52544" t="s">
        <v>265558</v>
      </c>
    </row>
    <row r="52545" spans="1:5" x14ac:dyDescent="0.3">
      <c r="A52545">
        <v>0</v>
      </c>
      <c r="B52545">
        <v>2302789228</v>
      </c>
      <c r="C52545" t="s">
        <v>35665</v>
      </c>
      <c r="D52545" t="s">
        <v>137673</v>
      </c>
      <c r="E52545" t="s">
        <v>265559</v>
      </c>
    </row>
    <row r="52546" spans="1:5" x14ac:dyDescent="0.3">
      <c r="A52546">
        <v>0</v>
      </c>
      <c r="B52546">
        <v>2302789424</v>
      </c>
      <c r="C52546" t="s">
        <v>35666</v>
      </c>
      <c r="D52546" t="s">
        <v>137674</v>
      </c>
      <c r="E52546" t="s">
        <v>265560</v>
      </c>
    </row>
    <row r="52547" spans="1:5" x14ac:dyDescent="0.3">
      <c r="A52547">
        <v>0</v>
      </c>
      <c r="B52547">
        <v>2302789508</v>
      </c>
      <c r="C52547" t="s">
        <v>35667</v>
      </c>
      <c r="D52547" t="s">
        <v>137675</v>
      </c>
      <c r="E52547" t="s">
        <v>265561</v>
      </c>
    </row>
    <row r="52548" spans="1:5" x14ac:dyDescent="0.3">
      <c r="A52548">
        <v>0</v>
      </c>
      <c r="B52548">
        <v>2302789527</v>
      </c>
      <c r="C52548" t="s">
        <v>35667</v>
      </c>
      <c r="D52548" t="s">
        <v>137676</v>
      </c>
      <c r="E52548" t="s">
        <v>265562</v>
      </c>
    </row>
    <row r="52549" spans="1:5" x14ac:dyDescent="0.3">
      <c r="A52549">
        <v>0</v>
      </c>
      <c r="B52549">
        <v>2302789686</v>
      </c>
      <c r="C52549" t="s">
        <v>35667</v>
      </c>
      <c r="D52549" t="s">
        <v>137677</v>
      </c>
      <c r="E52549" t="s">
        <v>265563</v>
      </c>
    </row>
    <row r="52550" spans="1:5" x14ac:dyDescent="0.3">
      <c r="A52550">
        <v>0</v>
      </c>
      <c r="B52550">
        <v>2302789804</v>
      </c>
      <c r="C52550" t="s">
        <v>35668</v>
      </c>
      <c r="D52550" t="s">
        <v>116269</v>
      </c>
      <c r="E52550" t="s">
        <v>265564</v>
      </c>
    </row>
    <row r="52551" spans="1:5" x14ac:dyDescent="0.3">
      <c r="A52551">
        <v>0</v>
      </c>
      <c r="B52551">
        <v>2302791121</v>
      </c>
      <c r="C52551" t="s">
        <v>35669</v>
      </c>
      <c r="D52551" t="s">
        <v>137678</v>
      </c>
      <c r="E52551" t="s">
        <v>265565</v>
      </c>
    </row>
    <row r="52552" spans="1:5" x14ac:dyDescent="0.3">
      <c r="A52552">
        <v>0</v>
      </c>
      <c r="B52552">
        <v>2302791202</v>
      </c>
      <c r="C52552" t="s">
        <v>35670</v>
      </c>
      <c r="D52552" t="s">
        <v>137679</v>
      </c>
      <c r="E52552" t="s">
        <v>265566</v>
      </c>
    </row>
    <row r="52553" spans="1:5" x14ac:dyDescent="0.3">
      <c r="A52553">
        <v>0</v>
      </c>
      <c r="B52553">
        <v>2302791286</v>
      </c>
      <c r="C52553" t="s">
        <v>35670</v>
      </c>
      <c r="D52553" t="s">
        <v>137680</v>
      </c>
      <c r="E52553" t="s">
        <v>265567</v>
      </c>
    </row>
    <row r="52554" spans="1:5" x14ac:dyDescent="0.3">
      <c r="A52554">
        <v>0</v>
      </c>
      <c r="B52554">
        <v>2302791360</v>
      </c>
      <c r="C52554" t="s">
        <v>35671</v>
      </c>
      <c r="D52554" t="s">
        <v>137681</v>
      </c>
      <c r="E52554" t="s">
        <v>265568</v>
      </c>
    </row>
    <row r="52555" spans="1:5" x14ac:dyDescent="0.3">
      <c r="A52555">
        <v>0</v>
      </c>
      <c r="B52555">
        <v>2302791428</v>
      </c>
      <c r="C52555" t="s">
        <v>35671</v>
      </c>
      <c r="D52555" t="s">
        <v>137682</v>
      </c>
      <c r="E52555" t="s">
        <v>265569</v>
      </c>
    </row>
    <row r="52556" spans="1:5" x14ac:dyDescent="0.3">
      <c r="A52556">
        <v>0</v>
      </c>
      <c r="B52556">
        <v>2302791778</v>
      </c>
      <c r="C52556" t="s">
        <v>35672</v>
      </c>
      <c r="D52556" t="s">
        <v>137683</v>
      </c>
      <c r="E52556" t="s">
        <v>265570</v>
      </c>
    </row>
    <row r="52557" spans="1:5" x14ac:dyDescent="0.3">
      <c r="A52557">
        <v>0</v>
      </c>
      <c r="B52557">
        <v>2302791837</v>
      </c>
      <c r="C52557" t="s">
        <v>35672</v>
      </c>
      <c r="D52557" t="s">
        <v>137684</v>
      </c>
      <c r="E52557" t="s">
        <v>265571</v>
      </c>
    </row>
    <row r="52558" spans="1:5" x14ac:dyDescent="0.3">
      <c r="A52558">
        <v>0</v>
      </c>
      <c r="B52558">
        <v>2302791850</v>
      </c>
      <c r="C52558" t="s">
        <v>35672</v>
      </c>
      <c r="D52558" t="s">
        <v>137685</v>
      </c>
      <c r="E52558" t="s">
        <v>265572</v>
      </c>
    </row>
    <row r="52559" spans="1:5" x14ac:dyDescent="0.3">
      <c r="A52559">
        <v>0</v>
      </c>
      <c r="B52559">
        <v>2302792181</v>
      </c>
      <c r="C52559" t="s">
        <v>35673</v>
      </c>
      <c r="D52559" t="s">
        <v>137686</v>
      </c>
      <c r="E52559" t="s">
        <v>265573</v>
      </c>
    </row>
    <row r="52560" spans="1:5" x14ac:dyDescent="0.3">
      <c r="A52560">
        <v>0</v>
      </c>
      <c r="B52560">
        <v>2302792194</v>
      </c>
      <c r="C52560" t="s">
        <v>35673</v>
      </c>
      <c r="D52560" t="s">
        <v>137687</v>
      </c>
      <c r="E52560" t="s">
        <v>265574</v>
      </c>
    </row>
    <row r="52561" spans="1:5" x14ac:dyDescent="0.3">
      <c r="A52561">
        <v>0</v>
      </c>
      <c r="B52561">
        <v>2302792281</v>
      </c>
      <c r="C52561" t="s">
        <v>35673</v>
      </c>
      <c r="D52561" t="s">
        <v>137688</v>
      </c>
      <c r="E52561" t="s">
        <v>265575</v>
      </c>
    </row>
    <row r="52562" spans="1:5" x14ac:dyDescent="0.3">
      <c r="A52562">
        <v>0</v>
      </c>
      <c r="B52562">
        <v>2302792368</v>
      </c>
      <c r="C52562" t="s">
        <v>35673</v>
      </c>
      <c r="D52562" t="s">
        <v>137689</v>
      </c>
      <c r="E52562" t="s">
        <v>265576</v>
      </c>
    </row>
    <row r="52563" spans="1:5" x14ac:dyDescent="0.3">
      <c r="A52563">
        <v>0</v>
      </c>
      <c r="B52563">
        <v>2302792687</v>
      </c>
      <c r="C52563" t="s">
        <v>35674</v>
      </c>
      <c r="D52563" t="s">
        <v>137690</v>
      </c>
      <c r="E52563" t="s">
        <v>265577</v>
      </c>
    </row>
    <row r="52564" spans="1:5" x14ac:dyDescent="0.3">
      <c r="A52564">
        <v>0</v>
      </c>
      <c r="B52564">
        <v>2302792777</v>
      </c>
      <c r="C52564" t="s">
        <v>35674</v>
      </c>
      <c r="D52564" t="s">
        <v>137691</v>
      </c>
      <c r="E52564" t="s">
        <v>265578</v>
      </c>
    </row>
    <row r="52565" spans="1:5" x14ac:dyDescent="0.3">
      <c r="A52565">
        <v>0</v>
      </c>
      <c r="B52565">
        <v>2302792857</v>
      </c>
      <c r="C52565" t="s">
        <v>35675</v>
      </c>
      <c r="D52565" t="s">
        <v>137692</v>
      </c>
      <c r="E52565" t="s">
        <v>265579</v>
      </c>
    </row>
    <row r="52566" spans="1:5" x14ac:dyDescent="0.3">
      <c r="A52566">
        <v>0</v>
      </c>
      <c r="B52566">
        <v>2302792902</v>
      </c>
      <c r="C52566" t="s">
        <v>35675</v>
      </c>
      <c r="D52566" t="s">
        <v>137693</v>
      </c>
      <c r="E52566" t="s">
        <v>265580</v>
      </c>
    </row>
    <row r="52567" spans="1:5" x14ac:dyDescent="0.3">
      <c r="A52567">
        <v>0</v>
      </c>
      <c r="B52567">
        <v>2302793821</v>
      </c>
      <c r="C52567" t="s">
        <v>35676</v>
      </c>
      <c r="D52567" t="s">
        <v>137694</v>
      </c>
      <c r="E52567" t="s">
        <v>265581</v>
      </c>
    </row>
    <row r="52568" spans="1:5" x14ac:dyDescent="0.3">
      <c r="A52568">
        <v>0</v>
      </c>
      <c r="B52568">
        <v>2302801807</v>
      </c>
      <c r="C52568" t="s">
        <v>35677</v>
      </c>
      <c r="D52568" t="s">
        <v>137695</v>
      </c>
      <c r="E52568" t="s">
        <v>265582</v>
      </c>
    </row>
    <row r="52569" spans="1:5" x14ac:dyDescent="0.3">
      <c r="A52569">
        <v>0</v>
      </c>
      <c r="B52569">
        <v>2302801867</v>
      </c>
      <c r="C52569" t="s">
        <v>35678</v>
      </c>
      <c r="D52569" t="s">
        <v>94565</v>
      </c>
      <c r="E52569" t="s">
        <v>265583</v>
      </c>
    </row>
    <row r="52570" spans="1:5" x14ac:dyDescent="0.3">
      <c r="A52570">
        <v>0</v>
      </c>
      <c r="B52570">
        <v>2302801954</v>
      </c>
      <c r="C52570" t="s">
        <v>35678</v>
      </c>
      <c r="D52570" t="s">
        <v>137696</v>
      </c>
      <c r="E52570" t="s">
        <v>265584</v>
      </c>
    </row>
    <row r="52571" spans="1:5" x14ac:dyDescent="0.3">
      <c r="A52571">
        <v>0</v>
      </c>
      <c r="B52571">
        <v>2302802127</v>
      </c>
      <c r="C52571" t="s">
        <v>35679</v>
      </c>
      <c r="D52571" t="s">
        <v>137697</v>
      </c>
      <c r="E52571" t="s">
        <v>265585</v>
      </c>
    </row>
    <row r="52572" spans="1:5" x14ac:dyDescent="0.3">
      <c r="A52572">
        <v>0</v>
      </c>
      <c r="B52572">
        <v>2302802560</v>
      </c>
      <c r="C52572" t="s">
        <v>35680</v>
      </c>
      <c r="D52572" t="s">
        <v>137698</v>
      </c>
      <c r="E52572" t="s">
        <v>265586</v>
      </c>
    </row>
    <row r="52573" spans="1:5" x14ac:dyDescent="0.3">
      <c r="A52573">
        <v>0</v>
      </c>
      <c r="B52573">
        <v>2302802783</v>
      </c>
      <c r="C52573" t="s">
        <v>35681</v>
      </c>
      <c r="D52573" t="s">
        <v>125025</v>
      </c>
      <c r="E52573" t="s">
        <v>265587</v>
      </c>
    </row>
    <row r="52574" spans="1:5" x14ac:dyDescent="0.3">
      <c r="A52574">
        <v>0</v>
      </c>
      <c r="B52574">
        <v>2302803281</v>
      </c>
      <c r="C52574" t="s">
        <v>35682</v>
      </c>
      <c r="D52574" t="s">
        <v>137699</v>
      </c>
      <c r="E52574" t="s">
        <v>265588</v>
      </c>
    </row>
    <row r="52575" spans="1:5" x14ac:dyDescent="0.3">
      <c r="A52575">
        <v>0</v>
      </c>
      <c r="B52575">
        <v>2302803381</v>
      </c>
      <c r="C52575" t="s">
        <v>35682</v>
      </c>
      <c r="D52575" t="s">
        <v>137700</v>
      </c>
      <c r="E52575" t="s">
        <v>265589</v>
      </c>
    </row>
    <row r="52576" spans="1:5" x14ac:dyDescent="0.3">
      <c r="A52576">
        <v>0</v>
      </c>
      <c r="B52576">
        <v>2302803420</v>
      </c>
      <c r="C52576" t="s">
        <v>35682</v>
      </c>
      <c r="D52576" t="s">
        <v>137258</v>
      </c>
      <c r="E52576" t="s">
        <v>265590</v>
      </c>
    </row>
    <row r="52577" spans="1:5" x14ac:dyDescent="0.3">
      <c r="A52577">
        <v>0</v>
      </c>
      <c r="B52577">
        <v>2302803747</v>
      </c>
      <c r="C52577" t="s">
        <v>35683</v>
      </c>
      <c r="D52577" t="s">
        <v>137701</v>
      </c>
      <c r="E52577" t="s">
        <v>265591</v>
      </c>
    </row>
    <row r="52578" spans="1:5" x14ac:dyDescent="0.3">
      <c r="A52578">
        <v>0</v>
      </c>
      <c r="B52578">
        <v>2302803963</v>
      </c>
      <c r="C52578" t="s">
        <v>35684</v>
      </c>
      <c r="D52578" t="s">
        <v>137702</v>
      </c>
      <c r="E52578" t="s">
        <v>265592</v>
      </c>
    </row>
    <row r="52579" spans="1:5" x14ac:dyDescent="0.3">
      <c r="A52579">
        <v>0</v>
      </c>
      <c r="B52579">
        <v>2302803982</v>
      </c>
      <c r="C52579" t="s">
        <v>35684</v>
      </c>
      <c r="D52579" t="s">
        <v>137703</v>
      </c>
      <c r="E52579" t="s">
        <v>265593</v>
      </c>
    </row>
    <row r="52580" spans="1:5" x14ac:dyDescent="0.3">
      <c r="A52580">
        <v>0</v>
      </c>
      <c r="B52580">
        <v>2302804927</v>
      </c>
      <c r="C52580" t="s">
        <v>35685</v>
      </c>
      <c r="D52580" t="s">
        <v>137704</v>
      </c>
      <c r="E52580" t="s">
        <v>265594</v>
      </c>
    </row>
    <row r="52581" spans="1:5" x14ac:dyDescent="0.3">
      <c r="A52581">
        <v>0</v>
      </c>
      <c r="B52581">
        <v>2302805093</v>
      </c>
      <c r="C52581" t="s">
        <v>35686</v>
      </c>
      <c r="D52581" t="s">
        <v>137705</v>
      </c>
      <c r="E52581" t="s">
        <v>265595</v>
      </c>
    </row>
    <row r="52582" spans="1:5" x14ac:dyDescent="0.3">
      <c r="A52582">
        <v>0</v>
      </c>
      <c r="B52582">
        <v>2302805214</v>
      </c>
      <c r="C52582" t="s">
        <v>35686</v>
      </c>
      <c r="D52582" t="s">
        <v>137706</v>
      </c>
      <c r="E52582" t="s">
        <v>265596</v>
      </c>
    </row>
    <row r="52583" spans="1:5" x14ac:dyDescent="0.3">
      <c r="A52583">
        <v>0</v>
      </c>
      <c r="B52583">
        <v>2302805273</v>
      </c>
      <c r="C52583" t="s">
        <v>35687</v>
      </c>
      <c r="D52583" t="s">
        <v>137707</v>
      </c>
      <c r="E52583" t="s">
        <v>265597</v>
      </c>
    </row>
    <row r="52584" spans="1:5" x14ac:dyDescent="0.3">
      <c r="A52584">
        <v>0</v>
      </c>
      <c r="B52584">
        <v>2302805376</v>
      </c>
      <c r="C52584" t="s">
        <v>35687</v>
      </c>
      <c r="D52584" t="s">
        <v>137708</v>
      </c>
      <c r="E52584" t="s">
        <v>265598</v>
      </c>
    </row>
    <row r="52585" spans="1:5" x14ac:dyDescent="0.3">
      <c r="A52585">
        <v>0</v>
      </c>
      <c r="B52585">
        <v>2302805642</v>
      </c>
      <c r="C52585" t="s">
        <v>35688</v>
      </c>
      <c r="D52585" t="s">
        <v>137709</v>
      </c>
      <c r="E52585" t="s">
        <v>265599</v>
      </c>
    </row>
    <row r="52586" spans="1:5" x14ac:dyDescent="0.3">
      <c r="A52586">
        <v>0</v>
      </c>
      <c r="B52586">
        <v>2302805709</v>
      </c>
      <c r="C52586" t="s">
        <v>35689</v>
      </c>
      <c r="D52586" t="s">
        <v>137710</v>
      </c>
      <c r="E52586" t="s">
        <v>265600</v>
      </c>
    </row>
    <row r="52587" spans="1:5" x14ac:dyDescent="0.3">
      <c r="A52587">
        <v>0</v>
      </c>
      <c r="B52587">
        <v>2302806803</v>
      </c>
      <c r="C52587" t="s">
        <v>35690</v>
      </c>
      <c r="D52587" t="s">
        <v>137711</v>
      </c>
      <c r="E52587" t="s">
        <v>265601</v>
      </c>
    </row>
    <row r="52588" spans="1:5" x14ac:dyDescent="0.3">
      <c r="A52588">
        <v>0</v>
      </c>
      <c r="B52588">
        <v>2302807192</v>
      </c>
      <c r="C52588" t="s">
        <v>35691</v>
      </c>
      <c r="D52588" t="s">
        <v>137712</v>
      </c>
      <c r="E52588" t="s">
        <v>265602</v>
      </c>
    </row>
    <row r="52589" spans="1:5" x14ac:dyDescent="0.3">
      <c r="A52589">
        <v>0</v>
      </c>
      <c r="B52589">
        <v>2302807582</v>
      </c>
      <c r="C52589" t="s">
        <v>35692</v>
      </c>
      <c r="D52589" t="s">
        <v>137713</v>
      </c>
      <c r="E52589" t="s">
        <v>265603</v>
      </c>
    </row>
    <row r="52590" spans="1:5" x14ac:dyDescent="0.3">
      <c r="A52590">
        <v>0</v>
      </c>
      <c r="B52590">
        <v>2302807812</v>
      </c>
      <c r="C52590" t="s">
        <v>35693</v>
      </c>
      <c r="D52590" t="s">
        <v>137714</v>
      </c>
      <c r="E52590" t="s">
        <v>265604</v>
      </c>
    </row>
    <row r="52591" spans="1:5" x14ac:dyDescent="0.3">
      <c r="A52591">
        <v>0</v>
      </c>
      <c r="B52591">
        <v>2302807814</v>
      </c>
      <c r="C52591" t="s">
        <v>35693</v>
      </c>
      <c r="D52591" t="s">
        <v>137715</v>
      </c>
      <c r="E52591" t="s">
        <v>265605</v>
      </c>
    </row>
    <row r="52592" spans="1:5" x14ac:dyDescent="0.3">
      <c r="A52592">
        <v>0</v>
      </c>
      <c r="B52592">
        <v>2302807933</v>
      </c>
      <c r="C52592" t="s">
        <v>35694</v>
      </c>
      <c r="D52592" t="s">
        <v>137716</v>
      </c>
      <c r="E52592" t="s">
        <v>265606</v>
      </c>
    </row>
    <row r="52593" spans="1:5" x14ac:dyDescent="0.3">
      <c r="A52593">
        <v>0</v>
      </c>
      <c r="B52593">
        <v>2302809025</v>
      </c>
      <c r="C52593" t="s">
        <v>35695</v>
      </c>
      <c r="D52593" t="s">
        <v>137717</v>
      </c>
      <c r="E52593" t="s">
        <v>265607</v>
      </c>
    </row>
    <row r="52594" spans="1:5" x14ac:dyDescent="0.3">
      <c r="A52594">
        <v>0</v>
      </c>
      <c r="B52594">
        <v>2302809343</v>
      </c>
      <c r="C52594" t="s">
        <v>35696</v>
      </c>
      <c r="D52594" t="s">
        <v>137718</v>
      </c>
      <c r="E52594" t="s">
        <v>265608</v>
      </c>
    </row>
    <row r="52595" spans="1:5" x14ac:dyDescent="0.3">
      <c r="A52595">
        <v>0</v>
      </c>
      <c r="B52595">
        <v>2302809586</v>
      </c>
      <c r="C52595" t="s">
        <v>35697</v>
      </c>
      <c r="D52595" t="s">
        <v>126922</v>
      </c>
      <c r="E52595" t="s">
        <v>265609</v>
      </c>
    </row>
    <row r="52596" spans="1:5" x14ac:dyDescent="0.3">
      <c r="A52596">
        <v>0</v>
      </c>
      <c r="B52596">
        <v>2302809855</v>
      </c>
      <c r="C52596" t="s">
        <v>35698</v>
      </c>
      <c r="D52596" t="s">
        <v>137719</v>
      </c>
      <c r="E52596" t="s">
        <v>265610</v>
      </c>
    </row>
    <row r="52597" spans="1:5" x14ac:dyDescent="0.3">
      <c r="A52597">
        <v>0</v>
      </c>
      <c r="B52597">
        <v>2302809938</v>
      </c>
      <c r="C52597" t="s">
        <v>35698</v>
      </c>
      <c r="D52597" t="s">
        <v>137720</v>
      </c>
      <c r="E52597" t="s">
        <v>265611</v>
      </c>
    </row>
    <row r="52598" spans="1:5" x14ac:dyDescent="0.3">
      <c r="A52598">
        <v>0</v>
      </c>
      <c r="B52598">
        <v>2302809987</v>
      </c>
      <c r="C52598" t="s">
        <v>35698</v>
      </c>
      <c r="D52598" t="s">
        <v>137721</v>
      </c>
      <c r="E52598" t="s">
        <v>265612</v>
      </c>
    </row>
    <row r="52599" spans="1:5" x14ac:dyDescent="0.3">
      <c r="A52599">
        <v>0</v>
      </c>
      <c r="B52599">
        <v>2302810235</v>
      </c>
      <c r="C52599" t="s">
        <v>35699</v>
      </c>
      <c r="D52599" t="s">
        <v>137722</v>
      </c>
      <c r="E52599" t="s">
        <v>265613</v>
      </c>
    </row>
    <row r="52600" spans="1:5" x14ac:dyDescent="0.3">
      <c r="A52600">
        <v>0</v>
      </c>
      <c r="B52600">
        <v>2302810259</v>
      </c>
      <c r="C52600" t="s">
        <v>35699</v>
      </c>
      <c r="D52600" t="s">
        <v>137723</v>
      </c>
      <c r="E52600" t="s">
        <v>265614</v>
      </c>
    </row>
    <row r="52601" spans="1:5" x14ac:dyDescent="0.3">
      <c r="A52601">
        <v>0</v>
      </c>
      <c r="B52601">
        <v>2302810575</v>
      </c>
      <c r="C52601" t="s">
        <v>35700</v>
      </c>
      <c r="D52601" t="s">
        <v>137724</v>
      </c>
      <c r="E52601" t="s">
        <v>265615</v>
      </c>
    </row>
    <row r="52602" spans="1:5" x14ac:dyDescent="0.3">
      <c r="A52602">
        <v>0</v>
      </c>
      <c r="B52602">
        <v>2302810725</v>
      </c>
      <c r="C52602" t="s">
        <v>35701</v>
      </c>
      <c r="D52602" t="s">
        <v>137725</v>
      </c>
      <c r="E52602" t="s">
        <v>265616</v>
      </c>
    </row>
    <row r="52603" spans="1:5" x14ac:dyDescent="0.3">
      <c r="A52603">
        <v>0</v>
      </c>
      <c r="B52603">
        <v>2302810864</v>
      </c>
      <c r="C52603" t="s">
        <v>35702</v>
      </c>
      <c r="D52603" t="s">
        <v>137726</v>
      </c>
      <c r="E52603" t="s">
        <v>265617</v>
      </c>
    </row>
    <row r="52604" spans="1:5" x14ac:dyDescent="0.3">
      <c r="A52604">
        <v>0</v>
      </c>
      <c r="B52604">
        <v>2302810940</v>
      </c>
      <c r="C52604" t="s">
        <v>35702</v>
      </c>
      <c r="D52604" t="s">
        <v>137699</v>
      </c>
      <c r="E52604" t="s">
        <v>265618</v>
      </c>
    </row>
    <row r="52605" spans="1:5" x14ac:dyDescent="0.3">
      <c r="A52605">
        <v>0</v>
      </c>
      <c r="B52605">
        <v>2302811216</v>
      </c>
      <c r="C52605" t="s">
        <v>35703</v>
      </c>
      <c r="D52605" t="s">
        <v>137727</v>
      </c>
      <c r="E52605" t="s">
        <v>265619</v>
      </c>
    </row>
    <row r="52606" spans="1:5" x14ac:dyDescent="0.3">
      <c r="A52606">
        <v>0</v>
      </c>
      <c r="B52606">
        <v>2302811274</v>
      </c>
      <c r="C52606" t="s">
        <v>35703</v>
      </c>
      <c r="D52606" t="s">
        <v>137728</v>
      </c>
      <c r="E52606" t="s">
        <v>265620</v>
      </c>
    </row>
    <row r="52607" spans="1:5" x14ac:dyDescent="0.3">
      <c r="A52607">
        <v>0</v>
      </c>
      <c r="B52607">
        <v>2302811308</v>
      </c>
      <c r="C52607" t="s">
        <v>35703</v>
      </c>
      <c r="D52607" t="s">
        <v>137729</v>
      </c>
      <c r="E52607" t="s">
        <v>265621</v>
      </c>
    </row>
    <row r="52608" spans="1:5" x14ac:dyDescent="0.3">
      <c r="A52608">
        <v>0</v>
      </c>
      <c r="B52608">
        <v>2302811561</v>
      </c>
      <c r="C52608" t="s">
        <v>35704</v>
      </c>
      <c r="D52608" t="s">
        <v>130866</v>
      </c>
      <c r="E52608" t="s">
        <v>265622</v>
      </c>
    </row>
    <row r="52609" spans="1:5" x14ac:dyDescent="0.3">
      <c r="A52609">
        <v>0</v>
      </c>
      <c r="B52609">
        <v>2302811706</v>
      </c>
      <c r="C52609" t="s">
        <v>35705</v>
      </c>
      <c r="D52609" t="s">
        <v>137730</v>
      </c>
      <c r="E52609" t="s">
        <v>265623</v>
      </c>
    </row>
    <row r="52610" spans="1:5" x14ac:dyDescent="0.3">
      <c r="A52610">
        <v>0</v>
      </c>
      <c r="B52610">
        <v>2302811752</v>
      </c>
      <c r="C52610" t="s">
        <v>35705</v>
      </c>
      <c r="D52610" t="s">
        <v>123645</v>
      </c>
      <c r="E52610" t="s">
        <v>265624</v>
      </c>
    </row>
    <row r="52611" spans="1:5" x14ac:dyDescent="0.3">
      <c r="A52611">
        <v>0</v>
      </c>
      <c r="B52611">
        <v>2302811903</v>
      </c>
      <c r="C52611" t="s">
        <v>35706</v>
      </c>
      <c r="D52611" t="s">
        <v>137731</v>
      </c>
      <c r="E52611" t="s">
        <v>265625</v>
      </c>
    </row>
    <row r="52612" spans="1:5" x14ac:dyDescent="0.3">
      <c r="A52612">
        <v>0</v>
      </c>
      <c r="B52612">
        <v>2302812564</v>
      </c>
      <c r="C52612" t="s">
        <v>35707</v>
      </c>
      <c r="D52612" t="s">
        <v>137732</v>
      </c>
      <c r="E52612" t="s">
        <v>231665</v>
      </c>
    </row>
    <row r="52613" spans="1:5" x14ac:dyDescent="0.3">
      <c r="A52613">
        <v>0</v>
      </c>
      <c r="B52613">
        <v>2302812593</v>
      </c>
      <c r="C52613" t="s">
        <v>35708</v>
      </c>
      <c r="D52613" t="s">
        <v>121170</v>
      </c>
      <c r="E52613" t="s">
        <v>265626</v>
      </c>
    </row>
    <row r="52614" spans="1:5" x14ac:dyDescent="0.3">
      <c r="A52614">
        <v>0</v>
      </c>
      <c r="B52614">
        <v>2302812668</v>
      </c>
      <c r="C52614" t="s">
        <v>35708</v>
      </c>
      <c r="D52614" t="s">
        <v>137733</v>
      </c>
      <c r="E52614" t="s">
        <v>265627</v>
      </c>
    </row>
    <row r="52615" spans="1:5" x14ac:dyDescent="0.3">
      <c r="A52615">
        <v>0</v>
      </c>
      <c r="B52615">
        <v>2302813293</v>
      </c>
      <c r="C52615" t="s">
        <v>35709</v>
      </c>
      <c r="D52615" t="s">
        <v>137734</v>
      </c>
      <c r="E52615" t="s">
        <v>265628</v>
      </c>
    </row>
    <row r="52616" spans="1:5" x14ac:dyDescent="0.3">
      <c r="A52616">
        <v>0</v>
      </c>
      <c r="B52616">
        <v>2302813351</v>
      </c>
      <c r="C52616" t="s">
        <v>35709</v>
      </c>
      <c r="D52616" t="s">
        <v>137735</v>
      </c>
      <c r="E52616" t="s">
        <v>265629</v>
      </c>
    </row>
    <row r="52617" spans="1:5" x14ac:dyDescent="0.3">
      <c r="A52617">
        <v>0</v>
      </c>
      <c r="B52617">
        <v>2302813824</v>
      </c>
      <c r="C52617" t="s">
        <v>35710</v>
      </c>
      <c r="D52617" t="s">
        <v>137736</v>
      </c>
      <c r="E52617" t="s">
        <v>265630</v>
      </c>
    </row>
    <row r="52618" spans="1:5" x14ac:dyDescent="0.3">
      <c r="A52618">
        <v>0</v>
      </c>
      <c r="B52618">
        <v>2302813948</v>
      </c>
      <c r="C52618" t="s">
        <v>35711</v>
      </c>
      <c r="D52618" t="s">
        <v>137737</v>
      </c>
      <c r="E52618" t="s">
        <v>265631</v>
      </c>
    </row>
    <row r="52619" spans="1:5" x14ac:dyDescent="0.3">
      <c r="A52619">
        <v>0</v>
      </c>
      <c r="B52619">
        <v>2302814008</v>
      </c>
      <c r="C52619" t="s">
        <v>35711</v>
      </c>
      <c r="D52619" t="s">
        <v>137738</v>
      </c>
      <c r="E52619" t="s">
        <v>265632</v>
      </c>
    </row>
    <row r="52620" spans="1:5" x14ac:dyDescent="0.3">
      <c r="A52620">
        <v>0</v>
      </c>
      <c r="B52620">
        <v>2302814065</v>
      </c>
      <c r="C52620" t="s">
        <v>35711</v>
      </c>
      <c r="D52620" t="s">
        <v>137739</v>
      </c>
      <c r="E52620" t="s">
        <v>265633</v>
      </c>
    </row>
    <row r="52621" spans="1:5" x14ac:dyDescent="0.3">
      <c r="A52621">
        <v>0</v>
      </c>
      <c r="B52621">
        <v>2302814276</v>
      </c>
      <c r="C52621" t="s">
        <v>35712</v>
      </c>
      <c r="D52621" t="s">
        <v>137740</v>
      </c>
      <c r="E52621" t="s">
        <v>265634</v>
      </c>
    </row>
    <row r="52622" spans="1:5" x14ac:dyDescent="0.3">
      <c r="A52622">
        <v>0</v>
      </c>
      <c r="B52622">
        <v>2302815207</v>
      </c>
      <c r="C52622" t="s">
        <v>35713</v>
      </c>
      <c r="D52622" t="s">
        <v>137741</v>
      </c>
      <c r="E52622" t="s">
        <v>265635</v>
      </c>
    </row>
    <row r="52623" spans="1:5" x14ac:dyDescent="0.3">
      <c r="A52623">
        <v>0</v>
      </c>
      <c r="B52623">
        <v>2302815406</v>
      </c>
      <c r="C52623" t="s">
        <v>35714</v>
      </c>
      <c r="D52623" t="s">
        <v>137742</v>
      </c>
      <c r="E52623" t="s">
        <v>265636</v>
      </c>
    </row>
    <row r="52624" spans="1:5" x14ac:dyDescent="0.3">
      <c r="A52624">
        <v>0</v>
      </c>
      <c r="B52624">
        <v>2302815560</v>
      </c>
      <c r="C52624" t="s">
        <v>35715</v>
      </c>
      <c r="D52624" t="s">
        <v>127328</v>
      </c>
      <c r="E52624" t="s">
        <v>265637</v>
      </c>
    </row>
    <row r="52625" spans="1:5" x14ac:dyDescent="0.3">
      <c r="A52625">
        <v>0</v>
      </c>
      <c r="B52625">
        <v>2302815613</v>
      </c>
      <c r="C52625" t="s">
        <v>35715</v>
      </c>
      <c r="D52625" t="s">
        <v>136630</v>
      </c>
      <c r="E52625" t="s">
        <v>265638</v>
      </c>
    </row>
    <row r="52626" spans="1:5" x14ac:dyDescent="0.3">
      <c r="A52626">
        <v>0</v>
      </c>
      <c r="B52626">
        <v>2302816391</v>
      </c>
      <c r="C52626" t="s">
        <v>35716</v>
      </c>
      <c r="D52626" t="s">
        <v>137743</v>
      </c>
      <c r="E52626" t="s">
        <v>265639</v>
      </c>
    </row>
    <row r="52627" spans="1:5" x14ac:dyDescent="0.3">
      <c r="A52627">
        <v>0</v>
      </c>
      <c r="B52627">
        <v>2302816648</v>
      </c>
      <c r="C52627" t="s">
        <v>35717</v>
      </c>
      <c r="D52627" t="s">
        <v>137744</v>
      </c>
      <c r="E52627" t="s">
        <v>265640</v>
      </c>
    </row>
    <row r="52628" spans="1:5" x14ac:dyDescent="0.3">
      <c r="A52628">
        <v>0</v>
      </c>
      <c r="B52628">
        <v>2302816865</v>
      </c>
      <c r="C52628" t="s">
        <v>35718</v>
      </c>
      <c r="D52628" t="s">
        <v>137745</v>
      </c>
      <c r="E52628" t="s">
        <v>265641</v>
      </c>
    </row>
    <row r="52629" spans="1:5" x14ac:dyDescent="0.3">
      <c r="A52629">
        <v>0</v>
      </c>
      <c r="B52629">
        <v>2302816953</v>
      </c>
      <c r="C52629" t="s">
        <v>35719</v>
      </c>
      <c r="D52629" t="s">
        <v>107206</v>
      </c>
      <c r="E52629" t="s">
        <v>265642</v>
      </c>
    </row>
    <row r="52630" spans="1:5" x14ac:dyDescent="0.3">
      <c r="A52630">
        <v>0</v>
      </c>
      <c r="B52630">
        <v>2302817076</v>
      </c>
      <c r="C52630" t="s">
        <v>35719</v>
      </c>
      <c r="D52630" t="s">
        <v>137746</v>
      </c>
      <c r="E52630" t="s">
        <v>265643</v>
      </c>
    </row>
    <row r="52631" spans="1:5" x14ac:dyDescent="0.3">
      <c r="A52631">
        <v>0</v>
      </c>
      <c r="B52631">
        <v>2302817118</v>
      </c>
      <c r="C52631" t="s">
        <v>35719</v>
      </c>
      <c r="D52631" t="s">
        <v>107596</v>
      </c>
      <c r="E52631" t="s">
        <v>265644</v>
      </c>
    </row>
    <row r="52632" spans="1:5" x14ac:dyDescent="0.3">
      <c r="A52632">
        <v>0</v>
      </c>
      <c r="B52632">
        <v>2302817808</v>
      </c>
      <c r="C52632" t="s">
        <v>35720</v>
      </c>
      <c r="D52632" t="s">
        <v>104706</v>
      </c>
      <c r="E52632" t="s">
        <v>265645</v>
      </c>
    </row>
    <row r="52633" spans="1:5" x14ac:dyDescent="0.3">
      <c r="A52633">
        <v>0</v>
      </c>
      <c r="B52633">
        <v>2302817997</v>
      </c>
      <c r="C52633" t="s">
        <v>35721</v>
      </c>
      <c r="D52633" t="s">
        <v>130246</v>
      </c>
      <c r="E52633" t="s">
        <v>265646</v>
      </c>
    </row>
    <row r="52634" spans="1:5" x14ac:dyDescent="0.3">
      <c r="A52634">
        <v>0</v>
      </c>
      <c r="B52634">
        <v>2302818542</v>
      </c>
      <c r="C52634" t="s">
        <v>35722</v>
      </c>
      <c r="D52634" t="s">
        <v>137747</v>
      </c>
      <c r="E52634" t="s">
        <v>265647</v>
      </c>
    </row>
    <row r="52635" spans="1:5" x14ac:dyDescent="0.3">
      <c r="A52635">
        <v>0</v>
      </c>
      <c r="B52635">
        <v>2302824734</v>
      </c>
      <c r="C52635" t="s">
        <v>35723</v>
      </c>
      <c r="D52635" t="s">
        <v>137748</v>
      </c>
      <c r="E52635" t="s">
        <v>265648</v>
      </c>
    </row>
    <row r="52636" spans="1:5" x14ac:dyDescent="0.3">
      <c r="A52636">
        <v>0</v>
      </c>
      <c r="B52636">
        <v>2302824819</v>
      </c>
      <c r="C52636" t="s">
        <v>35723</v>
      </c>
      <c r="D52636" t="s">
        <v>137749</v>
      </c>
      <c r="E52636" t="s">
        <v>265649</v>
      </c>
    </row>
    <row r="52637" spans="1:5" x14ac:dyDescent="0.3">
      <c r="A52637">
        <v>0</v>
      </c>
      <c r="B52637">
        <v>2302824898</v>
      </c>
      <c r="C52637" t="s">
        <v>35724</v>
      </c>
      <c r="D52637" t="s">
        <v>137750</v>
      </c>
      <c r="E52637" t="s">
        <v>265650</v>
      </c>
    </row>
    <row r="52638" spans="1:5" x14ac:dyDescent="0.3">
      <c r="A52638">
        <v>0</v>
      </c>
      <c r="B52638">
        <v>2302825741</v>
      </c>
      <c r="C52638" t="s">
        <v>35725</v>
      </c>
      <c r="D52638" t="s">
        <v>104006</v>
      </c>
      <c r="E52638" t="s">
        <v>265651</v>
      </c>
    </row>
    <row r="52639" spans="1:5" x14ac:dyDescent="0.3">
      <c r="A52639">
        <v>0</v>
      </c>
      <c r="B52639">
        <v>2302826766</v>
      </c>
      <c r="C52639" t="s">
        <v>35726</v>
      </c>
      <c r="D52639" t="s">
        <v>120499</v>
      </c>
      <c r="E52639" t="s">
        <v>265652</v>
      </c>
    </row>
    <row r="52640" spans="1:5" x14ac:dyDescent="0.3">
      <c r="A52640">
        <v>0</v>
      </c>
      <c r="B52640">
        <v>2302826992</v>
      </c>
      <c r="C52640" t="s">
        <v>35727</v>
      </c>
      <c r="D52640" t="s">
        <v>99667</v>
      </c>
      <c r="E52640" t="s">
        <v>265653</v>
      </c>
    </row>
    <row r="52641" spans="1:5" x14ac:dyDescent="0.3">
      <c r="A52641">
        <v>0</v>
      </c>
      <c r="B52641">
        <v>2302827056</v>
      </c>
      <c r="C52641" t="s">
        <v>35727</v>
      </c>
      <c r="D52641" t="s">
        <v>137751</v>
      </c>
      <c r="E52641" t="s">
        <v>265654</v>
      </c>
    </row>
    <row r="52642" spans="1:5" x14ac:dyDescent="0.3">
      <c r="A52642">
        <v>0</v>
      </c>
      <c r="B52642">
        <v>2302827239</v>
      </c>
      <c r="C52642" t="s">
        <v>35728</v>
      </c>
      <c r="D52642" t="s">
        <v>119059</v>
      </c>
      <c r="E52642" t="s">
        <v>265655</v>
      </c>
    </row>
    <row r="52643" spans="1:5" x14ac:dyDescent="0.3">
      <c r="A52643">
        <v>0</v>
      </c>
      <c r="B52643">
        <v>2302827467</v>
      </c>
      <c r="C52643" t="s">
        <v>35729</v>
      </c>
      <c r="D52643" t="s">
        <v>104145</v>
      </c>
      <c r="E52643" t="s">
        <v>265656</v>
      </c>
    </row>
    <row r="52644" spans="1:5" x14ac:dyDescent="0.3">
      <c r="A52644">
        <v>0</v>
      </c>
      <c r="B52644">
        <v>2302827520</v>
      </c>
      <c r="C52644" t="s">
        <v>35730</v>
      </c>
      <c r="D52644" t="s">
        <v>137752</v>
      </c>
      <c r="E52644" t="s">
        <v>265657</v>
      </c>
    </row>
    <row r="52645" spans="1:5" x14ac:dyDescent="0.3">
      <c r="A52645">
        <v>0</v>
      </c>
      <c r="B52645">
        <v>2302827782</v>
      </c>
      <c r="C52645" t="s">
        <v>35731</v>
      </c>
      <c r="D52645" t="s">
        <v>137753</v>
      </c>
      <c r="E52645" t="s">
        <v>265658</v>
      </c>
    </row>
    <row r="52646" spans="1:5" x14ac:dyDescent="0.3">
      <c r="A52646">
        <v>0</v>
      </c>
      <c r="B52646">
        <v>2302828321</v>
      </c>
      <c r="C52646" t="s">
        <v>35732</v>
      </c>
      <c r="D52646" t="s">
        <v>137754</v>
      </c>
      <c r="E52646" t="s">
        <v>265659</v>
      </c>
    </row>
    <row r="52647" spans="1:5" x14ac:dyDescent="0.3">
      <c r="A52647">
        <v>0</v>
      </c>
      <c r="B52647">
        <v>2302828358</v>
      </c>
      <c r="C52647" t="s">
        <v>35733</v>
      </c>
      <c r="D52647" t="s">
        <v>137340</v>
      </c>
      <c r="E52647" t="s">
        <v>265660</v>
      </c>
    </row>
    <row r="52648" spans="1:5" x14ac:dyDescent="0.3">
      <c r="A52648">
        <v>0</v>
      </c>
      <c r="B52648">
        <v>2302828729</v>
      </c>
      <c r="C52648" t="s">
        <v>35734</v>
      </c>
      <c r="D52648" t="s">
        <v>137755</v>
      </c>
      <c r="E52648" t="s">
        <v>265661</v>
      </c>
    </row>
    <row r="52649" spans="1:5" x14ac:dyDescent="0.3">
      <c r="A52649">
        <v>0</v>
      </c>
      <c r="B52649">
        <v>2302829169</v>
      </c>
      <c r="C52649" t="s">
        <v>35735</v>
      </c>
      <c r="D52649" t="s">
        <v>137756</v>
      </c>
      <c r="E52649" t="s">
        <v>265662</v>
      </c>
    </row>
    <row r="52650" spans="1:5" x14ac:dyDescent="0.3">
      <c r="A52650">
        <v>0</v>
      </c>
      <c r="B52650">
        <v>2302829201</v>
      </c>
      <c r="C52650" t="s">
        <v>35735</v>
      </c>
      <c r="D52650" t="s">
        <v>137757</v>
      </c>
      <c r="E52650" t="s">
        <v>265663</v>
      </c>
    </row>
    <row r="52651" spans="1:5" x14ac:dyDescent="0.3">
      <c r="A52651">
        <v>0</v>
      </c>
      <c r="B52651">
        <v>2302829867</v>
      </c>
      <c r="C52651" t="s">
        <v>35736</v>
      </c>
      <c r="D52651" t="s">
        <v>137758</v>
      </c>
      <c r="E52651" t="s">
        <v>265664</v>
      </c>
    </row>
    <row r="52652" spans="1:5" x14ac:dyDescent="0.3">
      <c r="A52652">
        <v>0</v>
      </c>
      <c r="B52652">
        <v>2302829920</v>
      </c>
      <c r="C52652" t="s">
        <v>35736</v>
      </c>
      <c r="D52652" t="s">
        <v>108611</v>
      </c>
      <c r="E52652" t="s">
        <v>265665</v>
      </c>
    </row>
    <row r="52653" spans="1:5" x14ac:dyDescent="0.3">
      <c r="A52653">
        <v>0</v>
      </c>
      <c r="B52653">
        <v>2302830157</v>
      </c>
      <c r="C52653" t="s">
        <v>35737</v>
      </c>
      <c r="D52653" t="s">
        <v>137759</v>
      </c>
      <c r="E52653" t="s">
        <v>265666</v>
      </c>
    </row>
    <row r="52654" spans="1:5" x14ac:dyDescent="0.3">
      <c r="A52654">
        <v>0</v>
      </c>
      <c r="B52654">
        <v>2302830407</v>
      </c>
      <c r="C52654" t="s">
        <v>35738</v>
      </c>
      <c r="D52654" t="s">
        <v>137760</v>
      </c>
      <c r="E52654" t="s">
        <v>265667</v>
      </c>
    </row>
    <row r="52655" spans="1:5" x14ac:dyDescent="0.3">
      <c r="A52655">
        <v>0</v>
      </c>
      <c r="B52655">
        <v>2302830412</v>
      </c>
      <c r="C52655" t="s">
        <v>35738</v>
      </c>
      <c r="D52655" t="s">
        <v>137761</v>
      </c>
      <c r="E52655" t="s">
        <v>265668</v>
      </c>
    </row>
    <row r="52656" spans="1:5" x14ac:dyDescent="0.3">
      <c r="A52656">
        <v>0</v>
      </c>
      <c r="B52656">
        <v>2302830537</v>
      </c>
      <c r="C52656" t="s">
        <v>35738</v>
      </c>
      <c r="D52656" t="s">
        <v>137762</v>
      </c>
      <c r="E52656" t="s">
        <v>265669</v>
      </c>
    </row>
    <row r="52657" spans="1:5" x14ac:dyDescent="0.3">
      <c r="A52657">
        <v>0</v>
      </c>
      <c r="B52657">
        <v>2302831146</v>
      </c>
      <c r="C52657" t="s">
        <v>35739</v>
      </c>
      <c r="D52657" t="s">
        <v>137763</v>
      </c>
      <c r="E52657" t="s">
        <v>265670</v>
      </c>
    </row>
    <row r="52658" spans="1:5" x14ac:dyDescent="0.3">
      <c r="A52658">
        <v>0</v>
      </c>
      <c r="B52658">
        <v>2302831841</v>
      </c>
      <c r="C52658" t="s">
        <v>35740</v>
      </c>
      <c r="D52658" t="s">
        <v>137764</v>
      </c>
      <c r="E52658" t="s">
        <v>265671</v>
      </c>
    </row>
    <row r="52659" spans="1:5" x14ac:dyDescent="0.3">
      <c r="A52659">
        <v>0</v>
      </c>
      <c r="B52659">
        <v>2302831859</v>
      </c>
      <c r="C52659" t="s">
        <v>35740</v>
      </c>
      <c r="D52659" t="s">
        <v>137765</v>
      </c>
      <c r="E52659" t="s">
        <v>265672</v>
      </c>
    </row>
    <row r="52660" spans="1:5" x14ac:dyDescent="0.3">
      <c r="A52660">
        <v>0</v>
      </c>
      <c r="B52660">
        <v>2302832097</v>
      </c>
      <c r="C52660" t="s">
        <v>35741</v>
      </c>
      <c r="D52660" t="s">
        <v>133110</v>
      </c>
      <c r="E52660" t="s">
        <v>265673</v>
      </c>
    </row>
    <row r="52661" spans="1:5" x14ac:dyDescent="0.3">
      <c r="A52661">
        <v>0</v>
      </c>
      <c r="B52661">
        <v>2302832433</v>
      </c>
      <c r="C52661" t="s">
        <v>35742</v>
      </c>
      <c r="D52661" t="s">
        <v>137766</v>
      </c>
      <c r="E52661" t="s">
        <v>265674</v>
      </c>
    </row>
    <row r="52662" spans="1:5" x14ac:dyDescent="0.3">
      <c r="A52662">
        <v>0</v>
      </c>
      <c r="B52662">
        <v>2302832434</v>
      </c>
      <c r="C52662" t="s">
        <v>35742</v>
      </c>
      <c r="D52662" t="s">
        <v>107176</v>
      </c>
      <c r="E52662" t="s">
        <v>265675</v>
      </c>
    </row>
    <row r="52663" spans="1:5" x14ac:dyDescent="0.3">
      <c r="A52663">
        <v>0</v>
      </c>
      <c r="B52663">
        <v>2302832444</v>
      </c>
      <c r="C52663" t="s">
        <v>35742</v>
      </c>
      <c r="D52663" t="s">
        <v>126043</v>
      </c>
      <c r="E52663" t="s">
        <v>265676</v>
      </c>
    </row>
    <row r="52664" spans="1:5" x14ac:dyDescent="0.3">
      <c r="A52664">
        <v>0</v>
      </c>
      <c r="B52664">
        <v>2302832548</v>
      </c>
      <c r="C52664" t="s">
        <v>35742</v>
      </c>
      <c r="D52664" t="s">
        <v>124986</v>
      </c>
      <c r="E52664" t="s">
        <v>265677</v>
      </c>
    </row>
    <row r="52665" spans="1:5" x14ac:dyDescent="0.3">
      <c r="A52665">
        <v>0</v>
      </c>
      <c r="B52665">
        <v>2302832552</v>
      </c>
      <c r="C52665" t="s">
        <v>35742</v>
      </c>
      <c r="D52665" t="s">
        <v>137767</v>
      </c>
      <c r="E52665" t="s">
        <v>265678</v>
      </c>
    </row>
    <row r="52666" spans="1:5" x14ac:dyDescent="0.3">
      <c r="A52666">
        <v>0</v>
      </c>
      <c r="B52666">
        <v>2302832977</v>
      </c>
      <c r="C52666" t="s">
        <v>35743</v>
      </c>
      <c r="D52666" t="s">
        <v>137768</v>
      </c>
      <c r="E52666" t="s">
        <v>265679</v>
      </c>
    </row>
    <row r="52667" spans="1:5" x14ac:dyDescent="0.3">
      <c r="A52667">
        <v>0</v>
      </c>
      <c r="B52667">
        <v>2302833504</v>
      </c>
      <c r="C52667" t="s">
        <v>35744</v>
      </c>
      <c r="D52667" t="s">
        <v>137769</v>
      </c>
      <c r="E52667" t="s">
        <v>265680</v>
      </c>
    </row>
    <row r="52668" spans="1:5" x14ac:dyDescent="0.3">
      <c r="A52668">
        <v>0</v>
      </c>
      <c r="B52668">
        <v>2302833529</v>
      </c>
      <c r="C52668" t="s">
        <v>35744</v>
      </c>
      <c r="D52668" t="s">
        <v>137770</v>
      </c>
      <c r="E52668" t="s">
        <v>265681</v>
      </c>
    </row>
    <row r="52669" spans="1:5" x14ac:dyDescent="0.3">
      <c r="A52669">
        <v>0</v>
      </c>
      <c r="B52669">
        <v>2302833555</v>
      </c>
      <c r="C52669" t="s">
        <v>35744</v>
      </c>
      <c r="D52669" t="s">
        <v>137771</v>
      </c>
      <c r="E52669" t="s">
        <v>265682</v>
      </c>
    </row>
    <row r="52670" spans="1:5" x14ac:dyDescent="0.3">
      <c r="A52670">
        <v>0</v>
      </c>
      <c r="B52670">
        <v>2302833569</v>
      </c>
      <c r="C52670" t="s">
        <v>35744</v>
      </c>
      <c r="D52670" t="s">
        <v>137772</v>
      </c>
      <c r="E52670" t="s">
        <v>265683</v>
      </c>
    </row>
    <row r="52671" spans="1:5" x14ac:dyDescent="0.3">
      <c r="A52671">
        <v>0</v>
      </c>
      <c r="B52671">
        <v>2302833629</v>
      </c>
      <c r="C52671" t="s">
        <v>35745</v>
      </c>
      <c r="D52671" t="s">
        <v>137773</v>
      </c>
      <c r="E52671" t="s">
        <v>265684</v>
      </c>
    </row>
    <row r="52672" spans="1:5" x14ac:dyDescent="0.3">
      <c r="A52672">
        <v>0</v>
      </c>
      <c r="B52672">
        <v>2302833967</v>
      </c>
      <c r="C52672" t="s">
        <v>35746</v>
      </c>
      <c r="D52672" t="s">
        <v>137774</v>
      </c>
      <c r="E52672" t="s">
        <v>265685</v>
      </c>
    </row>
    <row r="52673" spans="1:5" x14ac:dyDescent="0.3">
      <c r="A52673">
        <v>0</v>
      </c>
      <c r="B52673">
        <v>2302834129</v>
      </c>
      <c r="C52673" t="s">
        <v>35746</v>
      </c>
      <c r="D52673" t="s">
        <v>137775</v>
      </c>
      <c r="E52673" t="s">
        <v>265686</v>
      </c>
    </row>
    <row r="52674" spans="1:5" x14ac:dyDescent="0.3">
      <c r="A52674">
        <v>0</v>
      </c>
      <c r="B52674">
        <v>2302834238</v>
      </c>
      <c r="C52674" t="s">
        <v>35747</v>
      </c>
      <c r="D52674" t="s">
        <v>137776</v>
      </c>
      <c r="E52674" t="s">
        <v>265687</v>
      </c>
    </row>
    <row r="52675" spans="1:5" x14ac:dyDescent="0.3">
      <c r="A52675">
        <v>0</v>
      </c>
      <c r="B52675">
        <v>2302834594</v>
      </c>
      <c r="C52675" t="s">
        <v>35748</v>
      </c>
      <c r="D52675" t="s">
        <v>137777</v>
      </c>
      <c r="E52675" t="s">
        <v>265688</v>
      </c>
    </row>
    <row r="52676" spans="1:5" x14ac:dyDescent="0.3">
      <c r="A52676">
        <v>0</v>
      </c>
      <c r="B52676">
        <v>2302834705</v>
      </c>
      <c r="C52676" t="s">
        <v>35748</v>
      </c>
      <c r="D52676" t="s">
        <v>119485</v>
      </c>
      <c r="E52676" t="s">
        <v>265689</v>
      </c>
    </row>
    <row r="52677" spans="1:5" x14ac:dyDescent="0.3">
      <c r="A52677">
        <v>0</v>
      </c>
      <c r="B52677">
        <v>2302834979</v>
      </c>
      <c r="C52677" t="s">
        <v>35749</v>
      </c>
      <c r="D52677" t="s">
        <v>126295</v>
      </c>
      <c r="E52677" t="s">
        <v>265690</v>
      </c>
    </row>
    <row r="52678" spans="1:5" x14ac:dyDescent="0.3">
      <c r="A52678">
        <v>0</v>
      </c>
      <c r="B52678">
        <v>2302835601</v>
      </c>
      <c r="C52678" t="s">
        <v>35750</v>
      </c>
      <c r="D52678" t="s">
        <v>137778</v>
      </c>
      <c r="E52678" t="s">
        <v>265691</v>
      </c>
    </row>
    <row r="52679" spans="1:5" x14ac:dyDescent="0.3">
      <c r="A52679">
        <v>0</v>
      </c>
      <c r="B52679">
        <v>2302835859</v>
      </c>
      <c r="C52679" t="s">
        <v>35751</v>
      </c>
      <c r="D52679" t="s">
        <v>120760</v>
      </c>
      <c r="E52679" t="s">
        <v>265692</v>
      </c>
    </row>
    <row r="52680" spans="1:5" x14ac:dyDescent="0.3">
      <c r="A52680">
        <v>0</v>
      </c>
      <c r="B52680">
        <v>2302836097</v>
      </c>
      <c r="C52680" t="s">
        <v>35752</v>
      </c>
      <c r="D52680" t="s">
        <v>137779</v>
      </c>
      <c r="E52680" t="s">
        <v>265693</v>
      </c>
    </row>
    <row r="52681" spans="1:5" x14ac:dyDescent="0.3">
      <c r="A52681">
        <v>0</v>
      </c>
      <c r="B52681">
        <v>2302836755</v>
      </c>
      <c r="C52681" t="s">
        <v>35753</v>
      </c>
      <c r="D52681" t="s">
        <v>137780</v>
      </c>
      <c r="E52681" t="s">
        <v>265694</v>
      </c>
    </row>
    <row r="52682" spans="1:5" x14ac:dyDescent="0.3">
      <c r="A52682">
        <v>0</v>
      </c>
      <c r="B52682">
        <v>2302837044</v>
      </c>
      <c r="C52682" t="s">
        <v>35754</v>
      </c>
      <c r="D52682" t="s">
        <v>137781</v>
      </c>
      <c r="E52682" t="s">
        <v>265695</v>
      </c>
    </row>
    <row r="52683" spans="1:5" x14ac:dyDescent="0.3">
      <c r="A52683">
        <v>0</v>
      </c>
      <c r="B52683">
        <v>2302838302</v>
      </c>
      <c r="C52683" t="s">
        <v>35755</v>
      </c>
      <c r="D52683" t="s">
        <v>137782</v>
      </c>
      <c r="E52683" t="s">
        <v>265696</v>
      </c>
    </row>
    <row r="52684" spans="1:5" x14ac:dyDescent="0.3">
      <c r="A52684">
        <v>0</v>
      </c>
      <c r="B52684">
        <v>2302838387</v>
      </c>
      <c r="C52684" t="s">
        <v>35756</v>
      </c>
      <c r="D52684" t="s">
        <v>136545</v>
      </c>
      <c r="E52684" t="s">
        <v>265697</v>
      </c>
    </row>
    <row r="52685" spans="1:5" x14ac:dyDescent="0.3">
      <c r="A52685">
        <v>0</v>
      </c>
      <c r="B52685">
        <v>2302838713</v>
      </c>
      <c r="C52685" t="s">
        <v>35757</v>
      </c>
      <c r="D52685" t="s">
        <v>137783</v>
      </c>
      <c r="E52685" t="s">
        <v>265698</v>
      </c>
    </row>
    <row r="52686" spans="1:5" x14ac:dyDescent="0.3">
      <c r="A52686">
        <v>0</v>
      </c>
      <c r="B52686">
        <v>2302838762</v>
      </c>
      <c r="C52686" t="s">
        <v>35757</v>
      </c>
      <c r="D52686" t="s">
        <v>137784</v>
      </c>
      <c r="E52686" t="s">
        <v>265699</v>
      </c>
    </row>
    <row r="52687" spans="1:5" x14ac:dyDescent="0.3">
      <c r="A52687">
        <v>0</v>
      </c>
      <c r="B52687">
        <v>2302838767</v>
      </c>
      <c r="C52687" t="s">
        <v>35757</v>
      </c>
      <c r="D52687" t="s">
        <v>137785</v>
      </c>
      <c r="E52687" t="s">
        <v>265700</v>
      </c>
    </row>
    <row r="52688" spans="1:5" x14ac:dyDescent="0.3">
      <c r="A52688">
        <v>0</v>
      </c>
      <c r="B52688">
        <v>2302839303</v>
      </c>
      <c r="C52688" t="s">
        <v>35758</v>
      </c>
      <c r="D52688" t="s">
        <v>137786</v>
      </c>
      <c r="E52688" t="s">
        <v>265701</v>
      </c>
    </row>
    <row r="52689" spans="1:5" x14ac:dyDescent="0.3">
      <c r="A52689">
        <v>0</v>
      </c>
      <c r="B52689">
        <v>2302839335</v>
      </c>
      <c r="C52689" t="s">
        <v>35758</v>
      </c>
      <c r="D52689" t="s">
        <v>105819</v>
      </c>
      <c r="E52689" t="s">
        <v>265702</v>
      </c>
    </row>
    <row r="52690" spans="1:5" x14ac:dyDescent="0.3">
      <c r="A52690">
        <v>0</v>
      </c>
      <c r="B52690">
        <v>2302840140</v>
      </c>
      <c r="C52690" t="s">
        <v>35759</v>
      </c>
      <c r="D52690" t="s">
        <v>137787</v>
      </c>
      <c r="E52690" t="s">
        <v>265703</v>
      </c>
    </row>
    <row r="52691" spans="1:5" x14ac:dyDescent="0.3">
      <c r="A52691">
        <v>0</v>
      </c>
      <c r="B52691">
        <v>2302840682</v>
      </c>
      <c r="C52691" t="s">
        <v>35760</v>
      </c>
      <c r="D52691" t="s">
        <v>137788</v>
      </c>
      <c r="E52691" t="s">
        <v>265704</v>
      </c>
    </row>
    <row r="52692" spans="1:5" x14ac:dyDescent="0.3">
      <c r="A52692">
        <v>0</v>
      </c>
      <c r="B52692">
        <v>2302841329</v>
      </c>
      <c r="C52692" t="s">
        <v>35761</v>
      </c>
      <c r="D52692" t="s">
        <v>137789</v>
      </c>
      <c r="E52692" t="s">
        <v>265705</v>
      </c>
    </row>
    <row r="52693" spans="1:5" x14ac:dyDescent="0.3">
      <c r="A52693">
        <v>0</v>
      </c>
      <c r="B52693">
        <v>2302841686</v>
      </c>
      <c r="C52693" t="s">
        <v>35762</v>
      </c>
      <c r="D52693" t="s">
        <v>137790</v>
      </c>
      <c r="E52693" t="s">
        <v>265706</v>
      </c>
    </row>
    <row r="52694" spans="1:5" x14ac:dyDescent="0.3">
      <c r="A52694">
        <v>0</v>
      </c>
      <c r="B52694">
        <v>2302841731</v>
      </c>
      <c r="C52694" t="s">
        <v>35762</v>
      </c>
      <c r="D52694" t="s">
        <v>123862</v>
      </c>
      <c r="E52694" t="s">
        <v>265707</v>
      </c>
    </row>
    <row r="52695" spans="1:5" x14ac:dyDescent="0.3">
      <c r="A52695">
        <v>0</v>
      </c>
      <c r="B52695">
        <v>2302841739</v>
      </c>
      <c r="C52695" t="s">
        <v>35763</v>
      </c>
      <c r="D52695" t="s">
        <v>137791</v>
      </c>
      <c r="E52695" t="s">
        <v>265708</v>
      </c>
    </row>
    <row r="52696" spans="1:5" x14ac:dyDescent="0.3">
      <c r="A52696">
        <v>0</v>
      </c>
      <c r="B52696">
        <v>2302841759</v>
      </c>
      <c r="C52696" t="s">
        <v>35763</v>
      </c>
      <c r="D52696" t="s">
        <v>133950</v>
      </c>
      <c r="E52696" t="s">
        <v>265709</v>
      </c>
    </row>
    <row r="52697" spans="1:5" x14ac:dyDescent="0.3">
      <c r="A52697">
        <v>0</v>
      </c>
      <c r="B52697">
        <v>2302841784</v>
      </c>
      <c r="C52697" t="s">
        <v>35763</v>
      </c>
      <c r="D52697" t="s">
        <v>137699</v>
      </c>
      <c r="E52697" t="s">
        <v>265710</v>
      </c>
    </row>
    <row r="52698" spans="1:5" x14ac:dyDescent="0.3">
      <c r="A52698">
        <v>0</v>
      </c>
      <c r="B52698">
        <v>2302842029</v>
      </c>
      <c r="C52698" t="s">
        <v>35764</v>
      </c>
      <c r="D52698" t="s">
        <v>137792</v>
      </c>
      <c r="E52698" t="s">
        <v>265711</v>
      </c>
    </row>
    <row r="52699" spans="1:5" x14ac:dyDescent="0.3">
      <c r="A52699">
        <v>0</v>
      </c>
      <c r="B52699">
        <v>2302842354</v>
      </c>
      <c r="C52699" t="s">
        <v>35765</v>
      </c>
      <c r="D52699" t="s">
        <v>137793</v>
      </c>
      <c r="E52699" t="s">
        <v>265712</v>
      </c>
    </row>
    <row r="52700" spans="1:5" x14ac:dyDescent="0.3">
      <c r="A52700">
        <v>0</v>
      </c>
      <c r="B52700">
        <v>2302842432</v>
      </c>
      <c r="C52700" t="s">
        <v>35765</v>
      </c>
      <c r="D52700" t="s">
        <v>137794</v>
      </c>
      <c r="E52700" t="s">
        <v>265713</v>
      </c>
    </row>
    <row r="52701" spans="1:5" x14ac:dyDescent="0.3">
      <c r="A52701">
        <v>0</v>
      </c>
      <c r="B52701">
        <v>2302842444</v>
      </c>
      <c r="C52701" t="s">
        <v>35765</v>
      </c>
      <c r="D52701" t="s">
        <v>137795</v>
      </c>
      <c r="E52701" t="s">
        <v>265714</v>
      </c>
    </row>
    <row r="52702" spans="1:5" x14ac:dyDescent="0.3">
      <c r="A52702">
        <v>0</v>
      </c>
      <c r="B52702">
        <v>2302842902</v>
      </c>
      <c r="C52702" t="s">
        <v>35766</v>
      </c>
      <c r="D52702" t="s">
        <v>137796</v>
      </c>
      <c r="E52702" t="s">
        <v>265715</v>
      </c>
    </row>
    <row r="52703" spans="1:5" x14ac:dyDescent="0.3">
      <c r="A52703">
        <v>0</v>
      </c>
      <c r="B52703">
        <v>2302842988</v>
      </c>
      <c r="C52703" t="s">
        <v>35766</v>
      </c>
      <c r="D52703" t="s">
        <v>137797</v>
      </c>
      <c r="E52703" t="s">
        <v>265716</v>
      </c>
    </row>
    <row r="52704" spans="1:5" x14ac:dyDescent="0.3">
      <c r="A52704">
        <v>0</v>
      </c>
      <c r="B52704">
        <v>2302847524</v>
      </c>
      <c r="C52704" t="s">
        <v>35767</v>
      </c>
      <c r="D52704" t="s">
        <v>137798</v>
      </c>
      <c r="E52704" t="s">
        <v>265717</v>
      </c>
    </row>
    <row r="52705" spans="1:5" x14ac:dyDescent="0.3">
      <c r="A52705">
        <v>0</v>
      </c>
      <c r="B52705">
        <v>2302847826</v>
      </c>
      <c r="C52705" t="s">
        <v>35768</v>
      </c>
      <c r="D52705" t="s">
        <v>113677</v>
      </c>
      <c r="E52705" t="s">
        <v>265718</v>
      </c>
    </row>
    <row r="52706" spans="1:5" x14ac:dyDescent="0.3">
      <c r="A52706">
        <v>0</v>
      </c>
      <c r="B52706">
        <v>2302848111</v>
      </c>
      <c r="C52706" t="s">
        <v>35769</v>
      </c>
      <c r="D52706" t="s">
        <v>137799</v>
      </c>
      <c r="E52706" t="s">
        <v>265719</v>
      </c>
    </row>
    <row r="52707" spans="1:5" x14ac:dyDescent="0.3">
      <c r="A52707">
        <v>0</v>
      </c>
      <c r="B52707">
        <v>2302849155</v>
      </c>
      <c r="C52707" t="s">
        <v>35770</v>
      </c>
      <c r="D52707" t="s">
        <v>137800</v>
      </c>
      <c r="E52707" t="s">
        <v>265720</v>
      </c>
    </row>
    <row r="52708" spans="1:5" x14ac:dyDescent="0.3">
      <c r="A52708">
        <v>0</v>
      </c>
      <c r="B52708">
        <v>2302850344</v>
      </c>
      <c r="C52708" t="s">
        <v>35771</v>
      </c>
      <c r="D52708" t="s">
        <v>137699</v>
      </c>
      <c r="E52708" t="s">
        <v>265721</v>
      </c>
    </row>
    <row r="52709" spans="1:5" x14ac:dyDescent="0.3">
      <c r="A52709">
        <v>0</v>
      </c>
      <c r="B52709">
        <v>2302850457</v>
      </c>
      <c r="C52709" t="s">
        <v>35772</v>
      </c>
      <c r="D52709" t="s">
        <v>107371</v>
      </c>
      <c r="E52709" t="s">
        <v>265722</v>
      </c>
    </row>
    <row r="52710" spans="1:5" x14ac:dyDescent="0.3">
      <c r="A52710">
        <v>0</v>
      </c>
      <c r="B52710">
        <v>2302850488</v>
      </c>
      <c r="C52710" t="s">
        <v>35772</v>
      </c>
      <c r="D52710" t="s">
        <v>137801</v>
      </c>
      <c r="E52710" t="s">
        <v>265723</v>
      </c>
    </row>
    <row r="52711" spans="1:5" x14ac:dyDescent="0.3">
      <c r="A52711">
        <v>0</v>
      </c>
      <c r="B52711">
        <v>2302850986</v>
      </c>
      <c r="C52711" t="s">
        <v>35773</v>
      </c>
      <c r="D52711" t="s">
        <v>137802</v>
      </c>
      <c r="E52711" t="s">
        <v>265724</v>
      </c>
    </row>
    <row r="52712" spans="1:5" x14ac:dyDescent="0.3">
      <c r="A52712">
        <v>0</v>
      </c>
      <c r="B52712">
        <v>2302851552</v>
      </c>
      <c r="C52712" t="s">
        <v>35774</v>
      </c>
      <c r="D52712" t="s">
        <v>137803</v>
      </c>
      <c r="E52712" t="s">
        <v>265725</v>
      </c>
    </row>
    <row r="52713" spans="1:5" x14ac:dyDescent="0.3">
      <c r="A52713">
        <v>0</v>
      </c>
      <c r="B52713">
        <v>2302851782</v>
      </c>
      <c r="C52713" t="s">
        <v>35775</v>
      </c>
      <c r="D52713" t="s">
        <v>137804</v>
      </c>
      <c r="E52713" t="s">
        <v>265726</v>
      </c>
    </row>
    <row r="52714" spans="1:5" x14ac:dyDescent="0.3">
      <c r="A52714">
        <v>0</v>
      </c>
      <c r="B52714">
        <v>2302851891</v>
      </c>
      <c r="C52714" t="s">
        <v>35775</v>
      </c>
      <c r="D52714" t="s">
        <v>135738</v>
      </c>
      <c r="E52714" t="s">
        <v>265727</v>
      </c>
    </row>
    <row r="52715" spans="1:5" x14ac:dyDescent="0.3">
      <c r="A52715">
        <v>0</v>
      </c>
      <c r="B52715">
        <v>2302852230</v>
      </c>
      <c r="C52715" t="s">
        <v>35776</v>
      </c>
      <c r="D52715" t="s">
        <v>137805</v>
      </c>
      <c r="E52715" t="s">
        <v>265728</v>
      </c>
    </row>
    <row r="52716" spans="1:5" x14ac:dyDescent="0.3">
      <c r="A52716">
        <v>0</v>
      </c>
      <c r="B52716">
        <v>2302852467</v>
      </c>
      <c r="C52716" t="s">
        <v>35777</v>
      </c>
      <c r="D52716" t="s">
        <v>137806</v>
      </c>
      <c r="E52716" t="s">
        <v>265729</v>
      </c>
    </row>
    <row r="52717" spans="1:5" x14ac:dyDescent="0.3">
      <c r="A52717">
        <v>0</v>
      </c>
      <c r="B52717">
        <v>2302852471</v>
      </c>
      <c r="C52717" t="s">
        <v>35777</v>
      </c>
      <c r="D52717" t="s">
        <v>137807</v>
      </c>
      <c r="E52717" t="s">
        <v>265730</v>
      </c>
    </row>
    <row r="52718" spans="1:5" x14ac:dyDescent="0.3">
      <c r="A52718">
        <v>0</v>
      </c>
      <c r="B52718">
        <v>2302852966</v>
      </c>
      <c r="C52718" t="s">
        <v>35778</v>
      </c>
      <c r="D52718" t="s">
        <v>137808</v>
      </c>
      <c r="E52718" t="s">
        <v>265731</v>
      </c>
    </row>
    <row r="52719" spans="1:5" x14ac:dyDescent="0.3">
      <c r="A52719">
        <v>0</v>
      </c>
      <c r="B52719">
        <v>2302853124</v>
      </c>
      <c r="C52719" t="s">
        <v>35779</v>
      </c>
      <c r="D52719" t="s">
        <v>137809</v>
      </c>
      <c r="E52719" t="s">
        <v>265732</v>
      </c>
    </row>
    <row r="52720" spans="1:5" x14ac:dyDescent="0.3">
      <c r="A52720">
        <v>0</v>
      </c>
      <c r="B52720">
        <v>2302853281</v>
      </c>
      <c r="C52720" t="s">
        <v>35779</v>
      </c>
      <c r="D52720" t="s">
        <v>137810</v>
      </c>
      <c r="E52720" t="s">
        <v>265733</v>
      </c>
    </row>
    <row r="52721" spans="1:5" x14ac:dyDescent="0.3">
      <c r="A52721">
        <v>0</v>
      </c>
      <c r="B52721">
        <v>2302853333</v>
      </c>
      <c r="C52721" t="s">
        <v>35780</v>
      </c>
      <c r="D52721" t="s">
        <v>137811</v>
      </c>
      <c r="E52721" t="s">
        <v>265734</v>
      </c>
    </row>
    <row r="52722" spans="1:5" x14ac:dyDescent="0.3">
      <c r="A52722">
        <v>0</v>
      </c>
      <c r="B52722">
        <v>2302853366</v>
      </c>
      <c r="C52722" t="s">
        <v>35780</v>
      </c>
      <c r="D52722" t="s">
        <v>137812</v>
      </c>
      <c r="E52722" t="s">
        <v>265735</v>
      </c>
    </row>
    <row r="52723" spans="1:5" x14ac:dyDescent="0.3">
      <c r="A52723">
        <v>0</v>
      </c>
      <c r="B52723">
        <v>2302853492</v>
      </c>
      <c r="C52723" t="s">
        <v>35780</v>
      </c>
      <c r="D52723" t="s">
        <v>137068</v>
      </c>
      <c r="E52723" t="s">
        <v>265736</v>
      </c>
    </row>
    <row r="52724" spans="1:5" x14ac:dyDescent="0.3">
      <c r="A52724">
        <v>0</v>
      </c>
      <c r="B52724">
        <v>2302853743</v>
      </c>
      <c r="C52724" t="s">
        <v>35781</v>
      </c>
      <c r="D52724" t="s">
        <v>137813</v>
      </c>
      <c r="E52724" t="s">
        <v>265737</v>
      </c>
    </row>
    <row r="52725" spans="1:5" x14ac:dyDescent="0.3">
      <c r="A52725">
        <v>0</v>
      </c>
      <c r="B52725">
        <v>2302854251</v>
      </c>
      <c r="C52725" t="s">
        <v>35782</v>
      </c>
      <c r="D52725" t="s">
        <v>137814</v>
      </c>
      <c r="E52725" t="s">
        <v>265738</v>
      </c>
    </row>
    <row r="52726" spans="1:5" x14ac:dyDescent="0.3">
      <c r="A52726">
        <v>0</v>
      </c>
      <c r="B52726">
        <v>2302854285</v>
      </c>
      <c r="C52726" t="s">
        <v>35783</v>
      </c>
      <c r="D52726" t="s">
        <v>137815</v>
      </c>
      <c r="E52726" t="s">
        <v>265739</v>
      </c>
    </row>
    <row r="52727" spans="1:5" x14ac:dyDescent="0.3">
      <c r="A52727">
        <v>0</v>
      </c>
      <c r="B52727">
        <v>2302854811</v>
      </c>
      <c r="C52727" t="s">
        <v>35784</v>
      </c>
      <c r="D52727" t="s">
        <v>137816</v>
      </c>
      <c r="E52727" t="s">
        <v>265740</v>
      </c>
    </row>
    <row r="52728" spans="1:5" x14ac:dyDescent="0.3">
      <c r="A52728">
        <v>0</v>
      </c>
      <c r="B52728">
        <v>2302854854</v>
      </c>
      <c r="C52728" t="s">
        <v>35784</v>
      </c>
      <c r="D52728" t="s">
        <v>137817</v>
      </c>
      <c r="E52728" t="s">
        <v>265741</v>
      </c>
    </row>
    <row r="52729" spans="1:5" x14ac:dyDescent="0.3">
      <c r="A52729">
        <v>0</v>
      </c>
      <c r="B52729">
        <v>2302854997</v>
      </c>
      <c r="C52729" t="s">
        <v>35785</v>
      </c>
      <c r="D52729" t="s">
        <v>125025</v>
      </c>
      <c r="E52729" t="s">
        <v>265742</v>
      </c>
    </row>
    <row r="52730" spans="1:5" x14ac:dyDescent="0.3">
      <c r="A52730">
        <v>0</v>
      </c>
      <c r="B52730">
        <v>2302855431</v>
      </c>
      <c r="C52730" t="s">
        <v>35786</v>
      </c>
      <c r="D52730" t="s">
        <v>137818</v>
      </c>
      <c r="E52730" t="s">
        <v>265743</v>
      </c>
    </row>
    <row r="52731" spans="1:5" x14ac:dyDescent="0.3">
      <c r="A52731">
        <v>0</v>
      </c>
      <c r="B52731">
        <v>2302855590</v>
      </c>
      <c r="C52731" t="s">
        <v>35787</v>
      </c>
      <c r="D52731" t="s">
        <v>137819</v>
      </c>
      <c r="E52731" t="s">
        <v>265744</v>
      </c>
    </row>
    <row r="52732" spans="1:5" x14ac:dyDescent="0.3">
      <c r="A52732">
        <v>0</v>
      </c>
      <c r="B52732">
        <v>2302855711</v>
      </c>
      <c r="C52732" t="s">
        <v>35788</v>
      </c>
      <c r="D52732" t="s">
        <v>111718</v>
      </c>
      <c r="E52732" t="s">
        <v>265745</v>
      </c>
    </row>
    <row r="52733" spans="1:5" x14ac:dyDescent="0.3">
      <c r="A52733">
        <v>0</v>
      </c>
      <c r="B52733">
        <v>2302855934</v>
      </c>
      <c r="C52733" t="s">
        <v>35789</v>
      </c>
      <c r="D52733" t="s">
        <v>96152</v>
      </c>
      <c r="E52733" t="s">
        <v>265746</v>
      </c>
    </row>
    <row r="52734" spans="1:5" x14ac:dyDescent="0.3">
      <c r="A52734">
        <v>0</v>
      </c>
      <c r="B52734">
        <v>2302855970</v>
      </c>
      <c r="C52734" t="s">
        <v>35789</v>
      </c>
      <c r="D52734" t="s">
        <v>137820</v>
      </c>
      <c r="E52734" t="s">
        <v>265747</v>
      </c>
    </row>
    <row r="52735" spans="1:5" x14ac:dyDescent="0.3">
      <c r="A52735">
        <v>0</v>
      </c>
      <c r="B52735">
        <v>2302856092</v>
      </c>
      <c r="C52735" t="s">
        <v>35790</v>
      </c>
      <c r="D52735" t="s">
        <v>137821</v>
      </c>
      <c r="E52735" t="s">
        <v>265748</v>
      </c>
    </row>
    <row r="52736" spans="1:5" x14ac:dyDescent="0.3">
      <c r="A52736">
        <v>0</v>
      </c>
      <c r="B52736">
        <v>2302856256</v>
      </c>
      <c r="C52736" t="s">
        <v>35790</v>
      </c>
      <c r="D52736" t="s">
        <v>137822</v>
      </c>
      <c r="E52736" t="s">
        <v>265749</v>
      </c>
    </row>
    <row r="52737" spans="1:5" x14ac:dyDescent="0.3">
      <c r="A52737">
        <v>0</v>
      </c>
      <c r="B52737">
        <v>2302856390</v>
      </c>
      <c r="C52737" t="s">
        <v>35791</v>
      </c>
      <c r="D52737" t="s">
        <v>137823</v>
      </c>
      <c r="E52737" t="s">
        <v>265750</v>
      </c>
    </row>
    <row r="52738" spans="1:5" x14ac:dyDescent="0.3">
      <c r="A52738">
        <v>0</v>
      </c>
      <c r="B52738">
        <v>2302856699</v>
      </c>
      <c r="C52738" t="s">
        <v>35792</v>
      </c>
      <c r="D52738" t="s">
        <v>93952</v>
      </c>
      <c r="E52738" t="s">
        <v>265751</v>
      </c>
    </row>
    <row r="52739" spans="1:5" x14ac:dyDescent="0.3">
      <c r="A52739">
        <v>0</v>
      </c>
      <c r="B52739">
        <v>2302856876</v>
      </c>
      <c r="C52739" t="s">
        <v>35793</v>
      </c>
      <c r="D52739" t="s">
        <v>137824</v>
      </c>
      <c r="E52739" t="s">
        <v>265752</v>
      </c>
    </row>
    <row r="52740" spans="1:5" x14ac:dyDescent="0.3">
      <c r="A52740">
        <v>0</v>
      </c>
      <c r="B52740">
        <v>2302857027</v>
      </c>
      <c r="C52740" t="s">
        <v>35793</v>
      </c>
      <c r="D52740" t="s">
        <v>137825</v>
      </c>
      <c r="E52740" t="s">
        <v>265753</v>
      </c>
    </row>
    <row r="52741" spans="1:5" x14ac:dyDescent="0.3">
      <c r="A52741">
        <v>0</v>
      </c>
      <c r="B52741">
        <v>2302857374</v>
      </c>
      <c r="C52741" t="s">
        <v>35794</v>
      </c>
      <c r="D52741" t="s">
        <v>120562</v>
      </c>
      <c r="E52741" t="s">
        <v>265754</v>
      </c>
    </row>
    <row r="52742" spans="1:5" x14ac:dyDescent="0.3">
      <c r="A52742">
        <v>0</v>
      </c>
      <c r="B52742">
        <v>2302858339</v>
      </c>
      <c r="C52742" t="s">
        <v>35795</v>
      </c>
      <c r="D52742" t="s">
        <v>137826</v>
      </c>
      <c r="E52742" t="s">
        <v>265755</v>
      </c>
    </row>
    <row r="52743" spans="1:5" x14ac:dyDescent="0.3">
      <c r="A52743">
        <v>0</v>
      </c>
      <c r="B52743">
        <v>2302858525</v>
      </c>
      <c r="C52743" t="s">
        <v>35796</v>
      </c>
      <c r="D52743" t="s">
        <v>137827</v>
      </c>
      <c r="E52743" t="s">
        <v>265756</v>
      </c>
    </row>
    <row r="52744" spans="1:5" x14ac:dyDescent="0.3">
      <c r="A52744">
        <v>0</v>
      </c>
      <c r="B52744">
        <v>2302858735</v>
      </c>
      <c r="C52744" t="s">
        <v>35797</v>
      </c>
      <c r="D52744" t="s">
        <v>137828</v>
      </c>
      <c r="E52744" t="s">
        <v>265757</v>
      </c>
    </row>
    <row r="52745" spans="1:5" x14ac:dyDescent="0.3">
      <c r="A52745">
        <v>0</v>
      </c>
      <c r="B52745">
        <v>2302859072</v>
      </c>
      <c r="C52745" t="s">
        <v>35798</v>
      </c>
      <c r="D52745" t="s">
        <v>137829</v>
      </c>
      <c r="E52745" t="s">
        <v>265758</v>
      </c>
    </row>
    <row r="52746" spans="1:5" x14ac:dyDescent="0.3">
      <c r="A52746">
        <v>0</v>
      </c>
      <c r="B52746">
        <v>2302859597</v>
      </c>
      <c r="C52746" t="s">
        <v>35799</v>
      </c>
      <c r="D52746" t="s">
        <v>137830</v>
      </c>
      <c r="E52746" t="s">
        <v>265759</v>
      </c>
    </row>
    <row r="52747" spans="1:5" x14ac:dyDescent="0.3">
      <c r="A52747">
        <v>0</v>
      </c>
      <c r="B52747">
        <v>2302860751</v>
      </c>
      <c r="C52747" t="s">
        <v>35800</v>
      </c>
      <c r="D52747" t="s">
        <v>137831</v>
      </c>
      <c r="E52747" t="s">
        <v>265760</v>
      </c>
    </row>
    <row r="52748" spans="1:5" x14ac:dyDescent="0.3">
      <c r="A52748">
        <v>0</v>
      </c>
      <c r="B52748">
        <v>2302861114</v>
      </c>
      <c r="C52748" t="s">
        <v>35801</v>
      </c>
      <c r="D52748" t="s">
        <v>137832</v>
      </c>
      <c r="E52748" t="s">
        <v>265761</v>
      </c>
    </row>
    <row r="52749" spans="1:5" x14ac:dyDescent="0.3">
      <c r="A52749">
        <v>0</v>
      </c>
      <c r="B52749">
        <v>2302861165</v>
      </c>
      <c r="C52749" t="s">
        <v>35801</v>
      </c>
      <c r="D52749" t="s">
        <v>137833</v>
      </c>
      <c r="E52749" t="s">
        <v>265762</v>
      </c>
    </row>
    <row r="52750" spans="1:5" x14ac:dyDescent="0.3">
      <c r="A52750">
        <v>0</v>
      </c>
      <c r="B52750">
        <v>2302861194</v>
      </c>
      <c r="C52750" t="s">
        <v>35801</v>
      </c>
      <c r="D52750" t="s">
        <v>137745</v>
      </c>
      <c r="E52750" t="s">
        <v>265763</v>
      </c>
    </row>
    <row r="52751" spans="1:5" x14ac:dyDescent="0.3">
      <c r="A52751">
        <v>0</v>
      </c>
      <c r="B52751">
        <v>2302861520</v>
      </c>
      <c r="C52751" t="s">
        <v>35802</v>
      </c>
      <c r="D52751" t="s">
        <v>137780</v>
      </c>
      <c r="E52751" t="s">
        <v>265764</v>
      </c>
    </row>
    <row r="52752" spans="1:5" x14ac:dyDescent="0.3">
      <c r="A52752">
        <v>0</v>
      </c>
      <c r="B52752">
        <v>2302861546</v>
      </c>
      <c r="C52752" t="s">
        <v>35802</v>
      </c>
      <c r="D52752" t="s">
        <v>137834</v>
      </c>
      <c r="E52752" t="s">
        <v>265765</v>
      </c>
    </row>
    <row r="52753" spans="1:5" x14ac:dyDescent="0.3">
      <c r="A52753">
        <v>0</v>
      </c>
      <c r="B52753">
        <v>2302862093</v>
      </c>
      <c r="C52753" t="s">
        <v>35803</v>
      </c>
      <c r="D52753" t="s">
        <v>137835</v>
      </c>
      <c r="E52753" t="s">
        <v>265766</v>
      </c>
    </row>
    <row r="52754" spans="1:5" x14ac:dyDescent="0.3">
      <c r="A52754">
        <v>0</v>
      </c>
      <c r="B52754">
        <v>2302862552</v>
      </c>
      <c r="C52754" t="s">
        <v>35804</v>
      </c>
      <c r="D52754" t="s">
        <v>95295</v>
      </c>
      <c r="E52754" t="s">
        <v>265767</v>
      </c>
    </row>
    <row r="52755" spans="1:5" x14ac:dyDescent="0.3">
      <c r="A52755">
        <v>0</v>
      </c>
      <c r="B52755">
        <v>2302862565</v>
      </c>
      <c r="C52755" t="s">
        <v>35805</v>
      </c>
      <c r="D52755" t="s">
        <v>137836</v>
      </c>
      <c r="E52755" t="s">
        <v>265768</v>
      </c>
    </row>
    <row r="52756" spans="1:5" x14ac:dyDescent="0.3">
      <c r="A52756">
        <v>0</v>
      </c>
      <c r="B52756">
        <v>2302862963</v>
      </c>
      <c r="C52756" t="s">
        <v>35805</v>
      </c>
      <c r="D52756" t="s">
        <v>137837</v>
      </c>
      <c r="E52756" t="s">
        <v>265769</v>
      </c>
    </row>
    <row r="52757" spans="1:5" x14ac:dyDescent="0.3">
      <c r="A52757">
        <v>0</v>
      </c>
      <c r="B52757">
        <v>2302863632</v>
      </c>
      <c r="C52757" t="s">
        <v>35806</v>
      </c>
      <c r="D52757" t="s">
        <v>137838</v>
      </c>
      <c r="E52757" t="s">
        <v>265770</v>
      </c>
    </row>
    <row r="52758" spans="1:5" x14ac:dyDescent="0.3">
      <c r="A52758">
        <v>0</v>
      </c>
      <c r="B52758">
        <v>2302863761</v>
      </c>
      <c r="C52758" t="s">
        <v>35807</v>
      </c>
      <c r="D52758" t="s">
        <v>137839</v>
      </c>
      <c r="E52758" t="s">
        <v>265771</v>
      </c>
    </row>
    <row r="52759" spans="1:5" x14ac:dyDescent="0.3">
      <c r="A52759">
        <v>0</v>
      </c>
      <c r="B52759">
        <v>2302863905</v>
      </c>
      <c r="C52759" t="s">
        <v>35808</v>
      </c>
      <c r="D52759" t="s">
        <v>137840</v>
      </c>
      <c r="E52759" t="s">
        <v>265772</v>
      </c>
    </row>
    <row r="52760" spans="1:5" x14ac:dyDescent="0.3">
      <c r="A52760">
        <v>0</v>
      </c>
      <c r="B52760">
        <v>2302863994</v>
      </c>
      <c r="C52760" t="s">
        <v>35808</v>
      </c>
      <c r="D52760" t="s">
        <v>137841</v>
      </c>
      <c r="E52760" t="s">
        <v>265773</v>
      </c>
    </row>
    <row r="52761" spans="1:5" x14ac:dyDescent="0.3">
      <c r="A52761">
        <v>0</v>
      </c>
      <c r="B52761">
        <v>2302864381</v>
      </c>
      <c r="C52761" t="s">
        <v>35809</v>
      </c>
      <c r="D52761" t="s">
        <v>137005</v>
      </c>
      <c r="E52761" t="s">
        <v>265774</v>
      </c>
    </row>
    <row r="52762" spans="1:5" x14ac:dyDescent="0.3">
      <c r="A52762">
        <v>0</v>
      </c>
      <c r="B52762">
        <v>2302864741</v>
      </c>
      <c r="C52762" t="s">
        <v>35810</v>
      </c>
      <c r="D52762" t="s">
        <v>137842</v>
      </c>
      <c r="E52762" t="s">
        <v>265775</v>
      </c>
    </row>
    <row r="52763" spans="1:5" x14ac:dyDescent="0.3">
      <c r="A52763">
        <v>0</v>
      </c>
      <c r="B52763">
        <v>2302865028</v>
      </c>
      <c r="C52763" t="s">
        <v>35811</v>
      </c>
      <c r="D52763" t="s">
        <v>137843</v>
      </c>
      <c r="E52763" t="s">
        <v>265776</v>
      </c>
    </row>
    <row r="52764" spans="1:5" x14ac:dyDescent="0.3">
      <c r="A52764">
        <v>0</v>
      </c>
      <c r="B52764">
        <v>2302865067</v>
      </c>
      <c r="C52764" t="s">
        <v>35812</v>
      </c>
      <c r="D52764" t="s">
        <v>97930</v>
      </c>
      <c r="E52764" t="s">
        <v>265777</v>
      </c>
    </row>
    <row r="52765" spans="1:5" x14ac:dyDescent="0.3">
      <c r="A52765">
        <v>0</v>
      </c>
      <c r="B52765">
        <v>2302865183</v>
      </c>
      <c r="C52765" t="s">
        <v>35812</v>
      </c>
      <c r="D52765" t="s">
        <v>123939</v>
      </c>
      <c r="E52765" t="s">
        <v>265778</v>
      </c>
    </row>
    <row r="52766" spans="1:5" x14ac:dyDescent="0.3">
      <c r="A52766">
        <v>0</v>
      </c>
      <c r="B52766">
        <v>2302865205</v>
      </c>
      <c r="C52766" t="s">
        <v>35812</v>
      </c>
      <c r="D52766" t="s">
        <v>101681</v>
      </c>
      <c r="E52766" t="s">
        <v>265779</v>
      </c>
    </row>
    <row r="52767" spans="1:5" x14ac:dyDescent="0.3">
      <c r="A52767">
        <v>0</v>
      </c>
      <c r="B52767">
        <v>2302865596</v>
      </c>
      <c r="C52767" t="s">
        <v>35813</v>
      </c>
      <c r="D52767" t="s">
        <v>137844</v>
      </c>
      <c r="E52767" t="s">
        <v>265780</v>
      </c>
    </row>
    <row r="52768" spans="1:5" x14ac:dyDescent="0.3">
      <c r="A52768">
        <v>0</v>
      </c>
      <c r="B52768">
        <v>2302865770</v>
      </c>
      <c r="C52768" t="s">
        <v>35814</v>
      </c>
      <c r="D52768" t="s">
        <v>137845</v>
      </c>
      <c r="E52768" t="s">
        <v>265781</v>
      </c>
    </row>
    <row r="52769" spans="1:5" x14ac:dyDescent="0.3">
      <c r="A52769">
        <v>0</v>
      </c>
      <c r="B52769">
        <v>2302866049</v>
      </c>
      <c r="C52769" t="s">
        <v>35815</v>
      </c>
      <c r="D52769" t="s">
        <v>134352</v>
      </c>
      <c r="E52769" t="s">
        <v>265782</v>
      </c>
    </row>
    <row r="52770" spans="1:5" x14ac:dyDescent="0.3">
      <c r="A52770">
        <v>0</v>
      </c>
      <c r="B52770">
        <v>2302866128</v>
      </c>
      <c r="C52770" t="s">
        <v>35815</v>
      </c>
      <c r="D52770" t="s">
        <v>136507</v>
      </c>
      <c r="E52770" t="s">
        <v>265783</v>
      </c>
    </row>
    <row r="52771" spans="1:5" x14ac:dyDescent="0.3">
      <c r="A52771">
        <v>0</v>
      </c>
      <c r="B52771">
        <v>2302866790</v>
      </c>
      <c r="C52771" t="s">
        <v>35816</v>
      </c>
      <c r="D52771" t="s">
        <v>116607</v>
      </c>
      <c r="E52771" t="s">
        <v>265784</v>
      </c>
    </row>
    <row r="52772" spans="1:5" x14ac:dyDescent="0.3">
      <c r="A52772">
        <v>0</v>
      </c>
      <c r="B52772">
        <v>2302921201</v>
      </c>
      <c r="C52772" t="s">
        <v>35817</v>
      </c>
      <c r="D52772" t="s">
        <v>137846</v>
      </c>
      <c r="E52772" t="s">
        <v>265785</v>
      </c>
    </row>
    <row r="52773" spans="1:5" x14ac:dyDescent="0.3">
      <c r="A52773">
        <v>0</v>
      </c>
      <c r="B52773">
        <v>2302921296</v>
      </c>
      <c r="C52773" t="s">
        <v>35818</v>
      </c>
      <c r="D52773" t="s">
        <v>137847</v>
      </c>
      <c r="E52773" t="s">
        <v>265786</v>
      </c>
    </row>
    <row r="52774" spans="1:5" x14ac:dyDescent="0.3">
      <c r="A52774">
        <v>0</v>
      </c>
      <c r="B52774">
        <v>2302921494</v>
      </c>
      <c r="C52774" t="s">
        <v>35819</v>
      </c>
      <c r="D52774" t="s">
        <v>137848</v>
      </c>
      <c r="E52774" t="s">
        <v>265787</v>
      </c>
    </row>
    <row r="52775" spans="1:5" x14ac:dyDescent="0.3">
      <c r="A52775">
        <v>0</v>
      </c>
      <c r="B52775">
        <v>2302921533</v>
      </c>
      <c r="C52775" t="s">
        <v>35819</v>
      </c>
      <c r="D52775" t="s">
        <v>119007</v>
      </c>
      <c r="E52775" t="s">
        <v>265788</v>
      </c>
    </row>
    <row r="52776" spans="1:5" x14ac:dyDescent="0.3">
      <c r="A52776">
        <v>0</v>
      </c>
      <c r="B52776">
        <v>2302921689</v>
      </c>
      <c r="C52776" t="s">
        <v>35820</v>
      </c>
      <c r="D52776" t="s">
        <v>126984</v>
      </c>
      <c r="E52776" t="s">
        <v>265789</v>
      </c>
    </row>
    <row r="52777" spans="1:5" x14ac:dyDescent="0.3">
      <c r="A52777">
        <v>0</v>
      </c>
      <c r="B52777">
        <v>2302921696</v>
      </c>
      <c r="C52777" t="s">
        <v>35820</v>
      </c>
      <c r="D52777" t="s">
        <v>137849</v>
      </c>
      <c r="E52777" t="s">
        <v>265790</v>
      </c>
    </row>
    <row r="52778" spans="1:5" x14ac:dyDescent="0.3">
      <c r="A52778">
        <v>0</v>
      </c>
      <c r="B52778">
        <v>2302922015</v>
      </c>
      <c r="C52778" t="s">
        <v>35821</v>
      </c>
      <c r="D52778" t="s">
        <v>137850</v>
      </c>
      <c r="E52778" t="s">
        <v>265791</v>
      </c>
    </row>
    <row r="52779" spans="1:5" x14ac:dyDescent="0.3">
      <c r="A52779">
        <v>0</v>
      </c>
      <c r="B52779">
        <v>2302922059</v>
      </c>
      <c r="C52779" t="s">
        <v>35821</v>
      </c>
      <c r="D52779" t="s">
        <v>137851</v>
      </c>
      <c r="E52779" t="s">
        <v>265792</v>
      </c>
    </row>
    <row r="52780" spans="1:5" x14ac:dyDescent="0.3">
      <c r="A52780">
        <v>0</v>
      </c>
      <c r="B52780">
        <v>2302922149</v>
      </c>
      <c r="C52780" t="s">
        <v>35821</v>
      </c>
      <c r="D52780" t="s">
        <v>137852</v>
      </c>
      <c r="E52780" t="s">
        <v>265793</v>
      </c>
    </row>
    <row r="52781" spans="1:5" x14ac:dyDescent="0.3">
      <c r="A52781">
        <v>0</v>
      </c>
      <c r="B52781">
        <v>2302922224</v>
      </c>
      <c r="C52781" t="s">
        <v>35822</v>
      </c>
      <c r="D52781" t="s">
        <v>137853</v>
      </c>
      <c r="E52781" t="s">
        <v>265794</v>
      </c>
    </row>
    <row r="52782" spans="1:5" x14ac:dyDescent="0.3">
      <c r="A52782">
        <v>0</v>
      </c>
      <c r="B52782">
        <v>2302922737</v>
      </c>
      <c r="C52782" t="s">
        <v>35823</v>
      </c>
      <c r="D52782" t="s">
        <v>137854</v>
      </c>
      <c r="E52782" t="s">
        <v>265795</v>
      </c>
    </row>
    <row r="52783" spans="1:5" x14ac:dyDescent="0.3">
      <c r="A52783">
        <v>0</v>
      </c>
      <c r="B52783">
        <v>2302922749</v>
      </c>
      <c r="C52783" t="s">
        <v>35823</v>
      </c>
      <c r="D52783" t="s">
        <v>137855</v>
      </c>
      <c r="E52783" t="s">
        <v>265796</v>
      </c>
    </row>
    <row r="52784" spans="1:5" x14ac:dyDescent="0.3">
      <c r="A52784">
        <v>0</v>
      </c>
      <c r="B52784">
        <v>2302922768</v>
      </c>
      <c r="C52784" t="s">
        <v>35823</v>
      </c>
      <c r="D52784" t="s">
        <v>135720</v>
      </c>
      <c r="E52784" t="s">
        <v>265797</v>
      </c>
    </row>
    <row r="52785" spans="1:5" x14ac:dyDescent="0.3">
      <c r="A52785">
        <v>0</v>
      </c>
      <c r="B52785">
        <v>2302923779</v>
      </c>
      <c r="C52785" t="s">
        <v>35824</v>
      </c>
      <c r="D52785" t="s">
        <v>137856</v>
      </c>
      <c r="E52785" t="s">
        <v>265798</v>
      </c>
    </row>
    <row r="52786" spans="1:5" x14ac:dyDescent="0.3">
      <c r="A52786">
        <v>0</v>
      </c>
      <c r="B52786">
        <v>2302924095</v>
      </c>
      <c r="C52786" t="s">
        <v>35825</v>
      </c>
      <c r="D52786" t="s">
        <v>137857</v>
      </c>
      <c r="E52786" t="s">
        <v>265799</v>
      </c>
    </row>
    <row r="52787" spans="1:5" x14ac:dyDescent="0.3">
      <c r="A52787">
        <v>0</v>
      </c>
      <c r="B52787">
        <v>2302924119</v>
      </c>
      <c r="C52787" t="s">
        <v>35825</v>
      </c>
      <c r="D52787" t="s">
        <v>106782</v>
      </c>
      <c r="E52787" t="s">
        <v>265800</v>
      </c>
    </row>
    <row r="52788" spans="1:5" x14ac:dyDescent="0.3">
      <c r="A52788">
        <v>0</v>
      </c>
      <c r="B52788">
        <v>2302924301</v>
      </c>
      <c r="C52788" t="s">
        <v>35826</v>
      </c>
      <c r="D52788" t="s">
        <v>137858</v>
      </c>
      <c r="E52788" t="s">
        <v>265801</v>
      </c>
    </row>
    <row r="52789" spans="1:5" x14ac:dyDescent="0.3">
      <c r="A52789">
        <v>0</v>
      </c>
      <c r="B52789">
        <v>2302924573</v>
      </c>
      <c r="C52789" t="s">
        <v>35827</v>
      </c>
      <c r="D52789" t="s">
        <v>137859</v>
      </c>
      <c r="E52789" t="s">
        <v>265802</v>
      </c>
    </row>
    <row r="52790" spans="1:5" x14ac:dyDescent="0.3">
      <c r="A52790">
        <v>0</v>
      </c>
      <c r="B52790">
        <v>2302924591</v>
      </c>
      <c r="C52790" t="s">
        <v>35828</v>
      </c>
      <c r="D52790" t="s">
        <v>137860</v>
      </c>
      <c r="E52790" t="s">
        <v>265803</v>
      </c>
    </row>
    <row r="52791" spans="1:5" x14ac:dyDescent="0.3">
      <c r="A52791">
        <v>0</v>
      </c>
      <c r="B52791">
        <v>2302925022</v>
      </c>
      <c r="C52791" t="s">
        <v>35829</v>
      </c>
      <c r="D52791" t="s">
        <v>137861</v>
      </c>
      <c r="E52791" t="s">
        <v>265804</v>
      </c>
    </row>
    <row r="52792" spans="1:5" x14ac:dyDescent="0.3">
      <c r="A52792">
        <v>0</v>
      </c>
      <c r="B52792">
        <v>2302925512</v>
      </c>
      <c r="C52792" t="s">
        <v>35830</v>
      </c>
      <c r="D52792" t="s">
        <v>137862</v>
      </c>
      <c r="E52792" t="s">
        <v>265805</v>
      </c>
    </row>
    <row r="52793" spans="1:5" x14ac:dyDescent="0.3">
      <c r="A52793">
        <v>0</v>
      </c>
      <c r="B52793">
        <v>2302925516</v>
      </c>
      <c r="C52793" t="s">
        <v>35830</v>
      </c>
      <c r="D52793" t="s">
        <v>137863</v>
      </c>
      <c r="E52793" t="s">
        <v>265806</v>
      </c>
    </row>
    <row r="52794" spans="1:5" x14ac:dyDescent="0.3">
      <c r="A52794">
        <v>0</v>
      </c>
      <c r="B52794">
        <v>2302925664</v>
      </c>
      <c r="C52794" t="s">
        <v>35831</v>
      </c>
      <c r="D52794" t="s">
        <v>137864</v>
      </c>
      <c r="E52794" t="s">
        <v>265807</v>
      </c>
    </row>
    <row r="52795" spans="1:5" x14ac:dyDescent="0.3">
      <c r="A52795">
        <v>0</v>
      </c>
      <c r="B52795">
        <v>2302926059</v>
      </c>
      <c r="C52795" t="s">
        <v>35832</v>
      </c>
      <c r="D52795" t="s">
        <v>137865</v>
      </c>
      <c r="E52795" t="s">
        <v>265808</v>
      </c>
    </row>
    <row r="52796" spans="1:5" x14ac:dyDescent="0.3">
      <c r="A52796">
        <v>0</v>
      </c>
      <c r="B52796">
        <v>2302926062</v>
      </c>
      <c r="C52796" t="s">
        <v>35832</v>
      </c>
      <c r="D52796" t="s">
        <v>137866</v>
      </c>
      <c r="E52796" t="s">
        <v>265809</v>
      </c>
    </row>
    <row r="52797" spans="1:5" x14ac:dyDescent="0.3">
      <c r="A52797">
        <v>0</v>
      </c>
      <c r="B52797">
        <v>2302926157</v>
      </c>
      <c r="C52797" t="s">
        <v>35833</v>
      </c>
      <c r="D52797" t="s">
        <v>137867</v>
      </c>
      <c r="E52797" t="s">
        <v>265810</v>
      </c>
    </row>
    <row r="52798" spans="1:5" x14ac:dyDescent="0.3">
      <c r="A52798">
        <v>0</v>
      </c>
      <c r="B52798">
        <v>2302927312</v>
      </c>
      <c r="C52798" t="s">
        <v>35834</v>
      </c>
      <c r="D52798" t="s">
        <v>137868</v>
      </c>
      <c r="E52798" t="s">
        <v>265811</v>
      </c>
    </row>
    <row r="52799" spans="1:5" x14ac:dyDescent="0.3">
      <c r="A52799">
        <v>0</v>
      </c>
      <c r="B52799">
        <v>2302927332</v>
      </c>
      <c r="C52799" t="s">
        <v>35834</v>
      </c>
      <c r="D52799" t="s">
        <v>120404</v>
      </c>
      <c r="E52799" t="s">
        <v>265812</v>
      </c>
    </row>
    <row r="52800" spans="1:5" x14ac:dyDescent="0.3">
      <c r="A52800">
        <v>0</v>
      </c>
      <c r="B52800">
        <v>2302927830</v>
      </c>
      <c r="C52800" t="s">
        <v>35835</v>
      </c>
      <c r="D52800" t="s">
        <v>115799</v>
      </c>
      <c r="E52800" t="s">
        <v>265813</v>
      </c>
    </row>
    <row r="52801" spans="1:5" x14ac:dyDescent="0.3">
      <c r="A52801">
        <v>0</v>
      </c>
      <c r="B52801">
        <v>2302928272</v>
      </c>
      <c r="C52801" t="s">
        <v>35836</v>
      </c>
      <c r="D52801" t="s">
        <v>137869</v>
      </c>
      <c r="E52801" t="s">
        <v>265814</v>
      </c>
    </row>
    <row r="52802" spans="1:5" x14ac:dyDescent="0.3">
      <c r="A52802">
        <v>0</v>
      </c>
      <c r="B52802">
        <v>2302928491</v>
      </c>
      <c r="C52802" t="s">
        <v>35837</v>
      </c>
      <c r="D52802" t="s">
        <v>110320</v>
      </c>
      <c r="E52802" t="s">
        <v>265815</v>
      </c>
    </row>
    <row r="52803" spans="1:5" x14ac:dyDescent="0.3">
      <c r="A52803">
        <v>0</v>
      </c>
      <c r="B52803">
        <v>2302928744</v>
      </c>
      <c r="C52803" t="s">
        <v>35838</v>
      </c>
      <c r="D52803" t="s">
        <v>137870</v>
      </c>
      <c r="E52803" t="s">
        <v>265816</v>
      </c>
    </row>
    <row r="52804" spans="1:5" x14ac:dyDescent="0.3">
      <c r="A52804">
        <v>0</v>
      </c>
      <c r="B52804">
        <v>2302929021</v>
      </c>
      <c r="C52804" t="s">
        <v>35839</v>
      </c>
      <c r="D52804" t="s">
        <v>137871</v>
      </c>
      <c r="E52804" t="s">
        <v>265817</v>
      </c>
    </row>
    <row r="52805" spans="1:5" x14ac:dyDescent="0.3">
      <c r="A52805">
        <v>0</v>
      </c>
      <c r="B52805">
        <v>2302929054</v>
      </c>
      <c r="C52805" t="s">
        <v>35839</v>
      </c>
      <c r="D52805" t="s">
        <v>137872</v>
      </c>
      <c r="E52805" t="s">
        <v>265818</v>
      </c>
    </row>
    <row r="52806" spans="1:5" x14ac:dyDescent="0.3">
      <c r="A52806">
        <v>0</v>
      </c>
      <c r="B52806">
        <v>2302929321</v>
      </c>
      <c r="C52806" t="s">
        <v>35840</v>
      </c>
      <c r="D52806" t="s">
        <v>124095</v>
      </c>
      <c r="E52806" t="s">
        <v>265819</v>
      </c>
    </row>
    <row r="52807" spans="1:5" x14ac:dyDescent="0.3">
      <c r="A52807">
        <v>0</v>
      </c>
      <c r="B52807">
        <v>2302929540</v>
      </c>
      <c r="C52807" t="s">
        <v>35841</v>
      </c>
      <c r="D52807" t="s">
        <v>137873</v>
      </c>
      <c r="E52807" t="s">
        <v>265820</v>
      </c>
    </row>
    <row r="52808" spans="1:5" x14ac:dyDescent="0.3">
      <c r="A52808">
        <v>0</v>
      </c>
      <c r="B52808">
        <v>2302929618</v>
      </c>
      <c r="C52808" t="s">
        <v>35842</v>
      </c>
      <c r="D52808" t="s">
        <v>122790</v>
      </c>
      <c r="E52808" t="s">
        <v>265821</v>
      </c>
    </row>
    <row r="52809" spans="1:5" x14ac:dyDescent="0.3">
      <c r="A52809">
        <v>0</v>
      </c>
      <c r="B52809">
        <v>2302929638</v>
      </c>
      <c r="C52809" t="s">
        <v>35842</v>
      </c>
      <c r="D52809" t="s">
        <v>137874</v>
      </c>
      <c r="E52809" t="s">
        <v>265822</v>
      </c>
    </row>
    <row r="52810" spans="1:5" x14ac:dyDescent="0.3">
      <c r="A52810">
        <v>0</v>
      </c>
      <c r="B52810">
        <v>2302929789</v>
      </c>
      <c r="C52810" t="s">
        <v>35843</v>
      </c>
      <c r="D52810" t="s">
        <v>137875</v>
      </c>
      <c r="E52810" t="s">
        <v>265823</v>
      </c>
    </row>
    <row r="52811" spans="1:5" x14ac:dyDescent="0.3">
      <c r="A52811">
        <v>0</v>
      </c>
      <c r="B52811">
        <v>2302930035</v>
      </c>
      <c r="C52811" t="s">
        <v>35844</v>
      </c>
      <c r="D52811" t="s">
        <v>137876</v>
      </c>
      <c r="E52811" t="s">
        <v>265824</v>
      </c>
    </row>
    <row r="52812" spans="1:5" x14ac:dyDescent="0.3">
      <c r="A52812">
        <v>0</v>
      </c>
      <c r="B52812">
        <v>2302930313</v>
      </c>
      <c r="C52812" t="s">
        <v>35845</v>
      </c>
      <c r="D52812" t="s">
        <v>94565</v>
      </c>
      <c r="E52812" t="s">
        <v>265825</v>
      </c>
    </row>
    <row r="52813" spans="1:5" x14ac:dyDescent="0.3">
      <c r="A52813">
        <v>0</v>
      </c>
      <c r="B52813">
        <v>2302930460</v>
      </c>
      <c r="C52813" t="s">
        <v>35846</v>
      </c>
      <c r="D52813" t="s">
        <v>99294</v>
      </c>
      <c r="E52813" t="s">
        <v>265826</v>
      </c>
    </row>
    <row r="52814" spans="1:5" x14ac:dyDescent="0.3">
      <c r="A52814">
        <v>0</v>
      </c>
      <c r="B52814">
        <v>2302930692</v>
      </c>
      <c r="C52814" t="s">
        <v>35847</v>
      </c>
      <c r="D52814" t="s">
        <v>137877</v>
      </c>
      <c r="E52814" t="s">
        <v>265827</v>
      </c>
    </row>
    <row r="52815" spans="1:5" x14ac:dyDescent="0.3">
      <c r="A52815">
        <v>0</v>
      </c>
      <c r="B52815">
        <v>2302931611</v>
      </c>
      <c r="C52815" t="s">
        <v>35848</v>
      </c>
      <c r="D52815" t="s">
        <v>120733</v>
      </c>
      <c r="E52815" t="s">
        <v>265828</v>
      </c>
    </row>
    <row r="52816" spans="1:5" x14ac:dyDescent="0.3">
      <c r="A52816">
        <v>0</v>
      </c>
      <c r="B52816">
        <v>2302931687</v>
      </c>
      <c r="C52816" t="s">
        <v>35848</v>
      </c>
      <c r="D52816" t="s">
        <v>137878</v>
      </c>
      <c r="E52816" t="s">
        <v>265829</v>
      </c>
    </row>
    <row r="52817" spans="1:5" x14ac:dyDescent="0.3">
      <c r="A52817">
        <v>0</v>
      </c>
      <c r="B52817">
        <v>2302931863</v>
      </c>
      <c r="C52817" t="s">
        <v>35849</v>
      </c>
      <c r="D52817" t="s">
        <v>137879</v>
      </c>
      <c r="E52817" t="s">
        <v>265830</v>
      </c>
    </row>
    <row r="52818" spans="1:5" x14ac:dyDescent="0.3">
      <c r="A52818">
        <v>0</v>
      </c>
      <c r="B52818">
        <v>2302932108</v>
      </c>
      <c r="C52818" t="s">
        <v>35850</v>
      </c>
      <c r="D52818" t="s">
        <v>137866</v>
      </c>
      <c r="E52818" t="s">
        <v>265831</v>
      </c>
    </row>
    <row r="52819" spans="1:5" x14ac:dyDescent="0.3">
      <c r="A52819">
        <v>0</v>
      </c>
      <c r="B52819">
        <v>2302932156</v>
      </c>
      <c r="C52819" t="s">
        <v>35850</v>
      </c>
      <c r="D52819" t="s">
        <v>137880</v>
      </c>
      <c r="E52819" t="s">
        <v>265832</v>
      </c>
    </row>
    <row r="52820" spans="1:5" x14ac:dyDescent="0.3">
      <c r="A52820">
        <v>0</v>
      </c>
      <c r="B52820">
        <v>2302932174</v>
      </c>
      <c r="C52820" t="s">
        <v>35850</v>
      </c>
      <c r="D52820" t="s">
        <v>108371</v>
      </c>
      <c r="E52820" t="s">
        <v>265833</v>
      </c>
    </row>
    <row r="52821" spans="1:5" x14ac:dyDescent="0.3">
      <c r="A52821">
        <v>0</v>
      </c>
      <c r="B52821">
        <v>2302932539</v>
      </c>
      <c r="C52821" t="s">
        <v>35851</v>
      </c>
      <c r="D52821" t="s">
        <v>128798</v>
      </c>
      <c r="E52821" t="s">
        <v>265834</v>
      </c>
    </row>
    <row r="52822" spans="1:5" x14ac:dyDescent="0.3">
      <c r="A52822">
        <v>0</v>
      </c>
      <c r="B52822">
        <v>2302932561</v>
      </c>
      <c r="C52822" t="s">
        <v>35851</v>
      </c>
      <c r="D52822" t="s">
        <v>137881</v>
      </c>
      <c r="E52822" t="s">
        <v>265835</v>
      </c>
    </row>
    <row r="52823" spans="1:5" x14ac:dyDescent="0.3">
      <c r="A52823">
        <v>0</v>
      </c>
      <c r="B52823">
        <v>2302932583</v>
      </c>
      <c r="C52823" t="s">
        <v>35851</v>
      </c>
      <c r="D52823" t="s">
        <v>137882</v>
      </c>
      <c r="E52823" t="s">
        <v>265836</v>
      </c>
    </row>
    <row r="52824" spans="1:5" x14ac:dyDescent="0.3">
      <c r="A52824">
        <v>0</v>
      </c>
      <c r="B52824">
        <v>2302932757</v>
      </c>
      <c r="C52824" t="s">
        <v>35852</v>
      </c>
      <c r="D52824" t="s">
        <v>137883</v>
      </c>
      <c r="E52824" t="s">
        <v>265837</v>
      </c>
    </row>
    <row r="52825" spans="1:5" x14ac:dyDescent="0.3">
      <c r="A52825">
        <v>0</v>
      </c>
      <c r="B52825">
        <v>2302933047</v>
      </c>
      <c r="C52825" t="s">
        <v>35853</v>
      </c>
      <c r="D52825" t="s">
        <v>137884</v>
      </c>
      <c r="E52825" t="s">
        <v>265838</v>
      </c>
    </row>
    <row r="52826" spans="1:5" x14ac:dyDescent="0.3">
      <c r="A52826">
        <v>0</v>
      </c>
      <c r="B52826">
        <v>2302933244</v>
      </c>
      <c r="C52826" t="s">
        <v>35854</v>
      </c>
      <c r="D52826" t="s">
        <v>137885</v>
      </c>
      <c r="E52826" t="s">
        <v>265839</v>
      </c>
    </row>
    <row r="52827" spans="1:5" x14ac:dyDescent="0.3">
      <c r="A52827">
        <v>0</v>
      </c>
      <c r="B52827">
        <v>2302933339</v>
      </c>
      <c r="C52827" t="s">
        <v>35855</v>
      </c>
      <c r="D52827" t="s">
        <v>137886</v>
      </c>
      <c r="E52827" t="s">
        <v>265840</v>
      </c>
    </row>
    <row r="52828" spans="1:5" x14ac:dyDescent="0.3">
      <c r="A52828">
        <v>0</v>
      </c>
      <c r="B52828">
        <v>2302933342</v>
      </c>
      <c r="C52828" t="s">
        <v>35855</v>
      </c>
      <c r="D52828" t="s">
        <v>136390</v>
      </c>
      <c r="E52828" t="s">
        <v>265841</v>
      </c>
    </row>
    <row r="52829" spans="1:5" x14ac:dyDescent="0.3">
      <c r="A52829">
        <v>0</v>
      </c>
      <c r="B52829">
        <v>2302933370</v>
      </c>
      <c r="C52829" t="s">
        <v>35855</v>
      </c>
      <c r="D52829" t="s">
        <v>124810</v>
      </c>
      <c r="E52829" t="s">
        <v>265842</v>
      </c>
    </row>
    <row r="52830" spans="1:5" x14ac:dyDescent="0.3">
      <c r="A52830">
        <v>0</v>
      </c>
      <c r="B52830">
        <v>2302933723</v>
      </c>
      <c r="C52830" t="s">
        <v>35856</v>
      </c>
      <c r="D52830" t="s">
        <v>122363</v>
      </c>
      <c r="E52830" t="s">
        <v>265843</v>
      </c>
    </row>
    <row r="52831" spans="1:5" x14ac:dyDescent="0.3">
      <c r="A52831">
        <v>0</v>
      </c>
      <c r="B52831">
        <v>2302933767</v>
      </c>
      <c r="C52831" t="s">
        <v>35856</v>
      </c>
      <c r="D52831" t="s">
        <v>137887</v>
      </c>
      <c r="E52831" t="s">
        <v>265844</v>
      </c>
    </row>
    <row r="52832" spans="1:5" x14ac:dyDescent="0.3">
      <c r="A52832">
        <v>0</v>
      </c>
      <c r="B52832">
        <v>2302934489</v>
      </c>
      <c r="C52832" t="s">
        <v>35857</v>
      </c>
      <c r="D52832" t="s">
        <v>137888</v>
      </c>
      <c r="E52832" t="s">
        <v>265845</v>
      </c>
    </row>
    <row r="52833" spans="1:5" x14ac:dyDescent="0.3">
      <c r="A52833">
        <v>0</v>
      </c>
      <c r="B52833">
        <v>2302934612</v>
      </c>
      <c r="C52833" t="s">
        <v>35858</v>
      </c>
      <c r="D52833" t="s">
        <v>137889</v>
      </c>
      <c r="E52833" t="s">
        <v>265846</v>
      </c>
    </row>
    <row r="52834" spans="1:5" x14ac:dyDescent="0.3">
      <c r="A52834">
        <v>0</v>
      </c>
      <c r="B52834">
        <v>2302935485</v>
      </c>
      <c r="C52834" t="s">
        <v>35859</v>
      </c>
      <c r="D52834" t="s">
        <v>137890</v>
      </c>
      <c r="E52834" t="s">
        <v>265847</v>
      </c>
    </row>
    <row r="52835" spans="1:5" x14ac:dyDescent="0.3">
      <c r="A52835">
        <v>0</v>
      </c>
      <c r="B52835">
        <v>2302935519</v>
      </c>
      <c r="C52835" t="s">
        <v>35859</v>
      </c>
      <c r="D52835" t="s">
        <v>100547</v>
      </c>
      <c r="E52835" t="s">
        <v>265848</v>
      </c>
    </row>
    <row r="52836" spans="1:5" x14ac:dyDescent="0.3">
      <c r="A52836">
        <v>0</v>
      </c>
      <c r="B52836">
        <v>2302935838</v>
      </c>
      <c r="C52836" t="s">
        <v>35860</v>
      </c>
      <c r="D52836" t="s">
        <v>97709</v>
      </c>
      <c r="E52836" t="s">
        <v>265849</v>
      </c>
    </row>
    <row r="52837" spans="1:5" x14ac:dyDescent="0.3">
      <c r="A52837">
        <v>0</v>
      </c>
      <c r="B52837">
        <v>2302936038</v>
      </c>
      <c r="C52837" t="s">
        <v>35860</v>
      </c>
      <c r="D52837" t="s">
        <v>136773</v>
      </c>
      <c r="E52837" t="s">
        <v>265850</v>
      </c>
    </row>
    <row r="52838" spans="1:5" x14ac:dyDescent="0.3">
      <c r="A52838">
        <v>0</v>
      </c>
      <c r="B52838">
        <v>2302936170</v>
      </c>
      <c r="C52838" t="s">
        <v>35861</v>
      </c>
      <c r="D52838" t="s">
        <v>94179</v>
      </c>
      <c r="E52838" t="s">
        <v>265851</v>
      </c>
    </row>
    <row r="52839" spans="1:5" x14ac:dyDescent="0.3">
      <c r="A52839">
        <v>0</v>
      </c>
      <c r="B52839">
        <v>2302936550</v>
      </c>
      <c r="C52839" t="s">
        <v>35862</v>
      </c>
      <c r="D52839" t="s">
        <v>137891</v>
      </c>
      <c r="E52839" t="s">
        <v>265852</v>
      </c>
    </row>
    <row r="52840" spans="1:5" x14ac:dyDescent="0.3">
      <c r="A52840">
        <v>0</v>
      </c>
      <c r="B52840">
        <v>2302936678</v>
      </c>
      <c r="C52840" t="s">
        <v>35862</v>
      </c>
      <c r="D52840" t="s">
        <v>137892</v>
      </c>
      <c r="E52840" t="s">
        <v>265853</v>
      </c>
    </row>
    <row r="52841" spans="1:5" x14ac:dyDescent="0.3">
      <c r="A52841">
        <v>0</v>
      </c>
      <c r="B52841">
        <v>2302936814</v>
      </c>
      <c r="C52841" t="s">
        <v>35863</v>
      </c>
      <c r="D52841" t="s">
        <v>137893</v>
      </c>
      <c r="E52841" t="s">
        <v>265854</v>
      </c>
    </row>
    <row r="52842" spans="1:5" x14ac:dyDescent="0.3">
      <c r="A52842">
        <v>0</v>
      </c>
      <c r="B52842">
        <v>2302937813</v>
      </c>
      <c r="C52842" t="s">
        <v>35864</v>
      </c>
      <c r="D52842" t="s">
        <v>137894</v>
      </c>
      <c r="E52842" t="s">
        <v>265855</v>
      </c>
    </row>
    <row r="52843" spans="1:5" x14ac:dyDescent="0.3">
      <c r="A52843">
        <v>0</v>
      </c>
      <c r="B52843">
        <v>2302937853</v>
      </c>
      <c r="C52843" t="s">
        <v>35865</v>
      </c>
      <c r="D52843" t="s">
        <v>137699</v>
      </c>
      <c r="E52843" t="s">
        <v>265856</v>
      </c>
    </row>
    <row r="52844" spans="1:5" x14ac:dyDescent="0.3">
      <c r="A52844">
        <v>0</v>
      </c>
      <c r="B52844">
        <v>2302938578</v>
      </c>
      <c r="C52844" t="s">
        <v>35866</v>
      </c>
      <c r="D52844" t="s">
        <v>137895</v>
      </c>
      <c r="E52844" t="s">
        <v>265857</v>
      </c>
    </row>
    <row r="52845" spans="1:5" x14ac:dyDescent="0.3">
      <c r="A52845">
        <v>0</v>
      </c>
      <c r="B52845">
        <v>2302938778</v>
      </c>
      <c r="C52845" t="s">
        <v>35866</v>
      </c>
      <c r="D52845" t="s">
        <v>137896</v>
      </c>
      <c r="E52845" t="s">
        <v>265858</v>
      </c>
    </row>
    <row r="52846" spans="1:5" x14ac:dyDescent="0.3">
      <c r="A52846">
        <v>0</v>
      </c>
      <c r="B52846">
        <v>2302948266</v>
      </c>
      <c r="C52846" t="s">
        <v>35867</v>
      </c>
      <c r="D52846" t="s">
        <v>137897</v>
      </c>
      <c r="E52846" t="s">
        <v>265859</v>
      </c>
    </row>
    <row r="52847" spans="1:5" x14ac:dyDescent="0.3">
      <c r="A52847">
        <v>0</v>
      </c>
      <c r="B52847">
        <v>2302948391</v>
      </c>
      <c r="C52847" t="s">
        <v>35868</v>
      </c>
      <c r="D52847" t="s">
        <v>137898</v>
      </c>
      <c r="E52847" t="s">
        <v>265860</v>
      </c>
    </row>
    <row r="52848" spans="1:5" x14ac:dyDescent="0.3">
      <c r="A52848">
        <v>0</v>
      </c>
      <c r="B52848">
        <v>2302948431</v>
      </c>
      <c r="C52848" t="s">
        <v>35868</v>
      </c>
      <c r="D52848" t="s">
        <v>137899</v>
      </c>
      <c r="E52848" t="s">
        <v>265861</v>
      </c>
    </row>
    <row r="52849" spans="1:5" x14ac:dyDescent="0.3">
      <c r="A52849">
        <v>0</v>
      </c>
      <c r="B52849">
        <v>2302948511</v>
      </c>
      <c r="C52849" t="s">
        <v>35868</v>
      </c>
      <c r="D52849" t="s">
        <v>137900</v>
      </c>
      <c r="E52849" t="s">
        <v>265862</v>
      </c>
    </row>
    <row r="52850" spans="1:5" x14ac:dyDescent="0.3">
      <c r="A52850">
        <v>0</v>
      </c>
      <c r="B52850">
        <v>2302948535</v>
      </c>
      <c r="C52850" t="s">
        <v>35868</v>
      </c>
      <c r="D52850" t="s">
        <v>137901</v>
      </c>
      <c r="E52850" t="s">
        <v>265863</v>
      </c>
    </row>
    <row r="52851" spans="1:5" x14ac:dyDescent="0.3">
      <c r="A52851">
        <v>0</v>
      </c>
      <c r="B52851">
        <v>2302948624</v>
      </c>
      <c r="C52851" t="s">
        <v>35869</v>
      </c>
      <c r="D52851" t="s">
        <v>137902</v>
      </c>
      <c r="E52851" t="s">
        <v>265864</v>
      </c>
    </row>
    <row r="52852" spans="1:5" x14ac:dyDescent="0.3">
      <c r="A52852">
        <v>0</v>
      </c>
      <c r="B52852">
        <v>2302948876</v>
      </c>
      <c r="C52852" t="s">
        <v>35870</v>
      </c>
      <c r="D52852" t="s">
        <v>137740</v>
      </c>
      <c r="E52852" t="s">
        <v>265865</v>
      </c>
    </row>
    <row r="52853" spans="1:5" x14ac:dyDescent="0.3">
      <c r="A52853">
        <v>0</v>
      </c>
      <c r="B52853">
        <v>2302948953</v>
      </c>
      <c r="C52853" t="s">
        <v>35871</v>
      </c>
      <c r="D52853" t="s">
        <v>137903</v>
      </c>
      <c r="E52853" t="s">
        <v>265866</v>
      </c>
    </row>
    <row r="52854" spans="1:5" x14ac:dyDescent="0.3">
      <c r="A52854">
        <v>0</v>
      </c>
      <c r="B52854">
        <v>2302949009</v>
      </c>
      <c r="C52854" t="s">
        <v>35872</v>
      </c>
      <c r="D52854" t="s">
        <v>137904</v>
      </c>
      <c r="E52854" t="s">
        <v>265867</v>
      </c>
    </row>
    <row r="52855" spans="1:5" x14ac:dyDescent="0.3">
      <c r="A52855">
        <v>0</v>
      </c>
      <c r="B52855">
        <v>2302949035</v>
      </c>
      <c r="C52855" t="s">
        <v>35872</v>
      </c>
      <c r="D52855" t="s">
        <v>137905</v>
      </c>
      <c r="E52855" t="s">
        <v>265868</v>
      </c>
    </row>
    <row r="52856" spans="1:5" x14ac:dyDescent="0.3">
      <c r="A52856">
        <v>0</v>
      </c>
      <c r="B52856">
        <v>2302949236</v>
      </c>
      <c r="C52856" t="s">
        <v>35870</v>
      </c>
      <c r="D52856" t="s">
        <v>108209</v>
      </c>
      <c r="E52856" t="s">
        <v>265869</v>
      </c>
    </row>
    <row r="52857" spans="1:5" x14ac:dyDescent="0.3">
      <c r="A52857">
        <v>0</v>
      </c>
      <c r="B52857">
        <v>2302949237</v>
      </c>
      <c r="C52857" t="s">
        <v>35870</v>
      </c>
      <c r="D52857" t="s">
        <v>137906</v>
      </c>
      <c r="E52857" t="s">
        <v>265870</v>
      </c>
    </row>
    <row r="52858" spans="1:5" x14ac:dyDescent="0.3">
      <c r="A52858">
        <v>0</v>
      </c>
      <c r="B52858">
        <v>2302949526</v>
      </c>
      <c r="C52858" t="s">
        <v>35873</v>
      </c>
      <c r="D52858" t="s">
        <v>93974</v>
      </c>
      <c r="E52858" t="s">
        <v>265871</v>
      </c>
    </row>
    <row r="52859" spans="1:5" x14ac:dyDescent="0.3">
      <c r="A52859">
        <v>0</v>
      </c>
      <c r="B52859">
        <v>2302949588</v>
      </c>
      <c r="C52859" t="s">
        <v>35873</v>
      </c>
      <c r="D52859" t="s">
        <v>137907</v>
      </c>
      <c r="E52859" t="s">
        <v>265872</v>
      </c>
    </row>
    <row r="52860" spans="1:5" x14ac:dyDescent="0.3">
      <c r="A52860">
        <v>0</v>
      </c>
      <c r="B52860">
        <v>2302949864</v>
      </c>
      <c r="C52860" t="s">
        <v>35874</v>
      </c>
      <c r="D52860" t="s">
        <v>137908</v>
      </c>
      <c r="E52860" t="s">
        <v>265873</v>
      </c>
    </row>
    <row r="52861" spans="1:5" x14ac:dyDescent="0.3">
      <c r="A52861">
        <v>0</v>
      </c>
      <c r="B52861">
        <v>2302949877</v>
      </c>
      <c r="C52861" t="s">
        <v>35874</v>
      </c>
      <c r="D52861" t="s">
        <v>137909</v>
      </c>
      <c r="E52861" t="s">
        <v>265874</v>
      </c>
    </row>
    <row r="52862" spans="1:5" x14ac:dyDescent="0.3">
      <c r="A52862">
        <v>0</v>
      </c>
      <c r="B52862">
        <v>2302949960</v>
      </c>
      <c r="C52862" t="s">
        <v>35874</v>
      </c>
      <c r="D52862" t="s">
        <v>137910</v>
      </c>
      <c r="E52862" t="s">
        <v>265875</v>
      </c>
    </row>
    <row r="52863" spans="1:5" x14ac:dyDescent="0.3">
      <c r="A52863">
        <v>0</v>
      </c>
      <c r="B52863">
        <v>2302950569</v>
      </c>
      <c r="C52863" t="s">
        <v>35875</v>
      </c>
      <c r="D52863" t="s">
        <v>137911</v>
      </c>
      <c r="E52863" t="s">
        <v>265876</v>
      </c>
    </row>
    <row r="52864" spans="1:5" x14ac:dyDescent="0.3">
      <c r="A52864">
        <v>0</v>
      </c>
      <c r="B52864">
        <v>2302950589</v>
      </c>
      <c r="C52864" t="s">
        <v>35875</v>
      </c>
      <c r="D52864" t="s">
        <v>137912</v>
      </c>
      <c r="E52864" t="s">
        <v>265877</v>
      </c>
    </row>
    <row r="52865" spans="1:5" x14ac:dyDescent="0.3">
      <c r="A52865">
        <v>0</v>
      </c>
      <c r="B52865">
        <v>2302950901</v>
      </c>
      <c r="C52865" t="s">
        <v>35876</v>
      </c>
      <c r="D52865" t="s">
        <v>137913</v>
      </c>
      <c r="E52865" t="s">
        <v>265878</v>
      </c>
    </row>
    <row r="52866" spans="1:5" x14ac:dyDescent="0.3">
      <c r="A52866">
        <v>0</v>
      </c>
      <c r="B52866">
        <v>2302951208</v>
      </c>
      <c r="C52866" t="s">
        <v>35877</v>
      </c>
      <c r="D52866" t="s">
        <v>134616</v>
      </c>
      <c r="E52866" t="s">
        <v>265879</v>
      </c>
    </row>
    <row r="52867" spans="1:5" x14ac:dyDescent="0.3">
      <c r="A52867">
        <v>0</v>
      </c>
      <c r="B52867">
        <v>2302951631</v>
      </c>
      <c r="C52867" t="s">
        <v>35878</v>
      </c>
      <c r="D52867" t="s">
        <v>137914</v>
      </c>
      <c r="E52867" t="s">
        <v>265880</v>
      </c>
    </row>
    <row r="52868" spans="1:5" x14ac:dyDescent="0.3">
      <c r="A52868">
        <v>0</v>
      </c>
      <c r="B52868">
        <v>2302952321</v>
      </c>
      <c r="C52868" t="s">
        <v>35879</v>
      </c>
      <c r="D52868" t="s">
        <v>137915</v>
      </c>
      <c r="E52868" t="s">
        <v>265881</v>
      </c>
    </row>
    <row r="52869" spans="1:5" x14ac:dyDescent="0.3">
      <c r="A52869">
        <v>0</v>
      </c>
      <c r="B52869">
        <v>2302952399</v>
      </c>
      <c r="C52869" t="s">
        <v>35879</v>
      </c>
      <c r="D52869" t="s">
        <v>137916</v>
      </c>
      <c r="E52869" t="s">
        <v>265882</v>
      </c>
    </row>
    <row r="52870" spans="1:5" x14ac:dyDescent="0.3">
      <c r="A52870">
        <v>0</v>
      </c>
      <c r="B52870">
        <v>2302952679</v>
      </c>
      <c r="C52870" t="s">
        <v>35880</v>
      </c>
      <c r="D52870" t="s">
        <v>137917</v>
      </c>
      <c r="E52870" t="s">
        <v>265883</v>
      </c>
    </row>
    <row r="52871" spans="1:5" x14ac:dyDescent="0.3">
      <c r="A52871">
        <v>0</v>
      </c>
      <c r="B52871">
        <v>2302952761</v>
      </c>
      <c r="C52871" t="s">
        <v>35881</v>
      </c>
      <c r="D52871" t="s">
        <v>137918</v>
      </c>
      <c r="E52871" t="s">
        <v>265884</v>
      </c>
    </row>
    <row r="52872" spans="1:5" x14ac:dyDescent="0.3">
      <c r="A52872">
        <v>0</v>
      </c>
      <c r="B52872">
        <v>2302952875</v>
      </c>
      <c r="C52872" t="s">
        <v>35881</v>
      </c>
      <c r="D52872" t="s">
        <v>133826</v>
      </c>
      <c r="E52872" t="s">
        <v>265885</v>
      </c>
    </row>
    <row r="52873" spans="1:5" x14ac:dyDescent="0.3">
      <c r="A52873">
        <v>0</v>
      </c>
      <c r="B52873">
        <v>2302953041</v>
      </c>
      <c r="C52873" t="s">
        <v>35882</v>
      </c>
      <c r="D52873" t="s">
        <v>137919</v>
      </c>
      <c r="E52873" t="s">
        <v>265886</v>
      </c>
    </row>
    <row r="52874" spans="1:5" x14ac:dyDescent="0.3">
      <c r="A52874">
        <v>0</v>
      </c>
      <c r="B52874">
        <v>2302953110</v>
      </c>
      <c r="C52874" t="s">
        <v>35883</v>
      </c>
      <c r="D52874" t="s">
        <v>137920</v>
      </c>
      <c r="E52874" t="s">
        <v>265887</v>
      </c>
    </row>
    <row r="52875" spans="1:5" x14ac:dyDescent="0.3">
      <c r="A52875">
        <v>0</v>
      </c>
      <c r="B52875">
        <v>2302953141</v>
      </c>
      <c r="C52875" t="s">
        <v>35883</v>
      </c>
      <c r="D52875" t="s">
        <v>137921</v>
      </c>
      <c r="E52875" t="s">
        <v>265888</v>
      </c>
    </row>
    <row r="52876" spans="1:5" x14ac:dyDescent="0.3">
      <c r="A52876">
        <v>0</v>
      </c>
      <c r="B52876">
        <v>2302953296</v>
      </c>
      <c r="C52876" t="s">
        <v>35884</v>
      </c>
      <c r="D52876" t="s">
        <v>137922</v>
      </c>
      <c r="E52876" t="s">
        <v>265889</v>
      </c>
    </row>
    <row r="52877" spans="1:5" x14ac:dyDescent="0.3">
      <c r="A52877">
        <v>0</v>
      </c>
      <c r="B52877">
        <v>2302953372</v>
      </c>
      <c r="C52877" t="s">
        <v>35884</v>
      </c>
      <c r="D52877" t="s">
        <v>137923</v>
      </c>
      <c r="E52877" t="s">
        <v>265890</v>
      </c>
    </row>
    <row r="52878" spans="1:5" x14ac:dyDescent="0.3">
      <c r="A52878">
        <v>0</v>
      </c>
      <c r="B52878">
        <v>2302953763</v>
      </c>
      <c r="C52878" t="s">
        <v>35885</v>
      </c>
      <c r="D52878" t="s">
        <v>137924</v>
      </c>
      <c r="E52878" t="s">
        <v>265891</v>
      </c>
    </row>
    <row r="52879" spans="1:5" x14ac:dyDescent="0.3">
      <c r="A52879">
        <v>0</v>
      </c>
      <c r="B52879">
        <v>2302954125</v>
      </c>
      <c r="C52879" t="s">
        <v>35886</v>
      </c>
      <c r="D52879" t="s">
        <v>137897</v>
      </c>
      <c r="E52879" t="s">
        <v>265892</v>
      </c>
    </row>
    <row r="52880" spans="1:5" x14ac:dyDescent="0.3">
      <c r="A52880">
        <v>0</v>
      </c>
      <c r="B52880">
        <v>2302954647</v>
      </c>
      <c r="C52880" t="s">
        <v>35887</v>
      </c>
      <c r="D52880" t="s">
        <v>115799</v>
      </c>
      <c r="E52880" t="s">
        <v>265893</v>
      </c>
    </row>
    <row r="52881" spans="1:5" x14ac:dyDescent="0.3">
      <c r="A52881">
        <v>0</v>
      </c>
      <c r="B52881">
        <v>2302954664</v>
      </c>
      <c r="C52881" t="s">
        <v>35887</v>
      </c>
      <c r="D52881" t="s">
        <v>137182</v>
      </c>
      <c r="E52881" t="s">
        <v>265894</v>
      </c>
    </row>
    <row r="52882" spans="1:5" x14ac:dyDescent="0.3">
      <c r="A52882">
        <v>0</v>
      </c>
      <c r="B52882">
        <v>2302954836</v>
      </c>
      <c r="C52882" t="s">
        <v>35888</v>
      </c>
      <c r="D52882" t="s">
        <v>137925</v>
      </c>
      <c r="E52882" t="s">
        <v>265895</v>
      </c>
    </row>
    <row r="52883" spans="1:5" x14ac:dyDescent="0.3">
      <c r="A52883">
        <v>0</v>
      </c>
      <c r="B52883">
        <v>2302955223</v>
      </c>
      <c r="C52883" t="s">
        <v>35889</v>
      </c>
      <c r="D52883" t="s">
        <v>137926</v>
      </c>
      <c r="E52883" t="s">
        <v>265896</v>
      </c>
    </row>
    <row r="52884" spans="1:5" x14ac:dyDescent="0.3">
      <c r="A52884">
        <v>0</v>
      </c>
      <c r="B52884">
        <v>2302955447</v>
      </c>
      <c r="C52884" t="s">
        <v>35890</v>
      </c>
      <c r="D52884" t="s">
        <v>101401</v>
      </c>
      <c r="E52884" t="s">
        <v>265897</v>
      </c>
    </row>
    <row r="52885" spans="1:5" x14ac:dyDescent="0.3">
      <c r="A52885">
        <v>0</v>
      </c>
      <c r="B52885">
        <v>2302955458</v>
      </c>
      <c r="C52885" t="s">
        <v>35890</v>
      </c>
      <c r="D52885" t="s">
        <v>137927</v>
      </c>
      <c r="E52885" t="s">
        <v>265898</v>
      </c>
    </row>
    <row r="52886" spans="1:5" x14ac:dyDescent="0.3">
      <c r="A52886">
        <v>0</v>
      </c>
      <c r="B52886">
        <v>2302955928</v>
      </c>
      <c r="C52886" t="s">
        <v>35891</v>
      </c>
      <c r="D52886" t="s">
        <v>137928</v>
      </c>
      <c r="E52886" t="s">
        <v>265899</v>
      </c>
    </row>
    <row r="52887" spans="1:5" x14ac:dyDescent="0.3">
      <c r="A52887">
        <v>0</v>
      </c>
      <c r="B52887">
        <v>2302955966</v>
      </c>
      <c r="C52887" t="s">
        <v>35891</v>
      </c>
      <c r="D52887" t="s">
        <v>137929</v>
      </c>
      <c r="E52887" t="s">
        <v>265900</v>
      </c>
    </row>
    <row r="52888" spans="1:5" x14ac:dyDescent="0.3">
      <c r="A52888">
        <v>0</v>
      </c>
      <c r="B52888">
        <v>2302956200</v>
      </c>
      <c r="C52888" t="s">
        <v>35892</v>
      </c>
      <c r="D52888" t="s">
        <v>137930</v>
      </c>
      <c r="E52888" t="s">
        <v>221122</v>
      </c>
    </row>
    <row r="52889" spans="1:5" x14ac:dyDescent="0.3">
      <c r="A52889">
        <v>0</v>
      </c>
      <c r="B52889">
        <v>2302956636</v>
      </c>
      <c r="C52889" t="s">
        <v>35893</v>
      </c>
      <c r="D52889" t="s">
        <v>137931</v>
      </c>
      <c r="E52889" t="s">
        <v>265901</v>
      </c>
    </row>
    <row r="52890" spans="1:5" x14ac:dyDescent="0.3">
      <c r="A52890">
        <v>0</v>
      </c>
      <c r="B52890">
        <v>2302956688</v>
      </c>
      <c r="C52890" t="s">
        <v>35893</v>
      </c>
      <c r="D52890" t="s">
        <v>137932</v>
      </c>
      <c r="E52890" t="s">
        <v>265902</v>
      </c>
    </row>
    <row r="52891" spans="1:5" x14ac:dyDescent="0.3">
      <c r="A52891">
        <v>0</v>
      </c>
      <c r="B52891">
        <v>2302956913</v>
      </c>
      <c r="C52891" t="s">
        <v>35894</v>
      </c>
      <c r="D52891" t="s">
        <v>137933</v>
      </c>
      <c r="E52891" t="s">
        <v>265903</v>
      </c>
    </row>
    <row r="52892" spans="1:5" x14ac:dyDescent="0.3">
      <c r="A52892">
        <v>0</v>
      </c>
      <c r="B52892">
        <v>2302957033</v>
      </c>
      <c r="C52892" t="s">
        <v>35895</v>
      </c>
      <c r="D52892" t="s">
        <v>107039</v>
      </c>
      <c r="E52892" t="s">
        <v>265904</v>
      </c>
    </row>
    <row r="52893" spans="1:5" x14ac:dyDescent="0.3">
      <c r="A52893">
        <v>0</v>
      </c>
      <c r="B52893">
        <v>2302957147</v>
      </c>
      <c r="C52893" t="s">
        <v>35896</v>
      </c>
      <c r="D52893" t="s">
        <v>137934</v>
      </c>
      <c r="E52893" t="s">
        <v>265905</v>
      </c>
    </row>
    <row r="52894" spans="1:5" x14ac:dyDescent="0.3">
      <c r="A52894">
        <v>0</v>
      </c>
      <c r="B52894">
        <v>2302957493</v>
      </c>
      <c r="C52894" t="s">
        <v>35897</v>
      </c>
      <c r="D52894" t="s">
        <v>111381</v>
      </c>
      <c r="E52894" t="s">
        <v>265906</v>
      </c>
    </row>
    <row r="52895" spans="1:5" x14ac:dyDescent="0.3">
      <c r="A52895">
        <v>0</v>
      </c>
      <c r="B52895">
        <v>2302957792</v>
      </c>
      <c r="C52895" t="s">
        <v>35898</v>
      </c>
      <c r="D52895" t="s">
        <v>137935</v>
      </c>
      <c r="E52895" t="s">
        <v>265907</v>
      </c>
    </row>
    <row r="52896" spans="1:5" x14ac:dyDescent="0.3">
      <c r="A52896">
        <v>0</v>
      </c>
      <c r="B52896">
        <v>2302958167</v>
      </c>
      <c r="C52896" t="s">
        <v>35899</v>
      </c>
      <c r="D52896" t="s">
        <v>137936</v>
      </c>
      <c r="E52896" t="s">
        <v>265908</v>
      </c>
    </row>
    <row r="52897" spans="1:5" x14ac:dyDescent="0.3">
      <c r="A52897">
        <v>0</v>
      </c>
      <c r="B52897">
        <v>2302959162</v>
      </c>
      <c r="C52897" t="s">
        <v>35900</v>
      </c>
      <c r="D52897" t="s">
        <v>137937</v>
      </c>
      <c r="E52897" t="s">
        <v>265909</v>
      </c>
    </row>
    <row r="52898" spans="1:5" x14ac:dyDescent="0.3">
      <c r="A52898">
        <v>0</v>
      </c>
      <c r="B52898">
        <v>2302959296</v>
      </c>
      <c r="C52898" t="s">
        <v>35901</v>
      </c>
      <c r="D52898" t="s">
        <v>137938</v>
      </c>
      <c r="E52898" t="s">
        <v>265910</v>
      </c>
    </row>
    <row r="52899" spans="1:5" x14ac:dyDescent="0.3">
      <c r="A52899">
        <v>0</v>
      </c>
      <c r="B52899">
        <v>2302960251</v>
      </c>
      <c r="C52899" t="s">
        <v>35902</v>
      </c>
      <c r="D52899" t="s">
        <v>137939</v>
      </c>
      <c r="E52899" t="s">
        <v>265911</v>
      </c>
    </row>
    <row r="52900" spans="1:5" x14ac:dyDescent="0.3">
      <c r="A52900">
        <v>0</v>
      </c>
      <c r="B52900">
        <v>2302960362</v>
      </c>
      <c r="C52900" t="s">
        <v>35903</v>
      </c>
      <c r="D52900" t="s">
        <v>137940</v>
      </c>
      <c r="E52900" t="s">
        <v>215051</v>
      </c>
    </row>
    <row r="52901" spans="1:5" x14ac:dyDescent="0.3">
      <c r="A52901">
        <v>0</v>
      </c>
      <c r="B52901">
        <v>2302960610</v>
      </c>
      <c r="C52901" t="s">
        <v>35904</v>
      </c>
      <c r="D52901" t="s">
        <v>134521</v>
      </c>
      <c r="E52901" t="s">
        <v>265912</v>
      </c>
    </row>
    <row r="52902" spans="1:5" x14ac:dyDescent="0.3">
      <c r="A52902">
        <v>0</v>
      </c>
      <c r="B52902">
        <v>2302960709</v>
      </c>
      <c r="C52902" t="s">
        <v>35904</v>
      </c>
      <c r="D52902" t="s">
        <v>123456</v>
      </c>
      <c r="E52902" t="s">
        <v>265913</v>
      </c>
    </row>
    <row r="52903" spans="1:5" x14ac:dyDescent="0.3">
      <c r="A52903">
        <v>0</v>
      </c>
      <c r="B52903">
        <v>2302961238</v>
      </c>
      <c r="C52903" t="s">
        <v>35905</v>
      </c>
      <c r="D52903" t="s">
        <v>137941</v>
      </c>
      <c r="E52903" t="s">
        <v>265914</v>
      </c>
    </row>
    <row r="52904" spans="1:5" x14ac:dyDescent="0.3">
      <c r="A52904">
        <v>0</v>
      </c>
      <c r="B52904">
        <v>2302961432</v>
      </c>
      <c r="C52904" t="s">
        <v>35906</v>
      </c>
      <c r="D52904" t="s">
        <v>137942</v>
      </c>
      <c r="E52904" t="s">
        <v>265915</v>
      </c>
    </row>
    <row r="52905" spans="1:5" x14ac:dyDescent="0.3">
      <c r="A52905">
        <v>0</v>
      </c>
      <c r="B52905">
        <v>2302961719</v>
      </c>
      <c r="C52905" t="s">
        <v>35907</v>
      </c>
      <c r="D52905" t="s">
        <v>137943</v>
      </c>
      <c r="E52905" t="s">
        <v>265916</v>
      </c>
    </row>
    <row r="52906" spans="1:5" x14ac:dyDescent="0.3">
      <c r="A52906">
        <v>0</v>
      </c>
      <c r="B52906">
        <v>2302962179</v>
      </c>
      <c r="C52906" t="s">
        <v>35908</v>
      </c>
      <c r="D52906" t="s">
        <v>137944</v>
      </c>
      <c r="E52906" t="s">
        <v>265917</v>
      </c>
    </row>
    <row r="52907" spans="1:5" x14ac:dyDescent="0.3">
      <c r="A52907">
        <v>0</v>
      </c>
      <c r="B52907">
        <v>2302962265</v>
      </c>
      <c r="C52907" t="s">
        <v>35908</v>
      </c>
      <c r="D52907" t="s">
        <v>137945</v>
      </c>
      <c r="E52907" t="s">
        <v>265918</v>
      </c>
    </row>
    <row r="52908" spans="1:5" x14ac:dyDescent="0.3">
      <c r="A52908">
        <v>0</v>
      </c>
      <c r="B52908">
        <v>2302962408</v>
      </c>
      <c r="C52908" t="s">
        <v>35909</v>
      </c>
      <c r="D52908" t="s">
        <v>137946</v>
      </c>
      <c r="E52908" t="s">
        <v>265919</v>
      </c>
    </row>
    <row r="52909" spans="1:5" x14ac:dyDescent="0.3">
      <c r="A52909">
        <v>0</v>
      </c>
      <c r="B52909">
        <v>2302962781</v>
      </c>
      <c r="C52909" t="s">
        <v>35910</v>
      </c>
      <c r="D52909" t="s">
        <v>137947</v>
      </c>
      <c r="E52909" t="s">
        <v>265920</v>
      </c>
    </row>
    <row r="52910" spans="1:5" x14ac:dyDescent="0.3">
      <c r="A52910">
        <v>0</v>
      </c>
      <c r="B52910">
        <v>2302962789</v>
      </c>
      <c r="C52910" t="s">
        <v>35910</v>
      </c>
      <c r="D52910" t="s">
        <v>137948</v>
      </c>
      <c r="E52910" t="s">
        <v>265921</v>
      </c>
    </row>
    <row r="52911" spans="1:5" x14ac:dyDescent="0.3">
      <c r="A52911">
        <v>0</v>
      </c>
      <c r="B52911">
        <v>2302963111</v>
      </c>
      <c r="C52911" t="s">
        <v>35911</v>
      </c>
      <c r="D52911" t="s">
        <v>137949</v>
      </c>
      <c r="E52911" t="s">
        <v>265922</v>
      </c>
    </row>
    <row r="52912" spans="1:5" x14ac:dyDescent="0.3">
      <c r="A52912">
        <v>0</v>
      </c>
      <c r="B52912">
        <v>2302963216</v>
      </c>
      <c r="C52912" t="s">
        <v>35911</v>
      </c>
      <c r="D52912" t="s">
        <v>137950</v>
      </c>
      <c r="E52912" t="s">
        <v>265923</v>
      </c>
    </row>
    <row r="52913" spans="1:5" x14ac:dyDescent="0.3">
      <c r="A52913">
        <v>0</v>
      </c>
      <c r="B52913">
        <v>2302963374</v>
      </c>
      <c r="C52913" t="s">
        <v>35912</v>
      </c>
      <c r="D52913" t="s">
        <v>137951</v>
      </c>
      <c r="E52913" t="s">
        <v>265924</v>
      </c>
    </row>
    <row r="52914" spans="1:5" x14ac:dyDescent="0.3">
      <c r="A52914">
        <v>0</v>
      </c>
      <c r="B52914">
        <v>2302963874</v>
      </c>
      <c r="C52914" t="s">
        <v>35913</v>
      </c>
      <c r="D52914" t="s">
        <v>137952</v>
      </c>
      <c r="E52914" t="s">
        <v>265925</v>
      </c>
    </row>
    <row r="52915" spans="1:5" x14ac:dyDescent="0.3">
      <c r="A52915">
        <v>0</v>
      </c>
      <c r="B52915">
        <v>2302963878</v>
      </c>
      <c r="C52915" t="s">
        <v>35913</v>
      </c>
      <c r="D52915" t="s">
        <v>137953</v>
      </c>
      <c r="E52915" t="s">
        <v>265926</v>
      </c>
    </row>
    <row r="52916" spans="1:5" x14ac:dyDescent="0.3">
      <c r="A52916">
        <v>0</v>
      </c>
      <c r="B52916">
        <v>2302964091</v>
      </c>
      <c r="C52916" t="s">
        <v>35914</v>
      </c>
      <c r="D52916" t="s">
        <v>137954</v>
      </c>
      <c r="E52916" t="s">
        <v>265927</v>
      </c>
    </row>
    <row r="52917" spans="1:5" x14ac:dyDescent="0.3">
      <c r="A52917">
        <v>0</v>
      </c>
      <c r="B52917">
        <v>2302996568</v>
      </c>
      <c r="C52917" t="s">
        <v>35915</v>
      </c>
      <c r="D52917" t="s">
        <v>137955</v>
      </c>
      <c r="E52917" t="s">
        <v>265928</v>
      </c>
    </row>
    <row r="52918" spans="1:5" x14ac:dyDescent="0.3">
      <c r="A52918">
        <v>0</v>
      </c>
      <c r="B52918">
        <v>2302996930</v>
      </c>
      <c r="C52918" t="s">
        <v>35916</v>
      </c>
      <c r="D52918" t="s">
        <v>137956</v>
      </c>
      <c r="E52918" t="s">
        <v>265929</v>
      </c>
    </row>
    <row r="52919" spans="1:5" x14ac:dyDescent="0.3">
      <c r="A52919">
        <v>0</v>
      </c>
      <c r="B52919">
        <v>2302997066</v>
      </c>
      <c r="C52919" t="s">
        <v>35917</v>
      </c>
      <c r="D52919" t="s">
        <v>137957</v>
      </c>
      <c r="E52919" t="s">
        <v>265930</v>
      </c>
    </row>
    <row r="52920" spans="1:5" x14ac:dyDescent="0.3">
      <c r="A52920">
        <v>0</v>
      </c>
      <c r="B52920">
        <v>2302997201</v>
      </c>
      <c r="C52920" t="s">
        <v>35918</v>
      </c>
      <c r="D52920" t="s">
        <v>99212</v>
      </c>
      <c r="E52920" t="s">
        <v>265931</v>
      </c>
    </row>
    <row r="52921" spans="1:5" x14ac:dyDescent="0.3">
      <c r="A52921">
        <v>0</v>
      </c>
      <c r="B52921">
        <v>2302997323</v>
      </c>
      <c r="C52921" t="s">
        <v>35918</v>
      </c>
      <c r="D52921" t="s">
        <v>137958</v>
      </c>
      <c r="E52921" t="s">
        <v>265932</v>
      </c>
    </row>
    <row r="52922" spans="1:5" x14ac:dyDescent="0.3">
      <c r="A52922">
        <v>0</v>
      </c>
      <c r="B52922">
        <v>2302997545</v>
      </c>
      <c r="C52922" t="s">
        <v>35919</v>
      </c>
      <c r="D52922" t="s">
        <v>137959</v>
      </c>
      <c r="E52922" t="s">
        <v>265933</v>
      </c>
    </row>
    <row r="52923" spans="1:5" x14ac:dyDescent="0.3">
      <c r="A52923">
        <v>0</v>
      </c>
      <c r="B52923">
        <v>2302997633</v>
      </c>
      <c r="C52923" t="s">
        <v>35920</v>
      </c>
      <c r="D52923" t="s">
        <v>137960</v>
      </c>
      <c r="E52923" t="s">
        <v>265934</v>
      </c>
    </row>
    <row r="52924" spans="1:5" x14ac:dyDescent="0.3">
      <c r="A52924">
        <v>0</v>
      </c>
      <c r="B52924">
        <v>2302997814</v>
      </c>
      <c r="C52924" t="s">
        <v>35921</v>
      </c>
      <c r="D52924" t="s">
        <v>137961</v>
      </c>
      <c r="E52924" t="s">
        <v>265935</v>
      </c>
    </row>
    <row r="52925" spans="1:5" x14ac:dyDescent="0.3">
      <c r="A52925">
        <v>0</v>
      </c>
      <c r="B52925">
        <v>2302997974</v>
      </c>
      <c r="C52925" t="s">
        <v>35921</v>
      </c>
      <c r="D52925" t="s">
        <v>137962</v>
      </c>
      <c r="E52925" t="s">
        <v>265936</v>
      </c>
    </row>
    <row r="52926" spans="1:5" x14ac:dyDescent="0.3">
      <c r="A52926">
        <v>0</v>
      </c>
      <c r="B52926">
        <v>2302998107</v>
      </c>
      <c r="C52926" t="s">
        <v>35922</v>
      </c>
      <c r="D52926" t="s">
        <v>137963</v>
      </c>
      <c r="E52926" t="s">
        <v>265937</v>
      </c>
    </row>
    <row r="52927" spans="1:5" x14ac:dyDescent="0.3">
      <c r="A52927">
        <v>0</v>
      </c>
      <c r="B52927">
        <v>2302998277</v>
      </c>
      <c r="C52927" t="s">
        <v>35923</v>
      </c>
      <c r="D52927" t="s">
        <v>137964</v>
      </c>
      <c r="E52927" t="s">
        <v>265938</v>
      </c>
    </row>
    <row r="52928" spans="1:5" x14ac:dyDescent="0.3">
      <c r="A52928">
        <v>0</v>
      </c>
      <c r="B52928">
        <v>2302998422</v>
      </c>
      <c r="C52928" t="s">
        <v>35924</v>
      </c>
      <c r="D52928" t="s">
        <v>137965</v>
      </c>
      <c r="E52928" t="s">
        <v>265939</v>
      </c>
    </row>
    <row r="52929" spans="1:5" x14ac:dyDescent="0.3">
      <c r="A52929">
        <v>0</v>
      </c>
      <c r="B52929">
        <v>2302998490</v>
      </c>
      <c r="C52929" t="s">
        <v>35924</v>
      </c>
      <c r="D52929" t="s">
        <v>137966</v>
      </c>
      <c r="E52929" t="s">
        <v>265940</v>
      </c>
    </row>
    <row r="52930" spans="1:5" x14ac:dyDescent="0.3">
      <c r="A52930">
        <v>0</v>
      </c>
      <c r="B52930">
        <v>2302998555</v>
      </c>
      <c r="C52930" t="s">
        <v>35925</v>
      </c>
      <c r="D52930" t="s">
        <v>120666</v>
      </c>
      <c r="E52930" t="s">
        <v>265941</v>
      </c>
    </row>
    <row r="52931" spans="1:5" x14ac:dyDescent="0.3">
      <c r="A52931">
        <v>0</v>
      </c>
      <c r="B52931">
        <v>2302998613</v>
      </c>
      <c r="C52931" t="s">
        <v>35925</v>
      </c>
      <c r="D52931" t="s">
        <v>137967</v>
      </c>
      <c r="E52931" t="s">
        <v>265942</v>
      </c>
    </row>
    <row r="52932" spans="1:5" x14ac:dyDescent="0.3">
      <c r="A52932">
        <v>0</v>
      </c>
      <c r="B52932">
        <v>2302998622</v>
      </c>
      <c r="C52932" t="s">
        <v>35925</v>
      </c>
      <c r="D52932" t="s">
        <v>137968</v>
      </c>
      <c r="E52932" t="s">
        <v>265943</v>
      </c>
    </row>
    <row r="52933" spans="1:5" x14ac:dyDescent="0.3">
      <c r="A52933">
        <v>0</v>
      </c>
      <c r="B52933">
        <v>2302998832</v>
      </c>
      <c r="C52933" t="s">
        <v>35926</v>
      </c>
      <c r="D52933" t="s">
        <v>137969</v>
      </c>
      <c r="E52933" t="s">
        <v>265944</v>
      </c>
    </row>
    <row r="52934" spans="1:5" x14ac:dyDescent="0.3">
      <c r="A52934">
        <v>0</v>
      </c>
      <c r="B52934">
        <v>2302999110</v>
      </c>
      <c r="C52934" t="s">
        <v>35927</v>
      </c>
      <c r="D52934" t="s">
        <v>137970</v>
      </c>
      <c r="E52934" t="s">
        <v>265945</v>
      </c>
    </row>
    <row r="52935" spans="1:5" x14ac:dyDescent="0.3">
      <c r="A52935">
        <v>0</v>
      </c>
      <c r="B52935">
        <v>2302999260</v>
      </c>
      <c r="C52935" t="s">
        <v>35928</v>
      </c>
      <c r="D52935" t="s">
        <v>137971</v>
      </c>
      <c r="E52935" t="s">
        <v>265946</v>
      </c>
    </row>
    <row r="52936" spans="1:5" x14ac:dyDescent="0.3">
      <c r="A52936">
        <v>0</v>
      </c>
      <c r="B52936">
        <v>2302999356</v>
      </c>
      <c r="C52936" t="s">
        <v>35928</v>
      </c>
      <c r="D52936" t="s">
        <v>137972</v>
      </c>
      <c r="E52936" t="s">
        <v>265947</v>
      </c>
    </row>
    <row r="52937" spans="1:5" x14ac:dyDescent="0.3">
      <c r="A52937">
        <v>0</v>
      </c>
      <c r="B52937">
        <v>2302999365</v>
      </c>
      <c r="C52937" t="s">
        <v>35928</v>
      </c>
      <c r="D52937" t="s">
        <v>137973</v>
      </c>
      <c r="E52937" t="s">
        <v>265948</v>
      </c>
    </row>
    <row r="52938" spans="1:5" x14ac:dyDescent="0.3">
      <c r="A52938">
        <v>0</v>
      </c>
      <c r="B52938">
        <v>2302999403</v>
      </c>
      <c r="C52938" t="s">
        <v>35929</v>
      </c>
      <c r="D52938" t="s">
        <v>137974</v>
      </c>
      <c r="E52938" t="s">
        <v>265949</v>
      </c>
    </row>
    <row r="52939" spans="1:5" x14ac:dyDescent="0.3">
      <c r="A52939">
        <v>0</v>
      </c>
      <c r="B52939">
        <v>2302999518</v>
      </c>
      <c r="C52939" t="s">
        <v>35929</v>
      </c>
      <c r="D52939" t="s">
        <v>137975</v>
      </c>
      <c r="E52939" t="s">
        <v>265950</v>
      </c>
    </row>
    <row r="52940" spans="1:5" x14ac:dyDescent="0.3">
      <c r="A52940">
        <v>0</v>
      </c>
      <c r="B52940">
        <v>2302999622</v>
      </c>
      <c r="C52940" t="s">
        <v>35930</v>
      </c>
      <c r="D52940" t="s">
        <v>137976</v>
      </c>
      <c r="E52940" t="s">
        <v>265951</v>
      </c>
    </row>
    <row r="52941" spans="1:5" x14ac:dyDescent="0.3">
      <c r="A52941">
        <v>0</v>
      </c>
      <c r="B52941">
        <v>2302999812</v>
      </c>
      <c r="C52941" t="s">
        <v>35931</v>
      </c>
      <c r="D52941" t="s">
        <v>137977</v>
      </c>
      <c r="E52941" t="s">
        <v>265952</v>
      </c>
    </row>
    <row r="52942" spans="1:5" x14ac:dyDescent="0.3">
      <c r="A52942">
        <v>0</v>
      </c>
      <c r="B52942">
        <v>2302999974</v>
      </c>
      <c r="C52942" t="s">
        <v>35931</v>
      </c>
      <c r="D52942" t="s">
        <v>137978</v>
      </c>
      <c r="E52942" t="s">
        <v>265953</v>
      </c>
    </row>
    <row r="52943" spans="1:5" x14ac:dyDescent="0.3">
      <c r="A52943">
        <v>0</v>
      </c>
      <c r="B52943">
        <v>2303000018</v>
      </c>
      <c r="C52943" t="s">
        <v>35932</v>
      </c>
      <c r="D52943" t="s">
        <v>137979</v>
      </c>
      <c r="E52943" t="s">
        <v>265954</v>
      </c>
    </row>
    <row r="52944" spans="1:5" x14ac:dyDescent="0.3">
      <c r="A52944">
        <v>0</v>
      </c>
      <c r="B52944">
        <v>2303000800</v>
      </c>
      <c r="C52944" t="s">
        <v>35933</v>
      </c>
      <c r="D52944" t="s">
        <v>137980</v>
      </c>
      <c r="E52944" t="s">
        <v>265955</v>
      </c>
    </row>
    <row r="52945" spans="1:5" x14ac:dyDescent="0.3">
      <c r="A52945">
        <v>0</v>
      </c>
      <c r="B52945">
        <v>2303000818</v>
      </c>
      <c r="C52945" t="s">
        <v>35933</v>
      </c>
      <c r="D52945" t="s">
        <v>137981</v>
      </c>
      <c r="E52945" t="s">
        <v>265956</v>
      </c>
    </row>
    <row r="52946" spans="1:5" x14ac:dyDescent="0.3">
      <c r="A52946">
        <v>0</v>
      </c>
      <c r="B52946">
        <v>2303000863</v>
      </c>
      <c r="C52946" t="s">
        <v>35933</v>
      </c>
      <c r="D52946" t="s">
        <v>137982</v>
      </c>
      <c r="E52946" t="s">
        <v>265957</v>
      </c>
    </row>
    <row r="52947" spans="1:5" x14ac:dyDescent="0.3">
      <c r="A52947">
        <v>0</v>
      </c>
      <c r="B52947">
        <v>2303001137</v>
      </c>
      <c r="C52947" t="s">
        <v>35934</v>
      </c>
      <c r="D52947" t="s">
        <v>137983</v>
      </c>
      <c r="E52947" t="s">
        <v>265958</v>
      </c>
    </row>
    <row r="52948" spans="1:5" x14ac:dyDescent="0.3">
      <c r="A52948">
        <v>0</v>
      </c>
      <c r="B52948">
        <v>2303001251</v>
      </c>
      <c r="C52948" t="s">
        <v>35934</v>
      </c>
      <c r="D52948" t="s">
        <v>112781</v>
      </c>
      <c r="E52948" t="s">
        <v>265959</v>
      </c>
    </row>
    <row r="52949" spans="1:5" x14ac:dyDescent="0.3">
      <c r="A52949">
        <v>0</v>
      </c>
      <c r="B52949">
        <v>2303001388</v>
      </c>
      <c r="C52949" t="s">
        <v>35935</v>
      </c>
      <c r="D52949" t="s">
        <v>137984</v>
      </c>
      <c r="E52949" t="s">
        <v>265960</v>
      </c>
    </row>
    <row r="52950" spans="1:5" x14ac:dyDescent="0.3">
      <c r="A52950">
        <v>0</v>
      </c>
      <c r="B52950">
        <v>2303002257</v>
      </c>
      <c r="C52950" t="s">
        <v>35936</v>
      </c>
      <c r="D52950" t="s">
        <v>137985</v>
      </c>
      <c r="E52950" t="s">
        <v>265961</v>
      </c>
    </row>
    <row r="52951" spans="1:5" x14ac:dyDescent="0.3">
      <c r="A52951">
        <v>0</v>
      </c>
      <c r="B52951">
        <v>2303002271</v>
      </c>
      <c r="C52951" t="s">
        <v>35936</v>
      </c>
      <c r="D52951" t="s">
        <v>101015</v>
      </c>
      <c r="E52951" t="s">
        <v>265962</v>
      </c>
    </row>
    <row r="52952" spans="1:5" x14ac:dyDescent="0.3">
      <c r="A52952">
        <v>0</v>
      </c>
      <c r="B52952">
        <v>2303002350</v>
      </c>
      <c r="C52952" t="s">
        <v>35937</v>
      </c>
      <c r="D52952" t="s">
        <v>114510</v>
      </c>
      <c r="E52952" t="s">
        <v>265963</v>
      </c>
    </row>
    <row r="52953" spans="1:5" x14ac:dyDescent="0.3">
      <c r="A52953">
        <v>0</v>
      </c>
      <c r="B52953">
        <v>2303002455</v>
      </c>
      <c r="C52953" t="s">
        <v>35937</v>
      </c>
      <c r="D52953" t="s">
        <v>137986</v>
      </c>
      <c r="E52953" t="s">
        <v>265964</v>
      </c>
    </row>
    <row r="52954" spans="1:5" x14ac:dyDescent="0.3">
      <c r="A52954">
        <v>0</v>
      </c>
      <c r="B52954">
        <v>2303002769</v>
      </c>
      <c r="C52954" t="s">
        <v>35938</v>
      </c>
      <c r="D52954" t="s">
        <v>137987</v>
      </c>
      <c r="E52954" t="s">
        <v>265965</v>
      </c>
    </row>
    <row r="52955" spans="1:5" x14ac:dyDescent="0.3">
      <c r="A52955">
        <v>0</v>
      </c>
      <c r="B52955">
        <v>2303003554</v>
      </c>
      <c r="C52955" t="s">
        <v>35939</v>
      </c>
      <c r="D52955" t="s">
        <v>125877</v>
      </c>
      <c r="E52955" t="s">
        <v>265966</v>
      </c>
    </row>
    <row r="52956" spans="1:5" x14ac:dyDescent="0.3">
      <c r="A52956">
        <v>0</v>
      </c>
      <c r="B52956">
        <v>2303003783</v>
      </c>
      <c r="C52956" t="s">
        <v>35940</v>
      </c>
      <c r="D52956" t="s">
        <v>137988</v>
      </c>
      <c r="E52956" t="s">
        <v>265967</v>
      </c>
    </row>
    <row r="52957" spans="1:5" x14ac:dyDescent="0.3">
      <c r="A52957">
        <v>0</v>
      </c>
      <c r="B52957">
        <v>2303003963</v>
      </c>
      <c r="C52957" t="s">
        <v>35939</v>
      </c>
      <c r="D52957" t="s">
        <v>137989</v>
      </c>
      <c r="E52957" t="s">
        <v>265968</v>
      </c>
    </row>
    <row r="52958" spans="1:5" x14ac:dyDescent="0.3">
      <c r="A52958">
        <v>0</v>
      </c>
      <c r="B52958">
        <v>2303004032</v>
      </c>
      <c r="C52958" t="s">
        <v>35941</v>
      </c>
      <c r="D52958" t="s">
        <v>137990</v>
      </c>
      <c r="E52958" t="s">
        <v>265969</v>
      </c>
    </row>
    <row r="52959" spans="1:5" x14ac:dyDescent="0.3">
      <c r="A52959">
        <v>0</v>
      </c>
      <c r="B52959">
        <v>2303004085</v>
      </c>
      <c r="C52959" t="s">
        <v>35941</v>
      </c>
      <c r="D52959" t="s">
        <v>137991</v>
      </c>
      <c r="E52959" t="s">
        <v>265970</v>
      </c>
    </row>
    <row r="52960" spans="1:5" x14ac:dyDescent="0.3">
      <c r="A52960">
        <v>0</v>
      </c>
      <c r="B52960">
        <v>2303004627</v>
      </c>
      <c r="C52960" t="s">
        <v>35942</v>
      </c>
      <c r="D52960" t="s">
        <v>126944</v>
      </c>
      <c r="E52960" t="s">
        <v>265971</v>
      </c>
    </row>
    <row r="52961" spans="1:5" x14ac:dyDescent="0.3">
      <c r="A52961">
        <v>0</v>
      </c>
      <c r="B52961">
        <v>2303004732</v>
      </c>
      <c r="C52961" t="s">
        <v>35942</v>
      </c>
      <c r="D52961" t="s">
        <v>137992</v>
      </c>
      <c r="E52961" t="s">
        <v>265972</v>
      </c>
    </row>
    <row r="52962" spans="1:5" x14ac:dyDescent="0.3">
      <c r="A52962">
        <v>0</v>
      </c>
      <c r="B52962">
        <v>2303004751</v>
      </c>
      <c r="C52962" t="s">
        <v>35942</v>
      </c>
      <c r="D52962" t="s">
        <v>137993</v>
      </c>
      <c r="E52962" t="s">
        <v>265973</v>
      </c>
    </row>
    <row r="52963" spans="1:5" x14ac:dyDescent="0.3">
      <c r="A52963">
        <v>0</v>
      </c>
      <c r="B52963">
        <v>2303004903</v>
      </c>
      <c r="C52963" t="s">
        <v>35943</v>
      </c>
      <c r="D52963" t="s">
        <v>124847</v>
      </c>
      <c r="E52963" t="s">
        <v>265974</v>
      </c>
    </row>
    <row r="52964" spans="1:5" x14ac:dyDescent="0.3">
      <c r="A52964">
        <v>0</v>
      </c>
      <c r="B52964">
        <v>2303005261</v>
      </c>
      <c r="C52964" t="s">
        <v>35944</v>
      </c>
      <c r="D52964" t="s">
        <v>137994</v>
      </c>
      <c r="E52964" t="s">
        <v>265975</v>
      </c>
    </row>
    <row r="52965" spans="1:5" x14ac:dyDescent="0.3">
      <c r="A52965">
        <v>0</v>
      </c>
      <c r="B52965">
        <v>2303005585</v>
      </c>
      <c r="C52965" t="s">
        <v>35945</v>
      </c>
      <c r="D52965" t="s">
        <v>137995</v>
      </c>
      <c r="E52965" t="s">
        <v>265976</v>
      </c>
    </row>
    <row r="52966" spans="1:5" x14ac:dyDescent="0.3">
      <c r="A52966">
        <v>0</v>
      </c>
      <c r="B52966">
        <v>2303005812</v>
      </c>
      <c r="C52966" t="s">
        <v>35946</v>
      </c>
      <c r="D52966" t="s">
        <v>128188</v>
      </c>
      <c r="E52966" t="s">
        <v>265977</v>
      </c>
    </row>
    <row r="52967" spans="1:5" x14ac:dyDescent="0.3">
      <c r="A52967">
        <v>0</v>
      </c>
      <c r="B52967">
        <v>2303005851</v>
      </c>
      <c r="C52967" t="s">
        <v>35947</v>
      </c>
      <c r="D52967" t="s">
        <v>135198</v>
      </c>
      <c r="E52967" t="s">
        <v>265978</v>
      </c>
    </row>
    <row r="52968" spans="1:5" x14ac:dyDescent="0.3">
      <c r="A52968">
        <v>0</v>
      </c>
      <c r="B52968">
        <v>2303006741</v>
      </c>
      <c r="C52968" t="s">
        <v>35948</v>
      </c>
      <c r="D52968" t="s">
        <v>137996</v>
      </c>
      <c r="E52968" t="s">
        <v>265979</v>
      </c>
    </row>
    <row r="52969" spans="1:5" x14ac:dyDescent="0.3">
      <c r="A52969">
        <v>0</v>
      </c>
      <c r="B52969">
        <v>2303007152</v>
      </c>
      <c r="C52969" t="s">
        <v>35949</v>
      </c>
      <c r="D52969" t="s">
        <v>137997</v>
      </c>
      <c r="E52969" t="s">
        <v>265980</v>
      </c>
    </row>
    <row r="52970" spans="1:5" x14ac:dyDescent="0.3">
      <c r="A52970">
        <v>0</v>
      </c>
      <c r="B52970">
        <v>2303008568</v>
      </c>
      <c r="C52970" t="s">
        <v>35950</v>
      </c>
      <c r="D52970" t="s">
        <v>133140</v>
      </c>
      <c r="E52970" t="s">
        <v>265981</v>
      </c>
    </row>
    <row r="52971" spans="1:5" x14ac:dyDescent="0.3">
      <c r="A52971">
        <v>0</v>
      </c>
      <c r="B52971">
        <v>2303008651</v>
      </c>
      <c r="C52971" t="s">
        <v>35951</v>
      </c>
      <c r="D52971" t="s">
        <v>133866</v>
      </c>
      <c r="E52971" t="s">
        <v>265982</v>
      </c>
    </row>
    <row r="52972" spans="1:5" x14ac:dyDescent="0.3">
      <c r="A52972">
        <v>0</v>
      </c>
      <c r="B52972">
        <v>2303008690</v>
      </c>
      <c r="C52972" t="s">
        <v>35951</v>
      </c>
      <c r="D52972" t="s">
        <v>137998</v>
      </c>
      <c r="E52972" t="s">
        <v>265983</v>
      </c>
    </row>
    <row r="52973" spans="1:5" x14ac:dyDescent="0.3">
      <c r="A52973">
        <v>0</v>
      </c>
      <c r="B52973">
        <v>2303008794</v>
      </c>
      <c r="C52973" t="s">
        <v>35951</v>
      </c>
      <c r="D52973" t="s">
        <v>137836</v>
      </c>
      <c r="E52973" t="s">
        <v>265984</v>
      </c>
    </row>
    <row r="52974" spans="1:5" x14ac:dyDescent="0.3">
      <c r="A52974">
        <v>0</v>
      </c>
      <c r="B52974">
        <v>2303008878</v>
      </c>
      <c r="C52974" t="s">
        <v>35952</v>
      </c>
      <c r="D52974" t="s">
        <v>137999</v>
      </c>
      <c r="E52974" t="s">
        <v>265985</v>
      </c>
    </row>
    <row r="52975" spans="1:5" x14ac:dyDescent="0.3">
      <c r="A52975">
        <v>0</v>
      </c>
      <c r="B52975">
        <v>2303009109</v>
      </c>
      <c r="C52975" t="s">
        <v>35953</v>
      </c>
      <c r="D52975" t="s">
        <v>138000</v>
      </c>
      <c r="E52975" t="s">
        <v>265986</v>
      </c>
    </row>
    <row r="52976" spans="1:5" x14ac:dyDescent="0.3">
      <c r="A52976">
        <v>0</v>
      </c>
      <c r="B52976">
        <v>2303009197</v>
      </c>
      <c r="C52976" t="s">
        <v>35953</v>
      </c>
      <c r="D52976" t="s">
        <v>138001</v>
      </c>
      <c r="E52976" t="s">
        <v>265987</v>
      </c>
    </row>
    <row r="52977" spans="1:5" x14ac:dyDescent="0.3">
      <c r="A52977">
        <v>0</v>
      </c>
      <c r="B52977">
        <v>2303009354</v>
      </c>
      <c r="C52977" t="s">
        <v>35954</v>
      </c>
      <c r="D52977" t="s">
        <v>138002</v>
      </c>
      <c r="E52977" t="s">
        <v>265988</v>
      </c>
    </row>
    <row r="52978" spans="1:5" x14ac:dyDescent="0.3">
      <c r="A52978">
        <v>0</v>
      </c>
      <c r="B52978">
        <v>2303009799</v>
      </c>
      <c r="C52978" t="s">
        <v>35954</v>
      </c>
      <c r="D52978" t="s">
        <v>138003</v>
      </c>
      <c r="E52978" t="s">
        <v>265989</v>
      </c>
    </row>
    <row r="52979" spans="1:5" x14ac:dyDescent="0.3">
      <c r="A52979">
        <v>0</v>
      </c>
      <c r="B52979">
        <v>2303010090</v>
      </c>
      <c r="C52979" t="s">
        <v>35955</v>
      </c>
      <c r="D52979" t="s">
        <v>138004</v>
      </c>
      <c r="E52979" t="s">
        <v>265990</v>
      </c>
    </row>
    <row r="52980" spans="1:5" x14ac:dyDescent="0.3">
      <c r="A52980">
        <v>0</v>
      </c>
      <c r="B52980">
        <v>2303010134</v>
      </c>
      <c r="C52980" t="s">
        <v>35955</v>
      </c>
      <c r="D52980" t="s">
        <v>138005</v>
      </c>
      <c r="E52980" t="s">
        <v>265991</v>
      </c>
    </row>
    <row r="52981" spans="1:5" x14ac:dyDescent="0.3">
      <c r="A52981">
        <v>0</v>
      </c>
      <c r="B52981">
        <v>2303010296</v>
      </c>
      <c r="C52981" t="s">
        <v>35956</v>
      </c>
      <c r="D52981" t="s">
        <v>138006</v>
      </c>
      <c r="E52981" t="s">
        <v>265992</v>
      </c>
    </row>
    <row r="52982" spans="1:5" x14ac:dyDescent="0.3">
      <c r="A52982">
        <v>0</v>
      </c>
      <c r="B52982">
        <v>2303010586</v>
      </c>
      <c r="C52982" t="s">
        <v>35957</v>
      </c>
      <c r="D52982" t="s">
        <v>138007</v>
      </c>
      <c r="E52982" t="s">
        <v>265993</v>
      </c>
    </row>
    <row r="52983" spans="1:5" x14ac:dyDescent="0.3">
      <c r="A52983">
        <v>0</v>
      </c>
      <c r="B52983">
        <v>2303010799</v>
      </c>
      <c r="C52983" t="s">
        <v>35958</v>
      </c>
      <c r="D52983" t="s">
        <v>138008</v>
      </c>
      <c r="E52983" t="s">
        <v>265994</v>
      </c>
    </row>
    <row r="52984" spans="1:5" x14ac:dyDescent="0.3">
      <c r="A52984">
        <v>0</v>
      </c>
      <c r="B52984">
        <v>2303011619</v>
      </c>
      <c r="C52984" t="s">
        <v>35959</v>
      </c>
      <c r="D52984" t="s">
        <v>138009</v>
      </c>
      <c r="E52984" t="s">
        <v>265995</v>
      </c>
    </row>
    <row r="52985" spans="1:5" x14ac:dyDescent="0.3">
      <c r="A52985">
        <v>0</v>
      </c>
      <c r="B52985">
        <v>2303011863</v>
      </c>
      <c r="C52985" t="s">
        <v>35960</v>
      </c>
      <c r="D52985" t="s">
        <v>138010</v>
      </c>
      <c r="E52985" t="s">
        <v>265996</v>
      </c>
    </row>
    <row r="52986" spans="1:5" x14ac:dyDescent="0.3">
      <c r="A52986">
        <v>0</v>
      </c>
      <c r="B52986">
        <v>2303011951</v>
      </c>
      <c r="C52986" t="s">
        <v>35960</v>
      </c>
      <c r="D52986" t="s">
        <v>138011</v>
      </c>
      <c r="E52986" t="s">
        <v>265997</v>
      </c>
    </row>
    <row r="52987" spans="1:5" x14ac:dyDescent="0.3">
      <c r="A52987">
        <v>0</v>
      </c>
      <c r="B52987">
        <v>2303012106</v>
      </c>
      <c r="C52987" t="s">
        <v>35961</v>
      </c>
      <c r="D52987" t="s">
        <v>138012</v>
      </c>
      <c r="E52987" t="s">
        <v>265998</v>
      </c>
    </row>
    <row r="52988" spans="1:5" x14ac:dyDescent="0.3">
      <c r="A52988">
        <v>0</v>
      </c>
      <c r="B52988">
        <v>2303012193</v>
      </c>
      <c r="C52988" t="s">
        <v>35962</v>
      </c>
      <c r="D52988" t="s">
        <v>138013</v>
      </c>
      <c r="E52988" t="s">
        <v>265999</v>
      </c>
    </row>
    <row r="52989" spans="1:5" x14ac:dyDescent="0.3">
      <c r="A52989">
        <v>0</v>
      </c>
      <c r="B52989">
        <v>2303018118</v>
      </c>
      <c r="C52989" t="s">
        <v>35963</v>
      </c>
      <c r="D52989" t="s">
        <v>93710</v>
      </c>
      <c r="E52989" t="s">
        <v>266000</v>
      </c>
    </row>
    <row r="52990" spans="1:5" x14ac:dyDescent="0.3">
      <c r="A52990">
        <v>0</v>
      </c>
      <c r="B52990">
        <v>2303018606</v>
      </c>
      <c r="C52990" t="s">
        <v>35964</v>
      </c>
      <c r="D52990" t="s">
        <v>138014</v>
      </c>
      <c r="E52990" t="s">
        <v>266001</v>
      </c>
    </row>
    <row r="52991" spans="1:5" x14ac:dyDescent="0.3">
      <c r="A52991">
        <v>0</v>
      </c>
      <c r="B52991">
        <v>2303018755</v>
      </c>
      <c r="C52991" t="s">
        <v>35965</v>
      </c>
      <c r="D52991" t="s">
        <v>93710</v>
      </c>
      <c r="E52991" t="s">
        <v>266002</v>
      </c>
    </row>
    <row r="52992" spans="1:5" x14ac:dyDescent="0.3">
      <c r="A52992">
        <v>0</v>
      </c>
      <c r="B52992">
        <v>2303018881</v>
      </c>
      <c r="C52992" t="s">
        <v>35965</v>
      </c>
      <c r="D52992" t="s">
        <v>138015</v>
      </c>
      <c r="E52992" t="s">
        <v>266003</v>
      </c>
    </row>
    <row r="52993" spans="1:5" x14ac:dyDescent="0.3">
      <c r="A52993">
        <v>0</v>
      </c>
      <c r="B52993">
        <v>2303019296</v>
      </c>
      <c r="C52993" t="s">
        <v>35966</v>
      </c>
      <c r="D52993" t="s">
        <v>138016</v>
      </c>
      <c r="E52993" t="s">
        <v>266004</v>
      </c>
    </row>
    <row r="52994" spans="1:5" x14ac:dyDescent="0.3">
      <c r="A52994">
        <v>0</v>
      </c>
      <c r="B52994">
        <v>2303019318</v>
      </c>
      <c r="C52994" t="s">
        <v>35966</v>
      </c>
      <c r="D52994" t="s">
        <v>135651</v>
      </c>
      <c r="E52994" t="s">
        <v>266005</v>
      </c>
    </row>
    <row r="52995" spans="1:5" x14ac:dyDescent="0.3">
      <c r="A52995">
        <v>0</v>
      </c>
      <c r="B52995">
        <v>2303019502</v>
      </c>
      <c r="C52995" t="s">
        <v>35967</v>
      </c>
      <c r="D52995" t="s">
        <v>138017</v>
      </c>
      <c r="E52995" t="s">
        <v>266006</v>
      </c>
    </row>
    <row r="52996" spans="1:5" x14ac:dyDescent="0.3">
      <c r="A52996">
        <v>0</v>
      </c>
      <c r="B52996">
        <v>2303019533</v>
      </c>
      <c r="C52996" t="s">
        <v>35968</v>
      </c>
      <c r="D52996" t="s">
        <v>93710</v>
      </c>
      <c r="E52996" t="s">
        <v>266007</v>
      </c>
    </row>
    <row r="52997" spans="1:5" x14ac:dyDescent="0.3">
      <c r="A52997">
        <v>0</v>
      </c>
      <c r="B52997">
        <v>2303020292</v>
      </c>
      <c r="C52997" t="s">
        <v>35969</v>
      </c>
      <c r="D52997" t="s">
        <v>138018</v>
      </c>
      <c r="E52997" t="s">
        <v>266008</v>
      </c>
    </row>
    <row r="52998" spans="1:5" x14ac:dyDescent="0.3">
      <c r="A52998">
        <v>0</v>
      </c>
      <c r="B52998">
        <v>2303020612</v>
      </c>
      <c r="C52998" t="s">
        <v>35970</v>
      </c>
      <c r="D52998" t="s">
        <v>138019</v>
      </c>
      <c r="E52998" t="s">
        <v>266009</v>
      </c>
    </row>
    <row r="52999" spans="1:5" x14ac:dyDescent="0.3">
      <c r="A52999">
        <v>0</v>
      </c>
      <c r="B52999">
        <v>2303020978</v>
      </c>
      <c r="C52999" t="s">
        <v>35971</v>
      </c>
      <c r="D52999" t="s">
        <v>138020</v>
      </c>
      <c r="E52999" t="s">
        <v>221263</v>
      </c>
    </row>
    <row r="53000" spans="1:5" x14ac:dyDescent="0.3">
      <c r="A53000">
        <v>0</v>
      </c>
      <c r="B53000">
        <v>2303021582</v>
      </c>
      <c r="C53000" t="s">
        <v>35972</v>
      </c>
      <c r="D53000" t="s">
        <v>121316</v>
      </c>
      <c r="E53000" t="s">
        <v>266010</v>
      </c>
    </row>
    <row r="53001" spans="1:5" x14ac:dyDescent="0.3">
      <c r="A53001">
        <v>0</v>
      </c>
      <c r="B53001">
        <v>2303021805</v>
      </c>
      <c r="C53001" t="s">
        <v>35973</v>
      </c>
      <c r="D53001" t="s">
        <v>138021</v>
      </c>
      <c r="E53001" t="s">
        <v>266011</v>
      </c>
    </row>
    <row r="53002" spans="1:5" x14ac:dyDescent="0.3">
      <c r="A53002">
        <v>0</v>
      </c>
      <c r="B53002">
        <v>2303022047</v>
      </c>
      <c r="C53002" t="s">
        <v>35974</v>
      </c>
      <c r="D53002" t="s">
        <v>133073</v>
      </c>
      <c r="E53002" t="s">
        <v>266012</v>
      </c>
    </row>
    <row r="53003" spans="1:5" x14ac:dyDescent="0.3">
      <c r="A53003">
        <v>0</v>
      </c>
      <c r="B53003">
        <v>2303022105</v>
      </c>
      <c r="C53003" t="s">
        <v>35974</v>
      </c>
      <c r="D53003" t="s">
        <v>138022</v>
      </c>
      <c r="E53003" t="s">
        <v>266013</v>
      </c>
    </row>
    <row r="53004" spans="1:5" x14ac:dyDescent="0.3">
      <c r="A53004">
        <v>0</v>
      </c>
      <c r="B53004">
        <v>2303022232</v>
      </c>
      <c r="C53004" t="s">
        <v>35975</v>
      </c>
      <c r="D53004" t="s">
        <v>121837</v>
      </c>
      <c r="E53004" t="s">
        <v>266014</v>
      </c>
    </row>
    <row r="53005" spans="1:5" x14ac:dyDescent="0.3">
      <c r="A53005">
        <v>0</v>
      </c>
      <c r="B53005">
        <v>2303022745</v>
      </c>
      <c r="C53005" t="s">
        <v>35976</v>
      </c>
      <c r="D53005" t="s">
        <v>135933</v>
      </c>
      <c r="E53005" t="s">
        <v>266015</v>
      </c>
    </row>
    <row r="53006" spans="1:5" x14ac:dyDescent="0.3">
      <c r="A53006">
        <v>0</v>
      </c>
      <c r="B53006">
        <v>2303022898</v>
      </c>
      <c r="C53006" t="s">
        <v>35977</v>
      </c>
      <c r="D53006" t="s">
        <v>138023</v>
      </c>
      <c r="E53006" t="s">
        <v>266016</v>
      </c>
    </row>
    <row r="53007" spans="1:5" x14ac:dyDescent="0.3">
      <c r="A53007">
        <v>0</v>
      </c>
      <c r="B53007">
        <v>2303023463</v>
      </c>
      <c r="C53007" t="s">
        <v>35978</v>
      </c>
      <c r="D53007" t="s">
        <v>138024</v>
      </c>
      <c r="E53007" t="s">
        <v>266017</v>
      </c>
    </row>
    <row r="53008" spans="1:5" x14ac:dyDescent="0.3">
      <c r="A53008">
        <v>0</v>
      </c>
      <c r="B53008">
        <v>2303023583</v>
      </c>
      <c r="C53008" t="s">
        <v>35979</v>
      </c>
      <c r="D53008" t="s">
        <v>138025</v>
      </c>
      <c r="E53008" t="s">
        <v>266018</v>
      </c>
    </row>
    <row r="53009" spans="1:5" x14ac:dyDescent="0.3">
      <c r="A53009">
        <v>0</v>
      </c>
      <c r="B53009">
        <v>2303024604</v>
      </c>
      <c r="C53009" t="s">
        <v>35980</v>
      </c>
      <c r="D53009" t="s">
        <v>138026</v>
      </c>
      <c r="E53009" t="s">
        <v>266019</v>
      </c>
    </row>
    <row r="53010" spans="1:5" x14ac:dyDescent="0.3">
      <c r="A53010">
        <v>0</v>
      </c>
      <c r="B53010">
        <v>2303024781</v>
      </c>
      <c r="C53010" t="s">
        <v>35981</v>
      </c>
      <c r="D53010" t="s">
        <v>138027</v>
      </c>
      <c r="E53010" t="s">
        <v>266020</v>
      </c>
    </row>
    <row r="53011" spans="1:5" x14ac:dyDescent="0.3">
      <c r="A53011">
        <v>0</v>
      </c>
      <c r="B53011">
        <v>2303024910</v>
      </c>
      <c r="C53011" t="s">
        <v>35982</v>
      </c>
      <c r="D53011" t="s">
        <v>138028</v>
      </c>
      <c r="E53011" t="s">
        <v>266021</v>
      </c>
    </row>
    <row r="53012" spans="1:5" x14ac:dyDescent="0.3">
      <c r="A53012">
        <v>0</v>
      </c>
      <c r="B53012">
        <v>2303025186</v>
      </c>
      <c r="C53012" t="s">
        <v>35983</v>
      </c>
      <c r="D53012" t="s">
        <v>138029</v>
      </c>
      <c r="E53012" t="s">
        <v>266022</v>
      </c>
    </row>
    <row r="53013" spans="1:5" x14ac:dyDescent="0.3">
      <c r="A53013">
        <v>0</v>
      </c>
      <c r="B53013">
        <v>2303025443</v>
      </c>
      <c r="C53013" t="s">
        <v>35984</v>
      </c>
      <c r="D53013" t="s">
        <v>138030</v>
      </c>
      <c r="E53013" t="s">
        <v>266023</v>
      </c>
    </row>
    <row r="53014" spans="1:5" x14ac:dyDescent="0.3">
      <c r="A53014">
        <v>0</v>
      </c>
      <c r="B53014">
        <v>2303025599</v>
      </c>
      <c r="C53014" t="s">
        <v>35985</v>
      </c>
      <c r="D53014" t="s">
        <v>124847</v>
      </c>
      <c r="E53014" t="s">
        <v>266024</v>
      </c>
    </row>
    <row r="53015" spans="1:5" x14ac:dyDescent="0.3">
      <c r="A53015">
        <v>0</v>
      </c>
      <c r="B53015">
        <v>2303025692</v>
      </c>
      <c r="C53015" t="s">
        <v>35986</v>
      </c>
      <c r="D53015" t="s">
        <v>103260</v>
      </c>
      <c r="E53015" t="s">
        <v>266025</v>
      </c>
    </row>
    <row r="53016" spans="1:5" x14ac:dyDescent="0.3">
      <c r="A53016">
        <v>0</v>
      </c>
      <c r="B53016">
        <v>2303025888</v>
      </c>
      <c r="C53016" t="s">
        <v>35987</v>
      </c>
      <c r="D53016" t="s">
        <v>138031</v>
      </c>
      <c r="E53016" t="s">
        <v>266026</v>
      </c>
    </row>
    <row r="53017" spans="1:5" x14ac:dyDescent="0.3">
      <c r="A53017">
        <v>0</v>
      </c>
      <c r="B53017">
        <v>2303025933</v>
      </c>
      <c r="C53017" t="s">
        <v>35987</v>
      </c>
      <c r="D53017" t="s">
        <v>95734</v>
      </c>
      <c r="E53017" t="s">
        <v>266027</v>
      </c>
    </row>
    <row r="53018" spans="1:5" x14ac:dyDescent="0.3">
      <c r="A53018">
        <v>0</v>
      </c>
      <c r="B53018">
        <v>2303025959</v>
      </c>
      <c r="C53018" t="s">
        <v>35987</v>
      </c>
      <c r="D53018" t="s">
        <v>138032</v>
      </c>
      <c r="E53018" t="s">
        <v>266028</v>
      </c>
    </row>
    <row r="53019" spans="1:5" x14ac:dyDescent="0.3">
      <c r="A53019">
        <v>0</v>
      </c>
      <c r="B53019">
        <v>2303026092</v>
      </c>
      <c r="C53019" t="s">
        <v>35987</v>
      </c>
      <c r="D53019" t="s">
        <v>138033</v>
      </c>
      <c r="E53019" t="s">
        <v>266029</v>
      </c>
    </row>
    <row r="53020" spans="1:5" x14ac:dyDescent="0.3">
      <c r="A53020">
        <v>0</v>
      </c>
      <c r="B53020">
        <v>2303026351</v>
      </c>
      <c r="C53020" t="s">
        <v>35988</v>
      </c>
      <c r="D53020" t="s">
        <v>138034</v>
      </c>
      <c r="E53020" t="s">
        <v>266030</v>
      </c>
    </row>
    <row r="53021" spans="1:5" x14ac:dyDescent="0.3">
      <c r="A53021">
        <v>0</v>
      </c>
      <c r="B53021">
        <v>2303026753</v>
      </c>
      <c r="C53021" t="s">
        <v>35989</v>
      </c>
      <c r="D53021" t="s">
        <v>138035</v>
      </c>
      <c r="E53021" t="s">
        <v>266031</v>
      </c>
    </row>
    <row r="53022" spans="1:5" x14ac:dyDescent="0.3">
      <c r="A53022">
        <v>0</v>
      </c>
      <c r="B53022">
        <v>2303027024</v>
      </c>
      <c r="C53022" t="s">
        <v>35990</v>
      </c>
      <c r="D53022" t="s">
        <v>138036</v>
      </c>
      <c r="E53022" t="s">
        <v>266032</v>
      </c>
    </row>
    <row r="53023" spans="1:5" x14ac:dyDescent="0.3">
      <c r="A53023">
        <v>0</v>
      </c>
      <c r="B53023">
        <v>2303027477</v>
      </c>
      <c r="C53023" t="s">
        <v>35991</v>
      </c>
      <c r="D53023" t="s">
        <v>138037</v>
      </c>
      <c r="E53023" t="s">
        <v>266033</v>
      </c>
    </row>
    <row r="53024" spans="1:5" x14ac:dyDescent="0.3">
      <c r="A53024">
        <v>0</v>
      </c>
      <c r="B53024">
        <v>2303027501</v>
      </c>
      <c r="C53024" t="s">
        <v>35991</v>
      </c>
      <c r="D53024" t="s">
        <v>138038</v>
      </c>
      <c r="E53024" t="s">
        <v>266034</v>
      </c>
    </row>
    <row r="53025" spans="1:5" x14ac:dyDescent="0.3">
      <c r="A53025">
        <v>0</v>
      </c>
      <c r="B53025">
        <v>2303028050</v>
      </c>
      <c r="C53025" t="s">
        <v>35992</v>
      </c>
      <c r="D53025" t="s">
        <v>138039</v>
      </c>
      <c r="E53025" t="s">
        <v>266035</v>
      </c>
    </row>
    <row r="53026" spans="1:5" x14ac:dyDescent="0.3">
      <c r="A53026">
        <v>0</v>
      </c>
      <c r="B53026">
        <v>2303028784</v>
      </c>
      <c r="C53026" t="s">
        <v>35993</v>
      </c>
      <c r="D53026" t="s">
        <v>138040</v>
      </c>
      <c r="E53026" t="s">
        <v>266036</v>
      </c>
    </row>
    <row r="53027" spans="1:5" x14ac:dyDescent="0.3">
      <c r="A53027">
        <v>0</v>
      </c>
      <c r="B53027">
        <v>2303028836</v>
      </c>
      <c r="C53027" t="s">
        <v>35993</v>
      </c>
      <c r="D53027" t="s">
        <v>138041</v>
      </c>
      <c r="E53027" t="s">
        <v>266037</v>
      </c>
    </row>
    <row r="53028" spans="1:5" x14ac:dyDescent="0.3">
      <c r="A53028">
        <v>0</v>
      </c>
      <c r="B53028">
        <v>2303029461</v>
      </c>
      <c r="C53028" t="s">
        <v>35994</v>
      </c>
      <c r="D53028" t="s">
        <v>138042</v>
      </c>
      <c r="E53028" t="s">
        <v>266038</v>
      </c>
    </row>
    <row r="53029" spans="1:5" x14ac:dyDescent="0.3">
      <c r="A53029">
        <v>0</v>
      </c>
      <c r="B53029">
        <v>2303030041</v>
      </c>
      <c r="C53029" t="s">
        <v>35995</v>
      </c>
      <c r="D53029" t="s">
        <v>138043</v>
      </c>
      <c r="E53029" t="s">
        <v>266039</v>
      </c>
    </row>
    <row r="53030" spans="1:5" x14ac:dyDescent="0.3">
      <c r="A53030">
        <v>0</v>
      </c>
      <c r="B53030">
        <v>2303030118</v>
      </c>
      <c r="C53030" t="s">
        <v>35996</v>
      </c>
      <c r="D53030" t="s">
        <v>138044</v>
      </c>
      <c r="E53030" t="s">
        <v>266040</v>
      </c>
    </row>
    <row r="53031" spans="1:5" x14ac:dyDescent="0.3">
      <c r="A53031">
        <v>0</v>
      </c>
      <c r="B53031">
        <v>2303030404</v>
      </c>
      <c r="C53031" t="s">
        <v>35997</v>
      </c>
      <c r="D53031" t="s">
        <v>105238</v>
      </c>
      <c r="E53031" t="s">
        <v>266041</v>
      </c>
    </row>
    <row r="53032" spans="1:5" x14ac:dyDescent="0.3">
      <c r="A53032">
        <v>0</v>
      </c>
      <c r="B53032">
        <v>2303030800</v>
      </c>
      <c r="C53032" t="s">
        <v>35998</v>
      </c>
      <c r="D53032" t="s">
        <v>138045</v>
      </c>
      <c r="E53032" t="s">
        <v>266042</v>
      </c>
    </row>
    <row r="53033" spans="1:5" x14ac:dyDescent="0.3">
      <c r="A53033">
        <v>0</v>
      </c>
      <c r="B53033">
        <v>2303031360</v>
      </c>
      <c r="C53033" t="s">
        <v>35999</v>
      </c>
      <c r="D53033" t="s">
        <v>138046</v>
      </c>
      <c r="E53033" t="s">
        <v>266043</v>
      </c>
    </row>
    <row r="53034" spans="1:5" x14ac:dyDescent="0.3">
      <c r="A53034">
        <v>0</v>
      </c>
      <c r="B53034">
        <v>2303031699</v>
      </c>
      <c r="C53034" t="s">
        <v>36000</v>
      </c>
      <c r="D53034" t="s">
        <v>138047</v>
      </c>
      <c r="E53034" t="s">
        <v>266044</v>
      </c>
    </row>
    <row r="53035" spans="1:5" x14ac:dyDescent="0.3">
      <c r="A53035">
        <v>0</v>
      </c>
      <c r="B53035">
        <v>2303031772</v>
      </c>
      <c r="C53035" t="s">
        <v>36000</v>
      </c>
      <c r="D53035" t="s">
        <v>138048</v>
      </c>
      <c r="E53035" t="s">
        <v>266045</v>
      </c>
    </row>
    <row r="53036" spans="1:5" x14ac:dyDescent="0.3">
      <c r="A53036">
        <v>0</v>
      </c>
      <c r="B53036">
        <v>2303031850</v>
      </c>
      <c r="C53036" t="s">
        <v>36001</v>
      </c>
      <c r="D53036" t="s">
        <v>138049</v>
      </c>
      <c r="E53036" t="s">
        <v>266046</v>
      </c>
    </row>
    <row r="53037" spans="1:5" x14ac:dyDescent="0.3">
      <c r="A53037">
        <v>0</v>
      </c>
      <c r="B53037">
        <v>2303032388</v>
      </c>
      <c r="C53037" t="s">
        <v>36002</v>
      </c>
      <c r="D53037" t="s">
        <v>138050</v>
      </c>
      <c r="E53037" t="s">
        <v>266047</v>
      </c>
    </row>
    <row r="53038" spans="1:5" x14ac:dyDescent="0.3">
      <c r="A53038">
        <v>0</v>
      </c>
      <c r="B53038">
        <v>2303032485</v>
      </c>
      <c r="C53038" t="s">
        <v>36003</v>
      </c>
      <c r="D53038" t="s">
        <v>138051</v>
      </c>
      <c r="E53038" t="s">
        <v>266048</v>
      </c>
    </row>
    <row r="53039" spans="1:5" x14ac:dyDescent="0.3">
      <c r="A53039">
        <v>0</v>
      </c>
      <c r="B53039">
        <v>2303032502</v>
      </c>
      <c r="C53039" t="s">
        <v>36003</v>
      </c>
      <c r="D53039" t="s">
        <v>138052</v>
      </c>
      <c r="E53039" t="s">
        <v>266049</v>
      </c>
    </row>
    <row r="53040" spans="1:5" x14ac:dyDescent="0.3">
      <c r="A53040">
        <v>0</v>
      </c>
      <c r="B53040">
        <v>2303033527</v>
      </c>
      <c r="C53040" t="s">
        <v>36004</v>
      </c>
      <c r="D53040" t="s">
        <v>138053</v>
      </c>
      <c r="E53040" t="s">
        <v>266050</v>
      </c>
    </row>
    <row r="53041" spans="1:5" x14ac:dyDescent="0.3">
      <c r="A53041">
        <v>0</v>
      </c>
      <c r="B53041">
        <v>2303033581</v>
      </c>
      <c r="C53041" t="s">
        <v>36004</v>
      </c>
      <c r="D53041" t="s">
        <v>94871</v>
      </c>
      <c r="E53041" t="s">
        <v>266051</v>
      </c>
    </row>
    <row r="53042" spans="1:5" x14ac:dyDescent="0.3">
      <c r="A53042">
        <v>0</v>
      </c>
      <c r="B53042">
        <v>2303033884</v>
      </c>
      <c r="C53042" t="s">
        <v>36005</v>
      </c>
      <c r="D53042" t="s">
        <v>138054</v>
      </c>
      <c r="E53042" t="s">
        <v>266052</v>
      </c>
    </row>
    <row r="53043" spans="1:5" x14ac:dyDescent="0.3">
      <c r="A53043">
        <v>0</v>
      </c>
      <c r="B53043">
        <v>2303034469</v>
      </c>
      <c r="C53043" t="s">
        <v>36006</v>
      </c>
      <c r="D53043" t="s">
        <v>138055</v>
      </c>
      <c r="E53043" t="s">
        <v>266053</v>
      </c>
    </row>
    <row r="53044" spans="1:5" x14ac:dyDescent="0.3">
      <c r="A53044">
        <v>0</v>
      </c>
      <c r="B53044">
        <v>2303034502</v>
      </c>
      <c r="C53044" t="s">
        <v>36006</v>
      </c>
      <c r="D53044" t="s">
        <v>138056</v>
      </c>
      <c r="E53044" t="s">
        <v>266054</v>
      </c>
    </row>
    <row r="53045" spans="1:5" x14ac:dyDescent="0.3">
      <c r="A53045">
        <v>0</v>
      </c>
      <c r="B53045">
        <v>2303034870</v>
      </c>
      <c r="C53045" t="s">
        <v>36007</v>
      </c>
      <c r="D53045" t="s">
        <v>138057</v>
      </c>
      <c r="E53045" t="s">
        <v>266055</v>
      </c>
    </row>
    <row r="53046" spans="1:5" x14ac:dyDescent="0.3">
      <c r="A53046">
        <v>0</v>
      </c>
      <c r="B53046">
        <v>2303035093</v>
      </c>
      <c r="C53046" t="s">
        <v>36008</v>
      </c>
      <c r="D53046" t="s">
        <v>138058</v>
      </c>
      <c r="E53046" t="s">
        <v>266056</v>
      </c>
    </row>
    <row r="53047" spans="1:5" x14ac:dyDescent="0.3">
      <c r="A53047">
        <v>0</v>
      </c>
      <c r="B53047">
        <v>2303035325</v>
      </c>
      <c r="C53047" t="s">
        <v>36009</v>
      </c>
      <c r="D53047" t="s">
        <v>138059</v>
      </c>
      <c r="E53047" t="s">
        <v>266057</v>
      </c>
    </row>
    <row r="53048" spans="1:5" x14ac:dyDescent="0.3">
      <c r="A53048">
        <v>0</v>
      </c>
      <c r="B53048">
        <v>2303035359</v>
      </c>
      <c r="C53048" t="s">
        <v>36009</v>
      </c>
      <c r="D53048" t="s">
        <v>138060</v>
      </c>
      <c r="E53048" t="s">
        <v>266058</v>
      </c>
    </row>
    <row r="53049" spans="1:5" x14ac:dyDescent="0.3">
      <c r="A53049">
        <v>0</v>
      </c>
      <c r="B53049">
        <v>2303035625</v>
      </c>
      <c r="C53049" t="s">
        <v>36010</v>
      </c>
      <c r="D53049" t="s">
        <v>138061</v>
      </c>
      <c r="E53049" t="s">
        <v>266059</v>
      </c>
    </row>
    <row r="53050" spans="1:5" x14ac:dyDescent="0.3">
      <c r="A53050">
        <v>0</v>
      </c>
      <c r="B53050">
        <v>2303035892</v>
      </c>
      <c r="C53050" t="s">
        <v>36011</v>
      </c>
      <c r="D53050" t="s">
        <v>95589</v>
      </c>
      <c r="E53050" t="s">
        <v>266060</v>
      </c>
    </row>
    <row r="53051" spans="1:5" x14ac:dyDescent="0.3">
      <c r="A53051">
        <v>0</v>
      </c>
      <c r="B53051">
        <v>2303065153</v>
      </c>
      <c r="C53051" t="s">
        <v>36012</v>
      </c>
      <c r="D53051" t="s">
        <v>138062</v>
      </c>
      <c r="E53051" t="s">
        <v>266061</v>
      </c>
    </row>
    <row r="53052" spans="1:5" x14ac:dyDescent="0.3">
      <c r="A53052">
        <v>0</v>
      </c>
      <c r="B53052">
        <v>2303065361</v>
      </c>
      <c r="C53052" t="s">
        <v>36013</v>
      </c>
      <c r="D53052" t="s">
        <v>138063</v>
      </c>
      <c r="E53052" t="s">
        <v>266062</v>
      </c>
    </row>
    <row r="53053" spans="1:5" x14ac:dyDescent="0.3">
      <c r="A53053">
        <v>0</v>
      </c>
      <c r="B53053">
        <v>2303065640</v>
      </c>
      <c r="C53053" t="s">
        <v>36014</v>
      </c>
      <c r="D53053" t="s">
        <v>138064</v>
      </c>
      <c r="E53053" t="s">
        <v>266063</v>
      </c>
    </row>
    <row r="53054" spans="1:5" x14ac:dyDescent="0.3">
      <c r="A53054">
        <v>0</v>
      </c>
      <c r="B53054">
        <v>2303065766</v>
      </c>
      <c r="C53054" t="s">
        <v>36014</v>
      </c>
      <c r="D53054" t="s">
        <v>138065</v>
      </c>
      <c r="E53054" t="s">
        <v>266064</v>
      </c>
    </row>
    <row r="53055" spans="1:5" x14ac:dyDescent="0.3">
      <c r="A53055">
        <v>0</v>
      </c>
      <c r="B53055">
        <v>2303065772</v>
      </c>
      <c r="C53055" t="s">
        <v>36015</v>
      </c>
      <c r="D53055" t="s">
        <v>127025</v>
      </c>
      <c r="E53055" t="s">
        <v>266065</v>
      </c>
    </row>
    <row r="53056" spans="1:5" x14ac:dyDescent="0.3">
      <c r="A53056">
        <v>0</v>
      </c>
      <c r="B53056">
        <v>2303066250</v>
      </c>
      <c r="C53056" t="s">
        <v>36016</v>
      </c>
      <c r="D53056" t="s">
        <v>138066</v>
      </c>
      <c r="E53056" t="s">
        <v>266066</v>
      </c>
    </row>
    <row r="53057" spans="1:5" x14ac:dyDescent="0.3">
      <c r="A53057">
        <v>0</v>
      </c>
      <c r="B53057">
        <v>2303066278</v>
      </c>
      <c r="C53057" t="s">
        <v>36016</v>
      </c>
      <c r="D53057" t="s">
        <v>138067</v>
      </c>
      <c r="E53057" t="s">
        <v>266067</v>
      </c>
    </row>
    <row r="53058" spans="1:5" x14ac:dyDescent="0.3">
      <c r="A53058">
        <v>0</v>
      </c>
      <c r="B53058">
        <v>2303066548</v>
      </c>
      <c r="C53058" t="s">
        <v>36017</v>
      </c>
      <c r="D53058" t="s">
        <v>138068</v>
      </c>
      <c r="E53058" t="s">
        <v>266068</v>
      </c>
    </row>
    <row r="53059" spans="1:5" x14ac:dyDescent="0.3">
      <c r="A53059">
        <v>0</v>
      </c>
      <c r="B53059">
        <v>2303067106</v>
      </c>
      <c r="C53059" t="s">
        <v>36018</v>
      </c>
      <c r="D53059" t="s">
        <v>133017</v>
      </c>
      <c r="E53059" t="s">
        <v>266069</v>
      </c>
    </row>
    <row r="53060" spans="1:5" x14ac:dyDescent="0.3">
      <c r="A53060">
        <v>0</v>
      </c>
      <c r="B53060">
        <v>2303067268</v>
      </c>
      <c r="C53060" t="s">
        <v>36019</v>
      </c>
      <c r="D53060" t="s">
        <v>115799</v>
      </c>
      <c r="E53060" t="s">
        <v>266070</v>
      </c>
    </row>
    <row r="53061" spans="1:5" x14ac:dyDescent="0.3">
      <c r="A53061">
        <v>0</v>
      </c>
      <c r="B53061">
        <v>2303067467</v>
      </c>
      <c r="C53061" t="s">
        <v>36020</v>
      </c>
      <c r="D53061" t="s">
        <v>138069</v>
      </c>
      <c r="E53061" t="s">
        <v>266071</v>
      </c>
    </row>
    <row r="53062" spans="1:5" x14ac:dyDescent="0.3">
      <c r="A53062">
        <v>0</v>
      </c>
      <c r="B53062">
        <v>2303067573</v>
      </c>
      <c r="C53062" t="s">
        <v>36021</v>
      </c>
      <c r="D53062" t="s">
        <v>112882</v>
      </c>
      <c r="E53062" t="s">
        <v>266072</v>
      </c>
    </row>
    <row r="53063" spans="1:5" x14ac:dyDescent="0.3">
      <c r="A53063">
        <v>0</v>
      </c>
      <c r="B53063">
        <v>2303067785</v>
      </c>
      <c r="C53063" t="s">
        <v>36022</v>
      </c>
      <c r="D53063" t="s">
        <v>138070</v>
      </c>
      <c r="E53063" t="s">
        <v>266073</v>
      </c>
    </row>
    <row r="53064" spans="1:5" x14ac:dyDescent="0.3">
      <c r="A53064">
        <v>0</v>
      </c>
      <c r="B53064">
        <v>2303068005</v>
      </c>
      <c r="C53064" t="s">
        <v>36023</v>
      </c>
      <c r="D53064" t="s">
        <v>138071</v>
      </c>
      <c r="E53064" t="s">
        <v>266074</v>
      </c>
    </row>
    <row r="53065" spans="1:5" x14ac:dyDescent="0.3">
      <c r="A53065">
        <v>0</v>
      </c>
      <c r="B53065">
        <v>2303068228</v>
      </c>
      <c r="C53065" t="s">
        <v>36024</v>
      </c>
      <c r="D53065" t="s">
        <v>138072</v>
      </c>
      <c r="E53065" t="s">
        <v>266075</v>
      </c>
    </row>
    <row r="53066" spans="1:5" x14ac:dyDescent="0.3">
      <c r="A53066">
        <v>0</v>
      </c>
      <c r="B53066">
        <v>2303068625</v>
      </c>
      <c r="C53066" t="s">
        <v>36025</v>
      </c>
      <c r="D53066" t="s">
        <v>138073</v>
      </c>
      <c r="E53066" t="s">
        <v>266076</v>
      </c>
    </row>
    <row r="53067" spans="1:5" x14ac:dyDescent="0.3">
      <c r="A53067">
        <v>0</v>
      </c>
      <c r="B53067">
        <v>2303068653</v>
      </c>
      <c r="C53067" t="s">
        <v>36025</v>
      </c>
      <c r="D53067" t="s">
        <v>138074</v>
      </c>
      <c r="E53067" t="s">
        <v>266077</v>
      </c>
    </row>
    <row r="53068" spans="1:5" x14ac:dyDescent="0.3">
      <c r="A53068">
        <v>0</v>
      </c>
      <c r="B53068">
        <v>2303069011</v>
      </c>
      <c r="C53068" t="s">
        <v>36026</v>
      </c>
      <c r="D53068" t="s">
        <v>134730</v>
      </c>
      <c r="E53068" t="s">
        <v>266078</v>
      </c>
    </row>
    <row r="53069" spans="1:5" x14ac:dyDescent="0.3">
      <c r="A53069">
        <v>0</v>
      </c>
      <c r="B53069">
        <v>2303069072</v>
      </c>
      <c r="C53069" t="s">
        <v>36026</v>
      </c>
      <c r="D53069" t="s">
        <v>138075</v>
      </c>
      <c r="E53069" t="s">
        <v>266079</v>
      </c>
    </row>
    <row r="53070" spans="1:5" x14ac:dyDescent="0.3">
      <c r="A53070">
        <v>0</v>
      </c>
      <c r="B53070">
        <v>2303069122</v>
      </c>
      <c r="C53070" t="s">
        <v>36026</v>
      </c>
      <c r="D53070" t="s">
        <v>138076</v>
      </c>
      <c r="E53070" t="s">
        <v>266080</v>
      </c>
    </row>
    <row r="53071" spans="1:5" x14ac:dyDescent="0.3">
      <c r="A53071">
        <v>0</v>
      </c>
      <c r="B53071">
        <v>2303069239</v>
      </c>
      <c r="C53071" t="s">
        <v>36027</v>
      </c>
      <c r="D53071" t="s">
        <v>138077</v>
      </c>
      <c r="E53071" t="s">
        <v>266081</v>
      </c>
    </row>
    <row r="53072" spans="1:5" x14ac:dyDescent="0.3">
      <c r="A53072">
        <v>0</v>
      </c>
      <c r="B53072">
        <v>2303069359</v>
      </c>
      <c r="C53072" t="s">
        <v>36028</v>
      </c>
      <c r="D53072" t="s">
        <v>138078</v>
      </c>
      <c r="E53072" t="s">
        <v>266082</v>
      </c>
    </row>
    <row r="53073" spans="1:5" x14ac:dyDescent="0.3">
      <c r="A53073">
        <v>0</v>
      </c>
      <c r="B53073">
        <v>2303069643</v>
      </c>
      <c r="C53073" t="s">
        <v>36029</v>
      </c>
      <c r="D53073" t="s">
        <v>98120</v>
      </c>
      <c r="E53073" t="s">
        <v>266083</v>
      </c>
    </row>
    <row r="53074" spans="1:5" x14ac:dyDescent="0.3">
      <c r="A53074">
        <v>0</v>
      </c>
      <c r="B53074">
        <v>2303069897</v>
      </c>
      <c r="C53074" t="s">
        <v>36030</v>
      </c>
      <c r="D53074" t="s">
        <v>138079</v>
      </c>
      <c r="E53074" t="s">
        <v>266084</v>
      </c>
    </row>
    <row r="53075" spans="1:5" x14ac:dyDescent="0.3">
      <c r="A53075">
        <v>0</v>
      </c>
      <c r="B53075">
        <v>2303069994</v>
      </c>
      <c r="C53075" t="s">
        <v>36031</v>
      </c>
      <c r="D53075" t="s">
        <v>138080</v>
      </c>
      <c r="E53075" t="s">
        <v>266085</v>
      </c>
    </row>
    <row r="53076" spans="1:5" x14ac:dyDescent="0.3">
      <c r="A53076">
        <v>0</v>
      </c>
      <c r="B53076">
        <v>2303070397</v>
      </c>
      <c r="C53076" t="s">
        <v>36032</v>
      </c>
      <c r="D53076" t="s">
        <v>138081</v>
      </c>
      <c r="E53076" t="s">
        <v>266086</v>
      </c>
    </row>
    <row r="53077" spans="1:5" x14ac:dyDescent="0.3">
      <c r="A53077">
        <v>0</v>
      </c>
      <c r="B53077">
        <v>2303070528</v>
      </c>
      <c r="C53077" t="s">
        <v>36032</v>
      </c>
      <c r="D53077" t="s">
        <v>93710</v>
      </c>
      <c r="E53077" t="s">
        <v>266087</v>
      </c>
    </row>
    <row r="53078" spans="1:5" x14ac:dyDescent="0.3">
      <c r="A53078">
        <v>0</v>
      </c>
      <c r="B53078">
        <v>2303070585</v>
      </c>
      <c r="C53078" t="s">
        <v>36033</v>
      </c>
      <c r="D53078" t="s">
        <v>138082</v>
      </c>
      <c r="E53078" t="s">
        <v>266088</v>
      </c>
    </row>
    <row r="53079" spans="1:5" x14ac:dyDescent="0.3">
      <c r="A53079">
        <v>0</v>
      </c>
      <c r="B53079">
        <v>2303071540</v>
      </c>
      <c r="C53079" t="s">
        <v>36034</v>
      </c>
      <c r="D53079" t="s">
        <v>138083</v>
      </c>
      <c r="E53079" t="s">
        <v>266089</v>
      </c>
    </row>
    <row r="53080" spans="1:5" x14ac:dyDescent="0.3">
      <c r="A53080">
        <v>0</v>
      </c>
      <c r="B53080">
        <v>2303071760</v>
      </c>
      <c r="C53080" t="s">
        <v>36035</v>
      </c>
      <c r="D53080" t="s">
        <v>138084</v>
      </c>
      <c r="E53080" t="s">
        <v>266090</v>
      </c>
    </row>
    <row r="53081" spans="1:5" x14ac:dyDescent="0.3">
      <c r="A53081">
        <v>0</v>
      </c>
      <c r="B53081">
        <v>2303071885</v>
      </c>
      <c r="C53081" t="s">
        <v>36036</v>
      </c>
      <c r="D53081" t="s">
        <v>138085</v>
      </c>
      <c r="E53081" t="s">
        <v>266091</v>
      </c>
    </row>
    <row r="53082" spans="1:5" x14ac:dyDescent="0.3">
      <c r="A53082">
        <v>0</v>
      </c>
      <c r="B53082">
        <v>2303072018</v>
      </c>
      <c r="C53082" t="s">
        <v>36037</v>
      </c>
      <c r="D53082" t="s">
        <v>138086</v>
      </c>
      <c r="E53082" t="s">
        <v>266092</v>
      </c>
    </row>
    <row r="53083" spans="1:5" x14ac:dyDescent="0.3">
      <c r="A53083">
        <v>0</v>
      </c>
      <c r="B53083">
        <v>2303072060</v>
      </c>
      <c r="C53083" t="s">
        <v>36037</v>
      </c>
      <c r="D53083" t="s">
        <v>138087</v>
      </c>
      <c r="E53083" t="s">
        <v>266093</v>
      </c>
    </row>
    <row r="53084" spans="1:5" x14ac:dyDescent="0.3">
      <c r="A53084">
        <v>0</v>
      </c>
      <c r="B53084">
        <v>2303072145</v>
      </c>
      <c r="C53084" t="s">
        <v>36037</v>
      </c>
      <c r="D53084" t="s">
        <v>138088</v>
      </c>
      <c r="E53084" t="s">
        <v>266094</v>
      </c>
    </row>
    <row r="53085" spans="1:5" x14ac:dyDescent="0.3">
      <c r="A53085">
        <v>0</v>
      </c>
      <c r="B53085">
        <v>2303072330</v>
      </c>
      <c r="C53085" t="s">
        <v>36038</v>
      </c>
      <c r="D53085" t="s">
        <v>138089</v>
      </c>
      <c r="E53085" t="s">
        <v>266095</v>
      </c>
    </row>
    <row r="53086" spans="1:5" x14ac:dyDescent="0.3">
      <c r="A53086">
        <v>0</v>
      </c>
      <c r="B53086">
        <v>2303073572</v>
      </c>
      <c r="C53086" t="s">
        <v>36039</v>
      </c>
      <c r="D53086" t="s">
        <v>98619</v>
      </c>
      <c r="E53086" t="s">
        <v>266096</v>
      </c>
    </row>
    <row r="53087" spans="1:5" x14ac:dyDescent="0.3">
      <c r="A53087">
        <v>0</v>
      </c>
      <c r="B53087">
        <v>2303073579</v>
      </c>
      <c r="C53087" t="s">
        <v>36039</v>
      </c>
      <c r="D53087" t="s">
        <v>138090</v>
      </c>
      <c r="E53087" t="s">
        <v>266097</v>
      </c>
    </row>
    <row r="53088" spans="1:5" x14ac:dyDescent="0.3">
      <c r="A53088">
        <v>0</v>
      </c>
      <c r="B53088">
        <v>2303073816</v>
      </c>
      <c r="C53088" t="s">
        <v>36040</v>
      </c>
      <c r="D53088" t="s">
        <v>138091</v>
      </c>
      <c r="E53088" t="s">
        <v>266098</v>
      </c>
    </row>
    <row r="53089" spans="1:5" x14ac:dyDescent="0.3">
      <c r="A53089">
        <v>0</v>
      </c>
      <c r="B53089">
        <v>2303073817</v>
      </c>
      <c r="C53089" t="s">
        <v>36040</v>
      </c>
      <c r="D53089" t="s">
        <v>136243</v>
      </c>
      <c r="E53089" t="s">
        <v>266099</v>
      </c>
    </row>
    <row r="53090" spans="1:5" x14ac:dyDescent="0.3">
      <c r="A53090">
        <v>0</v>
      </c>
      <c r="B53090">
        <v>2303073957</v>
      </c>
      <c r="C53090" t="s">
        <v>36041</v>
      </c>
      <c r="D53090" t="s">
        <v>138092</v>
      </c>
      <c r="E53090" t="s">
        <v>266100</v>
      </c>
    </row>
    <row r="53091" spans="1:5" x14ac:dyDescent="0.3">
      <c r="A53091">
        <v>0</v>
      </c>
      <c r="B53091">
        <v>2303074235</v>
      </c>
      <c r="C53091" t="s">
        <v>36042</v>
      </c>
      <c r="D53091" t="s">
        <v>138093</v>
      </c>
      <c r="E53091" t="s">
        <v>266101</v>
      </c>
    </row>
    <row r="53092" spans="1:5" x14ac:dyDescent="0.3">
      <c r="A53092">
        <v>0</v>
      </c>
      <c r="B53092">
        <v>2303074739</v>
      </c>
      <c r="C53092" t="s">
        <v>36043</v>
      </c>
      <c r="D53092" t="s">
        <v>138094</v>
      </c>
      <c r="E53092" t="s">
        <v>266102</v>
      </c>
    </row>
    <row r="53093" spans="1:5" x14ac:dyDescent="0.3">
      <c r="A53093">
        <v>0</v>
      </c>
      <c r="B53093">
        <v>2303074754</v>
      </c>
      <c r="C53093" t="s">
        <v>36044</v>
      </c>
      <c r="D53093" t="s">
        <v>138095</v>
      </c>
      <c r="E53093" t="s">
        <v>266103</v>
      </c>
    </row>
    <row r="53094" spans="1:5" x14ac:dyDescent="0.3">
      <c r="A53094">
        <v>0</v>
      </c>
      <c r="B53094">
        <v>2303075270</v>
      </c>
      <c r="C53094" t="s">
        <v>36045</v>
      </c>
      <c r="D53094" t="s">
        <v>138096</v>
      </c>
      <c r="E53094" t="s">
        <v>266104</v>
      </c>
    </row>
    <row r="53095" spans="1:5" x14ac:dyDescent="0.3">
      <c r="A53095">
        <v>0</v>
      </c>
      <c r="B53095">
        <v>2303075337</v>
      </c>
      <c r="C53095" t="s">
        <v>36045</v>
      </c>
      <c r="D53095" t="s">
        <v>138097</v>
      </c>
      <c r="E53095" t="s">
        <v>266105</v>
      </c>
    </row>
    <row r="53096" spans="1:5" x14ac:dyDescent="0.3">
      <c r="A53096">
        <v>0</v>
      </c>
      <c r="B53096">
        <v>2303075472</v>
      </c>
      <c r="C53096" t="s">
        <v>36046</v>
      </c>
      <c r="D53096" t="s">
        <v>138098</v>
      </c>
      <c r="E53096" t="s">
        <v>266106</v>
      </c>
    </row>
    <row r="53097" spans="1:5" x14ac:dyDescent="0.3">
      <c r="A53097">
        <v>0</v>
      </c>
      <c r="B53097">
        <v>2303075777</v>
      </c>
      <c r="C53097" t="s">
        <v>36047</v>
      </c>
      <c r="D53097" t="s">
        <v>138099</v>
      </c>
      <c r="E53097" t="s">
        <v>266107</v>
      </c>
    </row>
    <row r="53098" spans="1:5" x14ac:dyDescent="0.3">
      <c r="A53098">
        <v>0</v>
      </c>
      <c r="B53098">
        <v>2303075799</v>
      </c>
      <c r="C53098" t="s">
        <v>36047</v>
      </c>
      <c r="D53098" t="s">
        <v>138100</v>
      </c>
      <c r="E53098" t="s">
        <v>266108</v>
      </c>
    </row>
    <row r="53099" spans="1:5" x14ac:dyDescent="0.3">
      <c r="A53099">
        <v>0</v>
      </c>
      <c r="B53099">
        <v>2303075817</v>
      </c>
      <c r="C53099" t="s">
        <v>36047</v>
      </c>
      <c r="D53099" t="s">
        <v>138101</v>
      </c>
      <c r="E53099" t="s">
        <v>266109</v>
      </c>
    </row>
    <row r="53100" spans="1:5" x14ac:dyDescent="0.3">
      <c r="A53100">
        <v>0</v>
      </c>
      <c r="B53100">
        <v>2303076277</v>
      </c>
      <c r="C53100" t="s">
        <v>36048</v>
      </c>
      <c r="D53100" t="s">
        <v>138102</v>
      </c>
      <c r="E53100" t="s">
        <v>266110</v>
      </c>
    </row>
    <row r="53101" spans="1:5" x14ac:dyDescent="0.3">
      <c r="A53101">
        <v>0</v>
      </c>
      <c r="B53101">
        <v>2303076639</v>
      </c>
      <c r="C53101" t="s">
        <v>36049</v>
      </c>
      <c r="D53101" t="s">
        <v>138103</v>
      </c>
      <c r="E53101" t="s">
        <v>266111</v>
      </c>
    </row>
    <row r="53102" spans="1:5" x14ac:dyDescent="0.3">
      <c r="A53102">
        <v>0</v>
      </c>
      <c r="B53102">
        <v>2303076850</v>
      </c>
      <c r="C53102" t="s">
        <v>36050</v>
      </c>
      <c r="D53102" t="s">
        <v>138104</v>
      </c>
      <c r="E53102" t="s">
        <v>266112</v>
      </c>
    </row>
    <row r="53103" spans="1:5" x14ac:dyDescent="0.3">
      <c r="A53103">
        <v>0</v>
      </c>
      <c r="B53103">
        <v>2303076992</v>
      </c>
      <c r="C53103" t="s">
        <v>36051</v>
      </c>
      <c r="D53103" t="s">
        <v>138105</v>
      </c>
      <c r="E53103" t="s">
        <v>266113</v>
      </c>
    </row>
    <row r="53104" spans="1:5" x14ac:dyDescent="0.3">
      <c r="A53104">
        <v>0</v>
      </c>
      <c r="B53104">
        <v>2303077714</v>
      </c>
      <c r="C53104" t="s">
        <v>36052</v>
      </c>
      <c r="D53104" t="s">
        <v>138106</v>
      </c>
      <c r="E53104" t="s">
        <v>266114</v>
      </c>
    </row>
    <row r="53105" spans="1:5" x14ac:dyDescent="0.3">
      <c r="A53105">
        <v>0</v>
      </c>
      <c r="B53105">
        <v>2303077895</v>
      </c>
      <c r="C53105" t="s">
        <v>36052</v>
      </c>
      <c r="D53105" t="s">
        <v>138107</v>
      </c>
      <c r="E53105" t="s">
        <v>266115</v>
      </c>
    </row>
    <row r="53106" spans="1:5" x14ac:dyDescent="0.3">
      <c r="A53106">
        <v>0</v>
      </c>
      <c r="B53106">
        <v>2303077953</v>
      </c>
      <c r="C53106" t="s">
        <v>36053</v>
      </c>
      <c r="D53106" t="s">
        <v>138108</v>
      </c>
      <c r="E53106" t="s">
        <v>266116</v>
      </c>
    </row>
    <row r="53107" spans="1:5" x14ac:dyDescent="0.3">
      <c r="A53107">
        <v>0</v>
      </c>
      <c r="B53107">
        <v>2303078208</v>
      </c>
      <c r="C53107" t="s">
        <v>36054</v>
      </c>
      <c r="D53107" t="s">
        <v>138109</v>
      </c>
      <c r="E53107" t="s">
        <v>266117</v>
      </c>
    </row>
    <row r="53108" spans="1:5" x14ac:dyDescent="0.3">
      <c r="A53108">
        <v>0</v>
      </c>
      <c r="B53108">
        <v>2303078221</v>
      </c>
      <c r="C53108" t="s">
        <v>36054</v>
      </c>
      <c r="D53108" t="s">
        <v>138110</v>
      </c>
      <c r="E53108" t="s">
        <v>266118</v>
      </c>
    </row>
    <row r="53109" spans="1:5" x14ac:dyDescent="0.3">
      <c r="A53109">
        <v>0</v>
      </c>
      <c r="B53109">
        <v>2303078572</v>
      </c>
      <c r="C53109" t="s">
        <v>36055</v>
      </c>
      <c r="D53109" t="s">
        <v>134500</v>
      </c>
      <c r="E53109" t="s">
        <v>266119</v>
      </c>
    </row>
    <row r="53110" spans="1:5" x14ac:dyDescent="0.3">
      <c r="A53110">
        <v>0</v>
      </c>
      <c r="B53110">
        <v>2303078618</v>
      </c>
      <c r="C53110" t="s">
        <v>36055</v>
      </c>
      <c r="D53110" t="s">
        <v>138111</v>
      </c>
      <c r="E53110" t="s">
        <v>266120</v>
      </c>
    </row>
    <row r="53111" spans="1:5" x14ac:dyDescent="0.3">
      <c r="A53111">
        <v>0</v>
      </c>
      <c r="B53111">
        <v>2303079116</v>
      </c>
      <c r="C53111" t="s">
        <v>36056</v>
      </c>
      <c r="D53111" t="s">
        <v>138112</v>
      </c>
      <c r="E53111" t="s">
        <v>266121</v>
      </c>
    </row>
    <row r="53112" spans="1:5" x14ac:dyDescent="0.3">
      <c r="A53112">
        <v>0</v>
      </c>
      <c r="B53112">
        <v>2303079310</v>
      </c>
      <c r="C53112" t="s">
        <v>36057</v>
      </c>
      <c r="D53112" t="s">
        <v>138113</v>
      </c>
      <c r="E53112" t="s">
        <v>225156</v>
      </c>
    </row>
    <row r="53113" spans="1:5" x14ac:dyDescent="0.3">
      <c r="A53113">
        <v>0</v>
      </c>
      <c r="B53113">
        <v>2303079328</v>
      </c>
      <c r="C53113" t="s">
        <v>36057</v>
      </c>
      <c r="D53113" t="s">
        <v>138114</v>
      </c>
      <c r="E53113" t="s">
        <v>266122</v>
      </c>
    </row>
    <row r="53114" spans="1:5" x14ac:dyDescent="0.3">
      <c r="A53114">
        <v>0</v>
      </c>
      <c r="B53114">
        <v>2303079345</v>
      </c>
      <c r="C53114" t="s">
        <v>36057</v>
      </c>
      <c r="D53114" t="s">
        <v>138115</v>
      </c>
      <c r="E53114" t="s">
        <v>266123</v>
      </c>
    </row>
    <row r="53115" spans="1:5" x14ac:dyDescent="0.3">
      <c r="A53115">
        <v>0</v>
      </c>
      <c r="B53115">
        <v>2303079394</v>
      </c>
      <c r="C53115" t="s">
        <v>36057</v>
      </c>
      <c r="D53115" t="s">
        <v>138116</v>
      </c>
      <c r="E53115" t="s">
        <v>266124</v>
      </c>
    </row>
    <row r="53116" spans="1:5" x14ac:dyDescent="0.3">
      <c r="A53116">
        <v>0</v>
      </c>
      <c r="B53116">
        <v>2303080188</v>
      </c>
      <c r="C53116" t="s">
        <v>36058</v>
      </c>
      <c r="D53116" t="s">
        <v>138117</v>
      </c>
      <c r="E53116" t="s">
        <v>266125</v>
      </c>
    </row>
    <row r="53117" spans="1:5" x14ac:dyDescent="0.3">
      <c r="A53117">
        <v>0</v>
      </c>
      <c r="B53117">
        <v>2303080694</v>
      </c>
      <c r="C53117" t="s">
        <v>36059</v>
      </c>
      <c r="D53117" t="s">
        <v>138118</v>
      </c>
      <c r="E53117" t="s">
        <v>266126</v>
      </c>
    </row>
    <row r="53118" spans="1:5" x14ac:dyDescent="0.3">
      <c r="A53118">
        <v>0</v>
      </c>
      <c r="B53118">
        <v>2303081075</v>
      </c>
      <c r="C53118" t="s">
        <v>36060</v>
      </c>
      <c r="D53118" t="s">
        <v>96667</v>
      </c>
      <c r="E53118" t="s">
        <v>266127</v>
      </c>
    </row>
    <row r="53119" spans="1:5" x14ac:dyDescent="0.3">
      <c r="A53119">
        <v>0</v>
      </c>
      <c r="B53119">
        <v>2303081517</v>
      </c>
      <c r="C53119" t="s">
        <v>36061</v>
      </c>
      <c r="D53119" t="s">
        <v>138119</v>
      </c>
      <c r="E53119" t="s">
        <v>266128</v>
      </c>
    </row>
    <row r="53120" spans="1:5" x14ac:dyDescent="0.3">
      <c r="A53120">
        <v>0</v>
      </c>
      <c r="B53120">
        <v>2303081724</v>
      </c>
      <c r="C53120" t="s">
        <v>36062</v>
      </c>
      <c r="D53120" t="s">
        <v>138120</v>
      </c>
      <c r="E53120" t="s">
        <v>266129</v>
      </c>
    </row>
    <row r="53121" spans="1:5" x14ac:dyDescent="0.3">
      <c r="A53121">
        <v>0</v>
      </c>
      <c r="B53121">
        <v>2303081915</v>
      </c>
      <c r="C53121" t="s">
        <v>36063</v>
      </c>
      <c r="D53121" t="s">
        <v>138121</v>
      </c>
      <c r="E53121" t="s">
        <v>266130</v>
      </c>
    </row>
    <row r="53122" spans="1:5" x14ac:dyDescent="0.3">
      <c r="A53122">
        <v>0</v>
      </c>
      <c r="B53122">
        <v>2303082012</v>
      </c>
      <c r="C53122" t="s">
        <v>36063</v>
      </c>
      <c r="D53122" t="s">
        <v>100133</v>
      </c>
      <c r="E53122" t="s">
        <v>266131</v>
      </c>
    </row>
    <row r="53123" spans="1:5" x14ac:dyDescent="0.3">
      <c r="A53123">
        <v>0</v>
      </c>
      <c r="B53123">
        <v>2303082092</v>
      </c>
      <c r="C53123" t="s">
        <v>36062</v>
      </c>
      <c r="D53123" t="s">
        <v>138122</v>
      </c>
      <c r="E53123" t="s">
        <v>266132</v>
      </c>
    </row>
    <row r="53124" spans="1:5" x14ac:dyDescent="0.3">
      <c r="A53124">
        <v>0</v>
      </c>
      <c r="B53124">
        <v>2303082418</v>
      </c>
      <c r="C53124" t="s">
        <v>36064</v>
      </c>
      <c r="D53124" t="s">
        <v>138123</v>
      </c>
      <c r="E53124" t="s">
        <v>266133</v>
      </c>
    </row>
    <row r="53125" spans="1:5" x14ac:dyDescent="0.3">
      <c r="A53125">
        <v>0</v>
      </c>
      <c r="B53125">
        <v>2303082525</v>
      </c>
      <c r="C53125" t="s">
        <v>36065</v>
      </c>
      <c r="D53125" t="s">
        <v>138124</v>
      </c>
      <c r="E53125" t="s">
        <v>266134</v>
      </c>
    </row>
    <row r="53126" spans="1:5" x14ac:dyDescent="0.3">
      <c r="A53126">
        <v>0</v>
      </c>
      <c r="B53126">
        <v>2303082826</v>
      </c>
      <c r="C53126" t="s">
        <v>36066</v>
      </c>
      <c r="D53126" t="s">
        <v>138125</v>
      </c>
      <c r="E53126" t="s">
        <v>266135</v>
      </c>
    </row>
    <row r="53127" spans="1:5" x14ac:dyDescent="0.3">
      <c r="A53127">
        <v>0</v>
      </c>
      <c r="B53127">
        <v>2303082952</v>
      </c>
      <c r="C53127" t="s">
        <v>36067</v>
      </c>
      <c r="D53127" t="s">
        <v>128964</v>
      </c>
      <c r="E53127" t="s">
        <v>266136</v>
      </c>
    </row>
    <row r="53128" spans="1:5" x14ac:dyDescent="0.3">
      <c r="A53128">
        <v>0</v>
      </c>
      <c r="B53128">
        <v>2303083081</v>
      </c>
      <c r="C53128" t="s">
        <v>36067</v>
      </c>
      <c r="D53128" t="s">
        <v>138126</v>
      </c>
      <c r="E53128" t="s">
        <v>266137</v>
      </c>
    </row>
    <row r="53129" spans="1:5" x14ac:dyDescent="0.3">
      <c r="A53129">
        <v>0</v>
      </c>
      <c r="B53129">
        <v>2303083159</v>
      </c>
      <c r="C53129" t="s">
        <v>36068</v>
      </c>
      <c r="D53129" t="s">
        <v>138127</v>
      </c>
      <c r="E53129" t="s">
        <v>266138</v>
      </c>
    </row>
    <row r="53130" spans="1:5" x14ac:dyDescent="0.3">
      <c r="A53130">
        <v>0</v>
      </c>
      <c r="B53130">
        <v>2303083436</v>
      </c>
      <c r="C53130" t="s">
        <v>36069</v>
      </c>
      <c r="D53130" t="s">
        <v>138128</v>
      </c>
      <c r="E53130" t="s">
        <v>266139</v>
      </c>
    </row>
    <row r="53131" spans="1:5" x14ac:dyDescent="0.3">
      <c r="A53131">
        <v>0</v>
      </c>
      <c r="B53131">
        <v>2303083666</v>
      </c>
      <c r="C53131" t="s">
        <v>36070</v>
      </c>
      <c r="D53131" t="s">
        <v>138129</v>
      </c>
      <c r="E53131" t="s">
        <v>266140</v>
      </c>
    </row>
    <row r="53132" spans="1:5" x14ac:dyDescent="0.3">
      <c r="A53132">
        <v>0</v>
      </c>
      <c r="B53132">
        <v>2303084199</v>
      </c>
      <c r="C53132" t="s">
        <v>36071</v>
      </c>
      <c r="D53132" t="s">
        <v>138130</v>
      </c>
      <c r="E53132" t="s">
        <v>266141</v>
      </c>
    </row>
    <row r="53133" spans="1:5" x14ac:dyDescent="0.3">
      <c r="A53133">
        <v>0</v>
      </c>
      <c r="B53133">
        <v>2303090957</v>
      </c>
      <c r="C53133" t="s">
        <v>36072</v>
      </c>
      <c r="D53133" t="s">
        <v>138131</v>
      </c>
      <c r="E53133" t="s">
        <v>266142</v>
      </c>
    </row>
    <row r="53134" spans="1:5" x14ac:dyDescent="0.3">
      <c r="A53134">
        <v>0</v>
      </c>
      <c r="B53134">
        <v>2303091697</v>
      </c>
      <c r="C53134" t="s">
        <v>36073</v>
      </c>
      <c r="D53134" t="s">
        <v>117030</v>
      </c>
      <c r="E53134" t="s">
        <v>266143</v>
      </c>
    </row>
    <row r="53135" spans="1:5" x14ac:dyDescent="0.3">
      <c r="A53135">
        <v>0</v>
      </c>
      <c r="B53135">
        <v>2303091834</v>
      </c>
      <c r="C53135" t="s">
        <v>36074</v>
      </c>
      <c r="D53135" t="s">
        <v>138132</v>
      </c>
      <c r="E53135" t="s">
        <v>266144</v>
      </c>
    </row>
    <row r="53136" spans="1:5" x14ac:dyDescent="0.3">
      <c r="A53136">
        <v>0</v>
      </c>
      <c r="B53136">
        <v>2303091839</v>
      </c>
      <c r="C53136" t="s">
        <v>36074</v>
      </c>
      <c r="D53136" t="s">
        <v>138133</v>
      </c>
      <c r="E53136" t="s">
        <v>266145</v>
      </c>
    </row>
    <row r="53137" spans="1:5" x14ac:dyDescent="0.3">
      <c r="A53137">
        <v>0</v>
      </c>
      <c r="B53137">
        <v>2303092478</v>
      </c>
      <c r="C53137" t="s">
        <v>36075</v>
      </c>
      <c r="D53137" t="s">
        <v>138134</v>
      </c>
      <c r="E53137" t="s">
        <v>266146</v>
      </c>
    </row>
    <row r="53138" spans="1:5" x14ac:dyDescent="0.3">
      <c r="A53138">
        <v>0</v>
      </c>
      <c r="B53138">
        <v>2303093136</v>
      </c>
      <c r="C53138" t="s">
        <v>36076</v>
      </c>
      <c r="D53138" t="s">
        <v>138135</v>
      </c>
      <c r="E53138" t="s">
        <v>266147</v>
      </c>
    </row>
    <row r="53139" spans="1:5" x14ac:dyDescent="0.3">
      <c r="A53139">
        <v>0</v>
      </c>
      <c r="B53139">
        <v>2303093193</v>
      </c>
      <c r="C53139" t="s">
        <v>36077</v>
      </c>
      <c r="D53139" t="s">
        <v>138136</v>
      </c>
      <c r="E53139" t="s">
        <v>266148</v>
      </c>
    </row>
    <row r="53140" spans="1:5" x14ac:dyDescent="0.3">
      <c r="A53140">
        <v>0</v>
      </c>
      <c r="B53140">
        <v>2303093386</v>
      </c>
      <c r="C53140" t="s">
        <v>36078</v>
      </c>
      <c r="D53140" t="s">
        <v>93717</v>
      </c>
      <c r="E53140" t="s">
        <v>266149</v>
      </c>
    </row>
    <row r="53141" spans="1:5" x14ac:dyDescent="0.3">
      <c r="A53141">
        <v>0</v>
      </c>
      <c r="B53141">
        <v>2303093425</v>
      </c>
      <c r="C53141" t="s">
        <v>36078</v>
      </c>
      <c r="D53141" t="s">
        <v>138137</v>
      </c>
      <c r="E53141" t="s">
        <v>266150</v>
      </c>
    </row>
    <row r="53142" spans="1:5" x14ac:dyDescent="0.3">
      <c r="A53142">
        <v>0</v>
      </c>
      <c r="B53142">
        <v>2303093518</v>
      </c>
      <c r="C53142" t="s">
        <v>36078</v>
      </c>
      <c r="D53142" t="s">
        <v>138138</v>
      </c>
      <c r="E53142" t="s">
        <v>266151</v>
      </c>
    </row>
    <row r="53143" spans="1:5" x14ac:dyDescent="0.3">
      <c r="A53143">
        <v>0</v>
      </c>
      <c r="B53143">
        <v>2303093650</v>
      </c>
      <c r="C53143" t="s">
        <v>36079</v>
      </c>
      <c r="D53143" t="s">
        <v>138139</v>
      </c>
      <c r="E53143" t="s">
        <v>266152</v>
      </c>
    </row>
    <row r="53144" spans="1:5" x14ac:dyDescent="0.3">
      <c r="A53144">
        <v>0</v>
      </c>
      <c r="B53144">
        <v>2303093932</v>
      </c>
      <c r="C53144" t="s">
        <v>36080</v>
      </c>
      <c r="D53144" t="s">
        <v>138140</v>
      </c>
      <c r="E53144" t="s">
        <v>266153</v>
      </c>
    </row>
    <row r="53145" spans="1:5" x14ac:dyDescent="0.3">
      <c r="A53145">
        <v>0</v>
      </c>
      <c r="B53145">
        <v>2303093950</v>
      </c>
      <c r="C53145" t="s">
        <v>36080</v>
      </c>
      <c r="D53145" t="s">
        <v>138141</v>
      </c>
      <c r="E53145" t="s">
        <v>266154</v>
      </c>
    </row>
    <row r="53146" spans="1:5" x14ac:dyDescent="0.3">
      <c r="A53146">
        <v>0</v>
      </c>
      <c r="B53146">
        <v>2303094164</v>
      </c>
      <c r="C53146" t="s">
        <v>36081</v>
      </c>
      <c r="D53146" t="s">
        <v>138142</v>
      </c>
      <c r="E53146" t="s">
        <v>266155</v>
      </c>
    </row>
    <row r="53147" spans="1:5" x14ac:dyDescent="0.3">
      <c r="A53147">
        <v>0</v>
      </c>
      <c r="B53147">
        <v>2303094182</v>
      </c>
      <c r="C53147" t="s">
        <v>36081</v>
      </c>
      <c r="D53147" t="s">
        <v>138143</v>
      </c>
      <c r="E53147" t="s">
        <v>266156</v>
      </c>
    </row>
    <row r="53148" spans="1:5" x14ac:dyDescent="0.3">
      <c r="A53148">
        <v>0</v>
      </c>
      <c r="B53148">
        <v>2303094286</v>
      </c>
      <c r="C53148" t="s">
        <v>36081</v>
      </c>
      <c r="D53148" t="s">
        <v>138144</v>
      </c>
      <c r="E53148" t="s">
        <v>266157</v>
      </c>
    </row>
    <row r="53149" spans="1:5" x14ac:dyDescent="0.3">
      <c r="A53149">
        <v>0</v>
      </c>
      <c r="B53149">
        <v>2303094376</v>
      </c>
      <c r="C53149" t="s">
        <v>36082</v>
      </c>
      <c r="D53149" t="s">
        <v>138145</v>
      </c>
      <c r="E53149" t="s">
        <v>266158</v>
      </c>
    </row>
    <row r="53150" spans="1:5" x14ac:dyDescent="0.3">
      <c r="A53150">
        <v>0</v>
      </c>
      <c r="B53150">
        <v>2303094654</v>
      </c>
      <c r="C53150" t="s">
        <v>36083</v>
      </c>
      <c r="D53150" t="s">
        <v>138146</v>
      </c>
      <c r="E53150" t="s">
        <v>266159</v>
      </c>
    </row>
    <row r="53151" spans="1:5" x14ac:dyDescent="0.3">
      <c r="A53151">
        <v>0</v>
      </c>
      <c r="B53151">
        <v>2303094798</v>
      </c>
      <c r="C53151" t="s">
        <v>36084</v>
      </c>
      <c r="D53151" t="s">
        <v>138147</v>
      </c>
      <c r="E53151" t="s">
        <v>266160</v>
      </c>
    </row>
    <row r="53152" spans="1:5" x14ac:dyDescent="0.3">
      <c r="A53152">
        <v>0</v>
      </c>
      <c r="B53152">
        <v>2303094889</v>
      </c>
      <c r="C53152" t="s">
        <v>36084</v>
      </c>
      <c r="D53152" t="s">
        <v>102860</v>
      </c>
      <c r="E53152" t="s">
        <v>266161</v>
      </c>
    </row>
    <row r="53153" spans="1:5" x14ac:dyDescent="0.3">
      <c r="A53153">
        <v>0</v>
      </c>
      <c r="B53153">
        <v>2303095042</v>
      </c>
      <c r="C53153" t="s">
        <v>36085</v>
      </c>
      <c r="D53153" t="s">
        <v>138148</v>
      </c>
      <c r="E53153" t="s">
        <v>266162</v>
      </c>
    </row>
    <row r="53154" spans="1:5" x14ac:dyDescent="0.3">
      <c r="A53154">
        <v>0</v>
      </c>
      <c r="B53154">
        <v>2303095125</v>
      </c>
      <c r="C53154" t="s">
        <v>36085</v>
      </c>
      <c r="D53154" t="s">
        <v>138149</v>
      </c>
      <c r="E53154" t="s">
        <v>266163</v>
      </c>
    </row>
    <row r="53155" spans="1:5" x14ac:dyDescent="0.3">
      <c r="A53155">
        <v>0</v>
      </c>
      <c r="B53155">
        <v>2303095828</v>
      </c>
      <c r="C53155" t="s">
        <v>36086</v>
      </c>
      <c r="D53155" t="s">
        <v>138150</v>
      </c>
      <c r="E53155" t="s">
        <v>266164</v>
      </c>
    </row>
    <row r="53156" spans="1:5" x14ac:dyDescent="0.3">
      <c r="A53156">
        <v>0</v>
      </c>
      <c r="B53156">
        <v>2303095989</v>
      </c>
      <c r="C53156" t="s">
        <v>36087</v>
      </c>
      <c r="D53156" t="s">
        <v>138151</v>
      </c>
      <c r="E53156" t="s">
        <v>266165</v>
      </c>
    </row>
    <row r="53157" spans="1:5" x14ac:dyDescent="0.3">
      <c r="A53157">
        <v>0</v>
      </c>
      <c r="B53157">
        <v>2303096079</v>
      </c>
      <c r="C53157" t="s">
        <v>36087</v>
      </c>
      <c r="D53157" t="s">
        <v>138152</v>
      </c>
      <c r="E53157" t="s">
        <v>266166</v>
      </c>
    </row>
    <row r="53158" spans="1:5" x14ac:dyDescent="0.3">
      <c r="A53158">
        <v>0</v>
      </c>
      <c r="B53158">
        <v>2303096226</v>
      </c>
      <c r="C53158" t="s">
        <v>36088</v>
      </c>
      <c r="D53158" t="s">
        <v>138153</v>
      </c>
      <c r="E53158" t="s">
        <v>266167</v>
      </c>
    </row>
    <row r="53159" spans="1:5" x14ac:dyDescent="0.3">
      <c r="A53159">
        <v>0</v>
      </c>
      <c r="B53159">
        <v>2303096246</v>
      </c>
      <c r="C53159" t="s">
        <v>36088</v>
      </c>
      <c r="D53159" t="s">
        <v>138154</v>
      </c>
      <c r="E53159" t="s">
        <v>266168</v>
      </c>
    </row>
    <row r="53160" spans="1:5" x14ac:dyDescent="0.3">
      <c r="A53160">
        <v>0</v>
      </c>
      <c r="B53160">
        <v>2303096377</v>
      </c>
      <c r="C53160" t="s">
        <v>36089</v>
      </c>
      <c r="D53160" t="s">
        <v>138155</v>
      </c>
      <c r="E53160" t="s">
        <v>266169</v>
      </c>
    </row>
    <row r="53161" spans="1:5" x14ac:dyDescent="0.3">
      <c r="A53161">
        <v>0</v>
      </c>
      <c r="B53161">
        <v>2303096450</v>
      </c>
      <c r="C53161" t="s">
        <v>36089</v>
      </c>
      <c r="D53161" t="s">
        <v>138156</v>
      </c>
      <c r="E53161" t="s">
        <v>266170</v>
      </c>
    </row>
    <row r="53162" spans="1:5" x14ac:dyDescent="0.3">
      <c r="A53162">
        <v>0</v>
      </c>
      <c r="B53162">
        <v>2303096673</v>
      </c>
      <c r="C53162" t="s">
        <v>36090</v>
      </c>
      <c r="D53162" t="s">
        <v>138157</v>
      </c>
      <c r="E53162" t="s">
        <v>266171</v>
      </c>
    </row>
    <row r="53163" spans="1:5" x14ac:dyDescent="0.3">
      <c r="A53163">
        <v>0</v>
      </c>
      <c r="B53163">
        <v>2303096978</v>
      </c>
      <c r="C53163" t="s">
        <v>36091</v>
      </c>
      <c r="D53163" t="s">
        <v>138158</v>
      </c>
      <c r="E53163" t="s">
        <v>266172</v>
      </c>
    </row>
    <row r="53164" spans="1:5" x14ac:dyDescent="0.3">
      <c r="A53164">
        <v>0</v>
      </c>
      <c r="B53164">
        <v>2303097401</v>
      </c>
      <c r="C53164" t="s">
        <v>36092</v>
      </c>
      <c r="D53164" t="s">
        <v>131685</v>
      </c>
      <c r="E53164" t="s">
        <v>266173</v>
      </c>
    </row>
    <row r="53165" spans="1:5" x14ac:dyDescent="0.3">
      <c r="A53165">
        <v>0</v>
      </c>
      <c r="B53165">
        <v>2303097622</v>
      </c>
      <c r="C53165" t="s">
        <v>36093</v>
      </c>
      <c r="D53165" t="s">
        <v>138159</v>
      </c>
      <c r="E53165" t="s">
        <v>266174</v>
      </c>
    </row>
    <row r="53166" spans="1:5" x14ac:dyDescent="0.3">
      <c r="A53166">
        <v>0</v>
      </c>
      <c r="B53166">
        <v>2303097677</v>
      </c>
      <c r="C53166" t="s">
        <v>36094</v>
      </c>
      <c r="D53166" t="s">
        <v>138160</v>
      </c>
      <c r="E53166" t="s">
        <v>266175</v>
      </c>
    </row>
    <row r="53167" spans="1:5" x14ac:dyDescent="0.3">
      <c r="A53167">
        <v>0</v>
      </c>
      <c r="B53167">
        <v>2303097821</v>
      </c>
      <c r="C53167" t="s">
        <v>36094</v>
      </c>
      <c r="D53167" t="s">
        <v>138161</v>
      </c>
      <c r="E53167" t="s">
        <v>266176</v>
      </c>
    </row>
    <row r="53168" spans="1:5" x14ac:dyDescent="0.3">
      <c r="A53168">
        <v>0</v>
      </c>
      <c r="B53168">
        <v>2303097911</v>
      </c>
      <c r="C53168" t="s">
        <v>36095</v>
      </c>
      <c r="D53168" t="s">
        <v>131454</v>
      </c>
      <c r="E53168" t="s">
        <v>266177</v>
      </c>
    </row>
    <row r="53169" spans="1:5" x14ac:dyDescent="0.3">
      <c r="A53169">
        <v>0</v>
      </c>
      <c r="B53169">
        <v>2303098075</v>
      </c>
      <c r="C53169" t="s">
        <v>36096</v>
      </c>
      <c r="D53169" t="s">
        <v>138162</v>
      </c>
      <c r="E53169" t="s">
        <v>266178</v>
      </c>
    </row>
    <row r="53170" spans="1:5" x14ac:dyDescent="0.3">
      <c r="A53170">
        <v>0</v>
      </c>
      <c r="B53170">
        <v>2303098593</v>
      </c>
      <c r="C53170" t="s">
        <v>36097</v>
      </c>
      <c r="D53170" t="s">
        <v>138163</v>
      </c>
      <c r="E53170" t="s">
        <v>266179</v>
      </c>
    </row>
    <row r="53171" spans="1:5" x14ac:dyDescent="0.3">
      <c r="A53171">
        <v>0</v>
      </c>
      <c r="B53171">
        <v>2303098631</v>
      </c>
      <c r="C53171" t="s">
        <v>36097</v>
      </c>
      <c r="D53171" t="s">
        <v>138164</v>
      </c>
      <c r="E53171" t="s">
        <v>266180</v>
      </c>
    </row>
    <row r="53172" spans="1:5" x14ac:dyDescent="0.3">
      <c r="A53172">
        <v>0</v>
      </c>
      <c r="B53172">
        <v>2303098692</v>
      </c>
      <c r="C53172" t="s">
        <v>36097</v>
      </c>
      <c r="D53172" t="s">
        <v>112130</v>
      </c>
      <c r="E53172" t="s">
        <v>266181</v>
      </c>
    </row>
    <row r="53173" spans="1:5" x14ac:dyDescent="0.3">
      <c r="A53173">
        <v>0</v>
      </c>
      <c r="B53173">
        <v>2303099563</v>
      </c>
      <c r="C53173" t="s">
        <v>36098</v>
      </c>
      <c r="D53173" t="s">
        <v>104279</v>
      </c>
      <c r="E53173" t="s">
        <v>266182</v>
      </c>
    </row>
    <row r="53174" spans="1:5" x14ac:dyDescent="0.3">
      <c r="A53174">
        <v>0</v>
      </c>
      <c r="B53174">
        <v>2303099660</v>
      </c>
      <c r="C53174" t="s">
        <v>36098</v>
      </c>
      <c r="D53174" t="s">
        <v>138165</v>
      </c>
      <c r="E53174" t="s">
        <v>266183</v>
      </c>
    </row>
    <row r="53175" spans="1:5" x14ac:dyDescent="0.3">
      <c r="A53175">
        <v>0</v>
      </c>
      <c r="B53175">
        <v>2303099923</v>
      </c>
      <c r="C53175" t="s">
        <v>36099</v>
      </c>
      <c r="D53175" t="s">
        <v>138166</v>
      </c>
      <c r="E53175" t="s">
        <v>266184</v>
      </c>
    </row>
    <row r="53176" spans="1:5" x14ac:dyDescent="0.3">
      <c r="A53176">
        <v>0</v>
      </c>
      <c r="B53176">
        <v>2303100045</v>
      </c>
      <c r="C53176" t="s">
        <v>36100</v>
      </c>
      <c r="D53176" t="s">
        <v>98119</v>
      </c>
      <c r="E53176" t="s">
        <v>266185</v>
      </c>
    </row>
    <row r="53177" spans="1:5" x14ac:dyDescent="0.3">
      <c r="A53177">
        <v>0</v>
      </c>
      <c r="B53177">
        <v>2303100052</v>
      </c>
      <c r="C53177" t="s">
        <v>36100</v>
      </c>
      <c r="D53177" t="s">
        <v>138167</v>
      </c>
      <c r="E53177" t="s">
        <v>266186</v>
      </c>
    </row>
    <row r="53178" spans="1:5" x14ac:dyDescent="0.3">
      <c r="A53178">
        <v>0</v>
      </c>
      <c r="B53178">
        <v>2303100057</v>
      </c>
      <c r="C53178" t="s">
        <v>36100</v>
      </c>
      <c r="D53178" t="s">
        <v>138168</v>
      </c>
      <c r="E53178" t="s">
        <v>266187</v>
      </c>
    </row>
    <row r="53179" spans="1:5" x14ac:dyDescent="0.3">
      <c r="A53179">
        <v>0</v>
      </c>
      <c r="B53179">
        <v>2303100404</v>
      </c>
      <c r="C53179" t="s">
        <v>36099</v>
      </c>
      <c r="D53179" t="s">
        <v>138169</v>
      </c>
      <c r="E53179" t="s">
        <v>266188</v>
      </c>
    </row>
    <row r="53180" spans="1:5" x14ac:dyDescent="0.3">
      <c r="A53180">
        <v>0</v>
      </c>
      <c r="B53180">
        <v>2303100690</v>
      </c>
      <c r="C53180" t="s">
        <v>36101</v>
      </c>
      <c r="D53180" t="s">
        <v>138170</v>
      </c>
      <c r="E53180" t="s">
        <v>266189</v>
      </c>
    </row>
    <row r="53181" spans="1:5" x14ac:dyDescent="0.3">
      <c r="A53181">
        <v>0</v>
      </c>
      <c r="B53181">
        <v>2303100936</v>
      </c>
      <c r="C53181" t="s">
        <v>36102</v>
      </c>
      <c r="D53181" t="s">
        <v>94485</v>
      </c>
      <c r="E53181" t="s">
        <v>266190</v>
      </c>
    </row>
    <row r="53182" spans="1:5" x14ac:dyDescent="0.3">
      <c r="A53182">
        <v>0</v>
      </c>
      <c r="B53182">
        <v>2303101066</v>
      </c>
      <c r="C53182" t="s">
        <v>36103</v>
      </c>
      <c r="D53182" t="s">
        <v>138171</v>
      </c>
      <c r="E53182" t="s">
        <v>266191</v>
      </c>
    </row>
    <row r="53183" spans="1:5" x14ac:dyDescent="0.3">
      <c r="A53183">
        <v>0</v>
      </c>
      <c r="B53183">
        <v>2303101925</v>
      </c>
      <c r="C53183" t="s">
        <v>36104</v>
      </c>
      <c r="D53183" t="s">
        <v>138172</v>
      </c>
      <c r="E53183" t="s">
        <v>266192</v>
      </c>
    </row>
    <row r="53184" spans="1:5" x14ac:dyDescent="0.3">
      <c r="A53184">
        <v>0</v>
      </c>
      <c r="B53184">
        <v>2303102483</v>
      </c>
      <c r="C53184" t="s">
        <v>36105</v>
      </c>
      <c r="D53184" t="s">
        <v>138173</v>
      </c>
      <c r="E53184" t="s">
        <v>266193</v>
      </c>
    </row>
    <row r="53185" spans="1:5" x14ac:dyDescent="0.3">
      <c r="A53185">
        <v>0</v>
      </c>
      <c r="B53185">
        <v>2303102808</v>
      </c>
      <c r="C53185" t="s">
        <v>36106</v>
      </c>
      <c r="D53185" t="s">
        <v>138174</v>
      </c>
      <c r="E53185" t="s">
        <v>266194</v>
      </c>
    </row>
    <row r="53186" spans="1:5" x14ac:dyDescent="0.3">
      <c r="A53186">
        <v>0</v>
      </c>
      <c r="B53186">
        <v>2303102958</v>
      </c>
      <c r="C53186" t="s">
        <v>36106</v>
      </c>
      <c r="D53186" t="s">
        <v>138175</v>
      </c>
      <c r="E53186" t="s">
        <v>266195</v>
      </c>
    </row>
    <row r="53187" spans="1:5" x14ac:dyDescent="0.3">
      <c r="A53187">
        <v>0</v>
      </c>
      <c r="B53187">
        <v>2303103234</v>
      </c>
      <c r="C53187" t="s">
        <v>36107</v>
      </c>
      <c r="D53187" t="s">
        <v>94073</v>
      </c>
      <c r="E53187" t="s">
        <v>266196</v>
      </c>
    </row>
    <row r="53188" spans="1:5" x14ac:dyDescent="0.3">
      <c r="A53188">
        <v>0</v>
      </c>
      <c r="B53188">
        <v>2303103301</v>
      </c>
      <c r="C53188" t="s">
        <v>36107</v>
      </c>
      <c r="D53188" t="s">
        <v>138176</v>
      </c>
      <c r="E53188" t="s">
        <v>266197</v>
      </c>
    </row>
    <row r="53189" spans="1:5" x14ac:dyDescent="0.3">
      <c r="A53189">
        <v>0</v>
      </c>
      <c r="B53189">
        <v>2303103328</v>
      </c>
      <c r="C53189" t="s">
        <v>36107</v>
      </c>
      <c r="D53189" t="s">
        <v>106418</v>
      </c>
      <c r="E53189" t="s">
        <v>266198</v>
      </c>
    </row>
    <row r="53190" spans="1:5" x14ac:dyDescent="0.3">
      <c r="A53190">
        <v>0</v>
      </c>
      <c r="B53190">
        <v>2303104027</v>
      </c>
      <c r="C53190" t="s">
        <v>36108</v>
      </c>
      <c r="D53190" t="s">
        <v>138177</v>
      </c>
      <c r="E53190" t="s">
        <v>266199</v>
      </c>
    </row>
    <row r="53191" spans="1:5" x14ac:dyDescent="0.3">
      <c r="A53191">
        <v>0</v>
      </c>
      <c r="B53191">
        <v>2303104175</v>
      </c>
      <c r="C53191" t="s">
        <v>36109</v>
      </c>
      <c r="D53191" t="s">
        <v>94001</v>
      </c>
      <c r="E53191" t="s">
        <v>266200</v>
      </c>
    </row>
    <row r="53192" spans="1:5" x14ac:dyDescent="0.3">
      <c r="A53192">
        <v>0</v>
      </c>
      <c r="B53192">
        <v>2303104557</v>
      </c>
      <c r="C53192" t="s">
        <v>36110</v>
      </c>
      <c r="D53192" t="s">
        <v>138178</v>
      </c>
      <c r="E53192" t="s">
        <v>266201</v>
      </c>
    </row>
    <row r="53193" spans="1:5" x14ac:dyDescent="0.3">
      <c r="A53193">
        <v>0</v>
      </c>
      <c r="B53193">
        <v>2303105105</v>
      </c>
      <c r="C53193" t="s">
        <v>36111</v>
      </c>
      <c r="D53193" t="s">
        <v>138179</v>
      </c>
      <c r="E53193" t="s">
        <v>266202</v>
      </c>
    </row>
    <row r="53194" spans="1:5" x14ac:dyDescent="0.3">
      <c r="A53194">
        <v>0</v>
      </c>
      <c r="B53194">
        <v>2303105228</v>
      </c>
      <c r="C53194" t="s">
        <v>36111</v>
      </c>
      <c r="D53194" t="s">
        <v>138180</v>
      </c>
      <c r="E53194" t="s">
        <v>266203</v>
      </c>
    </row>
    <row r="53195" spans="1:5" x14ac:dyDescent="0.3">
      <c r="A53195">
        <v>0</v>
      </c>
      <c r="B53195">
        <v>2303105377</v>
      </c>
      <c r="C53195" t="s">
        <v>36112</v>
      </c>
      <c r="D53195" t="s">
        <v>138181</v>
      </c>
      <c r="E53195" t="s">
        <v>266204</v>
      </c>
    </row>
    <row r="53196" spans="1:5" x14ac:dyDescent="0.3">
      <c r="A53196">
        <v>0</v>
      </c>
      <c r="B53196">
        <v>2303105415</v>
      </c>
      <c r="C53196" t="s">
        <v>36112</v>
      </c>
      <c r="D53196" t="s">
        <v>138182</v>
      </c>
      <c r="E53196" t="s">
        <v>266205</v>
      </c>
    </row>
    <row r="53197" spans="1:5" x14ac:dyDescent="0.3">
      <c r="A53197">
        <v>0</v>
      </c>
      <c r="B53197">
        <v>2303105662</v>
      </c>
      <c r="C53197" t="s">
        <v>36113</v>
      </c>
      <c r="D53197" t="s">
        <v>138183</v>
      </c>
      <c r="E53197" t="s">
        <v>266206</v>
      </c>
    </row>
    <row r="53198" spans="1:5" x14ac:dyDescent="0.3">
      <c r="A53198">
        <v>0</v>
      </c>
      <c r="B53198">
        <v>2303105723</v>
      </c>
      <c r="C53198" t="s">
        <v>36113</v>
      </c>
      <c r="D53198" t="s">
        <v>138184</v>
      </c>
      <c r="E53198" t="s">
        <v>266207</v>
      </c>
    </row>
    <row r="53199" spans="1:5" x14ac:dyDescent="0.3">
      <c r="A53199">
        <v>0</v>
      </c>
      <c r="B53199">
        <v>2303105931</v>
      </c>
      <c r="C53199" t="s">
        <v>36114</v>
      </c>
      <c r="D53199" t="s">
        <v>138185</v>
      </c>
      <c r="E53199" t="s">
        <v>266208</v>
      </c>
    </row>
    <row r="53200" spans="1:5" x14ac:dyDescent="0.3">
      <c r="A53200">
        <v>0</v>
      </c>
      <c r="B53200">
        <v>2303106437</v>
      </c>
      <c r="C53200" t="s">
        <v>36115</v>
      </c>
      <c r="D53200" t="s">
        <v>138186</v>
      </c>
      <c r="E53200" t="s">
        <v>266209</v>
      </c>
    </row>
    <row r="53201" spans="1:5" x14ac:dyDescent="0.3">
      <c r="A53201">
        <v>0</v>
      </c>
      <c r="B53201">
        <v>2303106491</v>
      </c>
      <c r="C53201" t="s">
        <v>36115</v>
      </c>
      <c r="D53201" t="s">
        <v>138187</v>
      </c>
      <c r="E53201" t="s">
        <v>266210</v>
      </c>
    </row>
    <row r="53202" spans="1:5" x14ac:dyDescent="0.3">
      <c r="A53202">
        <v>0</v>
      </c>
      <c r="B53202">
        <v>2303107120</v>
      </c>
      <c r="C53202" t="s">
        <v>36116</v>
      </c>
      <c r="D53202" t="s">
        <v>108014</v>
      </c>
      <c r="E53202" t="s">
        <v>266211</v>
      </c>
    </row>
    <row r="53203" spans="1:5" x14ac:dyDescent="0.3">
      <c r="A53203">
        <v>0</v>
      </c>
      <c r="B53203">
        <v>2303107224</v>
      </c>
      <c r="C53203" t="s">
        <v>36117</v>
      </c>
      <c r="D53203" t="s">
        <v>138188</v>
      </c>
      <c r="E53203" t="s">
        <v>266212</v>
      </c>
    </row>
    <row r="53204" spans="1:5" x14ac:dyDescent="0.3">
      <c r="A53204">
        <v>0</v>
      </c>
      <c r="B53204">
        <v>2303108235</v>
      </c>
      <c r="C53204" t="s">
        <v>36118</v>
      </c>
      <c r="D53204" t="s">
        <v>138189</v>
      </c>
      <c r="E53204" t="s">
        <v>266213</v>
      </c>
    </row>
    <row r="53205" spans="1:5" x14ac:dyDescent="0.3">
      <c r="A53205">
        <v>0</v>
      </c>
      <c r="B53205">
        <v>2303108273</v>
      </c>
      <c r="C53205" t="s">
        <v>36119</v>
      </c>
      <c r="D53205" t="s">
        <v>138190</v>
      </c>
      <c r="E53205" t="s">
        <v>266214</v>
      </c>
    </row>
    <row r="53206" spans="1:5" x14ac:dyDescent="0.3">
      <c r="A53206">
        <v>0</v>
      </c>
      <c r="B53206">
        <v>2303108707</v>
      </c>
      <c r="C53206" t="s">
        <v>36120</v>
      </c>
      <c r="D53206" t="s">
        <v>138191</v>
      </c>
      <c r="E53206" t="s">
        <v>266215</v>
      </c>
    </row>
    <row r="53207" spans="1:5" x14ac:dyDescent="0.3">
      <c r="A53207">
        <v>0</v>
      </c>
      <c r="B53207">
        <v>2303115995</v>
      </c>
      <c r="C53207" t="s">
        <v>36121</v>
      </c>
      <c r="D53207" t="s">
        <v>122577</v>
      </c>
      <c r="E53207" t="s">
        <v>266216</v>
      </c>
    </row>
    <row r="53208" spans="1:5" x14ac:dyDescent="0.3">
      <c r="A53208">
        <v>0</v>
      </c>
      <c r="B53208">
        <v>2303116008</v>
      </c>
      <c r="C53208" t="s">
        <v>36121</v>
      </c>
      <c r="D53208" t="s">
        <v>138192</v>
      </c>
      <c r="E53208" t="s">
        <v>266217</v>
      </c>
    </row>
    <row r="53209" spans="1:5" x14ac:dyDescent="0.3">
      <c r="A53209">
        <v>0</v>
      </c>
      <c r="B53209">
        <v>2303116100</v>
      </c>
      <c r="C53209" t="s">
        <v>36122</v>
      </c>
      <c r="D53209" t="s">
        <v>138193</v>
      </c>
      <c r="E53209" t="s">
        <v>266218</v>
      </c>
    </row>
    <row r="53210" spans="1:5" x14ac:dyDescent="0.3">
      <c r="A53210">
        <v>0</v>
      </c>
      <c r="B53210">
        <v>2303116186</v>
      </c>
      <c r="C53210" t="s">
        <v>36122</v>
      </c>
      <c r="D53210" t="s">
        <v>138194</v>
      </c>
      <c r="E53210" t="s">
        <v>266219</v>
      </c>
    </row>
    <row r="53211" spans="1:5" x14ac:dyDescent="0.3">
      <c r="A53211">
        <v>0</v>
      </c>
      <c r="B53211">
        <v>2303116340</v>
      </c>
      <c r="C53211" t="s">
        <v>36123</v>
      </c>
      <c r="D53211" t="s">
        <v>138195</v>
      </c>
      <c r="E53211" t="s">
        <v>266220</v>
      </c>
    </row>
    <row r="53212" spans="1:5" x14ac:dyDescent="0.3">
      <c r="A53212">
        <v>0</v>
      </c>
      <c r="B53212">
        <v>2303116586</v>
      </c>
      <c r="C53212" t="s">
        <v>36124</v>
      </c>
      <c r="D53212" t="s">
        <v>138196</v>
      </c>
      <c r="E53212" t="s">
        <v>266221</v>
      </c>
    </row>
    <row r="53213" spans="1:5" x14ac:dyDescent="0.3">
      <c r="A53213">
        <v>0</v>
      </c>
      <c r="B53213">
        <v>2303116655</v>
      </c>
      <c r="C53213" t="s">
        <v>36124</v>
      </c>
      <c r="D53213" t="s">
        <v>126974</v>
      </c>
      <c r="E53213" t="s">
        <v>266222</v>
      </c>
    </row>
    <row r="53214" spans="1:5" x14ac:dyDescent="0.3">
      <c r="A53214">
        <v>0</v>
      </c>
      <c r="B53214">
        <v>2303117926</v>
      </c>
      <c r="C53214" t="s">
        <v>36125</v>
      </c>
      <c r="D53214" t="s">
        <v>138197</v>
      </c>
      <c r="E53214" t="s">
        <v>266223</v>
      </c>
    </row>
    <row r="53215" spans="1:5" x14ac:dyDescent="0.3">
      <c r="A53215">
        <v>0</v>
      </c>
      <c r="B53215">
        <v>2303118356</v>
      </c>
      <c r="C53215" t="s">
        <v>36126</v>
      </c>
      <c r="D53215" t="s">
        <v>138198</v>
      </c>
      <c r="E53215" t="s">
        <v>266224</v>
      </c>
    </row>
    <row r="53216" spans="1:5" x14ac:dyDescent="0.3">
      <c r="A53216">
        <v>0</v>
      </c>
      <c r="B53216">
        <v>2303118373</v>
      </c>
      <c r="C53216" t="s">
        <v>36126</v>
      </c>
      <c r="D53216" t="s">
        <v>138199</v>
      </c>
      <c r="E53216" t="s">
        <v>266225</v>
      </c>
    </row>
    <row r="53217" spans="1:5" x14ac:dyDescent="0.3">
      <c r="A53217">
        <v>0</v>
      </c>
      <c r="B53217">
        <v>2303118389</v>
      </c>
      <c r="C53217" t="s">
        <v>36126</v>
      </c>
      <c r="D53217" t="s">
        <v>138200</v>
      </c>
      <c r="E53217" t="s">
        <v>266226</v>
      </c>
    </row>
    <row r="53218" spans="1:5" x14ac:dyDescent="0.3">
      <c r="A53218">
        <v>0</v>
      </c>
      <c r="B53218">
        <v>2303118815</v>
      </c>
      <c r="C53218" t="s">
        <v>36127</v>
      </c>
      <c r="D53218" t="s">
        <v>138201</v>
      </c>
      <c r="E53218" t="s">
        <v>266227</v>
      </c>
    </row>
    <row r="53219" spans="1:5" x14ac:dyDescent="0.3">
      <c r="A53219">
        <v>0</v>
      </c>
      <c r="B53219">
        <v>2303119093</v>
      </c>
      <c r="C53219" t="s">
        <v>36128</v>
      </c>
      <c r="D53219" t="s">
        <v>138202</v>
      </c>
      <c r="E53219" t="s">
        <v>266228</v>
      </c>
    </row>
    <row r="53220" spans="1:5" x14ac:dyDescent="0.3">
      <c r="A53220">
        <v>0</v>
      </c>
      <c r="B53220">
        <v>2303119192</v>
      </c>
      <c r="C53220" t="s">
        <v>36128</v>
      </c>
      <c r="D53220" t="s">
        <v>138203</v>
      </c>
      <c r="E53220" t="s">
        <v>266229</v>
      </c>
    </row>
    <row r="53221" spans="1:5" x14ac:dyDescent="0.3">
      <c r="A53221">
        <v>0</v>
      </c>
      <c r="B53221">
        <v>2303119356</v>
      </c>
      <c r="C53221" t="s">
        <v>36129</v>
      </c>
      <c r="D53221" t="s">
        <v>138204</v>
      </c>
      <c r="E53221" t="s">
        <v>266230</v>
      </c>
    </row>
    <row r="53222" spans="1:5" x14ac:dyDescent="0.3">
      <c r="A53222">
        <v>0</v>
      </c>
      <c r="B53222">
        <v>2303119972</v>
      </c>
      <c r="C53222" t="s">
        <v>36130</v>
      </c>
      <c r="D53222" t="s">
        <v>138205</v>
      </c>
      <c r="E53222" t="s">
        <v>266231</v>
      </c>
    </row>
    <row r="53223" spans="1:5" x14ac:dyDescent="0.3">
      <c r="A53223">
        <v>0</v>
      </c>
      <c r="B53223">
        <v>2303120005</v>
      </c>
      <c r="C53223" t="s">
        <v>36130</v>
      </c>
      <c r="D53223" t="s">
        <v>138206</v>
      </c>
      <c r="E53223" t="s">
        <v>266232</v>
      </c>
    </row>
    <row r="53224" spans="1:5" x14ac:dyDescent="0.3">
      <c r="A53224">
        <v>0</v>
      </c>
      <c r="B53224">
        <v>2303120124</v>
      </c>
      <c r="C53224" t="s">
        <v>36131</v>
      </c>
      <c r="D53224" t="s">
        <v>138207</v>
      </c>
      <c r="E53224" t="s">
        <v>266233</v>
      </c>
    </row>
    <row r="53225" spans="1:5" x14ac:dyDescent="0.3">
      <c r="A53225">
        <v>0</v>
      </c>
      <c r="B53225">
        <v>2303120239</v>
      </c>
      <c r="C53225" t="s">
        <v>36131</v>
      </c>
      <c r="D53225" t="s">
        <v>127149</v>
      </c>
      <c r="E53225" t="s">
        <v>266234</v>
      </c>
    </row>
    <row r="53226" spans="1:5" x14ac:dyDescent="0.3">
      <c r="A53226">
        <v>0</v>
      </c>
      <c r="B53226">
        <v>2303120645</v>
      </c>
      <c r="C53226" t="s">
        <v>36132</v>
      </c>
      <c r="D53226" t="s">
        <v>138208</v>
      </c>
      <c r="E53226" t="s">
        <v>266235</v>
      </c>
    </row>
    <row r="53227" spans="1:5" x14ac:dyDescent="0.3">
      <c r="A53227">
        <v>0</v>
      </c>
      <c r="B53227">
        <v>2303121012</v>
      </c>
      <c r="C53227" t="s">
        <v>36133</v>
      </c>
      <c r="D53227" t="s">
        <v>106782</v>
      </c>
      <c r="E53227" t="s">
        <v>266236</v>
      </c>
    </row>
    <row r="53228" spans="1:5" x14ac:dyDescent="0.3">
      <c r="A53228">
        <v>0</v>
      </c>
      <c r="B53228">
        <v>2303121136</v>
      </c>
      <c r="C53228" t="s">
        <v>36134</v>
      </c>
      <c r="D53228" t="s">
        <v>138209</v>
      </c>
      <c r="E53228" t="s">
        <v>266237</v>
      </c>
    </row>
    <row r="53229" spans="1:5" x14ac:dyDescent="0.3">
      <c r="A53229">
        <v>0</v>
      </c>
      <c r="B53229">
        <v>2303121272</v>
      </c>
      <c r="C53229" t="s">
        <v>36135</v>
      </c>
      <c r="D53229" t="s">
        <v>138210</v>
      </c>
      <c r="E53229" t="s">
        <v>266238</v>
      </c>
    </row>
    <row r="53230" spans="1:5" x14ac:dyDescent="0.3">
      <c r="A53230">
        <v>0</v>
      </c>
      <c r="B53230">
        <v>2303121636</v>
      </c>
      <c r="C53230" t="s">
        <v>36136</v>
      </c>
      <c r="D53230" t="s">
        <v>138211</v>
      </c>
      <c r="E53230" t="s">
        <v>266239</v>
      </c>
    </row>
    <row r="53231" spans="1:5" x14ac:dyDescent="0.3">
      <c r="A53231">
        <v>0</v>
      </c>
      <c r="B53231">
        <v>2303121994</v>
      </c>
      <c r="C53231" t="s">
        <v>36137</v>
      </c>
      <c r="D53231" t="s">
        <v>138212</v>
      </c>
      <c r="E53231" t="s">
        <v>266240</v>
      </c>
    </row>
    <row r="53232" spans="1:5" x14ac:dyDescent="0.3">
      <c r="A53232">
        <v>0</v>
      </c>
      <c r="B53232">
        <v>2303122330</v>
      </c>
      <c r="C53232" t="s">
        <v>36138</v>
      </c>
      <c r="D53232" t="s">
        <v>138213</v>
      </c>
      <c r="E53232" t="s">
        <v>266241</v>
      </c>
    </row>
    <row r="53233" spans="1:5" x14ac:dyDescent="0.3">
      <c r="A53233">
        <v>0</v>
      </c>
      <c r="B53233">
        <v>2303122549</v>
      </c>
      <c r="C53233" t="s">
        <v>36139</v>
      </c>
      <c r="D53233" t="s">
        <v>138181</v>
      </c>
      <c r="E53233" t="s">
        <v>266242</v>
      </c>
    </row>
    <row r="53234" spans="1:5" x14ac:dyDescent="0.3">
      <c r="A53234">
        <v>0</v>
      </c>
      <c r="B53234">
        <v>2303122598</v>
      </c>
      <c r="C53234" t="s">
        <v>36139</v>
      </c>
      <c r="D53234" t="s">
        <v>138214</v>
      </c>
      <c r="E53234" t="s">
        <v>266243</v>
      </c>
    </row>
    <row r="53235" spans="1:5" x14ac:dyDescent="0.3">
      <c r="A53235">
        <v>0</v>
      </c>
      <c r="B53235">
        <v>2303122632</v>
      </c>
      <c r="C53235" t="s">
        <v>36140</v>
      </c>
      <c r="D53235" t="s">
        <v>131874</v>
      </c>
      <c r="E53235" t="s">
        <v>266244</v>
      </c>
    </row>
    <row r="53236" spans="1:5" x14ac:dyDescent="0.3">
      <c r="A53236">
        <v>0</v>
      </c>
      <c r="B53236">
        <v>2303122775</v>
      </c>
      <c r="C53236" t="s">
        <v>36140</v>
      </c>
      <c r="D53236" t="s">
        <v>138215</v>
      </c>
      <c r="E53236" t="s">
        <v>266245</v>
      </c>
    </row>
    <row r="53237" spans="1:5" x14ac:dyDescent="0.3">
      <c r="A53237">
        <v>0</v>
      </c>
      <c r="B53237">
        <v>2303122929</v>
      </c>
      <c r="C53237" t="s">
        <v>36141</v>
      </c>
      <c r="D53237" t="s">
        <v>138216</v>
      </c>
      <c r="E53237" t="s">
        <v>266246</v>
      </c>
    </row>
    <row r="53238" spans="1:5" x14ac:dyDescent="0.3">
      <c r="A53238">
        <v>0</v>
      </c>
      <c r="B53238">
        <v>2303123226</v>
      </c>
      <c r="C53238" t="s">
        <v>36142</v>
      </c>
      <c r="D53238" t="s">
        <v>138217</v>
      </c>
      <c r="E53238" t="s">
        <v>266247</v>
      </c>
    </row>
    <row r="53239" spans="1:5" x14ac:dyDescent="0.3">
      <c r="A53239">
        <v>0</v>
      </c>
      <c r="B53239">
        <v>2303123427</v>
      </c>
      <c r="C53239" t="s">
        <v>36143</v>
      </c>
      <c r="D53239" t="s">
        <v>138218</v>
      </c>
      <c r="E53239" t="s">
        <v>266248</v>
      </c>
    </row>
    <row r="53240" spans="1:5" x14ac:dyDescent="0.3">
      <c r="A53240">
        <v>0</v>
      </c>
      <c r="B53240">
        <v>2303123552</v>
      </c>
      <c r="C53240" t="s">
        <v>36143</v>
      </c>
      <c r="D53240" t="s">
        <v>138219</v>
      </c>
      <c r="E53240" t="s">
        <v>266249</v>
      </c>
    </row>
    <row r="53241" spans="1:5" x14ac:dyDescent="0.3">
      <c r="A53241">
        <v>0</v>
      </c>
      <c r="B53241">
        <v>2303123661</v>
      </c>
      <c r="C53241" t="s">
        <v>36144</v>
      </c>
      <c r="D53241" t="s">
        <v>138220</v>
      </c>
      <c r="E53241" t="s">
        <v>266250</v>
      </c>
    </row>
    <row r="53242" spans="1:5" x14ac:dyDescent="0.3">
      <c r="A53242">
        <v>0</v>
      </c>
      <c r="B53242">
        <v>2303123664</v>
      </c>
      <c r="C53242" t="s">
        <v>36144</v>
      </c>
      <c r="D53242" t="s">
        <v>132189</v>
      </c>
      <c r="E53242" t="s">
        <v>266251</v>
      </c>
    </row>
    <row r="53243" spans="1:5" x14ac:dyDescent="0.3">
      <c r="A53243">
        <v>0</v>
      </c>
      <c r="B53243">
        <v>2303123797</v>
      </c>
      <c r="C53243" t="s">
        <v>36145</v>
      </c>
      <c r="D53243" t="s">
        <v>138221</v>
      </c>
      <c r="E53243" t="s">
        <v>266252</v>
      </c>
    </row>
    <row r="53244" spans="1:5" x14ac:dyDescent="0.3">
      <c r="A53244">
        <v>0</v>
      </c>
      <c r="B53244">
        <v>2303124334</v>
      </c>
      <c r="C53244" t="s">
        <v>36146</v>
      </c>
      <c r="D53244" t="s">
        <v>95044</v>
      </c>
      <c r="E53244" t="s">
        <v>266253</v>
      </c>
    </row>
    <row r="53245" spans="1:5" x14ac:dyDescent="0.3">
      <c r="A53245">
        <v>0</v>
      </c>
      <c r="B53245">
        <v>2303124449</v>
      </c>
      <c r="C53245" t="s">
        <v>36147</v>
      </c>
      <c r="D53245" t="s">
        <v>127822</v>
      </c>
      <c r="E53245" t="s">
        <v>266254</v>
      </c>
    </row>
    <row r="53246" spans="1:5" x14ac:dyDescent="0.3">
      <c r="A53246">
        <v>0</v>
      </c>
      <c r="B53246">
        <v>2303124583</v>
      </c>
      <c r="C53246" t="s">
        <v>36148</v>
      </c>
      <c r="D53246" t="s">
        <v>138222</v>
      </c>
      <c r="E53246" t="s">
        <v>266255</v>
      </c>
    </row>
    <row r="53247" spans="1:5" x14ac:dyDescent="0.3">
      <c r="A53247">
        <v>0</v>
      </c>
      <c r="B53247">
        <v>2303124881</v>
      </c>
      <c r="C53247" t="s">
        <v>36149</v>
      </c>
      <c r="D53247" t="s">
        <v>138223</v>
      </c>
      <c r="E53247" t="s">
        <v>266256</v>
      </c>
    </row>
    <row r="53248" spans="1:5" x14ac:dyDescent="0.3">
      <c r="A53248">
        <v>0</v>
      </c>
      <c r="B53248">
        <v>2303125185</v>
      </c>
      <c r="C53248" t="s">
        <v>36150</v>
      </c>
      <c r="D53248" t="s">
        <v>138224</v>
      </c>
      <c r="E53248" t="s">
        <v>266257</v>
      </c>
    </row>
    <row r="53249" spans="1:5" x14ac:dyDescent="0.3">
      <c r="A53249">
        <v>0</v>
      </c>
      <c r="B53249">
        <v>2303125677</v>
      </c>
      <c r="C53249" t="s">
        <v>36151</v>
      </c>
      <c r="D53249" t="s">
        <v>138225</v>
      </c>
      <c r="E53249" t="s">
        <v>266258</v>
      </c>
    </row>
    <row r="53250" spans="1:5" x14ac:dyDescent="0.3">
      <c r="A53250">
        <v>0</v>
      </c>
      <c r="B53250">
        <v>2303126235</v>
      </c>
      <c r="C53250" t="s">
        <v>36152</v>
      </c>
      <c r="D53250" t="s">
        <v>138226</v>
      </c>
      <c r="E53250" t="s">
        <v>266259</v>
      </c>
    </row>
    <row r="53251" spans="1:5" x14ac:dyDescent="0.3">
      <c r="A53251">
        <v>0</v>
      </c>
      <c r="B53251">
        <v>2303126325</v>
      </c>
      <c r="C53251" t="s">
        <v>36152</v>
      </c>
      <c r="D53251" t="s">
        <v>138227</v>
      </c>
      <c r="E53251" t="s">
        <v>266260</v>
      </c>
    </row>
    <row r="53252" spans="1:5" x14ac:dyDescent="0.3">
      <c r="A53252">
        <v>0</v>
      </c>
      <c r="B53252">
        <v>2303126601</v>
      </c>
      <c r="C53252" t="s">
        <v>36153</v>
      </c>
      <c r="D53252" t="s">
        <v>138228</v>
      </c>
      <c r="E53252" t="s">
        <v>266261</v>
      </c>
    </row>
    <row r="53253" spans="1:5" x14ac:dyDescent="0.3">
      <c r="A53253">
        <v>0</v>
      </c>
      <c r="B53253">
        <v>2303126605</v>
      </c>
      <c r="C53253" t="s">
        <v>36153</v>
      </c>
      <c r="D53253" t="s">
        <v>138229</v>
      </c>
      <c r="E53253" t="s">
        <v>266262</v>
      </c>
    </row>
    <row r="53254" spans="1:5" x14ac:dyDescent="0.3">
      <c r="A53254">
        <v>0</v>
      </c>
      <c r="B53254">
        <v>2303127393</v>
      </c>
      <c r="C53254" t="s">
        <v>36154</v>
      </c>
      <c r="D53254" t="s">
        <v>136401</v>
      </c>
      <c r="E53254" t="s">
        <v>266263</v>
      </c>
    </row>
    <row r="53255" spans="1:5" x14ac:dyDescent="0.3">
      <c r="A53255">
        <v>0</v>
      </c>
      <c r="B53255">
        <v>2303127491</v>
      </c>
      <c r="C53255" t="s">
        <v>36155</v>
      </c>
      <c r="D53255" t="s">
        <v>138230</v>
      </c>
      <c r="E53255" t="s">
        <v>266264</v>
      </c>
    </row>
    <row r="53256" spans="1:5" x14ac:dyDescent="0.3">
      <c r="A53256">
        <v>0</v>
      </c>
      <c r="B53256">
        <v>2303127836</v>
      </c>
      <c r="C53256" t="s">
        <v>36156</v>
      </c>
      <c r="D53256" t="s">
        <v>119279</v>
      </c>
      <c r="E53256" t="s">
        <v>266265</v>
      </c>
    </row>
    <row r="53257" spans="1:5" x14ac:dyDescent="0.3">
      <c r="A53257">
        <v>0</v>
      </c>
      <c r="B53257">
        <v>2303128320</v>
      </c>
      <c r="C53257" t="s">
        <v>36157</v>
      </c>
      <c r="D53257" t="s">
        <v>138231</v>
      </c>
      <c r="E53257" t="s">
        <v>266266</v>
      </c>
    </row>
    <row r="53258" spans="1:5" x14ac:dyDescent="0.3">
      <c r="A53258">
        <v>0</v>
      </c>
      <c r="B53258">
        <v>2303128419</v>
      </c>
      <c r="C53258" t="s">
        <v>36157</v>
      </c>
      <c r="D53258" t="s">
        <v>138232</v>
      </c>
      <c r="E53258" t="s">
        <v>266267</v>
      </c>
    </row>
    <row r="53259" spans="1:5" x14ac:dyDescent="0.3">
      <c r="A53259">
        <v>0</v>
      </c>
      <c r="B53259">
        <v>2303128423</v>
      </c>
      <c r="C53259" t="s">
        <v>36157</v>
      </c>
      <c r="D53259" t="s">
        <v>95011</v>
      </c>
      <c r="E53259" t="s">
        <v>266268</v>
      </c>
    </row>
    <row r="53260" spans="1:5" x14ac:dyDescent="0.3">
      <c r="A53260">
        <v>0</v>
      </c>
      <c r="B53260">
        <v>2303128434</v>
      </c>
      <c r="C53260" t="s">
        <v>36157</v>
      </c>
      <c r="D53260" t="s">
        <v>117684</v>
      </c>
      <c r="E53260" t="s">
        <v>266269</v>
      </c>
    </row>
    <row r="53261" spans="1:5" x14ac:dyDescent="0.3">
      <c r="A53261">
        <v>0</v>
      </c>
      <c r="B53261">
        <v>2303128513</v>
      </c>
      <c r="C53261" t="s">
        <v>36158</v>
      </c>
      <c r="D53261" t="s">
        <v>138233</v>
      </c>
      <c r="E53261" t="s">
        <v>266270</v>
      </c>
    </row>
    <row r="53262" spans="1:5" x14ac:dyDescent="0.3">
      <c r="A53262">
        <v>0</v>
      </c>
      <c r="B53262">
        <v>2303128536</v>
      </c>
      <c r="C53262" t="s">
        <v>36158</v>
      </c>
      <c r="D53262" t="s">
        <v>103258</v>
      </c>
      <c r="E53262" t="s">
        <v>266271</v>
      </c>
    </row>
    <row r="53263" spans="1:5" x14ac:dyDescent="0.3">
      <c r="A53263">
        <v>0</v>
      </c>
      <c r="B53263">
        <v>2303128647</v>
      </c>
      <c r="C53263" t="s">
        <v>36158</v>
      </c>
      <c r="D53263" t="s">
        <v>103842</v>
      </c>
      <c r="E53263" t="s">
        <v>266272</v>
      </c>
    </row>
    <row r="53264" spans="1:5" x14ac:dyDescent="0.3">
      <c r="A53264">
        <v>0</v>
      </c>
      <c r="B53264">
        <v>2303129080</v>
      </c>
      <c r="C53264" t="s">
        <v>36159</v>
      </c>
      <c r="D53264" t="s">
        <v>137025</v>
      </c>
      <c r="E53264" t="s">
        <v>266273</v>
      </c>
    </row>
    <row r="53265" spans="1:5" x14ac:dyDescent="0.3">
      <c r="A53265">
        <v>0</v>
      </c>
      <c r="B53265">
        <v>2303129128</v>
      </c>
      <c r="C53265" t="s">
        <v>36159</v>
      </c>
      <c r="D53265" t="s">
        <v>138234</v>
      </c>
      <c r="E53265" t="s">
        <v>266274</v>
      </c>
    </row>
    <row r="53266" spans="1:5" x14ac:dyDescent="0.3">
      <c r="A53266">
        <v>0</v>
      </c>
      <c r="B53266">
        <v>2303129227</v>
      </c>
      <c r="C53266" t="s">
        <v>36159</v>
      </c>
      <c r="D53266" t="s">
        <v>138235</v>
      </c>
      <c r="E53266" t="s">
        <v>266275</v>
      </c>
    </row>
    <row r="53267" spans="1:5" x14ac:dyDescent="0.3">
      <c r="A53267">
        <v>0</v>
      </c>
      <c r="B53267">
        <v>2303129342</v>
      </c>
      <c r="C53267" t="s">
        <v>36160</v>
      </c>
      <c r="D53267" t="s">
        <v>138236</v>
      </c>
      <c r="E53267" t="s">
        <v>266276</v>
      </c>
    </row>
    <row r="53268" spans="1:5" x14ac:dyDescent="0.3">
      <c r="A53268">
        <v>0</v>
      </c>
      <c r="B53268">
        <v>2303130076</v>
      </c>
      <c r="C53268" t="s">
        <v>36161</v>
      </c>
      <c r="D53268" t="s">
        <v>138237</v>
      </c>
      <c r="E53268" t="s">
        <v>266277</v>
      </c>
    </row>
    <row r="53269" spans="1:5" x14ac:dyDescent="0.3">
      <c r="A53269">
        <v>0</v>
      </c>
      <c r="B53269">
        <v>2303130202</v>
      </c>
      <c r="C53269" t="s">
        <v>36161</v>
      </c>
      <c r="D53269" t="s">
        <v>138238</v>
      </c>
      <c r="E53269" t="s">
        <v>266278</v>
      </c>
    </row>
    <row r="53270" spans="1:5" x14ac:dyDescent="0.3">
      <c r="A53270">
        <v>0</v>
      </c>
      <c r="B53270">
        <v>2303130218</v>
      </c>
      <c r="C53270" t="s">
        <v>36161</v>
      </c>
      <c r="D53270" t="s">
        <v>138239</v>
      </c>
      <c r="E53270" t="s">
        <v>266279</v>
      </c>
    </row>
    <row r="53271" spans="1:5" x14ac:dyDescent="0.3">
      <c r="A53271">
        <v>0</v>
      </c>
      <c r="B53271">
        <v>2303130426</v>
      </c>
      <c r="C53271" t="s">
        <v>36162</v>
      </c>
      <c r="D53271" t="s">
        <v>138240</v>
      </c>
      <c r="E53271" t="s">
        <v>266280</v>
      </c>
    </row>
    <row r="53272" spans="1:5" x14ac:dyDescent="0.3">
      <c r="A53272">
        <v>0</v>
      </c>
      <c r="B53272">
        <v>2303130438</v>
      </c>
      <c r="C53272" t="s">
        <v>36162</v>
      </c>
      <c r="D53272" t="s">
        <v>138241</v>
      </c>
      <c r="E53272" t="s">
        <v>266281</v>
      </c>
    </row>
    <row r="53273" spans="1:5" x14ac:dyDescent="0.3">
      <c r="A53273">
        <v>0</v>
      </c>
      <c r="B53273">
        <v>2303130573</v>
      </c>
      <c r="C53273" t="s">
        <v>36163</v>
      </c>
      <c r="D53273" t="s">
        <v>138242</v>
      </c>
      <c r="E53273" t="s">
        <v>266282</v>
      </c>
    </row>
    <row r="53274" spans="1:5" x14ac:dyDescent="0.3">
      <c r="A53274">
        <v>0</v>
      </c>
      <c r="B53274">
        <v>2303130818</v>
      </c>
      <c r="C53274" t="s">
        <v>36164</v>
      </c>
      <c r="D53274" t="s">
        <v>138243</v>
      </c>
      <c r="E53274" t="s">
        <v>266283</v>
      </c>
    </row>
    <row r="53275" spans="1:5" x14ac:dyDescent="0.3">
      <c r="A53275">
        <v>0</v>
      </c>
      <c r="B53275">
        <v>2303130931</v>
      </c>
      <c r="C53275" t="s">
        <v>36164</v>
      </c>
      <c r="D53275" t="s">
        <v>138244</v>
      </c>
      <c r="E53275" t="s">
        <v>266284</v>
      </c>
    </row>
    <row r="53276" spans="1:5" x14ac:dyDescent="0.3">
      <c r="A53276">
        <v>0</v>
      </c>
      <c r="B53276">
        <v>2303131067</v>
      </c>
      <c r="C53276" t="s">
        <v>36165</v>
      </c>
      <c r="D53276" t="s">
        <v>138245</v>
      </c>
      <c r="E53276" t="s">
        <v>266285</v>
      </c>
    </row>
    <row r="53277" spans="1:5" x14ac:dyDescent="0.3">
      <c r="A53277">
        <v>0</v>
      </c>
      <c r="B53277">
        <v>2303131238</v>
      </c>
      <c r="C53277" t="s">
        <v>36166</v>
      </c>
      <c r="D53277" t="s">
        <v>138246</v>
      </c>
      <c r="E53277" t="s">
        <v>266286</v>
      </c>
    </row>
    <row r="53278" spans="1:5" x14ac:dyDescent="0.3">
      <c r="A53278">
        <v>0</v>
      </c>
      <c r="B53278">
        <v>2303131421</v>
      </c>
      <c r="C53278" t="s">
        <v>36166</v>
      </c>
      <c r="D53278" t="s">
        <v>138208</v>
      </c>
      <c r="E53278" t="s">
        <v>266287</v>
      </c>
    </row>
    <row r="53279" spans="1:5" x14ac:dyDescent="0.3">
      <c r="A53279">
        <v>0</v>
      </c>
      <c r="B53279">
        <v>2303132014</v>
      </c>
      <c r="C53279" t="s">
        <v>36167</v>
      </c>
      <c r="D53279" t="s">
        <v>138247</v>
      </c>
      <c r="E53279" t="s">
        <v>266288</v>
      </c>
    </row>
    <row r="53280" spans="1:5" x14ac:dyDescent="0.3">
      <c r="A53280">
        <v>0</v>
      </c>
      <c r="B53280">
        <v>2303132385</v>
      </c>
      <c r="C53280" t="s">
        <v>36168</v>
      </c>
      <c r="D53280" t="s">
        <v>138248</v>
      </c>
      <c r="E53280" t="s">
        <v>266289</v>
      </c>
    </row>
    <row r="53281" spans="1:5" x14ac:dyDescent="0.3">
      <c r="A53281">
        <v>0</v>
      </c>
      <c r="B53281">
        <v>2303132759</v>
      </c>
      <c r="C53281" t="s">
        <v>36169</v>
      </c>
      <c r="D53281" t="s">
        <v>138249</v>
      </c>
      <c r="E53281" t="s">
        <v>266290</v>
      </c>
    </row>
    <row r="53282" spans="1:5" x14ac:dyDescent="0.3">
      <c r="A53282">
        <v>0</v>
      </c>
      <c r="B53282">
        <v>2303132792</v>
      </c>
      <c r="C53282" t="s">
        <v>36169</v>
      </c>
      <c r="D53282" t="s">
        <v>138250</v>
      </c>
      <c r="E53282" t="s">
        <v>266291</v>
      </c>
    </row>
    <row r="53283" spans="1:5" x14ac:dyDescent="0.3">
      <c r="A53283">
        <v>0</v>
      </c>
      <c r="B53283">
        <v>2303137067</v>
      </c>
      <c r="C53283" t="s">
        <v>36170</v>
      </c>
      <c r="D53283" t="s">
        <v>138251</v>
      </c>
      <c r="E53283" t="s">
        <v>266292</v>
      </c>
    </row>
    <row r="53284" spans="1:5" x14ac:dyDescent="0.3">
      <c r="A53284">
        <v>0</v>
      </c>
      <c r="B53284">
        <v>2303137084</v>
      </c>
      <c r="C53284" t="s">
        <v>36170</v>
      </c>
      <c r="D53284" t="s">
        <v>138252</v>
      </c>
      <c r="E53284" t="s">
        <v>266293</v>
      </c>
    </row>
    <row r="53285" spans="1:5" x14ac:dyDescent="0.3">
      <c r="A53285">
        <v>0</v>
      </c>
      <c r="B53285">
        <v>2303138013</v>
      </c>
      <c r="C53285" t="s">
        <v>36171</v>
      </c>
      <c r="D53285" t="s">
        <v>96930</v>
      </c>
      <c r="E53285" t="s">
        <v>266294</v>
      </c>
    </row>
    <row r="53286" spans="1:5" x14ac:dyDescent="0.3">
      <c r="A53286">
        <v>0</v>
      </c>
      <c r="B53286">
        <v>2303138726</v>
      </c>
      <c r="C53286" t="s">
        <v>36172</v>
      </c>
      <c r="D53286" t="s">
        <v>138253</v>
      </c>
      <c r="E53286" t="s">
        <v>266295</v>
      </c>
    </row>
    <row r="53287" spans="1:5" x14ac:dyDescent="0.3">
      <c r="A53287">
        <v>0</v>
      </c>
      <c r="B53287">
        <v>2303139074</v>
      </c>
      <c r="C53287" t="s">
        <v>36173</v>
      </c>
      <c r="D53287" t="s">
        <v>138254</v>
      </c>
      <c r="E53287" t="s">
        <v>266296</v>
      </c>
    </row>
    <row r="53288" spans="1:5" x14ac:dyDescent="0.3">
      <c r="A53288">
        <v>0</v>
      </c>
      <c r="B53288">
        <v>2303140550</v>
      </c>
      <c r="C53288" t="s">
        <v>36174</v>
      </c>
      <c r="D53288" t="s">
        <v>138255</v>
      </c>
      <c r="E53288" t="s">
        <v>266297</v>
      </c>
    </row>
    <row r="53289" spans="1:5" x14ac:dyDescent="0.3">
      <c r="A53289">
        <v>0</v>
      </c>
      <c r="B53289">
        <v>2303140610</v>
      </c>
      <c r="C53289" t="s">
        <v>36174</v>
      </c>
      <c r="D53289" t="s">
        <v>138256</v>
      </c>
      <c r="E53289" t="s">
        <v>266298</v>
      </c>
    </row>
    <row r="53290" spans="1:5" x14ac:dyDescent="0.3">
      <c r="A53290">
        <v>0</v>
      </c>
      <c r="B53290">
        <v>2303140854</v>
      </c>
      <c r="C53290" t="s">
        <v>36175</v>
      </c>
      <c r="D53290" t="s">
        <v>138257</v>
      </c>
      <c r="E53290" t="s">
        <v>266299</v>
      </c>
    </row>
    <row r="53291" spans="1:5" x14ac:dyDescent="0.3">
      <c r="A53291">
        <v>0</v>
      </c>
      <c r="B53291">
        <v>2303141035</v>
      </c>
      <c r="C53291" t="s">
        <v>36176</v>
      </c>
      <c r="D53291" t="s">
        <v>137929</v>
      </c>
      <c r="E53291" t="s">
        <v>266300</v>
      </c>
    </row>
    <row r="53292" spans="1:5" x14ac:dyDescent="0.3">
      <c r="A53292">
        <v>0</v>
      </c>
      <c r="B53292">
        <v>2303141139</v>
      </c>
      <c r="C53292" t="s">
        <v>36176</v>
      </c>
      <c r="D53292" t="s">
        <v>138258</v>
      </c>
      <c r="E53292" t="s">
        <v>266301</v>
      </c>
    </row>
    <row r="53293" spans="1:5" x14ac:dyDescent="0.3">
      <c r="A53293">
        <v>0</v>
      </c>
      <c r="B53293">
        <v>2303141209</v>
      </c>
      <c r="C53293" t="s">
        <v>36177</v>
      </c>
      <c r="D53293" t="s">
        <v>120729</v>
      </c>
      <c r="E53293" t="s">
        <v>266302</v>
      </c>
    </row>
    <row r="53294" spans="1:5" x14ac:dyDescent="0.3">
      <c r="A53294">
        <v>0</v>
      </c>
      <c r="B53294">
        <v>2303142095</v>
      </c>
      <c r="C53294" t="s">
        <v>36178</v>
      </c>
      <c r="D53294" t="s">
        <v>138259</v>
      </c>
      <c r="E53294" t="s">
        <v>266303</v>
      </c>
    </row>
    <row r="53295" spans="1:5" x14ac:dyDescent="0.3">
      <c r="A53295">
        <v>0</v>
      </c>
      <c r="B53295">
        <v>2303142293</v>
      </c>
      <c r="C53295" t="s">
        <v>36179</v>
      </c>
      <c r="D53295" t="s">
        <v>138260</v>
      </c>
      <c r="E53295" t="s">
        <v>266304</v>
      </c>
    </row>
    <row r="53296" spans="1:5" x14ac:dyDescent="0.3">
      <c r="A53296">
        <v>0</v>
      </c>
      <c r="B53296">
        <v>2303143411</v>
      </c>
      <c r="C53296" t="s">
        <v>36180</v>
      </c>
      <c r="D53296" t="s">
        <v>124675</v>
      </c>
      <c r="E53296" t="s">
        <v>266305</v>
      </c>
    </row>
    <row r="53297" spans="1:5" x14ac:dyDescent="0.3">
      <c r="A53297">
        <v>0</v>
      </c>
      <c r="B53297">
        <v>2303143611</v>
      </c>
      <c r="C53297" t="s">
        <v>36181</v>
      </c>
      <c r="D53297" t="s">
        <v>138261</v>
      </c>
      <c r="E53297" t="s">
        <v>266306</v>
      </c>
    </row>
    <row r="53298" spans="1:5" x14ac:dyDescent="0.3">
      <c r="A53298">
        <v>0</v>
      </c>
      <c r="B53298">
        <v>2303143826</v>
      </c>
      <c r="C53298" t="s">
        <v>36182</v>
      </c>
      <c r="D53298" t="s">
        <v>138262</v>
      </c>
      <c r="E53298" t="s">
        <v>266307</v>
      </c>
    </row>
    <row r="53299" spans="1:5" x14ac:dyDescent="0.3">
      <c r="A53299">
        <v>0</v>
      </c>
      <c r="B53299">
        <v>2303143882</v>
      </c>
      <c r="C53299" t="s">
        <v>36182</v>
      </c>
      <c r="D53299" t="s">
        <v>138263</v>
      </c>
      <c r="E53299" t="s">
        <v>266308</v>
      </c>
    </row>
    <row r="53300" spans="1:5" x14ac:dyDescent="0.3">
      <c r="A53300">
        <v>0</v>
      </c>
      <c r="B53300">
        <v>2303144307</v>
      </c>
      <c r="C53300" t="s">
        <v>36183</v>
      </c>
      <c r="D53300" t="s">
        <v>138264</v>
      </c>
      <c r="E53300" t="s">
        <v>266309</v>
      </c>
    </row>
    <row r="53301" spans="1:5" x14ac:dyDescent="0.3">
      <c r="A53301">
        <v>0</v>
      </c>
      <c r="B53301">
        <v>2303144436</v>
      </c>
      <c r="C53301" t="s">
        <v>36184</v>
      </c>
      <c r="D53301" t="s">
        <v>138265</v>
      </c>
      <c r="E53301" t="s">
        <v>266310</v>
      </c>
    </row>
    <row r="53302" spans="1:5" x14ac:dyDescent="0.3">
      <c r="A53302">
        <v>0</v>
      </c>
      <c r="B53302">
        <v>2303144448</v>
      </c>
      <c r="C53302" t="s">
        <v>36184</v>
      </c>
      <c r="D53302" t="s">
        <v>111178</v>
      </c>
      <c r="E53302" t="s">
        <v>266311</v>
      </c>
    </row>
    <row r="53303" spans="1:5" x14ac:dyDescent="0.3">
      <c r="A53303">
        <v>0</v>
      </c>
      <c r="B53303">
        <v>2303144463</v>
      </c>
      <c r="C53303" t="s">
        <v>36184</v>
      </c>
      <c r="D53303" t="s">
        <v>127464</v>
      </c>
      <c r="E53303" t="s">
        <v>266312</v>
      </c>
    </row>
    <row r="53304" spans="1:5" x14ac:dyDescent="0.3">
      <c r="A53304">
        <v>0</v>
      </c>
      <c r="B53304">
        <v>2303144505</v>
      </c>
      <c r="C53304" t="s">
        <v>36184</v>
      </c>
      <c r="D53304" t="s">
        <v>138266</v>
      </c>
      <c r="E53304" t="s">
        <v>266313</v>
      </c>
    </row>
    <row r="53305" spans="1:5" x14ac:dyDescent="0.3">
      <c r="A53305">
        <v>0</v>
      </c>
      <c r="B53305">
        <v>2303144733</v>
      </c>
      <c r="C53305" t="s">
        <v>36185</v>
      </c>
      <c r="D53305" t="s">
        <v>96817</v>
      </c>
      <c r="E53305" t="s">
        <v>266314</v>
      </c>
    </row>
    <row r="53306" spans="1:5" x14ac:dyDescent="0.3">
      <c r="A53306">
        <v>0</v>
      </c>
      <c r="B53306">
        <v>2303144823</v>
      </c>
      <c r="C53306" t="s">
        <v>36186</v>
      </c>
      <c r="D53306" t="s">
        <v>102027</v>
      </c>
      <c r="E53306" t="s">
        <v>266315</v>
      </c>
    </row>
    <row r="53307" spans="1:5" x14ac:dyDescent="0.3">
      <c r="A53307">
        <v>0</v>
      </c>
      <c r="B53307">
        <v>2303144972</v>
      </c>
      <c r="C53307" t="s">
        <v>36186</v>
      </c>
      <c r="D53307" t="s">
        <v>138267</v>
      </c>
      <c r="E53307" t="s">
        <v>266316</v>
      </c>
    </row>
    <row r="53308" spans="1:5" x14ac:dyDescent="0.3">
      <c r="A53308">
        <v>0</v>
      </c>
      <c r="B53308">
        <v>2303145055</v>
      </c>
      <c r="C53308" t="s">
        <v>36187</v>
      </c>
      <c r="D53308" t="s">
        <v>138268</v>
      </c>
      <c r="E53308" t="s">
        <v>266317</v>
      </c>
    </row>
    <row r="53309" spans="1:5" x14ac:dyDescent="0.3">
      <c r="A53309">
        <v>0</v>
      </c>
      <c r="B53309">
        <v>2303145169</v>
      </c>
      <c r="C53309" t="s">
        <v>36187</v>
      </c>
      <c r="D53309" t="s">
        <v>138269</v>
      </c>
      <c r="E53309" t="s">
        <v>266318</v>
      </c>
    </row>
    <row r="53310" spans="1:5" x14ac:dyDescent="0.3">
      <c r="A53310">
        <v>0</v>
      </c>
      <c r="B53310">
        <v>2303145228</v>
      </c>
      <c r="C53310" t="s">
        <v>36188</v>
      </c>
      <c r="D53310" t="s">
        <v>138270</v>
      </c>
      <c r="E53310" t="s">
        <v>266319</v>
      </c>
    </row>
    <row r="53311" spans="1:5" x14ac:dyDescent="0.3">
      <c r="A53311">
        <v>0</v>
      </c>
      <c r="B53311">
        <v>2303145250</v>
      </c>
      <c r="C53311" t="s">
        <v>36188</v>
      </c>
      <c r="D53311" t="s">
        <v>138271</v>
      </c>
      <c r="E53311" t="s">
        <v>266320</v>
      </c>
    </row>
    <row r="53312" spans="1:5" x14ac:dyDescent="0.3">
      <c r="A53312">
        <v>0</v>
      </c>
      <c r="B53312">
        <v>2303145784</v>
      </c>
      <c r="C53312" t="s">
        <v>36189</v>
      </c>
      <c r="D53312" t="s">
        <v>138272</v>
      </c>
      <c r="E53312" t="s">
        <v>266321</v>
      </c>
    </row>
    <row r="53313" spans="1:5" x14ac:dyDescent="0.3">
      <c r="A53313">
        <v>0</v>
      </c>
      <c r="B53313">
        <v>2303145879</v>
      </c>
      <c r="C53313" t="s">
        <v>36190</v>
      </c>
      <c r="D53313" t="s">
        <v>138273</v>
      </c>
      <c r="E53313" t="s">
        <v>266322</v>
      </c>
    </row>
    <row r="53314" spans="1:5" x14ac:dyDescent="0.3">
      <c r="A53314">
        <v>0</v>
      </c>
      <c r="B53314">
        <v>2303146064</v>
      </c>
      <c r="C53314" t="s">
        <v>36191</v>
      </c>
      <c r="D53314" t="s">
        <v>138274</v>
      </c>
      <c r="E53314" t="s">
        <v>266323</v>
      </c>
    </row>
    <row r="53315" spans="1:5" x14ac:dyDescent="0.3">
      <c r="A53315">
        <v>0</v>
      </c>
      <c r="B53315">
        <v>2303146077</v>
      </c>
      <c r="C53315" t="s">
        <v>36191</v>
      </c>
      <c r="D53315" t="s">
        <v>138275</v>
      </c>
      <c r="E53315" t="s">
        <v>266324</v>
      </c>
    </row>
    <row r="53316" spans="1:5" x14ac:dyDescent="0.3">
      <c r="A53316">
        <v>0</v>
      </c>
      <c r="B53316">
        <v>2303146232</v>
      </c>
      <c r="C53316" t="s">
        <v>36192</v>
      </c>
      <c r="D53316" t="s">
        <v>131161</v>
      </c>
      <c r="E53316" t="s">
        <v>266325</v>
      </c>
    </row>
    <row r="53317" spans="1:5" x14ac:dyDescent="0.3">
      <c r="A53317">
        <v>0</v>
      </c>
      <c r="B53317">
        <v>2303146940</v>
      </c>
      <c r="C53317" t="s">
        <v>36193</v>
      </c>
      <c r="D53317" t="s">
        <v>93710</v>
      </c>
      <c r="E53317" t="s">
        <v>266326</v>
      </c>
    </row>
    <row r="53318" spans="1:5" x14ac:dyDescent="0.3">
      <c r="A53318">
        <v>0</v>
      </c>
      <c r="B53318">
        <v>2303147239</v>
      </c>
      <c r="C53318" t="s">
        <v>36194</v>
      </c>
      <c r="D53318" t="s">
        <v>138276</v>
      </c>
      <c r="E53318" t="s">
        <v>266327</v>
      </c>
    </row>
    <row r="53319" spans="1:5" x14ac:dyDescent="0.3">
      <c r="A53319">
        <v>0</v>
      </c>
      <c r="B53319">
        <v>2303147280</v>
      </c>
      <c r="C53319" t="s">
        <v>36195</v>
      </c>
      <c r="D53319" t="s">
        <v>95571</v>
      </c>
      <c r="E53319" t="s">
        <v>266328</v>
      </c>
    </row>
    <row r="53320" spans="1:5" x14ac:dyDescent="0.3">
      <c r="A53320">
        <v>0</v>
      </c>
      <c r="B53320">
        <v>2303147490</v>
      </c>
      <c r="C53320" t="s">
        <v>36196</v>
      </c>
      <c r="D53320" t="s">
        <v>138277</v>
      </c>
      <c r="E53320" t="s">
        <v>266329</v>
      </c>
    </row>
    <row r="53321" spans="1:5" x14ac:dyDescent="0.3">
      <c r="A53321">
        <v>0</v>
      </c>
      <c r="B53321">
        <v>2303147926</v>
      </c>
      <c r="C53321" t="s">
        <v>36197</v>
      </c>
      <c r="D53321" t="s">
        <v>138278</v>
      </c>
      <c r="E53321" t="s">
        <v>266330</v>
      </c>
    </row>
    <row r="53322" spans="1:5" x14ac:dyDescent="0.3">
      <c r="A53322">
        <v>0</v>
      </c>
      <c r="B53322">
        <v>2303148271</v>
      </c>
      <c r="C53322" t="s">
        <v>36198</v>
      </c>
      <c r="D53322" t="s">
        <v>138279</v>
      </c>
      <c r="E53322" t="s">
        <v>228528</v>
      </c>
    </row>
    <row r="53323" spans="1:5" x14ac:dyDescent="0.3">
      <c r="A53323">
        <v>0</v>
      </c>
      <c r="B53323">
        <v>2303148326</v>
      </c>
      <c r="C53323" t="s">
        <v>36198</v>
      </c>
      <c r="D53323" t="s">
        <v>138280</v>
      </c>
      <c r="E53323" t="s">
        <v>266331</v>
      </c>
    </row>
    <row r="53324" spans="1:5" x14ac:dyDescent="0.3">
      <c r="A53324">
        <v>0</v>
      </c>
      <c r="B53324">
        <v>2303148327</v>
      </c>
      <c r="C53324" t="s">
        <v>36198</v>
      </c>
      <c r="D53324" t="s">
        <v>138281</v>
      </c>
      <c r="E53324" t="s">
        <v>266332</v>
      </c>
    </row>
    <row r="53325" spans="1:5" x14ac:dyDescent="0.3">
      <c r="A53325">
        <v>0</v>
      </c>
      <c r="B53325">
        <v>2303148965</v>
      </c>
      <c r="C53325" t="s">
        <v>36199</v>
      </c>
      <c r="D53325" t="s">
        <v>138282</v>
      </c>
      <c r="E53325" t="s">
        <v>266333</v>
      </c>
    </row>
    <row r="53326" spans="1:5" x14ac:dyDescent="0.3">
      <c r="A53326">
        <v>0</v>
      </c>
      <c r="B53326">
        <v>2303149100</v>
      </c>
      <c r="C53326" t="s">
        <v>36200</v>
      </c>
      <c r="D53326" t="s">
        <v>138283</v>
      </c>
      <c r="E53326" t="s">
        <v>266334</v>
      </c>
    </row>
    <row r="53327" spans="1:5" x14ac:dyDescent="0.3">
      <c r="A53327">
        <v>0</v>
      </c>
      <c r="B53327">
        <v>2303149820</v>
      </c>
      <c r="C53327" t="s">
        <v>36201</v>
      </c>
      <c r="D53327" t="s">
        <v>138284</v>
      </c>
      <c r="E53327" t="s">
        <v>266335</v>
      </c>
    </row>
    <row r="53328" spans="1:5" x14ac:dyDescent="0.3">
      <c r="A53328">
        <v>0</v>
      </c>
      <c r="B53328">
        <v>2303150154</v>
      </c>
      <c r="C53328" t="s">
        <v>36202</v>
      </c>
      <c r="D53328" t="s">
        <v>138285</v>
      </c>
      <c r="E53328" t="s">
        <v>266336</v>
      </c>
    </row>
    <row r="53329" spans="1:5" x14ac:dyDescent="0.3">
      <c r="A53329">
        <v>0</v>
      </c>
      <c r="B53329">
        <v>2303150202</v>
      </c>
      <c r="C53329" t="s">
        <v>36202</v>
      </c>
      <c r="D53329" t="s">
        <v>138286</v>
      </c>
      <c r="E53329" t="s">
        <v>266337</v>
      </c>
    </row>
    <row r="53330" spans="1:5" x14ac:dyDescent="0.3">
      <c r="A53330">
        <v>0</v>
      </c>
      <c r="B53330">
        <v>2303150208</v>
      </c>
      <c r="C53330" t="s">
        <v>36202</v>
      </c>
      <c r="D53330" t="s">
        <v>138287</v>
      </c>
      <c r="E53330" t="s">
        <v>266338</v>
      </c>
    </row>
    <row r="53331" spans="1:5" x14ac:dyDescent="0.3">
      <c r="A53331">
        <v>0</v>
      </c>
      <c r="B53331">
        <v>2303150613</v>
      </c>
      <c r="C53331" t="s">
        <v>36203</v>
      </c>
      <c r="D53331" t="s">
        <v>138288</v>
      </c>
      <c r="E53331" t="s">
        <v>266339</v>
      </c>
    </row>
    <row r="53332" spans="1:5" x14ac:dyDescent="0.3">
      <c r="A53332">
        <v>0</v>
      </c>
      <c r="B53332">
        <v>2303150665</v>
      </c>
      <c r="C53332" t="s">
        <v>36204</v>
      </c>
      <c r="D53332" t="s">
        <v>138289</v>
      </c>
      <c r="E53332" t="s">
        <v>266340</v>
      </c>
    </row>
    <row r="53333" spans="1:5" x14ac:dyDescent="0.3">
      <c r="A53333">
        <v>0</v>
      </c>
      <c r="B53333">
        <v>2303151007</v>
      </c>
      <c r="C53333" t="s">
        <v>36205</v>
      </c>
      <c r="D53333" t="s">
        <v>138290</v>
      </c>
      <c r="E53333" t="s">
        <v>266341</v>
      </c>
    </row>
    <row r="53334" spans="1:5" x14ac:dyDescent="0.3">
      <c r="A53334">
        <v>0</v>
      </c>
      <c r="B53334">
        <v>2303151023</v>
      </c>
      <c r="C53334" t="s">
        <v>36205</v>
      </c>
      <c r="D53334" t="s">
        <v>138291</v>
      </c>
      <c r="E53334" t="s">
        <v>266342</v>
      </c>
    </row>
    <row r="53335" spans="1:5" x14ac:dyDescent="0.3">
      <c r="A53335">
        <v>0</v>
      </c>
      <c r="B53335">
        <v>2303152185</v>
      </c>
      <c r="C53335" t="s">
        <v>36206</v>
      </c>
      <c r="D53335" t="s">
        <v>138292</v>
      </c>
      <c r="E53335" t="s">
        <v>266343</v>
      </c>
    </row>
    <row r="53336" spans="1:5" x14ac:dyDescent="0.3">
      <c r="A53336">
        <v>0</v>
      </c>
      <c r="B53336">
        <v>2303152228</v>
      </c>
      <c r="C53336" t="s">
        <v>36206</v>
      </c>
      <c r="D53336" t="s">
        <v>138293</v>
      </c>
      <c r="E53336" t="s">
        <v>266344</v>
      </c>
    </row>
    <row r="53337" spans="1:5" x14ac:dyDescent="0.3">
      <c r="A53337">
        <v>0</v>
      </c>
      <c r="B53337">
        <v>2303152801</v>
      </c>
      <c r="C53337" t="s">
        <v>36207</v>
      </c>
      <c r="D53337" t="s">
        <v>138294</v>
      </c>
      <c r="E53337" t="s">
        <v>266345</v>
      </c>
    </row>
    <row r="53338" spans="1:5" x14ac:dyDescent="0.3">
      <c r="A53338">
        <v>0</v>
      </c>
      <c r="B53338">
        <v>2303153093</v>
      </c>
      <c r="C53338" t="s">
        <v>36208</v>
      </c>
      <c r="D53338" t="s">
        <v>138295</v>
      </c>
      <c r="E53338" t="s">
        <v>266346</v>
      </c>
    </row>
    <row r="53339" spans="1:5" x14ac:dyDescent="0.3">
      <c r="A53339">
        <v>0</v>
      </c>
      <c r="B53339">
        <v>2303153246</v>
      </c>
      <c r="C53339" t="s">
        <v>36209</v>
      </c>
      <c r="D53339" t="s">
        <v>138296</v>
      </c>
      <c r="E53339" t="s">
        <v>266347</v>
      </c>
    </row>
    <row r="53340" spans="1:5" x14ac:dyDescent="0.3">
      <c r="A53340">
        <v>0</v>
      </c>
      <c r="B53340">
        <v>2303153882</v>
      </c>
      <c r="C53340" t="s">
        <v>36210</v>
      </c>
      <c r="D53340" t="s">
        <v>138297</v>
      </c>
      <c r="E53340" t="s">
        <v>266348</v>
      </c>
    </row>
    <row r="53341" spans="1:5" x14ac:dyDescent="0.3">
      <c r="A53341">
        <v>0</v>
      </c>
      <c r="B53341">
        <v>2303154357</v>
      </c>
      <c r="C53341" t="s">
        <v>36211</v>
      </c>
      <c r="D53341" t="s">
        <v>138298</v>
      </c>
      <c r="E53341" t="s">
        <v>266349</v>
      </c>
    </row>
    <row r="53342" spans="1:5" x14ac:dyDescent="0.3">
      <c r="A53342">
        <v>0</v>
      </c>
      <c r="B53342">
        <v>2303155479</v>
      </c>
      <c r="C53342" t="s">
        <v>36212</v>
      </c>
      <c r="D53342" t="s">
        <v>138299</v>
      </c>
      <c r="E53342" t="s">
        <v>266350</v>
      </c>
    </row>
    <row r="53343" spans="1:5" x14ac:dyDescent="0.3">
      <c r="A53343">
        <v>0</v>
      </c>
      <c r="B53343">
        <v>2303155545</v>
      </c>
      <c r="C53343" t="s">
        <v>36212</v>
      </c>
      <c r="D53343" t="s">
        <v>122621</v>
      </c>
      <c r="E53343" t="s">
        <v>266351</v>
      </c>
    </row>
    <row r="53344" spans="1:5" x14ac:dyDescent="0.3">
      <c r="A53344">
        <v>0</v>
      </c>
      <c r="B53344">
        <v>2303155684</v>
      </c>
      <c r="C53344" t="s">
        <v>36212</v>
      </c>
      <c r="D53344" t="s">
        <v>138300</v>
      </c>
      <c r="E53344" t="s">
        <v>266352</v>
      </c>
    </row>
    <row r="53345" spans="1:5" x14ac:dyDescent="0.3">
      <c r="A53345">
        <v>0</v>
      </c>
      <c r="B53345">
        <v>2303156136</v>
      </c>
      <c r="C53345" t="s">
        <v>36213</v>
      </c>
      <c r="D53345" t="s">
        <v>138301</v>
      </c>
      <c r="E53345" t="s">
        <v>266353</v>
      </c>
    </row>
    <row r="53346" spans="1:5" x14ac:dyDescent="0.3">
      <c r="A53346">
        <v>0</v>
      </c>
      <c r="B53346">
        <v>2303156209</v>
      </c>
      <c r="C53346" t="s">
        <v>36214</v>
      </c>
      <c r="D53346" t="s">
        <v>138302</v>
      </c>
      <c r="E53346" t="s">
        <v>266354</v>
      </c>
    </row>
    <row r="53347" spans="1:5" x14ac:dyDescent="0.3">
      <c r="A53347">
        <v>0</v>
      </c>
      <c r="B53347">
        <v>2303156254</v>
      </c>
      <c r="C53347" t="s">
        <v>36214</v>
      </c>
      <c r="D53347" t="s">
        <v>138303</v>
      </c>
      <c r="E53347" t="s">
        <v>266355</v>
      </c>
    </row>
    <row r="53348" spans="1:5" x14ac:dyDescent="0.3">
      <c r="A53348">
        <v>0</v>
      </c>
      <c r="B53348">
        <v>2303156674</v>
      </c>
      <c r="C53348" t="s">
        <v>36215</v>
      </c>
      <c r="D53348" t="s">
        <v>138304</v>
      </c>
      <c r="E53348" t="s">
        <v>266356</v>
      </c>
    </row>
    <row r="53349" spans="1:5" x14ac:dyDescent="0.3">
      <c r="A53349">
        <v>0</v>
      </c>
      <c r="B53349">
        <v>2303156677</v>
      </c>
      <c r="C53349" t="s">
        <v>36215</v>
      </c>
      <c r="D53349" t="s">
        <v>138305</v>
      </c>
      <c r="E53349" t="s">
        <v>266357</v>
      </c>
    </row>
    <row r="53350" spans="1:5" x14ac:dyDescent="0.3">
      <c r="A53350">
        <v>0</v>
      </c>
      <c r="B53350">
        <v>2303156921</v>
      </c>
      <c r="C53350" t="s">
        <v>36216</v>
      </c>
      <c r="D53350" t="s">
        <v>138306</v>
      </c>
      <c r="E53350" t="s">
        <v>266358</v>
      </c>
    </row>
    <row r="53351" spans="1:5" x14ac:dyDescent="0.3">
      <c r="A53351">
        <v>0</v>
      </c>
      <c r="B53351">
        <v>2303157230</v>
      </c>
      <c r="C53351" t="s">
        <v>36217</v>
      </c>
      <c r="D53351" t="s">
        <v>138148</v>
      </c>
      <c r="E53351" t="s">
        <v>266359</v>
      </c>
    </row>
    <row r="53352" spans="1:5" x14ac:dyDescent="0.3">
      <c r="A53352">
        <v>0</v>
      </c>
      <c r="B53352">
        <v>2303157300</v>
      </c>
      <c r="C53352" t="s">
        <v>36218</v>
      </c>
      <c r="D53352" t="s">
        <v>138307</v>
      </c>
      <c r="E53352" t="s">
        <v>266360</v>
      </c>
    </row>
    <row r="53353" spans="1:5" x14ac:dyDescent="0.3">
      <c r="A53353">
        <v>0</v>
      </c>
      <c r="B53353">
        <v>2303157530</v>
      </c>
      <c r="C53353" t="s">
        <v>36219</v>
      </c>
      <c r="D53353" t="s">
        <v>138308</v>
      </c>
      <c r="E53353" t="s">
        <v>231794</v>
      </c>
    </row>
    <row r="53354" spans="1:5" x14ac:dyDescent="0.3">
      <c r="A53354">
        <v>0</v>
      </c>
      <c r="B53354">
        <v>2303163699</v>
      </c>
      <c r="C53354" t="s">
        <v>36220</v>
      </c>
      <c r="D53354" t="s">
        <v>138309</v>
      </c>
      <c r="E53354" t="s">
        <v>266361</v>
      </c>
    </row>
    <row r="53355" spans="1:5" x14ac:dyDescent="0.3">
      <c r="A53355">
        <v>0</v>
      </c>
      <c r="B53355">
        <v>2303163756</v>
      </c>
      <c r="C53355" t="s">
        <v>36220</v>
      </c>
      <c r="D53355" t="s">
        <v>138310</v>
      </c>
      <c r="E53355" t="s">
        <v>266362</v>
      </c>
    </row>
    <row r="53356" spans="1:5" x14ac:dyDescent="0.3">
      <c r="A53356">
        <v>0</v>
      </c>
      <c r="B53356">
        <v>2303163855</v>
      </c>
      <c r="C53356" t="s">
        <v>36221</v>
      </c>
      <c r="D53356" t="s">
        <v>138311</v>
      </c>
      <c r="E53356" t="s">
        <v>266363</v>
      </c>
    </row>
    <row r="53357" spans="1:5" x14ac:dyDescent="0.3">
      <c r="A53357">
        <v>0</v>
      </c>
      <c r="B53357">
        <v>2303164101</v>
      </c>
      <c r="C53357" t="s">
        <v>36222</v>
      </c>
      <c r="D53357" t="s">
        <v>138312</v>
      </c>
      <c r="E53357" t="s">
        <v>266364</v>
      </c>
    </row>
    <row r="53358" spans="1:5" x14ac:dyDescent="0.3">
      <c r="A53358">
        <v>0</v>
      </c>
      <c r="B53358">
        <v>2303164270</v>
      </c>
      <c r="C53358" t="s">
        <v>36222</v>
      </c>
      <c r="D53358" t="s">
        <v>138313</v>
      </c>
      <c r="E53358" t="s">
        <v>266365</v>
      </c>
    </row>
    <row r="53359" spans="1:5" x14ac:dyDescent="0.3">
      <c r="A53359">
        <v>0</v>
      </c>
      <c r="B53359">
        <v>2303164968</v>
      </c>
      <c r="C53359" t="s">
        <v>36223</v>
      </c>
      <c r="D53359" t="s">
        <v>113150</v>
      </c>
      <c r="E53359" t="s">
        <v>266366</v>
      </c>
    </row>
    <row r="53360" spans="1:5" x14ac:dyDescent="0.3">
      <c r="A53360">
        <v>0</v>
      </c>
      <c r="B53360">
        <v>2303165477</v>
      </c>
      <c r="C53360" t="s">
        <v>36224</v>
      </c>
      <c r="D53360" t="s">
        <v>138314</v>
      </c>
      <c r="E53360" t="s">
        <v>266367</v>
      </c>
    </row>
    <row r="53361" spans="1:5" x14ac:dyDescent="0.3">
      <c r="A53361">
        <v>0</v>
      </c>
      <c r="B53361">
        <v>2303165711</v>
      </c>
      <c r="C53361" t="s">
        <v>36225</v>
      </c>
      <c r="D53361" t="s">
        <v>126066</v>
      </c>
      <c r="E53361" t="s">
        <v>266368</v>
      </c>
    </row>
    <row r="53362" spans="1:5" x14ac:dyDescent="0.3">
      <c r="A53362">
        <v>0</v>
      </c>
      <c r="B53362">
        <v>2303166147</v>
      </c>
      <c r="C53362" t="s">
        <v>36226</v>
      </c>
      <c r="D53362" t="s">
        <v>93923</v>
      </c>
      <c r="E53362" t="s">
        <v>266369</v>
      </c>
    </row>
    <row r="53363" spans="1:5" x14ac:dyDescent="0.3">
      <c r="A53363">
        <v>0</v>
      </c>
      <c r="B53363">
        <v>2303166933</v>
      </c>
      <c r="C53363" t="s">
        <v>36227</v>
      </c>
      <c r="D53363" t="s">
        <v>138315</v>
      </c>
      <c r="E53363" t="s">
        <v>266370</v>
      </c>
    </row>
    <row r="53364" spans="1:5" x14ac:dyDescent="0.3">
      <c r="A53364">
        <v>0</v>
      </c>
      <c r="B53364">
        <v>2303167136</v>
      </c>
      <c r="C53364" t="s">
        <v>36228</v>
      </c>
      <c r="D53364" t="s">
        <v>94785</v>
      </c>
      <c r="E53364" t="s">
        <v>266371</v>
      </c>
    </row>
    <row r="53365" spans="1:5" x14ac:dyDescent="0.3">
      <c r="A53365">
        <v>0</v>
      </c>
      <c r="B53365">
        <v>2303167219</v>
      </c>
      <c r="C53365" t="s">
        <v>36229</v>
      </c>
      <c r="D53365" t="s">
        <v>108820</v>
      </c>
      <c r="E53365" t="s">
        <v>266372</v>
      </c>
    </row>
    <row r="53366" spans="1:5" x14ac:dyDescent="0.3">
      <c r="A53366">
        <v>0</v>
      </c>
      <c r="B53366">
        <v>2303167390</v>
      </c>
      <c r="C53366" t="s">
        <v>36230</v>
      </c>
      <c r="D53366" t="s">
        <v>138316</v>
      </c>
      <c r="E53366" t="s">
        <v>266373</v>
      </c>
    </row>
    <row r="53367" spans="1:5" x14ac:dyDescent="0.3">
      <c r="A53367">
        <v>0</v>
      </c>
      <c r="B53367">
        <v>2303167500</v>
      </c>
      <c r="C53367" t="s">
        <v>36230</v>
      </c>
      <c r="D53367" t="s">
        <v>138238</v>
      </c>
      <c r="E53367" t="s">
        <v>266374</v>
      </c>
    </row>
    <row r="53368" spans="1:5" x14ac:dyDescent="0.3">
      <c r="A53368">
        <v>0</v>
      </c>
      <c r="B53368">
        <v>2303168255</v>
      </c>
      <c r="C53368" t="s">
        <v>36231</v>
      </c>
      <c r="D53368" t="s">
        <v>138317</v>
      </c>
      <c r="E53368" t="s">
        <v>266375</v>
      </c>
    </row>
    <row r="53369" spans="1:5" x14ac:dyDescent="0.3">
      <c r="A53369">
        <v>0</v>
      </c>
      <c r="B53369">
        <v>2303168470</v>
      </c>
      <c r="C53369" t="s">
        <v>36232</v>
      </c>
      <c r="D53369" t="s">
        <v>138318</v>
      </c>
      <c r="E53369" t="s">
        <v>266376</v>
      </c>
    </row>
    <row r="53370" spans="1:5" x14ac:dyDescent="0.3">
      <c r="A53370">
        <v>0</v>
      </c>
      <c r="B53370">
        <v>2303168738</v>
      </c>
      <c r="C53370" t="s">
        <v>36233</v>
      </c>
      <c r="D53370" t="s">
        <v>94593</v>
      </c>
      <c r="E53370" t="s">
        <v>266377</v>
      </c>
    </row>
    <row r="53371" spans="1:5" x14ac:dyDescent="0.3">
      <c r="A53371">
        <v>0</v>
      </c>
      <c r="B53371">
        <v>2303168853</v>
      </c>
      <c r="C53371" t="s">
        <v>36233</v>
      </c>
      <c r="D53371" t="s">
        <v>120227</v>
      </c>
      <c r="E53371" t="s">
        <v>266378</v>
      </c>
    </row>
    <row r="53372" spans="1:5" x14ac:dyDescent="0.3">
      <c r="A53372">
        <v>0</v>
      </c>
      <c r="B53372">
        <v>2303169246</v>
      </c>
      <c r="C53372" t="s">
        <v>36234</v>
      </c>
      <c r="D53372" t="s">
        <v>138319</v>
      </c>
      <c r="E53372" t="s">
        <v>266379</v>
      </c>
    </row>
    <row r="53373" spans="1:5" x14ac:dyDescent="0.3">
      <c r="A53373">
        <v>0</v>
      </c>
      <c r="B53373">
        <v>2303169275</v>
      </c>
      <c r="C53373" t="s">
        <v>36234</v>
      </c>
      <c r="D53373" t="s">
        <v>138320</v>
      </c>
      <c r="E53373" t="s">
        <v>266380</v>
      </c>
    </row>
    <row r="53374" spans="1:5" x14ac:dyDescent="0.3">
      <c r="A53374">
        <v>0</v>
      </c>
      <c r="B53374">
        <v>2303169891</v>
      </c>
      <c r="C53374" t="s">
        <v>36235</v>
      </c>
      <c r="D53374" t="s">
        <v>138321</v>
      </c>
      <c r="E53374" t="s">
        <v>266381</v>
      </c>
    </row>
    <row r="53375" spans="1:5" x14ac:dyDescent="0.3">
      <c r="A53375">
        <v>0</v>
      </c>
      <c r="B53375">
        <v>2303169986</v>
      </c>
      <c r="C53375" t="s">
        <v>36235</v>
      </c>
      <c r="D53375" t="s">
        <v>131858</v>
      </c>
      <c r="E53375" t="s">
        <v>266382</v>
      </c>
    </row>
    <row r="53376" spans="1:5" x14ac:dyDescent="0.3">
      <c r="A53376">
        <v>0</v>
      </c>
      <c r="B53376">
        <v>2303170035</v>
      </c>
      <c r="C53376" t="s">
        <v>36236</v>
      </c>
      <c r="D53376" t="s">
        <v>138322</v>
      </c>
      <c r="E53376" t="s">
        <v>266383</v>
      </c>
    </row>
    <row r="53377" spans="1:5" x14ac:dyDescent="0.3">
      <c r="A53377">
        <v>0</v>
      </c>
      <c r="B53377">
        <v>2303171129</v>
      </c>
      <c r="C53377" t="s">
        <v>36237</v>
      </c>
      <c r="D53377" t="s">
        <v>138323</v>
      </c>
      <c r="E53377" t="s">
        <v>266384</v>
      </c>
    </row>
    <row r="53378" spans="1:5" x14ac:dyDescent="0.3">
      <c r="A53378">
        <v>0</v>
      </c>
      <c r="B53378">
        <v>2303171268</v>
      </c>
      <c r="C53378" t="s">
        <v>36238</v>
      </c>
      <c r="D53378" t="s">
        <v>138324</v>
      </c>
      <c r="E53378" t="s">
        <v>266385</v>
      </c>
    </row>
    <row r="53379" spans="1:5" x14ac:dyDescent="0.3">
      <c r="A53379">
        <v>0</v>
      </c>
      <c r="B53379">
        <v>2303171655</v>
      </c>
      <c r="C53379" t="s">
        <v>36239</v>
      </c>
      <c r="D53379" t="s">
        <v>93738</v>
      </c>
      <c r="E53379" t="s">
        <v>266386</v>
      </c>
    </row>
    <row r="53380" spans="1:5" x14ac:dyDescent="0.3">
      <c r="A53380">
        <v>0</v>
      </c>
      <c r="B53380">
        <v>2303171704</v>
      </c>
      <c r="C53380" t="s">
        <v>36239</v>
      </c>
      <c r="D53380" t="s">
        <v>138325</v>
      </c>
      <c r="E53380" t="s">
        <v>266387</v>
      </c>
    </row>
    <row r="53381" spans="1:5" x14ac:dyDescent="0.3">
      <c r="A53381">
        <v>0</v>
      </c>
      <c r="B53381">
        <v>2303171777</v>
      </c>
      <c r="C53381" t="s">
        <v>36239</v>
      </c>
      <c r="D53381" t="s">
        <v>138326</v>
      </c>
      <c r="E53381" t="s">
        <v>266388</v>
      </c>
    </row>
    <row r="53382" spans="1:5" x14ac:dyDescent="0.3">
      <c r="A53382">
        <v>0</v>
      </c>
      <c r="B53382">
        <v>2303172389</v>
      </c>
      <c r="C53382" t="s">
        <v>36240</v>
      </c>
      <c r="D53382" t="s">
        <v>138327</v>
      </c>
      <c r="E53382" t="s">
        <v>266389</v>
      </c>
    </row>
    <row r="53383" spans="1:5" x14ac:dyDescent="0.3">
      <c r="A53383">
        <v>0</v>
      </c>
      <c r="B53383">
        <v>2303172523</v>
      </c>
      <c r="C53383" t="s">
        <v>36241</v>
      </c>
      <c r="D53383" t="s">
        <v>138328</v>
      </c>
      <c r="E53383" t="s">
        <v>266390</v>
      </c>
    </row>
    <row r="53384" spans="1:5" x14ac:dyDescent="0.3">
      <c r="A53384">
        <v>0</v>
      </c>
      <c r="B53384">
        <v>2303172525</v>
      </c>
      <c r="C53384" t="s">
        <v>36241</v>
      </c>
      <c r="D53384" t="s">
        <v>138329</v>
      </c>
      <c r="E53384" t="s">
        <v>266391</v>
      </c>
    </row>
    <row r="53385" spans="1:5" x14ac:dyDescent="0.3">
      <c r="A53385">
        <v>0</v>
      </c>
      <c r="B53385">
        <v>2303172872</v>
      </c>
      <c r="C53385" t="s">
        <v>36242</v>
      </c>
      <c r="D53385" t="s">
        <v>138330</v>
      </c>
      <c r="E53385" t="s">
        <v>266392</v>
      </c>
    </row>
    <row r="53386" spans="1:5" x14ac:dyDescent="0.3">
      <c r="A53386">
        <v>0</v>
      </c>
      <c r="B53386">
        <v>2303173279</v>
      </c>
      <c r="C53386" t="s">
        <v>36243</v>
      </c>
      <c r="D53386" t="s">
        <v>138331</v>
      </c>
      <c r="E53386" t="s">
        <v>266393</v>
      </c>
    </row>
    <row r="53387" spans="1:5" x14ac:dyDescent="0.3">
      <c r="A53387">
        <v>0</v>
      </c>
      <c r="B53387">
        <v>2303174286</v>
      </c>
      <c r="C53387" t="s">
        <v>36244</v>
      </c>
      <c r="D53387" t="s">
        <v>138332</v>
      </c>
      <c r="E53387" t="s">
        <v>266394</v>
      </c>
    </row>
    <row r="53388" spans="1:5" x14ac:dyDescent="0.3">
      <c r="A53388">
        <v>0</v>
      </c>
      <c r="B53388">
        <v>2303174301</v>
      </c>
      <c r="C53388" t="s">
        <v>36244</v>
      </c>
      <c r="D53388" t="s">
        <v>137882</v>
      </c>
      <c r="E53388" t="s">
        <v>266395</v>
      </c>
    </row>
    <row r="53389" spans="1:5" x14ac:dyDescent="0.3">
      <c r="A53389">
        <v>0</v>
      </c>
      <c r="B53389">
        <v>2303174306</v>
      </c>
      <c r="C53389" t="s">
        <v>36244</v>
      </c>
      <c r="D53389" t="s">
        <v>138333</v>
      </c>
      <c r="E53389" t="s">
        <v>266396</v>
      </c>
    </row>
    <row r="53390" spans="1:5" x14ac:dyDescent="0.3">
      <c r="A53390">
        <v>0</v>
      </c>
      <c r="B53390">
        <v>2303175169</v>
      </c>
      <c r="C53390" t="s">
        <v>36245</v>
      </c>
      <c r="D53390" t="s">
        <v>138238</v>
      </c>
      <c r="E53390" t="s">
        <v>266397</v>
      </c>
    </row>
    <row r="53391" spans="1:5" x14ac:dyDescent="0.3">
      <c r="A53391">
        <v>0</v>
      </c>
      <c r="B53391">
        <v>2303175452</v>
      </c>
      <c r="C53391" t="s">
        <v>36246</v>
      </c>
      <c r="D53391" t="s">
        <v>138334</v>
      </c>
      <c r="E53391" t="s">
        <v>266398</v>
      </c>
    </row>
    <row r="53392" spans="1:5" x14ac:dyDescent="0.3">
      <c r="A53392">
        <v>0</v>
      </c>
      <c r="B53392">
        <v>2303175824</v>
      </c>
      <c r="C53392" t="s">
        <v>36247</v>
      </c>
      <c r="D53392" t="s">
        <v>138335</v>
      </c>
      <c r="E53392" t="s">
        <v>266399</v>
      </c>
    </row>
    <row r="53393" spans="1:5" x14ac:dyDescent="0.3">
      <c r="A53393">
        <v>0</v>
      </c>
      <c r="B53393">
        <v>2303175880</v>
      </c>
      <c r="C53393" t="s">
        <v>36247</v>
      </c>
      <c r="D53393" t="s">
        <v>136467</v>
      </c>
      <c r="E53393" t="s">
        <v>266400</v>
      </c>
    </row>
    <row r="53394" spans="1:5" x14ac:dyDescent="0.3">
      <c r="A53394">
        <v>0</v>
      </c>
      <c r="B53394">
        <v>2303176167</v>
      </c>
      <c r="C53394" t="s">
        <v>36248</v>
      </c>
      <c r="D53394" t="s">
        <v>138336</v>
      </c>
      <c r="E53394" t="s">
        <v>266401</v>
      </c>
    </row>
    <row r="53395" spans="1:5" x14ac:dyDescent="0.3">
      <c r="A53395">
        <v>0</v>
      </c>
      <c r="B53395">
        <v>2303176242</v>
      </c>
      <c r="C53395" t="s">
        <v>36248</v>
      </c>
      <c r="D53395" t="s">
        <v>134708</v>
      </c>
      <c r="E53395" t="s">
        <v>266402</v>
      </c>
    </row>
    <row r="53396" spans="1:5" x14ac:dyDescent="0.3">
      <c r="A53396">
        <v>0</v>
      </c>
      <c r="B53396">
        <v>2303176577</v>
      </c>
      <c r="C53396" t="s">
        <v>36249</v>
      </c>
      <c r="D53396" t="s">
        <v>138337</v>
      </c>
      <c r="E53396" t="s">
        <v>266403</v>
      </c>
    </row>
    <row r="53397" spans="1:5" x14ac:dyDescent="0.3">
      <c r="A53397">
        <v>0</v>
      </c>
      <c r="B53397">
        <v>2303176587</v>
      </c>
      <c r="C53397" t="s">
        <v>36249</v>
      </c>
      <c r="D53397" t="s">
        <v>138338</v>
      </c>
      <c r="E53397" t="s">
        <v>266404</v>
      </c>
    </row>
    <row r="53398" spans="1:5" x14ac:dyDescent="0.3">
      <c r="A53398">
        <v>0</v>
      </c>
      <c r="B53398">
        <v>2303176658</v>
      </c>
      <c r="C53398" t="s">
        <v>36249</v>
      </c>
      <c r="D53398" t="s">
        <v>103842</v>
      </c>
      <c r="E53398" t="s">
        <v>266405</v>
      </c>
    </row>
    <row r="53399" spans="1:5" x14ac:dyDescent="0.3">
      <c r="A53399">
        <v>0</v>
      </c>
      <c r="B53399">
        <v>2303176798</v>
      </c>
      <c r="C53399" t="s">
        <v>36250</v>
      </c>
      <c r="D53399" t="s">
        <v>138339</v>
      </c>
      <c r="E53399" t="s">
        <v>266406</v>
      </c>
    </row>
    <row r="53400" spans="1:5" x14ac:dyDescent="0.3">
      <c r="A53400">
        <v>0</v>
      </c>
      <c r="B53400">
        <v>2303177347</v>
      </c>
      <c r="C53400" t="s">
        <v>36251</v>
      </c>
      <c r="D53400" t="s">
        <v>138340</v>
      </c>
      <c r="E53400" t="s">
        <v>266407</v>
      </c>
    </row>
    <row r="53401" spans="1:5" x14ac:dyDescent="0.3">
      <c r="A53401">
        <v>0</v>
      </c>
      <c r="B53401">
        <v>2303177447</v>
      </c>
      <c r="C53401" t="s">
        <v>36252</v>
      </c>
      <c r="D53401" t="s">
        <v>138341</v>
      </c>
      <c r="E53401" t="s">
        <v>266408</v>
      </c>
    </row>
    <row r="53402" spans="1:5" x14ac:dyDescent="0.3">
      <c r="A53402">
        <v>0</v>
      </c>
      <c r="B53402">
        <v>2303178025</v>
      </c>
      <c r="C53402" t="s">
        <v>36253</v>
      </c>
      <c r="D53402" t="s">
        <v>95148</v>
      </c>
      <c r="E53402" t="s">
        <v>266409</v>
      </c>
    </row>
    <row r="53403" spans="1:5" x14ac:dyDescent="0.3">
      <c r="A53403">
        <v>0</v>
      </c>
      <c r="B53403">
        <v>2303178174</v>
      </c>
      <c r="C53403" t="s">
        <v>36254</v>
      </c>
      <c r="D53403" t="s">
        <v>138342</v>
      </c>
      <c r="E53403" t="s">
        <v>266410</v>
      </c>
    </row>
    <row r="53404" spans="1:5" x14ac:dyDescent="0.3">
      <c r="A53404">
        <v>0</v>
      </c>
      <c r="B53404">
        <v>2303178214</v>
      </c>
      <c r="C53404" t="s">
        <v>36254</v>
      </c>
      <c r="D53404" t="s">
        <v>138343</v>
      </c>
      <c r="E53404" t="s">
        <v>266411</v>
      </c>
    </row>
    <row r="53405" spans="1:5" x14ac:dyDescent="0.3">
      <c r="A53405">
        <v>0</v>
      </c>
      <c r="B53405">
        <v>2303178220</v>
      </c>
      <c r="C53405" t="s">
        <v>36254</v>
      </c>
      <c r="D53405" t="s">
        <v>138344</v>
      </c>
      <c r="E53405" t="s">
        <v>266412</v>
      </c>
    </row>
    <row r="53406" spans="1:5" x14ac:dyDescent="0.3">
      <c r="A53406">
        <v>0</v>
      </c>
      <c r="B53406">
        <v>2303178231</v>
      </c>
      <c r="C53406" t="s">
        <v>36255</v>
      </c>
      <c r="D53406" t="s">
        <v>138345</v>
      </c>
      <c r="E53406" t="s">
        <v>266413</v>
      </c>
    </row>
    <row r="53407" spans="1:5" x14ac:dyDescent="0.3">
      <c r="A53407">
        <v>0</v>
      </c>
      <c r="B53407">
        <v>2303178343</v>
      </c>
      <c r="C53407" t="s">
        <v>36256</v>
      </c>
      <c r="D53407" t="s">
        <v>138346</v>
      </c>
      <c r="E53407" t="s">
        <v>266414</v>
      </c>
    </row>
    <row r="53408" spans="1:5" x14ac:dyDescent="0.3">
      <c r="A53408">
        <v>0</v>
      </c>
      <c r="B53408">
        <v>2303178414</v>
      </c>
      <c r="C53408" t="s">
        <v>36256</v>
      </c>
      <c r="D53408" t="s">
        <v>138347</v>
      </c>
      <c r="E53408" t="s">
        <v>266415</v>
      </c>
    </row>
    <row r="53409" spans="1:5" x14ac:dyDescent="0.3">
      <c r="A53409">
        <v>0</v>
      </c>
      <c r="B53409">
        <v>2303178935</v>
      </c>
      <c r="C53409" t="s">
        <v>36257</v>
      </c>
      <c r="D53409" t="s">
        <v>138348</v>
      </c>
      <c r="E53409" t="s">
        <v>266416</v>
      </c>
    </row>
    <row r="53410" spans="1:5" x14ac:dyDescent="0.3">
      <c r="A53410">
        <v>0</v>
      </c>
      <c r="B53410">
        <v>2303179453</v>
      </c>
      <c r="C53410" t="s">
        <v>36258</v>
      </c>
      <c r="D53410" t="s">
        <v>138349</v>
      </c>
      <c r="E53410" t="s">
        <v>266417</v>
      </c>
    </row>
    <row r="53411" spans="1:5" x14ac:dyDescent="0.3">
      <c r="A53411">
        <v>0</v>
      </c>
      <c r="B53411">
        <v>2303179555</v>
      </c>
      <c r="C53411" t="s">
        <v>36258</v>
      </c>
      <c r="D53411" t="s">
        <v>138350</v>
      </c>
      <c r="E53411" t="s">
        <v>266418</v>
      </c>
    </row>
    <row r="53412" spans="1:5" x14ac:dyDescent="0.3">
      <c r="A53412">
        <v>0</v>
      </c>
      <c r="B53412">
        <v>2303179766</v>
      </c>
      <c r="C53412" t="s">
        <v>36259</v>
      </c>
      <c r="D53412" t="s">
        <v>113242</v>
      </c>
      <c r="E53412" t="s">
        <v>266419</v>
      </c>
    </row>
    <row r="53413" spans="1:5" x14ac:dyDescent="0.3">
      <c r="A53413">
        <v>0</v>
      </c>
      <c r="B53413">
        <v>2303179891</v>
      </c>
      <c r="C53413" t="s">
        <v>36260</v>
      </c>
      <c r="D53413" t="s">
        <v>138351</v>
      </c>
      <c r="E53413" t="s">
        <v>266420</v>
      </c>
    </row>
    <row r="53414" spans="1:5" x14ac:dyDescent="0.3">
      <c r="A53414">
        <v>0</v>
      </c>
      <c r="B53414">
        <v>2303180347</v>
      </c>
      <c r="C53414" t="s">
        <v>36261</v>
      </c>
      <c r="D53414" t="s">
        <v>138352</v>
      </c>
      <c r="E53414" t="s">
        <v>266421</v>
      </c>
    </row>
    <row r="53415" spans="1:5" x14ac:dyDescent="0.3">
      <c r="A53415">
        <v>0</v>
      </c>
      <c r="B53415">
        <v>2303180687</v>
      </c>
      <c r="C53415" t="s">
        <v>36262</v>
      </c>
      <c r="D53415" t="s">
        <v>138353</v>
      </c>
      <c r="E53415" t="s">
        <v>266422</v>
      </c>
    </row>
    <row r="53416" spans="1:5" x14ac:dyDescent="0.3">
      <c r="A53416">
        <v>0</v>
      </c>
      <c r="B53416">
        <v>2303180911</v>
      </c>
      <c r="C53416" t="s">
        <v>36263</v>
      </c>
      <c r="D53416" t="s">
        <v>138354</v>
      </c>
      <c r="E53416" t="s">
        <v>266423</v>
      </c>
    </row>
    <row r="53417" spans="1:5" x14ac:dyDescent="0.3">
      <c r="A53417">
        <v>0</v>
      </c>
      <c r="B53417">
        <v>2303181005</v>
      </c>
      <c r="C53417" t="s">
        <v>36263</v>
      </c>
      <c r="D53417" t="s">
        <v>138355</v>
      </c>
      <c r="E53417" t="s">
        <v>266424</v>
      </c>
    </row>
    <row r="53418" spans="1:5" x14ac:dyDescent="0.3">
      <c r="A53418">
        <v>0</v>
      </c>
      <c r="B53418">
        <v>2303181347</v>
      </c>
      <c r="C53418" t="s">
        <v>36264</v>
      </c>
      <c r="D53418" t="s">
        <v>128207</v>
      </c>
      <c r="E53418" t="s">
        <v>266425</v>
      </c>
    </row>
    <row r="53419" spans="1:5" x14ac:dyDescent="0.3">
      <c r="A53419">
        <v>0</v>
      </c>
      <c r="B53419">
        <v>2303181527</v>
      </c>
      <c r="C53419" t="s">
        <v>36265</v>
      </c>
      <c r="D53419" t="s">
        <v>138356</v>
      </c>
      <c r="E53419" t="s">
        <v>266426</v>
      </c>
    </row>
    <row r="53420" spans="1:5" x14ac:dyDescent="0.3">
      <c r="A53420">
        <v>0</v>
      </c>
      <c r="B53420">
        <v>2303181941</v>
      </c>
      <c r="C53420" t="s">
        <v>36266</v>
      </c>
      <c r="D53420" t="s">
        <v>138357</v>
      </c>
      <c r="E53420" t="s">
        <v>266427</v>
      </c>
    </row>
    <row r="53421" spans="1:5" x14ac:dyDescent="0.3">
      <c r="A53421">
        <v>0</v>
      </c>
      <c r="B53421">
        <v>2303182099</v>
      </c>
      <c r="C53421" t="s">
        <v>36267</v>
      </c>
      <c r="D53421" t="s">
        <v>133033</v>
      </c>
      <c r="E53421" t="s">
        <v>266428</v>
      </c>
    </row>
    <row r="53422" spans="1:5" x14ac:dyDescent="0.3">
      <c r="A53422">
        <v>0</v>
      </c>
      <c r="B53422">
        <v>2303182216</v>
      </c>
      <c r="C53422" t="s">
        <v>36267</v>
      </c>
      <c r="D53422" t="s">
        <v>138358</v>
      </c>
      <c r="E53422" t="s">
        <v>266429</v>
      </c>
    </row>
    <row r="53423" spans="1:5" x14ac:dyDescent="0.3">
      <c r="A53423">
        <v>0</v>
      </c>
      <c r="B53423">
        <v>2303182449</v>
      </c>
      <c r="C53423" t="s">
        <v>36268</v>
      </c>
      <c r="D53423" t="s">
        <v>138359</v>
      </c>
      <c r="E53423" t="s">
        <v>266430</v>
      </c>
    </row>
    <row r="53424" spans="1:5" x14ac:dyDescent="0.3">
      <c r="A53424">
        <v>0</v>
      </c>
      <c r="B53424">
        <v>2303182656</v>
      </c>
      <c r="C53424" t="s">
        <v>36269</v>
      </c>
      <c r="D53424" t="s">
        <v>98771</v>
      </c>
      <c r="E53424" t="s">
        <v>266431</v>
      </c>
    </row>
    <row r="53425" spans="1:5" x14ac:dyDescent="0.3">
      <c r="A53425">
        <v>0</v>
      </c>
      <c r="B53425">
        <v>2303182756</v>
      </c>
      <c r="C53425" t="s">
        <v>36270</v>
      </c>
      <c r="D53425" t="s">
        <v>138360</v>
      </c>
      <c r="E53425" t="s">
        <v>266432</v>
      </c>
    </row>
    <row r="53426" spans="1:5" x14ac:dyDescent="0.3">
      <c r="A53426">
        <v>0</v>
      </c>
      <c r="B53426">
        <v>2303183022</v>
      </c>
      <c r="C53426" t="s">
        <v>36271</v>
      </c>
      <c r="D53426" t="s">
        <v>99067</v>
      </c>
      <c r="E53426" t="s">
        <v>266433</v>
      </c>
    </row>
    <row r="53427" spans="1:5" x14ac:dyDescent="0.3">
      <c r="A53427">
        <v>0</v>
      </c>
      <c r="B53427">
        <v>2303183650</v>
      </c>
      <c r="C53427" t="s">
        <v>36272</v>
      </c>
      <c r="D53427" t="s">
        <v>138361</v>
      </c>
      <c r="E53427" t="s">
        <v>266434</v>
      </c>
    </row>
    <row r="53428" spans="1:5" x14ac:dyDescent="0.3">
      <c r="A53428">
        <v>0</v>
      </c>
      <c r="B53428">
        <v>2303184063</v>
      </c>
      <c r="C53428" t="s">
        <v>36273</v>
      </c>
      <c r="D53428" t="s">
        <v>138362</v>
      </c>
      <c r="E53428" t="s">
        <v>266435</v>
      </c>
    </row>
    <row r="53429" spans="1:5" x14ac:dyDescent="0.3">
      <c r="A53429">
        <v>0</v>
      </c>
      <c r="B53429">
        <v>2303185177</v>
      </c>
      <c r="C53429" t="s">
        <v>36274</v>
      </c>
      <c r="D53429" t="s">
        <v>138363</v>
      </c>
      <c r="E53429" t="s">
        <v>266436</v>
      </c>
    </row>
    <row r="53430" spans="1:5" x14ac:dyDescent="0.3">
      <c r="A53430">
        <v>0</v>
      </c>
      <c r="B53430">
        <v>2303185329</v>
      </c>
      <c r="C53430" t="s">
        <v>36275</v>
      </c>
      <c r="D53430" t="s">
        <v>138364</v>
      </c>
      <c r="E53430" t="s">
        <v>266437</v>
      </c>
    </row>
    <row r="53431" spans="1:5" x14ac:dyDescent="0.3">
      <c r="A53431">
        <v>0</v>
      </c>
      <c r="B53431">
        <v>2303244780</v>
      </c>
      <c r="C53431" t="s">
        <v>36276</v>
      </c>
      <c r="D53431" t="s">
        <v>93345</v>
      </c>
      <c r="E53431" t="s">
        <v>266438</v>
      </c>
    </row>
    <row r="53432" spans="1:5" x14ac:dyDescent="0.3">
      <c r="A53432">
        <v>0</v>
      </c>
      <c r="B53432">
        <v>2303244981</v>
      </c>
      <c r="C53432" t="s">
        <v>36277</v>
      </c>
      <c r="D53432" t="s">
        <v>117977</v>
      </c>
      <c r="E53432" t="s">
        <v>266439</v>
      </c>
    </row>
    <row r="53433" spans="1:5" x14ac:dyDescent="0.3">
      <c r="A53433">
        <v>0</v>
      </c>
      <c r="B53433">
        <v>2303245086</v>
      </c>
      <c r="C53433" t="s">
        <v>36277</v>
      </c>
      <c r="D53433" t="s">
        <v>138365</v>
      </c>
      <c r="E53433" t="s">
        <v>266440</v>
      </c>
    </row>
    <row r="53434" spans="1:5" x14ac:dyDescent="0.3">
      <c r="A53434">
        <v>0</v>
      </c>
      <c r="B53434">
        <v>2303245222</v>
      </c>
      <c r="C53434" t="s">
        <v>36278</v>
      </c>
      <c r="D53434" t="s">
        <v>110658</v>
      </c>
      <c r="E53434" t="s">
        <v>266441</v>
      </c>
    </row>
    <row r="53435" spans="1:5" x14ac:dyDescent="0.3">
      <c r="A53435">
        <v>0</v>
      </c>
      <c r="B53435">
        <v>2303245390</v>
      </c>
      <c r="C53435" t="s">
        <v>36279</v>
      </c>
      <c r="D53435" t="s">
        <v>138366</v>
      </c>
      <c r="E53435" t="s">
        <v>266442</v>
      </c>
    </row>
    <row r="53436" spans="1:5" x14ac:dyDescent="0.3">
      <c r="A53436">
        <v>0</v>
      </c>
      <c r="B53436">
        <v>2303245483</v>
      </c>
      <c r="C53436" t="s">
        <v>36279</v>
      </c>
      <c r="D53436" t="s">
        <v>116234</v>
      </c>
      <c r="E53436" t="s">
        <v>266443</v>
      </c>
    </row>
    <row r="53437" spans="1:5" x14ac:dyDescent="0.3">
      <c r="A53437">
        <v>0</v>
      </c>
      <c r="B53437">
        <v>2303245519</v>
      </c>
      <c r="C53437" t="s">
        <v>36279</v>
      </c>
      <c r="D53437" t="s">
        <v>138367</v>
      </c>
      <c r="E53437" t="s">
        <v>266444</v>
      </c>
    </row>
    <row r="53438" spans="1:5" x14ac:dyDescent="0.3">
      <c r="A53438">
        <v>0</v>
      </c>
      <c r="B53438">
        <v>2303245530</v>
      </c>
      <c r="C53438" t="s">
        <v>36279</v>
      </c>
      <c r="D53438" t="s">
        <v>138368</v>
      </c>
      <c r="E53438" t="s">
        <v>266445</v>
      </c>
    </row>
    <row r="53439" spans="1:5" x14ac:dyDescent="0.3">
      <c r="A53439">
        <v>0</v>
      </c>
      <c r="B53439">
        <v>2303246013</v>
      </c>
      <c r="C53439" t="s">
        <v>36280</v>
      </c>
      <c r="D53439" t="s">
        <v>113387</v>
      </c>
      <c r="E53439" t="s">
        <v>266446</v>
      </c>
    </row>
    <row r="53440" spans="1:5" x14ac:dyDescent="0.3">
      <c r="A53440">
        <v>0</v>
      </c>
      <c r="B53440">
        <v>2303246145</v>
      </c>
      <c r="C53440" t="s">
        <v>36281</v>
      </c>
      <c r="D53440" t="s">
        <v>138369</v>
      </c>
      <c r="E53440" t="s">
        <v>266447</v>
      </c>
    </row>
    <row r="53441" spans="1:5" x14ac:dyDescent="0.3">
      <c r="A53441">
        <v>0</v>
      </c>
      <c r="B53441">
        <v>2303246511</v>
      </c>
      <c r="C53441" t="s">
        <v>36282</v>
      </c>
      <c r="D53441" t="s">
        <v>138370</v>
      </c>
      <c r="E53441" t="s">
        <v>266448</v>
      </c>
    </row>
    <row r="53442" spans="1:5" x14ac:dyDescent="0.3">
      <c r="A53442">
        <v>0</v>
      </c>
      <c r="B53442">
        <v>2303246734</v>
      </c>
      <c r="C53442" t="s">
        <v>36283</v>
      </c>
      <c r="D53442" t="s">
        <v>138371</v>
      </c>
      <c r="E53442" t="s">
        <v>266449</v>
      </c>
    </row>
    <row r="53443" spans="1:5" x14ac:dyDescent="0.3">
      <c r="A53443">
        <v>0</v>
      </c>
      <c r="B53443">
        <v>2303246950</v>
      </c>
      <c r="C53443" t="s">
        <v>36284</v>
      </c>
      <c r="D53443" t="s">
        <v>138372</v>
      </c>
      <c r="E53443" t="s">
        <v>266450</v>
      </c>
    </row>
    <row r="53444" spans="1:5" x14ac:dyDescent="0.3">
      <c r="A53444">
        <v>0</v>
      </c>
      <c r="B53444">
        <v>2303246951</v>
      </c>
      <c r="C53444" t="s">
        <v>36284</v>
      </c>
      <c r="D53444" t="s">
        <v>138373</v>
      </c>
      <c r="E53444" t="s">
        <v>266451</v>
      </c>
    </row>
    <row r="53445" spans="1:5" x14ac:dyDescent="0.3">
      <c r="A53445">
        <v>0</v>
      </c>
      <c r="B53445">
        <v>2303246958</v>
      </c>
      <c r="C53445" t="s">
        <v>36284</v>
      </c>
      <c r="D53445" t="s">
        <v>138374</v>
      </c>
      <c r="E53445" t="s">
        <v>266452</v>
      </c>
    </row>
    <row r="53446" spans="1:5" x14ac:dyDescent="0.3">
      <c r="A53446">
        <v>0</v>
      </c>
      <c r="B53446">
        <v>2303247129</v>
      </c>
      <c r="C53446" t="s">
        <v>36285</v>
      </c>
      <c r="D53446" t="s">
        <v>138375</v>
      </c>
      <c r="E53446" t="s">
        <v>266453</v>
      </c>
    </row>
    <row r="53447" spans="1:5" x14ac:dyDescent="0.3">
      <c r="A53447">
        <v>0</v>
      </c>
      <c r="B53447">
        <v>2303247169</v>
      </c>
      <c r="C53447" t="s">
        <v>36285</v>
      </c>
      <c r="D53447" t="s">
        <v>138376</v>
      </c>
      <c r="E53447" t="s">
        <v>266454</v>
      </c>
    </row>
    <row r="53448" spans="1:5" x14ac:dyDescent="0.3">
      <c r="A53448">
        <v>0</v>
      </c>
      <c r="B53448">
        <v>2303247191</v>
      </c>
      <c r="C53448" t="s">
        <v>36285</v>
      </c>
      <c r="D53448" t="s">
        <v>138377</v>
      </c>
      <c r="E53448" t="s">
        <v>266455</v>
      </c>
    </row>
    <row r="53449" spans="1:5" x14ac:dyDescent="0.3">
      <c r="A53449">
        <v>0</v>
      </c>
      <c r="B53449">
        <v>2303247384</v>
      </c>
      <c r="C53449" t="s">
        <v>36286</v>
      </c>
      <c r="D53449" t="s">
        <v>138378</v>
      </c>
      <c r="E53449" t="s">
        <v>266456</v>
      </c>
    </row>
    <row r="53450" spans="1:5" x14ac:dyDescent="0.3">
      <c r="A53450">
        <v>0</v>
      </c>
      <c r="B53450">
        <v>2303247847</v>
      </c>
      <c r="C53450" t="s">
        <v>36287</v>
      </c>
      <c r="D53450" t="s">
        <v>138379</v>
      </c>
      <c r="E53450" t="s">
        <v>266457</v>
      </c>
    </row>
    <row r="53451" spans="1:5" x14ac:dyDescent="0.3">
      <c r="A53451">
        <v>0</v>
      </c>
      <c r="B53451">
        <v>2303248313</v>
      </c>
      <c r="C53451" t="s">
        <v>36288</v>
      </c>
      <c r="D53451" t="s">
        <v>138380</v>
      </c>
      <c r="E53451" t="s">
        <v>266458</v>
      </c>
    </row>
    <row r="53452" spans="1:5" x14ac:dyDescent="0.3">
      <c r="A53452">
        <v>0</v>
      </c>
      <c r="B53452">
        <v>2303248552</v>
      </c>
      <c r="C53452" t="s">
        <v>36289</v>
      </c>
      <c r="D53452" t="s">
        <v>138381</v>
      </c>
      <c r="E53452" t="s">
        <v>266459</v>
      </c>
    </row>
    <row r="53453" spans="1:5" x14ac:dyDescent="0.3">
      <c r="A53453">
        <v>0</v>
      </c>
      <c r="B53453">
        <v>2303248654</v>
      </c>
      <c r="C53453" t="s">
        <v>36289</v>
      </c>
      <c r="D53453" t="s">
        <v>122757</v>
      </c>
      <c r="E53453" t="s">
        <v>266460</v>
      </c>
    </row>
    <row r="53454" spans="1:5" x14ac:dyDescent="0.3">
      <c r="A53454">
        <v>0</v>
      </c>
      <c r="B53454">
        <v>2303248857</v>
      </c>
      <c r="C53454" t="s">
        <v>36290</v>
      </c>
      <c r="D53454" t="s">
        <v>138382</v>
      </c>
      <c r="E53454" t="s">
        <v>266461</v>
      </c>
    </row>
    <row r="53455" spans="1:5" x14ac:dyDescent="0.3">
      <c r="A53455">
        <v>0</v>
      </c>
      <c r="B53455">
        <v>2303249178</v>
      </c>
      <c r="C53455" t="s">
        <v>36291</v>
      </c>
      <c r="D53455" t="s">
        <v>138383</v>
      </c>
      <c r="E53455" t="s">
        <v>266462</v>
      </c>
    </row>
    <row r="53456" spans="1:5" x14ac:dyDescent="0.3">
      <c r="A53456">
        <v>0</v>
      </c>
      <c r="B53456">
        <v>2303249311</v>
      </c>
      <c r="C53456" t="s">
        <v>36292</v>
      </c>
      <c r="D53456" t="s">
        <v>116741</v>
      </c>
      <c r="E53456" t="s">
        <v>266463</v>
      </c>
    </row>
    <row r="53457" spans="1:5" x14ac:dyDescent="0.3">
      <c r="A53457">
        <v>0</v>
      </c>
      <c r="B53457">
        <v>2303249600</v>
      </c>
      <c r="C53457" t="s">
        <v>36293</v>
      </c>
      <c r="D53457" t="s">
        <v>138384</v>
      </c>
      <c r="E53457" t="s">
        <v>266464</v>
      </c>
    </row>
    <row r="53458" spans="1:5" x14ac:dyDescent="0.3">
      <c r="A53458">
        <v>0</v>
      </c>
      <c r="B53458">
        <v>2303249944</v>
      </c>
      <c r="C53458" t="s">
        <v>36294</v>
      </c>
      <c r="D53458" t="s">
        <v>138385</v>
      </c>
      <c r="E53458" t="s">
        <v>266465</v>
      </c>
    </row>
    <row r="53459" spans="1:5" x14ac:dyDescent="0.3">
      <c r="A53459">
        <v>0</v>
      </c>
      <c r="B53459">
        <v>2303249978</v>
      </c>
      <c r="C53459" t="s">
        <v>36295</v>
      </c>
      <c r="D53459" t="s">
        <v>116424</v>
      </c>
      <c r="E53459" t="s">
        <v>266466</v>
      </c>
    </row>
    <row r="53460" spans="1:5" x14ac:dyDescent="0.3">
      <c r="A53460">
        <v>0</v>
      </c>
      <c r="B53460">
        <v>2303250653</v>
      </c>
      <c r="C53460" t="s">
        <v>36296</v>
      </c>
      <c r="D53460" t="s">
        <v>127047</v>
      </c>
      <c r="E53460" t="s">
        <v>266467</v>
      </c>
    </row>
    <row r="53461" spans="1:5" x14ac:dyDescent="0.3">
      <c r="A53461">
        <v>0</v>
      </c>
      <c r="B53461">
        <v>2303251310</v>
      </c>
      <c r="C53461" t="s">
        <v>36297</v>
      </c>
      <c r="D53461" t="s">
        <v>138386</v>
      </c>
      <c r="E53461" t="s">
        <v>266468</v>
      </c>
    </row>
    <row r="53462" spans="1:5" x14ac:dyDescent="0.3">
      <c r="A53462">
        <v>0</v>
      </c>
      <c r="B53462">
        <v>2303251746</v>
      </c>
      <c r="C53462" t="s">
        <v>36298</v>
      </c>
      <c r="D53462" t="s">
        <v>138387</v>
      </c>
      <c r="E53462" t="s">
        <v>266469</v>
      </c>
    </row>
    <row r="53463" spans="1:5" x14ac:dyDescent="0.3">
      <c r="A53463">
        <v>0</v>
      </c>
      <c r="B53463">
        <v>2303252080</v>
      </c>
      <c r="C53463" t="s">
        <v>36299</v>
      </c>
      <c r="D53463" t="s">
        <v>138388</v>
      </c>
      <c r="E53463" t="s">
        <v>266470</v>
      </c>
    </row>
    <row r="53464" spans="1:5" x14ac:dyDescent="0.3">
      <c r="A53464">
        <v>0</v>
      </c>
      <c r="B53464">
        <v>2303252188</v>
      </c>
      <c r="C53464" t="s">
        <v>36300</v>
      </c>
      <c r="D53464" t="s">
        <v>95541</v>
      </c>
      <c r="E53464" t="s">
        <v>266471</v>
      </c>
    </row>
    <row r="53465" spans="1:5" x14ac:dyDescent="0.3">
      <c r="A53465">
        <v>0</v>
      </c>
      <c r="B53465">
        <v>2303252209</v>
      </c>
      <c r="C53465" t="s">
        <v>36300</v>
      </c>
      <c r="D53465" t="s">
        <v>138389</v>
      </c>
      <c r="E53465" t="s">
        <v>266472</v>
      </c>
    </row>
    <row r="53466" spans="1:5" x14ac:dyDescent="0.3">
      <c r="A53466">
        <v>0</v>
      </c>
      <c r="B53466">
        <v>2303252223</v>
      </c>
      <c r="C53466" t="s">
        <v>36300</v>
      </c>
      <c r="D53466" t="s">
        <v>138390</v>
      </c>
      <c r="E53466" t="s">
        <v>266473</v>
      </c>
    </row>
    <row r="53467" spans="1:5" x14ac:dyDescent="0.3">
      <c r="A53467">
        <v>0</v>
      </c>
      <c r="B53467">
        <v>2303253359</v>
      </c>
      <c r="C53467" t="s">
        <v>36301</v>
      </c>
      <c r="D53467" t="s">
        <v>138391</v>
      </c>
      <c r="E53467" t="s">
        <v>266474</v>
      </c>
    </row>
    <row r="53468" spans="1:5" x14ac:dyDescent="0.3">
      <c r="A53468">
        <v>0</v>
      </c>
      <c r="B53468">
        <v>2303253370</v>
      </c>
      <c r="C53468" t="s">
        <v>36301</v>
      </c>
      <c r="D53468" t="s">
        <v>138392</v>
      </c>
      <c r="E53468" t="s">
        <v>266475</v>
      </c>
    </row>
    <row r="53469" spans="1:5" x14ac:dyDescent="0.3">
      <c r="A53469">
        <v>0</v>
      </c>
      <c r="B53469">
        <v>2303253734</v>
      </c>
      <c r="C53469" t="s">
        <v>36302</v>
      </c>
      <c r="D53469" t="s">
        <v>138393</v>
      </c>
      <c r="E53469" t="s">
        <v>266476</v>
      </c>
    </row>
    <row r="53470" spans="1:5" x14ac:dyDescent="0.3">
      <c r="A53470">
        <v>0</v>
      </c>
      <c r="B53470">
        <v>2303253750</v>
      </c>
      <c r="C53470" t="s">
        <v>36302</v>
      </c>
      <c r="D53470" t="s">
        <v>138394</v>
      </c>
      <c r="E53470" t="s">
        <v>266477</v>
      </c>
    </row>
    <row r="53471" spans="1:5" x14ac:dyDescent="0.3">
      <c r="A53471">
        <v>0</v>
      </c>
      <c r="B53471">
        <v>2303253903</v>
      </c>
      <c r="C53471" t="s">
        <v>36303</v>
      </c>
      <c r="D53471" t="s">
        <v>138395</v>
      </c>
      <c r="E53471" t="s">
        <v>266478</v>
      </c>
    </row>
    <row r="53472" spans="1:5" x14ac:dyDescent="0.3">
      <c r="A53472">
        <v>0</v>
      </c>
      <c r="B53472">
        <v>2303254478</v>
      </c>
      <c r="C53472" t="s">
        <v>36304</v>
      </c>
      <c r="D53472" t="s">
        <v>138396</v>
      </c>
      <c r="E53472" t="s">
        <v>266479</v>
      </c>
    </row>
    <row r="53473" spans="1:5" x14ac:dyDescent="0.3">
      <c r="A53473">
        <v>0</v>
      </c>
      <c r="B53473">
        <v>2303254558</v>
      </c>
      <c r="C53473" t="s">
        <v>36305</v>
      </c>
      <c r="D53473" t="s">
        <v>114496</v>
      </c>
      <c r="E53473" t="s">
        <v>266480</v>
      </c>
    </row>
    <row r="53474" spans="1:5" x14ac:dyDescent="0.3">
      <c r="A53474">
        <v>0</v>
      </c>
      <c r="B53474">
        <v>2303254638</v>
      </c>
      <c r="C53474" t="s">
        <v>36306</v>
      </c>
      <c r="D53474" t="s">
        <v>100783</v>
      </c>
      <c r="E53474" t="s">
        <v>266481</v>
      </c>
    </row>
    <row r="53475" spans="1:5" x14ac:dyDescent="0.3">
      <c r="A53475">
        <v>0</v>
      </c>
      <c r="B53475">
        <v>2303254750</v>
      </c>
      <c r="C53475" t="s">
        <v>36306</v>
      </c>
      <c r="D53475" t="s">
        <v>138397</v>
      </c>
      <c r="E53475" t="s">
        <v>266482</v>
      </c>
    </row>
    <row r="53476" spans="1:5" x14ac:dyDescent="0.3">
      <c r="A53476">
        <v>0</v>
      </c>
      <c r="B53476">
        <v>2303254767</v>
      </c>
      <c r="C53476" t="s">
        <v>36306</v>
      </c>
      <c r="D53476" t="s">
        <v>138398</v>
      </c>
      <c r="E53476" t="s">
        <v>266483</v>
      </c>
    </row>
    <row r="53477" spans="1:5" x14ac:dyDescent="0.3">
      <c r="A53477">
        <v>0</v>
      </c>
      <c r="B53477">
        <v>2303254881</v>
      </c>
      <c r="C53477" t="s">
        <v>36305</v>
      </c>
      <c r="D53477" t="s">
        <v>138399</v>
      </c>
      <c r="E53477" t="s">
        <v>266484</v>
      </c>
    </row>
    <row r="53478" spans="1:5" x14ac:dyDescent="0.3">
      <c r="A53478">
        <v>0</v>
      </c>
      <c r="B53478">
        <v>2303254946</v>
      </c>
      <c r="C53478" t="s">
        <v>36305</v>
      </c>
      <c r="D53478" t="s">
        <v>138400</v>
      </c>
      <c r="E53478" t="s">
        <v>266485</v>
      </c>
    </row>
    <row r="53479" spans="1:5" x14ac:dyDescent="0.3">
      <c r="A53479">
        <v>0</v>
      </c>
      <c r="B53479">
        <v>2303255004</v>
      </c>
      <c r="C53479" t="s">
        <v>36305</v>
      </c>
      <c r="D53479" t="s">
        <v>138401</v>
      </c>
      <c r="E53479" t="s">
        <v>266486</v>
      </c>
    </row>
    <row r="53480" spans="1:5" x14ac:dyDescent="0.3">
      <c r="A53480">
        <v>0</v>
      </c>
      <c r="B53480">
        <v>2303255342</v>
      </c>
      <c r="C53480" t="s">
        <v>36307</v>
      </c>
      <c r="D53480" t="s">
        <v>138402</v>
      </c>
      <c r="E53480" t="s">
        <v>266487</v>
      </c>
    </row>
    <row r="53481" spans="1:5" x14ac:dyDescent="0.3">
      <c r="A53481">
        <v>0</v>
      </c>
      <c r="B53481">
        <v>2303255402</v>
      </c>
      <c r="C53481" t="s">
        <v>36307</v>
      </c>
      <c r="D53481" t="s">
        <v>138403</v>
      </c>
      <c r="E53481" t="s">
        <v>266488</v>
      </c>
    </row>
    <row r="53482" spans="1:5" x14ac:dyDescent="0.3">
      <c r="A53482">
        <v>0</v>
      </c>
      <c r="B53482">
        <v>2303255452</v>
      </c>
      <c r="C53482" t="s">
        <v>36308</v>
      </c>
      <c r="D53482" t="s">
        <v>117684</v>
      </c>
      <c r="E53482" t="s">
        <v>266489</v>
      </c>
    </row>
    <row r="53483" spans="1:5" x14ac:dyDescent="0.3">
      <c r="A53483">
        <v>0</v>
      </c>
      <c r="B53483">
        <v>2303255782</v>
      </c>
      <c r="C53483" t="s">
        <v>36309</v>
      </c>
      <c r="D53483" t="s">
        <v>138404</v>
      </c>
      <c r="E53483" t="s">
        <v>266490</v>
      </c>
    </row>
    <row r="53484" spans="1:5" x14ac:dyDescent="0.3">
      <c r="A53484">
        <v>0</v>
      </c>
      <c r="B53484">
        <v>2303255838</v>
      </c>
      <c r="C53484" t="s">
        <v>36309</v>
      </c>
      <c r="D53484" t="s">
        <v>138405</v>
      </c>
      <c r="E53484" t="s">
        <v>266491</v>
      </c>
    </row>
    <row r="53485" spans="1:5" x14ac:dyDescent="0.3">
      <c r="A53485">
        <v>0</v>
      </c>
      <c r="B53485">
        <v>2303255913</v>
      </c>
      <c r="C53485" t="s">
        <v>36310</v>
      </c>
      <c r="D53485" t="s">
        <v>138406</v>
      </c>
      <c r="E53485" t="s">
        <v>266492</v>
      </c>
    </row>
    <row r="53486" spans="1:5" x14ac:dyDescent="0.3">
      <c r="A53486">
        <v>0</v>
      </c>
      <c r="B53486">
        <v>2303256629</v>
      </c>
      <c r="C53486" t="s">
        <v>36311</v>
      </c>
      <c r="D53486" t="s">
        <v>138407</v>
      </c>
      <c r="E53486" t="s">
        <v>266493</v>
      </c>
    </row>
    <row r="53487" spans="1:5" x14ac:dyDescent="0.3">
      <c r="A53487">
        <v>0</v>
      </c>
      <c r="B53487">
        <v>2303256697</v>
      </c>
      <c r="C53487" t="s">
        <v>36312</v>
      </c>
      <c r="D53487" t="s">
        <v>138408</v>
      </c>
      <c r="E53487" t="s">
        <v>266494</v>
      </c>
    </row>
    <row r="53488" spans="1:5" x14ac:dyDescent="0.3">
      <c r="A53488">
        <v>0</v>
      </c>
      <c r="B53488">
        <v>2303256729</v>
      </c>
      <c r="C53488" t="s">
        <v>36312</v>
      </c>
      <c r="D53488" t="s">
        <v>138409</v>
      </c>
      <c r="E53488" t="s">
        <v>266495</v>
      </c>
    </row>
    <row r="53489" spans="1:5" x14ac:dyDescent="0.3">
      <c r="A53489">
        <v>0</v>
      </c>
      <c r="B53489">
        <v>2303256862</v>
      </c>
      <c r="C53489" t="s">
        <v>36312</v>
      </c>
      <c r="D53489" t="s">
        <v>138410</v>
      </c>
      <c r="E53489" t="s">
        <v>266496</v>
      </c>
    </row>
    <row r="53490" spans="1:5" x14ac:dyDescent="0.3">
      <c r="A53490">
        <v>0</v>
      </c>
      <c r="B53490">
        <v>2303256891</v>
      </c>
      <c r="C53490" t="s">
        <v>36313</v>
      </c>
      <c r="D53490" t="s">
        <v>138411</v>
      </c>
      <c r="E53490" t="s">
        <v>266497</v>
      </c>
    </row>
    <row r="53491" spans="1:5" x14ac:dyDescent="0.3">
      <c r="A53491">
        <v>0</v>
      </c>
      <c r="B53491">
        <v>2303256905</v>
      </c>
      <c r="C53491" t="s">
        <v>36313</v>
      </c>
      <c r="D53491" t="s">
        <v>101758</v>
      </c>
      <c r="E53491" t="s">
        <v>266498</v>
      </c>
    </row>
    <row r="53492" spans="1:5" x14ac:dyDescent="0.3">
      <c r="A53492">
        <v>0</v>
      </c>
      <c r="B53492">
        <v>2303256980</v>
      </c>
      <c r="C53492" t="s">
        <v>36313</v>
      </c>
      <c r="D53492" t="s">
        <v>138412</v>
      </c>
      <c r="E53492" t="s">
        <v>266499</v>
      </c>
    </row>
    <row r="53493" spans="1:5" x14ac:dyDescent="0.3">
      <c r="A53493">
        <v>0</v>
      </c>
      <c r="B53493">
        <v>2303257109</v>
      </c>
      <c r="C53493" t="s">
        <v>36314</v>
      </c>
      <c r="D53493" t="s">
        <v>138413</v>
      </c>
      <c r="E53493" t="s">
        <v>266500</v>
      </c>
    </row>
    <row r="53494" spans="1:5" x14ac:dyDescent="0.3">
      <c r="A53494">
        <v>0</v>
      </c>
      <c r="B53494">
        <v>2303257120</v>
      </c>
      <c r="C53494" t="s">
        <v>36314</v>
      </c>
      <c r="D53494" t="s">
        <v>138414</v>
      </c>
      <c r="E53494" t="s">
        <v>266501</v>
      </c>
    </row>
    <row r="53495" spans="1:5" x14ac:dyDescent="0.3">
      <c r="A53495">
        <v>0</v>
      </c>
      <c r="B53495">
        <v>2303257308</v>
      </c>
      <c r="C53495" t="s">
        <v>36315</v>
      </c>
      <c r="D53495" t="s">
        <v>138415</v>
      </c>
      <c r="E53495" t="s">
        <v>266502</v>
      </c>
    </row>
    <row r="53496" spans="1:5" x14ac:dyDescent="0.3">
      <c r="A53496">
        <v>0</v>
      </c>
      <c r="B53496">
        <v>2303257315</v>
      </c>
      <c r="C53496" t="s">
        <v>36315</v>
      </c>
      <c r="D53496" t="s">
        <v>138416</v>
      </c>
      <c r="E53496" t="s">
        <v>266503</v>
      </c>
    </row>
    <row r="53497" spans="1:5" x14ac:dyDescent="0.3">
      <c r="A53497">
        <v>0</v>
      </c>
      <c r="B53497">
        <v>2303258016</v>
      </c>
      <c r="C53497" t="s">
        <v>36316</v>
      </c>
      <c r="D53497" t="s">
        <v>138417</v>
      </c>
      <c r="E53497" t="s">
        <v>266504</v>
      </c>
    </row>
    <row r="53498" spans="1:5" x14ac:dyDescent="0.3">
      <c r="A53498">
        <v>0</v>
      </c>
      <c r="B53498">
        <v>2303258205</v>
      </c>
      <c r="C53498" t="s">
        <v>36317</v>
      </c>
      <c r="D53498" t="s">
        <v>138418</v>
      </c>
      <c r="E53498" t="s">
        <v>266505</v>
      </c>
    </row>
    <row r="53499" spans="1:5" x14ac:dyDescent="0.3">
      <c r="A53499">
        <v>0</v>
      </c>
      <c r="B53499">
        <v>2303258477</v>
      </c>
      <c r="C53499" t="s">
        <v>36318</v>
      </c>
      <c r="D53499" t="s">
        <v>111774</v>
      </c>
      <c r="E53499" t="s">
        <v>266506</v>
      </c>
    </row>
    <row r="53500" spans="1:5" x14ac:dyDescent="0.3">
      <c r="A53500">
        <v>0</v>
      </c>
      <c r="B53500">
        <v>2303258698</v>
      </c>
      <c r="C53500" t="s">
        <v>36319</v>
      </c>
      <c r="D53500" t="s">
        <v>138419</v>
      </c>
      <c r="E53500" t="s">
        <v>266507</v>
      </c>
    </row>
    <row r="53501" spans="1:5" x14ac:dyDescent="0.3">
      <c r="A53501">
        <v>0</v>
      </c>
      <c r="B53501">
        <v>2303258726</v>
      </c>
      <c r="C53501" t="s">
        <v>36320</v>
      </c>
      <c r="D53501" t="s">
        <v>138420</v>
      </c>
      <c r="E53501" t="s">
        <v>266508</v>
      </c>
    </row>
    <row r="53502" spans="1:5" x14ac:dyDescent="0.3">
      <c r="A53502">
        <v>0</v>
      </c>
      <c r="B53502">
        <v>2303259228</v>
      </c>
      <c r="C53502" t="s">
        <v>36321</v>
      </c>
      <c r="D53502" t="s">
        <v>93894</v>
      </c>
      <c r="E53502" t="s">
        <v>266509</v>
      </c>
    </row>
    <row r="53503" spans="1:5" x14ac:dyDescent="0.3">
      <c r="A53503">
        <v>0</v>
      </c>
      <c r="B53503">
        <v>2303259383</v>
      </c>
      <c r="C53503" t="s">
        <v>36322</v>
      </c>
      <c r="D53503" t="s">
        <v>138421</v>
      </c>
      <c r="E53503" t="s">
        <v>266510</v>
      </c>
    </row>
    <row r="53504" spans="1:5" x14ac:dyDescent="0.3">
      <c r="A53504">
        <v>0</v>
      </c>
      <c r="B53504">
        <v>2303292390</v>
      </c>
      <c r="C53504" t="s">
        <v>36323</v>
      </c>
      <c r="D53504" t="s">
        <v>138422</v>
      </c>
      <c r="E53504" t="s">
        <v>266511</v>
      </c>
    </row>
    <row r="53505" spans="1:5" x14ac:dyDescent="0.3">
      <c r="A53505">
        <v>0</v>
      </c>
      <c r="B53505">
        <v>2303292432</v>
      </c>
      <c r="C53505" t="s">
        <v>36324</v>
      </c>
      <c r="D53505" t="s">
        <v>135796</v>
      </c>
      <c r="E53505" t="s">
        <v>266512</v>
      </c>
    </row>
    <row r="53506" spans="1:5" x14ac:dyDescent="0.3">
      <c r="A53506">
        <v>0</v>
      </c>
      <c r="B53506">
        <v>2303292457</v>
      </c>
      <c r="C53506" t="s">
        <v>36324</v>
      </c>
      <c r="D53506" t="s">
        <v>138423</v>
      </c>
      <c r="E53506" t="s">
        <v>266513</v>
      </c>
    </row>
    <row r="53507" spans="1:5" x14ac:dyDescent="0.3">
      <c r="A53507">
        <v>0</v>
      </c>
      <c r="B53507">
        <v>2303292474</v>
      </c>
      <c r="C53507" t="s">
        <v>36324</v>
      </c>
      <c r="D53507" t="s">
        <v>138424</v>
      </c>
      <c r="E53507" t="s">
        <v>266514</v>
      </c>
    </row>
    <row r="53508" spans="1:5" x14ac:dyDescent="0.3">
      <c r="A53508">
        <v>0</v>
      </c>
      <c r="B53508">
        <v>2303292650</v>
      </c>
      <c r="C53508" t="s">
        <v>36325</v>
      </c>
      <c r="D53508" t="s">
        <v>138425</v>
      </c>
      <c r="E53508" t="s">
        <v>266515</v>
      </c>
    </row>
    <row r="53509" spans="1:5" x14ac:dyDescent="0.3">
      <c r="A53509">
        <v>0</v>
      </c>
      <c r="B53509">
        <v>2303292932</v>
      </c>
      <c r="C53509" t="s">
        <v>36326</v>
      </c>
      <c r="D53509" t="s">
        <v>138426</v>
      </c>
      <c r="E53509" t="s">
        <v>266516</v>
      </c>
    </row>
    <row r="53510" spans="1:5" x14ac:dyDescent="0.3">
      <c r="A53510">
        <v>0</v>
      </c>
      <c r="B53510">
        <v>2303293060</v>
      </c>
      <c r="C53510" t="s">
        <v>36327</v>
      </c>
      <c r="D53510" t="s">
        <v>138427</v>
      </c>
      <c r="E53510" t="s">
        <v>266517</v>
      </c>
    </row>
    <row r="53511" spans="1:5" x14ac:dyDescent="0.3">
      <c r="A53511">
        <v>0</v>
      </c>
      <c r="B53511">
        <v>2303293310</v>
      </c>
      <c r="C53511" t="s">
        <v>36328</v>
      </c>
      <c r="D53511" t="s">
        <v>95261</v>
      </c>
      <c r="E53511" t="s">
        <v>266518</v>
      </c>
    </row>
    <row r="53512" spans="1:5" x14ac:dyDescent="0.3">
      <c r="A53512">
        <v>0</v>
      </c>
      <c r="B53512">
        <v>2303293385</v>
      </c>
      <c r="C53512" t="s">
        <v>36328</v>
      </c>
      <c r="D53512" t="s">
        <v>138428</v>
      </c>
      <c r="E53512" t="s">
        <v>266519</v>
      </c>
    </row>
    <row r="53513" spans="1:5" x14ac:dyDescent="0.3">
      <c r="A53513">
        <v>0</v>
      </c>
      <c r="B53513">
        <v>2303293423</v>
      </c>
      <c r="C53513" t="s">
        <v>36329</v>
      </c>
      <c r="D53513" t="s">
        <v>99816</v>
      </c>
      <c r="E53513" t="s">
        <v>266520</v>
      </c>
    </row>
    <row r="53514" spans="1:5" x14ac:dyDescent="0.3">
      <c r="A53514">
        <v>0</v>
      </c>
      <c r="B53514">
        <v>2303293625</v>
      </c>
      <c r="C53514" t="s">
        <v>36330</v>
      </c>
      <c r="D53514" t="s">
        <v>138429</v>
      </c>
      <c r="E53514" t="s">
        <v>266521</v>
      </c>
    </row>
    <row r="53515" spans="1:5" x14ac:dyDescent="0.3">
      <c r="A53515">
        <v>0</v>
      </c>
      <c r="B53515">
        <v>2303293869</v>
      </c>
      <c r="C53515" t="s">
        <v>36331</v>
      </c>
      <c r="D53515" t="s">
        <v>138430</v>
      </c>
      <c r="E53515" t="s">
        <v>266522</v>
      </c>
    </row>
    <row r="53516" spans="1:5" x14ac:dyDescent="0.3">
      <c r="A53516">
        <v>0</v>
      </c>
      <c r="B53516">
        <v>2303293936</v>
      </c>
      <c r="C53516" t="s">
        <v>36331</v>
      </c>
      <c r="D53516" t="s">
        <v>138431</v>
      </c>
      <c r="E53516" t="s">
        <v>266523</v>
      </c>
    </row>
    <row r="53517" spans="1:5" x14ac:dyDescent="0.3">
      <c r="A53517">
        <v>0</v>
      </c>
      <c r="B53517">
        <v>2303293945</v>
      </c>
      <c r="C53517" t="s">
        <v>36331</v>
      </c>
      <c r="D53517" t="s">
        <v>138432</v>
      </c>
      <c r="E53517" t="s">
        <v>266524</v>
      </c>
    </row>
    <row r="53518" spans="1:5" x14ac:dyDescent="0.3">
      <c r="A53518">
        <v>0</v>
      </c>
      <c r="B53518">
        <v>2303295075</v>
      </c>
      <c r="C53518" t="s">
        <v>36332</v>
      </c>
      <c r="D53518" t="s">
        <v>133500</v>
      </c>
      <c r="E53518" t="s">
        <v>266525</v>
      </c>
    </row>
    <row r="53519" spans="1:5" x14ac:dyDescent="0.3">
      <c r="A53519">
        <v>0</v>
      </c>
      <c r="B53519">
        <v>2303295464</v>
      </c>
      <c r="C53519" t="s">
        <v>36333</v>
      </c>
      <c r="D53519" t="s">
        <v>114033</v>
      </c>
      <c r="E53519" t="s">
        <v>266526</v>
      </c>
    </row>
    <row r="53520" spans="1:5" x14ac:dyDescent="0.3">
      <c r="A53520">
        <v>0</v>
      </c>
      <c r="B53520">
        <v>2303295678</v>
      </c>
      <c r="C53520" t="s">
        <v>36334</v>
      </c>
      <c r="D53520" t="s">
        <v>138433</v>
      </c>
      <c r="E53520" t="s">
        <v>266527</v>
      </c>
    </row>
    <row r="53521" spans="1:5" x14ac:dyDescent="0.3">
      <c r="A53521">
        <v>0</v>
      </c>
      <c r="B53521">
        <v>2303295965</v>
      </c>
      <c r="C53521" t="s">
        <v>36335</v>
      </c>
      <c r="D53521" t="s">
        <v>93710</v>
      </c>
      <c r="E53521" t="s">
        <v>266528</v>
      </c>
    </row>
    <row r="53522" spans="1:5" x14ac:dyDescent="0.3">
      <c r="A53522">
        <v>0</v>
      </c>
      <c r="B53522">
        <v>2303296153</v>
      </c>
      <c r="C53522" t="s">
        <v>36336</v>
      </c>
      <c r="D53522" t="s">
        <v>138434</v>
      </c>
      <c r="E53522" t="s">
        <v>266529</v>
      </c>
    </row>
    <row r="53523" spans="1:5" x14ac:dyDescent="0.3">
      <c r="A53523">
        <v>0</v>
      </c>
      <c r="B53523">
        <v>2303296162</v>
      </c>
      <c r="C53523" t="s">
        <v>36336</v>
      </c>
      <c r="D53523" t="s">
        <v>97304</v>
      </c>
      <c r="E53523" t="s">
        <v>266530</v>
      </c>
    </row>
    <row r="53524" spans="1:5" x14ac:dyDescent="0.3">
      <c r="A53524">
        <v>0</v>
      </c>
      <c r="B53524">
        <v>2303296423</v>
      </c>
      <c r="C53524" t="s">
        <v>36337</v>
      </c>
      <c r="D53524" t="s">
        <v>138435</v>
      </c>
      <c r="E53524" t="s">
        <v>266531</v>
      </c>
    </row>
    <row r="53525" spans="1:5" x14ac:dyDescent="0.3">
      <c r="A53525">
        <v>0</v>
      </c>
      <c r="B53525">
        <v>2303296432</v>
      </c>
      <c r="C53525" t="s">
        <v>36337</v>
      </c>
      <c r="D53525" t="s">
        <v>138436</v>
      </c>
      <c r="E53525" t="s">
        <v>266532</v>
      </c>
    </row>
    <row r="53526" spans="1:5" x14ac:dyDescent="0.3">
      <c r="A53526">
        <v>0</v>
      </c>
      <c r="B53526">
        <v>2303296569</v>
      </c>
      <c r="C53526" t="s">
        <v>36338</v>
      </c>
      <c r="D53526" t="s">
        <v>138437</v>
      </c>
      <c r="E53526" t="s">
        <v>266533</v>
      </c>
    </row>
    <row r="53527" spans="1:5" x14ac:dyDescent="0.3">
      <c r="A53527">
        <v>0</v>
      </c>
      <c r="B53527">
        <v>2303296663</v>
      </c>
      <c r="C53527" t="s">
        <v>36339</v>
      </c>
      <c r="D53527" t="s">
        <v>138438</v>
      </c>
      <c r="E53527" t="s">
        <v>266534</v>
      </c>
    </row>
    <row r="53528" spans="1:5" x14ac:dyDescent="0.3">
      <c r="A53528">
        <v>0</v>
      </c>
      <c r="B53528">
        <v>2303296822</v>
      </c>
      <c r="C53528" t="s">
        <v>36340</v>
      </c>
      <c r="D53528" t="s">
        <v>126498</v>
      </c>
      <c r="E53528" t="s">
        <v>266535</v>
      </c>
    </row>
    <row r="53529" spans="1:5" x14ac:dyDescent="0.3">
      <c r="A53529">
        <v>0</v>
      </c>
      <c r="B53529">
        <v>2303297431</v>
      </c>
      <c r="C53529" t="s">
        <v>36341</v>
      </c>
      <c r="D53529" t="s">
        <v>136323</v>
      </c>
      <c r="E53529" t="s">
        <v>266536</v>
      </c>
    </row>
    <row r="53530" spans="1:5" x14ac:dyDescent="0.3">
      <c r="A53530">
        <v>0</v>
      </c>
      <c r="B53530">
        <v>2303297561</v>
      </c>
      <c r="C53530" t="s">
        <v>36341</v>
      </c>
      <c r="D53530" t="s">
        <v>138439</v>
      </c>
      <c r="E53530" t="s">
        <v>266537</v>
      </c>
    </row>
    <row r="53531" spans="1:5" x14ac:dyDescent="0.3">
      <c r="A53531">
        <v>0</v>
      </c>
      <c r="B53531">
        <v>2303297849</v>
      </c>
      <c r="C53531" t="s">
        <v>36342</v>
      </c>
      <c r="D53531" t="s">
        <v>138440</v>
      </c>
      <c r="E53531" t="s">
        <v>266538</v>
      </c>
    </row>
    <row r="53532" spans="1:5" x14ac:dyDescent="0.3">
      <c r="A53532">
        <v>0</v>
      </c>
      <c r="B53532">
        <v>2303297867</v>
      </c>
      <c r="C53532" t="s">
        <v>36342</v>
      </c>
      <c r="D53532" t="s">
        <v>138441</v>
      </c>
      <c r="E53532" t="s">
        <v>266539</v>
      </c>
    </row>
    <row r="53533" spans="1:5" x14ac:dyDescent="0.3">
      <c r="A53533">
        <v>0</v>
      </c>
      <c r="B53533">
        <v>2303297872</v>
      </c>
      <c r="C53533" t="s">
        <v>36342</v>
      </c>
      <c r="D53533" t="s">
        <v>135796</v>
      </c>
      <c r="E53533" t="s">
        <v>266540</v>
      </c>
    </row>
    <row r="53534" spans="1:5" x14ac:dyDescent="0.3">
      <c r="A53534">
        <v>0</v>
      </c>
      <c r="B53534">
        <v>2303297978</v>
      </c>
      <c r="C53534" t="s">
        <v>36343</v>
      </c>
      <c r="D53534" t="s">
        <v>138442</v>
      </c>
      <c r="E53534" t="s">
        <v>266541</v>
      </c>
    </row>
    <row r="53535" spans="1:5" x14ac:dyDescent="0.3">
      <c r="A53535">
        <v>0</v>
      </c>
      <c r="B53535">
        <v>2303298712</v>
      </c>
      <c r="C53535" t="s">
        <v>36344</v>
      </c>
      <c r="D53535" t="s">
        <v>104293</v>
      </c>
      <c r="E53535" t="s">
        <v>266542</v>
      </c>
    </row>
    <row r="53536" spans="1:5" x14ac:dyDescent="0.3">
      <c r="A53536">
        <v>0</v>
      </c>
      <c r="B53536">
        <v>2303298726</v>
      </c>
      <c r="C53536" t="s">
        <v>36344</v>
      </c>
      <c r="D53536" t="s">
        <v>138443</v>
      </c>
      <c r="E53536" t="s">
        <v>266543</v>
      </c>
    </row>
    <row r="53537" spans="1:5" x14ac:dyDescent="0.3">
      <c r="A53537">
        <v>0</v>
      </c>
      <c r="B53537">
        <v>2303299380</v>
      </c>
      <c r="C53537" t="s">
        <v>36345</v>
      </c>
      <c r="D53537" t="s">
        <v>129287</v>
      </c>
      <c r="E53537" t="s">
        <v>266544</v>
      </c>
    </row>
    <row r="53538" spans="1:5" x14ac:dyDescent="0.3">
      <c r="A53538">
        <v>0</v>
      </c>
      <c r="B53538">
        <v>2303299846</v>
      </c>
      <c r="C53538" t="s">
        <v>36346</v>
      </c>
      <c r="D53538" t="s">
        <v>138444</v>
      </c>
      <c r="E53538" t="s">
        <v>266545</v>
      </c>
    </row>
    <row r="53539" spans="1:5" x14ac:dyDescent="0.3">
      <c r="A53539">
        <v>0</v>
      </c>
      <c r="B53539">
        <v>2303300068</v>
      </c>
      <c r="C53539" t="s">
        <v>36347</v>
      </c>
      <c r="D53539" t="s">
        <v>138445</v>
      </c>
      <c r="E53539" t="s">
        <v>266546</v>
      </c>
    </row>
    <row r="53540" spans="1:5" x14ac:dyDescent="0.3">
      <c r="A53540">
        <v>0</v>
      </c>
      <c r="B53540">
        <v>2303300663</v>
      </c>
      <c r="C53540" t="s">
        <v>36348</v>
      </c>
      <c r="D53540" t="s">
        <v>138446</v>
      </c>
      <c r="E53540" t="s">
        <v>266547</v>
      </c>
    </row>
    <row r="53541" spans="1:5" x14ac:dyDescent="0.3">
      <c r="A53541">
        <v>0</v>
      </c>
      <c r="B53541">
        <v>2303300802</v>
      </c>
      <c r="C53541" t="s">
        <v>36349</v>
      </c>
      <c r="D53541" t="s">
        <v>94612</v>
      </c>
      <c r="E53541" t="s">
        <v>266548</v>
      </c>
    </row>
    <row r="53542" spans="1:5" x14ac:dyDescent="0.3">
      <c r="A53542">
        <v>0</v>
      </c>
      <c r="B53542">
        <v>2303301021</v>
      </c>
      <c r="C53542" t="s">
        <v>36350</v>
      </c>
      <c r="D53542" t="s">
        <v>105885</v>
      </c>
      <c r="E53542" t="s">
        <v>266549</v>
      </c>
    </row>
    <row r="53543" spans="1:5" x14ac:dyDescent="0.3">
      <c r="A53543">
        <v>0</v>
      </c>
      <c r="B53543">
        <v>2303301222</v>
      </c>
      <c r="C53543" t="s">
        <v>36350</v>
      </c>
      <c r="D53543" t="s">
        <v>138447</v>
      </c>
      <c r="E53543" t="s">
        <v>266550</v>
      </c>
    </row>
    <row r="53544" spans="1:5" x14ac:dyDescent="0.3">
      <c r="A53544">
        <v>0</v>
      </c>
      <c r="B53544">
        <v>2303301482</v>
      </c>
      <c r="C53544" t="s">
        <v>36351</v>
      </c>
      <c r="D53544" t="s">
        <v>132017</v>
      </c>
      <c r="E53544" t="s">
        <v>266551</v>
      </c>
    </row>
    <row r="53545" spans="1:5" x14ac:dyDescent="0.3">
      <c r="A53545">
        <v>0</v>
      </c>
      <c r="B53545">
        <v>2303301634</v>
      </c>
      <c r="C53545" t="s">
        <v>36352</v>
      </c>
      <c r="D53545" t="s">
        <v>138448</v>
      </c>
      <c r="E53545" t="s">
        <v>266552</v>
      </c>
    </row>
    <row r="53546" spans="1:5" x14ac:dyDescent="0.3">
      <c r="A53546">
        <v>0</v>
      </c>
      <c r="B53546">
        <v>2303301674</v>
      </c>
      <c r="C53546" t="s">
        <v>36351</v>
      </c>
      <c r="D53546" t="s">
        <v>138449</v>
      </c>
      <c r="E53546" t="s">
        <v>266553</v>
      </c>
    </row>
    <row r="53547" spans="1:5" x14ac:dyDescent="0.3">
      <c r="A53547">
        <v>0</v>
      </c>
      <c r="B53547">
        <v>2303301845</v>
      </c>
      <c r="C53547" t="s">
        <v>36353</v>
      </c>
      <c r="D53547" t="s">
        <v>138450</v>
      </c>
      <c r="E53547" t="s">
        <v>266554</v>
      </c>
    </row>
    <row r="53548" spans="1:5" x14ac:dyDescent="0.3">
      <c r="A53548">
        <v>0</v>
      </c>
      <c r="B53548">
        <v>2303302436</v>
      </c>
      <c r="C53548" t="s">
        <v>36354</v>
      </c>
      <c r="D53548" t="s">
        <v>138451</v>
      </c>
      <c r="E53548" t="s">
        <v>266555</v>
      </c>
    </row>
    <row r="53549" spans="1:5" x14ac:dyDescent="0.3">
      <c r="A53549">
        <v>0</v>
      </c>
      <c r="B53549">
        <v>2303302850</v>
      </c>
      <c r="C53549" t="s">
        <v>36355</v>
      </c>
      <c r="D53549" t="s">
        <v>138452</v>
      </c>
      <c r="E53549" t="s">
        <v>266556</v>
      </c>
    </row>
    <row r="53550" spans="1:5" x14ac:dyDescent="0.3">
      <c r="A53550">
        <v>0</v>
      </c>
      <c r="B53550">
        <v>2303303199</v>
      </c>
      <c r="C53550" t="s">
        <v>36356</v>
      </c>
      <c r="D53550" t="s">
        <v>138453</v>
      </c>
      <c r="E53550" t="s">
        <v>266557</v>
      </c>
    </row>
    <row r="53551" spans="1:5" x14ac:dyDescent="0.3">
      <c r="A53551">
        <v>0</v>
      </c>
      <c r="B53551">
        <v>2303303312</v>
      </c>
      <c r="C53551" t="s">
        <v>36356</v>
      </c>
      <c r="D53551" t="s">
        <v>138454</v>
      </c>
      <c r="E53551" t="s">
        <v>266558</v>
      </c>
    </row>
    <row r="53552" spans="1:5" x14ac:dyDescent="0.3">
      <c r="A53552">
        <v>0</v>
      </c>
      <c r="B53552">
        <v>2303303551</v>
      </c>
      <c r="C53552" t="s">
        <v>36357</v>
      </c>
      <c r="D53552" t="s">
        <v>110752</v>
      </c>
      <c r="E53552" t="s">
        <v>266559</v>
      </c>
    </row>
    <row r="53553" spans="1:5" x14ac:dyDescent="0.3">
      <c r="A53553">
        <v>0</v>
      </c>
      <c r="B53553">
        <v>2303303794</v>
      </c>
      <c r="C53553" t="s">
        <v>36358</v>
      </c>
      <c r="D53553" t="s">
        <v>138455</v>
      </c>
      <c r="E53553" t="s">
        <v>266560</v>
      </c>
    </row>
    <row r="53554" spans="1:5" x14ac:dyDescent="0.3">
      <c r="A53554">
        <v>0</v>
      </c>
      <c r="B53554">
        <v>2303303921</v>
      </c>
      <c r="C53554" t="s">
        <v>36358</v>
      </c>
      <c r="D53554" t="s">
        <v>138456</v>
      </c>
      <c r="E53554" t="s">
        <v>266561</v>
      </c>
    </row>
    <row r="53555" spans="1:5" x14ac:dyDescent="0.3">
      <c r="A53555">
        <v>0</v>
      </c>
      <c r="B53555">
        <v>2303304357</v>
      </c>
      <c r="C53555" t="s">
        <v>36359</v>
      </c>
      <c r="D53555" t="s">
        <v>99936</v>
      </c>
      <c r="E53555" t="s">
        <v>266562</v>
      </c>
    </row>
    <row r="53556" spans="1:5" x14ac:dyDescent="0.3">
      <c r="A53556">
        <v>0</v>
      </c>
      <c r="B53556">
        <v>2303304380</v>
      </c>
      <c r="C53556" t="s">
        <v>36359</v>
      </c>
      <c r="D53556" t="s">
        <v>138457</v>
      </c>
      <c r="E53556" t="s">
        <v>266563</v>
      </c>
    </row>
    <row r="53557" spans="1:5" x14ac:dyDescent="0.3">
      <c r="A53557">
        <v>0</v>
      </c>
      <c r="B53557">
        <v>2303304884</v>
      </c>
      <c r="C53557" t="s">
        <v>36360</v>
      </c>
      <c r="D53557" t="s">
        <v>138458</v>
      </c>
      <c r="E53557" t="s">
        <v>266564</v>
      </c>
    </row>
    <row r="53558" spans="1:5" x14ac:dyDescent="0.3">
      <c r="A53558">
        <v>0</v>
      </c>
      <c r="B53558">
        <v>2303305098</v>
      </c>
      <c r="C53558" t="s">
        <v>36361</v>
      </c>
      <c r="D53558" t="s">
        <v>138459</v>
      </c>
      <c r="E53558" t="s">
        <v>266565</v>
      </c>
    </row>
    <row r="53559" spans="1:5" x14ac:dyDescent="0.3">
      <c r="A53559">
        <v>0</v>
      </c>
      <c r="B53559">
        <v>2303305431</v>
      </c>
      <c r="C53559" t="s">
        <v>36362</v>
      </c>
      <c r="D53559" t="s">
        <v>138460</v>
      </c>
      <c r="E53559" t="s">
        <v>266566</v>
      </c>
    </row>
    <row r="53560" spans="1:5" x14ac:dyDescent="0.3">
      <c r="A53560">
        <v>0</v>
      </c>
      <c r="B53560">
        <v>2303305522</v>
      </c>
      <c r="C53560" t="s">
        <v>36362</v>
      </c>
      <c r="D53560" t="s">
        <v>138461</v>
      </c>
      <c r="E53560" t="s">
        <v>266567</v>
      </c>
    </row>
    <row r="53561" spans="1:5" x14ac:dyDescent="0.3">
      <c r="A53561">
        <v>0</v>
      </c>
      <c r="B53561">
        <v>2303306448</v>
      </c>
      <c r="C53561" t="s">
        <v>36363</v>
      </c>
      <c r="D53561" t="s">
        <v>138462</v>
      </c>
      <c r="E53561" t="s">
        <v>266568</v>
      </c>
    </row>
    <row r="53562" spans="1:5" x14ac:dyDescent="0.3">
      <c r="A53562">
        <v>0</v>
      </c>
      <c r="B53562">
        <v>2303306485</v>
      </c>
      <c r="C53562" t="s">
        <v>36364</v>
      </c>
      <c r="D53562" t="s">
        <v>125056</v>
      </c>
      <c r="E53562" t="s">
        <v>266569</v>
      </c>
    </row>
    <row r="53563" spans="1:5" x14ac:dyDescent="0.3">
      <c r="A53563">
        <v>0</v>
      </c>
      <c r="B53563">
        <v>2303306597</v>
      </c>
      <c r="C53563" t="s">
        <v>36364</v>
      </c>
      <c r="D53563" t="s">
        <v>138463</v>
      </c>
      <c r="E53563" t="s">
        <v>266570</v>
      </c>
    </row>
    <row r="53564" spans="1:5" x14ac:dyDescent="0.3">
      <c r="A53564">
        <v>0</v>
      </c>
      <c r="B53564">
        <v>2303306780</v>
      </c>
      <c r="C53564" t="s">
        <v>36365</v>
      </c>
      <c r="D53564" t="s">
        <v>107636</v>
      </c>
      <c r="E53564" t="s">
        <v>266571</v>
      </c>
    </row>
    <row r="53565" spans="1:5" x14ac:dyDescent="0.3">
      <c r="A53565">
        <v>0</v>
      </c>
      <c r="B53565">
        <v>2303307043</v>
      </c>
      <c r="C53565" t="s">
        <v>36366</v>
      </c>
      <c r="D53565" t="s">
        <v>118706</v>
      </c>
      <c r="E53565" t="s">
        <v>266572</v>
      </c>
    </row>
    <row r="53566" spans="1:5" x14ac:dyDescent="0.3">
      <c r="A53566">
        <v>0</v>
      </c>
      <c r="B53566">
        <v>2303307232</v>
      </c>
      <c r="C53566" t="s">
        <v>36367</v>
      </c>
      <c r="D53566" t="s">
        <v>138464</v>
      </c>
      <c r="E53566" t="s">
        <v>266573</v>
      </c>
    </row>
    <row r="53567" spans="1:5" x14ac:dyDescent="0.3">
      <c r="A53567">
        <v>0</v>
      </c>
      <c r="B53567">
        <v>2303307243</v>
      </c>
      <c r="C53567" t="s">
        <v>36367</v>
      </c>
      <c r="D53567" t="s">
        <v>138465</v>
      </c>
      <c r="E53567" t="s">
        <v>266574</v>
      </c>
    </row>
    <row r="53568" spans="1:5" x14ac:dyDescent="0.3">
      <c r="A53568">
        <v>0</v>
      </c>
      <c r="B53568">
        <v>2303307871</v>
      </c>
      <c r="C53568" t="s">
        <v>36368</v>
      </c>
      <c r="D53568" t="s">
        <v>138466</v>
      </c>
      <c r="E53568" t="s">
        <v>266575</v>
      </c>
    </row>
    <row r="53569" spans="1:5" x14ac:dyDescent="0.3">
      <c r="A53569">
        <v>0</v>
      </c>
      <c r="B53569">
        <v>2303308100</v>
      </c>
      <c r="C53569" t="s">
        <v>36369</v>
      </c>
      <c r="D53569" t="s">
        <v>138467</v>
      </c>
      <c r="E53569" t="s">
        <v>266576</v>
      </c>
    </row>
    <row r="53570" spans="1:5" x14ac:dyDescent="0.3">
      <c r="A53570">
        <v>0</v>
      </c>
      <c r="B53570">
        <v>2303308211</v>
      </c>
      <c r="C53570" t="s">
        <v>36370</v>
      </c>
      <c r="D53570" t="s">
        <v>138468</v>
      </c>
      <c r="E53570" t="s">
        <v>266577</v>
      </c>
    </row>
    <row r="53571" spans="1:5" x14ac:dyDescent="0.3">
      <c r="A53571">
        <v>0</v>
      </c>
      <c r="B53571">
        <v>2303308301</v>
      </c>
      <c r="C53571" t="s">
        <v>36370</v>
      </c>
      <c r="D53571" t="s">
        <v>138469</v>
      </c>
      <c r="E53571" t="s">
        <v>266578</v>
      </c>
    </row>
    <row r="53572" spans="1:5" x14ac:dyDescent="0.3">
      <c r="A53572">
        <v>0</v>
      </c>
      <c r="B53572">
        <v>2303309170</v>
      </c>
      <c r="C53572" t="s">
        <v>36371</v>
      </c>
      <c r="D53572" t="s">
        <v>138470</v>
      </c>
      <c r="E53572" t="s">
        <v>266579</v>
      </c>
    </row>
    <row r="53573" spans="1:5" x14ac:dyDescent="0.3">
      <c r="A53573">
        <v>0</v>
      </c>
      <c r="B53573">
        <v>2303309499</v>
      </c>
      <c r="C53573" t="s">
        <v>36372</v>
      </c>
      <c r="D53573" t="s">
        <v>138471</v>
      </c>
      <c r="E53573" t="s">
        <v>266580</v>
      </c>
    </row>
    <row r="53574" spans="1:5" x14ac:dyDescent="0.3">
      <c r="A53574">
        <v>0</v>
      </c>
      <c r="B53574">
        <v>2303309836</v>
      </c>
      <c r="C53574" t="s">
        <v>36373</v>
      </c>
      <c r="D53574" t="s">
        <v>138472</v>
      </c>
      <c r="E53574" t="s">
        <v>266581</v>
      </c>
    </row>
    <row r="53575" spans="1:5" x14ac:dyDescent="0.3">
      <c r="A53575">
        <v>0</v>
      </c>
      <c r="B53575">
        <v>2303309993</v>
      </c>
      <c r="C53575" t="s">
        <v>36374</v>
      </c>
      <c r="D53575" t="s">
        <v>138473</v>
      </c>
      <c r="E53575" t="s">
        <v>266582</v>
      </c>
    </row>
    <row r="53576" spans="1:5" x14ac:dyDescent="0.3">
      <c r="A53576">
        <v>0</v>
      </c>
      <c r="B53576">
        <v>2303321103</v>
      </c>
      <c r="C53576" t="s">
        <v>36375</v>
      </c>
      <c r="D53576" t="s">
        <v>138474</v>
      </c>
      <c r="E53576" t="s">
        <v>266583</v>
      </c>
    </row>
    <row r="53577" spans="1:5" x14ac:dyDescent="0.3">
      <c r="A53577">
        <v>0</v>
      </c>
      <c r="B53577">
        <v>2303321111</v>
      </c>
      <c r="C53577" t="s">
        <v>36375</v>
      </c>
      <c r="D53577" t="s">
        <v>138475</v>
      </c>
      <c r="E53577" t="s">
        <v>266584</v>
      </c>
    </row>
    <row r="53578" spans="1:5" x14ac:dyDescent="0.3">
      <c r="A53578">
        <v>0</v>
      </c>
      <c r="B53578">
        <v>2303321313</v>
      </c>
      <c r="C53578" t="s">
        <v>36376</v>
      </c>
      <c r="D53578" t="s">
        <v>138476</v>
      </c>
      <c r="E53578" t="s">
        <v>266585</v>
      </c>
    </row>
    <row r="53579" spans="1:5" x14ac:dyDescent="0.3">
      <c r="A53579">
        <v>0</v>
      </c>
      <c r="B53579">
        <v>2303321605</v>
      </c>
      <c r="C53579" t="s">
        <v>36377</v>
      </c>
      <c r="D53579" t="s">
        <v>138477</v>
      </c>
      <c r="E53579" t="s">
        <v>266586</v>
      </c>
    </row>
    <row r="53580" spans="1:5" x14ac:dyDescent="0.3">
      <c r="A53580">
        <v>0</v>
      </c>
      <c r="B53580">
        <v>2303321715</v>
      </c>
      <c r="C53580" t="s">
        <v>36378</v>
      </c>
      <c r="D53580" t="s">
        <v>138478</v>
      </c>
      <c r="E53580" t="s">
        <v>266587</v>
      </c>
    </row>
    <row r="53581" spans="1:5" x14ac:dyDescent="0.3">
      <c r="A53581">
        <v>0</v>
      </c>
      <c r="B53581">
        <v>2303322191</v>
      </c>
      <c r="C53581" t="s">
        <v>36379</v>
      </c>
      <c r="D53581" t="s">
        <v>138479</v>
      </c>
      <c r="E53581" t="s">
        <v>266588</v>
      </c>
    </row>
    <row r="53582" spans="1:5" x14ac:dyDescent="0.3">
      <c r="A53582">
        <v>0</v>
      </c>
      <c r="B53582">
        <v>2303322377</v>
      </c>
      <c r="C53582" t="s">
        <v>36379</v>
      </c>
      <c r="D53582" t="s">
        <v>138480</v>
      </c>
      <c r="E53582" t="s">
        <v>266589</v>
      </c>
    </row>
    <row r="53583" spans="1:5" x14ac:dyDescent="0.3">
      <c r="A53583">
        <v>0</v>
      </c>
      <c r="B53583">
        <v>2303322411</v>
      </c>
      <c r="C53583" t="s">
        <v>36380</v>
      </c>
      <c r="D53583" t="s">
        <v>138481</v>
      </c>
      <c r="E53583" t="s">
        <v>266590</v>
      </c>
    </row>
    <row r="53584" spans="1:5" x14ac:dyDescent="0.3">
      <c r="A53584">
        <v>0</v>
      </c>
      <c r="B53584">
        <v>2303322527</v>
      </c>
      <c r="C53584" t="s">
        <v>36380</v>
      </c>
      <c r="D53584" t="s">
        <v>138482</v>
      </c>
      <c r="E53584" t="s">
        <v>266591</v>
      </c>
    </row>
    <row r="53585" spans="1:5" x14ac:dyDescent="0.3">
      <c r="A53585">
        <v>0</v>
      </c>
      <c r="B53585">
        <v>2303322807</v>
      </c>
      <c r="C53585" t="s">
        <v>36381</v>
      </c>
      <c r="D53585" t="s">
        <v>138483</v>
      </c>
      <c r="E53585" t="s">
        <v>266592</v>
      </c>
    </row>
    <row r="53586" spans="1:5" x14ac:dyDescent="0.3">
      <c r="A53586">
        <v>0</v>
      </c>
      <c r="B53586">
        <v>2303322829</v>
      </c>
      <c r="C53586" t="s">
        <v>36381</v>
      </c>
      <c r="D53586" t="s">
        <v>138484</v>
      </c>
      <c r="E53586" t="s">
        <v>266593</v>
      </c>
    </row>
    <row r="53587" spans="1:5" x14ac:dyDescent="0.3">
      <c r="A53587">
        <v>0</v>
      </c>
      <c r="B53587">
        <v>2303322910</v>
      </c>
      <c r="C53587" t="s">
        <v>36381</v>
      </c>
      <c r="D53587" t="s">
        <v>138485</v>
      </c>
      <c r="E53587" t="s">
        <v>266594</v>
      </c>
    </row>
    <row r="53588" spans="1:5" x14ac:dyDescent="0.3">
      <c r="A53588">
        <v>0</v>
      </c>
      <c r="B53588">
        <v>2303323014</v>
      </c>
      <c r="C53588" t="s">
        <v>36382</v>
      </c>
      <c r="D53588" t="s">
        <v>138486</v>
      </c>
      <c r="E53588" t="s">
        <v>266595</v>
      </c>
    </row>
    <row r="53589" spans="1:5" x14ac:dyDescent="0.3">
      <c r="A53589">
        <v>0</v>
      </c>
      <c r="B53589">
        <v>2303323377</v>
      </c>
      <c r="C53589" t="s">
        <v>36383</v>
      </c>
      <c r="D53589" t="s">
        <v>138487</v>
      </c>
      <c r="E53589" t="s">
        <v>266596</v>
      </c>
    </row>
    <row r="53590" spans="1:5" x14ac:dyDescent="0.3">
      <c r="A53590">
        <v>0</v>
      </c>
      <c r="B53590">
        <v>2303323891</v>
      </c>
      <c r="C53590" t="s">
        <v>36384</v>
      </c>
      <c r="D53590" t="s">
        <v>138488</v>
      </c>
      <c r="E53590" t="s">
        <v>266597</v>
      </c>
    </row>
    <row r="53591" spans="1:5" x14ac:dyDescent="0.3">
      <c r="A53591">
        <v>0</v>
      </c>
      <c r="B53591">
        <v>2303324041</v>
      </c>
      <c r="C53591" t="s">
        <v>36385</v>
      </c>
      <c r="D53591" t="s">
        <v>138489</v>
      </c>
      <c r="E53591" t="s">
        <v>266598</v>
      </c>
    </row>
    <row r="53592" spans="1:5" x14ac:dyDescent="0.3">
      <c r="A53592">
        <v>0</v>
      </c>
      <c r="B53592">
        <v>2303324602</v>
      </c>
      <c r="C53592" t="s">
        <v>36386</v>
      </c>
      <c r="D53592" t="s">
        <v>138490</v>
      </c>
      <c r="E53592" t="s">
        <v>266599</v>
      </c>
    </row>
    <row r="53593" spans="1:5" x14ac:dyDescent="0.3">
      <c r="A53593">
        <v>0</v>
      </c>
      <c r="B53593">
        <v>2303324646</v>
      </c>
      <c r="C53593" t="s">
        <v>36386</v>
      </c>
      <c r="D53593" t="s">
        <v>138491</v>
      </c>
      <c r="E53593" t="s">
        <v>266600</v>
      </c>
    </row>
    <row r="53594" spans="1:5" x14ac:dyDescent="0.3">
      <c r="A53594">
        <v>0</v>
      </c>
      <c r="B53594">
        <v>2303324999</v>
      </c>
      <c r="C53594" t="s">
        <v>36387</v>
      </c>
      <c r="D53594" t="s">
        <v>138492</v>
      </c>
      <c r="E53594" t="s">
        <v>266601</v>
      </c>
    </row>
    <row r="53595" spans="1:5" x14ac:dyDescent="0.3">
      <c r="A53595">
        <v>0</v>
      </c>
      <c r="B53595">
        <v>2303325400</v>
      </c>
      <c r="C53595" t="s">
        <v>36388</v>
      </c>
      <c r="D53595" t="s">
        <v>138493</v>
      </c>
      <c r="E53595" t="s">
        <v>266602</v>
      </c>
    </row>
    <row r="53596" spans="1:5" x14ac:dyDescent="0.3">
      <c r="A53596">
        <v>0</v>
      </c>
      <c r="B53596">
        <v>2303325489</v>
      </c>
      <c r="C53596" t="s">
        <v>36389</v>
      </c>
      <c r="D53596" t="s">
        <v>138494</v>
      </c>
      <c r="E53596" t="s">
        <v>266603</v>
      </c>
    </row>
    <row r="53597" spans="1:5" x14ac:dyDescent="0.3">
      <c r="A53597">
        <v>0</v>
      </c>
      <c r="B53597">
        <v>2303325821</v>
      </c>
      <c r="C53597" t="s">
        <v>36390</v>
      </c>
      <c r="D53597" t="s">
        <v>124649</v>
      </c>
      <c r="E53597" t="s">
        <v>266604</v>
      </c>
    </row>
    <row r="53598" spans="1:5" x14ac:dyDescent="0.3">
      <c r="A53598">
        <v>0</v>
      </c>
      <c r="B53598">
        <v>2303325990</v>
      </c>
      <c r="C53598" t="s">
        <v>36391</v>
      </c>
      <c r="D53598" t="s">
        <v>111178</v>
      </c>
      <c r="E53598" t="s">
        <v>266605</v>
      </c>
    </row>
    <row r="53599" spans="1:5" x14ac:dyDescent="0.3">
      <c r="A53599">
        <v>0</v>
      </c>
      <c r="B53599">
        <v>2303326256</v>
      </c>
      <c r="C53599" t="s">
        <v>36392</v>
      </c>
      <c r="D53599" t="s">
        <v>111171</v>
      </c>
      <c r="E53599" t="s">
        <v>266606</v>
      </c>
    </row>
    <row r="53600" spans="1:5" x14ac:dyDescent="0.3">
      <c r="A53600">
        <v>0</v>
      </c>
      <c r="B53600">
        <v>2303326320</v>
      </c>
      <c r="C53600" t="s">
        <v>36392</v>
      </c>
      <c r="D53600" t="s">
        <v>131858</v>
      </c>
      <c r="E53600" t="s">
        <v>266607</v>
      </c>
    </row>
    <row r="53601" spans="1:5" x14ac:dyDescent="0.3">
      <c r="A53601">
        <v>0</v>
      </c>
      <c r="B53601">
        <v>2303326370</v>
      </c>
      <c r="C53601" t="s">
        <v>36392</v>
      </c>
      <c r="D53601" t="s">
        <v>138495</v>
      </c>
      <c r="E53601" t="s">
        <v>266608</v>
      </c>
    </row>
    <row r="53602" spans="1:5" x14ac:dyDescent="0.3">
      <c r="A53602">
        <v>0</v>
      </c>
      <c r="B53602">
        <v>2303326437</v>
      </c>
      <c r="C53602" t="s">
        <v>36392</v>
      </c>
      <c r="D53602" t="s">
        <v>138496</v>
      </c>
      <c r="E53602" t="s">
        <v>266609</v>
      </c>
    </row>
    <row r="53603" spans="1:5" x14ac:dyDescent="0.3">
      <c r="A53603">
        <v>0</v>
      </c>
      <c r="B53603">
        <v>2303326720</v>
      </c>
      <c r="C53603" t="s">
        <v>36393</v>
      </c>
      <c r="D53603" t="s">
        <v>138497</v>
      </c>
      <c r="E53603" t="s">
        <v>266610</v>
      </c>
    </row>
    <row r="53604" spans="1:5" x14ac:dyDescent="0.3">
      <c r="A53604">
        <v>0</v>
      </c>
      <c r="B53604">
        <v>2303326822</v>
      </c>
      <c r="C53604" t="s">
        <v>36393</v>
      </c>
      <c r="D53604" t="s">
        <v>138498</v>
      </c>
      <c r="E53604" t="s">
        <v>266611</v>
      </c>
    </row>
    <row r="53605" spans="1:5" x14ac:dyDescent="0.3">
      <c r="A53605">
        <v>0</v>
      </c>
      <c r="B53605">
        <v>2303327110</v>
      </c>
      <c r="C53605" t="s">
        <v>36394</v>
      </c>
      <c r="D53605" t="s">
        <v>138499</v>
      </c>
      <c r="E53605" t="s">
        <v>266612</v>
      </c>
    </row>
    <row r="53606" spans="1:5" x14ac:dyDescent="0.3">
      <c r="A53606">
        <v>0</v>
      </c>
      <c r="B53606">
        <v>2303327178</v>
      </c>
      <c r="C53606" t="s">
        <v>36394</v>
      </c>
      <c r="D53606" t="s">
        <v>138500</v>
      </c>
      <c r="E53606" t="s">
        <v>266613</v>
      </c>
    </row>
    <row r="53607" spans="1:5" x14ac:dyDescent="0.3">
      <c r="A53607">
        <v>0</v>
      </c>
      <c r="B53607">
        <v>2303327263</v>
      </c>
      <c r="C53607" t="s">
        <v>36394</v>
      </c>
      <c r="D53607" t="s">
        <v>138501</v>
      </c>
      <c r="E53607" t="s">
        <v>266614</v>
      </c>
    </row>
    <row r="53608" spans="1:5" x14ac:dyDescent="0.3">
      <c r="A53608">
        <v>0</v>
      </c>
      <c r="B53608">
        <v>2303327317</v>
      </c>
      <c r="C53608" t="s">
        <v>36395</v>
      </c>
      <c r="D53608" t="s">
        <v>138502</v>
      </c>
      <c r="E53608" t="s">
        <v>266615</v>
      </c>
    </row>
    <row r="53609" spans="1:5" x14ac:dyDescent="0.3">
      <c r="A53609">
        <v>0</v>
      </c>
      <c r="B53609">
        <v>2303328183</v>
      </c>
      <c r="C53609" t="s">
        <v>36396</v>
      </c>
      <c r="D53609" t="s">
        <v>138503</v>
      </c>
      <c r="E53609" t="s">
        <v>266616</v>
      </c>
    </row>
    <row r="53610" spans="1:5" x14ac:dyDescent="0.3">
      <c r="A53610">
        <v>0</v>
      </c>
      <c r="B53610">
        <v>2303328904</v>
      </c>
      <c r="C53610" t="s">
        <v>36397</v>
      </c>
      <c r="D53610" t="s">
        <v>138504</v>
      </c>
      <c r="E53610" t="s">
        <v>266617</v>
      </c>
    </row>
    <row r="53611" spans="1:5" x14ac:dyDescent="0.3">
      <c r="A53611">
        <v>0</v>
      </c>
      <c r="B53611">
        <v>2303328923</v>
      </c>
      <c r="C53611" t="s">
        <v>36397</v>
      </c>
      <c r="D53611" t="s">
        <v>138505</v>
      </c>
      <c r="E53611" t="s">
        <v>266618</v>
      </c>
    </row>
    <row r="53612" spans="1:5" x14ac:dyDescent="0.3">
      <c r="A53612">
        <v>0</v>
      </c>
      <c r="B53612">
        <v>2303328986</v>
      </c>
      <c r="C53612" t="s">
        <v>36397</v>
      </c>
      <c r="D53612" t="s">
        <v>120873</v>
      </c>
      <c r="E53612" t="s">
        <v>266619</v>
      </c>
    </row>
    <row r="53613" spans="1:5" x14ac:dyDescent="0.3">
      <c r="A53613">
        <v>0</v>
      </c>
      <c r="B53613">
        <v>2303329331</v>
      </c>
      <c r="C53613" t="s">
        <v>36398</v>
      </c>
      <c r="D53613" t="s">
        <v>97330</v>
      </c>
      <c r="E53613" t="s">
        <v>266620</v>
      </c>
    </row>
    <row r="53614" spans="1:5" x14ac:dyDescent="0.3">
      <c r="A53614">
        <v>0</v>
      </c>
      <c r="B53614">
        <v>2303329346</v>
      </c>
      <c r="C53614" t="s">
        <v>36398</v>
      </c>
      <c r="D53614" t="s">
        <v>138506</v>
      </c>
      <c r="E53614" t="s">
        <v>266621</v>
      </c>
    </row>
    <row r="53615" spans="1:5" x14ac:dyDescent="0.3">
      <c r="A53615">
        <v>0</v>
      </c>
      <c r="B53615">
        <v>2303329465</v>
      </c>
      <c r="C53615" t="s">
        <v>36399</v>
      </c>
      <c r="D53615" t="s">
        <v>138507</v>
      </c>
      <c r="E53615" t="s">
        <v>266622</v>
      </c>
    </row>
    <row r="53616" spans="1:5" x14ac:dyDescent="0.3">
      <c r="A53616">
        <v>0</v>
      </c>
      <c r="B53616">
        <v>2303329520</v>
      </c>
      <c r="C53616" t="s">
        <v>36399</v>
      </c>
      <c r="D53616" t="s">
        <v>138508</v>
      </c>
      <c r="E53616" t="s">
        <v>266623</v>
      </c>
    </row>
    <row r="53617" spans="1:5" x14ac:dyDescent="0.3">
      <c r="A53617">
        <v>0</v>
      </c>
      <c r="B53617">
        <v>2303329939</v>
      </c>
      <c r="C53617" t="s">
        <v>36400</v>
      </c>
      <c r="D53617" t="s">
        <v>138509</v>
      </c>
      <c r="E53617" t="s">
        <v>266624</v>
      </c>
    </row>
    <row r="53618" spans="1:5" x14ac:dyDescent="0.3">
      <c r="A53618">
        <v>0</v>
      </c>
      <c r="B53618">
        <v>2303330081</v>
      </c>
      <c r="C53618" t="s">
        <v>36400</v>
      </c>
      <c r="D53618" t="s">
        <v>138510</v>
      </c>
      <c r="E53618" t="s">
        <v>266625</v>
      </c>
    </row>
    <row r="53619" spans="1:5" x14ac:dyDescent="0.3">
      <c r="A53619">
        <v>0</v>
      </c>
      <c r="B53619">
        <v>2303330134</v>
      </c>
      <c r="C53619" t="s">
        <v>36401</v>
      </c>
      <c r="D53619" t="s">
        <v>138511</v>
      </c>
      <c r="E53619" t="s">
        <v>266626</v>
      </c>
    </row>
    <row r="53620" spans="1:5" x14ac:dyDescent="0.3">
      <c r="A53620">
        <v>0</v>
      </c>
      <c r="B53620">
        <v>2303330260</v>
      </c>
      <c r="C53620" t="s">
        <v>36401</v>
      </c>
      <c r="D53620" t="s">
        <v>138512</v>
      </c>
      <c r="E53620" t="s">
        <v>266627</v>
      </c>
    </row>
    <row r="53621" spans="1:5" x14ac:dyDescent="0.3">
      <c r="A53621">
        <v>0</v>
      </c>
      <c r="B53621">
        <v>2303330694</v>
      </c>
      <c r="C53621" t="s">
        <v>36402</v>
      </c>
      <c r="D53621" t="s">
        <v>98051</v>
      </c>
      <c r="E53621" t="s">
        <v>266628</v>
      </c>
    </row>
    <row r="53622" spans="1:5" x14ac:dyDescent="0.3">
      <c r="A53622">
        <v>0</v>
      </c>
      <c r="B53622">
        <v>2303330828</v>
      </c>
      <c r="C53622" t="s">
        <v>36402</v>
      </c>
      <c r="D53622" t="s">
        <v>138513</v>
      </c>
      <c r="E53622" t="s">
        <v>266629</v>
      </c>
    </row>
    <row r="53623" spans="1:5" x14ac:dyDescent="0.3">
      <c r="A53623">
        <v>0</v>
      </c>
      <c r="B53623">
        <v>2303331058</v>
      </c>
      <c r="C53623" t="s">
        <v>36403</v>
      </c>
      <c r="D53623" t="s">
        <v>138514</v>
      </c>
      <c r="E53623" t="s">
        <v>266630</v>
      </c>
    </row>
    <row r="53624" spans="1:5" x14ac:dyDescent="0.3">
      <c r="A53624">
        <v>0</v>
      </c>
      <c r="B53624">
        <v>2303331429</v>
      </c>
      <c r="C53624" t="s">
        <v>36404</v>
      </c>
      <c r="D53624" t="s">
        <v>117607</v>
      </c>
      <c r="E53624" t="s">
        <v>266631</v>
      </c>
    </row>
    <row r="53625" spans="1:5" x14ac:dyDescent="0.3">
      <c r="A53625">
        <v>0</v>
      </c>
      <c r="B53625">
        <v>2303331610</v>
      </c>
      <c r="C53625" t="s">
        <v>36405</v>
      </c>
      <c r="D53625" t="s">
        <v>111178</v>
      </c>
      <c r="E53625" t="s">
        <v>266632</v>
      </c>
    </row>
    <row r="53626" spans="1:5" x14ac:dyDescent="0.3">
      <c r="A53626">
        <v>0</v>
      </c>
      <c r="B53626">
        <v>2303331650</v>
      </c>
      <c r="C53626" t="s">
        <v>36405</v>
      </c>
      <c r="D53626" t="s">
        <v>138515</v>
      </c>
      <c r="E53626" t="s">
        <v>266633</v>
      </c>
    </row>
    <row r="53627" spans="1:5" x14ac:dyDescent="0.3">
      <c r="A53627">
        <v>0</v>
      </c>
      <c r="B53627">
        <v>2303331879</v>
      </c>
      <c r="C53627" t="s">
        <v>36406</v>
      </c>
      <c r="D53627" t="s">
        <v>121996</v>
      </c>
      <c r="E53627" t="s">
        <v>266634</v>
      </c>
    </row>
    <row r="53628" spans="1:5" x14ac:dyDescent="0.3">
      <c r="A53628">
        <v>0</v>
      </c>
      <c r="B53628">
        <v>2303331964</v>
      </c>
      <c r="C53628" t="s">
        <v>36406</v>
      </c>
      <c r="D53628" t="s">
        <v>138516</v>
      </c>
      <c r="E53628" t="s">
        <v>266635</v>
      </c>
    </row>
    <row r="53629" spans="1:5" x14ac:dyDescent="0.3">
      <c r="A53629">
        <v>0</v>
      </c>
      <c r="B53629">
        <v>2303332043</v>
      </c>
      <c r="C53629" t="s">
        <v>36407</v>
      </c>
      <c r="D53629" t="s">
        <v>115724</v>
      </c>
      <c r="E53629" t="s">
        <v>266636</v>
      </c>
    </row>
    <row r="53630" spans="1:5" x14ac:dyDescent="0.3">
      <c r="A53630">
        <v>0</v>
      </c>
      <c r="B53630">
        <v>2303332277</v>
      </c>
      <c r="C53630" t="s">
        <v>36408</v>
      </c>
      <c r="D53630" t="s">
        <v>138517</v>
      </c>
      <c r="E53630" t="s">
        <v>266637</v>
      </c>
    </row>
    <row r="53631" spans="1:5" x14ac:dyDescent="0.3">
      <c r="A53631">
        <v>0</v>
      </c>
      <c r="B53631">
        <v>2303332345</v>
      </c>
      <c r="C53631" t="s">
        <v>36408</v>
      </c>
      <c r="D53631" t="s">
        <v>138518</v>
      </c>
      <c r="E53631" t="s">
        <v>266638</v>
      </c>
    </row>
    <row r="53632" spans="1:5" x14ac:dyDescent="0.3">
      <c r="A53632">
        <v>0</v>
      </c>
      <c r="B53632">
        <v>2303332392</v>
      </c>
      <c r="C53632" t="s">
        <v>36408</v>
      </c>
      <c r="D53632" t="s">
        <v>138519</v>
      </c>
      <c r="E53632" t="s">
        <v>266639</v>
      </c>
    </row>
    <row r="53633" spans="1:5" x14ac:dyDescent="0.3">
      <c r="A53633">
        <v>0</v>
      </c>
      <c r="B53633">
        <v>2303332649</v>
      </c>
      <c r="C53633" t="s">
        <v>36409</v>
      </c>
      <c r="D53633" t="s">
        <v>138520</v>
      </c>
      <c r="E53633" t="s">
        <v>266640</v>
      </c>
    </row>
    <row r="53634" spans="1:5" x14ac:dyDescent="0.3">
      <c r="A53634">
        <v>0</v>
      </c>
      <c r="B53634">
        <v>2303333036</v>
      </c>
      <c r="C53634" t="s">
        <v>36410</v>
      </c>
      <c r="D53634" t="s">
        <v>116571</v>
      </c>
      <c r="E53634" t="s">
        <v>266641</v>
      </c>
    </row>
    <row r="53635" spans="1:5" x14ac:dyDescent="0.3">
      <c r="A53635">
        <v>0</v>
      </c>
      <c r="B53635">
        <v>2303333130</v>
      </c>
      <c r="C53635" t="s">
        <v>36411</v>
      </c>
      <c r="D53635" t="s">
        <v>138521</v>
      </c>
      <c r="E53635" t="s">
        <v>266642</v>
      </c>
    </row>
    <row r="53636" spans="1:5" x14ac:dyDescent="0.3">
      <c r="A53636">
        <v>0</v>
      </c>
      <c r="B53636">
        <v>2303333147</v>
      </c>
      <c r="C53636" t="s">
        <v>36411</v>
      </c>
      <c r="D53636" t="s">
        <v>118030</v>
      </c>
      <c r="E53636" t="s">
        <v>266643</v>
      </c>
    </row>
    <row r="53637" spans="1:5" x14ac:dyDescent="0.3">
      <c r="A53637">
        <v>0</v>
      </c>
      <c r="B53637">
        <v>2303333316</v>
      </c>
      <c r="C53637" t="s">
        <v>36412</v>
      </c>
      <c r="D53637" t="s">
        <v>138522</v>
      </c>
      <c r="E53637" t="s">
        <v>266644</v>
      </c>
    </row>
    <row r="53638" spans="1:5" x14ac:dyDescent="0.3">
      <c r="A53638">
        <v>0</v>
      </c>
      <c r="B53638">
        <v>2303333719</v>
      </c>
      <c r="C53638" t="s">
        <v>36413</v>
      </c>
      <c r="D53638" t="s">
        <v>138523</v>
      </c>
      <c r="E53638" t="s">
        <v>266645</v>
      </c>
    </row>
    <row r="53639" spans="1:5" x14ac:dyDescent="0.3">
      <c r="A53639">
        <v>0</v>
      </c>
      <c r="B53639">
        <v>2303333771</v>
      </c>
      <c r="C53639" t="s">
        <v>36413</v>
      </c>
      <c r="D53639" t="s">
        <v>138524</v>
      </c>
      <c r="E53639" t="s">
        <v>266646</v>
      </c>
    </row>
    <row r="53640" spans="1:5" x14ac:dyDescent="0.3">
      <c r="A53640">
        <v>0</v>
      </c>
      <c r="B53640">
        <v>2303333990</v>
      </c>
      <c r="C53640" t="s">
        <v>36414</v>
      </c>
      <c r="D53640" t="s">
        <v>138525</v>
      </c>
      <c r="E53640" t="s">
        <v>266647</v>
      </c>
    </row>
    <row r="53641" spans="1:5" x14ac:dyDescent="0.3">
      <c r="A53641">
        <v>0</v>
      </c>
      <c r="B53641">
        <v>2303334070</v>
      </c>
      <c r="C53641" t="s">
        <v>36414</v>
      </c>
      <c r="D53641" t="s">
        <v>138526</v>
      </c>
      <c r="E53641" t="s">
        <v>266648</v>
      </c>
    </row>
    <row r="53642" spans="1:5" x14ac:dyDescent="0.3">
      <c r="A53642">
        <v>0</v>
      </c>
      <c r="B53642">
        <v>2303334119</v>
      </c>
      <c r="C53642" t="s">
        <v>36414</v>
      </c>
      <c r="D53642" t="s">
        <v>138527</v>
      </c>
      <c r="E53642" t="s">
        <v>266649</v>
      </c>
    </row>
    <row r="53643" spans="1:5" x14ac:dyDescent="0.3">
      <c r="A53643">
        <v>0</v>
      </c>
      <c r="B53643">
        <v>2303334324</v>
      </c>
      <c r="C53643" t="s">
        <v>36415</v>
      </c>
      <c r="D53643" t="s">
        <v>115799</v>
      </c>
      <c r="E53643" t="s">
        <v>266650</v>
      </c>
    </row>
    <row r="53644" spans="1:5" x14ac:dyDescent="0.3">
      <c r="A53644">
        <v>0</v>
      </c>
      <c r="B53644">
        <v>2303334448</v>
      </c>
      <c r="C53644" t="s">
        <v>36416</v>
      </c>
      <c r="D53644" t="s">
        <v>138528</v>
      </c>
      <c r="E53644" t="s">
        <v>266651</v>
      </c>
    </row>
    <row r="53645" spans="1:5" x14ac:dyDescent="0.3">
      <c r="A53645">
        <v>0</v>
      </c>
      <c r="B53645">
        <v>2303334661</v>
      </c>
      <c r="C53645" t="s">
        <v>36417</v>
      </c>
      <c r="D53645" t="s">
        <v>138529</v>
      </c>
      <c r="E53645" t="s">
        <v>266652</v>
      </c>
    </row>
    <row r="53646" spans="1:5" x14ac:dyDescent="0.3">
      <c r="A53646">
        <v>0</v>
      </c>
      <c r="B53646">
        <v>2303334791</v>
      </c>
      <c r="C53646" t="s">
        <v>36418</v>
      </c>
      <c r="D53646" t="s">
        <v>138530</v>
      </c>
      <c r="E53646" t="s">
        <v>266653</v>
      </c>
    </row>
    <row r="53647" spans="1:5" x14ac:dyDescent="0.3">
      <c r="A53647">
        <v>0</v>
      </c>
      <c r="B53647">
        <v>2303335099</v>
      </c>
      <c r="C53647" t="s">
        <v>36419</v>
      </c>
      <c r="D53647" t="s">
        <v>138531</v>
      </c>
      <c r="E53647" t="s">
        <v>266654</v>
      </c>
    </row>
    <row r="53648" spans="1:5" x14ac:dyDescent="0.3">
      <c r="A53648">
        <v>0</v>
      </c>
      <c r="B53648">
        <v>2303335882</v>
      </c>
      <c r="C53648" t="s">
        <v>36420</v>
      </c>
      <c r="D53648" t="s">
        <v>138532</v>
      </c>
      <c r="E53648" t="s">
        <v>266655</v>
      </c>
    </row>
    <row r="53649" spans="1:5" x14ac:dyDescent="0.3">
      <c r="A53649">
        <v>0</v>
      </c>
      <c r="B53649">
        <v>2303336125</v>
      </c>
      <c r="C53649" t="s">
        <v>36421</v>
      </c>
      <c r="D53649" t="s">
        <v>138533</v>
      </c>
      <c r="E53649" t="s">
        <v>266656</v>
      </c>
    </row>
    <row r="53650" spans="1:5" x14ac:dyDescent="0.3">
      <c r="A53650">
        <v>0</v>
      </c>
      <c r="B53650">
        <v>2303336176</v>
      </c>
      <c r="C53650" t="s">
        <v>36421</v>
      </c>
      <c r="D53650" t="s">
        <v>138534</v>
      </c>
      <c r="E53650" t="s">
        <v>266657</v>
      </c>
    </row>
    <row r="53651" spans="1:5" x14ac:dyDescent="0.3">
      <c r="A53651">
        <v>0</v>
      </c>
      <c r="B53651">
        <v>2305918023</v>
      </c>
      <c r="C53651" t="s">
        <v>36422</v>
      </c>
      <c r="D53651" t="s">
        <v>138535</v>
      </c>
      <c r="E53651" t="s">
        <v>266658</v>
      </c>
    </row>
    <row r="53652" spans="1:5" x14ac:dyDescent="0.3">
      <c r="A53652">
        <v>0</v>
      </c>
      <c r="B53652">
        <v>2305918073</v>
      </c>
      <c r="C53652" t="s">
        <v>36422</v>
      </c>
      <c r="D53652" t="s">
        <v>138536</v>
      </c>
      <c r="E53652" t="s">
        <v>266659</v>
      </c>
    </row>
    <row r="53653" spans="1:5" x14ac:dyDescent="0.3">
      <c r="A53653">
        <v>0</v>
      </c>
      <c r="B53653">
        <v>2305918100</v>
      </c>
      <c r="C53653" t="s">
        <v>36423</v>
      </c>
      <c r="D53653" t="s">
        <v>138537</v>
      </c>
      <c r="E53653" t="s">
        <v>266660</v>
      </c>
    </row>
    <row r="53654" spans="1:5" x14ac:dyDescent="0.3">
      <c r="A53654">
        <v>0</v>
      </c>
      <c r="B53654">
        <v>2305918210</v>
      </c>
      <c r="C53654" t="s">
        <v>36423</v>
      </c>
      <c r="D53654" t="s">
        <v>138538</v>
      </c>
      <c r="E53654" t="s">
        <v>266661</v>
      </c>
    </row>
    <row r="53655" spans="1:5" x14ac:dyDescent="0.3">
      <c r="A53655">
        <v>0</v>
      </c>
      <c r="B53655">
        <v>2305918394</v>
      </c>
      <c r="C53655" t="s">
        <v>36424</v>
      </c>
      <c r="D53655" t="s">
        <v>138539</v>
      </c>
      <c r="E53655" t="s">
        <v>266662</v>
      </c>
    </row>
    <row r="53656" spans="1:5" x14ac:dyDescent="0.3">
      <c r="A53656">
        <v>0</v>
      </c>
      <c r="B53656">
        <v>2305918511</v>
      </c>
      <c r="C53656" t="s">
        <v>36425</v>
      </c>
      <c r="D53656" t="s">
        <v>138540</v>
      </c>
      <c r="E53656" t="s">
        <v>266663</v>
      </c>
    </row>
    <row r="53657" spans="1:5" x14ac:dyDescent="0.3">
      <c r="A53657">
        <v>0</v>
      </c>
      <c r="B53657">
        <v>2305918918</v>
      </c>
      <c r="C53657" t="s">
        <v>36426</v>
      </c>
      <c r="D53657" t="s">
        <v>138541</v>
      </c>
      <c r="E53657" t="s">
        <v>266664</v>
      </c>
    </row>
    <row r="53658" spans="1:5" x14ac:dyDescent="0.3">
      <c r="A53658">
        <v>0</v>
      </c>
      <c r="B53658">
        <v>2305919013</v>
      </c>
      <c r="C53658" t="s">
        <v>36426</v>
      </c>
      <c r="D53658" t="s">
        <v>138542</v>
      </c>
      <c r="E53658" t="s">
        <v>266665</v>
      </c>
    </row>
    <row r="53659" spans="1:5" x14ac:dyDescent="0.3">
      <c r="A53659">
        <v>0</v>
      </c>
      <c r="B53659">
        <v>2305919176</v>
      </c>
      <c r="C53659" t="s">
        <v>36427</v>
      </c>
      <c r="D53659" t="s">
        <v>138543</v>
      </c>
      <c r="E53659" t="s">
        <v>266666</v>
      </c>
    </row>
    <row r="53660" spans="1:5" x14ac:dyDescent="0.3">
      <c r="A53660">
        <v>0</v>
      </c>
      <c r="B53660">
        <v>2305919412</v>
      </c>
      <c r="C53660" t="s">
        <v>36428</v>
      </c>
      <c r="D53660" t="s">
        <v>138544</v>
      </c>
      <c r="E53660" t="s">
        <v>266667</v>
      </c>
    </row>
    <row r="53661" spans="1:5" x14ac:dyDescent="0.3">
      <c r="A53661">
        <v>0</v>
      </c>
      <c r="B53661">
        <v>2305919956</v>
      </c>
      <c r="C53661" t="s">
        <v>36429</v>
      </c>
      <c r="D53661" t="s">
        <v>124880</v>
      </c>
      <c r="E53661" t="s">
        <v>266668</v>
      </c>
    </row>
    <row r="53662" spans="1:5" x14ac:dyDescent="0.3">
      <c r="A53662">
        <v>0</v>
      </c>
      <c r="B53662">
        <v>2305920483</v>
      </c>
      <c r="C53662" t="s">
        <v>36430</v>
      </c>
      <c r="D53662" t="s">
        <v>115551</v>
      </c>
      <c r="E53662" t="s">
        <v>266669</v>
      </c>
    </row>
    <row r="53663" spans="1:5" x14ac:dyDescent="0.3">
      <c r="A53663">
        <v>0</v>
      </c>
      <c r="B53663">
        <v>2305920829</v>
      </c>
      <c r="C53663" t="s">
        <v>36431</v>
      </c>
      <c r="D53663" t="s">
        <v>138545</v>
      </c>
      <c r="E53663" t="s">
        <v>266670</v>
      </c>
    </row>
    <row r="53664" spans="1:5" x14ac:dyDescent="0.3">
      <c r="A53664">
        <v>0</v>
      </c>
      <c r="B53664">
        <v>2305921431</v>
      </c>
      <c r="C53664" t="s">
        <v>36432</v>
      </c>
      <c r="D53664" t="s">
        <v>138546</v>
      </c>
      <c r="E53664" t="s">
        <v>266671</v>
      </c>
    </row>
    <row r="53665" spans="1:5" x14ac:dyDescent="0.3">
      <c r="A53665">
        <v>0</v>
      </c>
      <c r="B53665">
        <v>2305921446</v>
      </c>
      <c r="C53665" t="s">
        <v>36432</v>
      </c>
      <c r="D53665" t="s">
        <v>138547</v>
      </c>
      <c r="E53665" t="s">
        <v>266672</v>
      </c>
    </row>
    <row r="53666" spans="1:5" x14ac:dyDescent="0.3">
      <c r="A53666">
        <v>0</v>
      </c>
      <c r="B53666">
        <v>2305921717</v>
      </c>
      <c r="C53666" t="s">
        <v>36433</v>
      </c>
      <c r="D53666" t="s">
        <v>128601</v>
      </c>
      <c r="E53666" t="s">
        <v>266673</v>
      </c>
    </row>
    <row r="53667" spans="1:5" x14ac:dyDescent="0.3">
      <c r="A53667">
        <v>0</v>
      </c>
      <c r="B53667">
        <v>2305922008</v>
      </c>
      <c r="C53667" t="s">
        <v>36433</v>
      </c>
      <c r="D53667" t="s">
        <v>138548</v>
      </c>
      <c r="E53667" t="s">
        <v>266674</v>
      </c>
    </row>
    <row r="53668" spans="1:5" x14ac:dyDescent="0.3">
      <c r="A53668">
        <v>0</v>
      </c>
      <c r="B53668">
        <v>2305922170</v>
      </c>
      <c r="C53668" t="s">
        <v>36434</v>
      </c>
      <c r="D53668" t="s">
        <v>138549</v>
      </c>
      <c r="E53668" t="s">
        <v>266675</v>
      </c>
    </row>
    <row r="53669" spans="1:5" x14ac:dyDescent="0.3">
      <c r="A53669">
        <v>0</v>
      </c>
      <c r="B53669">
        <v>2305922232</v>
      </c>
      <c r="C53669" t="s">
        <v>36434</v>
      </c>
      <c r="D53669" t="s">
        <v>125813</v>
      </c>
      <c r="E53669" t="s">
        <v>266676</v>
      </c>
    </row>
    <row r="53670" spans="1:5" x14ac:dyDescent="0.3">
      <c r="A53670">
        <v>0</v>
      </c>
      <c r="B53670">
        <v>2305922754</v>
      </c>
      <c r="C53670" t="s">
        <v>36435</v>
      </c>
      <c r="D53670" t="s">
        <v>138550</v>
      </c>
      <c r="E53670" t="s">
        <v>266677</v>
      </c>
    </row>
    <row r="53671" spans="1:5" x14ac:dyDescent="0.3">
      <c r="A53671">
        <v>0</v>
      </c>
      <c r="B53671">
        <v>2305923323</v>
      </c>
      <c r="C53671" t="s">
        <v>36436</v>
      </c>
      <c r="D53671" t="s">
        <v>138551</v>
      </c>
      <c r="E53671" t="s">
        <v>266678</v>
      </c>
    </row>
    <row r="53672" spans="1:5" x14ac:dyDescent="0.3">
      <c r="A53672">
        <v>0</v>
      </c>
      <c r="B53672">
        <v>2305923636</v>
      </c>
      <c r="C53672" t="s">
        <v>36437</v>
      </c>
      <c r="D53672" t="s">
        <v>138552</v>
      </c>
      <c r="E53672" t="s">
        <v>266679</v>
      </c>
    </row>
    <row r="53673" spans="1:5" x14ac:dyDescent="0.3">
      <c r="A53673">
        <v>0</v>
      </c>
      <c r="B53673">
        <v>2305923703</v>
      </c>
      <c r="C53673" t="s">
        <v>36437</v>
      </c>
      <c r="D53673" t="s">
        <v>138553</v>
      </c>
      <c r="E53673" t="s">
        <v>266680</v>
      </c>
    </row>
    <row r="53674" spans="1:5" x14ac:dyDescent="0.3">
      <c r="A53674">
        <v>0</v>
      </c>
      <c r="B53674">
        <v>2305923884</v>
      </c>
      <c r="C53674" t="s">
        <v>36438</v>
      </c>
      <c r="D53674" t="s">
        <v>138554</v>
      </c>
      <c r="E53674" t="s">
        <v>266681</v>
      </c>
    </row>
    <row r="53675" spans="1:5" x14ac:dyDescent="0.3">
      <c r="A53675">
        <v>0</v>
      </c>
      <c r="B53675">
        <v>2305923904</v>
      </c>
      <c r="C53675" t="s">
        <v>36438</v>
      </c>
      <c r="D53675" t="s">
        <v>138555</v>
      </c>
      <c r="E53675" t="s">
        <v>266682</v>
      </c>
    </row>
    <row r="53676" spans="1:5" x14ac:dyDescent="0.3">
      <c r="A53676">
        <v>0</v>
      </c>
      <c r="B53676">
        <v>2305924032</v>
      </c>
      <c r="C53676" t="s">
        <v>36439</v>
      </c>
      <c r="D53676" t="s">
        <v>138556</v>
      </c>
      <c r="E53676" t="s">
        <v>266683</v>
      </c>
    </row>
    <row r="53677" spans="1:5" x14ac:dyDescent="0.3">
      <c r="A53677">
        <v>0</v>
      </c>
      <c r="B53677">
        <v>2305924065</v>
      </c>
      <c r="C53677" t="s">
        <v>36439</v>
      </c>
      <c r="D53677" t="s">
        <v>138557</v>
      </c>
      <c r="E53677" t="s">
        <v>266684</v>
      </c>
    </row>
    <row r="53678" spans="1:5" x14ac:dyDescent="0.3">
      <c r="A53678">
        <v>0</v>
      </c>
      <c r="B53678">
        <v>2305924149</v>
      </c>
      <c r="C53678" t="s">
        <v>36440</v>
      </c>
      <c r="D53678" t="s">
        <v>138558</v>
      </c>
      <c r="E53678" t="s">
        <v>266685</v>
      </c>
    </row>
    <row r="53679" spans="1:5" x14ac:dyDescent="0.3">
      <c r="A53679">
        <v>0</v>
      </c>
      <c r="B53679">
        <v>2305924563</v>
      </c>
      <c r="C53679" t="s">
        <v>36441</v>
      </c>
      <c r="D53679" t="s">
        <v>138559</v>
      </c>
      <c r="E53679" t="s">
        <v>266686</v>
      </c>
    </row>
    <row r="53680" spans="1:5" x14ac:dyDescent="0.3">
      <c r="A53680">
        <v>0</v>
      </c>
      <c r="B53680">
        <v>2305924795</v>
      </c>
      <c r="C53680" t="s">
        <v>36442</v>
      </c>
      <c r="D53680" t="s">
        <v>138560</v>
      </c>
      <c r="E53680" t="s">
        <v>266687</v>
      </c>
    </row>
    <row r="53681" spans="1:5" x14ac:dyDescent="0.3">
      <c r="A53681">
        <v>0</v>
      </c>
      <c r="B53681">
        <v>2305925691</v>
      </c>
      <c r="C53681" t="s">
        <v>36443</v>
      </c>
      <c r="D53681" t="s">
        <v>138561</v>
      </c>
      <c r="E53681" t="s">
        <v>266688</v>
      </c>
    </row>
    <row r="53682" spans="1:5" x14ac:dyDescent="0.3">
      <c r="A53682">
        <v>0</v>
      </c>
      <c r="B53682">
        <v>2305925986</v>
      </c>
      <c r="C53682" t="s">
        <v>36444</v>
      </c>
      <c r="D53682" t="s">
        <v>138562</v>
      </c>
      <c r="E53682" t="s">
        <v>266689</v>
      </c>
    </row>
    <row r="53683" spans="1:5" x14ac:dyDescent="0.3">
      <c r="A53683">
        <v>0</v>
      </c>
      <c r="B53683">
        <v>2305926021</v>
      </c>
      <c r="C53683" t="s">
        <v>36445</v>
      </c>
      <c r="D53683" t="s">
        <v>119479</v>
      </c>
      <c r="E53683" t="s">
        <v>266690</v>
      </c>
    </row>
    <row r="53684" spans="1:5" x14ac:dyDescent="0.3">
      <c r="A53684">
        <v>0</v>
      </c>
      <c r="B53684">
        <v>2305926116</v>
      </c>
      <c r="C53684" t="s">
        <v>36445</v>
      </c>
      <c r="D53684" t="s">
        <v>126838</v>
      </c>
      <c r="E53684" t="s">
        <v>266691</v>
      </c>
    </row>
    <row r="53685" spans="1:5" x14ac:dyDescent="0.3">
      <c r="A53685">
        <v>0</v>
      </c>
      <c r="B53685">
        <v>2305926144</v>
      </c>
      <c r="C53685" t="s">
        <v>36445</v>
      </c>
      <c r="D53685" t="s">
        <v>138563</v>
      </c>
      <c r="E53685" t="s">
        <v>266692</v>
      </c>
    </row>
    <row r="53686" spans="1:5" x14ac:dyDescent="0.3">
      <c r="A53686">
        <v>0</v>
      </c>
      <c r="B53686">
        <v>2305926659</v>
      </c>
      <c r="C53686" t="s">
        <v>36446</v>
      </c>
      <c r="D53686" t="s">
        <v>138564</v>
      </c>
      <c r="E53686" t="s">
        <v>266693</v>
      </c>
    </row>
    <row r="53687" spans="1:5" x14ac:dyDescent="0.3">
      <c r="A53687">
        <v>0</v>
      </c>
      <c r="B53687">
        <v>2305926812</v>
      </c>
      <c r="C53687" t="s">
        <v>36447</v>
      </c>
      <c r="D53687" t="s">
        <v>138565</v>
      </c>
      <c r="E53687" t="s">
        <v>266694</v>
      </c>
    </row>
    <row r="53688" spans="1:5" x14ac:dyDescent="0.3">
      <c r="A53688">
        <v>0</v>
      </c>
      <c r="B53688">
        <v>2305927102</v>
      </c>
      <c r="C53688" t="s">
        <v>36448</v>
      </c>
      <c r="D53688" t="s">
        <v>138566</v>
      </c>
      <c r="E53688" t="s">
        <v>266695</v>
      </c>
    </row>
    <row r="53689" spans="1:5" x14ac:dyDescent="0.3">
      <c r="A53689">
        <v>0</v>
      </c>
      <c r="B53689">
        <v>2305927515</v>
      </c>
      <c r="C53689" t="s">
        <v>36449</v>
      </c>
      <c r="D53689" t="s">
        <v>138567</v>
      </c>
      <c r="E53689" t="s">
        <v>266696</v>
      </c>
    </row>
    <row r="53690" spans="1:5" x14ac:dyDescent="0.3">
      <c r="A53690">
        <v>0</v>
      </c>
      <c r="B53690">
        <v>2305927636</v>
      </c>
      <c r="C53690" t="s">
        <v>36450</v>
      </c>
      <c r="D53690" t="s">
        <v>138568</v>
      </c>
      <c r="E53690" t="s">
        <v>266697</v>
      </c>
    </row>
    <row r="53691" spans="1:5" x14ac:dyDescent="0.3">
      <c r="A53691">
        <v>0</v>
      </c>
      <c r="B53691">
        <v>2305927639</v>
      </c>
      <c r="C53691" t="s">
        <v>36450</v>
      </c>
      <c r="D53691" t="s">
        <v>138569</v>
      </c>
      <c r="E53691" t="s">
        <v>266698</v>
      </c>
    </row>
    <row r="53692" spans="1:5" x14ac:dyDescent="0.3">
      <c r="A53692">
        <v>0</v>
      </c>
      <c r="B53692">
        <v>2305927641</v>
      </c>
      <c r="C53692" t="s">
        <v>36450</v>
      </c>
      <c r="D53692" t="s">
        <v>138570</v>
      </c>
      <c r="E53692" t="s">
        <v>266699</v>
      </c>
    </row>
    <row r="53693" spans="1:5" x14ac:dyDescent="0.3">
      <c r="A53693">
        <v>0</v>
      </c>
      <c r="B53693">
        <v>2305927965</v>
      </c>
      <c r="C53693" t="s">
        <v>36451</v>
      </c>
      <c r="D53693" t="s">
        <v>136074</v>
      </c>
      <c r="E53693" t="s">
        <v>266700</v>
      </c>
    </row>
    <row r="53694" spans="1:5" x14ac:dyDescent="0.3">
      <c r="A53694">
        <v>0</v>
      </c>
      <c r="B53694">
        <v>2305928065</v>
      </c>
      <c r="C53694" t="s">
        <v>36452</v>
      </c>
      <c r="D53694" t="s">
        <v>137007</v>
      </c>
      <c r="E53694" t="s">
        <v>266701</v>
      </c>
    </row>
    <row r="53695" spans="1:5" x14ac:dyDescent="0.3">
      <c r="A53695">
        <v>0</v>
      </c>
      <c r="B53695">
        <v>2305929031</v>
      </c>
      <c r="C53695" t="s">
        <v>36453</v>
      </c>
      <c r="D53695" t="s">
        <v>138571</v>
      </c>
      <c r="E53695" t="s">
        <v>266702</v>
      </c>
    </row>
    <row r="53696" spans="1:5" x14ac:dyDescent="0.3">
      <c r="A53696">
        <v>0</v>
      </c>
      <c r="B53696">
        <v>2305929284</v>
      </c>
      <c r="C53696" t="s">
        <v>36454</v>
      </c>
      <c r="D53696" t="s">
        <v>138572</v>
      </c>
      <c r="E53696" t="s">
        <v>266703</v>
      </c>
    </row>
    <row r="53697" spans="1:5" x14ac:dyDescent="0.3">
      <c r="A53697">
        <v>0</v>
      </c>
      <c r="B53697">
        <v>2305929352</v>
      </c>
      <c r="C53697" t="s">
        <v>36455</v>
      </c>
      <c r="D53697" t="s">
        <v>138573</v>
      </c>
      <c r="E53697" t="s">
        <v>266704</v>
      </c>
    </row>
    <row r="53698" spans="1:5" x14ac:dyDescent="0.3">
      <c r="A53698">
        <v>0</v>
      </c>
      <c r="B53698">
        <v>2305929828</v>
      </c>
      <c r="C53698" t="s">
        <v>36456</v>
      </c>
      <c r="D53698" t="s">
        <v>138574</v>
      </c>
      <c r="E53698" t="s">
        <v>266705</v>
      </c>
    </row>
    <row r="53699" spans="1:5" x14ac:dyDescent="0.3">
      <c r="A53699">
        <v>0</v>
      </c>
      <c r="B53699">
        <v>2305929863</v>
      </c>
      <c r="C53699" t="s">
        <v>36456</v>
      </c>
      <c r="D53699" t="s">
        <v>138575</v>
      </c>
      <c r="E53699" t="s">
        <v>266706</v>
      </c>
    </row>
    <row r="53700" spans="1:5" x14ac:dyDescent="0.3">
      <c r="A53700">
        <v>0</v>
      </c>
      <c r="B53700">
        <v>2305930242</v>
      </c>
      <c r="C53700" t="s">
        <v>36457</v>
      </c>
      <c r="D53700" t="s">
        <v>136243</v>
      </c>
      <c r="E53700" t="s">
        <v>266707</v>
      </c>
    </row>
    <row r="53701" spans="1:5" x14ac:dyDescent="0.3">
      <c r="A53701">
        <v>0</v>
      </c>
      <c r="B53701">
        <v>2305930278</v>
      </c>
      <c r="C53701" t="s">
        <v>36457</v>
      </c>
      <c r="D53701" t="s">
        <v>138576</v>
      </c>
      <c r="E53701" t="s">
        <v>266708</v>
      </c>
    </row>
    <row r="53702" spans="1:5" x14ac:dyDescent="0.3">
      <c r="A53702">
        <v>0</v>
      </c>
      <c r="B53702">
        <v>2305930622</v>
      </c>
      <c r="C53702" t="s">
        <v>36458</v>
      </c>
      <c r="D53702" t="s">
        <v>138577</v>
      </c>
      <c r="E53702" t="s">
        <v>266709</v>
      </c>
    </row>
    <row r="53703" spans="1:5" x14ac:dyDescent="0.3">
      <c r="A53703">
        <v>0</v>
      </c>
      <c r="B53703">
        <v>2305930748</v>
      </c>
      <c r="C53703" t="s">
        <v>36458</v>
      </c>
      <c r="D53703" t="s">
        <v>138578</v>
      </c>
      <c r="E53703" t="s">
        <v>266710</v>
      </c>
    </row>
    <row r="53704" spans="1:5" x14ac:dyDescent="0.3">
      <c r="A53704">
        <v>0</v>
      </c>
      <c r="B53704">
        <v>2305930843</v>
      </c>
      <c r="C53704" t="s">
        <v>36459</v>
      </c>
      <c r="D53704" t="s">
        <v>138579</v>
      </c>
      <c r="E53704" t="s">
        <v>266711</v>
      </c>
    </row>
    <row r="53705" spans="1:5" x14ac:dyDescent="0.3">
      <c r="A53705">
        <v>0</v>
      </c>
      <c r="B53705">
        <v>2305930916</v>
      </c>
      <c r="C53705" t="s">
        <v>36459</v>
      </c>
      <c r="D53705" t="s">
        <v>138580</v>
      </c>
      <c r="E53705" t="s">
        <v>266712</v>
      </c>
    </row>
    <row r="53706" spans="1:5" x14ac:dyDescent="0.3">
      <c r="A53706">
        <v>0</v>
      </c>
      <c r="B53706">
        <v>2305930931</v>
      </c>
      <c r="C53706" t="s">
        <v>36459</v>
      </c>
      <c r="D53706" t="s">
        <v>138581</v>
      </c>
      <c r="E53706" t="s">
        <v>266713</v>
      </c>
    </row>
    <row r="53707" spans="1:5" x14ac:dyDescent="0.3">
      <c r="A53707">
        <v>0</v>
      </c>
      <c r="B53707">
        <v>2305930974</v>
      </c>
      <c r="C53707" t="s">
        <v>36460</v>
      </c>
      <c r="D53707" t="s">
        <v>138582</v>
      </c>
      <c r="E53707" t="s">
        <v>266714</v>
      </c>
    </row>
    <row r="53708" spans="1:5" x14ac:dyDescent="0.3">
      <c r="A53708">
        <v>0</v>
      </c>
      <c r="B53708">
        <v>2305931161</v>
      </c>
      <c r="C53708" t="s">
        <v>36461</v>
      </c>
      <c r="D53708" t="s">
        <v>103366</v>
      </c>
      <c r="E53708" t="s">
        <v>266715</v>
      </c>
    </row>
    <row r="53709" spans="1:5" x14ac:dyDescent="0.3">
      <c r="A53709">
        <v>0</v>
      </c>
      <c r="B53709">
        <v>2305931434</v>
      </c>
      <c r="C53709" t="s">
        <v>36462</v>
      </c>
      <c r="D53709" t="s">
        <v>138583</v>
      </c>
      <c r="E53709" t="s">
        <v>266716</v>
      </c>
    </row>
    <row r="53710" spans="1:5" x14ac:dyDescent="0.3">
      <c r="A53710">
        <v>0</v>
      </c>
      <c r="B53710">
        <v>2305932188</v>
      </c>
      <c r="C53710" t="s">
        <v>36463</v>
      </c>
      <c r="D53710" t="s">
        <v>138584</v>
      </c>
      <c r="E53710" t="s">
        <v>266717</v>
      </c>
    </row>
    <row r="53711" spans="1:5" x14ac:dyDescent="0.3">
      <c r="A53711">
        <v>0</v>
      </c>
      <c r="B53711">
        <v>2305932197</v>
      </c>
      <c r="C53711" t="s">
        <v>36463</v>
      </c>
      <c r="D53711" t="s">
        <v>138585</v>
      </c>
      <c r="E53711" t="s">
        <v>266718</v>
      </c>
    </row>
    <row r="53712" spans="1:5" x14ac:dyDescent="0.3">
      <c r="A53712">
        <v>0</v>
      </c>
      <c r="B53712">
        <v>2305932264</v>
      </c>
      <c r="C53712" t="s">
        <v>36464</v>
      </c>
      <c r="D53712" t="s">
        <v>138586</v>
      </c>
      <c r="E53712" t="s">
        <v>266719</v>
      </c>
    </row>
    <row r="53713" spans="1:5" x14ac:dyDescent="0.3">
      <c r="A53713">
        <v>0</v>
      </c>
      <c r="B53713">
        <v>2305932742</v>
      </c>
      <c r="C53713" t="s">
        <v>36465</v>
      </c>
      <c r="D53713" t="s">
        <v>103554</v>
      </c>
      <c r="E53713" t="s">
        <v>266720</v>
      </c>
    </row>
    <row r="53714" spans="1:5" x14ac:dyDescent="0.3">
      <c r="A53714">
        <v>0</v>
      </c>
      <c r="B53714">
        <v>2305932833</v>
      </c>
      <c r="C53714" t="s">
        <v>36466</v>
      </c>
      <c r="D53714" t="s">
        <v>138587</v>
      </c>
      <c r="E53714" t="s">
        <v>266721</v>
      </c>
    </row>
    <row r="53715" spans="1:5" x14ac:dyDescent="0.3">
      <c r="A53715">
        <v>0</v>
      </c>
      <c r="B53715">
        <v>2305932866</v>
      </c>
      <c r="C53715" t="s">
        <v>36466</v>
      </c>
      <c r="D53715" t="s">
        <v>97399</v>
      </c>
      <c r="E53715" t="s">
        <v>266722</v>
      </c>
    </row>
    <row r="53716" spans="1:5" x14ac:dyDescent="0.3">
      <c r="A53716">
        <v>0</v>
      </c>
      <c r="B53716">
        <v>2305932977</v>
      </c>
      <c r="C53716" t="s">
        <v>36466</v>
      </c>
      <c r="D53716" t="s">
        <v>138588</v>
      </c>
      <c r="E53716" t="s">
        <v>266723</v>
      </c>
    </row>
    <row r="53717" spans="1:5" x14ac:dyDescent="0.3">
      <c r="A53717">
        <v>0</v>
      </c>
      <c r="B53717">
        <v>2305933292</v>
      </c>
      <c r="C53717" t="s">
        <v>36467</v>
      </c>
      <c r="D53717" t="s">
        <v>138589</v>
      </c>
      <c r="E53717" t="s">
        <v>266724</v>
      </c>
    </row>
    <row r="53718" spans="1:5" x14ac:dyDescent="0.3">
      <c r="A53718">
        <v>0</v>
      </c>
      <c r="B53718">
        <v>2305933299</v>
      </c>
      <c r="C53718" t="s">
        <v>36467</v>
      </c>
      <c r="D53718" t="s">
        <v>125855</v>
      </c>
      <c r="E53718" t="s">
        <v>266725</v>
      </c>
    </row>
    <row r="53719" spans="1:5" x14ac:dyDescent="0.3">
      <c r="A53719">
        <v>0</v>
      </c>
      <c r="B53719">
        <v>2305933519</v>
      </c>
      <c r="C53719" t="s">
        <v>36468</v>
      </c>
      <c r="D53719" t="s">
        <v>138590</v>
      </c>
      <c r="E53719" t="s">
        <v>266726</v>
      </c>
    </row>
    <row r="53720" spans="1:5" x14ac:dyDescent="0.3">
      <c r="A53720">
        <v>0</v>
      </c>
      <c r="B53720">
        <v>2305934144</v>
      </c>
      <c r="C53720" t="s">
        <v>36469</v>
      </c>
      <c r="D53720" t="s">
        <v>138591</v>
      </c>
      <c r="E53720" t="s">
        <v>266727</v>
      </c>
    </row>
    <row r="53721" spans="1:5" x14ac:dyDescent="0.3">
      <c r="A53721">
        <v>0</v>
      </c>
      <c r="B53721">
        <v>2305934155</v>
      </c>
      <c r="C53721" t="s">
        <v>36469</v>
      </c>
      <c r="D53721" t="s">
        <v>138539</v>
      </c>
      <c r="E53721" t="s">
        <v>266728</v>
      </c>
    </row>
    <row r="53722" spans="1:5" x14ac:dyDescent="0.3">
      <c r="A53722">
        <v>0</v>
      </c>
      <c r="B53722">
        <v>2306019862</v>
      </c>
      <c r="C53722" t="s">
        <v>36470</v>
      </c>
      <c r="D53722" t="s">
        <v>138592</v>
      </c>
      <c r="E53722" t="s">
        <v>266729</v>
      </c>
    </row>
    <row r="53723" spans="1:5" x14ac:dyDescent="0.3">
      <c r="A53723">
        <v>0</v>
      </c>
      <c r="B53723">
        <v>2306019864</v>
      </c>
      <c r="C53723" t="s">
        <v>36470</v>
      </c>
      <c r="D53723" t="s">
        <v>138593</v>
      </c>
      <c r="E53723" t="s">
        <v>266730</v>
      </c>
    </row>
    <row r="53724" spans="1:5" x14ac:dyDescent="0.3">
      <c r="A53724">
        <v>0</v>
      </c>
      <c r="B53724">
        <v>2306019936</v>
      </c>
      <c r="C53724" t="s">
        <v>36471</v>
      </c>
      <c r="D53724" t="s">
        <v>138594</v>
      </c>
      <c r="E53724" t="s">
        <v>266731</v>
      </c>
    </row>
    <row r="53725" spans="1:5" x14ac:dyDescent="0.3">
      <c r="A53725">
        <v>0</v>
      </c>
      <c r="B53725">
        <v>2306019985</v>
      </c>
      <c r="C53725" t="s">
        <v>36471</v>
      </c>
      <c r="D53725" t="s">
        <v>138595</v>
      </c>
      <c r="E53725" t="s">
        <v>266732</v>
      </c>
    </row>
    <row r="53726" spans="1:5" x14ac:dyDescent="0.3">
      <c r="A53726">
        <v>0</v>
      </c>
      <c r="B53726">
        <v>2306020001</v>
      </c>
      <c r="C53726" t="s">
        <v>36471</v>
      </c>
      <c r="D53726" t="s">
        <v>138596</v>
      </c>
      <c r="E53726" t="s">
        <v>266733</v>
      </c>
    </row>
    <row r="53727" spans="1:5" x14ac:dyDescent="0.3">
      <c r="A53727">
        <v>0</v>
      </c>
      <c r="B53727">
        <v>2306020044</v>
      </c>
      <c r="C53727" t="s">
        <v>36471</v>
      </c>
      <c r="D53727" t="s">
        <v>138597</v>
      </c>
      <c r="E53727" t="s">
        <v>266734</v>
      </c>
    </row>
    <row r="53728" spans="1:5" x14ac:dyDescent="0.3">
      <c r="A53728">
        <v>0</v>
      </c>
      <c r="B53728">
        <v>2306020118</v>
      </c>
      <c r="C53728" t="s">
        <v>36472</v>
      </c>
      <c r="D53728" t="s">
        <v>138598</v>
      </c>
      <c r="E53728" t="s">
        <v>266735</v>
      </c>
    </row>
    <row r="53729" spans="1:5" x14ac:dyDescent="0.3">
      <c r="A53729">
        <v>0</v>
      </c>
      <c r="B53729">
        <v>2306020182</v>
      </c>
      <c r="C53729" t="s">
        <v>36472</v>
      </c>
      <c r="D53729" t="s">
        <v>138599</v>
      </c>
      <c r="E53729" t="s">
        <v>266736</v>
      </c>
    </row>
    <row r="53730" spans="1:5" x14ac:dyDescent="0.3">
      <c r="A53730">
        <v>0</v>
      </c>
      <c r="B53730">
        <v>2306020348</v>
      </c>
      <c r="C53730" t="s">
        <v>36473</v>
      </c>
      <c r="D53730" t="s">
        <v>138600</v>
      </c>
      <c r="E53730" t="s">
        <v>266737</v>
      </c>
    </row>
    <row r="53731" spans="1:5" x14ac:dyDescent="0.3">
      <c r="A53731">
        <v>0</v>
      </c>
      <c r="B53731">
        <v>2306020518</v>
      </c>
      <c r="C53731" t="s">
        <v>36474</v>
      </c>
      <c r="D53731" t="s">
        <v>138601</v>
      </c>
      <c r="E53731" t="s">
        <v>266738</v>
      </c>
    </row>
    <row r="53732" spans="1:5" x14ac:dyDescent="0.3">
      <c r="A53732">
        <v>0</v>
      </c>
      <c r="B53732">
        <v>2306020544</v>
      </c>
      <c r="C53732" t="s">
        <v>36474</v>
      </c>
      <c r="D53732" t="s">
        <v>138602</v>
      </c>
      <c r="E53732" t="s">
        <v>266739</v>
      </c>
    </row>
    <row r="53733" spans="1:5" x14ac:dyDescent="0.3">
      <c r="A53733">
        <v>0</v>
      </c>
      <c r="B53733">
        <v>2306020576</v>
      </c>
      <c r="C53733" t="s">
        <v>36474</v>
      </c>
      <c r="D53733" t="s">
        <v>133506</v>
      </c>
      <c r="E53733" t="s">
        <v>266740</v>
      </c>
    </row>
    <row r="53734" spans="1:5" x14ac:dyDescent="0.3">
      <c r="A53734">
        <v>0</v>
      </c>
      <c r="B53734">
        <v>2306020961</v>
      </c>
      <c r="C53734" t="s">
        <v>36475</v>
      </c>
      <c r="D53734" t="s">
        <v>138603</v>
      </c>
      <c r="E53734" t="s">
        <v>266741</v>
      </c>
    </row>
    <row r="53735" spans="1:5" x14ac:dyDescent="0.3">
      <c r="A53735">
        <v>0</v>
      </c>
      <c r="B53735">
        <v>2306021176</v>
      </c>
      <c r="C53735" t="s">
        <v>36476</v>
      </c>
      <c r="D53735" t="s">
        <v>138604</v>
      </c>
      <c r="E53735" t="s">
        <v>266742</v>
      </c>
    </row>
    <row r="53736" spans="1:5" x14ac:dyDescent="0.3">
      <c r="A53736">
        <v>0</v>
      </c>
      <c r="B53736">
        <v>2306021251</v>
      </c>
      <c r="C53736" t="s">
        <v>36476</v>
      </c>
      <c r="D53736" t="s">
        <v>138605</v>
      </c>
      <c r="E53736" t="s">
        <v>266743</v>
      </c>
    </row>
    <row r="53737" spans="1:5" x14ac:dyDescent="0.3">
      <c r="A53737">
        <v>0</v>
      </c>
      <c r="B53737">
        <v>2306021366</v>
      </c>
      <c r="C53737" t="s">
        <v>36477</v>
      </c>
      <c r="D53737" t="s">
        <v>138606</v>
      </c>
      <c r="E53737" t="s">
        <v>266744</v>
      </c>
    </row>
    <row r="53738" spans="1:5" x14ac:dyDescent="0.3">
      <c r="A53738">
        <v>0</v>
      </c>
      <c r="B53738">
        <v>2306021379</v>
      </c>
      <c r="C53738" t="s">
        <v>36477</v>
      </c>
      <c r="D53738" t="s">
        <v>138607</v>
      </c>
      <c r="E53738" t="s">
        <v>266745</v>
      </c>
    </row>
    <row r="53739" spans="1:5" x14ac:dyDescent="0.3">
      <c r="A53739">
        <v>0</v>
      </c>
      <c r="B53739">
        <v>2306021419</v>
      </c>
      <c r="C53739" t="s">
        <v>36477</v>
      </c>
      <c r="D53739" t="s">
        <v>138608</v>
      </c>
      <c r="E53739" t="s">
        <v>266746</v>
      </c>
    </row>
    <row r="53740" spans="1:5" x14ac:dyDescent="0.3">
      <c r="A53740">
        <v>0</v>
      </c>
      <c r="B53740">
        <v>2306021443</v>
      </c>
      <c r="C53740" t="s">
        <v>36477</v>
      </c>
      <c r="D53740" t="s">
        <v>138609</v>
      </c>
      <c r="E53740" t="s">
        <v>266747</v>
      </c>
    </row>
    <row r="53741" spans="1:5" x14ac:dyDescent="0.3">
      <c r="A53741">
        <v>0</v>
      </c>
      <c r="B53741">
        <v>2306021651</v>
      </c>
      <c r="C53741" t="s">
        <v>36478</v>
      </c>
      <c r="D53741" t="s">
        <v>138610</v>
      </c>
      <c r="E53741" t="s">
        <v>266748</v>
      </c>
    </row>
    <row r="53742" spans="1:5" x14ac:dyDescent="0.3">
      <c r="A53742">
        <v>0</v>
      </c>
      <c r="B53742">
        <v>2306021892</v>
      </c>
      <c r="C53742" t="s">
        <v>36479</v>
      </c>
      <c r="D53742" t="s">
        <v>138611</v>
      </c>
      <c r="E53742" t="s">
        <v>266749</v>
      </c>
    </row>
    <row r="53743" spans="1:5" x14ac:dyDescent="0.3">
      <c r="A53743">
        <v>0</v>
      </c>
      <c r="B53743">
        <v>2306021941</v>
      </c>
      <c r="C53743" t="s">
        <v>36479</v>
      </c>
      <c r="D53743" t="s">
        <v>138612</v>
      </c>
      <c r="E53743" t="s">
        <v>266750</v>
      </c>
    </row>
    <row r="53744" spans="1:5" x14ac:dyDescent="0.3">
      <c r="A53744">
        <v>0</v>
      </c>
      <c r="B53744">
        <v>2306022093</v>
      </c>
      <c r="C53744" t="s">
        <v>36480</v>
      </c>
      <c r="D53744" t="s">
        <v>133720</v>
      </c>
      <c r="E53744" t="s">
        <v>266751</v>
      </c>
    </row>
    <row r="53745" spans="1:5" x14ac:dyDescent="0.3">
      <c r="A53745">
        <v>0</v>
      </c>
      <c r="B53745">
        <v>2306022245</v>
      </c>
      <c r="C53745" t="s">
        <v>36481</v>
      </c>
      <c r="D53745" t="s">
        <v>138613</v>
      </c>
      <c r="E53745" t="s">
        <v>266752</v>
      </c>
    </row>
    <row r="53746" spans="1:5" x14ac:dyDescent="0.3">
      <c r="A53746">
        <v>0</v>
      </c>
      <c r="B53746">
        <v>2306022443</v>
      </c>
      <c r="C53746" t="s">
        <v>36482</v>
      </c>
      <c r="D53746" t="s">
        <v>138614</v>
      </c>
      <c r="E53746" t="s">
        <v>266753</v>
      </c>
    </row>
    <row r="53747" spans="1:5" x14ac:dyDescent="0.3">
      <c r="A53747">
        <v>0</v>
      </c>
      <c r="B53747">
        <v>2306022500</v>
      </c>
      <c r="C53747" t="s">
        <v>36483</v>
      </c>
      <c r="D53747" t="s">
        <v>138615</v>
      </c>
      <c r="E53747" t="s">
        <v>266754</v>
      </c>
    </row>
    <row r="53748" spans="1:5" x14ac:dyDescent="0.3">
      <c r="A53748">
        <v>0</v>
      </c>
      <c r="B53748">
        <v>2306022753</v>
      </c>
      <c r="C53748" t="s">
        <v>36484</v>
      </c>
      <c r="D53748" t="s">
        <v>138616</v>
      </c>
      <c r="E53748" t="s">
        <v>266755</v>
      </c>
    </row>
    <row r="53749" spans="1:5" x14ac:dyDescent="0.3">
      <c r="A53749">
        <v>0</v>
      </c>
      <c r="B53749">
        <v>2306023064</v>
      </c>
      <c r="C53749" t="s">
        <v>36485</v>
      </c>
      <c r="D53749" t="s">
        <v>138617</v>
      </c>
      <c r="E53749" t="s">
        <v>266756</v>
      </c>
    </row>
    <row r="53750" spans="1:5" x14ac:dyDescent="0.3">
      <c r="A53750">
        <v>0</v>
      </c>
      <c r="B53750">
        <v>2306023203</v>
      </c>
      <c r="C53750" t="s">
        <v>36486</v>
      </c>
      <c r="D53750" t="s">
        <v>138618</v>
      </c>
      <c r="E53750" t="s">
        <v>266757</v>
      </c>
    </row>
    <row r="53751" spans="1:5" x14ac:dyDescent="0.3">
      <c r="A53751">
        <v>0</v>
      </c>
      <c r="B53751">
        <v>2306023784</v>
      </c>
      <c r="C53751" t="s">
        <v>36487</v>
      </c>
      <c r="D53751" t="s">
        <v>138619</v>
      </c>
      <c r="E53751" t="s">
        <v>266758</v>
      </c>
    </row>
    <row r="53752" spans="1:5" x14ac:dyDescent="0.3">
      <c r="A53752">
        <v>0</v>
      </c>
      <c r="B53752">
        <v>2306023912</v>
      </c>
      <c r="C53752" t="s">
        <v>36487</v>
      </c>
      <c r="D53752" t="s">
        <v>138620</v>
      </c>
      <c r="E53752" t="s">
        <v>266759</v>
      </c>
    </row>
    <row r="53753" spans="1:5" x14ac:dyDescent="0.3">
      <c r="A53753">
        <v>0</v>
      </c>
      <c r="B53753">
        <v>2306024418</v>
      </c>
      <c r="C53753" t="s">
        <v>36488</v>
      </c>
      <c r="D53753" t="s">
        <v>138621</v>
      </c>
      <c r="E53753" t="s">
        <v>266760</v>
      </c>
    </row>
    <row r="53754" spans="1:5" x14ac:dyDescent="0.3">
      <c r="A53754">
        <v>0</v>
      </c>
      <c r="B53754">
        <v>2306024439</v>
      </c>
      <c r="C53754" t="s">
        <v>36488</v>
      </c>
      <c r="D53754" t="s">
        <v>102225</v>
      </c>
      <c r="E53754" t="s">
        <v>266761</v>
      </c>
    </row>
    <row r="53755" spans="1:5" x14ac:dyDescent="0.3">
      <c r="A53755">
        <v>0</v>
      </c>
      <c r="B53755">
        <v>2306024603</v>
      </c>
      <c r="C53755" t="s">
        <v>36489</v>
      </c>
      <c r="D53755" t="s">
        <v>138622</v>
      </c>
      <c r="E53755" t="s">
        <v>266762</v>
      </c>
    </row>
    <row r="53756" spans="1:5" x14ac:dyDescent="0.3">
      <c r="A53756">
        <v>0</v>
      </c>
      <c r="B53756">
        <v>2306024724</v>
      </c>
      <c r="C53756" t="s">
        <v>36490</v>
      </c>
      <c r="D53756" t="s">
        <v>138623</v>
      </c>
      <c r="E53756" t="s">
        <v>266763</v>
      </c>
    </row>
    <row r="53757" spans="1:5" x14ac:dyDescent="0.3">
      <c r="A53757">
        <v>0</v>
      </c>
      <c r="B53757">
        <v>2306024945</v>
      </c>
      <c r="C53757" t="s">
        <v>36491</v>
      </c>
      <c r="D53757" t="s">
        <v>138624</v>
      </c>
      <c r="E53757" t="s">
        <v>266764</v>
      </c>
    </row>
    <row r="53758" spans="1:5" x14ac:dyDescent="0.3">
      <c r="A53758">
        <v>0</v>
      </c>
      <c r="B53758">
        <v>2306025362</v>
      </c>
      <c r="C53758" t="s">
        <v>36492</v>
      </c>
      <c r="D53758" t="s">
        <v>138625</v>
      </c>
      <c r="E53758" t="s">
        <v>266765</v>
      </c>
    </row>
    <row r="53759" spans="1:5" x14ac:dyDescent="0.3">
      <c r="A53759">
        <v>0</v>
      </c>
      <c r="B53759">
        <v>2306025427</v>
      </c>
      <c r="C53759" t="s">
        <v>36492</v>
      </c>
      <c r="D53759" t="s">
        <v>138626</v>
      </c>
      <c r="E53759" t="s">
        <v>266766</v>
      </c>
    </row>
    <row r="53760" spans="1:5" x14ac:dyDescent="0.3">
      <c r="A53760">
        <v>0</v>
      </c>
      <c r="B53760">
        <v>2306025745</v>
      </c>
      <c r="C53760" t="s">
        <v>36493</v>
      </c>
      <c r="D53760" t="s">
        <v>109732</v>
      </c>
      <c r="E53760" t="s">
        <v>266767</v>
      </c>
    </row>
    <row r="53761" spans="1:5" x14ac:dyDescent="0.3">
      <c r="A53761">
        <v>0</v>
      </c>
      <c r="B53761">
        <v>2306026052</v>
      </c>
      <c r="C53761" t="s">
        <v>36494</v>
      </c>
      <c r="D53761" t="s">
        <v>102103</v>
      </c>
      <c r="E53761" t="s">
        <v>266768</v>
      </c>
    </row>
    <row r="53762" spans="1:5" x14ac:dyDescent="0.3">
      <c r="A53762">
        <v>0</v>
      </c>
      <c r="B53762">
        <v>2306026506</v>
      </c>
      <c r="C53762" t="s">
        <v>36495</v>
      </c>
      <c r="D53762" t="s">
        <v>138627</v>
      </c>
      <c r="E53762" t="s">
        <v>266769</v>
      </c>
    </row>
    <row r="53763" spans="1:5" x14ac:dyDescent="0.3">
      <c r="A53763">
        <v>0</v>
      </c>
      <c r="B53763">
        <v>2306026559</v>
      </c>
      <c r="C53763" t="s">
        <v>36495</v>
      </c>
      <c r="D53763" t="s">
        <v>97834</v>
      </c>
      <c r="E53763" t="s">
        <v>266770</v>
      </c>
    </row>
    <row r="53764" spans="1:5" x14ac:dyDescent="0.3">
      <c r="A53764">
        <v>0</v>
      </c>
      <c r="B53764">
        <v>2306027209</v>
      </c>
      <c r="C53764" t="s">
        <v>36496</v>
      </c>
      <c r="D53764" t="s">
        <v>138628</v>
      </c>
      <c r="E53764" t="s">
        <v>266771</v>
      </c>
    </row>
    <row r="53765" spans="1:5" x14ac:dyDescent="0.3">
      <c r="A53765">
        <v>0</v>
      </c>
      <c r="B53765">
        <v>2306027634</v>
      </c>
      <c r="C53765" t="s">
        <v>36497</v>
      </c>
      <c r="D53765" t="s">
        <v>138629</v>
      </c>
      <c r="E53765" t="s">
        <v>266772</v>
      </c>
    </row>
    <row r="53766" spans="1:5" x14ac:dyDescent="0.3">
      <c r="A53766">
        <v>0</v>
      </c>
      <c r="B53766">
        <v>2306027641</v>
      </c>
      <c r="C53766" t="s">
        <v>36497</v>
      </c>
      <c r="D53766" t="s">
        <v>138630</v>
      </c>
      <c r="E53766" t="s">
        <v>266773</v>
      </c>
    </row>
    <row r="53767" spans="1:5" x14ac:dyDescent="0.3">
      <c r="A53767">
        <v>0</v>
      </c>
      <c r="B53767">
        <v>2306027683</v>
      </c>
      <c r="C53767" t="s">
        <v>36497</v>
      </c>
      <c r="D53767" t="s">
        <v>138631</v>
      </c>
      <c r="E53767" t="s">
        <v>266774</v>
      </c>
    </row>
    <row r="53768" spans="1:5" x14ac:dyDescent="0.3">
      <c r="A53768">
        <v>0</v>
      </c>
      <c r="B53768">
        <v>2306028129</v>
      </c>
      <c r="C53768" t="s">
        <v>36498</v>
      </c>
      <c r="D53768" t="s">
        <v>138632</v>
      </c>
      <c r="E53768" t="s">
        <v>266775</v>
      </c>
    </row>
    <row r="53769" spans="1:5" x14ac:dyDescent="0.3">
      <c r="A53769">
        <v>0</v>
      </c>
      <c r="B53769">
        <v>2306028760</v>
      </c>
      <c r="C53769" t="s">
        <v>36499</v>
      </c>
      <c r="D53769" t="s">
        <v>138633</v>
      </c>
      <c r="E53769" t="s">
        <v>266776</v>
      </c>
    </row>
    <row r="53770" spans="1:5" x14ac:dyDescent="0.3">
      <c r="A53770">
        <v>0</v>
      </c>
      <c r="B53770">
        <v>2306029680</v>
      </c>
      <c r="C53770" t="s">
        <v>36500</v>
      </c>
      <c r="D53770" t="s">
        <v>96025</v>
      </c>
      <c r="E53770" t="s">
        <v>266777</v>
      </c>
    </row>
    <row r="53771" spans="1:5" x14ac:dyDescent="0.3">
      <c r="A53771">
        <v>0</v>
      </c>
      <c r="B53771">
        <v>2306029742</v>
      </c>
      <c r="C53771" t="s">
        <v>36500</v>
      </c>
      <c r="D53771" t="s">
        <v>97794</v>
      </c>
      <c r="E53771" t="s">
        <v>266778</v>
      </c>
    </row>
    <row r="53772" spans="1:5" x14ac:dyDescent="0.3">
      <c r="A53772">
        <v>0</v>
      </c>
      <c r="B53772">
        <v>2306030294</v>
      </c>
      <c r="C53772" t="s">
        <v>36501</v>
      </c>
      <c r="D53772" t="s">
        <v>121094</v>
      </c>
      <c r="E53772" t="s">
        <v>266779</v>
      </c>
    </row>
    <row r="53773" spans="1:5" x14ac:dyDescent="0.3">
      <c r="A53773">
        <v>0</v>
      </c>
      <c r="B53773">
        <v>2306030359</v>
      </c>
      <c r="C53773" t="s">
        <v>36501</v>
      </c>
      <c r="D53773" t="s">
        <v>138634</v>
      </c>
      <c r="E53773" t="s">
        <v>266780</v>
      </c>
    </row>
    <row r="53774" spans="1:5" x14ac:dyDescent="0.3">
      <c r="A53774">
        <v>0</v>
      </c>
      <c r="B53774">
        <v>2306030431</v>
      </c>
      <c r="C53774" t="s">
        <v>36502</v>
      </c>
      <c r="D53774" t="s">
        <v>138635</v>
      </c>
      <c r="E53774" t="s">
        <v>266781</v>
      </c>
    </row>
    <row r="53775" spans="1:5" x14ac:dyDescent="0.3">
      <c r="A53775">
        <v>0</v>
      </c>
      <c r="B53775">
        <v>2306030836</v>
      </c>
      <c r="C53775" t="s">
        <v>36503</v>
      </c>
      <c r="D53775" t="s">
        <v>103098</v>
      </c>
      <c r="E53775" t="s">
        <v>266782</v>
      </c>
    </row>
    <row r="53776" spans="1:5" x14ac:dyDescent="0.3">
      <c r="A53776">
        <v>0</v>
      </c>
      <c r="B53776">
        <v>2306031045</v>
      </c>
      <c r="C53776" t="s">
        <v>36504</v>
      </c>
      <c r="D53776" t="s">
        <v>138636</v>
      </c>
      <c r="E53776" t="s">
        <v>266783</v>
      </c>
    </row>
    <row r="53777" spans="1:5" x14ac:dyDescent="0.3">
      <c r="A53777">
        <v>0</v>
      </c>
      <c r="B53777">
        <v>2306031703</v>
      </c>
      <c r="C53777" t="s">
        <v>36505</v>
      </c>
      <c r="D53777" t="s">
        <v>138637</v>
      </c>
      <c r="E53777" t="s">
        <v>266784</v>
      </c>
    </row>
    <row r="53778" spans="1:5" x14ac:dyDescent="0.3">
      <c r="A53778">
        <v>0</v>
      </c>
      <c r="B53778">
        <v>2306032503</v>
      </c>
      <c r="C53778" t="s">
        <v>36506</v>
      </c>
      <c r="D53778" t="s">
        <v>138638</v>
      </c>
      <c r="E53778" t="s">
        <v>266785</v>
      </c>
    </row>
    <row r="53779" spans="1:5" x14ac:dyDescent="0.3">
      <c r="A53779">
        <v>0</v>
      </c>
      <c r="B53779">
        <v>2306032668</v>
      </c>
      <c r="C53779" t="s">
        <v>36507</v>
      </c>
      <c r="D53779" t="s">
        <v>138639</v>
      </c>
      <c r="E53779" t="s">
        <v>266786</v>
      </c>
    </row>
    <row r="53780" spans="1:5" x14ac:dyDescent="0.3">
      <c r="A53780">
        <v>0</v>
      </c>
      <c r="B53780">
        <v>2306032712</v>
      </c>
      <c r="C53780" t="s">
        <v>36507</v>
      </c>
      <c r="D53780" t="s">
        <v>138640</v>
      </c>
      <c r="E53780" t="s">
        <v>266787</v>
      </c>
    </row>
    <row r="53781" spans="1:5" x14ac:dyDescent="0.3">
      <c r="A53781">
        <v>0</v>
      </c>
      <c r="B53781">
        <v>2306032766</v>
      </c>
      <c r="C53781" t="s">
        <v>36507</v>
      </c>
      <c r="D53781" t="s">
        <v>137871</v>
      </c>
      <c r="E53781" t="s">
        <v>266788</v>
      </c>
    </row>
    <row r="53782" spans="1:5" x14ac:dyDescent="0.3">
      <c r="A53782">
        <v>0</v>
      </c>
      <c r="B53782">
        <v>2306033207</v>
      </c>
      <c r="C53782" t="s">
        <v>36508</v>
      </c>
      <c r="D53782" t="s">
        <v>115552</v>
      </c>
      <c r="E53782" t="s">
        <v>266789</v>
      </c>
    </row>
    <row r="53783" spans="1:5" x14ac:dyDescent="0.3">
      <c r="A53783">
        <v>0</v>
      </c>
      <c r="B53783">
        <v>2306033271</v>
      </c>
      <c r="C53783" t="s">
        <v>36508</v>
      </c>
      <c r="D53783" t="s">
        <v>101722</v>
      </c>
      <c r="E53783" t="s">
        <v>266790</v>
      </c>
    </row>
    <row r="53784" spans="1:5" x14ac:dyDescent="0.3">
      <c r="A53784">
        <v>0</v>
      </c>
      <c r="B53784">
        <v>2306033406</v>
      </c>
      <c r="C53784" t="s">
        <v>36509</v>
      </c>
      <c r="D53784" t="s">
        <v>138641</v>
      </c>
      <c r="E53784" t="s">
        <v>266791</v>
      </c>
    </row>
    <row r="53785" spans="1:5" x14ac:dyDescent="0.3">
      <c r="A53785">
        <v>0</v>
      </c>
      <c r="B53785">
        <v>2306033753</v>
      </c>
      <c r="C53785" t="s">
        <v>36510</v>
      </c>
      <c r="D53785" t="s">
        <v>138642</v>
      </c>
      <c r="E53785" t="s">
        <v>266792</v>
      </c>
    </row>
    <row r="53786" spans="1:5" x14ac:dyDescent="0.3">
      <c r="A53786">
        <v>0</v>
      </c>
      <c r="B53786">
        <v>2306034305</v>
      </c>
      <c r="C53786" t="s">
        <v>36511</v>
      </c>
      <c r="D53786" t="s">
        <v>138643</v>
      </c>
      <c r="E53786" t="s">
        <v>266793</v>
      </c>
    </row>
    <row r="53787" spans="1:5" x14ac:dyDescent="0.3">
      <c r="A53787">
        <v>0</v>
      </c>
      <c r="B53787">
        <v>2306035071</v>
      </c>
      <c r="C53787" t="s">
        <v>36512</v>
      </c>
      <c r="D53787" t="s">
        <v>138644</v>
      </c>
      <c r="E53787" t="s">
        <v>266794</v>
      </c>
    </row>
    <row r="53788" spans="1:5" x14ac:dyDescent="0.3">
      <c r="A53788">
        <v>0</v>
      </c>
      <c r="B53788">
        <v>2306035121</v>
      </c>
      <c r="C53788" t="s">
        <v>36513</v>
      </c>
      <c r="D53788" t="s">
        <v>138645</v>
      </c>
      <c r="E53788" t="s">
        <v>236327</v>
      </c>
    </row>
    <row r="53789" spans="1:5" x14ac:dyDescent="0.3">
      <c r="A53789">
        <v>0</v>
      </c>
      <c r="B53789">
        <v>2306035217</v>
      </c>
      <c r="C53789" t="s">
        <v>36514</v>
      </c>
      <c r="D53789" t="s">
        <v>138646</v>
      </c>
      <c r="E53789" t="s">
        <v>266795</v>
      </c>
    </row>
    <row r="53790" spans="1:5" x14ac:dyDescent="0.3">
      <c r="A53790">
        <v>0</v>
      </c>
      <c r="B53790">
        <v>2306035460</v>
      </c>
      <c r="C53790" t="s">
        <v>36513</v>
      </c>
      <c r="D53790" t="s">
        <v>138647</v>
      </c>
      <c r="E53790" t="s">
        <v>266796</v>
      </c>
    </row>
    <row r="53791" spans="1:5" x14ac:dyDescent="0.3">
      <c r="A53791">
        <v>0</v>
      </c>
      <c r="B53791">
        <v>2306035994</v>
      </c>
      <c r="C53791" t="s">
        <v>36515</v>
      </c>
      <c r="D53791" t="s">
        <v>138648</v>
      </c>
      <c r="E53791" t="s">
        <v>266797</v>
      </c>
    </row>
    <row r="53792" spans="1:5" x14ac:dyDescent="0.3">
      <c r="A53792">
        <v>0</v>
      </c>
      <c r="B53792">
        <v>2306241195</v>
      </c>
      <c r="C53792" t="s">
        <v>36516</v>
      </c>
      <c r="D53792" t="s">
        <v>138649</v>
      </c>
      <c r="E53792" t="s">
        <v>266798</v>
      </c>
    </row>
    <row r="53793" spans="1:5" x14ac:dyDescent="0.3">
      <c r="A53793">
        <v>0</v>
      </c>
      <c r="B53793">
        <v>2306241436</v>
      </c>
      <c r="C53793" t="s">
        <v>36517</v>
      </c>
      <c r="D53793" t="s">
        <v>138650</v>
      </c>
      <c r="E53793" t="s">
        <v>266799</v>
      </c>
    </row>
    <row r="53794" spans="1:5" x14ac:dyDescent="0.3">
      <c r="A53794">
        <v>0</v>
      </c>
      <c r="B53794">
        <v>2306241615</v>
      </c>
      <c r="C53794" t="s">
        <v>36518</v>
      </c>
      <c r="D53794" t="s">
        <v>124937</v>
      </c>
      <c r="E53794" t="s">
        <v>266800</v>
      </c>
    </row>
    <row r="53795" spans="1:5" x14ac:dyDescent="0.3">
      <c r="A53795">
        <v>0</v>
      </c>
      <c r="B53795">
        <v>2306241684</v>
      </c>
      <c r="C53795" t="s">
        <v>36518</v>
      </c>
      <c r="D53795" t="s">
        <v>138651</v>
      </c>
      <c r="E53795" t="s">
        <v>266801</v>
      </c>
    </row>
    <row r="53796" spans="1:5" x14ac:dyDescent="0.3">
      <c r="A53796">
        <v>0</v>
      </c>
      <c r="B53796">
        <v>2306242064</v>
      </c>
      <c r="C53796" t="s">
        <v>36519</v>
      </c>
      <c r="D53796" t="s">
        <v>138652</v>
      </c>
      <c r="E53796" t="s">
        <v>266802</v>
      </c>
    </row>
    <row r="53797" spans="1:5" x14ac:dyDescent="0.3">
      <c r="A53797">
        <v>0</v>
      </c>
      <c r="B53797">
        <v>2306242204</v>
      </c>
      <c r="C53797" t="s">
        <v>36520</v>
      </c>
      <c r="D53797" t="s">
        <v>138653</v>
      </c>
      <c r="E53797" t="s">
        <v>266803</v>
      </c>
    </row>
    <row r="53798" spans="1:5" x14ac:dyDescent="0.3">
      <c r="A53798">
        <v>0</v>
      </c>
      <c r="B53798">
        <v>2306242303</v>
      </c>
      <c r="C53798" t="s">
        <v>36521</v>
      </c>
      <c r="D53798" t="s">
        <v>138654</v>
      </c>
      <c r="E53798" t="s">
        <v>266804</v>
      </c>
    </row>
    <row r="53799" spans="1:5" x14ac:dyDescent="0.3">
      <c r="A53799">
        <v>0</v>
      </c>
      <c r="B53799">
        <v>2306243038</v>
      </c>
      <c r="C53799" t="s">
        <v>36522</v>
      </c>
      <c r="D53799" t="s">
        <v>98418</v>
      </c>
      <c r="E53799" t="s">
        <v>266805</v>
      </c>
    </row>
    <row r="53800" spans="1:5" x14ac:dyDescent="0.3">
      <c r="A53800">
        <v>0</v>
      </c>
      <c r="B53800">
        <v>2306243419</v>
      </c>
      <c r="C53800" t="s">
        <v>36523</v>
      </c>
      <c r="D53800" t="s">
        <v>138655</v>
      </c>
      <c r="E53800" t="s">
        <v>266806</v>
      </c>
    </row>
    <row r="53801" spans="1:5" x14ac:dyDescent="0.3">
      <c r="A53801">
        <v>0</v>
      </c>
      <c r="B53801">
        <v>2306243431</v>
      </c>
      <c r="C53801" t="s">
        <v>36523</v>
      </c>
      <c r="D53801" t="s">
        <v>137617</v>
      </c>
      <c r="E53801" t="s">
        <v>266807</v>
      </c>
    </row>
    <row r="53802" spans="1:5" x14ac:dyDescent="0.3">
      <c r="A53802">
        <v>0</v>
      </c>
      <c r="B53802">
        <v>2306243450</v>
      </c>
      <c r="C53802" t="s">
        <v>36523</v>
      </c>
      <c r="D53802" t="s">
        <v>138656</v>
      </c>
      <c r="E53802" t="s">
        <v>266808</v>
      </c>
    </row>
    <row r="53803" spans="1:5" x14ac:dyDescent="0.3">
      <c r="A53803">
        <v>0</v>
      </c>
      <c r="B53803">
        <v>2306243572</v>
      </c>
      <c r="C53803" t="s">
        <v>36524</v>
      </c>
      <c r="D53803" t="s">
        <v>103229</v>
      </c>
      <c r="E53803" t="s">
        <v>266809</v>
      </c>
    </row>
    <row r="53804" spans="1:5" x14ac:dyDescent="0.3">
      <c r="A53804">
        <v>0</v>
      </c>
      <c r="B53804">
        <v>2306243670</v>
      </c>
      <c r="C53804" t="s">
        <v>36524</v>
      </c>
      <c r="D53804" t="s">
        <v>138657</v>
      </c>
      <c r="E53804" t="s">
        <v>266810</v>
      </c>
    </row>
    <row r="53805" spans="1:5" x14ac:dyDescent="0.3">
      <c r="A53805">
        <v>0</v>
      </c>
      <c r="B53805">
        <v>2306243754</v>
      </c>
      <c r="C53805" t="s">
        <v>36525</v>
      </c>
      <c r="D53805" t="s">
        <v>138658</v>
      </c>
      <c r="E53805" t="s">
        <v>266811</v>
      </c>
    </row>
    <row r="53806" spans="1:5" x14ac:dyDescent="0.3">
      <c r="A53806">
        <v>0</v>
      </c>
      <c r="B53806">
        <v>2306244256</v>
      </c>
      <c r="C53806" t="s">
        <v>36526</v>
      </c>
      <c r="D53806" t="s">
        <v>138659</v>
      </c>
      <c r="E53806" t="s">
        <v>266812</v>
      </c>
    </row>
    <row r="53807" spans="1:5" x14ac:dyDescent="0.3">
      <c r="A53807">
        <v>0</v>
      </c>
      <c r="B53807">
        <v>2306244324</v>
      </c>
      <c r="C53807" t="s">
        <v>36526</v>
      </c>
      <c r="D53807" t="s">
        <v>138660</v>
      </c>
      <c r="E53807" t="s">
        <v>266813</v>
      </c>
    </row>
    <row r="53808" spans="1:5" x14ac:dyDescent="0.3">
      <c r="A53808">
        <v>0</v>
      </c>
      <c r="B53808">
        <v>2306244945</v>
      </c>
      <c r="C53808" t="s">
        <v>36527</v>
      </c>
      <c r="D53808" t="s">
        <v>100136</v>
      </c>
      <c r="E53808" t="s">
        <v>266814</v>
      </c>
    </row>
    <row r="53809" spans="1:5" x14ac:dyDescent="0.3">
      <c r="A53809">
        <v>0</v>
      </c>
      <c r="B53809">
        <v>2306244980</v>
      </c>
      <c r="C53809" t="s">
        <v>36527</v>
      </c>
      <c r="D53809" t="s">
        <v>107292</v>
      </c>
      <c r="E53809" t="s">
        <v>266815</v>
      </c>
    </row>
    <row r="53810" spans="1:5" x14ac:dyDescent="0.3">
      <c r="A53810">
        <v>0</v>
      </c>
      <c r="B53810">
        <v>2306245258</v>
      </c>
      <c r="C53810" t="s">
        <v>36528</v>
      </c>
      <c r="D53810" t="s">
        <v>138661</v>
      </c>
      <c r="E53810" t="s">
        <v>266816</v>
      </c>
    </row>
    <row r="53811" spans="1:5" x14ac:dyDescent="0.3">
      <c r="A53811">
        <v>0</v>
      </c>
      <c r="B53811">
        <v>2306245525</v>
      </c>
      <c r="C53811" t="s">
        <v>36529</v>
      </c>
      <c r="D53811" t="s">
        <v>136690</v>
      </c>
      <c r="E53811" t="s">
        <v>266817</v>
      </c>
    </row>
    <row r="53812" spans="1:5" x14ac:dyDescent="0.3">
      <c r="A53812">
        <v>0</v>
      </c>
      <c r="B53812">
        <v>2306245637</v>
      </c>
      <c r="C53812" t="s">
        <v>36530</v>
      </c>
      <c r="D53812" t="s">
        <v>133832</v>
      </c>
      <c r="E53812" t="s">
        <v>266818</v>
      </c>
    </row>
    <row r="53813" spans="1:5" x14ac:dyDescent="0.3">
      <c r="A53813">
        <v>0</v>
      </c>
      <c r="B53813">
        <v>2306245659</v>
      </c>
      <c r="C53813" t="s">
        <v>36530</v>
      </c>
      <c r="D53813" t="s">
        <v>138662</v>
      </c>
      <c r="E53813" t="s">
        <v>266819</v>
      </c>
    </row>
    <row r="53814" spans="1:5" x14ac:dyDescent="0.3">
      <c r="A53814">
        <v>0</v>
      </c>
      <c r="B53814">
        <v>2306246063</v>
      </c>
      <c r="C53814" t="s">
        <v>36531</v>
      </c>
      <c r="D53814" t="s">
        <v>124415</v>
      </c>
      <c r="E53814" t="s">
        <v>266820</v>
      </c>
    </row>
    <row r="53815" spans="1:5" x14ac:dyDescent="0.3">
      <c r="A53815">
        <v>0</v>
      </c>
      <c r="B53815">
        <v>2306246498</v>
      </c>
      <c r="C53815" t="s">
        <v>36532</v>
      </c>
      <c r="D53815" t="s">
        <v>138663</v>
      </c>
      <c r="E53815" t="s">
        <v>266821</v>
      </c>
    </row>
    <row r="53816" spans="1:5" x14ac:dyDescent="0.3">
      <c r="A53816">
        <v>0</v>
      </c>
      <c r="B53816">
        <v>2306246702</v>
      </c>
      <c r="C53816" t="s">
        <v>36533</v>
      </c>
      <c r="D53816" t="s">
        <v>95505</v>
      </c>
      <c r="E53816" t="s">
        <v>266822</v>
      </c>
    </row>
    <row r="53817" spans="1:5" x14ac:dyDescent="0.3">
      <c r="A53817">
        <v>0</v>
      </c>
      <c r="B53817">
        <v>2306246818</v>
      </c>
      <c r="C53817" t="s">
        <v>36534</v>
      </c>
      <c r="D53817" t="s">
        <v>138664</v>
      </c>
      <c r="E53817" t="s">
        <v>266823</v>
      </c>
    </row>
    <row r="53818" spans="1:5" x14ac:dyDescent="0.3">
      <c r="A53818">
        <v>0</v>
      </c>
      <c r="B53818">
        <v>2306246989</v>
      </c>
      <c r="C53818" t="s">
        <v>36535</v>
      </c>
      <c r="D53818" t="s">
        <v>95550</v>
      </c>
      <c r="E53818" t="s">
        <v>266824</v>
      </c>
    </row>
    <row r="53819" spans="1:5" x14ac:dyDescent="0.3">
      <c r="A53819">
        <v>0</v>
      </c>
      <c r="B53819">
        <v>2306247005</v>
      </c>
      <c r="C53819" t="s">
        <v>36535</v>
      </c>
      <c r="D53819" t="s">
        <v>138665</v>
      </c>
      <c r="E53819" t="s">
        <v>266825</v>
      </c>
    </row>
    <row r="53820" spans="1:5" x14ac:dyDescent="0.3">
      <c r="A53820">
        <v>0</v>
      </c>
      <c r="B53820">
        <v>2306247101</v>
      </c>
      <c r="C53820" t="s">
        <v>36535</v>
      </c>
      <c r="D53820" t="s">
        <v>138666</v>
      </c>
      <c r="E53820" t="s">
        <v>266826</v>
      </c>
    </row>
    <row r="53821" spans="1:5" x14ac:dyDescent="0.3">
      <c r="A53821">
        <v>0</v>
      </c>
      <c r="B53821">
        <v>2306247783</v>
      </c>
      <c r="C53821" t="s">
        <v>36536</v>
      </c>
      <c r="D53821" t="s">
        <v>97568</v>
      </c>
      <c r="E53821" t="s">
        <v>266827</v>
      </c>
    </row>
    <row r="53822" spans="1:5" x14ac:dyDescent="0.3">
      <c r="A53822">
        <v>0</v>
      </c>
      <c r="B53822">
        <v>2306248217</v>
      </c>
      <c r="C53822" t="s">
        <v>36537</v>
      </c>
      <c r="D53822" t="s">
        <v>138667</v>
      </c>
      <c r="E53822" t="s">
        <v>266828</v>
      </c>
    </row>
    <row r="53823" spans="1:5" x14ac:dyDescent="0.3">
      <c r="A53823">
        <v>0</v>
      </c>
      <c r="B53823">
        <v>2306248566</v>
      </c>
      <c r="C53823" t="s">
        <v>36538</v>
      </c>
      <c r="D53823" t="s">
        <v>138668</v>
      </c>
      <c r="E53823" t="s">
        <v>266829</v>
      </c>
    </row>
    <row r="53824" spans="1:5" x14ac:dyDescent="0.3">
      <c r="A53824">
        <v>0</v>
      </c>
      <c r="B53824">
        <v>2306248682</v>
      </c>
      <c r="C53824" t="s">
        <v>36539</v>
      </c>
      <c r="D53824" t="s">
        <v>138669</v>
      </c>
      <c r="E53824" t="s">
        <v>266830</v>
      </c>
    </row>
    <row r="53825" spans="1:5" x14ac:dyDescent="0.3">
      <c r="A53825">
        <v>0</v>
      </c>
      <c r="B53825">
        <v>2306248873</v>
      </c>
      <c r="C53825" t="s">
        <v>36540</v>
      </c>
      <c r="D53825" t="s">
        <v>111790</v>
      </c>
      <c r="E53825" t="s">
        <v>266831</v>
      </c>
    </row>
    <row r="53826" spans="1:5" x14ac:dyDescent="0.3">
      <c r="A53826">
        <v>0</v>
      </c>
      <c r="B53826">
        <v>2306249808</v>
      </c>
      <c r="C53826" t="s">
        <v>36541</v>
      </c>
      <c r="D53826" t="s">
        <v>138670</v>
      </c>
      <c r="E53826" t="s">
        <v>266832</v>
      </c>
    </row>
    <row r="53827" spans="1:5" x14ac:dyDescent="0.3">
      <c r="A53827">
        <v>0</v>
      </c>
      <c r="B53827">
        <v>2306250203</v>
      </c>
      <c r="C53827" t="s">
        <v>36542</v>
      </c>
      <c r="D53827" t="s">
        <v>138671</v>
      </c>
      <c r="E53827" t="s">
        <v>266833</v>
      </c>
    </row>
    <row r="53828" spans="1:5" x14ac:dyDescent="0.3">
      <c r="A53828">
        <v>0</v>
      </c>
      <c r="B53828">
        <v>2306250609</v>
      </c>
      <c r="C53828" t="s">
        <v>36543</v>
      </c>
      <c r="D53828" t="s">
        <v>105688</v>
      </c>
      <c r="E53828" t="s">
        <v>266834</v>
      </c>
    </row>
    <row r="53829" spans="1:5" x14ac:dyDescent="0.3">
      <c r="A53829">
        <v>0</v>
      </c>
      <c r="B53829">
        <v>2306250661</v>
      </c>
      <c r="C53829" t="s">
        <v>36543</v>
      </c>
      <c r="D53829" t="s">
        <v>124943</v>
      </c>
      <c r="E53829" t="s">
        <v>266835</v>
      </c>
    </row>
    <row r="53830" spans="1:5" x14ac:dyDescent="0.3">
      <c r="A53830">
        <v>0</v>
      </c>
      <c r="B53830">
        <v>2306250696</v>
      </c>
      <c r="C53830" t="s">
        <v>36544</v>
      </c>
      <c r="D53830" t="s">
        <v>138672</v>
      </c>
      <c r="E53830" t="s">
        <v>266836</v>
      </c>
    </row>
    <row r="53831" spans="1:5" x14ac:dyDescent="0.3">
      <c r="A53831">
        <v>0</v>
      </c>
      <c r="B53831">
        <v>2306250700</v>
      </c>
      <c r="C53831" t="s">
        <v>36544</v>
      </c>
      <c r="D53831" t="s">
        <v>107292</v>
      </c>
      <c r="E53831" t="s">
        <v>266837</v>
      </c>
    </row>
    <row r="53832" spans="1:5" x14ac:dyDescent="0.3">
      <c r="A53832">
        <v>0</v>
      </c>
      <c r="B53832">
        <v>2306250737</v>
      </c>
      <c r="C53832" t="s">
        <v>36544</v>
      </c>
      <c r="D53832" t="s">
        <v>138673</v>
      </c>
      <c r="E53832" t="s">
        <v>266838</v>
      </c>
    </row>
    <row r="53833" spans="1:5" x14ac:dyDescent="0.3">
      <c r="A53833">
        <v>0</v>
      </c>
      <c r="B53833">
        <v>2306250765</v>
      </c>
      <c r="C53833" t="s">
        <v>36544</v>
      </c>
      <c r="D53833" t="s">
        <v>138674</v>
      </c>
      <c r="E53833" t="s">
        <v>266839</v>
      </c>
    </row>
    <row r="53834" spans="1:5" x14ac:dyDescent="0.3">
      <c r="A53834">
        <v>0</v>
      </c>
      <c r="B53834">
        <v>2306250793</v>
      </c>
      <c r="C53834" t="s">
        <v>36544</v>
      </c>
      <c r="D53834" t="s">
        <v>138566</v>
      </c>
      <c r="E53834" t="s">
        <v>266840</v>
      </c>
    </row>
    <row r="53835" spans="1:5" x14ac:dyDescent="0.3">
      <c r="A53835">
        <v>0</v>
      </c>
      <c r="B53835">
        <v>2306250962</v>
      </c>
      <c r="C53835" t="s">
        <v>36545</v>
      </c>
      <c r="D53835" t="s">
        <v>138675</v>
      </c>
      <c r="E53835" t="s">
        <v>266841</v>
      </c>
    </row>
    <row r="53836" spans="1:5" x14ac:dyDescent="0.3">
      <c r="A53836">
        <v>0</v>
      </c>
      <c r="B53836">
        <v>2306251142</v>
      </c>
      <c r="C53836" t="s">
        <v>36546</v>
      </c>
      <c r="D53836" t="s">
        <v>138676</v>
      </c>
      <c r="E53836" t="s">
        <v>266842</v>
      </c>
    </row>
    <row r="53837" spans="1:5" x14ac:dyDescent="0.3">
      <c r="A53837">
        <v>0</v>
      </c>
      <c r="B53837">
        <v>2306251253</v>
      </c>
      <c r="C53837" t="s">
        <v>36547</v>
      </c>
      <c r="D53837" t="s">
        <v>138677</v>
      </c>
      <c r="E53837" t="s">
        <v>266843</v>
      </c>
    </row>
    <row r="53838" spans="1:5" x14ac:dyDescent="0.3">
      <c r="A53838">
        <v>0</v>
      </c>
      <c r="B53838">
        <v>2306251289</v>
      </c>
      <c r="C53838" t="s">
        <v>36547</v>
      </c>
      <c r="D53838" t="s">
        <v>138678</v>
      </c>
      <c r="E53838" t="s">
        <v>266844</v>
      </c>
    </row>
    <row r="53839" spans="1:5" x14ac:dyDescent="0.3">
      <c r="A53839">
        <v>0</v>
      </c>
      <c r="B53839">
        <v>2306251356</v>
      </c>
      <c r="C53839" t="s">
        <v>36547</v>
      </c>
      <c r="D53839" t="s">
        <v>138679</v>
      </c>
      <c r="E53839" t="s">
        <v>266845</v>
      </c>
    </row>
    <row r="53840" spans="1:5" x14ac:dyDescent="0.3">
      <c r="A53840">
        <v>0</v>
      </c>
      <c r="B53840">
        <v>2306251393</v>
      </c>
      <c r="C53840" t="s">
        <v>36548</v>
      </c>
      <c r="D53840" t="s">
        <v>98697</v>
      </c>
      <c r="E53840" t="s">
        <v>266846</v>
      </c>
    </row>
    <row r="53841" spans="1:5" x14ac:dyDescent="0.3">
      <c r="A53841">
        <v>0</v>
      </c>
      <c r="B53841">
        <v>2306251451</v>
      </c>
      <c r="C53841" t="s">
        <v>36548</v>
      </c>
      <c r="D53841" t="s">
        <v>124851</v>
      </c>
      <c r="E53841" t="s">
        <v>266847</v>
      </c>
    </row>
    <row r="53842" spans="1:5" x14ac:dyDescent="0.3">
      <c r="A53842">
        <v>0</v>
      </c>
      <c r="B53842">
        <v>2306252045</v>
      </c>
      <c r="C53842" t="s">
        <v>36549</v>
      </c>
      <c r="D53842" t="s">
        <v>138680</v>
      </c>
      <c r="E53842" t="s">
        <v>266848</v>
      </c>
    </row>
    <row r="53843" spans="1:5" x14ac:dyDescent="0.3">
      <c r="A53843">
        <v>0</v>
      </c>
      <c r="B53843">
        <v>2306252055</v>
      </c>
      <c r="C53843" t="s">
        <v>36550</v>
      </c>
      <c r="D53843" t="s">
        <v>138681</v>
      </c>
      <c r="E53843" t="s">
        <v>266849</v>
      </c>
    </row>
    <row r="53844" spans="1:5" x14ac:dyDescent="0.3">
      <c r="A53844">
        <v>0</v>
      </c>
      <c r="B53844">
        <v>2306252218</v>
      </c>
      <c r="C53844" t="s">
        <v>36550</v>
      </c>
      <c r="D53844" t="s">
        <v>138682</v>
      </c>
      <c r="E53844" t="s">
        <v>266850</v>
      </c>
    </row>
    <row r="53845" spans="1:5" x14ac:dyDescent="0.3">
      <c r="A53845">
        <v>0</v>
      </c>
      <c r="B53845">
        <v>2306252522</v>
      </c>
      <c r="C53845" t="s">
        <v>36551</v>
      </c>
      <c r="D53845" t="s">
        <v>138683</v>
      </c>
      <c r="E53845" t="s">
        <v>266851</v>
      </c>
    </row>
    <row r="53846" spans="1:5" x14ac:dyDescent="0.3">
      <c r="A53846">
        <v>0</v>
      </c>
      <c r="B53846">
        <v>2306252689</v>
      </c>
      <c r="C53846" t="s">
        <v>36552</v>
      </c>
      <c r="D53846" t="s">
        <v>94593</v>
      </c>
      <c r="E53846" t="s">
        <v>266852</v>
      </c>
    </row>
    <row r="53847" spans="1:5" x14ac:dyDescent="0.3">
      <c r="A53847">
        <v>0</v>
      </c>
      <c r="B53847">
        <v>2306252808</v>
      </c>
      <c r="C53847" t="s">
        <v>36553</v>
      </c>
      <c r="D53847" t="s">
        <v>138684</v>
      </c>
      <c r="E53847" t="s">
        <v>266853</v>
      </c>
    </row>
    <row r="53848" spans="1:5" x14ac:dyDescent="0.3">
      <c r="A53848">
        <v>0</v>
      </c>
      <c r="B53848">
        <v>2306254305</v>
      </c>
      <c r="C53848" t="s">
        <v>36554</v>
      </c>
      <c r="D53848" t="s">
        <v>113124</v>
      </c>
      <c r="E53848" t="s">
        <v>266854</v>
      </c>
    </row>
    <row r="53849" spans="1:5" x14ac:dyDescent="0.3">
      <c r="A53849">
        <v>0</v>
      </c>
      <c r="B53849">
        <v>2306254357</v>
      </c>
      <c r="C53849" t="s">
        <v>36554</v>
      </c>
      <c r="D53849" t="s">
        <v>138685</v>
      </c>
      <c r="E53849" t="s">
        <v>266855</v>
      </c>
    </row>
    <row r="53850" spans="1:5" x14ac:dyDescent="0.3">
      <c r="A53850">
        <v>0</v>
      </c>
      <c r="B53850">
        <v>2306254368</v>
      </c>
      <c r="C53850" t="s">
        <v>36554</v>
      </c>
      <c r="D53850" t="s">
        <v>138686</v>
      </c>
      <c r="E53850" t="s">
        <v>266856</v>
      </c>
    </row>
    <row r="53851" spans="1:5" x14ac:dyDescent="0.3">
      <c r="A53851">
        <v>0</v>
      </c>
      <c r="B53851">
        <v>2306254916</v>
      </c>
      <c r="C53851" t="s">
        <v>36555</v>
      </c>
      <c r="D53851" t="s">
        <v>138687</v>
      </c>
      <c r="E53851" t="s">
        <v>266857</v>
      </c>
    </row>
    <row r="53852" spans="1:5" x14ac:dyDescent="0.3">
      <c r="A53852">
        <v>0</v>
      </c>
      <c r="B53852">
        <v>2306255189</v>
      </c>
      <c r="C53852" t="s">
        <v>36556</v>
      </c>
      <c r="D53852" t="s">
        <v>138688</v>
      </c>
      <c r="E53852" t="s">
        <v>266858</v>
      </c>
    </row>
    <row r="53853" spans="1:5" x14ac:dyDescent="0.3">
      <c r="A53853">
        <v>0</v>
      </c>
      <c r="B53853">
        <v>2306255473</v>
      </c>
      <c r="C53853" t="s">
        <v>36557</v>
      </c>
      <c r="D53853" t="s">
        <v>138689</v>
      </c>
      <c r="E53853" t="s">
        <v>266859</v>
      </c>
    </row>
    <row r="53854" spans="1:5" x14ac:dyDescent="0.3">
      <c r="A53854">
        <v>0</v>
      </c>
      <c r="B53854">
        <v>2306255655</v>
      </c>
      <c r="C53854" t="s">
        <v>36558</v>
      </c>
      <c r="D53854" t="s">
        <v>97464</v>
      </c>
      <c r="E53854" t="s">
        <v>266860</v>
      </c>
    </row>
    <row r="53855" spans="1:5" x14ac:dyDescent="0.3">
      <c r="A53855">
        <v>0</v>
      </c>
      <c r="B53855">
        <v>2306255805</v>
      </c>
      <c r="C53855" t="s">
        <v>36559</v>
      </c>
      <c r="D53855" t="s">
        <v>123680</v>
      </c>
      <c r="E53855" t="s">
        <v>266861</v>
      </c>
    </row>
    <row r="53856" spans="1:5" x14ac:dyDescent="0.3">
      <c r="A53856">
        <v>0</v>
      </c>
      <c r="B53856">
        <v>2306255998</v>
      </c>
      <c r="C53856" t="s">
        <v>36560</v>
      </c>
      <c r="D53856" t="s">
        <v>138690</v>
      </c>
      <c r="E53856" t="s">
        <v>266862</v>
      </c>
    </row>
    <row r="53857" spans="1:5" x14ac:dyDescent="0.3">
      <c r="A53857">
        <v>0</v>
      </c>
      <c r="B53857">
        <v>2306256525</v>
      </c>
      <c r="C53857" t="s">
        <v>36561</v>
      </c>
      <c r="D53857" t="s">
        <v>138691</v>
      </c>
      <c r="E53857" t="s">
        <v>266863</v>
      </c>
    </row>
    <row r="53858" spans="1:5" x14ac:dyDescent="0.3">
      <c r="A53858">
        <v>0</v>
      </c>
      <c r="B53858">
        <v>2306256586</v>
      </c>
      <c r="C53858" t="s">
        <v>36562</v>
      </c>
      <c r="D53858" t="s">
        <v>115941</v>
      </c>
      <c r="E53858" t="s">
        <v>266864</v>
      </c>
    </row>
    <row r="53859" spans="1:5" x14ac:dyDescent="0.3">
      <c r="A53859">
        <v>0</v>
      </c>
      <c r="B53859">
        <v>2306256659</v>
      </c>
      <c r="C53859" t="s">
        <v>36562</v>
      </c>
      <c r="D53859" t="s">
        <v>138692</v>
      </c>
      <c r="E53859" t="s">
        <v>266865</v>
      </c>
    </row>
    <row r="53860" spans="1:5" x14ac:dyDescent="0.3">
      <c r="A53860">
        <v>0</v>
      </c>
      <c r="B53860">
        <v>2306256724</v>
      </c>
      <c r="C53860" t="s">
        <v>36563</v>
      </c>
      <c r="D53860" t="s">
        <v>138693</v>
      </c>
      <c r="E53860" t="s">
        <v>266866</v>
      </c>
    </row>
    <row r="53861" spans="1:5" x14ac:dyDescent="0.3">
      <c r="A53861">
        <v>0</v>
      </c>
      <c r="B53861">
        <v>2306256789</v>
      </c>
      <c r="C53861" t="s">
        <v>36563</v>
      </c>
      <c r="D53861" t="s">
        <v>138694</v>
      </c>
      <c r="E53861" t="s">
        <v>266867</v>
      </c>
    </row>
    <row r="53862" spans="1:5" x14ac:dyDescent="0.3">
      <c r="A53862">
        <v>0</v>
      </c>
      <c r="B53862">
        <v>2306257578</v>
      </c>
      <c r="C53862" t="s">
        <v>36564</v>
      </c>
      <c r="D53862" t="s">
        <v>138695</v>
      </c>
      <c r="E53862" t="s">
        <v>266868</v>
      </c>
    </row>
    <row r="53863" spans="1:5" x14ac:dyDescent="0.3">
      <c r="A53863">
        <v>0</v>
      </c>
      <c r="B53863">
        <v>2306257691</v>
      </c>
      <c r="C53863" t="s">
        <v>36565</v>
      </c>
      <c r="D53863" t="s">
        <v>138696</v>
      </c>
      <c r="E53863" t="s">
        <v>266869</v>
      </c>
    </row>
    <row r="53864" spans="1:5" x14ac:dyDescent="0.3">
      <c r="A53864">
        <v>0</v>
      </c>
      <c r="B53864">
        <v>2306271592</v>
      </c>
      <c r="C53864" t="s">
        <v>36566</v>
      </c>
      <c r="D53864" t="s">
        <v>102735</v>
      </c>
      <c r="E53864" t="s">
        <v>266870</v>
      </c>
    </row>
    <row r="53865" spans="1:5" x14ac:dyDescent="0.3">
      <c r="A53865">
        <v>0</v>
      </c>
      <c r="B53865">
        <v>2306271949</v>
      </c>
      <c r="C53865" t="s">
        <v>36567</v>
      </c>
      <c r="D53865" t="s">
        <v>94061</v>
      </c>
      <c r="E53865" t="s">
        <v>266871</v>
      </c>
    </row>
    <row r="53866" spans="1:5" x14ac:dyDescent="0.3">
      <c r="A53866">
        <v>0</v>
      </c>
      <c r="B53866">
        <v>2306272206</v>
      </c>
      <c r="C53866" t="s">
        <v>36568</v>
      </c>
      <c r="D53866" t="s">
        <v>138697</v>
      </c>
      <c r="E53866" t="s">
        <v>266872</v>
      </c>
    </row>
    <row r="53867" spans="1:5" x14ac:dyDescent="0.3">
      <c r="A53867">
        <v>0</v>
      </c>
      <c r="B53867">
        <v>2306272278</v>
      </c>
      <c r="C53867" t="s">
        <v>36568</v>
      </c>
      <c r="D53867" t="s">
        <v>119194</v>
      </c>
      <c r="E53867" t="s">
        <v>266873</v>
      </c>
    </row>
    <row r="53868" spans="1:5" x14ac:dyDescent="0.3">
      <c r="A53868">
        <v>0</v>
      </c>
      <c r="B53868">
        <v>2306273654</v>
      </c>
      <c r="C53868" t="s">
        <v>36569</v>
      </c>
      <c r="D53868" t="s">
        <v>138698</v>
      </c>
      <c r="E53868" t="s">
        <v>266874</v>
      </c>
    </row>
    <row r="53869" spans="1:5" x14ac:dyDescent="0.3">
      <c r="A53869">
        <v>0</v>
      </c>
      <c r="B53869">
        <v>2306274109</v>
      </c>
      <c r="C53869" t="s">
        <v>36570</v>
      </c>
      <c r="D53869" t="s">
        <v>94007</v>
      </c>
      <c r="E53869" t="s">
        <v>266875</v>
      </c>
    </row>
    <row r="53870" spans="1:5" x14ac:dyDescent="0.3">
      <c r="A53870">
        <v>0</v>
      </c>
      <c r="B53870">
        <v>2306274157</v>
      </c>
      <c r="C53870" t="s">
        <v>36570</v>
      </c>
      <c r="D53870" t="s">
        <v>138699</v>
      </c>
      <c r="E53870" t="s">
        <v>266876</v>
      </c>
    </row>
    <row r="53871" spans="1:5" x14ac:dyDescent="0.3">
      <c r="A53871">
        <v>0</v>
      </c>
      <c r="B53871">
        <v>2306274283</v>
      </c>
      <c r="C53871" t="s">
        <v>36571</v>
      </c>
      <c r="D53871" t="s">
        <v>138700</v>
      </c>
      <c r="E53871" t="s">
        <v>266877</v>
      </c>
    </row>
    <row r="53872" spans="1:5" x14ac:dyDescent="0.3">
      <c r="A53872">
        <v>0</v>
      </c>
      <c r="B53872">
        <v>2306274678</v>
      </c>
      <c r="C53872" t="s">
        <v>36572</v>
      </c>
      <c r="D53872" t="s">
        <v>138701</v>
      </c>
      <c r="E53872" t="s">
        <v>266878</v>
      </c>
    </row>
    <row r="53873" spans="1:5" x14ac:dyDescent="0.3">
      <c r="A53873">
        <v>0</v>
      </c>
      <c r="B53873">
        <v>2306275171</v>
      </c>
      <c r="C53873" t="s">
        <v>36573</v>
      </c>
      <c r="D53873" t="s">
        <v>134037</v>
      </c>
      <c r="E53873" t="s">
        <v>266879</v>
      </c>
    </row>
    <row r="53874" spans="1:5" x14ac:dyDescent="0.3">
      <c r="A53874">
        <v>0</v>
      </c>
      <c r="B53874">
        <v>2306275381</v>
      </c>
      <c r="C53874" t="s">
        <v>36574</v>
      </c>
      <c r="D53874" t="s">
        <v>138702</v>
      </c>
      <c r="E53874" t="s">
        <v>266880</v>
      </c>
    </row>
    <row r="53875" spans="1:5" x14ac:dyDescent="0.3">
      <c r="A53875">
        <v>0</v>
      </c>
      <c r="B53875">
        <v>2306275382</v>
      </c>
      <c r="C53875" t="s">
        <v>36574</v>
      </c>
      <c r="D53875" t="s">
        <v>138703</v>
      </c>
      <c r="E53875" t="s">
        <v>266881</v>
      </c>
    </row>
    <row r="53876" spans="1:5" x14ac:dyDescent="0.3">
      <c r="A53876">
        <v>0</v>
      </c>
      <c r="B53876">
        <v>2306275473</v>
      </c>
      <c r="C53876" t="s">
        <v>36575</v>
      </c>
      <c r="D53876" t="s">
        <v>137650</v>
      </c>
      <c r="E53876" t="s">
        <v>266882</v>
      </c>
    </row>
    <row r="53877" spans="1:5" x14ac:dyDescent="0.3">
      <c r="A53877">
        <v>0</v>
      </c>
      <c r="B53877">
        <v>2306275523</v>
      </c>
      <c r="C53877" t="s">
        <v>36575</v>
      </c>
      <c r="D53877" t="s">
        <v>138704</v>
      </c>
      <c r="E53877" t="s">
        <v>266883</v>
      </c>
    </row>
    <row r="53878" spans="1:5" x14ac:dyDescent="0.3">
      <c r="A53878">
        <v>0</v>
      </c>
      <c r="B53878">
        <v>2306275732</v>
      </c>
      <c r="C53878" t="s">
        <v>36576</v>
      </c>
      <c r="D53878" t="s">
        <v>138705</v>
      </c>
      <c r="E53878" t="s">
        <v>266884</v>
      </c>
    </row>
    <row r="53879" spans="1:5" x14ac:dyDescent="0.3">
      <c r="A53879">
        <v>0</v>
      </c>
      <c r="B53879">
        <v>2306275858</v>
      </c>
      <c r="C53879" t="s">
        <v>36577</v>
      </c>
      <c r="D53879" t="s">
        <v>138706</v>
      </c>
      <c r="E53879" t="s">
        <v>266885</v>
      </c>
    </row>
    <row r="53880" spans="1:5" x14ac:dyDescent="0.3">
      <c r="A53880">
        <v>0</v>
      </c>
      <c r="B53880">
        <v>2306276152</v>
      </c>
      <c r="C53880" t="s">
        <v>36578</v>
      </c>
      <c r="D53880" t="s">
        <v>138707</v>
      </c>
      <c r="E53880" t="s">
        <v>266886</v>
      </c>
    </row>
    <row r="53881" spans="1:5" x14ac:dyDescent="0.3">
      <c r="A53881">
        <v>0</v>
      </c>
      <c r="B53881">
        <v>2306276574</v>
      </c>
      <c r="C53881" t="s">
        <v>36579</v>
      </c>
      <c r="D53881" t="s">
        <v>138708</v>
      </c>
      <c r="E53881" t="s">
        <v>266887</v>
      </c>
    </row>
    <row r="53882" spans="1:5" x14ac:dyDescent="0.3">
      <c r="A53882">
        <v>0</v>
      </c>
      <c r="B53882">
        <v>2306276698</v>
      </c>
      <c r="C53882" t="s">
        <v>36580</v>
      </c>
      <c r="D53882" t="s">
        <v>116228</v>
      </c>
      <c r="E53882" t="s">
        <v>266888</v>
      </c>
    </row>
    <row r="53883" spans="1:5" x14ac:dyDescent="0.3">
      <c r="A53883">
        <v>0</v>
      </c>
      <c r="B53883">
        <v>2306276931</v>
      </c>
      <c r="C53883" t="s">
        <v>36581</v>
      </c>
      <c r="D53883" t="s">
        <v>138709</v>
      </c>
      <c r="E53883" t="s">
        <v>266889</v>
      </c>
    </row>
    <row r="53884" spans="1:5" x14ac:dyDescent="0.3">
      <c r="A53884">
        <v>0</v>
      </c>
      <c r="B53884">
        <v>2306277143</v>
      </c>
      <c r="C53884" t="s">
        <v>36582</v>
      </c>
      <c r="D53884" t="s">
        <v>138710</v>
      </c>
      <c r="E53884" t="s">
        <v>266890</v>
      </c>
    </row>
    <row r="53885" spans="1:5" x14ac:dyDescent="0.3">
      <c r="A53885">
        <v>0</v>
      </c>
      <c r="B53885">
        <v>2306277150</v>
      </c>
      <c r="C53885" t="s">
        <v>36582</v>
      </c>
      <c r="D53885" t="s">
        <v>138711</v>
      </c>
      <c r="E53885" t="s">
        <v>266891</v>
      </c>
    </row>
    <row r="53886" spans="1:5" x14ac:dyDescent="0.3">
      <c r="A53886">
        <v>0</v>
      </c>
      <c r="B53886">
        <v>2306277674</v>
      </c>
      <c r="C53886" t="s">
        <v>36583</v>
      </c>
      <c r="D53886" t="s">
        <v>96606</v>
      </c>
      <c r="E53886" t="s">
        <v>266892</v>
      </c>
    </row>
    <row r="53887" spans="1:5" x14ac:dyDescent="0.3">
      <c r="A53887">
        <v>0</v>
      </c>
      <c r="B53887">
        <v>2306277755</v>
      </c>
      <c r="C53887" t="s">
        <v>36584</v>
      </c>
      <c r="D53887" t="s">
        <v>95227</v>
      </c>
      <c r="E53887" t="s">
        <v>266893</v>
      </c>
    </row>
    <row r="53888" spans="1:5" x14ac:dyDescent="0.3">
      <c r="A53888">
        <v>0</v>
      </c>
      <c r="B53888">
        <v>2306277801</v>
      </c>
      <c r="C53888" t="s">
        <v>36584</v>
      </c>
      <c r="D53888" t="s">
        <v>138712</v>
      </c>
      <c r="E53888" t="s">
        <v>266894</v>
      </c>
    </row>
    <row r="53889" spans="1:5" x14ac:dyDescent="0.3">
      <c r="A53889">
        <v>0</v>
      </c>
      <c r="B53889">
        <v>2306278040</v>
      </c>
      <c r="C53889" t="s">
        <v>36585</v>
      </c>
      <c r="D53889" t="s">
        <v>127959</v>
      </c>
      <c r="E53889" t="s">
        <v>266895</v>
      </c>
    </row>
    <row r="53890" spans="1:5" x14ac:dyDescent="0.3">
      <c r="A53890">
        <v>0</v>
      </c>
      <c r="B53890">
        <v>2306278218</v>
      </c>
      <c r="C53890" t="s">
        <v>36586</v>
      </c>
      <c r="D53890" t="s">
        <v>138713</v>
      </c>
      <c r="E53890" t="s">
        <v>266896</v>
      </c>
    </row>
    <row r="53891" spans="1:5" x14ac:dyDescent="0.3">
      <c r="A53891">
        <v>0</v>
      </c>
      <c r="B53891">
        <v>2306278420</v>
      </c>
      <c r="C53891" t="s">
        <v>36587</v>
      </c>
      <c r="D53891" t="s">
        <v>138714</v>
      </c>
      <c r="E53891" t="s">
        <v>266897</v>
      </c>
    </row>
    <row r="53892" spans="1:5" x14ac:dyDescent="0.3">
      <c r="A53892">
        <v>0</v>
      </c>
      <c r="B53892">
        <v>2306278797</v>
      </c>
      <c r="C53892" t="s">
        <v>36588</v>
      </c>
      <c r="D53892" t="s">
        <v>138715</v>
      </c>
      <c r="E53892" t="s">
        <v>266898</v>
      </c>
    </row>
    <row r="53893" spans="1:5" x14ac:dyDescent="0.3">
      <c r="A53893">
        <v>0</v>
      </c>
      <c r="B53893">
        <v>2306278852</v>
      </c>
      <c r="C53893" t="s">
        <v>36588</v>
      </c>
      <c r="D53893" t="s">
        <v>138716</v>
      </c>
      <c r="E53893" t="s">
        <v>266899</v>
      </c>
    </row>
    <row r="53894" spans="1:5" x14ac:dyDescent="0.3">
      <c r="A53894">
        <v>0</v>
      </c>
      <c r="B53894">
        <v>2306278939</v>
      </c>
      <c r="C53894" t="s">
        <v>36588</v>
      </c>
      <c r="D53894" t="s">
        <v>138717</v>
      </c>
      <c r="E53894" t="s">
        <v>266900</v>
      </c>
    </row>
    <row r="53895" spans="1:5" x14ac:dyDescent="0.3">
      <c r="A53895">
        <v>0</v>
      </c>
      <c r="B53895">
        <v>2306278957</v>
      </c>
      <c r="C53895" t="s">
        <v>36589</v>
      </c>
      <c r="D53895" t="s">
        <v>118060</v>
      </c>
      <c r="E53895" t="s">
        <v>266901</v>
      </c>
    </row>
    <row r="53896" spans="1:5" x14ac:dyDescent="0.3">
      <c r="A53896">
        <v>0</v>
      </c>
      <c r="B53896">
        <v>2306279116</v>
      </c>
      <c r="C53896" t="s">
        <v>36590</v>
      </c>
      <c r="D53896" t="s">
        <v>138718</v>
      </c>
      <c r="E53896" t="s">
        <v>266902</v>
      </c>
    </row>
    <row r="53897" spans="1:5" x14ac:dyDescent="0.3">
      <c r="A53897">
        <v>0</v>
      </c>
      <c r="B53897">
        <v>2306279211</v>
      </c>
      <c r="C53897" t="s">
        <v>36590</v>
      </c>
      <c r="D53897" t="s">
        <v>138719</v>
      </c>
      <c r="E53897" t="s">
        <v>266903</v>
      </c>
    </row>
    <row r="53898" spans="1:5" x14ac:dyDescent="0.3">
      <c r="A53898">
        <v>0</v>
      </c>
      <c r="B53898">
        <v>2306279536</v>
      </c>
      <c r="C53898" t="s">
        <v>36591</v>
      </c>
      <c r="D53898" t="s">
        <v>138720</v>
      </c>
      <c r="E53898" t="s">
        <v>266904</v>
      </c>
    </row>
    <row r="53899" spans="1:5" x14ac:dyDescent="0.3">
      <c r="A53899">
        <v>0</v>
      </c>
      <c r="B53899">
        <v>2306279690</v>
      </c>
      <c r="C53899" t="s">
        <v>36592</v>
      </c>
      <c r="D53899" t="s">
        <v>138721</v>
      </c>
      <c r="E53899" t="s">
        <v>266905</v>
      </c>
    </row>
    <row r="53900" spans="1:5" x14ac:dyDescent="0.3">
      <c r="A53900">
        <v>0</v>
      </c>
      <c r="B53900">
        <v>2306279693</v>
      </c>
      <c r="C53900" t="s">
        <v>36592</v>
      </c>
      <c r="D53900" t="s">
        <v>138722</v>
      </c>
      <c r="E53900" t="s">
        <v>266906</v>
      </c>
    </row>
    <row r="53901" spans="1:5" x14ac:dyDescent="0.3">
      <c r="A53901">
        <v>0</v>
      </c>
      <c r="B53901">
        <v>2306279843</v>
      </c>
      <c r="C53901" t="s">
        <v>36593</v>
      </c>
      <c r="D53901" t="s">
        <v>138723</v>
      </c>
      <c r="E53901" t="s">
        <v>266907</v>
      </c>
    </row>
    <row r="53902" spans="1:5" x14ac:dyDescent="0.3">
      <c r="A53902">
        <v>0</v>
      </c>
      <c r="B53902">
        <v>2306279905</v>
      </c>
      <c r="C53902" t="s">
        <v>36593</v>
      </c>
      <c r="D53902" t="s">
        <v>138724</v>
      </c>
      <c r="E53902" t="s">
        <v>266908</v>
      </c>
    </row>
    <row r="53903" spans="1:5" x14ac:dyDescent="0.3">
      <c r="A53903">
        <v>0</v>
      </c>
      <c r="B53903">
        <v>2306280152</v>
      </c>
      <c r="C53903" t="s">
        <v>36594</v>
      </c>
      <c r="D53903" t="s">
        <v>134886</v>
      </c>
      <c r="E53903" t="s">
        <v>266909</v>
      </c>
    </row>
    <row r="53904" spans="1:5" x14ac:dyDescent="0.3">
      <c r="A53904">
        <v>0</v>
      </c>
      <c r="B53904">
        <v>2306280281</v>
      </c>
      <c r="C53904" t="s">
        <v>36595</v>
      </c>
      <c r="D53904" t="s">
        <v>138725</v>
      </c>
      <c r="E53904" t="s">
        <v>266910</v>
      </c>
    </row>
    <row r="53905" spans="1:5" x14ac:dyDescent="0.3">
      <c r="A53905">
        <v>0</v>
      </c>
      <c r="B53905">
        <v>2306280667</v>
      </c>
      <c r="C53905" t="s">
        <v>36596</v>
      </c>
      <c r="D53905" t="s">
        <v>129788</v>
      </c>
      <c r="E53905" t="s">
        <v>266911</v>
      </c>
    </row>
    <row r="53906" spans="1:5" x14ac:dyDescent="0.3">
      <c r="A53906">
        <v>0</v>
      </c>
      <c r="B53906">
        <v>2306280771</v>
      </c>
      <c r="C53906" t="s">
        <v>36596</v>
      </c>
      <c r="D53906" t="s">
        <v>138726</v>
      </c>
      <c r="E53906" t="s">
        <v>266912</v>
      </c>
    </row>
    <row r="53907" spans="1:5" x14ac:dyDescent="0.3">
      <c r="A53907">
        <v>0</v>
      </c>
      <c r="B53907">
        <v>2306280780</v>
      </c>
      <c r="C53907" t="s">
        <v>36596</v>
      </c>
      <c r="D53907" t="s">
        <v>138727</v>
      </c>
      <c r="E53907" t="s">
        <v>266913</v>
      </c>
    </row>
    <row r="53908" spans="1:5" x14ac:dyDescent="0.3">
      <c r="A53908">
        <v>0</v>
      </c>
      <c r="B53908">
        <v>2306281189</v>
      </c>
      <c r="C53908" t="s">
        <v>36597</v>
      </c>
      <c r="D53908" t="s">
        <v>138728</v>
      </c>
      <c r="E53908" t="s">
        <v>266914</v>
      </c>
    </row>
    <row r="53909" spans="1:5" x14ac:dyDescent="0.3">
      <c r="A53909">
        <v>0</v>
      </c>
      <c r="B53909">
        <v>2306281372</v>
      </c>
      <c r="C53909" t="s">
        <v>36598</v>
      </c>
      <c r="D53909" t="s">
        <v>138729</v>
      </c>
      <c r="E53909" t="s">
        <v>266915</v>
      </c>
    </row>
    <row r="53910" spans="1:5" x14ac:dyDescent="0.3">
      <c r="A53910">
        <v>0</v>
      </c>
      <c r="B53910">
        <v>2306281518</v>
      </c>
      <c r="C53910" t="s">
        <v>36599</v>
      </c>
      <c r="D53910" t="s">
        <v>120703</v>
      </c>
      <c r="E53910" t="s">
        <v>266916</v>
      </c>
    </row>
    <row r="53911" spans="1:5" x14ac:dyDescent="0.3">
      <c r="A53911">
        <v>0</v>
      </c>
      <c r="B53911">
        <v>2306281593</v>
      </c>
      <c r="C53911" t="s">
        <v>36599</v>
      </c>
      <c r="D53911" t="s">
        <v>138730</v>
      </c>
      <c r="E53911" t="s">
        <v>266917</v>
      </c>
    </row>
    <row r="53912" spans="1:5" x14ac:dyDescent="0.3">
      <c r="A53912">
        <v>0</v>
      </c>
      <c r="B53912">
        <v>2306281869</v>
      </c>
      <c r="C53912" t="s">
        <v>36600</v>
      </c>
      <c r="D53912" t="s">
        <v>115460</v>
      </c>
      <c r="E53912" t="s">
        <v>266918</v>
      </c>
    </row>
    <row r="53913" spans="1:5" x14ac:dyDescent="0.3">
      <c r="A53913">
        <v>0</v>
      </c>
      <c r="B53913">
        <v>2306281981</v>
      </c>
      <c r="C53913" t="s">
        <v>36601</v>
      </c>
      <c r="D53913" t="s">
        <v>138731</v>
      </c>
      <c r="E53913" t="s">
        <v>266919</v>
      </c>
    </row>
    <row r="53914" spans="1:5" x14ac:dyDescent="0.3">
      <c r="A53914">
        <v>0</v>
      </c>
      <c r="B53914">
        <v>2306282105</v>
      </c>
      <c r="C53914" t="s">
        <v>36601</v>
      </c>
      <c r="D53914" t="s">
        <v>138732</v>
      </c>
      <c r="E53914" t="s">
        <v>266920</v>
      </c>
    </row>
    <row r="53915" spans="1:5" x14ac:dyDescent="0.3">
      <c r="A53915">
        <v>0</v>
      </c>
      <c r="B53915">
        <v>2306282368</v>
      </c>
      <c r="C53915" t="s">
        <v>36602</v>
      </c>
      <c r="D53915" t="s">
        <v>138733</v>
      </c>
      <c r="E53915" t="s">
        <v>266921</v>
      </c>
    </row>
    <row r="53916" spans="1:5" x14ac:dyDescent="0.3">
      <c r="A53916">
        <v>0</v>
      </c>
      <c r="B53916">
        <v>2306282392</v>
      </c>
      <c r="C53916" t="s">
        <v>36602</v>
      </c>
      <c r="D53916" t="s">
        <v>138734</v>
      </c>
      <c r="E53916" t="s">
        <v>266922</v>
      </c>
    </row>
    <row r="53917" spans="1:5" x14ac:dyDescent="0.3">
      <c r="A53917">
        <v>0</v>
      </c>
      <c r="B53917">
        <v>2306282413</v>
      </c>
      <c r="C53917" t="s">
        <v>36602</v>
      </c>
      <c r="D53917" t="s">
        <v>138288</v>
      </c>
      <c r="E53917" t="s">
        <v>266923</v>
      </c>
    </row>
    <row r="53918" spans="1:5" x14ac:dyDescent="0.3">
      <c r="A53918">
        <v>0</v>
      </c>
      <c r="B53918">
        <v>2306282579</v>
      </c>
      <c r="C53918" t="s">
        <v>36603</v>
      </c>
      <c r="D53918" t="s">
        <v>138735</v>
      </c>
      <c r="E53918" t="s">
        <v>266924</v>
      </c>
    </row>
    <row r="53919" spans="1:5" x14ac:dyDescent="0.3">
      <c r="A53919">
        <v>0</v>
      </c>
      <c r="B53919">
        <v>2306283010</v>
      </c>
      <c r="C53919" t="s">
        <v>36604</v>
      </c>
      <c r="D53919" t="s">
        <v>138736</v>
      </c>
      <c r="E53919" t="s">
        <v>266925</v>
      </c>
    </row>
    <row r="53920" spans="1:5" x14ac:dyDescent="0.3">
      <c r="A53920">
        <v>0</v>
      </c>
      <c r="B53920">
        <v>2306283026</v>
      </c>
      <c r="C53920" t="s">
        <v>36604</v>
      </c>
      <c r="D53920" t="s">
        <v>138737</v>
      </c>
      <c r="E53920" t="s">
        <v>266926</v>
      </c>
    </row>
    <row r="53921" spans="1:5" x14ac:dyDescent="0.3">
      <c r="A53921">
        <v>0</v>
      </c>
      <c r="B53921">
        <v>2306283078</v>
      </c>
      <c r="C53921" t="s">
        <v>36604</v>
      </c>
      <c r="D53921" t="s">
        <v>110261</v>
      </c>
      <c r="E53921" t="s">
        <v>266927</v>
      </c>
    </row>
    <row r="53922" spans="1:5" x14ac:dyDescent="0.3">
      <c r="A53922">
        <v>0</v>
      </c>
      <c r="B53922">
        <v>2306283170</v>
      </c>
      <c r="C53922" t="s">
        <v>36605</v>
      </c>
      <c r="D53922" t="s">
        <v>138738</v>
      </c>
      <c r="E53922" t="s">
        <v>266928</v>
      </c>
    </row>
    <row r="53923" spans="1:5" x14ac:dyDescent="0.3">
      <c r="A53923">
        <v>0</v>
      </c>
      <c r="B53923">
        <v>2306283204</v>
      </c>
      <c r="C53923" t="s">
        <v>36605</v>
      </c>
      <c r="D53923" t="s">
        <v>138739</v>
      </c>
      <c r="E53923" t="s">
        <v>266929</v>
      </c>
    </row>
    <row r="53924" spans="1:5" x14ac:dyDescent="0.3">
      <c r="A53924">
        <v>0</v>
      </c>
      <c r="B53924">
        <v>2306283545</v>
      </c>
      <c r="C53924" t="s">
        <v>36606</v>
      </c>
      <c r="D53924" t="s">
        <v>138740</v>
      </c>
      <c r="E53924" t="s">
        <v>266930</v>
      </c>
    </row>
    <row r="53925" spans="1:5" x14ac:dyDescent="0.3">
      <c r="A53925">
        <v>0</v>
      </c>
      <c r="B53925">
        <v>2306283604</v>
      </c>
      <c r="C53925" t="s">
        <v>36606</v>
      </c>
      <c r="D53925" t="s">
        <v>138741</v>
      </c>
      <c r="E53925" t="s">
        <v>266931</v>
      </c>
    </row>
    <row r="53926" spans="1:5" x14ac:dyDescent="0.3">
      <c r="A53926">
        <v>0</v>
      </c>
      <c r="B53926">
        <v>2306283826</v>
      </c>
      <c r="C53926" t="s">
        <v>36607</v>
      </c>
      <c r="D53926" t="s">
        <v>138742</v>
      </c>
      <c r="E53926" t="s">
        <v>266932</v>
      </c>
    </row>
    <row r="53927" spans="1:5" x14ac:dyDescent="0.3">
      <c r="A53927">
        <v>0</v>
      </c>
      <c r="B53927">
        <v>2306284255</v>
      </c>
      <c r="C53927" t="s">
        <v>36608</v>
      </c>
      <c r="D53927" t="s">
        <v>103145</v>
      </c>
      <c r="E53927" t="s">
        <v>266933</v>
      </c>
    </row>
    <row r="53928" spans="1:5" x14ac:dyDescent="0.3">
      <c r="A53928">
        <v>0</v>
      </c>
      <c r="B53928">
        <v>2306284422</v>
      </c>
      <c r="C53928" t="s">
        <v>36609</v>
      </c>
      <c r="D53928" t="s">
        <v>138743</v>
      </c>
      <c r="E53928" t="s">
        <v>266934</v>
      </c>
    </row>
    <row r="53929" spans="1:5" x14ac:dyDescent="0.3">
      <c r="A53929">
        <v>0</v>
      </c>
      <c r="B53929">
        <v>2306284984</v>
      </c>
      <c r="C53929" t="s">
        <v>36610</v>
      </c>
      <c r="D53929" t="s">
        <v>138744</v>
      </c>
      <c r="E53929" t="s">
        <v>266935</v>
      </c>
    </row>
    <row r="53930" spans="1:5" x14ac:dyDescent="0.3">
      <c r="A53930">
        <v>0</v>
      </c>
      <c r="B53930">
        <v>2306285227</v>
      </c>
      <c r="C53930" t="s">
        <v>36611</v>
      </c>
      <c r="D53930" t="s">
        <v>138745</v>
      </c>
      <c r="E53930" t="s">
        <v>266936</v>
      </c>
    </row>
    <row r="53931" spans="1:5" x14ac:dyDescent="0.3">
      <c r="A53931">
        <v>0</v>
      </c>
      <c r="B53931">
        <v>2306285516</v>
      </c>
      <c r="C53931" t="s">
        <v>36612</v>
      </c>
      <c r="D53931" t="s">
        <v>138746</v>
      </c>
      <c r="E53931" t="s">
        <v>266937</v>
      </c>
    </row>
    <row r="53932" spans="1:5" x14ac:dyDescent="0.3">
      <c r="A53932">
        <v>0</v>
      </c>
      <c r="B53932">
        <v>2306285593</v>
      </c>
      <c r="C53932" t="s">
        <v>36613</v>
      </c>
      <c r="D53932" t="s">
        <v>133703</v>
      </c>
      <c r="E53932" t="s">
        <v>266938</v>
      </c>
    </row>
    <row r="53933" spans="1:5" x14ac:dyDescent="0.3">
      <c r="A53933">
        <v>0</v>
      </c>
      <c r="B53933">
        <v>2306285955</v>
      </c>
      <c r="C53933" t="s">
        <v>36614</v>
      </c>
      <c r="D53933" t="s">
        <v>138747</v>
      </c>
      <c r="E53933" t="s">
        <v>266939</v>
      </c>
    </row>
    <row r="53934" spans="1:5" x14ac:dyDescent="0.3">
      <c r="A53934">
        <v>0</v>
      </c>
      <c r="B53934">
        <v>2306286212</v>
      </c>
      <c r="C53934" t="s">
        <v>36615</v>
      </c>
      <c r="D53934" t="s">
        <v>98648</v>
      </c>
      <c r="E53934" t="s">
        <v>266940</v>
      </c>
    </row>
    <row r="53935" spans="1:5" x14ac:dyDescent="0.3">
      <c r="A53935">
        <v>0</v>
      </c>
      <c r="B53935">
        <v>2306286261</v>
      </c>
      <c r="C53935" t="s">
        <v>36615</v>
      </c>
      <c r="D53935" t="s">
        <v>138748</v>
      </c>
      <c r="E53935" t="s">
        <v>266941</v>
      </c>
    </row>
    <row r="53936" spans="1:5" x14ac:dyDescent="0.3">
      <c r="A53936">
        <v>0</v>
      </c>
      <c r="B53936">
        <v>2306286782</v>
      </c>
      <c r="C53936" t="s">
        <v>36616</v>
      </c>
      <c r="D53936" t="s">
        <v>138749</v>
      </c>
      <c r="E53936" t="s">
        <v>266942</v>
      </c>
    </row>
    <row r="53937" spans="1:5" x14ac:dyDescent="0.3">
      <c r="A53937">
        <v>0</v>
      </c>
      <c r="B53937">
        <v>2306286783</v>
      </c>
      <c r="C53937" t="s">
        <v>36616</v>
      </c>
      <c r="D53937" t="s">
        <v>138750</v>
      </c>
      <c r="E53937" t="s">
        <v>266943</v>
      </c>
    </row>
    <row r="53938" spans="1:5" x14ac:dyDescent="0.3">
      <c r="A53938">
        <v>0</v>
      </c>
      <c r="B53938">
        <v>2306286834</v>
      </c>
      <c r="C53938" t="s">
        <v>36616</v>
      </c>
      <c r="D53938" t="s">
        <v>138751</v>
      </c>
      <c r="E53938" t="s">
        <v>266944</v>
      </c>
    </row>
    <row r="53939" spans="1:5" x14ac:dyDescent="0.3">
      <c r="A53939">
        <v>0</v>
      </c>
      <c r="B53939">
        <v>2306744452</v>
      </c>
      <c r="C53939" t="s">
        <v>36617</v>
      </c>
      <c r="D53939" t="s">
        <v>138752</v>
      </c>
      <c r="E53939" t="s">
        <v>266945</v>
      </c>
    </row>
    <row r="53940" spans="1:5" x14ac:dyDescent="0.3">
      <c r="A53940">
        <v>0</v>
      </c>
      <c r="B53940">
        <v>2306744821</v>
      </c>
      <c r="C53940" t="s">
        <v>36618</v>
      </c>
      <c r="D53940" t="s">
        <v>138753</v>
      </c>
      <c r="E53940" t="s">
        <v>266946</v>
      </c>
    </row>
    <row r="53941" spans="1:5" x14ac:dyDescent="0.3">
      <c r="A53941">
        <v>0</v>
      </c>
      <c r="B53941">
        <v>2306745153</v>
      </c>
      <c r="C53941" t="s">
        <v>36619</v>
      </c>
      <c r="D53941" t="s">
        <v>138754</v>
      </c>
      <c r="E53941" t="s">
        <v>266947</v>
      </c>
    </row>
    <row r="53942" spans="1:5" x14ac:dyDescent="0.3">
      <c r="A53942">
        <v>0</v>
      </c>
      <c r="B53942">
        <v>2306745586</v>
      </c>
      <c r="C53942" t="s">
        <v>36620</v>
      </c>
      <c r="D53942" t="s">
        <v>138755</v>
      </c>
      <c r="E53942" t="s">
        <v>266948</v>
      </c>
    </row>
    <row r="53943" spans="1:5" x14ac:dyDescent="0.3">
      <c r="A53943">
        <v>0</v>
      </c>
      <c r="B53943">
        <v>2306745836</v>
      </c>
      <c r="C53943" t="s">
        <v>36621</v>
      </c>
      <c r="D53943" t="s">
        <v>138756</v>
      </c>
      <c r="E53943" t="s">
        <v>266949</v>
      </c>
    </row>
    <row r="53944" spans="1:5" x14ac:dyDescent="0.3">
      <c r="A53944">
        <v>0</v>
      </c>
      <c r="B53944">
        <v>2306746108</v>
      </c>
      <c r="C53944" t="s">
        <v>36622</v>
      </c>
      <c r="D53944" t="s">
        <v>138757</v>
      </c>
      <c r="E53944" t="s">
        <v>266950</v>
      </c>
    </row>
    <row r="53945" spans="1:5" x14ac:dyDescent="0.3">
      <c r="A53945">
        <v>0</v>
      </c>
      <c r="B53945">
        <v>2306746396</v>
      </c>
      <c r="C53945" t="s">
        <v>36623</v>
      </c>
      <c r="D53945" t="s">
        <v>138758</v>
      </c>
      <c r="E53945" t="s">
        <v>266951</v>
      </c>
    </row>
    <row r="53946" spans="1:5" x14ac:dyDescent="0.3">
      <c r="A53946">
        <v>0</v>
      </c>
      <c r="B53946">
        <v>2306747030</v>
      </c>
      <c r="C53946" t="s">
        <v>36624</v>
      </c>
      <c r="D53946" t="s">
        <v>138759</v>
      </c>
      <c r="E53946" t="s">
        <v>266952</v>
      </c>
    </row>
    <row r="53947" spans="1:5" x14ac:dyDescent="0.3">
      <c r="A53947">
        <v>0</v>
      </c>
      <c r="B53947">
        <v>2306747036</v>
      </c>
      <c r="C53947" t="s">
        <v>36624</v>
      </c>
      <c r="D53947" t="s">
        <v>138760</v>
      </c>
      <c r="E53947" t="s">
        <v>266953</v>
      </c>
    </row>
    <row r="53948" spans="1:5" x14ac:dyDescent="0.3">
      <c r="A53948">
        <v>0</v>
      </c>
      <c r="B53948">
        <v>2306747037</v>
      </c>
      <c r="C53948" t="s">
        <v>36624</v>
      </c>
      <c r="D53948" t="s">
        <v>138761</v>
      </c>
      <c r="E53948" t="s">
        <v>266954</v>
      </c>
    </row>
    <row r="53949" spans="1:5" x14ac:dyDescent="0.3">
      <c r="A53949">
        <v>0</v>
      </c>
      <c r="B53949">
        <v>2306747188</v>
      </c>
      <c r="C53949" t="s">
        <v>36625</v>
      </c>
      <c r="D53949" t="s">
        <v>114745</v>
      </c>
      <c r="E53949" t="s">
        <v>266955</v>
      </c>
    </row>
    <row r="53950" spans="1:5" x14ac:dyDescent="0.3">
      <c r="A53950">
        <v>0</v>
      </c>
      <c r="B53950">
        <v>2306747460</v>
      </c>
      <c r="C53950" t="s">
        <v>36626</v>
      </c>
      <c r="D53950" t="s">
        <v>138762</v>
      </c>
      <c r="E53950" t="s">
        <v>266956</v>
      </c>
    </row>
    <row r="53951" spans="1:5" x14ac:dyDescent="0.3">
      <c r="A53951">
        <v>0</v>
      </c>
      <c r="B53951">
        <v>2306747819</v>
      </c>
      <c r="C53951" t="s">
        <v>36627</v>
      </c>
      <c r="D53951" t="s">
        <v>138763</v>
      </c>
      <c r="E53951" t="s">
        <v>266957</v>
      </c>
    </row>
    <row r="53952" spans="1:5" x14ac:dyDescent="0.3">
      <c r="A53952">
        <v>0</v>
      </c>
      <c r="B53952">
        <v>2306747895</v>
      </c>
      <c r="C53952" t="s">
        <v>36627</v>
      </c>
      <c r="D53952" t="s">
        <v>97655</v>
      </c>
      <c r="E53952" t="s">
        <v>266958</v>
      </c>
    </row>
    <row r="53953" spans="1:5" x14ac:dyDescent="0.3">
      <c r="A53953">
        <v>0</v>
      </c>
      <c r="B53953">
        <v>2306747922</v>
      </c>
      <c r="C53953" t="s">
        <v>36627</v>
      </c>
      <c r="D53953" t="s">
        <v>138764</v>
      </c>
      <c r="E53953" t="s">
        <v>266959</v>
      </c>
    </row>
    <row r="53954" spans="1:5" x14ac:dyDescent="0.3">
      <c r="A53954">
        <v>0</v>
      </c>
      <c r="B53954">
        <v>2306748077</v>
      </c>
      <c r="C53954" t="s">
        <v>36628</v>
      </c>
      <c r="D53954" t="s">
        <v>138765</v>
      </c>
      <c r="E53954" t="s">
        <v>266960</v>
      </c>
    </row>
    <row r="53955" spans="1:5" x14ac:dyDescent="0.3">
      <c r="A53955">
        <v>0</v>
      </c>
      <c r="B53955">
        <v>2306748121</v>
      </c>
      <c r="C53955" t="s">
        <v>36629</v>
      </c>
      <c r="D53955" t="s">
        <v>138766</v>
      </c>
      <c r="E53955" t="s">
        <v>266961</v>
      </c>
    </row>
    <row r="53956" spans="1:5" x14ac:dyDescent="0.3">
      <c r="A53956">
        <v>0</v>
      </c>
      <c r="B53956">
        <v>2306748814</v>
      </c>
      <c r="C53956" t="s">
        <v>36630</v>
      </c>
      <c r="D53956" t="s">
        <v>138767</v>
      </c>
      <c r="E53956" t="s">
        <v>266962</v>
      </c>
    </row>
    <row r="53957" spans="1:5" x14ac:dyDescent="0.3">
      <c r="A53957">
        <v>0</v>
      </c>
      <c r="B53957">
        <v>2306748833</v>
      </c>
      <c r="C53957" t="s">
        <v>36630</v>
      </c>
      <c r="D53957" t="s">
        <v>138768</v>
      </c>
      <c r="E53957" t="s">
        <v>266963</v>
      </c>
    </row>
    <row r="53958" spans="1:5" x14ac:dyDescent="0.3">
      <c r="A53958">
        <v>0</v>
      </c>
      <c r="B53958">
        <v>2306748853</v>
      </c>
      <c r="C53958" t="s">
        <v>36631</v>
      </c>
      <c r="D53958" t="s">
        <v>129390</v>
      </c>
      <c r="E53958" t="s">
        <v>266964</v>
      </c>
    </row>
    <row r="53959" spans="1:5" x14ac:dyDescent="0.3">
      <c r="A53959">
        <v>0</v>
      </c>
      <c r="B53959">
        <v>2306748963</v>
      </c>
      <c r="C53959" t="s">
        <v>36631</v>
      </c>
      <c r="D53959" t="s">
        <v>102686</v>
      </c>
      <c r="E53959" t="s">
        <v>266965</v>
      </c>
    </row>
    <row r="53960" spans="1:5" x14ac:dyDescent="0.3">
      <c r="A53960">
        <v>0</v>
      </c>
      <c r="B53960">
        <v>2306749022</v>
      </c>
      <c r="C53960" t="s">
        <v>36632</v>
      </c>
      <c r="D53960" t="s">
        <v>138769</v>
      </c>
      <c r="E53960" t="s">
        <v>266966</v>
      </c>
    </row>
    <row r="53961" spans="1:5" x14ac:dyDescent="0.3">
      <c r="A53961">
        <v>0</v>
      </c>
      <c r="B53961">
        <v>2306749497</v>
      </c>
      <c r="C53961" t="s">
        <v>36633</v>
      </c>
      <c r="D53961" t="s">
        <v>138770</v>
      </c>
      <c r="E53961" t="s">
        <v>266967</v>
      </c>
    </row>
    <row r="53962" spans="1:5" x14ac:dyDescent="0.3">
      <c r="A53962">
        <v>0</v>
      </c>
      <c r="B53962">
        <v>2306749708</v>
      </c>
      <c r="C53962" t="s">
        <v>36634</v>
      </c>
      <c r="D53962" t="s">
        <v>134076</v>
      </c>
      <c r="E53962" t="s">
        <v>266968</v>
      </c>
    </row>
    <row r="53963" spans="1:5" x14ac:dyDescent="0.3">
      <c r="A53963">
        <v>0</v>
      </c>
      <c r="B53963">
        <v>2306749900</v>
      </c>
      <c r="C53963" t="s">
        <v>36635</v>
      </c>
      <c r="D53963" t="s">
        <v>138771</v>
      </c>
      <c r="E53963" t="s">
        <v>266969</v>
      </c>
    </row>
    <row r="53964" spans="1:5" x14ac:dyDescent="0.3">
      <c r="A53964">
        <v>0</v>
      </c>
      <c r="B53964">
        <v>2306750027</v>
      </c>
      <c r="C53964" t="s">
        <v>36635</v>
      </c>
      <c r="D53964" t="s">
        <v>138772</v>
      </c>
      <c r="E53964" t="s">
        <v>266970</v>
      </c>
    </row>
    <row r="53965" spans="1:5" x14ac:dyDescent="0.3">
      <c r="A53965">
        <v>0</v>
      </c>
      <c r="B53965">
        <v>2306750285</v>
      </c>
      <c r="C53965" t="s">
        <v>36636</v>
      </c>
      <c r="D53965" t="s">
        <v>138773</v>
      </c>
      <c r="E53965" t="s">
        <v>266971</v>
      </c>
    </row>
    <row r="53966" spans="1:5" x14ac:dyDescent="0.3">
      <c r="A53966">
        <v>0</v>
      </c>
      <c r="B53966">
        <v>2306750385</v>
      </c>
      <c r="C53966" t="s">
        <v>36637</v>
      </c>
      <c r="D53966" t="s">
        <v>138774</v>
      </c>
      <c r="E53966" t="s">
        <v>266972</v>
      </c>
    </row>
    <row r="53967" spans="1:5" x14ac:dyDescent="0.3">
      <c r="A53967">
        <v>0</v>
      </c>
      <c r="B53967">
        <v>2306750467</v>
      </c>
      <c r="C53967" t="s">
        <v>36637</v>
      </c>
      <c r="D53967" t="s">
        <v>138775</v>
      </c>
      <c r="E53967" t="s">
        <v>266973</v>
      </c>
    </row>
    <row r="53968" spans="1:5" x14ac:dyDescent="0.3">
      <c r="A53968">
        <v>0</v>
      </c>
      <c r="B53968">
        <v>2306750942</v>
      </c>
      <c r="C53968" t="s">
        <v>36638</v>
      </c>
      <c r="D53968" t="s">
        <v>138776</v>
      </c>
      <c r="E53968" t="s">
        <v>266974</v>
      </c>
    </row>
    <row r="53969" spans="1:5" x14ac:dyDescent="0.3">
      <c r="A53969">
        <v>0</v>
      </c>
      <c r="B53969">
        <v>2306751538</v>
      </c>
      <c r="C53969" t="s">
        <v>36639</v>
      </c>
      <c r="D53969" t="s">
        <v>138777</v>
      </c>
      <c r="E53969" t="s">
        <v>266975</v>
      </c>
    </row>
    <row r="53970" spans="1:5" x14ac:dyDescent="0.3">
      <c r="A53970">
        <v>0</v>
      </c>
      <c r="B53970">
        <v>2306751713</v>
      </c>
      <c r="C53970" t="s">
        <v>36640</v>
      </c>
      <c r="D53970" t="s">
        <v>138778</v>
      </c>
      <c r="E53970" t="s">
        <v>266976</v>
      </c>
    </row>
    <row r="53971" spans="1:5" x14ac:dyDescent="0.3">
      <c r="A53971">
        <v>0</v>
      </c>
      <c r="B53971">
        <v>2306751736</v>
      </c>
      <c r="C53971" t="s">
        <v>36640</v>
      </c>
      <c r="D53971" t="s">
        <v>138779</v>
      </c>
      <c r="E53971" t="s">
        <v>266977</v>
      </c>
    </row>
    <row r="53972" spans="1:5" x14ac:dyDescent="0.3">
      <c r="A53972">
        <v>0</v>
      </c>
      <c r="B53972">
        <v>2306751794</v>
      </c>
      <c r="C53972" t="s">
        <v>36641</v>
      </c>
      <c r="D53972" t="s">
        <v>138780</v>
      </c>
      <c r="E53972" t="s">
        <v>266978</v>
      </c>
    </row>
    <row r="53973" spans="1:5" x14ac:dyDescent="0.3">
      <c r="A53973">
        <v>0</v>
      </c>
      <c r="B53973">
        <v>2306751812</v>
      </c>
      <c r="C53973" t="s">
        <v>36641</v>
      </c>
      <c r="D53973" t="s">
        <v>138781</v>
      </c>
      <c r="E53973" t="s">
        <v>266979</v>
      </c>
    </row>
    <row r="53974" spans="1:5" x14ac:dyDescent="0.3">
      <c r="A53974">
        <v>0</v>
      </c>
      <c r="B53974">
        <v>2306752086</v>
      </c>
      <c r="C53974" t="s">
        <v>36642</v>
      </c>
      <c r="D53974" t="s">
        <v>138782</v>
      </c>
      <c r="E53974" t="s">
        <v>266980</v>
      </c>
    </row>
    <row r="53975" spans="1:5" x14ac:dyDescent="0.3">
      <c r="A53975">
        <v>0</v>
      </c>
      <c r="B53975">
        <v>2306752251</v>
      </c>
      <c r="C53975" t="s">
        <v>36643</v>
      </c>
      <c r="D53975" t="s">
        <v>115666</v>
      </c>
      <c r="E53975" t="s">
        <v>266981</v>
      </c>
    </row>
    <row r="53976" spans="1:5" x14ac:dyDescent="0.3">
      <c r="A53976">
        <v>0</v>
      </c>
      <c r="B53976">
        <v>2306752401</v>
      </c>
      <c r="C53976" t="s">
        <v>36644</v>
      </c>
      <c r="D53976" t="s">
        <v>138783</v>
      </c>
      <c r="E53976" t="s">
        <v>266982</v>
      </c>
    </row>
    <row r="53977" spans="1:5" x14ac:dyDescent="0.3">
      <c r="A53977">
        <v>0</v>
      </c>
      <c r="B53977">
        <v>2306752464</v>
      </c>
      <c r="C53977" t="s">
        <v>36644</v>
      </c>
      <c r="D53977" t="s">
        <v>138784</v>
      </c>
      <c r="E53977" t="s">
        <v>266983</v>
      </c>
    </row>
    <row r="53978" spans="1:5" x14ac:dyDescent="0.3">
      <c r="A53978">
        <v>0</v>
      </c>
      <c r="B53978">
        <v>2306752539</v>
      </c>
      <c r="C53978" t="s">
        <v>36645</v>
      </c>
      <c r="D53978" t="s">
        <v>138785</v>
      </c>
      <c r="E53978" t="s">
        <v>266984</v>
      </c>
    </row>
    <row r="53979" spans="1:5" x14ac:dyDescent="0.3">
      <c r="A53979">
        <v>0</v>
      </c>
      <c r="B53979">
        <v>2306752621</v>
      </c>
      <c r="C53979" t="s">
        <v>36646</v>
      </c>
      <c r="D53979" t="s">
        <v>138786</v>
      </c>
      <c r="E53979" t="s">
        <v>266985</v>
      </c>
    </row>
    <row r="53980" spans="1:5" x14ac:dyDescent="0.3">
      <c r="A53980">
        <v>0</v>
      </c>
      <c r="B53980">
        <v>2306753028</v>
      </c>
      <c r="C53980" t="s">
        <v>36647</v>
      </c>
      <c r="D53980" t="s">
        <v>138787</v>
      </c>
      <c r="E53980" t="s">
        <v>266986</v>
      </c>
    </row>
    <row r="53981" spans="1:5" x14ac:dyDescent="0.3">
      <c r="A53981">
        <v>0</v>
      </c>
      <c r="B53981">
        <v>2306753220</v>
      </c>
      <c r="C53981" t="s">
        <v>36648</v>
      </c>
      <c r="D53981" t="s">
        <v>138788</v>
      </c>
      <c r="E53981" t="s">
        <v>266987</v>
      </c>
    </row>
    <row r="53982" spans="1:5" x14ac:dyDescent="0.3">
      <c r="A53982">
        <v>0</v>
      </c>
      <c r="B53982">
        <v>2306753454</v>
      </c>
      <c r="C53982" t="s">
        <v>36649</v>
      </c>
      <c r="D53982" t="s">
        <v>138789</v>
      </c>
      <c r="E53982" t="s">
        <v>266988</v>
      </c>
    </row>
    <row r="53983" spans="1:5" x14ac:dyDescent="0.3">
      <c r="A53983">
        <v>0</v>
      </c>
      <c r="B53983">
        <v>2306753524</v>
      </c>
      <c r="C53983" t="s">
        <v>36649</v>
      </c>
      <c r="D53983" t="s">
        <v>116588</v>
      </c>
      <c r="E53983" t="s">
        <v>266989</v>
      </c>
    </row>
    <row r="53984" spans="1:5" x14ac:dyDescent="0.3">
      <c r="A53984">
        <v>0</v>
      </c>
      <c r="B53984">
        <v>2306753682</v>
      </c>
      <c r="C53984" t="s">
        <v>36650</v>
      </c>
      <c r="D53984" t="s">
        <v>101575</v>
      </c>
      <c r="E53984" t="s">
        <v>266990</v>
      </c>
    </row>
    <row r="53985" spans="1:5" x14ac:dyDescent="0.3">
      <c r="A53985">
        <v>0</v>
      </c>
      <c r="B53985">
        <v>2306753691</v>
      </c>
      <c r="C53985" t="s">
        <v>36650</v>
      </c>
      <c r="D53985" t="s">
        <v>138790</v>
      </c>
      <c r="E53985" t="s">
        <v>266991</v>
      </c>
    </row>
    <row r="53986" spans="1:5" x14ac:dyDescent="0.3">
      <c r="A53986">
        <v>0</v>
      </c>
      <c r="B53986">
        <v>2306753843</v>
      </c>
      <c r="C53986" t="s">
        <v>36651</v>
      </c>
      <c r="D53986" t="s">
        <v>138791</v>
      </c>
      <c r="E53986" t="s">
        <v>244454</v>
      </c>
    </row>
    <row r="53987" spans="1:5" x14ac:dyDescent="0.3">
      <c r="A53987">
        <v>0</v>
      </c>
      <c r="B53987">
        <v>2306753973</v>
      </c>
      <c r="C53987" t="s">
        <v>36652</v>
      </c>
      <c r="D53987" t="s">
        <v>138792</v>
      </c>
      <c r="E53987" t="s">
        <v>266992</v>
      </c>
    </row>
    <row r="53988" spans="1:5" x14ac:dyDescent="0.3">
      <c r="A53988">
        <v>0</v>
      </c>
      <c r="B53988">
        <v>2306754153</v>
      </c>
      <c r="C53988" t="s">
        <v>36653</v>
      </c>
      <c r="D53988" t="s">
        <v>95911</v>
      </c>
      <c r="E53988" t="s">
        <v>266993</v>
      </c>
    </row>
    <row r="53989" spans="1:5" x14ac:dyDescent="0.3">
      <c r="A53989">
        <v>0</v>
      </c>
      <c r="B53989">
        <v>2306754451</v>
      </c>
      <c r="C53989" t="s">
        <v>36654</v>
      </c>
      <c r="D53989" t="s">
        <v>138793</v>
      </c>
      <c r="E53989" t="s">
        <v>266994</v>
      </c>
    </row>
    <row r="53990" spans="1:5" x14ac:dyDescent="0.3">
      <c r="A53990">
        <v>0</v>
      </c>
      <c r="B53990">
        <v>2306754581</v>
      </c>
      <c r="C53990" t="s">
        <v>36655</v>
      </c>
      <c r="D53990" t="s">
        <v>115968</v>
      </c>
      <c r="E53990" t="s">
        <v>266995</v>
      </c>
    </row>
    <row r="53991" spans="1:5" x14ac:dyDescent="0.3">
      <c r="A53991">
        <v>0</v>
      </c>
      <c r="B53991">
        <v>2306754777</v>
      </c>
      <c r="C53991" t="s">
        <v>36656</v>
      </c>
      <c r="D53991" t="s">
        <v>112781</v>
      </c>
      <c r="E53991" t="s">
        <v>266996</v>
      </c>
    </row>
    <row r="53992" spans="1:5" x14ac:dyDescent="0.3">
      <c r="A53992">
        <v>0</v>
      </c>
      <c r="B53992">
        <v>2306754956</v>
      </c>
      <c r="C53992" t="s">
        <v>36657</v>
      </c>
      <c r="D53992" t="s">
        <v>138794</v>
      </c>
      <c r="E53992" t="s">
        <v>266997</v>
      </c>
    </row>
    <row r="53993" spans="1:5" x14ac:dyDescent="0.3">
      <c r="A53993">
        <v>0</v>
      </c>
      <c r="B53993">
        <v>2306754965</v>
      </c>
      <c r="C53993" t="s">
        <v>36657</v>
      </c>
      <c r="D53993" t="s">
        <v>138795</v>
      </c>
      <c r="E53993" t="s">
        <v>266998</v>
      </c>
    </row>
    <row r="53994" spans="1:5" x14ac:dyDescent="0.3">
      <c r="A53994">
        <v>0</v>
      </c>
      <c r="B53994">
        <v>2306755007</v>
      </c>
      <c r="C53994" t="s">
        <v>36657</v>
      </c>
      <c r="D53994" t="s">
        <v>135924</v>
      </c>
      <c r="E53994" t="s">
        <v>266999</v>
      </c>
    </row>
    <row r="53995" spans="1:5" x14ac:dyDescent="0.3">
      <c r="A53995">
        <v>0</v>
      </c>
      <c r="B53995">
        <v>2306755197</v>
      </c>
      <c r="C53995" t="s">
        <v>36658</v>
      </c>
      <c r="D53995" t="s">
        <v>138796</v>
      </c>
      <c r="E53995" t="s">
        <v>267000</v>
      </c>
    </row>
    <row r="53996" spans="1:5" x14ac:dyDescent="0.3">
      <c r="A53996">
        <v>0</v>
      </c>
      <c r="B53996">
        <v>2306755891</v>
      </c>
      <c r="C53996" t="s">
        <v>36659</v>
      </c>
      <c r="D53996" t="s">
        <v>138797</v>
      </c>
      <c r="E53996" t="s">
        <v>267001</v>
      </c>
    </row>
    <row r="53997" spans="1:5" x14ac:dyDescent="0.3">
      <c r="A53997">
        <v>0</v>
      </c>
      <c r="B53997">
        <v>2306755905</v>
      </c>
      <c r="C53997" t="s">
        <v>36659</v>
      </c>
      <c r="D53997" t="s">
        <v>138798</v>
      </c>
      <c r="E53997" t="s">
        <v>267002</v>
      </c>
    </row>
    <row r="53998" spans="1:5" x14ac:dyDescent="0.3">
      <c r="A53998">
        <v>0</v>
      </c>
      <c r="B53998">
        <v>2306756011</v>
      </c>
      <c r="C53998" t="s">
        <v>36660</v>
      </c>
      <c r="D53998" t="s">
        <v>119037</v>
      </c>
      <c r="E53998" t="s">
        <v>267003</v>
      </c>
    </row>
    <row r="53999" spans="1:5" x14ac:dyDescent="0.3">
      <c r="A53999">
        <v>0</v>
      </c>
      <c r="B53999">
        <v>2306756412</v>
      </c>
      <c r="C53999" t="s">
        <v>36661</v>
      </c>
      <c r="D53999" t="s">
        <v>138799</v>
      </c>
      <c r="E53999" t="s">
        <v>267004</v>
      </c>
    </row>
    <row r="54000" spans="1:5" x14ac:dyDescent="0.3">
      <c r="A54000">
        <v>0</v>
      </c>
      <c r="B54000">
        <v>2306756487</v>
      </c>
      <c r="C54000" t="s">
        <v>36661</v>
      </c>
      <c r="D54000" t="s">
        <v>138800</v>
      </c>
      <c r="E54000" t="s">
        <v>267005</v>
      </c>
    </row>
    <row r="54001" spans="1:5" x14ac:dyDescent="0.3">
      <c r="A54001">
        <v>0</v>
      </c>
      <c r="B54001">
        <v>2306756505</v>
      </c>
      <c r="C54001" t="s">
        <v>36661</v>
      </c>
      <c r="D54001" t="s">
        <v>138801</v>
      </c>
      <c r="E54001" t="s">
        <v>267006</v>
      </c>
    </row>
    <row r="54002" spans="1:5" x14ac:dyDescent="0.3">
      <c r="A54002">
        <v>0</v>
      </c>
      <c r="B54002">
        <v>2306756867</v>
      </c>
      <c r="C54002" t="s">
        <v>36662</v>
      </c>
      <c r="D54002" t="s">
        <v>138802</v>
      </c>
      <c r="E54002" t="s">
        <v>267007</v>
      </c>
    </row>
    <row r="54003" spans="1:5" x14ac:dyDescent="0.3">
      <c r="A54003">
        <v>0</v>
      </c>
      <c r="B54003">
        <v>2306757676</v>
      </c>
      <c r="C54003" t="s">
        <v>36663</v>
      </c>
      <c r="D54003" t="s">
        <v>138803</v>
      </c>
      <c r="E54003" t="s">
        <v>267008</v>
      </c>
    </row>
    <row r="54004" spans="1:5" x14ac:dyDescent="0.3">
      <c r="A54004">
        <v>0</v>
      </c>
      <c r="B54004">
        <v>2306757715</v>
      </c>
      <c r="C54004" t="s">
        <v>36663</v>
      </c>
      <c r="D54004" t="s">
        <v>138804</v>
      </c>
      <c r="E54004" t="s">
        <v>267009</v>
      </c>
    </row>
    <row r="54005" spans="1:5" x14ac:dyDescent="0.3">
      <c r="A54005">
        <v>0</v>
      </c>
      <c r="B54005">
        <v>2306758076</v>
      </c>
      <c r="C54005" t="s">
        <v>36664</v>
      </c>
      <c r="D54005" t="s">
        <v>114957</v>
      </c>
      <c r="E54005" t="s">
        <v>267010</v>
      </c>
    </row>
    <row r="54006" spans="1:5" x14ac:dyDescent="0.3">
      <c r="A54006">
        <v>0</v>
      </c>
      <c r="B54006">
        <v>2306758432</v>
      </c>
      <c r="C54006" t="s">
        <v>36665</v>
      </c>
      <c r="D54006" t="s">
        <v>138805</v>
      </c>
      <c r="E54006" t="s">
        <v>267011</v>
      </c>
    </row>
    <row r="54007" spans="1:5" x14ac:dyDescent="0.3">
      <c r="A54007">
        <v>0</v>
      </c>
      <c r="B54007">
        <v>2306758653</v>
      </c>
      <c r="C54007" t="s">
        <v>36666</v>
      </c>
      <c r="D54007" t="s">
        <v>138806</v>
      </c>
      <c r="E54007" t="s">
        <v>267012</v>
      </c>
    </row>
    <row r="54008" spans="1:5" x14ac:dyDescent="0.3">
      <c r="A54008">
        <v>0</v>
      </c>
      <c r="B54008">
        <v>2306758665</v>
      </c>
      <c r="C54008" t="s">
        <v>36666</v>
      </c>
      <c r="D54008" t="s">
        <v>138807</v>
      </c>
      <c r="E54008" t="s">
        <v>267013</v>
      </c>
    </row>
    <row r="54009" spans="1:5" x14ac:dyDescent="0.3">
      <c r="A54009">
        <v>0</v>
      </c>
      <c r="B54009">
        <v>2306758831</v>
      </c>
      <c r="C54009" t="s">
        <v>36667</v>
      </c>
      <c r="D54009" t="s">
        <v>138808</v>
      </c>
      <c r="E54009" t="s">
        <v>267014</v>
      </c>
    </row>
    <row r="54010" spans="1:5" x14ac:dyDescent="0.3">
      <c r="A54010">
        <v>0</v>
      </c>
      <c r="B54010">
        <v>2321353318</v>
      </c>
      <c r="C54010" t="s">
        <v>36668</v>
      </c>
      <c r="D54010" t="s">
        <v>138809</v>
      </c>
      <c r="E54010" t="s">
        <v>267015</v>
      </c>
    </row>
    <row r="54011" spans="1:5" x14ac:dyDescent="0.3">
      <c r="A54011">
        <v>0</v>
      </c>
      <c r="B54011">
        <v>2321353373</v>
      </c>
      <c r="C54011" t="s">
        <v>36668</v>
      </c>
      <c r="D54011" t="s">
        <v>138810</v>
      </c>
      <c r="E54011" t="s">
        <v>267016</v>
      </c>
    </row>
    <row r="54012" spans="1:5" x14ac:dyDescent="0.3">
      <c r="A54012">
        <v>0</v>
      </c>
      <c r="B54012">
        <v>2321354273</v>
      </c>
      <c r="C54012" t="s">
        <v>36669</v>
      </c>
      <c r="D54012" t="s">
        <v>138811</v>
      </c>
      <c r="E54012" t="s">
        <v>267017</v>
      </c>
    </row>
    <row r="54013" spans="1:5" x14ac:dyDescent="0.3">
      <c r="A54013">
        <v>0</v>
      </c>
      <c r="B54013">
        <v>2321354336</v>
      </c>
      <c r="C54013" t="s">
        <v>36669</v>
      </c>
      <c r="D54013" t="s">
        <v>138812</v>
      </c>
      <c r="E54013" t="s">
        <v>267018</v>
      </c>
    </row>
    <row r="54014" spans="1:5" x14ac:dyDescent="0.3">
      <c r="A54014">
        <v>0</v>
      </c>
      <c r="B54014">
        <v>2321354556</v>
      </c>
      <c r="C54014" t="s">
        <v>36670</v>
      </c>
      <c r="D54014" t="s">
        <v>138813</v>
      </c>
      <c r="E54014" t="s">
        <v>267019</v>
      </c>
    </row>
    <row r="54015" spans="1:5" x14ac:dyDescent="0.3">
      <c r="A54015">
        <v>0</v>
      </c>
      <c r="B54015">
        <v>2321354573</v>
      </c>
      <c r="C54015" t="s">
        <v>36670</v>
      </c>
      <c r="D54015" t="s">
        <v>95851</v>
      </c>
      <c r="E54015" t="s">
        <v>267020</v>
      </c>
    </row>
    <row r="54016" spans="1:5" x14ac:dyDescent="0.3">
      <c r="A54016">
        <v>0</v>
      </c>
      <c r="B54016">
        <v>2321354740</v>
      </c>
      <c r="C54016" t="s">
        <v>36671</v>
      </c>
      <c r="D54016" t="s">
        <v>138814</v>
      </c>
      <c r="E54016" t="s">
        <v>267021</v>
      </c>
    </row>
    <row r="54017" spans="1:5" x14ac:dyDescent="0.3">
      <c r="A54017">
        <v>0</v>
      </c>
      <c r="B54017">
        <v>2321355180</v>
      </c>
      <c r="C54017" t="s">
        <v>36672</v>
      </c>
      <c r="D54017" t="s">
        <v>94664</v>
      </c>
      <c r="E54017" t="s">
        <v>267022</v>
      </c>
    </row>
    <row r="54018" spans="1:5" x14ac:dyDescent="0.3">
      <c r="A54018">
        <v>0</v>
      </c>
      <c r="B54018">
        <v>2321355671</v>
      </c>
      <c r="C54018" t="s">
        <v>36673</v>
      </c>
      <c r="D54018" t="s">
        <v>138815</v>
      </c>
      <c r="E54018" t="s">
        <v>267023</v>
      </c>
    </row>
    <row r="54019" spans="1:5" x14ac:dyDescent="0.3">
      <c r="A54019">
        <v>0</v>
      </c>
      <c r="B54019">
        <v>2321355762</v>
      </c>
      <c r="C54019" t="s">
        <v>36673</v>
      </c>
      <c r="D54019" t="s">
        <v>138816</v>
      </c>
      <c r="E54019" t="s">
        <v>267024</v>
      </c>
    </row>
    <row r="54020" spans="1:5" x14ac:dyDescent="0.3">
      <c r="A54020">
        <v>0</v>
      </c>
      <c r="B54020">
        <v>2321355884</v>
      </c>
      <c r="C54020" t="s">
        <v>36674</v>
      </c>
      <c r="D54020" t="s">
        <v>101191</v>
      </c>
      <c r="E54020" t="s">
        <v>267025</v>
      </c>
    </row>
    <row r="54021" spans="1:5" x14ac:dyDescent="0.3">
      <c r="A54021">
        <v>0</v>
      </c>
      <c r="B54021">
        <v>2321356006</v>
      </c>
      <c r="C54021" t="s">
        <v>36675</v>
      </c>
      <c r="D54021" t="s">
        <v>101431</v>
      </c>
      <c r="E54021" t="s">
        <v>267026</v>
      </c>
    </row>
    <row r="54022" spans="1:5" x14ac:dyDescent="0.3">
      <c r="A54022">
        <v>0</v>
      </c>
      <c r="B54022">
        <v>2321356021</v>
      </c>
      <c r="C54022" t="s">
        <v>36675</v>
      </c>
      <c r="D54022" t="s">
        <v>138817</v>
      </c>
      <c r="E54022" t="s">
        <v>267027</v>
      </c>
    </row>
    <row r="54023" spans="1:5" x14ac:dyDescent="0.3">
      <c r="A54023">
        <v>0</v>
      </c>
      <c r="B54023">
        <v>2321356035</v>
      </c>
      <c r="C54023" t="s">
        <v>36675</v>
      </c>
      <c r="D54023" t="s">
        <v>138818</v>
      </c>
      <c r="E54023" t="s">
        <v>267028</v>
      </c>
    </row>
    <row r="54024" spans="1:5" x14ac:dyDescent="0.3">
      <c r="A54024">
        <v>0</v>
      </c>
      <c r="B54024">
        <v>2321356290</v>
      </c>
      <c r="C54024" t="s">
        <v>36676</v>
      </c>
      <c r="D54024" t="s">
        <v>138819</v>
      </c>
      <c r="E54024" t="s">
        <v>267029</v>
      </c>
    </row>
    <row r="54025" spans="1:5" x14ac:dyDescent="0.3">
      <c r="A54025">
        <v>0</v>
      </c>
      <c r="B54025">
        <v>2321356388</v>
      </c>
      <c r="C54025" t="s">
        <v>36677</v>
      </c>
      <c r="D54025" t="s">
        <v>138820</v>
      </c>
      <c r="E54025" t="s">
        <v>267030</v>
      </c>
    </row>
    <row r="54026" spans="1:5" x14ac:dyDescent="0.3">
      <c r="A54026">
        <v>0</v>
      </c>
      <c r="B54026">
        <v>2321356628</v>
      </c>
      <c r="C54026" t="s">
        <v>36678</v>
      </c>
      <c r="D54026" t="s">
        <v>138821</v>
      </c>
      <c r="E54026" t="s">
        <v>267031</v>
      </c>
    </row>
    <row r="54027" spans="1:5" x14ac:dyDescent="0.3">
      <c r="A54027">
        <v>0</v>
      </c>
      <c r="B54027">
        <v>2321357681</v>
      </c>
      <c r="C54027" t="s">
        <v>36679</v>
      </c>
      <c r="D54027" t="s">
        <v>138822</v>
      </c>
      <c r="E54027" t="s">
        <v>267032</v>
      </c>
    </row>
    <row r="54028" spans="1:5" x14ac:dyDescent="0.3">
      <c r="A54028">
        <v>0</v>
      </c>
      <c r="B54028">
        <v>2321358452</v>
      </c>
      <c r="C54028" t="s">
        <v>36680</v>
      </c>
      <c r="D54028" t="s">
        <v>138823</v>
      </c>
      <c r="E54028" t="s">
        <v>267033</v>
      </c>
    </row>
    <row r="54029" spans="1:5" x14ac:dyDescent="0.3">
      <c r="A54029">
        <v>0</v>
      </c>
      <c r="B54029">
        <v>2321358788</v>
      </c>
      <c r="C54029" t="s">
        <v>36681</v>
      </c>
      <c r="D54029" t="s">
        <v>138824</v>
      </c>
      <c r="E54029" t="s">
        <v>267034</v>
      </c>
    </row>
    <row r="54030" spans="1:5" x14ac:dyDescent="0.3">
      <c r="A54030">
        <v>0</v>
      </c>
      <c r="B54030">
        <v>2321358917</v>
      </c>
      <c r="C54030" t="s">
        <v>36682</v>
      </c>
      <c r="D54030" t="s">
        <v>103237</v>
      </c>
      <c r="E54030" t="s">
        <v>267035</v>
      </c>
    </row>
    <row r="54031" spans="1:5" x14ac:dyDescent="0.3">
      <c r="A54031">
        <v>0</v>
      </c>
      <c r="B54031">
        <v>2321359299</v>
      </c>
      <c r="C54031" t="s">
        <v>36683</v>
      </c>
      <c r="D54031" t="s">
        <v>138825</v>
      </c>
      <c r="E54031" t="s">
        <v>267036</v>
      </c>
    </row>
    <row r="54032" spans="1:5" x14ac:dyDescent="0.3">
      <c r="A54032">
        <v>0</v>
      </c>
      <c r="B54032">
        <v>2321359871</v>
      </c>
      <c r="C54032" t="s">
        <v>36684</v>
      </c>
      <c r="D54032" t="s">
        <v>138826</v>
      </c>
      <c r="E54032" t="s">
        <v>267037</v>
      </c>
    </row>
    <row r="54033" spans="1:5" x14ac:dyDescent="0.3">
      <c r="A54033">
        <v>0</v>
      </c>
      <c r="B54033">
        <v>2321360484</v>
      </c>
      <c r="C54033" t="s">
        <v>36685</v>
      </c>
      <c r="D54033" t="s">
        <v>138827</v>
      </c>
      <c r="E54033" t="s">
        <v>267038</v>
      </c>
    </row>
    <row r="54034" spans="1:5" x14ac:dyDescent="0.3">
      <c r="A54034">
        <v>0</v>
      </c>
      <c r="B54034">
        <v>2321360616</v>
      </c>
      <c r="C54034" t="s">
        <v>36685</v>
      </c>
      <c r="D54034" t="s">
        <v>138828</v>
      </c>
      <c r="E54034" t="s">
        <v>267039</v>
      </c>
    </row>
    <row r="54035" spans="1:5" x14ac:dyDescent="0.3">
      <c r="A54035">
        <v>0</v>
      </c>
      <c r="B54035">
        <v>2321360728</v>
      </c>
      <c r="C54035" t="s">
        <v>36686</v>
      </c>
      <c r="D54035" t="s">
        <v>138829</v>
      </c>
      <c r="E54035" t="s">
        <v>267040</v>
      </c>
    </row>
    <row r="54036" spans="1:5" x14ac:dyDescent="0.3">
      <c r="A54036">
        <v>0</v>
      </c>
      <c r="B54036">
        <v>2321361057</v>
      </c>
      <c r="C54036" t="s">
        <v>36687</v>
      </c>
      <c r="D54036" t="s">
        <v>138830</v>
      </c>
      <c r="E54036" t="s">
        <v>267041</v>
      </c>
    </row>
    <row r="54037" spans="1:5" x14ac:dyDescent="0.3">
      <c r="A54037">
        <v>0</v>
      </c>
      <c r="B54037">
        <v>2321361206</v>
      </c>
      <c r="C54037" t="s">
        <v>36688</v>
      </c>
      <c r="D54037" t="s">
        <v>138831</v>
      </c>
      <c r="E54037" t="s">
        <v>267042</v>
      </c>
    </row>
    <row r="54038" spans="1:5" x14ac:dyDescent="0.3">
      <c r="A54038">
        <v>0</v>
      </c>
      <c r="B54038">
        <v>2321361737</v>
      </c>
      <c r="C54038" t="s">
        <v>36689</v>
      </c>
      <c r="D54038" t="s">
        <v>124578</v>
      </c>
      <c r="E54038" t="s">
        <v>267043</v>
      </c>
    </row>
    <row r="54039" spans="1:5" x14ac:dyDescent="0.3">
      <c r="A54039">
        <v>0</v>
      </c>
      <c r="B54039">
        <v>2321362309</v>
      </c>
      <c r="C54039" t="s">
        <v>36690</v>
      </c>
      <c r="D54039" t="s">
        <v>138832</v>
      </c>
      <c r="E54039" t="s">
        <v>267044</v>
      </c>
    </row>
    <row r="54040" spans="1:5" x14ac:dyDescent="0.3">
      <c r="A54040">
        <v>0</v>
      </c>
      <c r="B54040">
        <v>2321362437</v>
      </c>
      <c r="C54040" t="s">
        <v>36691</v>
      </c>
      <c r="D54040" t="s">
        <v>138833</v>
      </c>
      <c r="E54040" t="s">
        <v>267045</v>
      </c>
    </row>
    <row r="54041" spans="1:5" x14ac:dyDescent="0.3">
      <c r="A54041">
        <v>0</v>
      </c>
      <c r="B54041">
        <v>2321362577</v>
      </c>
      <c r="C54041" t="s">
        <v>36692</v>
      </c>
      <c r="D54041" t="s">
        <v>138834</v>
      </c>
      <c r="E54041" t="s">
        <v>267046</v>
      </c>
    </row>
    <row r="54042" spans="1:5" x14ac:dyDescent="0.3">
      <c r="A54042">
        <v>0</v>
      </c>
      <c r="B54042">
        <v>2321362664</v>
      </c>
      <c r="C54042" t="s">
        <v>36692</v>
      </c>
      <c r="D54042" t="s">
        <v>138835</v>
      </c>
      <c r="E54042" t="s">
        <v>267047</v>
      </c>
    </row>
    <row r="54043" spans="1:5" x14ac:dyDescent="0.3">
      <c r="A54043">
        <v>0</v>
      </c>
      <c r="B54043">
        <v>2321362962</v>
      </c>
      <c r="C54043" t="s">
        <v>36693</v>
      </c>
      <c r="D54043" t="s">
        <v>138836</v>
      </c>
      <c r="E54043" t="s">
        <v>267048</v>
      </c>
    </row>
    <row r="54044" spans="1:5" x14ac:dyDescent="0.3">
      <c r="A54044">
        <v>0</v>
      </c>
      <c r="B54044">
        <v>2321363284</v>
      </c>
      <c r="C54044" t="s">
        <v>36694</v>
      </c>
      <c r="D54044" t="s">
        <v>138837</v>
      </c>
      <c r="E54044" t="s">
        <v>267049</v>
      </c>
    </row>
    <row r="54045" spans="1:5" x14ac:dyDescent="0.3">
      <c r="A54045">
        <v>0</v>
      </c>
      <c r="B54045">
        <v>2321363679</v>
      </c>
      <c r="C54045" t="s">
        <v>36695</v>
      </c>
      <c r="D54045" t="s">
        <v>138838</v>
      </c>
      <c r="E54045" t="s">
        <v>267050</v>
      </c>
    </row>
    <row r="54046" spans="1:5" x14ac:dyDescent="0.3">
      <c r="A54046">
        <v>0</v>
      </c>
      <c r="B54046">
        <v>2321363775</v>
      </c>
      <c r="C54046" t="s">
        <v>36696</v>
      </c>
      <c r="D54046" t="s">
        <v>138839</v>
      </c>
      <c r="E54046" t="s">
        <v>267051</v>
      </c>
    </row>
    <row r="54047" spans="1:5" x14ac:dyDescent="0.3">
      <c r="A54047">
        <v>0</v>
      </c>
      <c r="B54047">
        <v>2321363881</v>
      </c>
      <c r="C54047" t="s">
        <v>36697</v>
      </c>
      <c r="D54047" t="s">
        <v>138840</v>
      </c>
      <c r="E54047" t="s">
        <v>267052</v>
      </c>
    </row>
    <row r="54048" spans="1:5" x14ac:dyDescent="0.3">
      <c r="A54048">
        <v>0</v>
      </c>
      <c r="B54048">
        <v>2321364145</v>
      </c>
      <c r="C54048" t="s">
        <v>36698</v>
      </c>
      <c r="D54048" t="s">
        <v>138841</v>
      </c>
      <c r="E54048" t="s">
        <v>267053</v>
      </c>
    </row>
    <row r="54049" spans="1:5" x14ac:dyDescent="0.3">
      <c r="A54049">
        <v>0</v>
      </c>
      <c r="B54049">
        <v>2321364343</v>
      </c>
      <c r="C54049" t="s">
        <v>36699</v>
      </c>
      <c r="D54049" t="s">
        <v>95553</v>
      </c>
      <c r="E54049" t="s">
        <v>267054</v>
      </c>
    </row>
    <row r="54050" spans="1:5" x14ac:dyDescent="0.3">
      <c r="A54050">
        <v>0</v>
      </c>
      <c r="B54050">
        <v>2321364537</v>
      </c>
      <c r="C54050" t="s">
        <v>36700</v>
      </c>
      <c r="D54050" t="s">
        <v>138842</v>
      </c>
      <c r="E54050" t="s">
        <v>267055</v>
      </c>
    </row>
    <row r="54051" spans="1:5" x14ac:dyDescent="0.3">
      <c r="A54051">
        <v>0</v>
      </c>
      <c r="B54051">
        <v>2321364571</v>
      </c>
      <c r="C54051" t="s">
        <v>36700</v>
      </c>
      <c r="D54051" t="s">
        <v>138843</v>
      </c>
      <c r="E54051" t="s">
        <v>267056</v>
      </c>
    </row>
    <row r="54052" spans="1:5" x14ac:dyDescent="0.3">
      <c r="A54052">
        <v>0</v>
      </c>
      <c r="B54052">
        <v>2321364625</v>
      </c>
      <c r="C54052" t="s">
        <v>36701</v>
      </c>
      <c r="D54052" t="s">
        <v>93596</v>
      </c>
      <c r="E54052" t="s">
        <v>267057</v>
      </c>
    </row>
    <row r="54053" spans="1:5" x14ac:dyDescent="0.3">
      <c r="A54053">
        <v>0</v>
      </c>
      <c r="B54053">
        <v>2321364769</v>
      </c>
      <c r="C54053" t="s">
        <v>36701</v>
      </c>
      <c r="D54053" t="s">
        <v>115110</v>
      </c>
      <c r="E54053" t="s">
        <v>267058</v>
      </c>
    </row>
    <row r="54054" spans="1:5" x14ac:dyDescent="0.3">
      <c r="A54054">
        <v>0</v>
      </c>
      <c r="B54054">
        <v>2321364906</v>
      </c>
      <c r="C54054" t="s">
        <v>36702</v>
      </c>
      <c r="D54054" t="s">
        <v>138844</v>
      </c>
      <c r="E54054" t="s">
        <v>267059</v>
      </c>
    </row>
    <row r="54055" spans="1:5" x14ac:dyDescent="0.3">
      <c r="A54055">
        <v>0</v>
      </c>
      <c r="B54055">
        <v>2321365539</v>
      </c>
      <c r="C54055" t="s">
        <v>36703</v>
      </c>
      <c r="D54055" t="s">
        <v>138845</v>
      </c>
      <c r="E54055" t="s">
        <v>267060</v>
      </c>
    </row>
    <row r="54056" spans="1:5" x14ac:dyDescent="0.3">
      <c r="A54056">
        <v>0</v>
      </c>
      <c r="B54056">
        <v>2321365640</v>
      </c>
      <c r="C54056" t="s">
        <v>36704</v>
      </c>
      <c r="D54056" t="s">
        <v>138846</v>
      </c>
      <c r="E54056" t="s">
        <v>267061</v>
      </c>
    </row>
    <row r="54057" spans="1:5" x14ac:dyDescent="0.3">
      <c r="A54057">
        <v>0</v>
      </c>
      <c r="B54057">
        <v>2321366348</v>
      </c>
      <c r="C54057" t="s">
        <v>36705</v>
      </c>
      <c r="D54057" t="s">
        <v>138847</v>
      </c>
      <c r="E54057" t="s">
        <v>267062</v>
      </c>
    </row>
    <row r="54058" spans="1:5" x14ac:dyDescent="0.3">
      <c r="A54058">
        <v>0</v>
      </c>
      <c r="B54058">
        <v>2321366493</v>
      </c>
      <c r="C54058" t="s">
        <v>36706</v>
      </c>
      <c r="D54058" t="s">
        <v>138848</v>
      </c>
      <c r="E54058" t="s">
        <v>267063</v>
      </c>
    </row>
    <row r="54059" spans="1:5" x14ac:dyDescent="0.3">
      <c r="A54059">
        <v>0</v>
      </c>
      <c r="B54059">
        <v>2321366603</v>
      </c>
      <c r="C54059" t="s">
        <v>36707</v>
      </c>
      <c r="D54059" t="s">
        <v>138849</v>
      </c>
      <c r="E54059" t="s">
        <v>267064</v>
      </c>
    </row>
    <row r="54060" spans="1:5" x14ac:dyDescent="0.3">
      <c r="A54060">
        <v>0</v>
      </c>
      <c r="B54060">
        <v>2321366758</v>
      </c>
      <c r="C54060" t="s">
        <v>36707</v>
      </c>
      <c r="D54060" t="s">
        <v>112090</v>
      </c>
      <c r="E54060" t="s">
        <v>267065</v>
      </c>
    </row>
    <row r="54061" spans="1:5" x14ac:dyDescent="0.3">
      <c r="A54061">
        <v>0</v>
      </c>
      <c r="B54061">
        <v>2321366820</v>
      </c>
      <c r="C54061" t="s">
        <v>36708</v>
      </c>
      <c r="D54061" t="s">
        <v>138850</v>
      </c>
      <c r="E54061" t="s">
        <v>267066</v>
      </c>
    </row>
    <row r="54062" spans="1:5" x14ac:dyDescent="0.3">
      <c r="A54062">
        <v>0</v>
      </c>
      <c r="B54062">
        <v>2321367467</v>
      </c>
      <c r="C54062" t="s">
        <v>36709</v>
      </c>
      <c r="D54062" t="s">
        <v>138851</v>
      </c>
      <c r="E54062" t="s">
        <v>267067</v>
      </c>
    </row>
    <row r="54063" spans="1:5" x14ac:dyDescent="0.3">
      <c r="A54063">
        <v>0</v>
      </c>
      <c r="B54063">
        <v>2321367984</v>
      </c>
      <c r="C54063" t="s">
        <v>36710</v>
      </c>
      <c r="D54063" t="s">
        <v>138852</v>
      </c>
      <c r="E54063" t="s">
        <v>267068</v>
      </c>
    </row>
    <row r="54064" spans="1:5" x14ac:dyDescent="0.3">
      <c r="A54064">
        <v>0</v>
      </c>
      <c r="B54064">
        <v>2321368871</v>
      </c>
      <c r="C54064" t="s">
        <v>36711</v>
      </c>
      <c r="D54064" t="s">
        <v>138853</v>
      </c>
      <c r="E54064" t="s">
        <v>267069</v>
      </c>
    </row>
    <row r="54065" spans="1:5" x14ac:dyDescent="0.3">
      <c r="A54065">
        <v>0</v>
      </c>
      <c r="B54065">
        <v>2321368885</v>
      </c>
      <c r="C54065" t="s">
        <v>36711</v>
      </c>
      <c r="D54065" t="s">
        <v>138854</v>
      </c>
      <c r="E54065" t="s">
        <v>267070</v>
      </c>
    </row>
    <row r="54066" spans="1:5" x14ac:dyDescent="0.3">
      <c r="A54066">
        <v>0</v>
      </c>
      <c r="B54066">
        <v>2321369445</v>
      </c>
      <c r="C54066" t="s">
        <v>36712</v>
      </c>
      <c r="D54066" t="s">
        <v>138855</v>
      </c>
      <c r="E54066" t="s">
        <v>267071</v>
      </c>
    </row>
    <row r="54067" spans="1:5" x14ac:dyDescent="0.3">
      <c r="A54067">
        <v>0</v>
      </c>
      <c r="B54067">
        <v>2321369616</v>
      </c>
      <c r="C54067" t="s">
        <v>36713</v>
      </c>
      <c r="D54067" t="s">
        <v>138836</v>
      </c>
      <c r="E54067" t="s">
        <v>267072</v>
      </c>
    </row>
    <row r="54068" spans="1:5" x14ac:dyDescent="0.3">
      <c r="A54068">
        <v>0</v>
      </c>
      <c r="B54068">
        <v>2321369814</v>
      </c>
      <c r="C54068" t="s">
        <v>36714</v>
      </c>
      <c r="D54068" t="s">
        <v>138856</v>
      </c>
      <c r="E54068" t="s">
        <v>267073</v>
      </c>
    </row>
    <row r="54069" spans="1:5" x14ac:dyDescent="0.3">
      <c r="A54069">
        <v>0</v>
      </c>
      <c r="B54069">
        <v>2321369957</v>
      </c>
      <c r="C54069" t="s">
        <v>36715</v>
      </c>
      <c r="D54069" t="s">
        <v>107511</v>
      </c>
      <c r="E54069" t="s">
        <v>267074</v>
      </c>
    </row>
    <row r="54070" spans="1:5" x14ac:dyDescent="0.3">
      <c r="A54070">
        <v>0</v>
      </c>
      <c r="B54070">
        <v>2321370363</v>
      </c>
      <c r="C54070" t="s">
        <v>36716</v>
      </c>
      <c r="D54070" t="s">
        <v>99300</v>
      </c>
      <c r="E54070" t="s">
        <v>267075</v>
      </c>
    </row>
    <row r="54071" spans="1:5" x14ac:dyDescent="0.3">
      <c r="A54071">
        <v>0</v>
      </c>
      <c r="B54071">
        <v>2321370893</v>
      </c>
      <c r="C54071" t="s">
        <v>36717</v>
      </c>
      <c r="D54071" t="s">
        <v>99593</v>
      </c>
      <c r="E54071" t="s">
        <v>267076</v>
      </c>
    </row>
    <row r="54072" spans="1:5" x14ac:dyDescent="0.3">
      <c r="A54072">
        <v>0</v>
      </c>
      <c r="B54072">
        <v>2321371011</v>
      </c>
      <c r="C54072" t="s">
        <v>36718</v>
      </c>
      <c r="D54072" t="s">
        <v>138857</v>
      </c>
      <c r="E54072" t="s">
        <v>267077</v>
      </c>
    </row>
    <row r="54073" spans="1:5" x14ac:dyDescent="0.3">
      <c r="A54073">
        <v>0</v>
      </c>
      <c r="B54073">
        <v>2321371264</v>
      </c>
      <c r="C54073" t="s">
        <v>36719</v>
      </c>
      <c r="D54073" t="s">
        <v>138858</v>
      </c>
      <c r="E54073" t="s">
        <v>267078</v>
      </c>
    </row>
    <row r="54074" spans="1:5" x14ac:dyDescent="0.3">
      <c r="A54074">
        <v>0</v>
      </c>
      <c r="B54074">
        <v>2321372180</v>
      </c>
      <c r="C54074" t="s">
        <v>36720</v>
      </c>
      <c r="D54074" t="s">
        <v>138859</v>
      </c>
      <c r="E54074" t="s">
        <v>267079</v>
      </c>
    </row>
    <row r="54075" spans="1:5" x14ac:dyDescent="0.3">
      <c r="A54075">
        <v>0</v>
      </c>
      <c r="B54075">
        <v>2321372263</v>
      </c>
      <c r="C54075" t="s">
        <v>36721</v>
      </c>
      <c r="D54075" t="s">
        <v>138860</v>
      </c>
      <c r="E54075" t="s">
        <v>267080</v>
      </c>
    </row>
    <row r="54076" spans="1:5" x14ac:dyDescent="0.3">
      <c r="A54076">
        <v>0</v>
      </c>
      <c r="B54076">
        <v>2321372419</v>
      </c>
      <c r="C54076" t="s">
        <v>36722</v>
      </c>
      <c r="D54076" t="s">
        <v>138861</v>
      </c>
      <c r="E54076" t="s">
        <v>267081</v>
      </c>
    </row>
    <row r="54077" spans="1:5" x14ac:dyDescent="0.3">
      <c r="A54077">
        <v>0</v>
      </c>
      <c r="B54077">
        <v>2321372466</v>
      </c>
      <c r="C54077" t="s">
        <v>36722</v>
      </c>
      <c r="D54077" t="s">
        <v>138862</v>
      </c>
      <c r="E54077" t="s">
        <v>267082</v>
      </c>
    </row>
    <row r="54078" spans="1:5" x14ac:dyDescent="0.3">
      <c r="A54078">
        <v>0</v>
      </c>
      <c r="B54078">
        <v>2321372574</v>
      </c>
      <c r="C54078" t="s">
        <v>36721</v>
      </c>
      <c r="D54078" t="s">
        <v>138863</v>
      </c>
      <c r="E54078" t="s">
        <v>267083</v>
      </c>
    </row>
    <row r="54079" spans="1:5" x14ac:dyDescent="0.3">
      <c r="A54079">
        <v>0</v>
      </c>
      <c r="B54079">
        <v>2321372744</v>
      </c>
      <c r="C54079" t="s">
        <v>36723</v>
      </c>
      <c r="D54079" t="s">
        <v>138864</v>
      </c>
      <c r="E54079" t="s">
        <v>267084</v>
      </c>
    </row>
    <row r="54080" spans="1:5" x14ac:dyDescent="0.3">
      <c r="A54080">
        <v>0</v>
      </c>
      <c r="B54080">
        <v>2321373160</v>
      </c>
      <c r="C54080" t="s">
        <v>36724</v>
      </c>
      <c r="D54080" t="s">
        <v>138865</v>
      </c>
      <c r="E54080" t="s">
        <v>267085</v>
      </c>
    </row>
    <row r="54081" spans="1:5" x14ac:dyDescent="0.3">
      <c r="A54081">
        <v>0</v>
      </c>
      <c r="B54081">
        <v>2321373229</v>
      </c>
      <c r="C54081" t="s">
        <v>36724</v>
      </c>
      <c r="D54081" t="s">
        <v>138866</v>
      </c>
      <c r="E54081" t="s">
        <v>267086</v>
      </c>
    </row>
    <row r="54082" spans="1:5" x14ac:dyDescent="0.3">
      <c r="A54082">
        <v>0</v>
      </c>
      <c r="B54082">
        <v>2321373380</v>
      </c>
      <c r="C54082" t="s">
        <v>36725</v>
      </c>
      <c r="D54082" t="s">
        <v>138867</v>
      </c>
      <c r="E54082" t="s">
        <v>267087</v>
      </c>
    </row>
    <row r="54083" spans="1:5" x14ac:dyDescent="0.3">
      <c r="A54083">
        <v>0</v>
      </c>
      <c r="B54083">
        <v>2321373638</v>
      </c>
      <c r="C54083" t="s">
        <v>36726</v>
      </c>
      <c r="D54083" t="s">
        <v>109812</v>
      </c>
      <c r="E54083" t="s">
        <v>267088</v>
      </c>
    </row>
    <row r="54084" spans="1:5" x14ac:dyDescent="0.3">
      <c r="A54084">
        <v>0</v>
      </c>
      <c r="B54084">
        <v>2321373997</v>
      </c>
      <c r="C54084" t="s">
        <v>36727</v>
      </c>
      <c r="D54084" t="s">
        <v>94746</v>
      </c>
      <c r="E54084" t="s">
        <v>267089</v>
      </c>
    </row>
    <row r="54085" spans="1:5" x14ac:dyDescent="0.3">
      <c r="A54085">
        <v>0</v>
      </c>
      <c r="B54085">
        <v>2321374316</v>
      </c>
      <c r="C54085" t="s">
        <v>36728</v>
      </c>
      <c r="D54085" t="s">
        <v>138868</v>
      </c>
      <c r="E54085" t="s">
        <v>267090</v>
      </c>
    </row>
    <row r="54086" spans="1:5" x14ac:dyDescent="0.3">
      <c r="A54086">
        <v>0</v>
      </c>
      <c r="B54086">
        <v>2321374734</v>
      </c>
      <c r="C54086" t="s">
        <v>36729</v>
      </c>
      <c r="D54086" t="s">
        <v>138869</v>
      </c>
      <c r="E54086" t="s">
        <v>267091</v>
      </c>
    </row>
    <row r="54087" spans="1:5" x14ac:dyDescent="0.3">
      <c r="A54087">
        <v>0</v>
      </c>
      <c r="B54087">
        <v>2321374842</v>
      </c>
      <c r="C54087" t="s">
        <v>36729</v>
      </c>
      <c r="D54087" t="s">
        <v>138870</v>
      </c>
      <c r="E54087" t="s">
        <v>267092</v>
      </c>
    </row>
    <row r="54088" spans="1:5" x14ac:dyDescent="0.3">
      <c r="A54088">
        <v>0</v>
      </c>
      <c r="B54088">
        <v>2321375804</v>
      </c>
      <c r="C54088" t="s">
        <v>36730</v>
      </c>
      <c r="D54088" t="s">
        <v>138871</v>
      </c>
      <c r="E54088" t="s">
        <v>267093</v>
      </c>
    </row>
    <row r="54089" spans="1:5" x14ac:dyDescent="0.3">
      <c r="A54089">
        <v>0</v>
      </c>
      <c r="B54089">
        <v>2321375829</v>
      </c>
      <c r="C54089" t="s">
        <v>36730</v>
      </c>
      <c r="D54089" t="s">
        <v>138872</v>
      </c>
      <c r="E54089" t="s">
        <v>267094</v>
      </c>
    </row>
    <row r="54090" spans="1:5" x14ac:dyDescent="0.3">
      <c r="A54090">
        <v>0</v>
      </c>
      <c r="B54090">
        <v>2321376013</v>
      </c>
      <c r="C54090" t="s">
        <v>36731</v>
      </c>
      <c r="D54090" t="s">
        <v>138873</v>
      </c>
      <c r="E54090" t="s">
        <v>267095</v>
      </c>
    </row>
    <row r="54091" spans="1:5" x14ac:dyDescent="0.3">
      <c r="A54091">
        <v>0</v>
      </c>
      <c r="B54091">
        <v>2321376135</v>
      </c>
      <c r="C54091" t="s">
        <v>36732</v>
      </c>
      <c r="D54091" t="s">
        <v>138874</v>
      </c>
      <c r="E54091" t="s">
        <v>267096</v>
      </c>
    </row>
    <row r="54092" spans="1:5" x14ac:dyDescent="0.3">
      <c r="A54092">
        <v>0</v>
      </c>
      <c r="B54092">
        <v>2321376540</v>
      </c>
      <c r="C54092" t="s">
        <v>36733</v>
      </c>
      <c r="D54092" t="s">
        <v>138875</v>
      </c>
      <c r="E54092" t="s">
        <v>267097</v>
      </c>
    </row>
    <row r="54093" spans="1:5" x14ac:dyDescent="0.3">
      <c r="A54093">
        <v>0</v>
      </c>
      <c r="B54093">
        <v>2321376636</v>
      </c>
      <c r="C54093" t="s">
        <v>36734</v>
      </c>
      <c r="D54093" t="s">
        <v>96792</v>
      </c>
      <c r="E54093" t="s">
        <v>267098</v>
      </c>
    </row>
    <row r="54094" spans="1:5" x14ac:dyDescent="0.3">
      <c r="A54094">
        <v>0</v>
      </c>
      <c r="B54094">
        <v>2321377021</v>
      </c>
      <c r="C54094" t="s">
        <v>36735</v>
      </c>
      <c r="D54094" t="s">
        <v>138876</v>
      </c>
      <c r="E54094" t="s">
        <v>267099</v>
      </c>
    </row>
    <row r="54095" spans="1:5" x14ac:dyDescent="0.3">
      <c r="A54095">
        <v>0</v>
      </c>
      <c r="B54095">
        <v>2321377053</v>
      </c>
      <c r="C54095" t="s">
        <v>36735</v>
      </c>
      <c r="D54095" t="s">
        <v>138877</v>
      </c>
      <c r="E54095" t="s">
        <v>267100</v>
      </c>
    </row>
    <row r="54096" spans="1:5" x14ac:dyDescent="0.3">
      <c r="A54096">
        <v>0</v>
      </c>
      <c r="B54096">
        <v>2321377293</v>
      </c>
      <c r="C54096" t="s">
        <v>36736</v>
      </c>
      <c r="D54096" t="s">
        <v>138878</v>
      </c>
      <c r="E54096" t="s">
        <v>267101</v>
      </c>
    </row>
    <row r="54097" spans="1:5" x14ac:dyDescent="0.3">
      <c r="A54097">
        <v>0</v>
      </c>
      <c r="B54097">
        <v>2321377504</v>
      </c>
      <c r="C54097" t="s">
        <v>36737</v>
      </c>
      <c r="D54097" t="s">
        <v>138879</v>
      </c>
      <c r="E54097" t="s">
        <v>267102</v>
      </c>
    </row>
    <row r="54098" spans="1:5" x14ac:dyDescent="0.3">
      <c r="A54098">
        <v>0</v>
      </c>
      <c r="B54098">
        <v>2321377530</v>
      </c>
      <c r="C54098" t="s">
        <v>36738</v>
      </c>
      <c r="D54098" t="s">
        <v>138880</v>
      </c>
      <c r="E54098" t="s">
        <v>267103</v>
      </c>
    </row>
    <row r="54099" spans="1:5" x14ac:dyDescent="0.3">
      <c r="A54099">
        <v>0</v>
      </c>
      <c r="B54099">
        <v>2321377539</v>
      </c>
      <c r="C54099" t="s">
        <v>36738</v>
      </c>
      <c r="D54099" t="s">
        <v>138881</v>
      </c>
      <c r="E54099" t="s">
        <v>267104</v>
      </c>
    </row>
    <row r="54100" spans="1:5" x14ac:dyDescent="0.3">
      <c r="A54100">
        <v>0</v>
      </c>
      <c r="B54100">
        <v>2321377722</v>
      </c>
      <c r="C54100" t="s">
        <v>36739</v>
      </c>
      <c r="D54100" t="s">
        <v>138882</v>
      </c>
      <c r="E54100" t="s">
        <v>267105</v>
      </c>
    </row>
    <row r="54101" spans="1:5" x14ac:dyDescent="0.3">
      <c r="A54101">
        <v>0</v>
      </c>
      <c r="B54101">
        <v>2321378292</v>
      </c>
      <c r="C54101" t="s">
        <v>36740</v>
      </c>
      <c r="D54101" t="s">
        <v>138883</v>
      </c>
      <c r="E54101" t="s">
        <v>267106</v>
      </c>
    </row>
    <row r="54102" spans="1:5" x14ac:dyDescent="0.3">
      <c r="A54102">
        <v>0</v>
      </c>
      <c r="B54102">
        <v>2321378550</v>
      </c>
      <c r="C54102" t="s">
        <v>36741</v>
      </c>
      <c r="D54102" t="s">
        <v>130458</v>
      </c>
      <c r="E54102" t="s">
        <v>267107</v>
      </c>
    </row>
    <row r="54103" spans="1:5" x14ac:dyDescent="0.3">
      <c r="A54103">
        <v>0</v>
      </c>
      <c r="B54103">
        <v>2321378929</v>
      </c>
      <c r="C54103" t="s">
        <v>36742</v>
      </c>
      <c r="D54103" t="s">
        <v>104984</v>
      </c>
      <c r="E54103" t="s">
        <v>267108</v>
      </c>
    </row>
    <row r="54104" spans="1:5" x14ac:dyDescent="0.3">
      <c r="A54104">
        <v>0</v>
      </c>
      <c r="B54104">
        <v>2321379256</v>
      </c>
      <c r="C54104" t="s">
        <v>36743</v>
      </c>
      <c r="D54104" t="s">
        <v>138884</v>
      </c>
      <c r="E54104" t="s">
        <v>267109</v>
      </c>
    </row>
    <row r="54105" spans="1:5" x14ac:dyDescent="0.3">
      <c r="A54105">
        <v>0</v>
      </c>
      <c r="B54105">
        <v>2321379386</v>
      </c>
      <c r="C54105" t="s">
        <v>36744</v>
      </c>
      <c r="D54105" t="s">
        <v>101169</v>
      </c>
      <c r="E54105" t="s">
        <v>267110</v>
      </c>
    </row>
    <row r="54106" spans="1:5" x14ac:dyDescent="0.3">
      <c r="A54106">
        <v>0</v>
      </c>
      <c r="B54106">
        <v>2321379452</v>
      </c>
      <c r="C54106" t="s">
        <v>36744</v>
      </c>
      <c r="D54106" t="s">
        <v>138885</v>
      </c>
      <c r="E54106" t="s">
        <v>267111</v>
      </c>
    </row>
    <row r="54107" spans="1:5" x14ac:dyDescent="0.3">
      <c r="A54107">
        <v>0</v>
      </c>
      <c r="B54107">
        <v>2321380783</v>
      </c>
      <c r="C54107" t="s">
        <v>36745</v>
      </c>
      <c r="D54107" t="s">
        <v>138886</v>
      </c>
      <c r="E54107" t="s">
        <v>267112</v>
      </c>
    </row>
    <row r="54108" spans="1:5" x14ac:dyDescent="0.3">
      <c r="A54108">
        <v>0</v>
      </c>
      <c r="B54108">
        <v>2321381222</v>
      </c>
      <c r="C54108" t="s">
        <v>36746</v>
      </c>
      <c r="D54108" t="s">
        <v>138887</v>
      </c>
      <c r="E54108" t="s">
        <v>267113</v>
      </c>
    </row>
    <row r="54109" spans="1:5" x14ac:dyDescent="0.3">
      <c r="A54109">
        <v>0</v>
      </c>
      <c r="B54109">
        <v>2321406713</v>
      </c>
      <c r="C54109" t="s">
        <v>36747</v>
      </c>
      <c r="D54109" t="s">
        <v>138888</v>
      </c>
      <c r="E54109" t="s">
        <v>267114</v>
      </c>
    </row>
    <row r="54110" spans="1:5" x14ac:dyDescent="0.3">
      <c r="A54110">
        <v>0</v>
      </c>
      <c r="B54110">
        <v>2321406798</v>
      </c>
      <c r="C54110" t="s">
        <v>36747</v>
      </c>
      <c r="D54110" t="s">
        <v>138889</v>
      </c>
      <c r="E54110" t="s">
        <v>267115</v>
      </c>
    </row>
    <row r="54111" spans="1:5" x14ac:dyDescent="0.3">
      <c r="A54111">
        <v>0</v>
      </c>
      <c r="B54111">
        <v>2321406845</v>
      </c>
      <c r="C54111" t="s">
        <v>36747</v>
      </c>
      <c r="D54111" t="s">
        <v>138890</v>
      </c>
      <c r="E54111" t="s">
        <v>267116</v>
      </c>
    </row>
    <row r="54112" spans="1:5" x14ac:dyDescent="0.3">
      <c r="A54112">
        <v>0</v>
      </c>
      <c r="B54112">
        <v>2321406861</v>
      </c>
      <c r="C54112" t="s">
        <v>36748</v>
      </c>
      <c r="D54112" t="s">
        <v>138891</v>
      </c>
      <c r="E54112" t="s">
        <v>267117</v>
      </c>
    </row>
    <row r="54113" spans="1:5" x14ac:dyDescent="0.3">
      <c r="A54113">
        <v>0</v>
      </c>
      <c r="B54113">
        <v>2321407758</v>
      </c>
      <c r="C54113" t="s">
        <v>36749</v>
      </c>
      <c r="D54113" t="s">
        <v>138892</v>
      </c>
      <c r="E54113" t="s">
        <v>267118</v>
      </c>
    </row>
    <row r="54114" spans="1:5" x14ac:dyDescent="0.3">
      <c r="A54114">
        <v>0</v>
      </c>
      <c r="B54114">
        <v>2321407825</v>
      </c>
      <c r="C54114" t="s">
        <v>36749</v>
      </c>
      <c r="D54114" t="s">
        <v>138893</v>
      </c>
      <c r="E54114" t="s">
        <v>267119</v>
      </c>
    </row>
    <row r="54115" spans="1:5" x14ac:dyDescent="0.3">
      <c r="A54115">
        <v>0</v>
      </c>
      <c r="B54115">
        <v>2321408004</v>
      </c>
      <c r="C54115" t="s">
        <v>36750</v>
      </c>
      <c r="D54115" t="s">
        <v>138360</v>
      </c>
      <c r="E54115" t="s">
        <v>267120</v>
      </c>
    </row>
    <row r="54116" spans="1:5" x14ac:dyDescent="0.3">
      <c r="A54116">
        <v>0</v>
      </c>
      <c r="B54116">
        <v>2321408026</v>
      </c>
      <c r="C54116" t="s">
        <v>36750</v>
      </c>
      <c r="D54116" t="s">
        <v>138894</v>
      </c>
      <c r="E54116" t="s">
        <v>267121</v>
      </c>
    </row>
    <row r="54117" spans="1:5" x14ac:dyDescent="0.3">
      <c r="A54117">
        <v>0</v>
      </c>
      <c r="B54117">
        <v>2321408075</v>
      </c>
      <c r="C54117" t="s">
        <v>36750</v>
      </c>
      <c r="D54117" t="s">
        <v>138895</v>
      </c>
      <c r="E54117" t="s">
        <v>267122</v>
      </c>
    </row>
    <row r="54118" spans="1:5" x14ac:dyDescent="0.3">
      <c r="A54118">
        <v>0</v>
      </c>
      <c r="B54118">
        <v>2321408112</v>
      </c>
      <c r="C54118" t="s">
        <v>36751</v>
      </c>
      <c r="D54118" t="s">
        <v>138896</v>
      </c>
      <c r="E54118" t="s">
        <v>267123</v>
      </c>
    </row>
    <row r="54119" spans="1:5" x14ac:dyDescent="0.3">
      <c r="A54119">
        <v>0</v>
      </c>
      <c r="B54119">
        <v>2321409130</v>
      </c>
      <c r="C54119" t="s">
        <v>36752</v>
      </c>
      <c r="D54119" t="s">
        <v>138897</v>
      </c>
      <c r="E54119" t="s">
        <v>267124</v>
      </c>
    </row>
    <row r="54120" spans="1:5" x14ac:dyDescent="0.3">
      <c r="A54120">
        <v>0</v>
      </c>
      <c r="B54120">
        <v>2321409160</v>
      </c>
      <c r="C54120" t="s">
        <v>36752</v>
      </c>
      <c r="D54120" t="s">
        <v>138898</v>
      </c>
      <c r="E54120" t="s">
        <v>267125</v>
      </c>
    </row>
    <row r="54121" spans="1:5" x14ac:dyDescent="0.3">
      <c r="A54121">
        <v>0</v>
      </c>
      <c r="B54121">
        <v>2321409181</v>
      </c>
      <c r="C54121" t="s">
        <v>36752</v>
      </c>
      <c r="D54121" t="s">
        <v>138348</v>
      </c>
      <c r="E54121" t="s">
        <v>267126</v>
      </c>
    </row>
    <row r="54122" spans="1:5" x14ac:dyDescent="0.3">
      <c r="A54122">
        <v>0</v>
      </c>
      <c r="B54122">
        <v>2321409274</v>
      </c>
      <c r="C54122" t="s">
        <v>36753</v>
      </c>
      <c r="D54122" t="s">
        <v>134806</v>
      </c>
      <c r="E54122" t="s">
        <v>267127</v>
      </c>
    </row>
    <row r="54123" spans="1:5" x14ac:dyDescent="0.3">
      <c r="A54123">
        <v>0</v>
      </c>
      <c r="B54123">
        <v>2321409280</v>
      </c>
      <c r="C54123" t="s">
        <v>36753</v>
      </c>
      <c r="D54123" t="s">
        <v>138899</v>
      </c>
      <c r="E54123" t="s">
        <v>267128</v>
      </c>
    </row>
    <row r="54124" spans="1:5" x14ac:dyDescent="0.3">
      <c r="A54124">
        <v>0</v>
      </c>
      <c r="B54124">
        <v>2321409817</v>
      </c>
      <c r="C54124" t="s">
        <v>36754</v>
      </c>
      <c r="D54124" t="s">
        <v>101303</v>
      </c>
      <c r="E54124" t="s">
        <v>267129</v>
      </c>
    </row>
    <row r="54125" spans="1:5" x14ac:dyDescent="0.3">
      <c r="A54125">
        <v>0</v>
      </c>
      <c r="B54125">
        <v>2321409818</v>
      </c>
      <c r="C54125" t="s">
        <v>36754</v>
      </c>
      <c r="D54125" t="s">
        <v>138900</v>
      </c>
      <c r="E54125" t="s">
        <v>267130</v>
      </c>
    </row>
    <row r="54126" spans="1:5" x14ac:dyDescent="0.3">
      <c r="A54126">
        <v>0</v>
      </c>
      <c r="B54126">
        <v>2321410634</v>
      </c>
      <c r="C54126" t="s">
        <v>36755</v>
      </c>
      <c r="D54126" t="s">
        <v>138901</v>
      </c>
      <c r="E54126" t="s">
        <v>267131</v>
      </c>
    </row>
    <row r="54127" spans="1:5" x14ac:dyDescent="0.3">
      <c r="A54127">
        <v>0</v>
      </c>
      <c r="B54127">
        <v>2321410815</v>
      </c>
      <c r="C54127" t="s">
        <v>36755</v>
      </c>
      <c r="D54127" t="s">
        <v>138902</v>
      </c>
      <c r="E54127" t="s">
        <v>267132</v>
      </c>
    </row>
    <row r="54128" spans="1:5" x14ac:dyDescent="0.3">
      <c r="A54128">
        <v>0</v>
      </c>
      <c r="B54128">
        <v>2321410912</v>
      </c>
      <c r="C54128" t="s">
        <v>36756</v>
      </c>
      <c r="D54128" t="s">
        <v>138903</v>
      </c>
      <c r="E54128" t="s">
        <v>267133</v>
      </c>
    </row>
    <row r="54129" spans="1:5" x14ac:dyDescent="0.3">
      <c r="A54129">
        <v>0</v>
      </c>
      <c r="B54129">
        <v>2321411109</v>
      </c>
      <c r="C54129" t="s">
        <v>36757</v>
      </c>
      <c r="D54129" t="s">
        <v>138904</v>
      </c>
      <c r="E54129" t="s">
        <v>267134</v>
      </c>
    </row>
    <row r="54130" spans="1:5" x14ac:dyDescent="0.3">
      <c r="A54130">
        <v>0</v>
      </c>
      <c r="B54130">
        <v>2321411208</v>
      </c>
      <c r="C54130" t="s">
        <v>36757</v>
      </c>
      <c r="D54130" t="s">
        <v>138905</v>
      </c>
      <c r="E54130" t="s">
        <v>267135</v>
      </c>
    </row>
    <row r="54131" spans="1:5" x14ac:dyDescent="0.3">
      <c r="A54131">
        <v>0</v>
      </c>
      <c r="B54131">
        <v>2321411312</v>
      </c>
      <c r="C54131" t="s">
        <v>36758</v>
      </c>
      <c r="D54131" t="s">
        <v>117346</v>
      </c>
      <c r="E54131" t="s">
        <v>267136</v>
      </c>
    </row>
    <row r="54132" spans="1:5" x14ac:dyDescent="0.3">
      <c r="A54132">
        <v>0</v>
      </c>
      <c r="B54132">
        <v>2321411417</v>
      </c>
      <c r="C54132" t="s">
        <v>36758</v>
      </c>
      <c r="D54132" t="s">
        <v>138906</v>
      </c>
      <c r="E54132" t="s">
        <v>267137</v>
      </c>
    </row>
    <row r="54133" spans="1:5" x14ac:dyDescent="0.3">
      <c r="A54133">
        <v>0</v>
      </c>
      <c r="B54133">
        <v>2321412024</v>
      </c>
      <c r="C54133" t="s">
        <v>36759</v>
      </c>
      <c r="D54133" t="s">
        <v>138907</v>
      </c>
      <c r="E54133" t="s">
        <v>267138</v>
      </c>
    </row>
    <row r="54134" spans="1:5" x14ac:dyDescent="0.3">
      <c r="A54134">
        <v>0</v>
      </c>
      <c r="B54134">
        <v>2321412218</v>
      </c>
      <c r="C54134" t="s">
        <v>36760</v>
      </c>
      <c r="D54134" t="s">
        <v>138908</v>
      </c>
      <c r="E54134" t="s">
        <v>267139</v>
      </c>
    </row>
    <row r="54135" spans="1:5" x14ac:dyDescent="0.3">
      <c r="A54135">
        <v>0</v>
      </c>
      <c r="B54135">
        <v>2321413071</v>
      </c>
      <c r="C54135" t="s">
        <v>36761</v>
      </c>
      <c r="D54135" t="s">
        <v>138909</v>
      </c>
      <c r="E54135" t="s">
        <v>267140</v>
      </c>
    </row>
    <row r="54136" spans="1:5" x14ac:dyDescent="0.3">
      <c r="A54136">
        <v>0</v>
      </c>
      <c r="B54136">
        <v>2321413105</v>
      </c>
      <c r="C54136" t="s">
        <v>36761</v>
      </c>
      <c r="D54136" t="s">
        <v>138910</v>
      </c>
      <c r="E54136" t="s">
        <v>267141</v>
      </c>
    </row>
    <row r="54137" spans="1:5" x14ac:dyDescent="0.3">
      <c r="A54137">
        <v>0</v>
      </c>
      <c r="B54137">
        <v>2321413355</v>
      </c>
      <c r="C54137" t="s">
        <v>36762</v>
      </c>
      <c r="D54137" t="s">
        <v>115460</v>
      </c>
      <c r="E54137" t="s">
        <v>267142</v>
      </c>
    </row>
    <row r="54138" spans="1:5" x14ac:dyDescent="0.3">
      <c r="A54138">
        <v>0</v>
      </c>
      <c r="B54138">
        <v>2321413910</v>
      </c>
      <c r="C54138" t="s">
        <v>36763</v>
      </c>
      <c r="D54138" t="s">
        <v>114817</v>
      </c>
      <c r="E54138" t="s">
        <v>267143</v>
      </c>
    </row>
    <row r="54139" spans="1:5" x14ac:dyDescent="0.3">
      <c r="A54139">
        <v>0</v>
      </c>
      <c r="B54139">
        <v>2321414116</v>
      </c>
      <c r="C54139" t="s">
        <v>36763</v>
      </c>
      <c r="D54139" t="s">
        <v>138911</v>
      </c>
      <c r="E54139" t="s">
        <v>267144</v>
      </c>
    </row>
    <row r="54140" spans="1:5" x14ac:dyDescent="0.3">
      <c r="A54140">
        <v>0</v>
      </c>
      <c r="B54140">
        <v>2321414176</v>
      </c>
      <c r="C54140" t="s">
        <v>36764</v>
      </c>
      <c r="D54140" t="s">
        <v>138912</v>
      </c>
      <c r="E54140" t="s">
        <v>267145</v>
      </c>
    </row>
    <row r="54141" spans="1:5" x14ac:dyDescent="0.3">
      <c r="A54141">
        <v>0</v>
      </c>
      <c r="B54141">
        <v>2321414256</v>
      </c>
      <c r="C54141" t="s">
        <v>36764</v>
      </c>
      <c r="D54141" t="s">
        <v>138913</v>
      </c>
      <c r="E54141" t="s">
        <v>267146</v>
      </c>
    </row>
    <row r="54142" spans="1:5" x14ac:dyDescent="0.3">
      <c r="A54142">
        <v>0</v>
      </c>
      <c r="B54142">
        <v>2321414539</v>
      </c>
      <c r="C54142" t="s">
        <v>36765</v>
      </c>
      <c r="D54142" t="s">
        <v>102563</v>
      </c>
      <c r="E54142" t="s">
        <v>267147</v>
      </c>
    </row>
    <row r="54143" spans="1:5" x14ac:dyDescent="0.3">
      <c r="A54143">
        <v>0</v>
      </c>
      <c r="B54143">
        <v>2321414666</v>
      </c>
      <c r="C54143" t="s">
        <v>36766</v>
      </c>
      <c r="D54143" t="s">
        <v>138914</v>
      </c>
      <c r="E54143" t="s">
        <v>267148</v>
      </c>
    </row>
    <row r="54144" spans="1:5" x14ac:dyDescent="0.3">
      <c r="A54144">
        <v>0</v>
      </c>
      <c r="B54144">
        <v>2321414727</v>
      </c>
      <c r="C54144" t="s">
        <v>36766</v>
      </c>
      <c r="D54144" t="s">
        <v>138915</v>
      </c>
      <c r="E54144" t="s">
        <v>267149</v>
      </c>
    </row>
    <row r="54145" spans="1:5" x14ac:dyDescent="0.3">
      <c r="A54145">
        <v>0</v>
      </c>
      <c r="B54145">
        <v>2321414832</v>
      </c>
      <c r="C54145" t="s">
        <v>36766</v>
      </c>
      <c r="D54145" t="s">
        <v>138836</v>
      </c>
      <c r="E54145" t="s">
        <v>267150</v>
      </c>
    </row>
    <row r="54146" spans="1:5" x14ac:dyDescent="0.3">
      <c r="A54146">
        <v>0</v>
      </c>
      <c r="B54146">
        <v>2321414988</v>
      </c>
      <c r="C54146" t="s">
        <v>36767</v>
      </c>
      <c r="D54146" t="s">
        <v>138916</v>
      </c>
      <c r="E54146" t="s">
        <v>267151</v>
      </c>
    </row>
    <row r="54147" spans="1:5" x14ac:dyDescent="0.3">
      <c r="A54147">
        <v>0</v>
      </c>
      <c r="B54147">
        <v>2321415076</v>
      </c>
      <c r="C54147" t="s">
        <v>36767</v>
      </c>
      <c r="D54147" t="s">
        <v>93437</v>
      </c>
      <c r="E54147" t="s">
        <v>267152</v>
      </c>
    </row>
    <row r="54148" spans="1:5" x14ac:dyDescent="0.3">
      <c r="A54148">
        <v>0</v>
      </c>
      <c r="B54148">
        <v>2321415192</v>
      </c>
      <c r="C54148" t="s">
        <v>36768</v>
      </c>
      <c r="D54148" t="s">
        <v>138917</v>
      </c>
      <c r="E54148" t="s">
        <v>267153</v>
      </c>
    </row>
    <row r="54149" spans="1:5" x14ac:dyDescent="0.3">
      <c r="A54149">
        <v>0</v>
      </c>
      <c r="B54149">
        <v>2321415899</v>
      </c>
      <c r="C54149" t="s">
        <v>36769</v>
      </c>
      <c r="D54149" t="s">
        <v>138918</v>
      </c>
      <c r="E54149" t="s">
        <v>267154</v>
      </c>
    </row>
    <row r="54150" spans="1:5" x14ac:dyDescent="0.3">
      <c r="A54150">
        <v>0</v>
      </c>
      <c r="B54150">
        <v>2321416190</v>
      </c>
      <c r="C54150" t="s">
        <v>36770</v>
      </c>
      <c r="D54150" t="s">
        <v>138919</v>
      </c>
      <c r="E54150" t="s">
        <v>267155</v>
      </c>
    </row>
    <row r="54151" spans="1:5" x14ac:dyDescent="0.3">
      <c r="A54151">
        <v>0</v>
      </c>
      <c r="B54151">
        <v>2321416372</v>
      </c>
      <c r="C54151" t="s">
        <v>36771</v>
      </c>
      <c r="D54151" t="s">
        <v>138920</v>
      </c>
      <c r="E54151" t="s">
        <v>267156</v>
      </c>
    </row>
    <row r="54152" spans="1:5" x14ac:dyDescent="0.3">
      <c r="A54152">
        <v>0</v>
      </c>
      <c r="B54152">
        <v>2321416983</v>
      </c>
      <c r="C54152" t="s">
        <v>36772</v>
      </c>
      <c r="D54152" t="s">
        <v>138921</v>
      </c>
      <c r="E54152" t="s">
        <v>267157</v>
      </c>
    </row>
    <row r="54153" spans="1:5" x14ac:dyDescent="0.3">
      <c r="A54153">
        <v>0</v>
      </c>
      <c r="B54153">
        <v>2321417018</v>
      </c>
      <c r="C54153" t="s">
        <v>36772</v>
      </c>
      <c r="D54153" t="s">
        <v>138922</v>
      </c>
      <c r="E54153" t="s">
        <v>267158</v>
      </c>
    </row>
    <row r="54154" spans="1:5" x14ac:dyDescent="0.3">
      <c r="A54154">
        <v>0</v>
      </c>
      <c r="B54154">
        <v>2321417280</v>
      </c>
      <c r="C54154" t="s">
        <v>36773</v>
      </c>
      <c r="D54154" t="s">
        <v>138923</v>
      </c>
      <c r="E54154" t="s">
        <v>267159</v>
      </c>
    </row>
    <row r="54155" spans="1:5" x14ac:dyDescent="0.3">
      <c r="A54155">
        <v>0</v>
      </c>
      <c r="B54155">
        <v>2321417675</v>
      </c>
      <c r="C54155" t="s">
        <v>36774</v>
      </c>
      <c r="D54155" t="s">
        <v>138924</v>
      </c>
      <c r="E54155" t="s">
        <v>267160</v>
      </c>
    </row>
    <row r="54156" spans="1:5" x14ac:dyDescent="0.3">
      <c r="A54156">
        <v>0</v>
      </c>
      <c r="B54156">
        <v>2321417853</v>
      </c>
      <c r="C54156" t="s">
        <v>36775</v>
      </c>
      <c r="D54156" t="s">
        <v>137876</v>
      </c>
      <c r="E54156" t="s">
        <v>267161</v>
      </c>
    </row>
    <row r="54157" spans="1:5" x14ac:dyDescent="0.3">
      <c r="A54157">
        <v>0</v>
      </c>
      <c r="B54157">
        <v>2321418020</v>
      </c>
      <c r="C54157" t="s">
        <v>36776</v>
      </c>
      <c r="D54157" t="s">
        <v>138925</v>
      </c>
      <c r="E54157" t="s">
        <v>267162</v>
      </c>
    </row>
    <row r="54158" spans="1:5" x14ac:dyDescent="0.3">
      <c r="A54158">
        <v>0</v>
      </c>
      <c r="B54158">
        <v>2321418207</v>
      </c>
      <c r="C54158" t="s">
        <v>36777</v>
      </c>
      <c r="D54158" t="s">
        <v>138926</v>
      </c>
      <c r="E54158" t="s">
        <v>267163</v>
      </c>
    </row>
    <row r="54159" spans="1:5" x14ac:dyDescent="0.3">
      <c r="A54159">
        <v>0</v>
      </c>
      <c r="B54159">
        <v>2321419094</v>
      </c>
      <c r="C54159" t="s">
        <v>36778</v>
      </c>
      <c r="D54159" t="s">
        <v>138927</v>
      </c>
      <c r="E54159" t="s">
        <v>267164</v>
      </c>
    </row>
    <row r="54160" spans="1:5" x14ac:dyDescent="0.3">
      <c r="A54160">
        <v>0</v>
      </c>
      <c r="B54160">
        <v>2321419169</v>
      </c>
      <c r="C54160" t="s">
        <v>36778</v>
      </c>
      <c r="D54160" t="s">
        <v>138928</v>
      </c>
      <c r="E54160" t="s">
        <v>267165</v>
      </c>
    </row>
    <row r="54161" spans="1:5" x14ac:dyDescent="0.3">
      <c r="A54161">
        <v>0</v>
      </c>
      <c r="B54161">
        <v>2321419326</v>
      </c>
      <c r="C54161" t="s">
        <v>36779</v>
      </c>
      <c r="D54161" t="s">
        <v>138929</v>
      </c>
      <c r="E54161" t="s">
        <v>267166</v>
      </c>
    </row>
    <row r="54162" spans="1:5" x14ac:dyDescent="0.3">
      <c r="A54162">
        <v>0</v>
      </c>
      <c r="B54162">
        <v>2321419339</v>
      </c>
      <c r="C54162" t="s">
        <v>36779</v>
      </c>
      <c r="D54162" t="s">
        <v>138930</v>
      </c>
      <c r="E54162" t="s">
        <v>267167</v>
      </c>
    </row>
    <row r="54163" spans="1:5" x14ac:dyDescent="0.3">
      <c r="A54163">
        <v>0</v>
      </c>
      <c r="B54163">
        <v>2321419570</v>
      </c>
      <c r="C54163" t="s">
        <v>36780</v>
      </c>
      <c r="D54163" t="s">
        <v>138931</v>
      </c>
      <c r="E54163" t="s">
        <v>267168</v>
      </c>
    </row>
    <row r="54164" spans="1:5" x14ac:dyDescent="0.3">
      <c r="A54164">
        <v>0</v>
      </c>
      <c r="B54164">
        <v>2321420304</v>
      </c>
      <c r="C54164" t="s">
        <v>36781</v>
      </c>
      <c r="D54164" t="s">
        <v>133486</v>
      </c>
      <c r="E54164" t="s">
        <v>267169</v>
      </c>
    </row>
    <row r="54165" spans="1:5" x14ac:dyDescent="0.3">
      <c r="A54165">
        <v>0</v>
      </c>
      <c r="B54165">
        <v>2321420583</v>
      </c>
      <c r="C54165" t="s">
        <v>36782</v>
      </c>
      <c r="D54165" t="s">
        <v>138932</v>
      </c>
      <c r="E54165" t="s">
        <v>267170</v>
      </c>
    </row>
    <row r="54166" spans="1:5" x14ac:dyDescent="0.3">
      <c r="A54166">
        <v>0</v>
      </c>
      <c r="B54166">
        <v>2321420737</v>
      </c>
      <c r="C54166" t="s">
        <v>36783</v>
      </c>
      <c r="D54166" t="s">
        <v>138933</v>
      </c>
      <c r="E54166" t="s">
        <v>267171</v>
      </c>
    </row>
    <row r="54167" spans="1:5" x14ac:dyDescent="0.3">
      <c r="A54167">
        <v>0</v>
      </c>
      <c r="B54167">
        <v>2321421468</v>
      </c>
      <c r="C54167" t="s">
        <v>36784</v>
      </c>
      <c r="D54167" t="s">
        <v>138934</v>
      </c>
      <c r="E54167" t="s">
        <v>267172</v>
      </c>
    </row>
    <row r="54168" spans="1:5" x14ac:dyDescent="0.3">
      <c r="A54168">
        <v>0</v>
      </c>
      <c r="B54168">
        <v>2321421596</v>
      </c>
      <c r="C54168" t="s">
        <v>36785</v>
      </c>
      <c r="D54168" t="s">
        <v>138935</v>
      </c>
      <c r="E54168" t="s">
        <v>267173</v>
      </c>
    </row>
    <row r="54169" spans="1:5" x14ac:dyDescent="0.3">
      <c r="A54169">
        <v>0</v>
      </c>
      <c r="B54169">
        <v>2321421682</v>
      </c>
      <c r="C54169" t="s">
        <v>36785</v>
      </c>
      <c r="D54169" t="s">
        <v>138936</v>
      </c>
      <c r="E54169" t="s">
        <v>267174</v>
      </c>
    </row>
    <row r="54170" spans="1:5" x14ac:dyDescent="0.3">
      <c r="A54170">
        <v>0</v>
      </c>
      <c r="B54170">
        <v>2321422173</v>
      </c>
      <c r="C54170" t="s">
        <v>36786</v>
      </c>
      <c r="D54170" t="s">
        <v>138937</v>
      </c>
      <c r="E54170" t="s">
        <v>267175</v>
      </c>
    </row>
    <row r="54171" spans="1:5" x14ac:dyDescent="0.3">
      <c r="A54171">
        <v>0</v>
      </c>
      <c r="B54171">
        <v>2321422409</v>
      </c>
      <c r="C54171" t="s">
        <v>36787</v>
      </c>
      <c r="D54171" t="s">
        <v>138938</v>
      </c>
      <c r="E54171" t="s">
        <v>267176</v>
      </c>
    </row>
    <row r="54172" spans="1:5" x14ac:dyDescent="0.3">
      <c r="A54172">
        <v>0</v>
      </c>
      <c r="B54172">
        <v>2321422663</v>
      </c>
      <c r="C54172" t="s">
        <v>36788</v>
      </c>
      <c r="D54172" t="s">
        <v>138939</v>
      </c>
      <c r="E54172" t="s">
        <v>267177</v>
      </c>
    </row>
    <row r="54173" spans="1:5" x14ac:dyDescent="0.3">
      <c r="A54173">
        <v>0</v>
      </c>
      <c r="B54173">
        <v>2321422954</v>
      </c>
      <c r="C54173" t="s">
        <v>36789</v>
      </c>
      <c r="D54173" t="s">
        <v>138940</v>
      </c>
      <c r="E54173" t="s">
        <v>267178</v>
      </c>
    </row>
    <row r="54174" spans="1:5" x14ac:dyDescent="0.3">
      <c r="A54174">
        <v>0</v>
      </c>
      <c r="B54174">
        <v>2321423110</v>
      </c>
      <c r="C54174" t="s">
        <v>36790</v>
      </c>
      <c r="D54174" t="s">
        <v>138941</v>
      </c>
      <c r="E54174" t="s">
        <v>267179</v>
      </c>
    </row>
    <row r="54175" spans="1:5" x14ac:dyDescent="0.3">
      <c r="A54175">
        <v>0</v>
      </c>
      <c r="B54175">
        <v>2321423578</v>
      </c>
      <c r="C54175" t="s">
        <v>36791</v>
      </c>
      <c r="D54175" t="s">
        <v>138942</v>
      </c>
      <c r="E54175" t="s">
        <v>267180</v>
      </c>
    </row>
    <row r="54176" spans="1:5" x14ac:dyDescent="0.3">
      <c r="A54176">
        <v>0</v>
      </c>
      <c r="B54176">
        <v>2321423625</v>
      </c>
      <c r="C54176" t="s">
        <v>36792</v>
      </c>
      <c r="D54176" t="s">
        <v>127972</v>
      </c>
      <c r="E54176" t="s">
        <v>267181</v>
      </c>
    </row>
    <row r="54177" spans="1:5" x14ac:dyDescent="0.3">
      <c r="A54177">
        <v>0</v>
      </c>
      <c r="B54177">
        <v>2321424320</v>
      </c>
      <c r="C54177" t="s">
        <v>36793</v>
      </c>
      <c r="D54177" t="s">
        <v>138943</v>
      </c>
      <c r="E54177" t="s">
        <v>267182</v>
      </c>
    </row>
    <row r="54178" spans="1:5" x14ac:dyDescent="0.3">
      <c r="A54178">
        <v>0</v>
      </c>
      <c r="B54178">
        <v>2321424403</v>
      </c>
      <c r="C54178" t="s">
        <v>36794</v>
      </c>
      <c r="D54178" t="s">
        <v>138944</v>
      </c>
      <c r="E54178" t="s">
        <v>267183</v>
      </c>
    </row>
    <row r="54179" spans="1:5" x14ac:dyDescent="0.3">
      <c r="A54179">
        <v>0</v>
      </c>
      <c r="B54179">
        <v>2321424779</v>
      </c>
      <c r="C54179" t="s">
        <v>36795</v>
      </c>
      <c r="D54179" t="s">
        <v>138945</v>
      </c>
      <c r="E54179" t="s">
        <v>267184</v>
      </c>
    </row>
    <row r="54180" spans="1:5" x14ac:dyDescent="0.3">
      <c r="A54180">
        <v>0</v>
      </c>
      <c r="B54180">
        <v>2321434448</v>
      </c>
      <c r="C54180" t="s">
        <v>36796</v>
      </c>
      <c r="D54180" t="s">
        <v>138946</v>
      </c>
      <c r="E54180" t="s">
        <v>267185</v>
      </c>
    </row>
    <row r="54181" spans="1:5" x14ac:dyDescent="0.3">
      <c r="A54181">
        <v>0</v>
      </c>
      <c r="B54181">
        <v>2321434803</v>
      </c>
      <c r="C54181" t="s">
        <v>36797</v>
      </c>
      <c r="D54181" t="s">
        <v>138947</v>
      </c>
      <c r="E54181" t="s">
        <v>267186</v>
      </c>
    </row>
    <row r="54182" spans="1:5" x14ac:dyDescent="0.3">
      <c r="A54182">
        <v>0</v>
      </c>
      <c r="B54182">
        <v>2321435017</v>
      </c>
      <c r="C54182" t="s">
        <v>36798</v>
      </c>
      <c r="D54182" t="s">
        <v>138948</v>
      </c>
      <c r="E54182" t="s">
        <v>267187</v>
      </c>
    </row>
    <row r="54183" spans="1:5" x14ac:dyDescent="0.3">
      <c r="A54183">
        <v>0</v>
      </c>
      <c r="B54183">
        <v>2321435241</v>
      </c>
      <c r="C54183" t="s">
        <v>36799</v>
      </c>
      <c r="D54183" t="s">
        <v>138949</v>
      </c>
      <c r="E54183" t="s">
        <v>267188</v>
      </c>
    </row>
    <row r="54184" spans="1:5" x14ac:dyDescent="0.3">
      <c r="A54184">
        <v>0</v>
      </c>
      <c r="B54184">
        <v>2321435313</v>
      </c>
      <c r="C54184" t="s">
        <v>36800</v>
      </c>
      <c r="D54184" t="s">
        <v>138950</v>
      </c>
      <c r="E54184" t="s">
        <v>267189</v>
      </c>
    </row>
    <row r="54185" spans="1:5" x14ac:dyDescent="0.3">
      <c r="A54185">
        <v>0</v>
      </c>
      <c r="B54185">
        <v>2321435409</v>
      </c>
      <c r="C54185" t="s">
        <v>36800</v>
      </c>
      <c r="D54185" t="s">
        <v>138951</v>
      </c>
      <c r="E54185" t="s">
        <v>267190</v>
      </c>
    </row>
    <row r="54186" spans="1:5" x14ac:dyDescent="0.3">
      <c r="A54186">
        <v>0</v>
      </c>
      <c r="B54186">
        <v>2321435415</v>
      </c>
      <c r="C54186" t="s">
        <v>36800</v>
      </c>
      <c r="D54186" t="s">
        <v>112695</v>
      </c>
      <c r="E54186" t="s">
        <v>267191</v>
      </c>
    </row>
    <row r="54187" spans="1:5" x14ac:dyDescent="0.3">
      <c r="A54187">
        <v>0</v>
      </c>
      <c r="B54187">
        <v>2321435609</v>
      </c>
      <c r="C54187" t="s">
        <v>36801</v>
      </c>
      <c r="D54187" t="s">
        <v>138952</v>
      </c>
      <c r="E54187" t="s">
        <v>267192</v>
      </c>
    </row>
    <row r="54188" spans="1:5" x14ac:dyDescent="0.3">
      <c r="A54188">
        <v>0</v>
      </c>
      <c r="B54188">
        <v>2321435741</v>
      </c>
      <c r="C54188" t="s">
        <v>36802</v>
      </c>
      <c r="D54188" t="s">
        <v>138953</v>
      </c>
      <c r="E54188" t="s">
        <v>267193</v>
      </c>
    </row>
    <row r="54189" spans="1:5" x14ac:dyDescent="0.3">
      <c r="A54189">
        <v>0</v>
      </c>
      <c r="B54189">
        <v>2321435939</v>
      </c>
      <c r="C54189" t="s">
        <v>36803</v>
      </c>
      <c r="D54189" t="s">
        <v>94309</v>
      </c>
      <c r="E54189" t="s">
        <v>267194</v>
      </c>
    </row>
    <row r="54190" spans="1:5" x14ac:dyDescent="0.3">
      <c r="A54190">
        <v>0</v>
      </c>
      <c r="B54190">
        <v>2321435962</v>
      </c>
      <c r="C54190" t="s">
        <v>36803</v>
      </c>
      <c r="D54190" t="s">
        <v>138954</v>
      </c>
      <c r="E54190" t="s">
        <v>267195</v>
      </c>
    </row>
    <row r="54191" spans="1:5" x14ac:dyDescent="0.3">
      <c r="A54191">
        <v>0</v>
      </c>
      <c r="B54191">
        <v>2321436388</v>
      </c>
      <c r="C54191" t="s">
        <v>36804</v>
      </c>
      <c r="D54191" t="s">
        <v>138955</v>
      </c>
      <c r="E54191" t="s">
        <v>267196</v>
      </c>
    </row>
    <row r="54192" spans="1:5" x14ac:dyDescent="0.3">
      <c r="A54192">
        <v>0</v>
      </c>
      <c r="B54192">
        <v>2321436676</v>
      </c>
      <c r="C54192" t="s">
        <v>36805</v>
      </c>
      <c r="D54192" t="s">
        <v>138956</v>
      </c>
      <c r="E54192" t="s">
        <v>267197</v>
      </c>
    </row>
    <row r="54193" spans="1:5" x14ac:dyDescent="0.3">
      <c r="A54193">
        <v>0</v>
      </c>
      <c r="B54193">
        <v>2321436966</v>
      </c>
      <c r="C54193" t="s">
        <v>36806</v>
      </c>
      <c r="D54193" t="s">
        <v>138957</v>
      </c>
      <c r="E54193" t="s">
        <v>267198</v>
      </c>
    </row>
    <row r="54194" spans="1:5" x14ac:dyDescent="0.3">
      <c r="A54194">
        <v>0</v>
      </c>
      <c r="B54194">
        <v>2321437492</v>
      </c>
      <c r="C54194" t="s">
        <v>36807</v>
      </c>
      <c r="D54194" t="s">
        <v>138958</v>
      </c>
      <c r="E54194" t="s">
        <v>267199</v>
      </c>
    </row>
    <row r="54195" spans="1:5" x14ac:dyDescent="0.3">
      <c r="A54195">
        <v>0</v>
      </c>
      <c r="B54195">
        <v>2321437584</v>
      </c>
      <c r="C54195" t="s">
        <v>36807</v>
      </c>
      <c r="D54195" t="s">
        <v>138959</v>
      </c>
      <c r="E54195" t="s">
        <v>267200</v>
      </c>
    </row>
    <row r="54196" spans="1:5" x14ac:dyDescent="0.3">
      <c r="A54196">
        <v>0</v>
      </c>
      <c r="B54196">
        <v>2321437644</v>
      </c>
      <c r="C54196" t="s">
        <v>36807</v>
      </c>
      <c r="D54196" t="s">
        <v>138960</v>
      </c>
      <c r="E54196" t="s">
        <v>267201</v>
      </c>
    </row>
    <row r="54197" spans="1:5" x14ac:dyDescent="0.3">
      <c r="A54197">
        <v>0</v>
      </c>
      <c r="B54197">
        <v>2321438604</v>
      </c>
      <c r="C54197" t="s">
        <v>36808</v>
      </c>
      <c r="D54197" t="s">
        <v>138961</v>
      </c>
      <c r="E54197" t="s">
        <v>267202</v>
      </c>
    </row>
    <row r="54198" spans="1:5" x14ac:dyDescent="0.3">
      <c r="A54198">
        <v>0</v>
      </c>
      <c r="B54198">
        <v>2321438677</v>
      </c>
      <c r="C54198" t="s">
        <v>36808</v>
      </c>
      <c r="D54198" t="s">
        <v>138962</v>
      </c>
      <c r="E54198" t="s">
        <v>267203</v>
      </c>
    </row>
    <row r="54199" spans="1:5" x14ac:dyDescent="0.3">
      <c r="A54199">
        <v>0</v>
      </c>
      <c r="B54199">
        <v>2321438773</v>
      </c>
      <c r="C54199" t="s">
        <v>36809</v>
      </c>
      <c r="D54199" t="s">
        <v>138963</v>
      </c>
      <c r="E54199" t="s">
        <v>267204</v>
      </c>
    </row>
    <row r="54200" spans="1:5" x14ac:dyDescent="0.3">
      <c r="A54200">
        <v>0</v>
      </c>
      <c r="B54200">
        <v>2321438850</v>
      </c>
      <c r="C54200" t="s">
        <v>36809</v>
      </c>
      <c r="D54200" t="s">
        <v>138964</v>
      </c>
      <c r="E54200" t="s">
        <v>267205</v>
      </c>
    </row>
    <row r="54201" spans="1:5" x14ac:dyDescent="0.3">
      <c r="A54201">
        <v>0</v>
      </c>
      <c r="B54201">
        <v>2321439686</v>
      </c>
      <c r="C54201" t="s">
        <v>36810</v>
      </c>
      <c r="D54201" t="s">
        <v>138965</v>
      </c>
      <c r="E54201" t="s">
        <v>267206</v>
      </c>
    </row>
    <row r="54202" spans="1:5" x14ac:dyDescent="0.3">
      <c r="A54202">
        <v>0</v>
      </c>
      <c r="B54202">
        <v>2321439689</v>
      </c>
      <c r="C54202" t="s">
        <v>36810</v>
      </c>
      <c r="D54202" t="s">
        <v>130289</v>
      </c>
      <c r="E54202" t="s">
        <v>267207</v>
      </c>
    </row>
    <row r="54203" spans="1:5" x14ac:dyDescent="0.3">
      <c r="A54203">
        <v>0</v>
      </c>
      <c r="B54203">
        <v>2321439940</v>
      </c>
      <c r="C54203" t="s">
        <v>36811</v>
      </c>
      <c r="D54203" t="s">
        <v>138966</v>
      </c>
      <c r="E54203" t="s">
        <v>267208</v>
      </c>
    </row>
    <row r="54204" spans="1:5" x14ac:dyDescent="0.3">
      <c r="A54204">
        <v>0</v>
      </c>
      <c r="B54204">
        <v>2321440904</v>
      </c>
      <c r="C54204" t="s">
        <v>36812</v>
      </c>
      <c r="D54204" t="s">
        <v>138967</v>
      </c>
      <c r="E54204" t="s">
        <v>267209</v>
      </c>
    </row>
    <row r="54205" spans="1:5" x14ac:dyDescent="0.3">
      <c r="A54205">
        <v>0</v>
      </c>
      <c r="B54205">
        <v>2321440971</v>
      </c>
      <c r="C54205" t="s">
        <v>36813</v>
      </c>
      <c r="D54205" t="s">
        <v>138968</v>
      </c>
      <c r="E54205" t="s">
        <v>267210</v>
      </c>
    </row>
    <row r="54206" spans="1:5" x14ac:dyDescent="0.3">
      <c r="A54206">
        <v>0</v>
      </c>
      <c r="B54206">
        <v>2321441501</v>
      </c>
      <c r="C54206" t="s">
        <v>36814</v>
      </c>
      <c r="D54206" t="s">
        <v>138969</v>
      </c>
      <c r="E54206" t="s">
        <v>267211</v>
      </c>
    </row>
    <row r="54207" spans="1:5" x14ac:dyDescent="0.3">
      <c r="A54207">
        <v>0</v>
      </c>
      <c r="B54207">
        <v>2321441531</v>
      </c>
      <c r="C54207" t="s">
        <v>36815</v>
      </c>
      <c r="D54207" t="s">
        <v>138970</v>
      </c>
      <c r="E54207" t="s">
        <v>267212</v>
      </c>
    </row>
    <row r="54208" spans="1:5" x14ac:dyDescent="0.3">
      <c r="A54208">
        <v>0</v>
      </c>
      <c r="B54208">
        <v>2321441765</v>
      </c>
      <c r="C54208" t="s">
        <v>36816</v>
      </c>
      <c r="D54208" t="s">
        <v>138971</v>
      </c>
      <c r="E54208" t="s">
        <v>267213</v>
      </c>
    </row>
    <row r="54209" spans="1:5" x14ac:dyDescent="0.3">
      <c r="A54209">
        <v>0</v>
      </c>
      <c r="B54209">
        <v>2321441995</v>
      </c>
      <c r="C54209" t="s">
        <v>36817</v>
      </c>
      <c r="D54209" t="s">
        <v>138972</v>
      </c>
      <c r="E54209" t="s">
        <v>267214</v>
      </c>
    </row>
    <row r="54210" spans="1:5" x14ac:dyDescent="0.3">
      <c r="A54210">
        <v>0</v>
      </c>
      <c r="B54210">
        <v>2321442126</v>
      </c>
      <c r="C54210" t="s">
        <v>36818</v>
      </c>
      <c r="D54210" t="s">
        <v>138973</v>
      </c>
      <c r="E54210" t="s">
        <v>267215</v>
      </c>
    </row>
    <row r="54211" spans="1:5" x14ac:dyDescent="0.3">
      <c r="A54211">
        <v>0</v>
      </c>
      <c r="B54211">
        <v>2321442231</v>
      </c>
      <c r="C54211" t="s">
        <v>36818</v>
      </c>
      <c r="D54211" t="s">
        <v>138974</v>
      </c>
      <c r="E54211" t="s">
        <v>267216</v>
      </c>
    </row>
    <row r="54212" spans="1:5" x14ac:dyDescent="0.3">
      <c r="A54212">
        <v>0</v>
      </c>
      <c r="B54212">
        <v>2321442351</v>
      </c>
      <c r="C54212" t="s">
        <v>36819</v>
      </c>
      <c r="D54212" t="s">
        <v>138975</v>
      </c>
      <c r="E54212" t="s">
        <v>267217</v>
      </c>
    </row>
    <row r="54213" spans="1:5" x14ac:dyDescent="0.3">
      <c r="A54213">
        <v>0</v>
      </c>
      <c r="B54213">
        <v>2321442382</v>
      </c>
      <c r="C54213" t="s">
        <v>36819</v>
      </c>
      <c r="D54213" t="s">
        <v>138976</v>
      </c>
      <c r="E54213" t="s">
        <v>267218</v>
      </c>
    </row>
    <row r="54214" spans="1:5" x14ac:dyDescent="0.3">
      <c r="A54214">
        <v>0</v>
      </c>
      <c r="B54214">
        <v>2321442538</v>
      </c>
      <c r="C54214" t="s">
        <v>36820</v>
      </c>
      <c r="D54214" t="s">
        <v>138977</v>
      </c>
      <c r="E54214" t="s">
        <v>267219</v>
      </c>
    </row>
    <row r="54215" spans="1:5" x14ac:dyDescent="0.3">
      <c r="A54215">
        <v>0</v>
      </c>
      <c r="B54215">
        <v>2321442684</v>
      </c>
      <c r="C54215" t="s">
        <v>36821</v>
      </c>
      <c r="D54215" t="s">
        <v>138978</v>
      </c>
      <c r="E54215" t="s">
        <v>267220</v>
      </c>
    </row>
    <row r="54216" spans="1:5" x14ac:dyDescent="0.3">
      <c r="A54216">
        <v>0</v>
      </c>
      <c r="B54216">
        <v>2321443112</v>
      </c>
      <c r="C54216" t="s">
        <v>36822</v>
      </c>
      <c r="D54216" t="s">
        <v>138979</v>
      </c>
      <c r="E54216" t="s">
        <v>267221</v>
      </c>
    </row>
    <row r="54217" spans="1:5" x14ac:dyDescent="0.3">
      <c r="A54217">
        <v>0</v>
      </c>
      <c r="B54217">
        <v>2321443170</v>
      </c>
      <c r="C54217" t="s">
        <v>36822</v>
      </c>
      <c r="D54217" t="s">
        <v>138980</v>
      </c>
      <c r="E54217" t="s">
        <v>267222</v>
      </c>
    </row>
    <row r="54218" spans="1:5" x14ac:dyDescent="0.3">
      <c r="A54218">
        <v>0</v>
      </c>
      <c r="B54218">
        <v>2321443545</v>
      </c>
      <c r="C54218" t="s">
        <v>36823</v>
      </c>
      <c r="D54218" t="s">
        <v>138981</v>
      </c>
      <c r="E54218" t="s">
        <v>267223</v>
      </c>
    </row>
    <row r="54219" spans="1:5" x14ac:dyDescent="0.3">
      <c r="A54219">
        <v>0</v>
      </c>
      <c r="B54219">
        <v>2321443629</v>
      </c>
      <c r="C54219" t="s">
        <v>36824</v>
      </c>
      <c r="D54219" t="s">
        <v>138982</v>
      </c>
      <c r="E54219" t="s">
        <v>267224</v>
      </c>
    </row>
    <row r="54220" spans="1:5" x14ac:dyDescent="0.3">
      <c r="A54220">
        <v>0</v>
      </c>
      <c r="B54220">
        <v>2321444034</v>
      </c>
      <c r="C54220" t="s">
        <v>36825</v>
      </c>
      <c r="D54220" t="s">
        <v>138983</v>
      </c>
      <c r="E54220" t="s">
        <v>267225</v>
      </c>
    </row>
    <row r="54221" spans="1:5" x14ac:dyDescent="0.3">
      <c r="A54221">
        <v>0</v>
      </c>
      <c r="B54221">
        <v>2321444077</v>
      </c>
      <c r="C54221" t="s">
        <v>36825</v>
      </c>
      <c r="D54221" t="s">
        <v>138984</v>
      </c>
      <c r="E54221" t="s">
        <v>267226</v>
      </c>
    </row>
    <row r="54222" spans="1:5" x14ac:dyDescent="0.3">
      <c r="A54222">
        <v>0</v>
      </c>
      <c r="B54222">
        <v>2321444214</v>
      </c>
      <c r="C54222" t="s">
        <v>36826</v>
      </c>
      <c r="D54222" t="s">
        <v>138985</v>
      </c>
      <c r="E54222" t="s">
        <v>267227</v>
      </c>
    </row>
    <row r="54223" spans="1:5" x14ac:dyDescent="0.3">
      <c r="A54223">
        <v>0</v>
      </c>
      <c r="B54223">
        <v>2321444531</v>
      </c>
      <c r="C54223" t="s">
        <v>36827</v>
      </c>
      <c r="D54223" t="s">
        <v>138986</v>
      </c>
      <c r="E54223" t="s">
        <v>267228</v>
      </c>
    </row>
    <row r="54224" spans="1:5" x14ac:dyDescent="0.3">
      <c r="A54224">
        <v>0</v>
      </c>
      <c r="B54224">
        <v>2321444546</v>
      </c>
      <c r="C54224" t="s">
        <v>36827</v>
      </c>
      <c r="D54224" t="s">
        <v>138987</v>
      </c>
      <c r="E54224" t="s">
        <v>267229</v>
      </c>
    </row>
    <row r="54225" spans="1:5" x14ac:dyDescent="0.3">
      <c r="A54225">
        <v>0</v>
      </c>
      <c r="B54225">
        <v>2321444599</v>
      </c>
      <c r="C54225" t="s">
        <v>36828</v>
      </c>
      <c r="D54225" t="s">
        <v>138988</v>
      </c>
      <c r="E54225" t="s">
        <v>267230</v>
      </c>
    </row>
    <row r="54226" spans="1:5" x14ac:dyDescent="0.3">
      <c r="A54226">
        <v>0</v>
      </c>
      <c r="B54226">
        <v>2321444886</v>
      </c>
      <c r="C54226" t="s">
        <v>36829</v>
      </c>
      <c r="D54226" t="s">
        <v>125862</v>
      </c>
      <c r="E54226" t="s">
        <v>267231</v>
      </c>
    </row>
    <row r="54227" spans="1:5" x14ac:dyDescent="0.3">
      <c r="A54227">
        <v>0</v>
      </c>
      <c r="B54227">
        <v>2321445062</v>
      </c>
      <c r="C54227" t="s">
        <v>36830</v>
      </c>
      <c r="D54227" t="s">
        <v>93710</v>
      </c>
      <c r="E54227" t="s">
        <v>267232</v>
      </c>
    </row>
    <row r="54228" spans="1:5" x14ac:dyDescent="0.3">
      <c r="A54228">
        <v>0</v>
      </c>
      <c r="B54228">
        <v>2321445123</v>
      </c>
      <c r="C54228" t="s">
        <v>36831</v>
      </c>
      <c r="D54228" t="s">
        <v>138989</v>
      </c>
      <c r="E54228" t="s">
        <v>267233</v>
      </c>
    </row>
    <row r="54229" spans="1:5" x14ac:dyDescent="0.3">
      <c r="A54229">
        <v>0</v>
      </c>
      <c r="B54229">
        <v>2321445384</v>
      </c>
      <c r="C54229" t="s">
        <v>36832</v>
      </c>
      <c r="D54229" t="s">
        <v>138990</v>
      </c>
      <c r="E54229" t="s">
        <v>267234</v>
      </c>
    </row>
    <row r="54230" spans="1:5" x14ac:dyDescent="0.3">
      <c r="A54230">
        <v>0</v>
      </c>
      <c r="B54230">
        <v>2321445401</v>
      </c>
      <c r="C54230" t="s">
        <v>36832</v>
      </c>
      <c r="D54230" t="s">
        <v>138991</v>
      </c>
      <c r="E54230" t="s">
        <v>267235</v>
      </c>
    </row>
    <row r="54231" spans="1:5" x14ac:dyDescent="0.3">
      <c r="A54231">
        <v>0</v>
      </c>
      <c r="B54231">
        <v>2321445775</v>
      </c>
      <c r="C54231" t="s">
        <v>36833</v>
      </c>
      <c r="D54231" t="s">
        <v>138992</v>
      </c>
      <c r="E54231" t="s">
        <v>243844</v>
      </c>
    </row>
    <row r="54232" spans="1:5" x14ac:dyDescent="0.3">
      <c r="A54232">
        <v>0</v>
      </c>
      <c r="B54232">
        <v>2321445788</v>
      </c>
      <c r="C54232" t="s">
        <v>36833</v>
      </c>
      <c r="D54232" t="s">
        <v>138993</v>
      </c>
      <c r="E54232" t="s">
        <v>267236</v>
      </c>
    </row>
    <row r="54233" spans="1:5" x14ac:dyDescent="0.3">
      <c r="A54233">
        <v>0</v>
      </c>
      <c r="B54233">
        <v>2321446141</v>
      </c>
      <c r="C54233" t="s">
        <v>36834</v>
      </c>
      <c r="D54233" t="s">
        <v>119485</v>
      </c>
      <c r="E54233" t="s">
        <v>267237</v>
      </c>
    </row>
    <row r="54234" spans="1:5" x14ac:dyDescent="0.3">
      <c r="A54234">
        <v>0</v>
      </c>
      <c r="B54234">
        <v>2321446705</v>
      </c>
      <c r="C54234" t="s">
        <v>36835</v>
      </c>
      <c r="D54234" t="s">
        <v>96579</v>
      </c>
      <c r="E54234" t="s">
        <v>267238</v>
      </c>
    </row>
    <row r="54235" spans="1:5" x14ac:dyDescent="0.3">
      <c r="A54235">
        <v>0</v>
      </c>
      <c r="B54235">
        <v>2321446990</v>
      </c>
      <c r="C54235" t="s">
        <v>36836</v>
      </c>
      <c r="D54235" t="s">
        <v>138994</v>
      </c>
      <c r="E54235" t="s">
        <v>267239</v>
      </c>
    </row>
    <row r="54236" spans="1:5" x14ac:dyDescent="0.3">
      <c r="A54236">
        <v>0</v>
      </c>
      <c r="B54236">
        <v>2321447020</v>
      </c>
      <c r="C54236" t="s">
        <v>36836</v>
      </c>
      <c r="D54236" t="s">
        <v>138995</v>
      </c>
      <c r="E54236" t="s">
        <v>267240</v>
      </c>
    </row>
    <row r="54237" spans="1:5" x14ac:dyDescent="0.3">
      <c r="A54237">
        <v>0</v>
      </c>
      <c r="B54237">
        <v>2321447341</v>
      </c>
      <c r="C54237" t="s">
        <v>36837</v>
      </c>
      <c r="D54237" t="s">
        <v>138996</v>
      </c>
      <c r="E54237" t="s">
        <v>267241</v>
      </c>
    </row>
    <row r="54238" spans="1:5" x14ac:dyDescent="0.3">
      <c r="A54238">
        <v>0</v>
      </c>
      <c r="B54238">
        <v>2321448064</v>
      </c>
      <c r="C54238" t="s">
        <v>36838</v>
      </c>
      <c r="D54238" t="s">
        <v>138997</v>
      </c>
      <c r="E54238" t="s">
        <v>267242</v>
      </c>
    </row>
    <row r="54239" spans="1:5" x14ac:dyDescent="0.3">
      <c r="A54239">
        <v>0</v>
      </c>
      <c r="B54239">
        <v>2321448281</v>
      </c>
      <c r="C54239" t="s">
        <v>36839</v>
      </c>
      <c r="D54239" t="s">
        <v>138998</v>
      </c>
      <c r="E54239" t="s">
        <v>267243</v>
      </c>
    </row>
    <row r="54240" spans="1:5" x14ac:dyDescent="0.3">
      <c r="A54240">
        <v>0</v>
      </c>
      <c r="B54240">
        <v>2321448316</v>
      </c>
      <c r="C54240" t="s">
        <v>36840</v>
      </c>
      <c r="D54240" t="s">
        <v>138999</v>
      </c>
      <c r="E54240" t="s">
        <v>267244</v>
      </c>
    </row>
    <row r="54241" spans="1:5" x14ac:dyDescent="0.3">
      <c r="A54241">
        <v>0</v>
      </c>
      <c r="B54241">
        <v>2321448378</v>
      </c>
      <c r="C54241" t="s">
        <v>36840</v>
      </c>
      <c r="D54241" t="s">
        <v>139000</v>
      </c>
      <c r="E54241" t="s">
        <v>267245</v>
      </c>
    </row>
    <row r="54242" spans="1:5" x14ac:dyDescent="0.3">
      <c r="A54242">
        <v>0</v>
      </c>
      <c r="B54242">
        <v>2321448504</v>
      </c>
      <c r="C54242" t="s">
        <v>36841</v>
      </c>
      <c r="D54242" t="s">
        <v>115410</v>
      </c>
      <c r="E54242" t="s">
        <v>267246</v>
      </c>
    </row>
    <row r="54243" spans="1:5" x14ac:dyDescent="0.3">
      <c r="A54243">
        <v>0</v>
      </c>
      <c r="B54243">
        <v>2321448803</v>
      </c>
      <c r="C54243" t="s">
        <v>36842</v>
      </c>
      <c r="D54243" t="s">
        <v>139001</v>
      </c>
      <c r="E54243" t="s">
        <v>267247</v>
      </c>
    </row>
    <row r="54244" spans="1:5" x14ac:dyDescent="0.3">
      <c r="A54244">
        <v>0</v>
      </c>
      <c r="B54244">
        <v>2321448818</v>
      </c>
      <c r="C54244" t="s">
        <v>36842</v>
      </c>
      <c r="D54244" t="s">
        <v>102702</v>
      </c>
      <c r="E54244" t="s">
        <v>267248</v>
      </c>
    </row>
    <row r="54245" spans="1:5" x14ac:dyDescent="0.3">
      <c r="A54245">
        <v>0</v>
      </c>
      <c r="B54245">
        <v>2321449037</v>
      </c>
      <c r="C54245" t="s">
        <v>36843</v>
      </c>
      <c r="D54245" t="s">
        <v>139002</v>
      </c>
      <c r="E54245" t="s">
        <v>267249</v>
      </c>
    </row>
    <row r="54246" spans="1:5" x14ac:dyDescent="0.3">
      <c r="A54246">
        <v>0</v>
      </c>
      <c r="B54246">
        <v>2321455920</v>
      </c>
      <c r="C54246" t="s">
        <v>36844</v>
      </c>
      <c r="D54246" t="s">
        <v>139003</v>
      </c>
      <c r="E54246" t="s">
        <v>267250</v>
      </c>
    </row>
    <row r="54247" spans="1:5" x14ac:dyDescent="0.3">
      <c r="A54247">
        <v>0</v>
      </c>
      <c r="B54247">
        <v>2321455997</v>
      </c>
      <c r="C54247" t="s">
        <v>36844</v>
      </c>
      <c r="D54247" t="s">
        <v>139004</v>
      </c>
      <c r="E54247" t="s">
        <v>267251</v>
      </c>
    </row>
    <row r="54248" spans="1:5" x14ac:dyDescent="0.3">
      <c r="A54248">
        <v>0</v>
      </c>
      <c r="B54248">
        <v>2321456047</v>
      </c>
      <c r="C54248" t="s">
        <v>36845</v>
      </c>
      <c r="D54248" t="s">
        <v>125660</v>
      </c>
      <c r="E54248" t="s">
        <v>267252</v>
      </c>
    </row>
    <row r="54249" spans="1:5" x14ac:dyDescent="0.3">
      <c r="A54249">
        <v>0</v>
      </c>
      <c r="B54249">
        <v>2321456370</v>
      </c>
      <c r="C54249" t="s">
        <v>36846</v>
      </c>
      <c r="D54249" t="s">
        <v>139005</v>
      </c>
      <c r="E54249" t="s">
        <v>267253</v>
      </c>
    </row>
    <row r="54250" spans="1:5" x14ac:dyDescent="0.3">
      <c r="A54250">
        <v>0</v>
      </c>
      <c r="B54250">
        <v>2321456725</v>
      </c>
      <c r="C54250" t="s">
        <v>36847</v>
      </c>
      <c r="D54250" t="s">
        <v>139006</v>
      </c>
      <c r="E54250" t="s">
        <v>267254</v>
      </c>
    </row>
    <row r="54251" spans="1:5" x14ac:dyDescent="0.3">
      <c r="A54251">
        <v>0</v>
      </c>
      <c r="B54251">
        <v>2321456884</v>
      </c>
      <c r="C54251" t="s">
        <v>36848</v>
      </c>
      <c r="D54251" t="s">
        <v>139007</v>
      </c>
      <c r="E54251" t="s">
        <v>267255</v>
      </c>
    </row>
    <row r="54252" spans="1:5" x14ac:dyDescent="0.3">
      <c r="A54252">
        <v>0</v>
      </c>
      <c r="B54252">
        <v>2321457099</v>
      </c>
      <c r="C54252" t="s">
        <v>36849</v>
      </c>
      <c r="D54252" t="s">
        <v>139008</v>
      </c>
      <c r="E54252" t="s">
        <v>267256</v>
      </c>
    </row>
    <row r="54253" spans="1:5" x14ac:dyDescent="0.3">
      <c r="A54253">
        <v>0</v>
      </c>
      <c r="B54253">
        <v>2321457419</v>
      </c>
      <c r="C54253" t="s">
        <v>36850</v>
      </c>
      <c r="D54253" t="s">
        <v>139009</v>
      </c>
      <c r="E54253" t="s">
        <v>267257</v>
      </c>
    </row>
    <row r="54254" spans="1:5" x14ac:dyDescent="0.3">
      <c r="A54254">
        <v>0</v>
      </c>
      <c r="B54254">
        <v>2321457437</v>
      </c>
      <c r="C54254" t="s">
        <v>36850</v>
      </c>
      <c r="D54254" t="s">
        <v>139010</v>
      </c>
      <c r="E54254" t="s">
        <v>267258</v>
      </c>
    </row>
    <row r="54255" spans="1:5" x14ac:dyDescent="0.3">
      <c r="A54255">
        <v>0</v>
      </c>
      <c r="B54255">
        <v>2321457453</v>
      </c>
      <c r="C54255" t="s">
        <v>36851</v>
      </c>
      <c r="D54255" t="s">
        <v>139011</v>
      </c>
      <c r="E54255" t="s">
        <v>267259</v>
      </c>
    </row>
    <row r="54256" spans="1:5" x14ac:dyDescent="0.3">
      <c r="A54256">
        <v>0</v>
      </c>
      <c r="B54256">
        <v>2321457638</v>
      </c>
      <c r="C54256" t="s">
        <v>36851</v>
      </c>
      <c r="D54256" t="s">
        <v>139012</v>
      </c>
      <c r="E54256" t="s">
        <v>267260</v>
      </c>
    </row>
    <row r="54257" spans="1:5" x14ac:dyDescent="0.3">
      <c r="A54257">
        <v>0</v>
      </c>
      <c r="B54257">
        <v>2321457783</v>
      </c>
      <c r="C54257" t="s">
        <v>36852</v>
      </c>
      <c r="D54257" t="s">
        <v>139013</v>
      </c>
      <c r="E54257" t="s">
        <v>267261</v>
      </c>
    </row>
    <row r="54258" spans="1:5" x14ac:dyDescent="0.3">
      <c r="A54258">
        <v>0</v>
      </c>
      <c r="B54258">
        <v>2321457848</v>
      </c>
      <c r="C54258" t="s">
        <v>36852</v>
      </c>
      <c r="D54258" t="s">
        <v>139014</v>
      </c>
      <c r="E54258" t="s">
        <v>267262</v>
      </c>
    </row>
    <row r="54259" spans="1:5" x14ac:dyDescent="0.3">
      <c r="A54259">
        <v>0</v>
      </c>
      <c r="B54259">
        <v>2321458363</v>
      </c>
      <c r="C54259" t="s">
        <v>36853</v>
      </c>
      <c r="D54259" t="s">
        <v>139015</v>
      </c>
      <c r="E54259" t="s">
        <v>267263</v>
      </c>
    </row>
    <row r="54260" spans="1:5" x14ac:dyDescent="0.3">
      <c r="A54260">
        <v>0</v>
      </c>
      <c r="B54260">
        <v>2321458496</v>
      </c>
      <c r="C54260" t="s">
        <v>36854</v>
      </c>
      <c r="D54260" t="s">
        <v>139016</v>
      </c>
      <c r="E54260" t="s">
        <v>267264</v>
      </c>
    </row>
    <row r="54261" spans="1:5" x14ac:dyDescent="0.3">
      <c r="A54261">
        <v>0</v>
      </c>
      <c r="B54261">
        <v>2321459144</v>
      </c>
      <c r="C54261" t="s">
        <v>36855</v>
      </c>
      <c r="D54261" t="s">
        <v>128771</v>
      </c>
      <c r="E54261" t="s">
        <v>267265</v>
      </c>
    </row>
    <row r="54262" spans="1:5" x14ac:dyDescent="0.3">
      <c r="A54262">
        <v>0</v>
      </c>
      <c r="B54262">
        <v>2321459250</v>
      </c>
      <c r="C54262" t="s">
        <v>36856</v>
      </c>
      <c r="D54262" t="s">
        <v>139017</v>
      </c>
      <c r="E54262" t="s">
        <v>267266</v>
      </c>
    </row>
    <row r="54263" spans="1:5" x14ac:dyDescent="0.3">
      <c r="A54263">
        <v>0</v>
      </c>
      <c r="B54263">
        <v>2321459302</v>
      </c>
      <c r="C54263" t="s">
        <v>36856</v>
      </c>
      <c r="D54263" t="s">
        <v>139018</v>
      </c>
      <c r="E54263" t="s">
        <v>267267</v>
      </c>
    </row>
    <row r="54264" spans="1:5" x14ac:dyDescent="0.3">
      <c r="A54264">
        <v>0</v>
      </c>
      <c r="B54264">
        <v>2321459403</v>
      </c>
      <c r="C54264" t="s">
        <v>36856</v>
      </c>
      <c r="D54264" t="s">
        <v>93817</v>
      </c>
      <c r="E54264" t="s">
        <v>267268</v>
      </c>
    </row>
    <row r="54265" spans="1:5" x14ac:dyDescent="0.3">
      <c r="A54265">
        <v>0</v>
      </c>
      <c r="B54265">
        <v>2321459965</v>
      </c>
      <c r="C54265" t="s">
        <v>36857</v>
      </c>
      <c r="D54265" t="s">
        <v>139019</v>
      </c>
      <c r="E54265" t="s">
        <v>267269</v>
      </c>
    </row>
    <row r="54266" spans="1:5" x14ac:dyDescent="0.3">
      <c r="A54266">
        <v>0</v>
      </c>
      <c r="B54266">
        <v>2321460171</v>
      </c>
      <c r="C54266" t="s">
        <v>36858</v>
      </c>
      <c r="D54266" t="s">
        <v>139020</v>
      </c>
      <c r="E54266" t="s">
        <v>267270</v>
      </c>
    </row>
    <row r="54267" spans="1:5" x14ac:dyDescent="0.3">
      <c r="A54267">
        <v>0</v>
      </c>
      <c r="B54267">
        <v>2321460767</v>
      </c>
      <c r="C54267" t="s">
        <v>36859</v>
      </c>
      <c r="D54267" t="s">
        <v>139021</v>
      </c>
      <c r="E54267" t="s">
        <v>267271</v>
      </c>
    </row>
    <row r="54268" spans="1:5" x14ac:dyDescent="0.3">
      <c r="A54268">
        <v>0</v>
      </c>
      <c r="B54268">
        <v>2321460908</v>
      </c>
      <c r="C54268" t="s">
        <v>36860</v>
      </c>
      <c r="D54268" t="s">
        <v>139022</v>
      </c>
      <c r="E54268" t="s">
        <v>267272</v>
      </c>
    </row>
    <row r="54269" spans="1:5" x14ac:dyDescent="0.3">
      <c r="A54269">
        <v>0</v>
      </c>
      <c r="B54269">
        <v>2321461022</v>
      </c>
      <c r="C54269" t="s">
        <v>36860</v>
      </c>
      <c r="D54269" t="s">
        <v>139023</v>
      </c>
      <c r="E54269" t="s">
        <v>267273</v>
      </c>
    </row>
    <row r="54270" spans="1:5" x14ac:dyDescent="0.3">
      <c r="A54270">
        <v>0</v>
      </c>
      <c r="B54270">
        <v>2321461463</v>
      </c>
      <c r="C54270" t="s">
        <v>36861</v>
      </c>
      <c r="D54270" t="s">
        <v>96574</v>
      </c>
      <c r="E54270" t="s">
        <v>267274</v>
      </c>
    </row>
    <row r="54271" spans="1:5" x14ac:dyDescent="0.3">
      <c r="A54271">
        <v>0</v>
      </c>
      <c r="B54271">
        <v>2321461798</v>
      </c>
      <c r="C54271" t="s">
        <v>36862</v>
      </c>
      <c r="D54271" t="s">
        <v>139024</v>
      </c>
      <c r="E54271" t="s">
        <v>267275</v>
      </c>
    </row>
    <row r="54272" spans="1:5" x14ac:dyDescent="0.3">
      <c r="A54272">
        <v>0</v>
      </c>
      <c r="B54272">
        <v>2321461847</v>
      </c>
      <c r="C54272" t="s">
        <v>36862</v>
      </c>
      <c r="D54272" t="s">
        <v>99706</v>
      </c>
      <c r="E54272" t="s">
        <v>267276</v>
      </c>
    </row>
    <row r="54273" spans="1:5" x14ac:dyDescent="0.3">
      <c r="A54273">
        <v>0</v>
      </c>
      <c r="B54273">
        <v>2321462219</v>
      </c>
      <c r="C54273" t="s">
        <v>36863</v>
      </c>
      <c r="D54273" t="s">
        <v>139025</v>
      </c>
      <c r="E54273" t="s">
        <v>267277</v>
      </c>
    </row>
    <row r="54274" spans="1:5" x14ac:dyDescent="0.3">
      <c r="A54274">
        <v>0</v>
      </c>
      <c r="B54274">
        <v>2321462224</v>
      </c>
      <c r="C54274" t="s">
        <v>36863</v>
      </c>
      <c r="D54274" t="s">
        <v>131281</v>
      </c>
      <c r="E54274" t="s">
        <v>267278</v>
      </c>
    </row>
    <row r="54275" spans="1:5" x14ac:dyDescent="0.3">
      <c r="A54275">
        <v>0</v>
      </c>
      <c r="B54275">
        <v>2321462483</v>
      </c>
      <c r="C54275" t="s">
        <v>36864</v>
      </c>
      <c r="D54275" t="s">
        <v>139026</v>
      </c>
      <c r="E54275" t="s">
        <v>267279</v>
      </c>
    </row>
    <row r="54276" spans="1:5" x14ac:dyDescent="0.3">
      <c r="A54276">
        <v>0</v>
      </c>
      <c r="B54276">
        <v>2321462778</v>
      </c>
      <c r="C54276" t="s">
        <v>36865</v>
      </c>
      <c r="D54276" t="s">
        <v>139027</v>
      </c>
      <c r="E54276" t="s">
        <v>267280</v>
      </c>
    </row>
    <row r="54277" spans="1:5" x14ac:dyDescent="0.3">
      <c r="A54277">
        <v>0</v>
      </c>
      <c r="B54277">
        <v>2321463071</v>
      </c>
      <c r="C54277" t="s">
        <v>36866</v>
      </c>
      <c r="D54277" t="s">
        <v>139028</v>
      </c>
      <c r="E54277" t="s">
        <v>267281</v>
      </c>
    </row>
    <row r="54278" spans="1:5" x14ac:dyDescent="0.3">
      <c r="A54278">
        <v>0</v>
      </c>
      <c r="B54278">
        <v>2321463543</v>
      </c>
      <c r="C54278" t="s">
        <v>36867</v>
      </c>
      <c r="D54278" t="s">
        <v>139029</v>
      </c>
      <c r="E54278" t="s">
        <v>267282</v>
      </c>
    </row>
    <row r="54279" spans="1:5" x14ac:dyDescent="0.3">
      <c r="A54279">
        <v>0</v>
      </c>
      <c r="B54279">
        <v>2321464020</v>
      </c>
      <c r="C54279" t="s">
        <v>36868</v>
      </c>
      <c r="D54279" t="s">
        <v>116181</v>
      </c>
      <c r="E54279" t="s">
        <v>267283</v>
      </c>
    </row>
    <row r="54280" spans="1:5" x14ac:dyDescent="0.3">
      <c r="A54280">
        <v>0</v>
      </c>
      <c r="B54280">
        <v>2321464056</v>
      </c>
      <c r="C54280" t="s">
        <v>36868</v>
      </c>
      <c r="D54280" t="s">
        <v>139030</v>
      </c>
      <c r="E54280" t="s">
        <v>267284</v>
      </c>
    </row>
    <row r="54281" spans="1:5" x14ac:dyDescent="0.3">
      <c r="A54281">
        <v>0</v>
      </c>
      <c r="B54281">
        <v>2321464933</v>
      </c>
      <c r="C54281" t="s">
        <v>36869</v>
      </c>
      <c r="D54281" t="s">
        <v>139031</v>
      </c>
      <c r="E54281" t="s">
        <v>267285</v>
      </c>
    </row>
    <row r="54282" spans="1:5" x14ac:dyDescent="0.3">
      <c r="A54282">
        <v>0</v>
      </c>
      <c r="B54282">
        <v>2321464961</v>
      </c>
      <c r="C54282" t="s">
        <v>36869</v>
      </c>
      <c r="D54282" t="s">
        <v>139032</v>
      </c>
      <c r="E54282" t="s">
        <v>267286</v>
      </c>
    </row>
    <row r="54283" spans="1:5" x14ac:dyDescent="0.3">
      <c r="A54283">
        <v>0</v>
      </c>
      <c r="B54283">
        <v>2321465048</v>
      </c>
      <c r="C54283" t="s">
        <v>36870</v>
      </c>
      <c r="D54283" t="s">
        <v>139033</v>
      </c>
      <c r="E54283" t="s">
        <v>267287</v>
      </c>
    </row>
    <row r="54284" spans="1:5" x14ac:dyDescent="0.3">
      <c r="A54284">
        <v>0</v>
      </c>
      <c r="B54284">
        <v>2321465111</v>
      </c>
      <c r="C54284" t="s">
        <v>36870</v>
      </c>
      <c r="D54284" t="s">
        <v>139034</v>
      </c>
      <c r="E54284" t="s">
        <v>267288</v>
      </c>
    </row>
    <row r="54285" spans="1:5" x14ac:dyDescent="0.3">
      <c r="A54285">
        <v>0</v>
      </c>
      <c r="B54285">
        <v>2321465122</v>
      </c>
      <c r="C54285" t="s">
        <v>36870</v>
      </c>
      <c r="D54285" t="s">
        <v>139035</v>
      </c>
      <c r="E54285" t="s">
        <v>267289</v>
      </c>
    </row>
    <row r="54286" spans="1:5" x14ac:dyDescent="0.3">
      <c r="A54286">
        <v>0</v>
      </c>
      <c r="B54286">
        <v>2321465403</v>
      </c>
      <c r="C54286" t="s">
        <v>36871</v>
      </c>
      <c r="D54286" t="s">
        <v>139036</v>
      </c>
      <c r="E54286" t="s">
        <v>267290</v>
      </c>
    </row>
    <row r="54287" spans="1:5" x14ac:dyDescent="0.3">
      <c r="A54287">
        <v>0</v>
      </c>
      <c r="B54287">
        <v>2321465473</v>
      </c>
      <c r="C54287" t="s">
        <v>36872</v>
      </c>
      <c r="D54287" t="s">
        <v>139037</v>
      </c>
      <c r="E54287" t="s">
        <v>267291</v>
      </c>
    </row>
    <row r="54288" spans="1:5" x14ac:dyDescent="0.3">
      <c r="A54288">
        <v>0</v>
      </c>
      <c r="B54288">
        <v>2321466110</v>
      </c>
      <c r="C54288" t="s">
        <v>36873</v>
      </c>
      <c r="D54288" t="s">
        <v>139038</v>
      </c>
      <c r="E54288" t="s">
        <v>267292</v>
      </c>
    </row>
    <row r="54289" spans="1:5" x14ac:dyDescent="0.3">
      <c r="A54289">
        <v>0</v>
      </c>
      <c r="B54289">
        <v>2321466117</v>
      </c>
      <c r="C54289" t="s">
        <v>36873</v>
      </c>
      <c r="D54289" t="s">
        <v>139039</v>
      </c>
      <c r="E54289" t="s">
        <v>267293</v>
      </c>
    </row>
    <row r="54290" spans="1:5" x14ac:dyDescent="0.3">
      <c r="A54290">
        <v>0</v>
      </c>
      <c r="B54290">
        <v>2321466188</v>
      </c>
      <c r="C54290" t="s">
        <v>36873</v>
      </c>
      <c r="D54290" t="s">
        <v>139040</v>
      </c>
      <c r="E54290" t="s">
        <v>267294</v>
      </c>
    </row>
    <row r="54291" spans="1:5" x14ac:dyDescent="0.3">
      <c r="A54291">
        <v>0</v>
      </c>
      <c r="B54291">
        <v>2321466425</v>
      </c>
      <c r="C54291" t="s">
        <v>36874</v>
      </c>
      <c r="D54291" t="s">
        <v>97594</v>
      </c>
      <c r="E54291" t="s">
        <v>267295</v>
      </c>
    </row>
    <row r="54292" spans="1:5" x14ac:dyDescent="0.3">
      <c r="A54292">
        <v>0</v>
      </c>
      <c r="B54292">
        <v>2321466527</v>
      </c>
      <c r="C54292" t="s">
        <v>36875</v>
      </c>
      <c r="D54292" t="s">
        <v>139041</v>
      </c>
      <c r="E54292" t="s">
        <v>267296</v>
      </c>
    </row>
    <row r="54293" spans="1:5" x14ac:dyDescent="0.3">
      <c r="A54293">
        <v>0</v>
      </c>
      <c r="B54293">
        <v>2321467232</v>
      </c>
      <c r="C54293" t="s">
        <v>36876</v>
      </c>
      <c r="D54293" t="s">
        <v>139042</v>
      </c>
      <c r="E54293" t="s">
        <v>267297</v>
      </c>
    </row>
    <row r="54294" spans="1:5" x14ac:dyDescent="0.3">
      <c r="A54294">
        <v>0</v>
      </c>
      <c r="B54294">
        <v>2321467320</v>
      </c>
      <c r="C54294" t="s">
        <v>36877</v>
      </c>
      <c r="D54294" t="s">
        <v>139043</v>
      </c>
      <c r="E54294" t="s">
        <v>267298</v>
      </c>
    </row>
    <row r="54295" spans="1:5" x14ac:dyDescent="0.3">
      <c r="A54295">
        <v>0</v>
      </c>
      <c r="B54295">
        <v>2321467774</v>
      </c>
      <c r="C54295" t="s">
        <v>36878</v>
      </c>
      <c r="D54295" t="s">
        <v>139044</v>
      </c>
      <c r="E54295" t="s">
        <v>267299</v>
      </c>
    </row>
    <row r="54296" spans="1:5" x14ac:dyDescent="0.3">
      <c r="A54296">
        <v>0</v>
      </c>
      <c r="B54296">
        <v>2321467808</v>
      </c>
      <c r="C54296" t="s">
        <v>36878</v>
      </c>
      <c r="D54296" t="s">
        <v>139045</v>
      </c>
      <c r="E54296" t="s">
        <v>267300</v>
      </c>
    </row>
    <row r="54297" spans="1:5" x14ac:dyDescent="0.3">
      <c r="A54297">
        <v>0</v>
      </c>
      <c r="B54297">
        <v>2321467842</v>
      </c>
      <c r="C54297" t="s">
        <v>36879</v>
      </c>
      <c r="D54297" t="s">
        <v>139046</v>
      </c>
      <c r="E54297" t="s">
        <v>267301</v>
      </c>
    </row>
    <row r="54298" spans="1:5" x14ac:dyDescent="0.3">
      <c r="A54298">
        <v>0</v>
      </c>
      <c r="B54298">
        <v>2321467843</v>
      </c>
      <c r="C54298" t="s">
        <v>36879</v>
      </c>
      <c r="D54298" t="s">
        <v>139047</v>
      </c>
      <c r="E54298" t="s">
        <v>267302</v>
      </c>
    </row>
    <row r="54299" spans="1:5" x14ac:dyDescent="0.3">
      <c r="A54299">
        <v>0</v>
      </c>
      <c r="B54299">
        <v>2321467848</v>
      </c>
      <c r="C54299" t="s">
        <v>36879</v>
      </c>
      <c r="D54299" t="s">
        <v>102416</v>
      </c>
      <c r="E54299" t="s">
        <v>267303</v>
      </c>
    </row>
    <row r="54300" spans="1:5" x14ac:dyDescent="0.3">
      <c r="A54300">
        <v>0</v>
      </c>
      <c r="B54300">
        <v>2321468225</v>
      </c>
      <c r="C54300" t="s">
        <v>36880</v>
      </c>
      <c r="D54300" t="s">
        <v>124554</v>
      </c>
      <c r="E54300" t="s">
        <v>267304</v>
      </c>
    </row>
    <row r="54301" spans="1:5" x14ac:dyDescent="0.3">
      <c r="A54301">
        <v>0</v>
      </c>
      <c r="B54301">
        <v>2321468348</v>
      </c>
      <c r="C54301" t="s">
        <v>36881</v>
      </c>
      <c r="D54301" t="s">
        <v>139048</v>
      </c>
      <c r="E54301" t="s">
        <v>267305</v>
      </c>
    </row>
    <row r="54302" spans="1:5" x14ac:dyDescent="0.3">
      <c r="A54302">
        <v>0</v>
      </c>
      <c r="B54302">
        <v>2321468666</v>
      </c>
      <c r="C54302" t="s">
        <v>36882</v>
      </c>
      <c r="D54302" t="s">
        <v>139049</v>
      </c>
      <c r="E54302" t="s">
        <v>267306</v>
      </c>
    </row>
    <row r="54303" spans="1:5" x14ac:dyDescent="0.3">
      <c r="A54303">
        <v>0</v>
      </c>
      <c r="B54303">
        <v>2321469094</v>
      </c>
      <c r="C54303" t="s">
        <v>36883</v>
      </c>
      <c r="D54303" t="s">
        <v>139050</v>
      </c>
      <c r="E54303" t="s">
        <v>267307</v>
      </c>
    </row>
    <row r="54304" spans="1:5" x14ac:dyDescent="0.3">
      <c r="A54304">
        <v>0</v>
      </c>
      <c r="B54304">
        <v>2321469644</v>
      </c>
      <c r="C54304" t="s">
        <v>36884</v>
      </c>
      <c r="D54304" t="s">
        <v>139051</v>
      </c>
      <c r="E54304" t="s">
        <v>267308</v>
      </c>
    </row>
    <row r="54305" spans="1:5" x14ac:dyDescent="0.3">
      <c r="A54305">
        <v>0</v>
      </c>
      <c r="B54305">
        <v>2321470475</v>
      </c>
      <c r="C54305" t="s">
        <v>36885</v>
      </c>
      <c r="D54305" t="s">
        <v>139052</v>
      </c>
      <c r="E54305" t="s">
        <v>267309</v>
      </c>
    </row>
    <row r="54306" spans="1:5" x14ac:dyDescent="0.3">
      <c r="A54306">
        <v>0</v>
      </c>
      <c r="B54306">
        <v>2321470514</v>
      </c>
      <c r="C54306" t="s">
        <v>36885</v>
      </c>
      <c r="D54306" t="s">
        <v>102219</v>
      </c>
      <c r="E54306" t="s">
        <v>267310</v>
      </c>
    </row>
    <row r="54307" spans="1:5" x14ac:dyDescent="0.3">
      <c r="A54307">
        <v>0</v>
      </c>
      <c r="B54307">
        <v>2321471413</v>
      </c>
      <c r="C54307" t="s">
        <v>36886</v>
      </c>
      <c r="D54307" t="s">
        <v>139053</v>
      </c>
      <c r="E54307" t="s">
        <v>267311</v>
      </c>
    </row>
    <row r="54308" spans="1:5" x14ac:dyDescent="0.3">
      <c r="A54308">
        <v>0</v>
      </c>
      <c r="B54308">
        <v>2321471650</v>
      </c>
      <c r="C54308" t="s">
        <v>36887</v>
      </c>
      <c r="D54308" t="s">
        <v>139054</v>
      </c>
      <c r="E54308" t="s">
        <v>267312</v>
      </c>
    </row>
    <row r="54309" spans="1:5" x14ac:dyDescent="0.3">
      <c r="A54309">
        <v>0</v>
      </c>
      <c r="B54309">
        <v>2321472147</v>
      </c>
      <c r="C54309" t="s">
        <v>36888</v>
      </c>
      <c r="D54309" t="s">
        <v>139055</v>
      </c>
      <c r="E54309" t="s">
        <v>267313</v>
      </c>
    </row>
    <row r="54310" spans="1:5" x14ac:dyDescent="0.3">
      <c r="A54310">
        <v>0</v>
      </c>
      <c r="B54310">
        <v>2321472201</v>
      </c>
      <c r="C54310" t="s">
        <v>36888</v>
      </c>
      <c r="D54310" t="s">
        <v>139056</v>
      </c>
      <c r="E54310" t="s">
        <v>267314</v>
      </c>
    </row>
    <row r="54311" spans="1:5" x14ac:dyDescent="0.3">
      <c r="A54311">
        <v>0</v>
      </c>
      <c r="B54311">
        <v>2321472250</v>
      </c>
      <c r="C54311" t="s">
        <v>36889</v>
      </c>
      <c r="D54311" t="s">
        <v>139057</v>
      </c>
      <c r="E54311" t="s">
        <v>267315</v>
      </c>
    </row>
    <row r="54312" spans="1:5" x14ac:dyDescent="0.3">
      <c r="A54312">
        <v>0</v>
      </c>
      <c r="B54312">
        <v>2321472464</v>
      </c>
      <c r="C54312" t="s">
        <v>36890</v>
      </c>
      <c r="D54312" t="s">
        <v>139058</v>
      </c>
      <c r="E54312" t="s">
        <v>267316</v>
      </c>
    </row>
    <row r="54313" spans="1:5" x14ac:dyDescent="0.3">
      <c r="A54313">
        <v>0</v>
      </c>
      <c r="B54313">
        <v>2321472533</v>
      </c>
      <c r="C54313" t="s">
        <v>36890</v>
      </c>
      <c r="D54313" t="s">
        <v>139059</v>
      </c>
      <c r="E54313" t="s">
        <v>267317</v>
      </c>
    </row>
    <row r="54314" spans="1:5" x14ac:dyDescent="0.3">
      <c r="A54314">
        <v>0</v>
      </c>
      <c r="B54314">
        <v>2321472576</v>
      </c>
      <c r="C54314" t="s">
        <v>36890</v>
      </c>
      <c r="D54314" t="s">
        <v>139060</v>
      </c>
      <c r="E54314" t="s">
        <v>267318</v>
      </c>
    </row>
    <row r="54315" spans="1:5" x14ac:dyDescent="0.3">
      <c r="A54315">
        <v>0</v>
      </c>
      <c r="B54315">
        <v>2321473012</v>
      </c>
      <c r="C54315" t="s">
        <v>36891</v>
      </c>
      <c r="D54315" t="s">
        <v>139061</v>
      </c>
      <c r="E54315" t="s">
        <v>267319</v>
      </c>
    </row>
    <row r="54316" spans="1:5" x14ac:dyDescent="0.3">
      <c r="A54316">
        <v>0</v>
      </c>
      <c r="B54316">
        <v>2321473156</v>
      </c>
      <c r="C54316" t="s">
        <v>36892</v>
      </c>
      <c r="D54316" t="s">
        <v>139062</v>
      </c>
      <c r="E54316" t="s">
        <v>267320</v>
      </c>
    </row>
    <row r="54317" spans="1:5" x14ac:dyDescent="0.3">
      <c r="A54317">
        <v>0</v>
      </c>
      <c r="B54317">
        <v>2321477625</v>
      </c>
      <c r="C54317" t="s">
        <v>36893</v>
      </c>
      <c r="D54317" t="s">
        <v>139063</v>
      </c>
      <c r="E54317" t="s">
        <v>267321</v>
      </c>
    </row>
    <row r="54318" spans="1:5" x14ac:dyDescent="0.3">
      <c r="A54318">
        <v>0</v>
      </c>
      <c r="B54318">
        <v>2321477626</v>
      </c>
      <c r="C54318" t="s">
        <v>36893</v>
      </c>
      <c r="D54318" t="s">
        <v>139064</v>
      </c>
      <c r="E54318" t="s">
        <v>267322</v>
      </c>
    </row>
    <row r="54319" spans="1:5" x14ac:dyDescent="0.3">
      <c r="A54319">
        <v>0</v>
      </c>
      <c r="B54319">
        <v>2321477629</v>
      </c>
      <c r="C54319" t="s">
        <v>36893</v>
      </c>
      <c r="D54319" t="s">
        <v>139065</v>
      </c>
      <c r="E54319" t="s">
        <v>267323</v>
      </c>
    </row>
    <row r="54320" spans="1:5" x14ac:dyDescent="0.3">
      <c r="A54320">
        <v>0</v>
      </c>
      <c r="B54320">
        <v>2321477779</v>
      </c>
      <c r="C54320" t="s">
        <v>36894</v>
      </c>
      <c r="D54320" t="s">
        <v>139066</v>
      </c>
      <c r="E54320" t="s">
        <v>267324</v>
      </c>
    </row>
    <row r="54321" spans="1:5" x14ac:dyDescent="0.3">
      <c r="A54321">
        <v>0</v>
      </c>
      <c r="B54321">
        <v>2321478136</v>
      </c>
      <c r="C54321" t="s">
        <v>36895</v>
      </c>
      <c r="D54321" t="s">
        <v>111721</v>
      </c>
      <c r="E54321" t="s">
        <v>267325</v>
      </c>
    </row>
    <row r="54322" spans="1:5" x14ac:dyDescent="0.3">
      <c r="A54322">
        <v>0</v>
      </c>
      <c r="B54322">
        <v>2321478188</v>
      </c>
      <c r="C54322" t="s">
        <v>36896</v>
      </c>
      <c r="D54322" t="s">
        <v>139067</v>
      </c>
      <c r="E54322" t="s">
        <v>267326</v>
      </c>
    </row>
    <row r="54323" spans="1:5" x14ac:dyDescent="0.3">
      <c r="A54323">
        <v>0</v>
      </c>
      <c r="B54323">
        <v>2321478264</v>
      </c>
      <c r="C54323" t="s">
        <v>36896</v>
      </c>
      <c r="D54323" t="s">
        <v>139068</v>
      </c>
      <c r="E54323" t="s">
        <v>267327</v>
      </c>
    </row>
    <row r="54324" spans="1:5" x14ac:dyDescent="0.3">
      <c r="A54324">
        <v>0</v>
      </c>
      <c r="B54324">
        <v>2321478335</v>
      </c>
      <c r="C54324" t="s">
        <v>36896</v>
      </c>
      <c r="D54324" t="s">
        <v>139069</v>
      </c>
      <c r="E54324" t="s">
        <v>267328</v>
      </c>
    </row>
    <row r="54325" spans="1:5" x14ac:dyDescent="0.3">
      <c r="A54325">
        <v>0</v>
      </c>
      <c r="B54325">
        <v>2321478428</v>
      </c>
      <c r="C54325" t="s">
        <v>36897</v>
      </c>
      <c r="D54325" t="s">
        <v>125397</v>
      </c>
      <c r="E54325" t="s">
        <v>267329</v>
      </c>
    </row>
    <row r="54326" spans="1:5" x14ac:dyDescent="0.3">
      <c r="A54326">
        <v>0</v>
      </c>
      <c r="B54326">
        <v>2321478528</v>
      </c>
      <c r="C54326" t="s">
        <v>36897</v>
      </c>
      <c r="D54326" t="s">
        <v>139070</v>
      </c>
      <c r="E54326" t="s">
        <v>267330</v>
      </c>
    </row>
    <row r="54327" spans="1:5" x14ac:dyDescent="0.3">
      <c r="A54327">
        <v>0</v>
      </c>
      <c r="B54327">
        <v>2321478697</v>
      </c>
      <c r="C54327" t="s">
        <v>36898</v>
      </c>
      <c r="D54327" t="s">
        <v>94054</v>
      </c>
      <c r="E54327" t="s">
        <v>267331</v>
      </c>
    </row>
    <row r="54328" spans="1:5" x14ac:dyDescent="0.3">
      <c r="A54328">
        <v>0</v>
      </c>
      <c r="B54328">
        <v>2321478820</v>
      </c>
      <c r="C54328" t="s">
        <v>36899</v>
      </c>
      <c r="D54328" t="s">
        <v>139071</v>
      </c>
      <c r="E54328" t="s">
        <v>267332</v>
      </c>
    </row>
    <row r="54329" spans="1:5" x14ac:dyDescent="0.3">
      <c r="A54329">
        <v>0</v>
      </c>
      <c r="B54329">
        <v>2321478998</v>
      </c>
      <c r="C54329" t="s">
        <v>36900</v>
      </c>
      <c r="D54329" t="s">
        <v>122246</v>
      </c>
      <c r="E54329" t="s">
        <v>267333</v>
      </c>
    </row>
    <row r="54330" spans="1:5" x14ac:dyDescent="0.3">
      <c r="A54330">
        <v>0</v>
      </c>
      <c r="B54330">
        <v>2321479177</v>
      </c>
      <c r="C54330" t="s">
        <v>36901</v>
      </c>
      <c r="D54330" t="s">
        <v>139072</v>
      </c>
      <c r="E54330" t="s">
        <v>267334</v>
      </c>
    </row>
    <row r="54331" spans="1:5" x14ac:dyDescent="0.3">
      <c r="A54331">
        <v>0</v>
      </c>
      <c r="B54331">
        <v>2321479671</v>
      </c>
      <c r="C54331" t="s">
        <v>36902</v>
      </c>
      <c r="D54331" t="s">
        <v>139073</v>
      </c>
      <c r="E54331" t="s">
        <v>267335</v>
      </c>
    </row>
    <row r="54332" spans="1:5" x14ac:dyDescent="0.3">
      <c r="A54332">
        <v>0</v>
      </c>
      <c r="B54332">
        <v>2321480122</v>
      </c>
      <c r="C54332" t="s">
        <v>36903</v>
      </c>
      <c r="D54332" t="s">
        <v>139074</v>
      </c>
      <c r="E54332" t="s">
        <v>267336</v>
      </c>
    </row>
    <row r="54333" spans="1:5" x14ac:dyDescent="0.3">
      <c r="A54333">
        <v>0</v>
      </c>
      <c r="B54333">
        <v>2321480502</v>
      </c>
      <c r="C54333" t="s">
        <v>36904</v>
      </c>
      <c r="D54333" t="s">
        <v>139075</v>
      </c>
      <c r="E54333" t="s">
        <v>267337</v>
      </c>
    </row>
    <row r="54334" spans="1:5" x14ac:dyDescent="0.3">
      <c r="A54334">
        <v>0</v>
      </c>
      <c r="B54334">
        <v>2321481368</v>
      </c>
      <c r="C54334" t="s">
        <v>36905</v>
      </c>
      <c r="D54334" t="s">
        <v>139076</v>
      </c>
      <c r="E54334" t="s">
        <v>267338</v>
      </c>
    </row>
    <row r="54335" spans="1:5" x14ac:dyDescent="0.3">
      <c r="A54335">
        <v>0</v>
      </c>
      <c r="B54335">
        <v>2321481566</v>
      </c>
      <c r="C54335" t="s">
        <v>36906</v>
      </c>
      <c r="D54335" t="s">
        <v>139077</v>
      </c>
      <c r="E54335" t="s">
        <v>267339</v>
      </c>
    </row>
    <row r="54336" spans="1:5" x14ac:dyDescent="0.3">
      <c r="A54336">
        <v>0</v>
      </c>
      <c r="B54336">
        <v>2321481724</v>
      </c>
      <c r="C54336" t="s">
        <v>36907</v>
      </c>
      <c r="D54336" t="s">
        <v>139078</v>
      </c>
      <c r="E54336" t="s">
        <v>267340</v>
      </c>
    </row>
    <row r="54337" spans="1:5" x14ac:dyDescent="0.3">
      <c r="A54337">
        <v>0</v>
      </c>
      <c r="B54337">
        <v>2321481839</v>
      </c>
      <c r="C54337" t="s">
        <v>36907</v>
      </c>
      <c r="D54337" t="s">
        <v>139079</v>
      </c>
      <c r="E54337" t="s">
        <v>267341</v>
      </c>
    </row>
    <row r="54338" spans="1:5" x14ac:dyDescent="0.3">
      <c r="A54338">
        <v>0</v>
      </c>
      <c r="B54338">
        <v>2321482111</v>
      </c>
      <c r="C54338" t="s">
        <v>36908</v>
      </c>
      <c r="D54338" t="s">
        <v>139080</v>
      </c>
      <c r="E54338" t="s">
        <v>267342</v>
      </c>
    </row>
    <row r="54339" spans="1:5" x14ac:dyDescent="0.3">
      <c r="A54339">
        <v>0</v>
      </c>
      <c r="B54339">
        <v>2321482413</v>
      </c>
      <c r="C54339" t="s">
        <v>36909</v>
      </c>
      <c r="D54339" t="s">
        <v>97540</v>
      </c>
      <c r="E54339" t="s">
        <v>267343</v>
      </c>
    </row>
    <row r="54340" spans="1:5" x14ac:dyDescent="0.3">
      <c r="A54340">
        <v>0</v>
      </c>
      <c r="B54340">
        <v>2321482528</v>
      </c>
      <c r="C54340" t="s">
        <v>36910</v>
      </c>
      <c r="D54340" t="s">
        <v>139081</v>
      </c>
      <c r="E54340" t="s">
        <v>267344</v>
      </c>
    </row>
    <row r="54341" spans="1:5" x14ac:dyDescent="0.3">
      <c r="A54341">
        <v>0</v>
      </c>
      <c r="B54341">
        <v>2321482627</v>
      </c>
      <c r="C54341" t="s">
        <v>36910</v>
      </c>
      <c r="D54341" t="s">
        <v>139082</v>
      </c>
      <c r="E54341" t="s">
        <v>267345</v>
      </c>
    </row>
    <row r="54342" spans="1:5" x14ac:dyDescent="0.3">
      <c r="A54342">
        <v>0</v>
      </c>
      <c r="B54342">
        <v>2321483083</v>
      </c>
      <c r="C54342" t="s">
        <v>36911</v>
      </c>
      <c r="D54342" t="s">
        <v>139083</v>
      </c>
      <c r="E54342" t="s">
        <v>267346</v>
      </c>
    </row>
    <row r="54343" spans="1:5" x14ac:dyDescent="0.3">
      <c r="A54343">
        <v>0</v>
      </c>
      <c r="B54343">
        <v>2321483660</v>
      </c>
      <c r="C54343" t="s">
        <v>36912</v>
      </c>
      <c r="D54343" t="s">
        <v>139084</v>
      </c>
      <c r="E54343" t="s">
        <v>267347</v>
      </c>
    </row>
    <row r="54344" spans="1:5" x14ac:dyDescent="0.3">
      <c r="A54344">
        <v>0</v>
      </c>
      <c r="B54344">
        <v>2321483756</v>
      </c>
      <c r="C54344" t="s">
        <v>36912</v>
      </c>
      <c r="D54344" t="s">
        <v>139085</v>
      </c>
      <c r="E54344" t="s">
        <v>267348</v>
      </c>
    </row>
    <row r="54345" spans="1:5" x14ac:dyDescent="0.3">
      <c r="A54345">
        <v>0</v>
      </c>
      <c r="B54345">
        <v>2321483780</v>
      </c>
      <c r="C54345" t="s">
        <v>36912</v>
      </c>
      <c r="D54345" t="s">
        <v>139086</v>
      </c>
      <c r="E54345" t="s">
        <v>267349</v>
      </c>
    </row>
    <row r="54346" spans="1:5" x14ac:dyDescent="0.3">
      <c r="A54346">
        <v>0</v>
      </c>
      <c r="B54346">
        <v>2321484030</v>
      </c>
      <c r="C54346" t="s">
        <v>36913</v>
      </c>
      <c r="D54346" t="s">
        <v>139087</v>
      </c>
      <c r="E54346" t="s">
        <v>267350</v>
      </c>
    </row>
    <row r="54347" spans="1:5" x14ac:dyDescent="0.3">
      <c r="A54347">
        <v>0</v>
      </c>
      <c r="B54347">
        <v>2321484589</v>
      </c>
      <c r="C54347" t="s">
        <v>36914</v>
      </c>
      <c r="D54347" t="s">
        <v>139088</v>
      </c>
      <c r="E54347" t="s">
        <v>267351</v>
      </c>
    </row>
    <row r="54348" spans="1:5" x14ac:dyDescent="0.3">
      <c r="A54348">
        <v>0</v>
      </c>
      <c r="B54348">
        <v>2321484595</v>
      </c>
      <c r="C54348" t="s">
        <v>36914</v>
      </c>
      <c r="D54348" t="s">
        <v>139089</v>
      </c>
      <c r="E54348" t="s">
        <v>267352</v>
      </c>
    </row>
    <row r="54349" spans="1:5" x14ac:dyDescent="0.3">
      <c r="A54349">
        <v>0</v>
      </c>
      <c r="B54349">
        <v>2321484754</v>
      </c>
      <c r="C54349" t="s">
        <v>36915</v>
      </c>
      <c r="D54349" t="s">
        <v>139090</v>
      </c>
      <c r="E54349" t="s">
        <v>267353</v>
      </c>
    </row>
    <row r="54350" spans="1:5" x14ac:dyDescent="0.3">
      <c r="A54350">
        <v>0</v>
      </c>
      <c r="B54350">
        <v>2321485604</v>
      </c>
      <c r="C54350" t="s">
        <v>36916</v>
      </c>
      <c r="D54350" t="s">
        <v>139091</v>
      </c>
      <c r="E54350" t="s">
        <v>267354</v>
      </c>
    </row>
    <row r="54351" spans="1:5" x14ac:dyDescent="0.3">
      <c r="A54351">
        <v>0</v>
      </c>
      <c r="B54351">
        <v>2321486409</v>
      </c>
      <c r="C54351" t="s">
        <v>36917</v>
      </c>
      <c r="D54351" t="s">
        <v>139092</v>
      </c>
      <c r="E54351" t="s">
        <v>267355</v>
      </c>
    </row>
    <row r="54352" spans="1:5" x14ac:dyDescent="0.3">
      <c r="A54352">
        <v>0</v>
      </c>
      <c r="B54352">
        <v>2321486536</v>
      </c>
      <c r="C54352" t="s">
        <v>36917</v>
      </c>
      <c r="D54352" t="s">
        <v>139093</v>
      </c>
      <c r="E54352" t="s">
        <v>267356</v>
      </c>
    </row>
    <row r="54353" spans="1:5" x14ac:dyDescent="0.3">
      <c r="A54353">
        <v>0</v>
      </c>
      <c r="B54353">
        <v>2321486647</v>
      </c>
      <c r="C54353" t="s">
        <v>36918</v>
      </c>
      <c r="D54353" t="s">
        <v>111233</v>
      </c>
      <c r="E54353" t="s">
        <v>267357</v>
      </c>
    </row>
    <row r="54354" spans="1:5" x14ac:dyDescent="0.3">
      <c r="A54354">
        <v>0</v>
      </c>
      <c r="B54354">
        <v>2321486936</v>
      </c>
      <c r="C54354" t="s">
        <v>36919</v>
      </c>
      <c r="D54354" t="s">
        <v>139094</v>
      </c>
      <c r="E54354" t="s">
        <v>267358</v>
      </c>
    </row>
    <row r="54355" spans="1:5" x14ac:dyDescent="0.3">
      <c r="A54355">
        <v>0</v>
      </c>
      <c r="B54355">
        <v>2321487002</v>
      </c>
      <c r="C54355" t="s">
        <v>36920</v>
      </c>
      <c r="D54355" t="s">
        <v>139095</v>
      </c>
      <c r="E54355" t="s">
        <v>267359</v>
      </c>
    </row>
    <row r="54356" spans="1:5" x14ac:dyDescent="0.3">
      <c r="A54356">
        <v>0</v>
      </c>
      <c r="B54356">
        <v>2321487236</v>
      </c>
      <c r="C54356" t="s">
        <v>36921</v>
      </c>
      <c r="D54356" t="s">
        <v>139096</v>
      </c>
      <c r="E54356" t="s">
        <v>267360</v>
      </c>
    </row>
    <row r="54357" spans="1:5" x14ac:dyDescent="0.3">
      <c r="A54357">
        <v>0</v>
      </c>
      <c r="B54357">
        <v>2321487870</v>
      </c>
      <c r="C54357" t="s">
        <v>36922</v>
      </c>
      <c r="D54357" t="s">
        <v>108580</v>
      </c>
      <c r="E54357" t="s">
        <v>267361</v>
      </c>
    </row>
    <row r="54358" spans="1:5" x14ac:dyDescent="0.3">
      <c r="A54358">
        <v>0</v>
      </c>
      <c r="B54358">
        <v>2321487885</v>
      </c>
      <c r="C54358" t="s">
        <v>36922</v>
      </c>
      <c r="D54358" t="s">
        <v>139097</v>
      </c>
      <c r="E54358" t="s">
        <v>267362</v>
      </c>
    </row>
    <row r="54359" spans="1:5" x14ac:dyDescent="0.3">
      <c r="A54359">
        <v>0</v>
      </c>
      <c r="B54359">
        <v>2321488540</v>
      </c>
      <c r="C54359" t="s">
        <v>36923</v>
      </c>
      <c r="D54359" t="s">
        <v>139098</v>
      </c>
      <c r="E54359" t="s">
        <v>267363</v>
      </c>
    </row>
    <row r="54360" spans="1:5" x14ac:dyDescent="0.3">
      <c r="A54360">
        <v>0</v>
      </c>
      <c r="B54360">
        <v>2321490075</v>
      </c>
      <c r="C54360" t="s">
        <v>36924</v>
      </c>
      <c r="D54360" t="s">
        <v>137012</v>
      </c>
      <c r="E54360" t="s">
        <v>267364</v>
      </c>
    </row>
    <row r="54361" spans="1:5" x14ac:dyDescent="0.3">
      <c r="A54361">
        <v>0</v>
      </c>
      <c r="B54361">
        <v>2321490112</v>
      </c>
      <c r="C54361" t="s">
        <v>36924</v>
      </c>
      <c r="D54361" t="s">
        <v>139099</v>
      </c>
      <c r="E54361" t="s">
        <v>267365</v>
      </c>
    </row>
    <row r="54362" spans="1:5" x14ac:dyDescent="0.3">
      <c r="A54362">
        <v>0</v>
      </c>
      <c r="B54362">
        <v>2321490158</v>
      </c>
      <c r="C54362" t="s">
        <v>36924</v>
      </c>
      <c r="D54362" t="s">
        <v>139100</v>
      </c>
      <c r="E54362" t="s">
        <v>267366</v>
      </c>
    </row>
    <row r="54363" spans="1:5" x14ac:dyDescent="0.3">
      <c r="A54363">
        <v>0</v>
      </c>
      <c r="B54363">
        <v>2321490677</v>
      </c>
      <c r="C54363" t="s">
        <v>36925</v>
      </c>
      <c r="D54363" t="s">
        <v>139101</v>
      </c>
      <c r="E54363" t="s">
        <v>267367</v>
      </c>
    </row>
    <row r="54364" spans="1:5" x14ac:dyDescent="0.3">
      <c r="A54364">
        <v>0</v>
      </c>
      <c r="B54364">
        <v>2321490930</v>
      </c>
      <c r="C54364" t="s">
        <v>36926</v>
      </c>
      <c r="D54364" t="s">
        <v>136983</v>
      </c>
      <c r="E54364" t="s">
        <v>267368</v>
      </c>
    </row>
    <row r="54365" spans="1:5" x14ac:dyDescent="0.3">
      <c r="A54365">
        <v>0</v>
      </c>
      <c r="B54365">
        <v>2321491177</v>
      </c>
      <c r="C54365" t="s">
        <v>36927</v>
      </c>
      <c r="D54365" t="s">
        <v>139102</v>
      </c>
      <c r="E54365" t="s">
        <v>267369</v>
      </c>
    </row>
    <row r="54366" spans="1:5" x14ac:dyDescent="0.3">
      <c r="A54366">
        <v>0</v>
      </c>
      <c r="B54366">
        <v>2321491345</v>
      </c>
      <c r="C54366" t="s">
        <v>36928</v>
      </c>
      <c r="D54366" t="s">
        <v>139103</v>
      </c>
      <c r="E54366" t="s">
        <v>267370</v>
      </c>
    </row>
    <row r="54367" spans="1:5" x14ac:dyDescent="0.3">
      <c r="A54367">
        <v>0</v>
      </c>
      <c r="B54367">
        <v>2321491535</v>
      </c>
      <c r="C54367" t="s">
        <v>36929</v>
      </c>
      <c r="D54367" t="s">
        <v>139104</v>
      </c>
      <c r="E54367" t="s">
        <v>267371</v>
      </c>
    </row>
    <row r="54368" spans="1:5" x14ac:dyDescent="0.3">
      <c r="A54368">
        <v>0</v>
      </c>
      <c r="B54368">
        <v>2321491657</v>
      </c>
      <c r="C54368" t="s">
        <v>36930</v>
      </c>
      <c r="D54368" t="s">
        <v>139105</v>
      </c>
      <c r="E54368" t="s">
        <v>267372</v>
      </c>
    </row>
    <row r="54369" spans="1:5" x14ac:dyDescent="0.3">
      <c r="A54369">
        <v>0</v>
      </c>
      <c r="B54369">
        <v>2321491976</v>
      </c>
      <c r="C54369" t="s">
        <v>36931</v>
      </c>
      <c r="D54369" t="s">
        <v>139106</v>
      </c>
      <c r="E54369" t="s">
        <v>267373</v>
      </c>
    </row>
    <row r="54370" spans="1:5" x14ac:dyDescent="0.3">
      <c r="A54370">
        <v>0</v>
      </c>
      <c r="B54370">
        <v>2321492126</v>
      </c>
      <c r="C54370" t="s">
        <v>36932</v>
      </c>
      <c r="D54370" t="s">
        <v>139107</v>
      </c>
      <c r="E54370" t="s">
        <v>267374</v>
      </c>
    </row>
    <row r="54371" spans="1:5" x14ac:dyDescent="0.3">
      <c r="A54371">
        <v>0</v>
      </c>
      <c r="B54371">
        <v>2321492601</v>
      </c>
      <c r="C54371" t="s">
        <v>36933</v>
      </c>
      <c r="D54371" t="s">
        <v>115186</v>
      </c>
      <c r="E54371" t="s">
        <v>267375</v>
      </c>
    </row>
    <row r="54372" spans="1:5" x14ac:dyDescent="0.3">
      <c r="A54372">
        <v>0</v>
      </c>
      <c r="B54372">
        <v>2321492661</v>
      </c>
      <c r="C54372" t="s">
        <v>36933</v>
      </c>
      <c r="D54372" t="s">
        <v>139108</v>
      </c>
      <c r="E54372" t="s">
        <v>267376</v>
      </c>
    </row>
    <row r="54373" spans="1:5" x14ac:dyDescent="0.3">
      <c r="A54373">
        <v>0</v>
      </c>
      <c r="B54373">
        <v>2321492663</v>
      </c>
      <c r="C54373" t="s">
        <v>36933</v>
      </c>
      <c r="D54373" t="s">
        <v>133802</v>
      </c>
      <c r="E54373" t="s">
        <v>267377</v>
      </c>
    </row>
    <row r="54374" spans="1:5" x14ac:dyDescent="0.3">
      <c r="A54374">
        <v>0</v>
      </c>
      <c r="B54374">
        <v>2321492732</v>
      </c>
      <c r="C54374" t="s">
        <v>36934</v>
      </c>
      <c r="D54374" t="s">
        <v>139109</v>
      </c>
      <c r="E54374" t="s">
        <v>267378</v>
      </c>
    </row>
    <row r="54375" spans="1:5" x14ac:dyDescent="0.3">
      <c r="A54375">
        <v>0</v>
      </c>
      <c r="B54375">
        <v>2321492999</v>
      </c>
      <c r="C54375" t="s">
        <v>36935</v>
      </c>
      <c r="D54375" t="s">
        <v>139110</v>
      </c>
      <c r="E54375" t="s">
        <v>267379</v>
      </c>
    </row>
    <row r="54376" spans="1:5" x14ac:dyDescent="0.3">
      <c r="A54376">
        <v>0</v>
      </c>
      <c r="B54376">
        <v>2321493730</v>
      </c>
      <c r="C54376" t="s">
        <v>36936</v>
      </c>
      <c r="D54376" t="s">
        <v>139111</v>
      </c>
      <c r="E54376" t="s">
        <v>267380</v>
      </c>
    </row>
    <row r="54377" spans="1:5" x14ac:dyDescent="0.3">
      <c r="A54377">
        <v>0</v>
      </c>
      <c r="B54377">
        <v>2321494166</v>
      </c>
      <c r="C54377" t="s">
        <v>36937</v>
      </c>
      <c r="D54377" t="s">
        <v>139112</v>
      </c>
      <c r="E54377" t="s">
        <v>267381</v>
      </c>
    </row>
    <row r="54378" spans="1:5" x14ac:dyDescent="0.3">
      <c r="A54378">
        <v>0</v>
      </c>
      <c r="B54378">
        <v>2321495081</v>
      </c>
      <c r="C54378" t="s">
        <v>36938</v>
      </c>
      <c r="D54378" t="s">
        <v>139113</v>
      </c>
      <c r="E54378" t="s">
        <v>267382</v>
      </c>
    </row>
    <row r="54379" spans="1:5" x14ac:dyDescent="0.3">
      <c r="A54379">
        <v>0</v>
      </c>
      <c r="B54379">
        <v>2321495273</v>
      </c>
      <c r="C54379" t="s">
        <v>36939</v>
      </c>
      <c r="D54379" t="s">
        <v>139114</v>
      </c>
      <c r="E54379" t="s">
        <v>267383</v>
      </c>
    </row>
    <row r="54380" spans="1:5" x14ac:dyDescent="0.3">
      <c r="A54380">
        <v>0</v>
      </c>
      <c r="B54380">
        <v>2321495315</v>
      </c>
      <c r="C54380" t="s">
        <v>36939</v>
      </c>
      <c r="D54380" t="s">
        <v>139115</v>
      </c>
      <c r="E54380" t="s">
        <v>267384</v>
      </c>
    </row>
    <row r="54381" spans="1:5" x14ac:dyDescent="0.3">
      <c r="A54381">
        <v>0</v>
      </c>
      <c r="B54381">
        <v>2321495406</v>
      </c>
      <c r="C54381" t="s">
        <v>36940</v>
      </c>
      <c r="D54381" t="s">
        <v>139116</v>
      </c>
      <c r="E54381" t="s">
        <v>267385</v>
      </c>
    </row>
    <row r="54382" spans="1:5" x14ac:dyDescent="0.3">
      <c r="A54382">
        <v>0</v>
      </c>
      <c r="B54382">
        <v>2321495516</v>
      </c>
      <c r="C54382" t="s">
        <v>36940</v>
      </c>
      <c r="D54382" t="s">
        <v>139117</v>
      </c>
      <c r="E54382" t="s">
        <v>267386</v>
      </c>
    </row>
    <row r="54383" spans="1:5" x14ac:dyDescent="0.3">
      <c r="A54383">
        <v>0</v>
      </c>
      <c r="B54383">
        <v>2321496331</v>
      </c>
      <c r="C54383" t="s">
        <v>36941</v>
      </c>
      <c r="D54383" t="s">
        <v>103734</v>
      </c>
      <c r="E54383" t="s">
        <v>267387</v>
      </c>
    </row>
    <row r="54384" spans="1:5" x14ac:dyDescent="0.3">
      <c r="A54384">
        <v>0</v>
      </c>
      <c r="B54384">
        <v>2321496367</v>
      </c>
      <c r="C54384" t="s">
        <v>36942</v>
      </c>
      <c r="D54384" t="s">
        <v>98690</v>
      </c>
      <c r="E54384" t="s">
        <v>267388</v>
      </c>
    </row>
    <row r="54385" spans="1:5" x14ac:dyDescent="0.3">
      <c r="A54385">
        <v>0</v>
      </c>
      <c r="B54385">
        <v>2321504734</v>
      </c>
      <c r="C54385" t="s">
        <v>36943</v>
      </c>
      <c r="D54385" t="s">
        <v>139118</v>
      </c>
      <c r="E54385" t="s">
        <v>267389</v>
      </c>
    </row>
    <row r="54386" spans="1:5" x14ac:dyDescent="0.3">
      <c r="A54386">
        <v>0</v>
      </c>
      <c r="B54386">
        <v>2321505410</v>
      </c>
      <c r="C54386" t="s">
        <v>36944</v>
      </c>
      <c r="D54386" t="s">
        <v>110126</v>
      </c>
      <c r="E54386" t="s">
        <v>267390</v>
      </c>
    </row>
    <row r="54387" spans="1:5" x14ac:dyDescent="0.3">
      <c r="A54387">
        <v>0</v>
      </c>
      <c r="B54387">
        <v>2321505948</v>
      </c>
      <c r="C54387" t="s">
        <v>36945</v>
      </c>
      <c r="D54387" t="s">
        <v>139119</v>
      </c>
      <c r="E54387" t="s">
        <v>267391</v>
      </c>
    </row>
    <row r="54388" spans="1:5" x14ac:dyDescent="0.3">
      <c r="A54388">
        <v>0</v>
      </c>
      <c r="B54388">
        <v>2321506351</v>
      </c>
      <c r="C54388" t="s">
        <v>36946</v>
      </c>
      <c r="D54388" t="s">
        <v>139120</v>
      </c>
      <c r="E54388" t="s">
        <v>267392</v>
      </c>
    </row>
    <row r="54389" spans="1:5" x14ac:dyDescent="0.3">
      <c r="A54389">
        <v>0</v>
      </c>
      <c r="B54389">
        <v>2321506400</v>
      </c>
      <c r="C54389" t="s">
        <v>36946</v>
      </c>
      <c r="D54389" t="s">
        <v>139121</v>
      </c>
      <c r="E54389" t="s">
        <v>267393</v>
      </c>
    </row>
    <row r="54390" spans="1:5" x14ac:dyDescent="0.3">
      <c r="A54390">
        <v>0</v>
      </c>
      <c r="B54390">
        <v>2321506433</v>
      </c>
      <c r="C54390" t="s">
        <v>36946</v>
      </c>
      <c r="D54390" t="s">
        <v>139122</v>
      </c>
      <c r="E54390" t="s">
        <v>267394</v>
      </c>
    </row>
    <row r="54391" spans="1:5" x14ac:dyDescent="0.3">
      <c r="A54391">
        <v>0</v>
      </c>
      <c r="B54391">
        <v>2321506488</v>
      </c>
      <c r="C54391" t="s">
        <v>36947</v>
      </c>
      <c r="D54391" t="s">
        <v>139123</v>
      </c>
      <c r="E54391" t="s">
        <v>267395</v>
      </c>
    </row>
    <row r="54392" spans="1:5" x14ac:dyDescent="0.3">
      <c r="A54392">
        <v>0</v>
      </c>
      <c r="B54392">
        <v>2321506557</v>
      </c>
      <c r="C54392" t="s">
        <v>36947</v>
      </c>
      <c r="D54392" t="s">
        <v>139124</v>
      </c>
      <c r="E54392" t="s">
        <v>267396</v>
      </c>
    </row>
    <row r="54393" spans="1:5" x14ac:dyDescent="0.3">
      <c r="A54393">
        <v>0</v>
      </c>
      <c r="B54393">
        <v>2321506877</v>
      </c>
      <c r="C54393" t="s">
        <v>36948</v>
      </c>
      <c r="D54393" t="s">
        <v>139125</v>
      </c>
      <c r="E54393" t="s">
        <v>267397</v>
      </c>
    </row>
    <row r="54394" spans="1:5" x14ac:dyDescent="0.3">
      <c r="A54394">
        <v>0</v>
      </c>
      <c r="B54394">
        <v>2321506929</v>
      </c>
      <c r="C54394" t="s">
        <v>36948</v>
      </c>
      <c r="D54394" t="s">
        <v>139126</v>
      </c>
      <c r="E54394" t="s">
        <v>267398</v>
      </c>
    </row>
    <row r="54395" spans="1:5" x14ac:dyDescent="0.3">
      <c r="A54395">
        <v>0</v>
      </c>
      <c r="B54395">
        <v>2321506982</v>
      </c>
      <c r="C54395" t="s">
        <v>36948</v>
      </c>
      <c r="D54395" t="s">
        <v>93385</v>
      </c>
      <c r="E54395" t="s">
        <v>267399</v>
      </c>
    </row>
    <row r="54396" spans="1:5" x14ac:dyDescent="0.3">
      <c r="A54396">
        <v>0</v>
      </c>
      <c r="B54396">
        <v>2321507009</v>
      </c>
      <c r="C54396" t="s">
        <v>36948</v>
      </c>
      <c r="D54396" t="s">
        <v>134118</v>
      </c>
      <c r="E54396" t="s">
        <v>267400</v>
      </c>
    </row>
    <row r="54397" spans="1:5" x14ac:dyDescent="0.3">
      <c r="A54397">
        <v>0</v>
      </c>
      <c r="B54397">
        <v>2321507134</v>
      </c>
      <c r="C54397" t="s">
        <v>36949</v>
      </c>
      <c r="D54397" t="s">
        <v>139127</v>
      </c>
      <c r="E54397" t="s">
        <v>267401</v>
      </c>
    </row>
    <row r="54398" spans="1:5" x14ac:dyDescent="0.3">
      <c r="A54398">
        <v>0</v>
      </c>
      <c r="B54398">
        <v>2321507437</v>
      </c>
      <c r="C54398" t="s">
        <v>36950</v>
      </c>
      <c r="D54398" t="s">
        <v>139128</v>
      </c>
      <c r="E54398" t="s">
        <v>267402</v>
      </c>
    </row>
    <row r="54399" spans="1:5" x14ac:dyDescent="0.3">
      <c r="A54399">
        <v>0</v>
      </c>
      <c r="B54399">
        <v>2321507464</v>
      </c>
      <c r="C54399" t="s">
        <v>36950</v>
      </c>
      <c r="D54399" t="s">
        <v>139129</v>
      </c>
      <c r="E54399" t="s">
        <v>267403</v>
      </c>
    </row>
    <row r="54400" spans="1:5" x14ac:dyDescent="0.3">
      <c r="A54400">
        <v>0</v>
      </c>
      <c r="B54400">
        <v>2321507499</v>
      </c>
      <c r="C54400" t="s">
        <v>36951</v>
      </c>
      <c r="D54400" t="s">
        <v>139130</v>
      </c>
      <c r="E54400" t="s">
        <v>267404</v>
      </c>
    </row>
    <row r="54401" spans="1:5" x14ac:dyDescent="0.3">
      <c r="A54401">
        <v>0</v>
      </c>
      <c r="B54401">
        <v>2321507787</v>
      </c>
      <c r="C54401" t="s">
        <v>36952</v>
      </c>
      <c r="D54401" t="s">
        <v>139131</v>
      </c>
      <c r="E54401" t="s">
        <v>267405</v>
      </c>
    </row>
    <row r="54402" spans="1:5" x14ac:dyDescent="0.3">
      <c r="A54402">
        <v>0</v>
      </c>
      <c r="B54402">
        <v>2321508035</v>
      </c>
      <c r="C54402" t="s">
        <v>36953</v>
      </c>
      <c r="D54402" t="s">
        <v>139132</v>
      </c>
      <c r="E54402" t="s">
        <v>267406</v>
      </c>
    </row>
    <row r="54403" spans="1:5" x14ac:dyDescent="0.3">
      <c r="A54403">
        <v>0</v>
      </c>
      <c r="B54403">
        <v>2321508326</v>
      </c>
      <c r="C54403" t="s">
        <v>36954</v>
      </c>
      <c r="D54403" t="s">
        <v>139133</v>
      </c>
      <c r="E54403" t="s">
        <v>267407</v>
      </c>
    </row>
    <row r="54404" spans="1:5" x14ac:dyDescent="0.3">
      <c r="A54404">
        <v>0</v>
      </c>
      <c r="B54404">
        <v>2321508353</v>
      </c>
      <c r="C54404" t="s">
        <v>36954</v>
      </c>
      <c r="D54404" t="s">
        <v>111944</v>
      </c>
      <c r="E54404" t="s">
        <v>267408</v>
      </c>
    </row>
    <row r="54405" spans="1:5" x14ac:dyDescent="0.3">
      <c r="A54405">
        <v>0</v>
      </c>
      <c r="B54405">
        <v>2321508706</v>
      </c>
      <c r="C54405" t="s">
        <v>36955</v>
      </c>
      <c r="D54405" t="s">
        <v>139134</v>
      </c>
      <c r="E54405" t="s">
        <v>267409</v>
      </c>
    </row>
    <row r="54406" spans="1:5" x14ac:dyDescent="0.3">
      <c r="A54406">
        <v>0</v>
      </c>
      <c r="B54406">
        <v>2321509875</v>
      </c>
      <c r="C54406" t="s">
        <v>36956</v>
      </c>
      <c r="D54406" t="s">
        <v>139135</v>
      </c>
      <c r="E54406" t="s">
        <v>267410</v>
      </c>
    </row>
    <row r="54407" spans="1:5" x14ac:dyDescent="0.3">
      <c r="A54407">
        <v>0</v>
      </c>
      <c r="B54407">
        <v>2321509943</v>
      </c>
      <c r="C54407" t="s">
        <v>36956</v>
      </c>
      <c r="D54407" t="s">
        <v>139136</v>
      </c>
      <c r="E54407" t="s">
        <v>267411</v>
      </c>
    </row>
    <row r="54408" spans="1:5" x14ac:dyDescent="0.3">
      <c r="A54408">
        <v>0</v>
      </c>
      <c r="B54408">
        <v>2321509970</v>
      </c>
      <c r="C54408" t="s">
        <v>36957</v>
      </c>
      <c r="D54408" t="s">
        <v>139137</v>
      </c>
      <c r="E54408" t="s">
        <v>267412</v>
      </c>
    </row>
    <row r="54409" spans="1:5" x14ac:dyDescent="0.3">
      <c r="A54409">
        <v>0</v>
      </c>
      <c r="B54409">
        <v>2321510163</v>
      </c>
      <c r="C54409" t="s">
        <v>36957</v>
      </c>
      <c r="D54409" t="s">
        <v>139138</v>
      </c>
      <c r="E54409" t="s">
        <v>267413</v>
      </c>
    </row>
    <row r="54410" spans="1:5" x14ac:dyDescent="0.3">
      <c r="A54410">
        <v>0</v>
      </c>
      <c r="B54410">
        <v>2321510522</v>
      </c>
      <c r="C54410" t="s">
        <v>36958</v>
      </c>
      <c r="D54410" t="s">
        <v>139139</v>
      </c>
      <c r="E54410" t="s">
        <v>267414</v>
      </c>
    </row>
    <row r="54411" spans="1:5" x14ac:dyDescent="0.3">
      <c r="A54411">
        <v>0</v>
      </c>
      <c r="B54411">
        <v>2321510542</v>
      </c>
      <c r="C54411" t="s">
        <v>36958</v>
      </c>
      <c r="D54411" t="s">
        <v>139140</v>
      </c>
      <c r="E54411" t="s">
        <v>267415</v>
      </c>
    </row>
    <row r="54412" spans="1:5" x14ac:dyDescent="0.3">
      <c r="A54412">
        <v>0</v>
      </c>
      <c r="B54412">
        <v>2321510651</v>
      </c>
      <c r="C54412" t="s">
        <v>36959</v>
      </c>
      <c r="D54412" t="s">
        <v>96601</v>
      </c>
      <c r="E54412" t="s">
        <v>267416</v>
      </c>
    </row>
    <row r="54413" spans="1:5" x14ac:dyDescent="0.3">
      <c r="A54413">
        <v>0</v>
      </c>
      <c r="B54413">
        <v>2321510669</v>
      </c>
      <c r="C54413" t="s">
        <v>36959</v>
      </c>
      <c r="D54413" t="s">
        <v>139141</v>
      </c>
      <c r="E54413" t="s">
        <v>267417</v>
      </c>
    </row>
    <row r="54414" spans="1:5" x14ac:dyDescent="0.3">
      <c r="A54414">
        <v>0</v>
      </c>
      <c r="B54414">
        <v>2321511384</v>
      </c>
      <c r="C54414" t="s">
        <v>36960</v>
      </c>
      <c r="D54414" t="s">
        <v>139142</v>
      </c>
      <c r="E54414" t="s">
        <v>267418</v>
      </c>
    </row>
    <row r="54415" spans="1:5" x14ac:dyDescent="0.3">
      <c r="A54415">
        <v>0</v>
      </c>
      <c r="B54415">
        <v>2321511467</v>
      </c>
      <c r="C54415" t="s">
        <v>36960</v>
      </c>
      <c r="D54415" t="s">
        <v>139143</v>
      </c>
      <c r="E54415" t="s">
        <v>267419</v>
      </c>
    </row>
    <row r="54416" spans="1:5" x14ac:dyDescent="0.3">
      <c r="A54416">
        <v>0</v>
      </c>
      <c r="B54416">
        <v>2321511476</v>
      </c>
      <c r="C54416" t="s">
        <v>36961</v>
      </c>
      <c r="D54416" t="s">
        <v>139144</v>
      </c>
      <c r="E54416" t="s">
        <v>267420</v>
      </c>
    </row>
    <row r="54417" spans="1:5" x14ac:dyDescent="0.3">
      <c r="A54417">
        <v>0</v>
      </c>
      <c r="B54417">
        <v>2321512263</v>
      </c>
      <c r="C54417" t="s">
        <v>36962</v>
      </c>
      <c r="D54417" t="s">
        <v>139145</v>
      </c>
      <c r="E54417" t="s">
        <v>267421</v>
      </c>
    </row>
    <row r="54418" spans="1:5" x14ac:dyDescent="0.3">
      <c r="A54418">
        <v>0</v>
      </c>
      <c r="B54418">
        <v>2321512579</v>
      </c>
      <c r="C54418" t="s">
        <v>36963</v>
      </c>
      <c r="D54418" t="s">
        <v>123064</v>
      </c>
      <c r="E54418" t="s">
        <v>267422</v>
      </c>
    </row>
    <row r="54419" spans="1:5" x14ac:dyDescent="0.3">
      <c r="A54419">
        <v>0</v>
      </c>
      <c r="B54419">
        <v>2321512586</v>
      </c>
      <c r="C54419" t="s">
        <v>36963</v>
      </c>
      <c r="D54419" t="s">
        <v>139146</v>
      </c>
      <c r="E54419" t="s">
        <v>267423</v>
      </c>
    </row>
    <row r="54420" spans="1:5" x14ac:dyDescent="0.3">
      <c r="A54420">
        <v>0</v>
      </c>
      <c r="B54420">
        <v>2321512760</v>
      </c>
      <c r="C54420" t="s">
        <v>36964</v>
      </c>
      <c r="D54420" t="s">
        <v>139147</v>
      </c>
      <c r="E54420" t="s">
        <v>267424</v>
      </c>
    </row>
    <row r="54421" spans="1:5" x14ac:dyDescent="0.3">
      <c r="A54421">
        <v>0</v>
      </c>
      <c r="B54421">
        <v>2321512885</v>
      </c>
      <c r="C54421" t="s">
        <v>36965</v>
      </c>
      <c r="D54421" t="s">
        <v>139148</v>
      </c>
      <c r="E54421" t="s">
        <v>267425</v>
      </c>
    </row>
    <row r="54422" spans="1:5" x14ac:dyDescent="0.3">
      <c r="A54422">
        <v>0</v>
      </c>
      <c r="B54422">
        <v>2321512957</v>
      </c>
      <c r="C54422" t="s">
        <v>36965</v>
      </c>
      <c r="D54422" t="s">
        <v>139149</v>
      </c>
      <c r="E54422" t="s">
        <v>267426</v>
      </c>
    </row>
    <row r="54423" spans="1:5" x14ac:dyDescent="0.3">
      <c r="A54423">
        <v>0</v>
      </c>
      <c r="B54423">
        <v>2321513021</v>
      </c>
      <c r="C54423" t="s">
        <v>36966</v>
      </c>
      <c r="D54423" t="s">
        <v>139150</v>
      </c>
      <c r="E54423" t="s">
        <v>267427</v>
      </c>
    </row>
    <row r="54424" spans="1:5" x14ac:dyDescent="0.3">
      <c r="A54424">
        <v>0</v>
      </c>
      <c r="B54424">
        <v>2321513222</v>
      </c>
      <c r="C54424" t="s">
        <v>36967</v>
      </c>
      <c r="D54424" t="s">
        <v>139151</v>
      </c>
      <c r="E54424" t="s">
        <v>267428</v>
      </c>
    </row>
    <row r="54425" spans="1:5" x14ac:dyDescent="0.3">
      <c r="A54425">
        <v>0</v>
      </c>
      <c r="B54425">
        <v>2321513234</v>
      </c>
      <c r="C54425" t="s">
        <v>36967</v>
      </c>
      <c r="D54425" t="s">
        <v>139152</v>
      </c>
      <c r="E54425" t="s">
        <v>267429</v>
      </c>
    </row>
    <row r="54426" spans="1:5" x14ac:dyDescent="0.3">
      <c r="A54426">
        <v>0</v>
      </c>
      <c r="B54426">
        <v>2321513629</v>
      </c>
      <c r="C54426" t="s">
        <v>36968</v>
      </c>
      <c r="D54426" t="s">
        <v>104687</v>
      </c>
      <c r="E54426" t="s">
        <v>267430</v>
      </c>
    </row>
    <row r="54427" spans="1:5" x14ac:dyDescent="0.3">
      <c r="A54427">
        <v>0</v>
      </c>
      <c r="B54427">
        <v>2321513766</v>
      </c>
      <c r="C54427" t="s">
        <v>36969</v>
      </c>
      <c r="D54427" t="s">
        <v>139153</v>
      </c>
      <c r="E54427" t="s">
        <v>267431</v>
      </c>
    </row>
    <row r="54428" spans="1:5" x14ac:dyDescent="0.3">
      <c r="A54428">
        <v>0</v>
      </c>
      <c r="B54428">
        <v>2321513789</v>
      </c>
      <c r="C54428" t="s">
        <v>36969</v>
      </c>
      <c r="D54428" t="s">
        <v>139154</v>
      </c>
      <c r="E54428" t="s">
        <v>267432</v>
      </c>
    </row>
    <row r="54429" spans="1:5" x14ac:dyDescent="0.3">
      <c r="A54429">
        <v>0</v>
      </c>
      <c r="B54429">
        <v>2321513965</v>
      </c>
      <c r="C54429" t="s">
        <v>36970</v>
      </c>
      <c r="D54429" t="s">
        <v>139155</v>
      </c>
      <c r="E54429" t="s">
        <v>267433</v>
      </c>
    </row>
    <row r="54430" spans="1:5" x14ac:dyDescent="0.3">
      <c r="A54430">
        <v>0</v>
      </c>
      <c r="B54430">
        <v>2321514103</v>
      </c>
      <c r="C54430" t="s">
        <v>36971</v>
      </c>
      <c r="D54430" t="s">
        <v>139156</v>
      </c>
      <c r="E54430" t="s">
        <v>267434</v>
      </c>
    </row>
    <row r="54431" spans="1:5" x14ac:dyDescent="0.3">
      <c r="A54431">
        <v>0</v>
      </c>
      <c r="B54431">
        <v>2321514259</v>
      </c>
      <c r="C54431" t="s">
        <v>36971</v>
      </c>
      <c r="D54431" t="s">
        <v>120229</v>
      </c>
      <c r="E54431" t="s">
        <v>267435</v>
      </c>
    </row>
    <row r="54432" spans="1:5" x14ac:dyDescent="0.3">
      <c r="A54432">
        <v>0</v>
      </c>
      <c r="B54432">
        <v>2321514762</v>
      </c>
      <c r="C54432" t="s">
        <v>36972</v>
      </c>
      <c r="D54432" t="s">
        <v>139157</v>
      </c>
      <c r="E54432" t="s">
        <v>267436</v>
      </c>
    </row>
    <row r="54433" spans="1:5" x14ac:dyDescent="0.3">
      <c r="A54433">
        <v>0</v>
      </c>
      <c r="B54433">
        <v>2321515217</v>
      </c>
      <c r="C54433" t="s">
        <v>36973</v>
      </c>
      <c r="D54433" t="s">
        <v>128255</v>
      </c>
      <c r="E54433" t="s">
        <v>267437</v>
      </c>
    </row>
    <row r="54434" spans="1:5" x14ac:dyDescent="0.3">
      <c r="A54434">
        <v>0</v>
      </c>
      <c r="B54434">
        <v>2321515362</v>
      </c>
      <c r="C54434" t="s">
        <v>36973</v>
      </c>
      <c r="D54434" t="s">
        <v>139158</v>
      </c>
      <c r="E54434" t="s">
        <v>267438</v>
      </c>
    </row>
    <row r="54435" spans="1:5" x14ac:dyDescent="0.3">
      <c r="A54435">
        <v>0</v>
      </c>
      <c r="B54435">
        <v>2321515492</v>
      </c>
      <c r="C54435" t="s">
        <v>36974</v>
      </c>
      <c r="D54435" t="s">
        <v>139159</v>
      </c>
      <c r="E54435" t="s">
        <v>267439</v>
      </c>
    </row>
    <row r="54436" spans="1:5" x14ac:dyDescent="0.3">
      <c r="A54436">
        <v>0</v>
      </c>
      <c r="B54436">
        <v>2321515493</v>
      </c>
      <c r="C54436" t="s">
        <v>36974</v>
      </c>
      <c r="D54436" t="s">
        <v>139160</v>
      </c>
      <c r="E54436" t="s">
        <v>267440</v>
      </c>
    </row>
    <row r="54437" spans="1:5" x14ac:dyDescent="0.3">
      <c r="A54437">
        <v>0</v>
      </c>
      <c r="B54437">
        <v>2321515504</v>
      </c>
      <c r="C54437" t="s">
        <v>36974</v>
      </c>
      <c r="D54437" t="s">
        <v>139161</v>
      </c>
      <c r="E54437" t="s">
        <v>267441</v>
      </c>
    </row>
    <row r="54438" spans="1:5" x14ac:dyDescent="0.3">
      <c r="A54438">
        <v>0</v>
      </c>
      <c r="B54438">
        <v>2321515552</v>
      </c>
      <c r="C54438" t="s">
        <v>36974</v>
      </c>
      <c r="D54438" t="s">
        <v>139162</v>
      </c>
      <c r="E54438" t="s">
        <v>267442</v>
      </c>
    </row>
    <row r="54439" spans="1:5" x14ac:dyDescent="0.3">
      <c r="A54439">
        <v>0</v>
      </c>
      <c r="B54439">
        <v>2321515577</v>
      </c>
      <c r="C54439" t="s">
        <v>36975</v>
      </c>
      <c r="D54439" t="s">
        <v>139163</v>
      </c>
      <c r="E54439" t="s">
        <v>267443</v>
      </c>
    </row>
    <row r="54440" spans="1:5" x14ac:dyDescent="0.3">
      <c r="A54440">
        <v>0</v>
      </c>
      <c r="B54440">
        <v>2321515969</v>
      </c>
      <c r="C54440" t="s">
        <v>36976</v>
      </c>
      <c r="D54440" t="s">
        <v>139164</v>
      </c>
      <c r="E54440" t="s">
        <v>267444</v>
      </c>
    </row>
    <row r="54441" spans="1:5" x14ac:dyDescent="0.3">
      <c r="A54441">
        <v>0</v>
      </c>
      <c r="B54441">
        <v>2321516047</v>
      </c>
      <c r="C54441" t="s">
        <v>36976</v>
      </c>
      <c r="D54441" t="s">
        <v>139165</v>
      </c>
      <c r="E54441" t="s">
        <v>267445</v>
      </c>
    </row>
    <row r="54442" spans="1:5" x14ac:dyDescent="0.3">
      <c r="A54442">
        <v>0</v>
      </c>
      <c r="B54442">
        <v>2321516137</v>
      </c>
      <c r="C54442" t="s">
        <v>36976</v>
      </c>
      <c r="D54442" t="s">
        <v>139166</v>
      </c>
      <c r="E54442" t="s">
        <v>267446</v>
      </c>
    </row>
    <row r="54443" spans="1:5" x14ac:dyDescent="0.3">
      <c r="A54443">
        <v>0</v>
      </c>
      <c r="B54443">
        <v>2321516341</v>
      </c>
      <c r="C54443" t="s">
        <v>36977</v>
      </c>
      <c r="D54443" t="s">
        <v>114800</v>
      </c>
      <c r="E54443" t="s">
        <v>267447</v>
      </c>
    </row>
    <row r="54444" spans="1:5" x14ac:dyDescent="0.3">
      <c r="A54444">
        <v>0</v>
      </c>
      <c r="B54444">
        <v>2321516457</v>
      </c>
      <c r="C54444" t="s">
        <v>36978</v>
      </c>
      <c r="D54444" t="s">
        <v>130656</v>
      </c>
      <c r="E54444" t="s">
        <v>267448</v>
      </c>
    </row>
    <row r="54445" spans="1:5" x14ac:dyDescent="0.3">
      <c r="A54445">
        <v>0</v>
      </c>
      <c r="B54445">
        <v>2321516805</v>
      </c>
      <c r="C54445" t="s">
        <v>36979</v>
      </c>
      <c r="D54445" t="s">
        <v>139167</v>
      </c>
      <c r="E54445" t="s">
        <v>267449</v>
      </c>
    </row>
    <row r="54446" spans="1:5" x14ac:dyDescent="0.3">
      <c r="A54446">
        <v>0</v>
      </c>
      <c r="B54446">
        <v>2321516940</v>
      </c>
      <c r="C54446" t="s">
        <v>36980</v>
      </c>
      <c r="D54446" t="s">
        <v>107350</v>
      </c>
      <c r="E54446" t="s">
        <v>267450</v>
      </c>
    </row>
    <row r="54447" spans="1:5" x14ac:dyDescent="0.3">
      <c r="A54447">
        <v>0</v>
      </c>
      <c r="B54447">
        <v>2321517059</v>
      </c>
      <c r="C54447" t="s">
        <v>36981</v>
      </c>
      <c r="D54447" t="s">
        <v>101599</v>
      </c>
      <c r="E54447" t="s">
        <v>267451</v>
      </c>
    </row>
    <row r="54448" spans="1:5" x14ac:dyDescent="0.3">
      <c r="A54448">
        <v>0</v>
      </c>
      <c r="B54448">
        <v>2321517240</v>
      </c>
      <c r="C54448" t="s">
        <v>36982</v>
      </c>
      <c r="D54448" t="s">
        <v>139168</v>
      </c>
      <c r="E54448" t="s">
        <v>267452</v>
      </c>
    </row>
    <row r="54449" spans="1:5" x14ac:dyDescent="0.3">
      <c r="A54449">
        <v>0</v>
      </c>
      <c r="B54449">
        <v>2321518412</v>
      </c>
      <c r="C54449" t="s">
        <v>36983</v>
      </c>
      <c r="D54449" t="s">
        <v>139169</v>
      </c>
      <c r="E54449" t="s">
        <v>267453</v>
      </c>
    </row>
    <row r="54450" spans="1:5" x14ac:dyDescent="0.3">
      <c r="A54450">
        <v>0</v>
      </c>
      <c r="B54450">
        <v>2321518628</v>
      </c>
      <c r="C54450" t="s">
        <v>36984</v>
      </c>
      <c r="D54450" t="s">
        <v>139170</v>
      </c>
      <c r="E54450" t="s">
        <v>267454</v>
      </c>
    </row>
    <row r="54451" spans="1:5" x14ac:dyDescent="0.3">
      <c r="A54451">
        <v>0</v>
      </c>
      <c r="B54451">
        <v>2321518994</v>
      </c>
      <c r="C54451" t="s">
        <v>36985</v>
      </c>
      <c r="D54451" t="s">
        <v>139171</v>
      </c>
      <c r="E54451" t="s">
        <v>267455</v>
      </c>
    </row>
    <row r="54452" spans="1:5" x14ac:dyDescent="0.3">
      <c r="A54452">
        <v>0</v>
      </c>
      <c r="B54452">
        <v>2321519069</v>
      </c>
      <c r="C54452" t="s">
        <v>36985</v>
      </c>
      <c r="D54452" t="s">
        <v>112289</v>
      </c>
      <c r="E54452" t="s">
        <v>267456</v>
      </c>
    </row>
    <row r="54453" spans="1:5" x14ac:dyDescent="0.3">
      <c r="A54453">
        <v>0</v>
      </c>
      <c r="B54453">
        <v>2321519511</v>
      </c>
      <c r="C54453" t="s">
        <v>36986</v>
      </c>
      <c r="D54453" t="s">
        <v>139172</v>
      </c>
      <c r="E54453" t="s">
        <v>267457</v>
      </c>
    </row>
    <row r="54454" spans="1:5" x14ac:dyDescent="0.3">
      <c r="A54454">
        <v>0</v>
      </c>
      <c r="B54454">
        <v>2321528415</v>
      </c>
      <c r="C54454" t="s">
        <v>36987</v>
      </c>
      <c r="D54454" t="s">
        <v>139173</v>
      </c>
      <c r="E54454" t="s">
        <v>267458</v>
      </c>
    </row>
    <row r="54455" spans="1:5" x14ac:dyDescent="0.3">
      <c r="A54455">
        <v>0</v>
      </c>
      <c r="B54455">
        <v>2321528507</v>
      </c>
      <c r="C54455" t="s">
        <v>36987</v>
      </c>
      <c r="D54455" t="s">
        <v>139174</v>
      </c>
      <c r="E54455" t="s">
        <v>267459</v>
      </c>
    </row>
    <row r="54456" spans="1:5" x14ac:dyDescent="0.3">
      <c r="A54456">
        <v>0</v>
      </c>
      <c r="B54456">
        <v>2321528542</v>
      </c>
      <c r="C54456" t="s">
        <v>36987</v>
      </c>
      <c r="D54456" t="s">
        <v>139175</v>
      </c>
      <c r="E54456" t="s">
        <v>267460</v>
      </c>
    </row>
    <row r="54457" spans="1:5" x14ac:dyDescent="0.3">
      <c r="A54457">
        <v>0</v>
      </c>
      <c r="B54457">
        <v>2321528735</v>
      </c>
      <c r="C54457" t="s">
        <v>36988</v>
      </c>
      <c r="D54457" t="s">
        <v>139176</v>
      </c>
      <c r="E54457" t="s">
        <v>267461</v>
      </c>
    </row>
    <row r="54458" spans="1:5" x14ac:dyDescent="0.3">
      <c r="A54458">
        <v>0</v>
      </c>
      <c r="B54458">
        <v>2321528873</v>
      </c>
      <c r="C54458" t="s">
        <v>36989</v>
      </c>
      <c r="D54458" t="s">
        <v>139177</v>
      </c>
      <c r="E54458" t="s">
        <v>267462</v>
      </c>
    </row>
    <row r="54459" spans="1:5" x14ac:dyDescent="0.3">
      <c r="A54459">
        <v>0</v>
      </c>
      <c r="B54459">
        <v>2321528934</v>
      </c>
      <c r="C54459" t="s">
        <v>36989</v>
      </c>
      <c r="D54459" t="s">
        <v>139178</v>
      </c>
      <c r="E54459" t="s">
        <v>267463</v>
      </c>
    </row>
    <row r="54460" spans="1:5" x14ac:dyDescent="0.3">
      <c r="A54460">
        <v>0</v>
      </c>
      <c r="B54460">
        <v>2321528948</v>
      </c>
      <c r="C54460" t="s">
        <v>36989</v>
      </c>
      <c r="D54460" t="s">
        <v>139179</v>
      </c>
      <c r="E54460" t="s">
        <v>267464</v>
      </c>
    </row>
    <row r="54461" spans="1:5" x14ac:dyDescent="0.3">
      <c r="A54461">
        <v>0</v>
      </c>
      <c r="B54461">
        <v>2321529188</v>
      </c>
      <c r="C54461" t="s">
        <v>36990</v>
      </c>
      <c r="D54461" t="s">
        <v>139180</v>
      </c>
      <c r="E54461" t="s">
        <v>267465</v>
      </c>
    </row>
    <row r="54462" spans="1:5" x14ac:dyDescent="0.3">
      <c r="A54462">
        <v>0</v>
      </c>
      <c r="B54462">
        <v>2321529987</v>
      </c>
      <c r="C54462" t="s">
        <v>36991</v>
      </c>
      <c r="D54462" t="s">
        <v>139181</v>
      </c>
      <c r="E54462" t="s">
        <v>267466</v>
      </c>
    </row>
    <row r="54463" spans="1:5" x14ac:dyDescent="0.3">
      <c r="A54463">
        <v>0</v>
      </c>
      <c r="B54463">
        <v>2321530050</v>
      </c>
      <c r="C54463" t="s">
        <v>36991</v>
      </c>
      <c r="D54463" t="s">
        <v>139182</v>
      </c>
      <c r="E54463" t="s">
        <v>267467</v>
      </c>
    </row>
    <row r="54464" spans="1:5" x14ac:dyDescent="0.3">
      <c r="A54464">
        <v>0</v>
      </c>
      <c r="B54464">
        <v>2321530213</v>
      </c>
      <c r="C54464" t="s">
        <v>36992</v>
      </c>
      <c r="D54464" t="s">
        <v>139183</v>
      </c>
      <c r="E54464" t="s">
        <v>267468</v>
      </c>
    </row>
    <row r="54465" spans="1:5" x14ac:dyDescent="0.3">
      <c r="A54465">
        <v>0</v>
      </c>
      <c r="B54465">
        <v>2321530320</v>
      </c>
      <c r="C54465" t="s">
        <v>36992</v>
      </c>
      <c r="D54465" t="s">
        <v>139184</v>
      </c>
      <c r="E54465" t="s">
        <v>267469</v>
      </c>
    </row>
    <row r="54466" spans="1:5" x14ac:dyDescent="0.3">
      <c r="A54466">
        <v>0</v>
      </c>
      <c r="B54466">
        <v>2321530439</v>
      </c>
      <c r="C54466" t="s">
        <v>36993</v>
      </c>
      <c r="D54466" t="s">
        <v>139185</v>
      </c>
      <c r="E54466" t="s">
        <v>267470</v>
      </c>
    </row>
    <row r="54467" spans="1:5" x14ac:dyDescent="0.3">
      <c r="A54467">
        <v>0</v>
      </c>
      <c r="B54467">
        <v>2321530572</v>
      </c>
      <c r="C54467" t="s">
        <v>36994</v>
      </c>
      <c r="D54467" t="s">
        <v>139186</v>
      </c>
      <c r="E54467" t="s">
        <v>267471</v>
      </c>
    </row>
    <row r="54468" spans="1:5" x14ac:dyDescent="0.3">
      <c r="A54468">
        <v>0</v>
      </c>
      <c r="B54468">
        <v>2321530716</v>
      </c>
      <c r="C54468" t="s">
        <v>36995</v>
      </c>
      <c r="D54468" t="s">
        <v>139187</v>
      </c>
      <c r="E54468" t="s">
        <v>267472</v>
      </c>
    </row>
    <row r="54469" spans="1:5" x14ac:dyDescent="0.3">
      <c r="A54469">
        <v>0</v>
      </c>
      <c r="B54469">
        <v>2321531503</v>
      </c>
      <c r="C54469" t="s">
        <v>36996</v>
      </c>
      <c r="D54469" t="s">
        <v>131322</v>
      </c>
      <c r="E54469" t="s">
        <v>267473</v>
      </c>
    </row>
    <row r="54470" spans="1:5" x14ac:dyDescent="0.3">
      <c r="A54470">
        <v>0</v>
      </c>
      <c r="B54470">
        <v>2321531523</v>
      </c>
      <c r="C54470" t="s">
        <v>36996</v>
      </c>
      <c r="D54470" t="s">
        <v>139188</v>
      </c>
      <c r="E54470" t="s">
        <v>267474</v>
      </c>
    </row>
    <row r="54471" spans="1:5" x14ac:dyDescent="0.3">
      <c r="A54471">
        <v>0</v>
      </c>
      <c r="B54471">
        <v>2321532398</v>
      </c>
      <c r="C54471" t="s">
        <v>36997</v>
      </c>
      <c r="D54471" t="s">
        <v>139189</v>
      </c>
      <c r="E54471" t="s">
        <v>267475</v>
      </c>
    </row>
    <row r="54472" spans="1:5" x14ac:dyDescent="0.3">
      <c r="A54472">
        <v>0</v>
      </c>
      <c r="B54472">
        <v>2321532498</v>
      </c>
      <c r="C54472" t="s">
        <v>36997</v>
      </c>
      <c r="D54472" t="s">
        <v>139190</v>
      </c>
      <c r="E54472" t="s">
        <v>267476</v>
      </c>
    </row>
    <row r="54473" spans="1:5" x14ac:dyDescent="0.3">
      <c r="A54473">
        <v>0</v>
      </c>
      <c r="B54473">
        <v>2321532610</v>
      </c>
      <c r="C54473" t="s">
        <v>36998</v>
      </c>
      <c r="D54473" t="s">
        <v>139191</v>
      </c>
      <c r="E54473" t="s">
        <v>267477</v>
      </c>
    </row>
    <row r="54474" spans="1:5" x14ac:dyDescent="0.3">
      <c r="A54474">
        <v>0</v>
      </c>
      <c r="B54474">
        <v>2321532676</v>
      </c>
      <c r="C54474" t="s">
        <v>36998</v>
      </c>
      <c r="D54474" t="s">
        <v>139192</v>
      </c>
      <c r="E54474" t="s">
        <v>267478</v>
      </c>
    </row>
    <row r="54475" spans="1:5" x14ac:dyDescent="0.3">
      <c r="A54475">
        <v>0</v>
      </c>
      <c r="B54475">
        <v>2321532687</v>
      </c>
      <c r="C54475" t="s">
        <v>36998</v>
      </c>
      <c r="D54475" t="s">
        <v>139193</v>
      </c>
      <c r="E54475" t="s">
        <v>267479</v>
      </c>
    </row>
    <row r="54476" spans="1:5" x14ac:dyDescent="0.3">
      <c r="A54476">
        <v>0</v>
      </c>
      <c r="B54476">
        <v>2321532774</v>
      </c>
      <c r="C54476" t="s">
        <v>36999</v>
      </c>
      <c r="D54476" t="s">
        <v>139194</v>
      </c>
      <c r="E54476" t="s">
        <v>267480</v>
      </c>
    </row>
    <row r="54477" spans="1:5" x14ac:dyDescent="0.3">
      <c r="A54477">
        <v>0</v>
      </c>
      <c r="B54477">
        <v>2321532820</v>
      </c>
      <c r="C54477" t="s">
        <v>36999</v>
      </c>
      <c r="D54477" t="s">
        <v>139195</v>
      </c>
      <c r="E54477" t="s">
        <v>267481</v>
      </c>
    </row>
    <row r="54478" spans="1:5" x14ac:dyDescent="0.3">
      <c r="A54478">
        <v>0</v>
      </c>
      <c r="B54478">
        <v>2321532879</v>
      </c>
      <c r="C54478" t="s">
        <v>36999</v>
      </c>
      <c r="D54478" t="s">
        <v>139196</v>
      </c>
      <c r="E54478" t="s">
        <v>267482</v>
      </c>
    </row>
    <row r="54479" spans="1:5" x14ac:dyDescent="0.3">
      <c r="A54479">
        <v>0</v>
      </c>
      <c r="B54479">
        <v>2321533214</v>
      </c>
      <c r="C54479" t="s">
        <v>37000</v>
      </c>
      <c r="D54479" t="s">
        <v>107350</v>
      </c>
      <c r="E54479" t="s">
        <v>267450</v>
      </c>
    </row>
    <row r="54480" spans="1:5" x14ac:dyDescent="0.3">
      <c r="A54480">
        <v>0</v>
      </c>
      <c r="B54480">
        <v>2321533398</v>
      </c>
      <c r="C54480" t="s">
        <v>37001</v>
      </c>
      <c r="D54480" t="s">
        <v>139197</v>
      </c>
      <c r="E54480" t="s">
        <v>267483</v>
      </c>
    </row>
    <row r="54481" spans="1:5" x14ac:dyDescent="0.3">
      <c r="A54481">
        <v>0</v>
      </c>
      <c r="B54481">
        <v>2321533738</v>
      </c>
      <c r="C54481" t="s">
        <v>37002</v>
      </c>
      <c r="D54481" t="s">
        <v>139198</v>
      </c>
      <c r="E54481" t="s">
        <v>267484</v>
      </c>
    </row>
    <row r="54482" spans="1:5" x14ac:dyDescent="0.3">
      <c r="A54482">
        <v>0</v>
      </c>
      <c r="B54482">
        <v>2321533794</v>
      </c>
      <c r="C54482" t="s">
        <v>37002</v>
      </c>
      <c r="D54482" t="s">
        <v>132140</v>
      </c>
      <c r="E54482" t="s">
        <v>267485</v>
      </c>
    </row>
    <row r="54483" spans="1:5" x14ac:dyDescent="0.3">
      <c r="A54483">
        <v>0</v>
      </c>
      <c r="B54483">
        <v>2321533901</v>
      </c>
      <c r="C54483" t="s">
        <v>37003</v>
      </c>
      <c r="D54483" t="s">
        <v>139199</v>
      </c>
      <c r="E54483" t="s">
        <v>267486</v>
      </c>
    </row>
    <row r="54484" spans="1:5" x14ac:dyDescent="0.3">
      <c r="A54484">
        <v>0</v>
      </c>
      <c r="B54484">
        <v>2321534258</v>
      </c>
      <c r="C54484" t="s">
        <v>37004</v>
      </c>
      <c r="D54484" t="s">
        <v>139200</v>
      </c>
      <c r="E54484" t="s">
        <v>267487</v>
      </c>
    </row>
    <row r="54485" spans="1:5" x14ac:dyDescent="0.3">
      <c r="A54485">
        <v>0</v>
      </c>
      <c r="B54485">
        <v>2321534608</v>
      </c>
      <c r="C54485" t="s">
        <v>37005</v>
      </c>
      <c r="D54485" t="s">
        <v>139201</v>
      </c>
      <c r="E54485" t="s">
        <v>267488</v>
      </c>
    </row>
    <row r="54486" spans="1:5" x14ac:dyDescent="0.3">
      <c r="A54486">
        <v>0</v>
      </c>
      <c r="B54486">
        <v>2321534779</v>
      </c>
      <c r="C54486" t="s">
        <v>37006</v>
      </c>
      <c r="D54486" t="s">
        <v>133931</v>
      </c>
      <c r="E54486" t="s">
        <v>267489</v>
      </c>
    </row>
    <row r="54487" spans="1:5" x14ac:dyDescent="0.3">
      <c r="A54487">
        <v>0</v>
      </c>
      <c r="B54487">
        <v>2321534886</v>
      </c>
      <c r="C54487" t="s">
        <v>37007</v>
      </c>
      <c r="D54487" t="s">
        <v>139202</v>
      </c>
      <c r="E54487" t="s">
        <v>267490</v>
      </c>
    </row>
    <row r="54488" spans="1:5" x14ac:dyDescent="0.3">
      <c r="A54488">
        <v>0</v>
      </c>
      <c r="B54488">
        <v>2321535061</v>
      </c>
      <c r="C54488" t="s">
        <v>37008</v>
      </c>
      <c r="D54488" t="s">
        <v>122589</v>
      </c>
      <c r="E54488" t="s">
        <v>267491</v>
      </c>
    </row>
    <row r="54489" spans="1:5" x14ac:dyDescent="0.3">
      <c r="A54489">
        <v>0</v>
      </c>
      <c r="B54489">
        <v>2321535496</v>
      </c>
      <c r="C54489" t="s">
        <v>37009</v>
      </c>
      <c r="D54489" t="s">
        <v>134643</v>
      </c>
      <c r="E54489" t="s">
        <v>267492</v>
      </c>
    </row>
    <row r="54490" spans="1:5" x14ac:dyDescent="0.3">
      <c r="A54490">
        <v>0</v>
      </c>
      <c r="B54490">
        <v>2321536005</v>
      </c>
      <c r="C54490" t="s">
        <v>37010</v>
      </c>
      <c r="D54490" t="s">
        <v>139203</v>
      </c>
      <c r="E54490" t="s">
        <v>267493</v>
      </c>
    </row>
    <row r="54491" spans="1:5" x14ac:dyDescent="0.3">
      <c r="A54491">
        <v>0</v>
      </c>
      <c r="B54491">
        <v>2321536355</v>
      </c>
      <c r="C54491" t="s">
        <v>37011</v>
      </c>
      <c r="D54491" t="s">
        <v>139204</v>
      </c>
      <c r="E54491" t="s">
        <v>267494</v>
      </c>
    </row>
    <row r="54492" spans="1:5" x14ac:dyDescent="0.3">
      <c r="A54492">
        <v>0</v>
      </c>
      <c r="B54492">
        <v>2321536412</v>
      </c>
      <c r="C54492" t="s">
        <v>37011</v>
      </c>
      <c r="D54492" t="s">
        <v>139205</v>
      </c>
      <c r="E54492" t="s">
        <v>267495</v>
      </c>
    </row>
    <row r="54493" spans="1:5" x14ac:dyDescent="0.3">
      <c r="A54493">
        <v>0</v>
      </c>
      <c r="B54493">
        <v>2321536537</v>
      </c>
      <c r="C54493" t="s">
        <v>37012</v>
      </c>
      <c r="D54493" t="s">
        <v>96227</v>
      </c>
      <c r="E54493" t="s">
        <v>267496</v>
      </c>
    </row>
    <row r="54494" spans="1:5" x14ac:dyDescent="0.3">
      <c r="A54494">
        <v>0</v>
      </c>
      <c r="B54494">
        <v>2321536798</v>
      </c>
      <c r="C54494" t="s">
        <v>37013</v>
      </c>
      <c r="D54494" t="s">
        <v>139206</v>
      </c>
      <c r="E54494" t="s">
        <v>267497</v>
      </c>
    </row>
    <row r="54495" spans="1:5" x14ac:dyDescent="0.3">
      <c r="A54495">
        <v>0</v>
      </c>
      <c r="B54495">
        <v>2321536832</v>
      </c>
      <c r="C54495" t="s">
        <v>37014</v>
      </c>
      <c r="D54495" t="s">
        <v>139207</v>
      </c>
      <c r="E54495" t="s">
        <v>267498</v>
      </c>
    </row>
    <row r="54496" spans="1:5" x14ac:dyDescent="0.3">
      <c r="A54496">
        <v>0</v>
      </c>
      <c r="B54496">
        <v>2321537462</v>
      </c>
      <c r="C54496" t="s">
        <v>37015</v>
      </c>
      <c r="D54496" t="s">
        <v>139208</v>
      </c>
      <c r="E54496" t="s">
        <v>267499</v>
      </c>
    </row>
    <row r="54497" spans="1:5" x14ac:dyDescent="0.3">
      <c r="A54497">
        <v>0</v>
      </c>
      <c r="B54497">
        <v>2321537993</v>
      </c>
      <c r="C54497" t="s">
        <v>37016</v>
      </c>
      <c r="D54497" t="s">
        <v>139209</v>
      </c>
      <c r="E54497" t="s">
        <v>267500</v>
      </c>
    </row>
    <row r="54498" spans="1:5" x14ac:dyDescent="0.3">
      <c r="A54498">
        <v>0</v>
      </c>
      <c r="B54498">
        <v>2321538378</v>
      </c>
      <c r="C54498" t="s">
        <v>37017</v>
      </c>
      <c r="D54498" t="s">
        <v>139210</v>
      </c>
      <c r="E54498" t="s">
        <v>267501</v>
      </c>
    </row>
    <row r="54499" spans="1:5" x14ac:dyDescent="0.3">
      <c r="A54499">
        <v>0</v>
      </c>
      <c r="B54499">
        <v>2321538427</v>
      </c>
      <c r="C54499" t="s">
        <v>37017</v>
      </c>
      <c r="D54499" t="s">
        <v>139211</v>
      </c>
      <c r="E54499" t="s">
        <v>267502</v>
      </c>
    </row>
    <row r="54500" spans="1:5" x14ac:dyDescent="0.3">
      <c r="A54500">
        <v>0</v>
      </c>
      <c r="B54500">
        <v>2321538588</v>
      </c>
      <c r="C54500" t="s">
        <v>37018</v>
      </c>
      <c r="D54500" t="s">
        <v>139212</v>
      </c>
      <c r="E54500" t="s">
        <v>267503</v>
      </c>
    </row>
    <row r="54501" spans="1:5" x14ac:dyDescent="0.3">
      <c r="A54501">
        <v>0</v>
      </c>
      <c r="B54501">
        <v>2321538826</v>
      </c>
      <c r="C54501" t="s">
        <v>37019</v>
      </c>
      <c r="D54501" t="s">
        <v>139213</v>
      </c>
      <c r="E54501" t="s">
        <v>267504</v>
      </c>
    </row>
    <row r="54502" spans="1:5" x14ac:dyDescent="0.3">
      <c r="A54502">
        <v>0</v>
      </c>
      <c r="B54502">
        <v>2321538849</v>
      </c>
      <c r="C54502" t="s">
        <v>37019</v>
      </c>
      <c r="D54502" t="s">
        <v>139214</v>
      </c>
      <c r="E54502" t="s">
        <v>267505</v>
      </c>
    </row>
    <row r="54503" spans="1:5" x14ac:dyDescent="0.3">
      <c r="A54503">
        <v>0</v>
      </c>
      <c r="B54503">
        <v>2321539036</v>
      </c>
      <c r="C54503" t="s">
        <v>37020</v>
      </c>
      <c r="D54503" t="s">
        <v>139215</v>
      </c>
      <c r="E54503" t="s">
        <v>267506</v>
      </c>
    </row>
    <row r="54504" spans="1:5" x14ac:dyDescent="0.3">
      <c r="A54504">
        <v>0</v>
      </c>
      <c r="B54504">
        <v>2321539199</v>
      </c>
      <c r="C54504" t="s">
        <v>37021</v>
      </c>
      <c r="D54504" t="s">
        <v>139216</v>
      </c>
      <c r="E54504" t="s">
        <v>267507</v>
      </c>
    </row>
    <row r="54505" spans="1:5" x14ac:dyDescent="0.3">
      <c r="A54505">
        <v>0</v>
      </c>
      <c r="B54505">
        <v>2321539286</v>
      </c>
      <c r="C54505" t="s">
        <v>37022</v>
      </c>
      <c r="D54505" t="s">
        <v>139217</v>
      </c>
      <c r="E54505" t="s">
        <v>267508</v>
      </c>
    </row>
    <row r="54506" spans="1:5" x14ac:dyDescent="0.3">
      <c r="A54506">
        <v>0</v>
      </c>
      <c r="B54506">
        <v>2321539700</v>
      </c>
      <c r="C54506" t="s">
        <v>37023</v>
      </c>
      <c r="D54506" t="s">
        <v>129180</v>
      </c>
      <c r="E54506" t="s">
        <v>267509</v>
      </c>
    </row>
    <row r="54507" spans="1:5" x14ac:dyDescent="0.3">
      <c r="A54507">
        <v>0</v>
      </c>
      <c r="B54507">
        <v>2321539823</v>
      </c>
      <c r="C54507" t="s">
        <v>37024</v>
      </c>
      <c r="D54507" t="s">
        <v>139218</v>
      </c>
      <c r="E54507" t="s">
        <v>267510</v>
      </c>
    </row>
    <row r="54508" spans="1:5" x14ac:dyDescent="0.3">
      <c r="A54508">
        <v>0</v>
      </c>
      <c r="B54508">
        <v>2321539855</v>
      </c>
      <c r="C54508" t="s">
        <v>37024</v>
      </c>
      <c r="D54508" t="s">
        <v>139219</v>
      </c>
      <c r="E54508" t="s">
        <v>267511</v>
      </c>
    </row>
    <row r="54509" spans="1:5" x14ac:dyDescent="0.3">
      <c r="A54509">
        <v>0</v>
      </c>
      <c r="B54509">
        <v>2321539948</v>
      </c>
      <c r="C54509" t="s">
        <v>37024</v>
      </c>
      <c r="D54509" t="s">
        <v>139220</v>
      </c>
      <c r="E54509" t="s">
        <v>267512</v>
      </c>
    </row>
    <row r="54510" spans="1:5" x14ac:dyDescent="0.3">
      <c r="A54510">
        <v>0</v>
      </c>
      <c r="B54510">
        <v>2321540354</v>
      </c>
      <c r="C54510" t="s">
        <v>37025</v>
      </c>
      <c r="D54510" t="s">
        <v>139221</v>
      </c>
      <c r="E54510" t="s">
        <v>267513</v>
      </c>
    </row>
    <row r="54511" spans="1:5" x14ac:dyDescent="0.3">
      <c r="A54511">
        <v>0</v>
      </c>
      <c r="B54511">
        <v>2321540547</v>
      </c>
      <c r="C54511" t="s">
        <v>37026</v>
      </c>
      <c r="D54511" t="s">
        <v>139222</v>
      </c>
      <c r="E54511" t="s">
        <v>267514</v>
      </c>
    </row>
    <row r="54512" spans="1:5" x14ac:dyDescent="0.3">
      <c r="A54512">
        <v>0</v>
      </c>
      <c r="B54512">
        <v>2321540705</v>
      </c>
      <c r="C54512" t="s">
        <v>37027</v>
      </c>
      <c r="D54512" t="s">
        <v>139223</v>
      </c>
      <c r="E54512" t="s">
        <v>267515</v>
      </c>
    </row>
    <row r="54513" spans="1:5" x14ac:dyDescent="0.3">
      <c r="A54513">
        <v>0</v>
      </c>
      <c r="B54513">
        <v>2321540709</v>
      </c>
      <c r="C54513" t="s">
        <v>37027</v>
      </c>
      <c r="D54513" t="s">
        <v>93710</v>
      </c>
      <c r="E54513" t="s">
        <v>267516</v>
      </c>
    </row>
    <row r="54514" spans="1:5" x14ac:dyDescent="0.3">
      <c r="A54514">
        <v>0</v>
      </c>
      <c r="B54514">
        <v>2321540784</v>
      </c>
      <c r="C54514" t="s">
        <v>37027</v>
      </c>
      <c r="D54514" t="s">
        <v>139224</v>
      </c>
      <c r="E54514" t="s">
        <v>267517</v>
      </c>
    </row>
    <row r="54515" spans="1:5" x14ac:dyDescent="0.3">
      <c r="A54515">
        <v>0</v>
      </c>
      <c r="B54515">
        <v>2321541149</v>
      </c>
      <c r="C54515" t="s">
        <v>37028</v>
      </c>
      <c r="D54515" t="s">
        <v>139225</v>
      </c>
      <c r="E54515" t="s">
        <v>267518</v>
      </c>
    </row>
    <row r="54516" spans="1:5" x14ac:dyDescent="0.3">
      <c r="A54516">
        <v>0</v>
      </c>
      <c r="B54516">
        <v>2321541200</v>
      </c>
      <c r="C54516" t="s">
        <v>37028</v>
      </c>
      <c r="D54516" t="s">
        <v>139226</v>
      </c>
      <c r="E54516" t="s">
        <v>267519</v>
      </c>
    </row>
    <row r="54517" spans="1:5" x14ac:dyDescent="0.3">
      <c r="A54517">
        <v>0</v>
      </c>
      <c r="B54517">
        <v>2321541691</v>
      </c>
      <c r="C54517" t="s">
        <v>37029</v>
      </c>
      <c r="D54517" t="s">
        <v>131901</v>
      </c>
      <c r="E54517" t="s">
        <v>267520</v>
      </c>
    </row>
    <row r="54518" spans="1:5" x14ac:dyDescent="0.3">
      <c r="A54518">
        <v>0</v>
      </c>
      <c r="B54518">
        <v>2321543218</v>
      </c>
      <c r="C54518" t="s">
        <v>37030</v>
      </c>
      <c r="D54518" t="s">
        <v>139227</v>
      </c>
      <c r="E54518" t="s">
        <v>267521</v>
      </c>
    </row>
    <row r="54519" spans="1:5" x14ac:dyDescent="0.3">
      <c r="A54519">
        <v>0</v>
      </c>
      <c r="B54519">
        <v>2321543224</v>
      </c>
      <c r="C54519" t="s">
        <v>37030</v>
      </c>
      <c r="D54519" t="s">
        <v>99300</v>
      </c>
      <c r="E54519" t="s">
        <v>267522</v>
      </c>
    </row>
    <row r="54520" spans="1:5" x14ac:dyDescent="0.3">
      <c r="A54520">
        <v>0</v>
      </c>
      <c r="B54520">
        <v>2321543414</v>
      </c>
      <c r="C54520" t="s">
        <v>37031</v>
      </c>
      <c r="D54520" t="s">
        <v>139228</v>
      </c>
      <c r="E54520" t="s">
        <v>267523</v>
      </c>
    </row>
    <row r="54521" spans="1:5" x14ac:dyDescent="0.3">
      <c r="A54521">
        <v>0</v>
      </c>
      <c r="B54521">
        <v>2321552475</v>
      </c>
      <c r="C54521" t="s">
        <v>37032</v>
      </c>
      <c r="D54521" t="s">
        <v>139229</v>
      </c>
      <c r="E54521" t="s">
        <v>267524</v>
      </c>
    </row>
    <row r="54522" spans="1:5" x14ac:dyDescent="0.3">
      <c r="A54522">
        <v>0</v>
      </c>
      <c r="B54522">
        <v>2321552507</v>
      </c>
      <c r="C54522" t="s">
        <v>37032</v>
      </c>
      <c r="D54522" t="s">
        <v>139230</v>
      </c>
      <c r="E54522" t="s">
        <v>267525</v>
      </c>
    </row>
    <row r="54523" spans="1:5" x14ac:dyDescent="0.3">
      <c r="A54523">
        <v>0</v>
      </c>
      <c r="B54523">
        <v>2321552577</v>
      </c>
      <c r="C54523" t="s">
        <v>37032</v>
      </c>
      <c r="D54523" t="s">
        <v>95780</v>
      </c>
      <c r="E54523" t="s">
        <v>267526</v>
      </c>
    </row>
    <row r="54524" spans="1:5" x14ac:dyDescent="0.3">
      <c r="A54524">
        <v>0</v>
      </c>
      <c r="B54524">
        <v>2321552599</v>
      </c>
      <c r="C54524" t="s">
        <v>37032</v>
      </c>
      <c r="D54524" t="s">
        <v>139231</v>
      </c>
      <c r="E54524" t="s">
        <v>267527</v>
      </c>
    </row>
    <row r="54525" spans="1:5" x14ac:dyDescent="0.3">
      <c r="A54525">
        <v>0</v>
      </c>
      <c r="B54525">
        <v>2321553143</v>
      </c>
      <c r="C54525" t="s">
        <v>37033</v>
      </c>
      <c r="D54525" t="s">
        <v>128437</v>
      </c>
      <c r="E54525" t="s">
        <v>267528</v>
      </c>
    </row>
    <row r="54526" spans="1:5" x14ac:dyDescent="0.3">
      <c r="A54526">
        <v>0</v>
      </c>
      <c r="B54526">
        <v>2321553737</v>
      </c>
      <c r="C54526" t="s">
        <v>37034</v>
      </c>
      <c r="D54526" t="s">
        <v>139232</v>
      </c>
      <c r="E54526" t="s">
        <v>267529</v>
      </c>
    </row>
    <row r="54527" spans="1:5" x14ac:dyDescent="0.3">
      <c r="A54527">
        <v>0</v>
      </c>
      <c r="B54527">
        <v>2321553739</v>
      </c>
      <c r="C54527" t="s">
        <v>37034</v>
      </c>
      <c r="D54527" t="s">
        <v>139233</v>
      </c>
      <c r="E54527" t="s">
        <v>267530</v>
      </c>
    </row>
    <row r="54528" spans="1:5" x14ac:dyDescent="0.3">
      <c r="A54528">
        <v>0</v>
      </c>
      <c r="B54528">
        <v>2321553762</v>
      </c>
      <c r="C54528" t="s">
        <v>37034</v>
      </c>
      <c r="D54528" t="s">
        <v>139234</v>
      </c>
      <c r="E54528" t="s">
        <v>267531</v>
      </c>
    </row>
    <row r="54529" spans="1:5" x14ac:dyDescent="0.3">
      <c r="A54529">
        <v>0</v>
      </c>
      <c r="B54529">
        <v>2321554172</v>
      </c>
      <c r="C54529" t="s">
        <v>37035</v>
      </c>
      <c r="D54529" t="s">
        <v>139235</v>
      </c>
      <c r="E54529" t="s">
        <v>267532</v>
      </c>
    </row>
    <row r="54530" spans="1:5" x14ac:dyDescent="0.3">
      <c r="A54530">
        <v>0</v>
      </c>
      <c r="B54530">
        <v>2321554546</v>
      </c>
      <c r="C54530" t="s">
        <v>37035</v>
      </c>
      <c r="D54530" t="s">
        <v>139236</v>
      </c>
      <c r="E54530" t="s">
        <v>267533</v>
      </c>
    </row>
    <row r="54531" spans="1:5" x14ac:dyDescent="0.3">
      <c r="A54531">
        <v>0</v>
      </c>
      <c r="B54531">
        <v>2321554800</v>
      </c>
      <c r="C54531" t="s">
        <v>37036</v>
      </c>
      <c r="D54531" t="s">
        <v>124180</v>
      </c>
      <c r="E54531" t="s">
        <v>267534</v>
      </c>
    </row>
    <row r="54532" spans="1:5" x14ac:dyDescent="0.3">
      <c r="A54532">
        <v>0</v>
      </c>
      <c r="B54532">
        <v>2321555078</v>
      </c>
      <c r="C54532" t="s">
        <v>37037</v>
      </c>
      <c r="D54532" t="s">
        <v>130245</v>
      </c>
      <c r="E54532" t="s">
        <v>267535</v>
      </c>
    </row>
    <row r="54533" spans="1:5" x14ac:dyDescent="0.3">
      <c r="A54533">
        <v>0</v>
      </c>
      <c r="B54533">
        <v>2321555133</v>
      </c>
      <c r="C54533" t="s">
        <v>37037</v>
      </c>
      <c r="D54533" t="s">
        <v>99300</v>
      </c>
      <c r="E54533" t="s">
        <v>267536</v>
      </c>
    </row>
    <row r="54534" spans="1:5" x14ac:dyDescent="0.3">
      <c r="A54534">
        <v>0</v>
      </c>
      <c r="B54534">
        <v>2321555259</v>
      </c>
      <c r="C54534" t="s">
        <v>37038</v>
      </c>
      <c r="D54534" t="s">
        <v>139237</v>
      </c>
      <c r="E54534" t="s">
        <v>267537</v>
      </c>
    </row>
    <row r="54535" spans="1:5" x14ac:dyDescent="0.3">
      <c r="A54535">
        <v>0</v>
      </c>
      <c r="B54535">
        <v>2321555290</v>
      </c>
      <c r="C54535" t="s">
        <v>37038</v>
      </c>
      <c r="D54535" t="s">
        <v>139238</v>
      </c>
      <c r="E54535" t="s">
        <v>267538</v>
      </c>
    </row>
    <row r="54536" spans="1:5" x14ac:dyDescent="0.3">
      <c r="A54536">
        <v>0</v>
      </c>
      <c r="B54536">
        <v>2321555736</v>
      </c>
      <c r="C54536" t="s">
        <v>37039</v>
      </c>
      <c r="D54536" t="s">
        <v>139239</v>
      </c>
      <c r="E54536" t="s">
        <v>267539</v>
      </c>
    </row>
    <row r="54537" spans="1:5" x14ac:dyDescent="0.3">
      <c r="A54537">
        <v>0</v>
      </c>
      <c r="B54537">
        <v>2321555892</v>
      </c>
      <c r="C54537" t="s">
        <v>37040</v>
      </c>
      <c r="D54537" t="s">
        <v>139240</v>
      </c>
      <c r="E54537" t="s">
        <v>267540</v>
      </c>
    </row>
    <row r="54538" spans="1:5" x14ac:dyDescent="0.3">
      <c r="A54538">
        <v>0</v>
      </c>
      <c r="B54538">
        <v>2321556124</v>
      </c>
      <c r="C54538" t="s">
        <v>37041</v>
      </c>
      <c r="D54538" t="s">
        <v>132143</v>
      </c>
      <c r="E54538" t="s">
        <v>267541</v>
      </c>
    </row>
    <row r="54539" spans="1:5" x14ac:dyDescent="0.3">
      <c r="A54539">
        <v>0</v>
      </c>
      <c r="B54539">
        <v>2321556405</v>
      </c>
      <c r="C54539" t="s">
        <v>37042</v>
      </c>
      <c r="D54539" t="s">
        <v>139241</v>
      </c>
      <c r="E54539" t="s">
        <v>267542</v>
      </c>
    </row>
    <row r="54540" spans="1:5" x14ac:dyDescent="0.3">
      <c r="A54540">
        <v>0</v>
      </c>
      <c r="B54540">
        <v>2321556811</v>
      </c>
      <c r="C54540" t="s">
        <v>37043</v>
      </c>
      <c r="D54540" t="s">
        <v>120993</v>
      </c>
      <c r="E54540" t="s">
        <v>267543</v>
      </c>
    </row>
    <row r="54541" spans="1:5" x14ac:dyDescent="0.3">
      <c r="A54541">
        <v>0</v>
      </c>
      <c r="B54541">
        <v>2321557130</v>
      </c>
      <c r="C54541" t="s">
        <v>37044</v>
      </c>
      <c r="D54541" t="s">
        <v>139242</v>
      </c>
      <c r="E54541" t="s">
        <v>267544</v>
      </c>
    </row>
    <row r="54542" spans="1:5" x14ac:dyDescent="0.3">
      <c r="A54542">
        <v>0</v>
      </c>
      <c r="B54542">
        <v>2321557209</v>
      </c>
      <c r="C54542" t="s">
        <v>37045</v>
      </c>
      <c r="D54542" t="s">
        <v>139243</v>
      </c>
      <c r="E54542" t="s">
        <v>267545</v>
      </c>
    </row>
    <row r="54543" spans="1:5" x14ac:dyDescent="0.3">
      <c r="A54543">
        <v>0</v>
      </c>
      <c r="B54543">
        <v>2321557406</v>
      </c>
      <c r="C54543" t="s">
        <v>37046</v>
      </c>
      <c r="D54543" t="s">
        <v>139244</v>
      </c>
      <c r="E54543" t="s">
        <v>267546</v>
      </c>
    </row>
    <row r="54544" spans="1:5" x14ac:dyDescent="0.3">
      <c r="A54544">
        <v>0</v>
      </c>
      <c r="B54544">
        <v>2321557437</v>
      </c>
      <c r="C54544" t="s">
        <v>37046</v>
      </c>
      <c r="D54544" t="s">
        <v>139245</v>
      </c>
      <c r="E54544" t="s">
        <v>267547</v>
      </c>
    </row>
    <row r="54545" spans="1:5" x14ac:dyDescent="0.3">
      <c r="A54545">
        <v>0</v>
      </c>
      <c r="B54545">
        <v>2321558531</v>
      </c>
      <c r="C54545" t="s">
        <v>37047</v>
      </c>
      <c r="D54545" t="s">
        <v>139246</v>
      </c>
      <c r="E54545" t="s">
        <v>267548</v>
      </c>
    </row>
    <row r="54546" spans="1:5" x14ac:dyDescent="0.3">
      <c r="A54546">
        <v>0</v>
      </c>
      <c r="B54546">
        <v>2321558554</v>
      </c>
      <c r="C54546" t="s">
        <v>37047</v>
      </c>
      <c r="D54546" t="s">
        <v>139247</v>
      </c>
      <c r="E54546" t="s">
        <v>267549</v>
      </c>
    </row>
    <row r="54547" spans="1:5" x14ac:dyDescent="0.3">
      <c r="A54547">
        <v>0</v>
      </c>
      <c r="B54547">
        <v>2321558937</v>
      </c>
      <c r="C54547" t="s">
        <v>37048</v>
      </c>
      <c r="D54547" t="s">
        <v>139248</v>
      </c>
      <c r="E54547" t="s">
        <v>267550</v>
      </c>
    </row>
    <row r="54548" spans="1:5" x14ac:dyDescent="0.3">
      <c r="A54548">
        <v>0</v>
      </c>
      <c r="B54548">
        <v>2321559115</v>
      </c>
      <c r="C54548" t="s">
        <v>37049</v>
      </c>
      <c r="D54548" t="s">
        <v>139249</v>
      </c>
      <c r="E54548" t="s">
        <v>267551</v>
      </c>
    </row>
    <row r="54549" spans="1:5" x14ac:dyDescent="0.3">
      <c r="A54549">
        <v>0</v>
      </c>
      <c r="B54549">
        <v>2321559308</v>
      </c>
      <c r="C54549" t="s">
        <v>37050</v>
      </c>
      <c r="D54549" t="s">
        <v>139250</v>
      </c>
      <c r="E54549" t="s">
        <v>267552</v>
      </c>
    </row>
    <row r="54550" spans="1:5" x14ac:dyDescent="0.3">
      <c r="A54550">
        <v>0</v>
      </c>
      <c r="B54550">
        <v>2321559462</v>
      </c>
      <c r="C54550" t="s">
        <v>37051</v>
      </c>
      <c r="D54550" t="s">
        <v>136536</v>
      </c>
      <c r="E54550" t="s">
        <v>267553</v>
      </c>
    </row>
    <row r="54551" spans="1:5" x14ac:dyDescent="0.3">
      <c r="A54551">
        <v>0</v>
      </c>
      <c r="B54551">
        <v>2321559740</v>
      </c>
      <c r="C54551" t="s">
        <v>37052</v>
      </c>
      <c r="D54551" t="s">
        <v>139251</v>
      </c>
      <c r="E54551" t="s">
        <v>267554</v>
      </c>
    </row>
    <row r="54552" spans="1:5" x14ac:dyDescent="0.3">
      <c r="A54552">
        <v>0</v>
      </c>
      <c r="B54552">
        <v>2321559743</v>
      </c>
      <c r="C54552" t="s">
        <v>37052</v>
      </c>
      <c r="D54552" t="s">
        <v>139252</v>
      </c>
      <c r="E54552" t="s">
        <v>267555</v>
      </c>
    </row>
    <row r="54553" spans="1:5" x14ac:dyDescent="0.3">
      <c r="A54553">
        <v>0</v>
      </c>
      <c r="B54553">
        <v>2321559879</v>
      </c>
      <c r="C54553" t="s">
        <v>37052</v>
      </c>
      <c r="D54553" t="s">
        <v>139253</v>
      </c>
      <c r="E54553" t="s">
        <v>267556</v>
      </c>
    </row>
    <row r="54554" spans="1:5" x14ac:dyDescent="0.3">
      <c r="A54554">
        <v>0</v>
      </c>
      <c r="B54554">
        <v>2321560175</v>
      </c>
      <c r="C54554" t="s">
        <v>37053</v>
      </c>
      <c r="D54554" t="s">
        <v>139254</v>
      </c>
      <c r="E54554" t="s">
        <v>267557</v>
      </c>
    </row>
    <row r="54555" spans="1:5" x14ac:dyDescent="0.3">
      <c r="A54555">
        <v>0</v>
      </c>
      <c r="B54555">
        <v>2321560370</v>
      </c>
      <c r="C54555" t="s">
        <v>37054</v>
      </c>
      <c r="D54555" t="s">
        <v>139255</v>
      </c>
      <c r="E54555" t="s">
        <v>267558</v>
      </c>
    </row>
    <row r="54556" spans="1:5" x14ac:dyDescent="0.3">
      <c r="A54556">
        <v>0</v>
      </c>
      <c r="B54556">
        <v>2321560404</v>
      </c>
      <c r="C54556" t="s">
        <v>37054</v>
      </c>
      <c r="D54556" t="s">
        <v>139256</v>
      </c>
      <c r="E54556" t="s">
        <v>267559</v>
      </c>
    </row>
    <row r="54557" spans="1:5" x14ac:dyDescent="0.3">
      <c r="A54557">
        <v>0</v>
      </c>
      <c r="B54557">
        <v>2321560446</v>
      </c>
      <c r="C54557" t="s">
        <v>37054</v>
      </c>
      <c r="D54557" t="s">
        <v>139257</v>
      </c>
      <c r="E54557" t="s">
        <v>267560</v>
      </c>
    </row>
    <row r="54558" spans="1:5" x14ac:dyDescent="0.3">
      <c r="A54558">
        <v>0</v>
      </c>
      <c r="B54558">
        <v>2321560487</v>
      </c>
      <c r="C54558" t="s">
        <v>37054</v>
      </c>
      <c r="D54558" t="s">
        <v>139258</v>
      </c>
      <c r="E54558" t="s">
        <v>267561</v>
      </c>
    </row>
    <row r="54559" spans="1:5" x14ac:dyDescent="0.3">
      <c r="A54559">
        <v>0</v>
      </c>
      <c r="B54559">
        <v>2321560565</v>
      </c>
      <c r="C54559" t="s">
        <v>37055</v>
      </c>
      <c r="D54559" t="s">
        <v>139259</v>
      </c>
      <c r="E54559" t="s">
        <v>267562</v>
      </c>
    </row>
    <row r="54560" spans="1:5" x14ac:dyDescent="0.3">
      <c r="A54560">
        <v>0</v>
      </c>
      <c r="B54560">
        <v>2321560687</v>
      </c>
      <c r="C54560" t="s">
        <v>37056</v>
      </c>
      <c r="D54560" t="s">
        <v>139260</v>
      </c>
      <c r="E54560" t="s">
        <v>267563</v>
      </c>
    </row>
    <row r="54561" spans="1:5" x14ac:dyDescent="0.3">
      <c r="A54561">
        <v>0</v>
      </c>
      <c r="B54561">
        <v>2321560741</v>
      </c>
      <c r="C54561" t="s">
        <v>37057</v>
      </c>
      <c r="D54561" t="s">
        <v>139261</v>
      </c>
      <c r="E54561" t="s">
        <v>267564</v>
      </c>
    </row>
    <row r="54562" spans="1:5" x14ac:dyDescent="0.3">
      <c r="A54562">
        <v>0</v>
      </c>
      <c r="B54562">
        <v>2321560751</v>
      </c>
      <c r="C54562" t="s">
        <v>37057</v>
      </c>
      <c r="D54562" t="s">
        <v>139262</v>
      </c>
      <c r="E54562" t="s">
        <v>267565</v>
      </c>
    </row>
    <row r="54563" spans="1:5" x14ac:dyDescent="0.3">
      <c r="A54563">
        <v>0</v>
      </c>
      <c r="B54563">
        <v>2321560946</v>
      </c>
      <c r="C54563" t="s">
        <v>37058</v>
      </c>
      <c r="D54563" t="s">
        <v>139263</v>
      </c>
      <c r="E54563" t="s">
        <v>267566</v>
      </c>
    </row>
    <row r="54564" spans="1:5" x14ac:dyDescent="0.3">
      <c r="A54564">
        <v>0</v>
      </c>
      <c r="B54564">
        <v>2321561064</v>
      </c>
      <c r="C54564" t="s">
        <v>37056</v>
      </c>
      <c r="D54564" t="s">
        <v>139264</v>
      </c>
      <c r="E54564" t="s">
        <v>267567</v>
      </c>
    </row>
    <row r="54565" spans="1:5" x14ac:dyDescent="0.3">
      <c r="A54565">
        <v>0</v>
      </c>
      <c r="B54565">
        <v>2321561269</v>
      </c>
      <c r="C54565" t="s">
        <v>37058</v>
      </c>
      <c r="D54565" t="s">
        <v>139265</v>
      </c>
      <c r="E54565" t="s">
        <v>267568</v>
      </c>
    </row>
    <row r="54566" spans="1:5" x14ac:dyDescent="0.3">
      <c r="A54566">
        <v>0</v>
      </c>
      <c r="B54566">
        <v>2321561433</v>
      </c>
      <c r="C54566" t="s">
        <v>37059</v>
      </c>
      <c r="D54566" t="s">
        <v>139266</v>
      </c>
      <c r="E54566" t="s">
        <v>267569</v>
      </c>
    </row>
    <row r="54567" spans="1:5" x14ac:dyDescent="0.3">
      <c r="A54567">
        <v>0</v>
      </c>
      <c r="B54567">
        <v>2321561555</v>
      </c>
      <c r="C54567" t="s">
        <v>37059</v>
      </c>
      <c r="D54567" t="s">
        <v>139267</v>
      </c>
      <c r="E54567" t="s">
        <v>267570</v>
      </c>
    </row>
    <row r="54568" spans="1:5" x14ac:dyDescent="0.3">
      <c r="A54568">
        <v>0</v>
      </c>
      <c r="B54568">
        <v>2321561601</v>
      </c>
      <c r="C54568" t="s">
        <v>37060</v>
      </c>
      <c r="D54568" t="s">
        <v>139268</v>
      </c>
      <c r="E54568" t="s">
        <v>267571</v>
      </c>
    </row>
    <row r="54569" spans="1:5" x14ac:dyDescent="0.3">
      <c r="A54569">
        <v>0</v>
      </c>
      <c r="B54569">
        <v>2321561738</v>
      </c>
      <c r="C54569" t="s">
        <v>37060</v>
      </c>
      <c r="D54569" t="s">
        <v>119532</v>
      </c>
      <c r="E54569" t="s">
        <v>267572</v>
      </c>
    </row>
    <row r="54570" spans="1:5" x14ac:dyDescent="0.3">
      <c r="A54570">
        <v>0</v>
      </c>
      <c r="B54570">
        <v>2321561934</v>
      </c>
      <c r="C54570" t="s">
        <v>37061</v>
      </c>
      <c r="D54570" t="s">
        <v>139269</v>
      </c>
      <c r="E54570" t="s">
        <v>267573</v>
      </c>
    </row>
    <row r="54571" spans="1:5" x14ac:dyDescent="0.3">
      <c r="A54571">
        <v>0</v>
      </c>
      <c r="B54571">
        <v>2321562030</v>
      </c>
      <c r="C54571" t="s">
        <v>37061</v>
      </c>
      <c r="D54571" t="s">
        <v>139270</v>
      </c>
      <c r="E54571" t="s">
        <v>267574</v>
      </c>
    </row>
    <row r="54572" spans="1:5" x14ac:dyDescent="0.3">
      <c r="A54572">
        <v>0</v>
      </c>
      <c r="B54572">
        <v>2321562185</v>
      </c>
      <c r="C54572" t="s">
        <v>37062</v>
      </c>
      <c r="D54572" t="s">
        <v>139271</v>
      </c>
      <c r="E54572" t="s">
        <v>267575</v>
      </c>
    </row>
    <row r="54573" spans="1:5" x14ac:dyDescent="0.3">
      <c r="A54573">
        <v>0</v>
      </c>
      <c r="B54573">
        <v>2321562438</v>
      </c>
      <c r="C54573" t="s">
        <v>37063</v>
      </c>
      <c r="D54573" t="s">
        <v>139272</v>
      </c>
      <c r="E54573" t="s">
        <v>267576</v>
      </c>
    </row>
    <row r="54574" spans="1:5" x14ac:dyDescent="0.3">
      <c r="A54574">
        <v>0</v>
      </c>
      <c r="B54574">
        <v>2321562568</v>
      </c>
      <c r="C54574" t="s">
        <v>37064</v>
      </c>
      <c r="D54574" t="s">
        <v>139273</v>
      </c>
      <c r="E54574" t="s">
        <v>267577</v>
      </c>
    </row>
    <row r="54575" spans="1:5" x14ac:dyDescent="0.3">
      <c r="A54575">
        <v>0</v>
      </c>
      <c r="B54575">
        <v>2321562650</v>
      </c>
      <c r="C54575" t="s">
        <v>37064</v>
      </c>
      <c r="D54575" t="s">
        <v>139274</v>
      </c>
      <c r="E54575" t="s">
        <v>267578</v>
      </c>
    </row>
    <row r="54576" spans="1:5" x14ac:dyDescent="0.3">
      <c r="A54576">
        <v>0</v>
      </c>
      <c r="B54576">
        <v>2321562692</v>
      </c>
      <c r="C54576" t="s">
        <v>37064</v>
      </c>
      <c r="D54576" t="s">
        <v>113927</v>
      </c>
      <c r="E54576" t="s">
        <v>267579</v>
      </c>
    </row>
    <row r="54577" spans="1:5" x14ac:dyDescent="0.3">
      <c r="A54577">
        <v>0</v>
      </c>
      <c r="B54577">
        <v>2321563280</v>
      </c>
      <c r="C54577" t="s">
        <v>37065</v>
      </c>
      <c r="D54577" t="s">
        <v>139275</v>
      </c>
      <c r="E54577" t="s">
        <v>267580</v>
      </c>
    </row>
    <row r="54578" spans="1:5" x14ac:dyDescent="0.3">
      <c r="A54578">
        <v>0</v>
      </c>
      <c r="B54578">
        <v>2321563405</v>
      </c>
      <c r="C54578" t="s">
        <v>37065</v>
      </c>
      <c r="D54578" t="s">
        <v>139276</v>
      </c>
      <c r="E54578" t="s">
        <v>267581</v>
      </c>
    </row>
    <row r="54579" spans="1:5" x14ac:dyDescent="0.3">
      <c r="A54579">
        <v>0</v>
      </c>
      <c r="B54579">
        <v>2321563414</v>
      </c>
      <c r="C54579" t="s">
        <v>37065</v>
      </c>
      <c r="D54579" t="s">
        <v>139277</v>
      </c>
      <c r="E54579" t="s">
        <v>267582</v>
      </c>
    </row>
    <row r="54580" spans="1:5" x14ac:dyDescent="0.3">
      <c r="A54580">
        <v>0</v>
      </c>
      <c r="B54580">
        <v>2321563517</v>
      </c>
      <c r="C54580" t="s">
        <v>37066</v>
      </c>
      <c r="D54580" t="s">
        <v>139278</v>
      </c>
      <c r="E54580" t="s">
        <v>267583</v>
      </c>
    </row>
    <row r="54581" spans="1:5" x14ac:dyDescent="0.3">
      <c r="A54581">
        <v>0</v>
      </c>
      <c r="B54581">
        <v>2321563720</v>
      </c>
      <c r="C54581" t="s">
        <v>37067</v>
      </c>
      <c r="D54581" t="s">
        <v>139279</v>
      </c>
      <c r="E54581" t="s">
        <v>267584</v>
      </c>
    </row>
    <row r="54582" spans="1:5" x14ac:dyDescent="0.3">
      <c r="A54582">
        <v>0</v>
      </c>
      <c r="B54582">
        <v>2321563997</v>
      </c>
      <c r="C54582" t="s">
        <v>37068</v>
      </c>
      <c r="D54582" t="s">
        <v>111886</v>
      </c>
      <c r="E54582" t="s">
        <v>267585</v>
      </c>
    </row>
    <row r="54583" spans="1:5" x14ac:dyDescent="0.3">
      <c r="A54583">
        <v>0</v>
      </c>
      <c r="B54583">
        <v>2321564233</v>
      </c>
      <c r="C54583" t="s">
        <v>37069</v>
      </c>
      <c r="D54583" t="s">
        <v>139280</v>
      </c>
      <c r="E54583" t="s">
        <v>267586</v>
      </c>
    </row>
    <row r="54584" spans="1:5" x14ac:dyDescent="0.3">
      <c r="A54584">
        <v>0</v>
      </c>
      <c r="B54584">
        <v>2321564392</v>
      </c>
      <c r="C54584" t="s">
        <v>37070</v>
      </c>
      <c r="D54584" t="s">
        <v>97540</v>
      </c>
      <c r="E54584" t="s">
        <v>267587</v>
      </c>
    </row>
    <row r="54585" spans="1:5" x14ac:dyDescent="0.3">
      <c r="A54585">
        <v>0</v>
      </c>
      <c r="B54585">
        <v>2321564508</v>
      </c>
      <c r="C54585" t="s">
        <v>37070</v>
      </c>
      <c r="D54585" t="s">
        <v>93795</v>
      </c>
      <c r="E54585" t="s">
        <v>267588</v>
      </c>
    </row>
    <row r="54586" spans="1:5" x14ac:dyDescent="0.3">
      <c r="A54586">
        <v>0</v>
      </c>
      <c r="B54586">
        <v>2321564632</v>
      </c>
      <c r="C54586" t="s">
        <v>37071</v>
      </c>
      <c r="D54586" t="s">
        <v>139281</v>
      </c>
      <c r="E54586" t="s">
        <v>267589</v>
      </c>
    </row>
    <row r="54587" spans="1:5" x14ac:dyDescent="0.3">
      <c r="A54587">
        <v>0</v>
      </c>
      <c r="B54587">
        <v>2321564861</v>
      </c>
      <c r="C54587" t="s">
        <v>37072</v>
      </c>
      <c r="D54587" t="s">
        <v>139282</v>
      </c>
      <c r="E54587" t="s">
        <v>267590</v>
      </c>
    </row>
    <row r="54588" spans="1:5" x14ac:dyDescent="0.3">
      <c r="A54588">
        <v>0</v>
      </c>
      <c r="B54588">
        <v>2321564954</v>
      </c>
      <c r="C54588" t="s">
        <v>37073</v>
      </c>
      <c r="D54588" t="s">
        <v>139283</v>
      </c>
      <c r="E54588" t="s">
        <v>267591</v>
      </c>
    </row>
    <row r="54589" spans="1:5" x14ac:dyDescent="0.3">
      <c r="A54589">
        <v>0</v>
      </c>
      <c r="B54589">
        <v>2321565358</v>
      </c>
      <c r="C54589" t="s">
        <v>37074</v>
      </c>
      <c r="D54589" t="s">
        <v>139284</v>
      </c>
      <c r="E54589" t="s">
        <v>267592</v>
      </c>
    </row>
    <row r="54590" spans="1:5" x14ac:dyDescent="0.3">
      <c r="A54590">
        <v>0</v>
      </c>
      <c r="B54590">
        <v>2321565619</v>
      </c>
      <c r="C54590" t="s">
        <v>37075</v>
      </c>
      <c r="D54590" t="s">
        <v>139285</v>
      </c>
      <c r="E54590" t="s">
        <v>267593</v>
      </c>
    </row>
    <row r="54591" spans="1:5" x14ac:dyDescent="0.3">
      <c r="A54591">
        <v>0</v>
      </c>
      <c r="B54591">
        <v>2321565740</v>
      </c>
      <c r="C54591" t="s">
        <v>37076</v>
      </c>
      <c r="D54591" t="s">
        <v>117024</v>
      </c>
      <c r="E54591" t="s">
        <v>267594</v>
      </c>
    </row>
    <row r="54592" spans="1:5" x14ac:dyDescent="0.3">
      <c r="A54592">
        <v>0</v>
      </c>
      <c r="B54592">
        <v>2321566366</v>
      </c>
      <c r="C54592" t="s">
        <v>37077</v>
      </c>
      <c r="D54592" t="s">
        <v>139286</v>
      </c>
      <c r="E54592" t="s">
        <v>267595</v>
      </c>
    </row>
    <row r="54593" spans="1:5" x14ac:dyDescent="0.3">
      <c r="A54593">
        <v>0</v>
      </c>
      <c r="B54593">
        <v>2321573722</v>
      </c>
      <c r="C54593" t="s">
        <v>37078</v>
      </c>
      <c r="D54593" t="s">
        <v>139287</v>
      </c>
      <c r="E54593" t="s">
        <v>267596</v>
      </c>
    </row>
    <row r="54594" spans="1:5" x14ac:dyDescent="0.3">
      <c r="A54594">
        <v>0</v>
      </c>
      <c r="B54594">
        <v>2321574400</v>
      </c>
      <c r="C54594" t="s">
        <v>37079</v>
      </c>
      <c r="D54594" t="s">
        <v>139288</v>
      </c>
      <c r="E54594" t="s">
        <v>267597</v>
      </c>
    </row>
    <row r="54595" spans="1:5" x14ac:dyDescent="0.3">
      <c r="A54595">
        <v>0</v>
      </c>
      <c r="B54595">
        <v>2321574661</v>
      </c>
      <c r="C54595" t="s">
        <v>37080</v>
      </c>
      <c r="D54595" t="s">
        <v>117821</v>
      </c>
      <c r="E54595" t="s">
        <v>267598</v>
      </c>
    </row>
    <row r="54596" spans="1:5" x14ac:dyDescent="0.3">
      <c r="A54596">
        <v>0</v>
      </c>
      <c r="B54596">
        <v>2321575228</v>
      </c>
      <c r="C54596" t="s">
        <v>37081</v>
      </c>
      <c r="D54596" t="s">
        <v>139289</v>
      </c>
      <c r="E54596" t="s">
        <v>267599</v>
      </c>
    </row>
    <row r="54597" spans="1:5" x14ac:dyDescent="0.3">
      <c r="A54597">
        <v>0</v>
      </c>
      <c r="B54597">
        <v>2321575238</v>
      </c>
      <c r="C54597" t="s">
        <v>37081</v>
      </c>
      <c r="D54597" t="s">
        <v>139290</v>
      </c>
      <c r="E54597" t="s">
        <v>267600</v>
      </c>
    </row>
    <row r="54598" spans="1:5" x14ac:dyDescent="0.3">
      <c r="A54598">
        <v>0</v>
      </c>
      <c r="B54598">
        <v>2321575389</v>
      </c>
      <c r="C54598" t="s">
        <v>37082</v>
      </c>
      <c r="D54598" t="s">
        <v>139291</v>
      </c>
      <c r="E54598" t="s">
        <v>267601</v>
      </c>
    </row>
    <row r="54599" spans="1:5" x14ac:dyDescent="0.3">
      <c r="A54599">
        <v>0</v>
      </c>
      <c r="B54599">
        <v>2321575925</v>
      </c>
      <c r="C54599" t="s">
        <v>37083</v>
      </c>
      <c r="D54599" t="s">
        <v>139292</v>
      </c>
      <c r="E54599" t="s">
        <v>267602</v>
      </c>
    </row>
    <row r="54600" spans="1:5" x14ac:dyDescent="0.3">
      <c r="A54600">
        <v>0</v>
      </c>
      <c r="B54600">
        <v>2321576259</v>
      </c>
      <c r="C54600" t="s">
        <v>37084</v>
      </c>
      <c r="D54600" t="s">
        <v>139293</v>
      </c>
      <c r="E54600" t="s">
        <v>267603</v>
      </c>
    </row>
    <row r="54601" spans="1:5" x14ac:dyDescent="0.3">
      <c r="A54601">
        <v>0</v>
      </c>
      <c r="B54601">
        <v>2321576543</v>
      </c>
      <c r="C54601" t="s">
        <v>37085</v>
      </c>
      <c r="D54601" t="s">
        <v>139294</v>
      </c>
      <c r="E54601" t="s">
        <v>267604</v>
      </c>
    </row>
    <row r="54602" spans="1:5" x14ac:dyDescent="0.3">
      <c r="A54602">
        <v>0</v>
      </c>
      <c r="B54602">
        <v>2321577005</v>
      </c>
      <c r="C54602" t="s">
        <v>37086</v>
      </c>
      <c r="D54602" t="s">
        <v>139295</v>
      </c>
      <c r="E54602" t="s">
        <v>267605</v>
      </c>
    </row>
    <row r="54603" spans="1:5" x14ac:dyDescent="0.3">
      <c r="A54603">
        <v>0</v>
      </c>
      <c r="B54603">
        <v>2321577348</v>
      </c>
      <c r="C54603" t="s">
        <v>37087</v>
      </c>
      <c r="D54603" t="s">
        <v>133267</v>
      </c>
      <c r="E54603" t="s">
        <v>267606</v>
      </c>
    </row>
    <row r="54604" spans="1:5" x14ac:dyDescent="0.3">
      <c r="A54604">
        <v>0</v>
      </c>
      <c r="B54604">
        <v>2321577795</v>
      </c>
      <c r="C54604" t="s">
        <v>37088</v>
      </c>
      <c r="D54604" t="s">
        <v>119411</v>
      </c>
      <c r="E54604" t="s">
        <v>267607</v>
      </c>
    </row>
    <row r="54605" spans="1:5" x14ac:dyDescent="0.3">
      <c r="A54605">
        <v>0</v>
      </c>
      <c r="B54605">
        <v>2321578200</v>
      </c>
      <c r="C54605" t="s">
        <v>37089</v>
      </c>
      <c r="D54605" t="s">
        <v>139296</v>
      </c>
      <c r="E54605" t="s">
        <v>267608</v>
      </c>
    </row>
    <row r="54606" spans="1:5" x14ac:dyDescent="0.3">
      <c r="A54606">
        <v>0</v>
      </c>
      <c r="B54606">
        <v>2321578404</v>
      </c>
      <c r="C54606" t="s">
        <v>37090</v>
      </c>
      <c r="D54606" t="s">
        <v>139297</v>
      </c>
      <c r="E54606" t="s">
        <v>267609</v>
      </c>
    </row>
    <row r="54607" spans="1:5" x14ac:dyDescent="0.3">
      <c r="A54607">
        <v>0</v>
      </c>
      <c r="B54607">
        <v>2321578426</v>
      </c>
      <c r="C54607" t="s">
        <v>37091</v>
      </c>
      <c r="D54607" t="s">
        <v>136200</v>
      </c>
      <c r="E54607" t="s">
        <v>267610</v>
      </c>
    </row>
    <row r="54608" spans="1:5" x14ac:dyDescent="0.3">
      <c r="A54608">
        <v>0</v>
      </c>
      <c r="B54608">
        <v>2321578950</v>
      </c>
      <c r="C54608" t="s">
        <v>37092</v>
      </c>
      <c r="D54608" t="s">
        <v>139298</v>
      </c>
      <c r="E54608" t="s">
        <v>267611</v>
      </c>
    </row>
    <row r="54609" spans="1:5" x14ac:dyDescent="0.3">
      <c r="A54609">
        <v>0</v>
      </c>
      <c r="B54609">
        <v>2321579025</v>
      </c>
      <c r="C54609" t="s">
        <v>37093</v>
      </c>
      <c r="D54609" t="s">
        <v>139299</v>
      </c>
      <c r="E54609" t="s">
        <v>267612</v>
      </c>
    </row>
    <row r="54610" spans="1:5" x14ac:dyDescent="0.3">
      <c r="A54610">
        <v>0</v>
      </c>
      <c r="B54610">
        <v>2321579028</v>
      </c>
      <c r="C54610" t="s">
        <v>37093</v>
      </c>
      <c r="D54610" t="s">
        <v>101169</v>
      </c>
      <c r="E54610" t="s">
        <v>267613</v>
      </c>
    </row>
    <row r="54611" spans="1:5" x14ac:dyDescent="0.3">
      <c r="A54611">
        <v>0</v>
      </c>
      <c r="B54611">
        <v>2321579374</v>
      </c>
      <c r="C54611" t="s">
        <v>37094</v>
      </c>
      <c r="D54611" t="s">
        <v>139300</v>
      </c>
      <c r="E54611" t="s">
        <v>267614</v>
      </c>
    </row>
    <row r="54612" spans="1:5" x14ac:dyDescent="0.3">
      <c r="A54612">
        <v>0</v>
      </c>
      <c r="B54612">
        <v>2321579628</v>
      </c>
      <c r="C54612" t="s">
        <v>37095</v>
      </c>
      <c r="D54612" t="s">
        <v>139301</v>
      </c>
      <c r="E54612" t="s">
        <v>267615</v>
      </c>
    </row>
    <row r="54613" spans="1:5" x14ac:dyDescent="0.3">
      <c r="A54613">
        <v>0</v>
      </c>
      <c r="B54613">
        <v>2321579860</v>
      </c>
      <c r="C54613" t="s">
        <v>37096</v>
      </c>
      <c r="D54613" t="s">
        <v>139302</v>
      </c>
      <c r="E54613" t="s">
        <v>267616</v>
      </c>
    </row>
    <row r="54614" spans="1:5" x14ac:dyDescent="0.3">
      <c r="A54614">
        <v>0</v>
      </c>
      <c r="B54614">
        <v>2321580417</v>
      </c>
      <c r="C54614" t="s">
        <v>37097</v>
      </c>
      <c r="D54614" t="s">
        <v>139303</v>
      </c>
      <c r="E54614" t="s">
        <v>267617</v>
      </c>
    </row>
    <row r="54615" spans="1:5" x14ac:dyDescent="0.3">
      <c r="A54615">
        <v>0</v>
      </c>
      <c r="B54615">
        <v>2321580705</v>
      </c>
      <c r="C54615" t="s">
        <v>37098</v>
      </c>
      <c r="D54615" t="s">
        <v>139304</v>
      </c>
      <c r="E54615" t="s">
        <v>267618</v>
      </c>
    </row>
    <row r="54616" spans="1:5" x14ac:dyDescent="0.3">
      <c r="A54616">
        <v>0</v>
      </c>
      <c r="B54616">
        <v>2321581338</v>
      </c>
      <c r="C54616" t="s">
        <v>37099</v>
      </c>
      <c r="D54616" t="s">
        <v>139305</v>
      </c>
      <c r="E54616" t="s">
        <v>267619</v>
      </c>
    </row>
    <row r="54617" spans="1:5" x14ac:dyDescent="0.3">
      <c r="A54617">
        <v>0</v>
      </c>
      <c r="B54617">
        <v>2321581391</v>
      </c>
      <c r="C54617" t="s">
        <v>37099</v>
      </c>
      <c r="D54617" t="s">
        <v>139306</v>
      </c>
      <c r="E54617" t="s">
        <v>267620</v>
      </c>
    </row>
    <row r="54618" spans="1:5" x14ac:dyDescent="0.3">
      <c r="A54618">
        <v>0</v>
      </c>
      <c r="B54618">
        <v>2321581774</v>
      </c>
      <c r="C54618" t="s">
        <v>37100</v>
      </c>
      <c r="D54618" t="s">
        <v>139307</v>
      </c>
      <c r="E54618" t="s">
        <v>267621</v>
      </c>
    </row>
    <row r="54619" spans="1:5" x14ac:dyDescent="0.3">
      <c r="A54619">
        <v>0</v>
      </c>
      <c r="B54619">
        <v>2321582178</v>
      </c>
      <c r="C54619" t="s">
        <v>37101</v>
      </c>
      <c r="D54619" t="s">
        <v>139308</v>
      </c>
      <c r="E54619" t="s">
        <v>267622</v>
      </c>
    </row>
    <row r="54620" spans="1:5" x14ac:dyDescent="0.3">
      <c r="A54620">
        <v>0</v>
      </c>
      <c r="B54620">
        <v>2321582236</v>
      </c>
      <c r="C54620" t="s">
        <v>37102</v>
      </c>
      <c r="D54620" t="s">
        <v>139309</v>
      </c>
      <c r="E54620" t="s">
        <v>267623</v>
      </c>
    </row>
    <row r="54621" spans="1:5" x14ac:dyDescent="0.3">
      <c r="A54621">
        <v>0</v>
      </c>
      <c r="B54621">
        <v>2321582522</v>
      </c>
      <c r="C54621" t="s">
        <v>37103</v>
      </c>
      <c r="D54621" t="s">
        <v>139310</v>
      </c>
      <c r="E54621" t="s">
        <v>267624</v>
      </c>
    </row>
    <row r="54622" spans="1:5" x14ac:dyDescent="0.3">
      <c r="A54622">
        <v>0</v>
      </c>
      <c r="B54622">
        <v>2321582692</v>
      </c>
      <c r="C54622" t="s">
        <v>37104</v>
      </c>
      <c r="D54622" t="s">
        <v>139311</v>
      </c>
      <c r="E54622" t="s">
        <v>267625</v>
      </c>
    </row>
    <row r="54623" spans="1:5" x14ac:dyDescent="0.3">
      <c r="A54623">
        <v>0</v>
      </c>
      <c r="B54623">
        <v>2321582759</v>
      </c>
      <c r="C54623" t="s">
        <v>37104</v>
      </c>
      <c r="D54623" t="s">
        <v>139312</v>
      </c>
      <c r="E54623" t="s">
        <v>267626</v>
      </c>
    </row>
    <row r="54624" spans="1:5" x14ac:dyDescent="0.3">
      <c r="A54624">
        <v>0</v>
      </c>
      <c r="B54624">
        <v>2321582786</v>
      </c>
      <c r="C54624" t="s">
        <v>37105</v>
      </c>
      <c r="D54624" t="s">
        <v>139313</v>
      </c>
      <c r="E54624" t="s">
        <v>267627</v>
      </c>
    </row>
    <row r="54625" spans="1:5" x14ac:dyDescent="0.3">
      <c r="A54625">
        <v>0</v>
      </c>
      <c r="B54625">
        <v>2321582910</v>
      </c>
      <c r="C54625" t="s">
        <v>37105</v>
      </c>
      <c r="D54625" t="s">
        <v>139314</v>
      </c>
      <c r="E54625" t="s">
        <v>267628</v>
      </c>
    </row>
    <row r="54626" spans="1:5" x14ac:dyDescent="0.3">
      <c r="A54626">
        <v>0</v>
      </c>
      <c r="B54626">
        <v>2321583076</v>
      </c>
      <c r="C54626" t="s">
        <v>37106</v>
      </c>
      <c r="D54626" t="s">
        <v>136315</v>
      </c>
      <c r="E54626" t="s">
        <v>267629</v>
      </c>
    </row>
    <row r="54627" spans="1:5" x14ac:dyDescent="0.3">
      <c r="A54627">
        <v>0</v>
      </c>
      <c r="B54627">
        <v>2321583083</v>
      </c>
      <c r="C54627" t="s">
        <v>37106</v>
      </c>
      <c r="D54627" t="s">
        <v>139315</v>
      </c>
      <c r="E54627" t="s">
        <v>267630</v>
      </c>
    </row>
    <row r="54628" spans="1:5" x14ac:dyDescent="0.3">
      <c r="A54628">
        <v>0</v>
      </c>
      <c r="B54628">
        <v>2321583432</v>
      </c>
      <c r="C54628" t="s">
        <v>37107</v>
      </c>
      <c r="D54628" t="s">
        <v>139316</v>
      </c>
      <c r="E54628" t="s">
        <v>267631</v>
      </c>
    </row>
    <row r="54629" spans="1:5" x14ac:dyDescent="0.3">
      <c r="A54629">
        <v>0</v>
      </c>
      <c r="B54629">
        <v>2321583559</v>
      </c>
      <c r="C54629" t="s">
        <v>37108</v>
      </c>
      <c r="D54629" t="s">
        <v>139317</v>
      </c>
      <c r="E54629" t="s">
        <v>267632</v>
      </c>
    </row>
    <row r="54630" spans="1:5" x14ac:dyDescent="0.3">
      <c r="A54630">
        <v>0</v>
      </c>
      <c r="B54630">
        <v>2321583561</v>
      </c>
      <c r="C54630" t="s">
        <v>37108</v>
      </c>
      <c r="D54630" t="s">
        <v>139318</v>
      </c>
      <c r="E54630" t="s">
        <v>267633</v>
      </c>
    </row>
    <row r="54631" spans="1:5" x14ac:dyDescent="0.3">
      <c r="A54631">
        <v>0</v>
      </c>
      <c r="B54631">
        <v>2321583642</v>
      </c>
      <c r="C54631" t="s">
        <v>37108</v>
      </c>
      <c r="D54631" t="s">
        <v>139319</v>
      </c>
      <c r="E54631" t="s">
        <v>267634</v>
      </c>
    </row>
    <row r="54632" spans="1:5" x14ac:dyDescent="0.3">
      <c r="A54632">
        <v>0</v>
      </c>
      <c r="B54632">
        <v>2321583725</v>
      </c>
      <c r="C54632" t="s">
        <v>37108</v>
      </c>
      <c r="D54632" t="s">
        <v>122435</v>
      </c>
      <c r="E54632" t="s">
        <v>267635</v>
      </c>
    </row>
    <row r="54633" spans="1:5" x14ac:dyDescent="0.3">
      <c r="A54633">
        <v>0</v>
      </c>
      <c r="B54633">
        <v>2321583793</v>
      </c>
      <c r="C54633" t="s">
        <v>37109</v>
      </c>
      <c r="D54633" t="s">
        <v>133856</v>
      </c>
      <c r="E54633" t="s">
        <v>267636</v>
      </c>
    </row>
    <row r="54634" spans="1:5" x14ac:dyDescent="0.3">
      <c r="A54634">
        <v>0</v>
      </c>
      <c r="B54634">
        <v>2321583851</v>
      </c>
      <c r="C54634" t="s">
        <v>37109</v>
      </c>
      <c r="D54634" t="s">
        <v>129050</v>
      </c>
      <c r="E54634" t="s">
        <v>267637</v>
      </c>
    </row>
    <row r="54635" spans="1:5" x14ac:dyDescent="0.3">
      <c r="A54635">
        <v>0</v>
      </c>
      <c r="B54635">
        <v>2321584102</v>
      </c>
      <c r="C54635" t="s">
        <v>37110</v>
      </c>
      <c r="D54635" t="s">
        <v>139320</v>
      </c>
      <c r="E54635" t="s">
        <v>267638</v>
      </c>
    </row>
    <row r="54636" spans="1:5" x14ac:dyDescent="0.3">
      <c r="A54636">
        <v>0</v>
      </c>
      <c r="B54636">
        <v>2321584125</v>
      </c>
      <c r="C54636" t="s">
        <v>37110</v>
      </c>
      <c r="D54636" t="s">
        <v>139321</v>
      </c>
      <c r="E54636" t="s">
        <v>267639</v>
      </c>
    </row>
    <row r="54637" spans="1:5" x14ac:dyDescent="0.3">
      <c r="A54637">
        <v>0</v>
      </c>
      <c r="B54637">
        <v>2321584133</v>
      </c>
      <c r="C54637" t="s">
        <v>37111</v>
      </c>
      <c r="D54637" t="s">
        <v>139322</v>
      </c>
      <c r="E54637" t="s">
        <v>267640</v>
      </c>
    </row>
    <row r="54638" spans="1:5" x14ac:dyDescent="0.3">
      <c r="A54638">
        <v>0</v>
      </c>
      <c r="B54638">
        <v>2321584621</v>
      </c>
      <c r="C54638" t="s">
        <v>37112</v>
      </c>
      <c r="D54638" t="s">
        <v>139323</v>
      </c>
      <c r="E54638" t="s">
        <v>267641</v>
      </c>
    </row>
    <row r="54639" spans="1:5" x14ac:dyDescent="0.3">
      <c r="A54639">
        <v>0</v>
      </c>
      <c r="B54639">
        <v>2321584723</v>
      </c>
      <c r="C54639" t="s">
        <v>37113</v>
      </c>
      <c r="D54639" t="s">
        <v>139324</v>
      </c>
      <c r="E54639" t="s">
        <v>267642</v>
      </c>
    </row>
    <row r="54640" spans="1:5" x14ac:dyDescent="0.3">
      <c r="A54640">
        <v>0</v>
      </c>
      <c r="B54640">
        <v>2321584856</v>
      </c>
      <c r="C54640" t="s">
        <v>37113</v>
      </c>
      <c r="D54640" t="s">
        <v>139325</v>
      </c>
      <c r="E54640" t="s">
        <v>267643</v>
      </c>
    </row>
    <row r="54641" spans="1:5" x14ac:dyDescent="0.3">
      <c r="A54641">
        <v>0</v>
      </c>
      <c r="B54641">
        <v>2321585177</v>
      </c>
      <c r="C54641" t="s">
        <v>37114</v>
      </c>
      <c r="D54641" t="s">
        <v>139326</v>
      </c>
      <c r="E54641" t="s">
        <v>267644</v>
      </c>
    </row>
    <row r="54642" spans="1:5" x14ac:dyDescent="0.3">
      <c r="A54642">
        <v>0</v>
      </c>
      <c r="B54642">
        <v>2321585487</v>
      </c>
      <c r="C54642" t="s">
        <v>37115</v>
      </c>
      <c r="D54642" t="s">
        <v>139327</v>
      </c>
      <c r="E54642" t="s">
        <v>267645</v>
      </c>
    </row>
    <row r="54643" spans="1:5" x14ac:dyDescent="0.3">
      <c r="A54643">
        <v>0</v>
      </c>
      <c r="B54643">
        <v>2321585557</v>
      </c>
      <c r="C54643" t="s">
        <v>37115</v>
      </c>
      <c r="D54643" t="s">
        <v>113926</v>
      </c>
      <c r="E54643" t="s">
        <v>267646</v>
      </c>
    </row>
    <row r="54644" spans="1:5" x14ac:dyDescent="0.3">
      <c r="A54644">
        <v>0</v>
      </c>
      <c r="B54644">
        <v>2321585845</v>
      </c>
      <c r="C54644" t="s">
        <v>37116</v>
      </c>
      <c r="D54644" t="s">
        <v>139328</v>
      </c>
      <c r="E54644" t="s">
        <v>267647</v>
      </c>
    </row>
    <row r="54645" spans="1:5" x14ac:dyDescent="0.3">
      <c r="A54645">
        <v>0</v>
      </c>
      <c r="B54645">
        <v>2321585971</v>
      </c>
      <c r="C54645" t="s">
        <v>37116</v>
      </c>
      <c r="D54645" t="s">
        <v>97264</v>
      </c>
      <c r="E54645" t="s">
        <v>267648</v>
      </c>
    </row>
    <row r="54646" spans="1:5" x14ac:dyDescent="0.3">
      <c r="A54646">
        <v>0</v>
      </c>
      <c r="B54646">
        <v>2321585993</v>
      </c>
      <c r="C54646" t="s">
        <v>37117</v>
      </c>
      <c r="D54646" t="s">
        <v>139329</v>
      </c>
      <c r="E54646" t="s">
        <v>267649</v>
      </c>
    </row>
    <row r="54647" spans="1:5" x14ac:dyDescent="0.3">
      <c r="A54647">
        <v>0</v>
      </c>
      <c r="B54647">
        <v>2321586108</v>
      </c>
      <c r="C54647" t="s">
        <v>37117</v>
      </c>
      <c r="D54647" t="s">
        <v>139330</v>
      </c>
      <c r="E54647" t="s">
        <v>267650</v>
      </c>
    </row>
    <row r="54648" spans="1:5" x14ac:dyDescent="0.3">
      <c r="A54648">
        <v>0</v>
      </c>
      <c r="B54648">
        <v>2321586246</v>
      </c>
      <c r="C54648" t="s">
        <v>37118</v>
      </c>
      <c r="D54648" t="s">
        <v>139331</v>
      </c>
      <c r="E54648" t="s">
        <v>267651</v>
      </c>
    </row>
    <row r="54649" spans="1:5" x14ac:dyDescent="0.3">
      <c r="A54649">
        <v>0</v>
      </c>
      <c r="B54649">
        <v>2321586257</v>
      </c>
      <c r="C54649" t="s">
        <v>37118</v>
      </c>
      <c r="D54649" t="s">
        <v>139332</v>
      </c>
      <c r="E54649" t="s">
        <v>267652</v>
      </c>
    </row>
    <row r="54650" spans="1:5" x14ac:dyDescent="0.3">
      <c r="A54650">
        <v>0</v>
      </c>
      <c r="B54650">
        <v>2321586523</v>
      </c>
      <c r="C54650" t="s">
        <v>37119</v>
      </c>
      <c r="D54650" t="s">
        <v>98635</v>
      </c>
      <c r="E54650" t="s">
        <v>267653</v>
      </c>
    </row>
    <row r="54651" spans="1:5" x14ac:dyDescent="0.3">
      <c r="A54651">
        <v>0</v>
      </c>
      <c r="B54651">
        <v>2321586991</v>
      </c>
      <c r="C54651" t="s">
        <v>37120</v>
      </c>
      <c r="D54651" t="s">
        <v>139333</v>
      </c>
      <c r="E54651" t="s">
        <v>267654</v>
      </c>
    </row>
    <row r="54652" spans="1:5" x14ac:dyDescent="0.3">
      <c r="A54652">
        <v>0</v>
      </c>
      <c r="B54652">
        <v>2321587071</v>
      </c>
      <c r="C54652" t="s">
        <v>37121</v>
      </c>
      <c r="D54652" t="s">
        <v>109089</v>
      </c>
      <c r="E54652" t="s">
        <v>267655</v>
      </c>
    </row>
    <row r="54653" spans="1:5" x14ac:dyDescent="0.3">
      <c r="A54653">
        <v>0</v>
      </c>
      <c r="B54653">
        <v>2321587769</v>
      </c>
      <c r="C54653" t="s">
        <v>37122</v>
      </c>
      <c r="D54653" t="s">
        <v>139334</v>
      </c>
      <c r="E54653" t="s">
        <v>267656</v>
      </c>
    </row>
    <row r="54654" spans="1:5" x14ac:dyDescent="0.3">
      <c r="A54654">
        <v>0</v>
      </c>
      <c r="B54654">
        <v>2321587831</v>
      </c>
      <c r="C54654" t="s">
        <v>37122</v>
      </c>
      <c r="D54654" t="s">
        <v>139335</v>
      </c>
      <c r="E54654" t="s">
        <v>267657</v>
      </c>
    </row>
    <row r="54655" spans="1:5" x14ac:dyDescent="0.3">
      <c r="A54655">
        <v>0</v>
      </c>
      <c r="B54655">
        <v>2321588306</v>
      </c>
      <c r="C54655" t="s">
        <v>37123</v>
      </c>
      <c r="D54655" t="s">
        <v>139336</v>
      </c>
      <c r="E54655" t="s">
        <v>267658</v>
      </c>
    </row>
    <row r="54656" spans="1:5" x14ac:dyDescent="0.3">
      <c r="A54656">
        <v>0</v>
      </c>
      <c r="B54656">
        <v>2321588491</v>
      </c>
      <c r="C54656" t="s">
        <v>37124</v>
      </c>
      <c r="D54656" t="s">
        <v>139337</v>
      </c>
      <c r="E54656" t="s">
        <v>267659</v>
      </c>
    </row>
    <row r="54657" spans="1:5" x14ac:dyDescent="0.3">
      <c r="A54657">
        <v>0</v>
      </c>
      <c r="B54657">
        <v>2321588590</v>
      </c>
      <c r="C54657" t="s">
        <v>37124</v>
      </c>
      <c r="D54657" t="s">
        <v>139338</v>
      </c>
      <c r="E54657" t="s">
        <v>267660</v>
      </c>
    </row>
    <row r="54658" spans="1:5" x14ac:dyDescent="0.3">
      <c r="A54658">
        <v>0</v>
      </c>
      <c r="B54658">
        <v>2321588710</v>
      </c>
      <c r="C54658" t="s">
        <v>37125</v>
      </c>
      <c r="D54658" t="s">
        <v>139339</v>
      </c>
      <c r="E54658" t="s">
        <v>267661</v>
      </c>
    </row>
    <row r="54659" spans="1:5" x14ac:dyDescent="0.3">
      <c r="A54659">
        <v>0</v>
      </c>
      <c r="B54659">
        <v>2321588722</v>
      </c>
      <c r="C54659" t="s">
        <v>37125</v>
      </c>
      <c r="D54659" t="s">
        <v>139340</v>
      </c>
      <c r="E54659" t="s">
        <v>267662</v>
      </c>
    </row>
    <row r="54660" spans="1:5" x14ac:dyDescent="0.3">
      <c r="A54660">
        <v>0</v>
      </c>
      <c r="B54660">
        <v>2321589199</v>
      </c>
      <c r="C54660" t="s">
        <v>37126</v>
      </c>
      <c r="D54660" t="s">
        <v>139341</v>
      </c>
      <c r="E54660" t="s">
        <v>267663</v>
      </c>
    </row>
    <row r="54661" spans="1:5" x14ac:dyDescent="0.3">
      <c r="A54661">
        <v>0</v>
      </c>
      <c r="B54661">
        <v>2321589281</v>
      </c>
      <c r="C54661" t="s">
        <v>37127</v>
      </c>
      <c r="D54661" t="s">
        <v>139342</v>
      </c>
      <c r="E54661" t="s">
        <v>267664</v>
      </c>
    </row>
    <row r="54662" spans="1:5" x14ac:dyDescent="0.3">
      <c r="A54662">
        <v>0</v>
      </c>
      <c r="B54662">
        <v>2321589750</v>
      </c>
      <c r="C54662" t="s">
        <v>37128</v>
      </c>
      <c r="D54662" t="s">
        <v>121220</v>
      </c>
      <c r="E54662" t="s">
        <v>267665</v>
      </c>
    </row>
    <row r="54663" spans="1:5" x14ac:dyDescent="0.3">
      <c r="A54663">
        <v>0</v>
      </c>
      <c r="B54663">
        <v>2321595630</v>
      </c>
      <c r="C54663" t="s">
        <v>37129</v>
      </c>
      <c r="D54663" t="s">
        <v>139343</v>
      </c>
      <c r="E54663" t="s">
        <v>267666</v>
      </c>
    </row>
    <row r="54664" spans="1:5" x14ac:dyDescent="0.3">
      <c r="A54664">
        <v>0</v>
      </c>
      <c r="B54664">
        <v>2321595845</v>
      </c>
      <c r="C54664" t="s">
        <v>37130</v>
      </c>
      <c r="D54664" t="s">
        <v>139344</v>
      </c>
      <c r="E54664" t="s">
        <v>267667</v>
      </c>
    </row>
    <row r="54665" spans="1:5" x14ac:dyDescent="0.3">
      <c r="A54665">
        <v>0</v>
      </c>
      <c r="B54665">
        <v>2321595860</v>
      </c>
      <c r="C54665" t="s">
        <v>37130</v>
      </c>
      <c r="D54665" t="s">
        <v>139345</v>
      </c>
      <c r="E54665" t="s">
        <v>267668</v>
      </c>
    </row>
    <row r="54666" spans="1:5" x14ac:dyDescent="0.3">
      <c r="A54666">
        <v>0</v>
      </c>
      <c r="B54666">
        <v>2321596089</v>
      </c>
      <c r="C54666" t="s">
        <v>37131</v>
      </c>
      <c r="D54666" t="s">
        <v>139346</v>
      </c>
      <c r="E54666" t="s">
        <v>267669</v>
      </c>
    </row>
    <row r="54667" spans="1:5" x14ac:dyDescent="0.3">
      <c r="A54667">
        <v>0</v>
      </c>
      <c r="B54667">
        <v>2321596242</v>
      </c>
      <c r="C54667" t="s">
        <v>37131</v>
      </c>
      <c r="D54667" t="s">
        <v>139347</v>
      </c>
      <c r="E54667" t="s">
        <v>267670</v>
      </c>
    </row>
    <row r="54668" spans="1:5" x14ac:dyDescent="0.3">
      <c r="A54668">
        <v>0</v>
      </c>
      <c r="B54668">
        <v>2321596336</v>
      </c>
      <c r="C54668" t="s">
        <v>37132</v>
      </c>
      <c r="D54668" t="s">
        <v>101072</v>
      </c>
      <c r="E54668" t="s">
        <v>267671</v>
      </c>
    </row>
    <row r="54669" spans="1:5" x14ac:dyDescent="0.3">
      <c r="A54669">
        <v>0</v>
      </c>
      <c r="B54669">
        <v>2321596493</v>
      </c>
      <c r="C54669" t="s">
        <v>37133</v>
      </c>
      <c r="D54669" t="s">
        <v>139348</v>
      </c>
      <c r="E54669" t="s">
        <v>267672</v>
      </c>
    </row>
    <row r="54670" spans="1:5" x14ac:dyDescent="0.3">
      <c r="A54670">
        <v>0</v>
      </c>
      <c r="B54670">
        <v>2321596564</v>
      </c>
      <c r="C54670" t="s">
        <v>37133</v>
      </c>
      <c r="D54670" t="s">
        <v>133828</v>
      </c>
      <c r="E54670" t="s">
        <v>267673</v>
      </c>
    </row>
    <row r="54671" spans="1:5" x14ac:dyDescent="0.3">
      <c r="A54671">
        <v>0</v>
      </c>
      <c r="B54671">
        <v>2321596787</v>
      </c>
      <c r="C54671" t="s">
        <v>37134</v>
      </c>
      <c r="D54671" t="s">
        <v>139349</v>
      </c>
      <c r="E54671" t="s">
        <v>267674</v>
      </c>
    </row>
    <row r="54672" spans="1:5" x14ac:dyDescent="0.3">
      <c r="A54672">
        <v>0</v>
      </c>
      <c r="B54672">
        <v>2321596848</v>
      </c>
      <c r="C54672" t="s">
        <v>37135</v>
      </c>
      <c r="D54672" t="s">
        <v>139350</v>
      </c>
      <c r="E54672" t="s">
        <v>267675</v>
      </c>
    </row>
    <row r="54673" spans="1:5" x14ac:dyDescent="0.3">
      <c r="A54673">
        <v>0</v>
      </c>
      <c r="B54673">
        <v>2321597796</v>
      </c>
      <c r="C54673" t="s">
        <v>37136</v>
      </c>
      <c r="D54673" t="s">
        <v>139351</v>
      </c>
      <c r="E54673" t="s">
        <v>267676</v>
      </c>
    </row>
    <row r="54674" spans="1:5" x14ac:dyDescent="0.3">
      <c r="A54674">
        <v>0</v>
      </c>
      <c r="B54674">
        <v>2321598217</v>
      </c>
      <c r="C54674" t="s">
        <v>37137</v>
      </c>
      <c r="D54674" t="s">
        <v>139352</v>
      </c>
      <c r="E54674" t="s">
        <v>267677</v>
      </c>
    </row>
    <row r="54675" spans="1:5" x14ac:dyDescent="0.3">
      <c r="A54675">
        <v>0</v>
      </c>
      <c r="B54675">
        <v>2321598393</v>
      </c>
      <c r="C54675" t="s">
        <v>37138</v>
      </c>
      <c r="D54675" t="s">
        <v>139353</v>
      </c>
      <c r="E54675" t="s">
        <v>267678</v>
      </c>
    </row>
    <row r="54676" spans="1:5" x14ac:dyDescent="0.3">
      <c r="A54676">
        <v>0</v>
      </c>
      <c r="B54676">
        <v>2321598848</v>
      </c>
      <c r="C54676" t="s">
        <v>37139</v>
      </c>
      <c r="D54676" t="s">
        <v>139354</v>
      </c>
      <c r="E54676" t="s">
        <v>267679</v>
      </c>
    </row>
    <row r="54677" spans="1:5" x14ac:dyDescent="0.3">
      <c r="A54677">
        <v>0</v>
      </c>
      <c r="B54677">
        <v>2321599205</v>
      </c>
      <c r="C54677" t="s">
        <v>37140</v>
      </c>
      <c r="D54677" t="s">
        <v>139355</v>
      </c>
      <c r="E54677" t="s">
        <v>267680</v>
      </c>
    </row>
    <row r="54678" spans="1:5" x14ac:dyDescent="0.3">
      <c r="A54678">
        <v>0</v>
      </c>
      <c r="B54678">
        <v>2321599571</v>
      </c>
      <c r="C54678" t="s">
        <v>37141</v>
      </c>
      <c r="D54678" t="s">
        <v>139356</v>
      </c>
      <c r="E54678" t="s">
        <v>267681</v>
      </c>
    </row>
    <row r="54679" spans="1:5" x14ac:dyDescent="0.3">
      <c r="A54679">
        <v>0</v>
      </c>
      <c r="B54679">
        <v>2321599776</v>
      </c>
      <c r="C54679" t="s">
        <v>37142</v>
      </c>
      <c r="D54679" t="s">
        <v>139357</v>
      </c>
      <c r="E54679" t="s">
        <v>267682</v>
      </c>
    </row>
    <row r="54680" spans="1:5" x14ac:dyDescent="0.3">
      <c r="A54680">
        <v>0</v>
      </c>
      <c r="B54680">
        <v>2321599842</v>
      </c>
      <c r="C54680" t="s">
        <v>37142</v>
      </c>
      <c r="D54680" t="s">
        <v>139358</v>
      </c>
      <c r="E54680" t="s">
        <v>267683</v>
      </c>
    </row>
    <row r="54681" spans="1:5" x14ac:dyDescent="0.3">
      <c r="A54681">
        <v>0</v>
      </c>
      <c r="B54681">
        <v>2321599998</v>
      </c>
      <c r="C54681" t="s">
        <v>37143</v>
      </c>
      <c r="D54681" t="s">
        <v>139359</v>
      </c>
      <c r="E54681" t="s">
        <v>267684</v>
      </c>
    </row>
    <row r="54682" spans="1:5" x14ac:dyDescent="0.3">
      <c r="A54682">
        <v>0</v>
      </c>
      <c r="B54682">
        <v>2321599999</v>
      </c>
      <c r="C54682" t="s">
        <v>37143</v>
      </c>
      <c r="D54682" t="s">
        <v>139360</v>
      </c>
      <c r="E54682" t="s">
        <v>267685</v>
      </c>
    </row>
    <row r="54683" spans="1:5" x14ac:dyDescent="0.3">
      <c r="A54683">
        <v>0</v>
      </c>
      <c r="B54683">
        <v>2321600186</v>
      </c>
      <c r="C54683" t="s">
        <v>37144</v>
      </c>
      <c r="D54683" t="s">
        <v>139361</v>
      </c>
      <c r="E54683" t="s">
        <v>267686</v>
      </c>
    </row>
    <row r="54684" spans="1:5" x14ac:dyDescent="0.3">
      <c r="A54684">
        <v>0</v>
      </c>
      <c r="B54684">
        <v>2321600471</v>
      </c>
      <c r="C54684" t="s">
        <v>37145</v>
      </c>
      <c r="D54684" t="s">
        <v>139362</v>
      </c>
      <c r="E54684" t="s">
        <v>267687</v>
      </c>
    </row>
    <row r="54685" spans="1:5" x14ac:dyDescent="0.3">
      <c r="A54685">
        <v>0</v>
      </c>
      <c r="B54685">
        <v>2321600586</v>
      </c>
      <c r="C54685" t="s">
        <v>37145</v>
      </c>
      <c r="D54685" t="s">
        <v>139363</v>
      </c>
      <c r="E54685" t="s">
        <v>267688</v>
      </c>
    </row>
    <row r="54686" spans="1:5" x14ac:dyDescent="0.3">
      <c r="A54686">
        <v>0</v>
      </c>
      <c r="B54686">
        <v>2321600655</v>
      </c>
      <c r="C54686" t="s">
        <v>37145</v>
      </c>
      <c r="D54686" t="s">
        <v>130785</v>
      </c>
      <c r="E54686" t="s">
        <v>267689</v>
      </c>
    </row>
    <row r="54687" spans="1:5" x14ac:dyDescent="0.3">
      <c r="A54687">
        <v>0</v>
      </c>
      <c r="B54687">
        <v>2321600814</v>
      </c>
      <c r="C54687" t="s">
        <v>37146</v>
      </c>
      <c r="D54687" t="s">
        <v>139364</v>
      </c>
      <c r="E54687" t="s">
        <v>267690</v>
      </c>
    </row>
    <row r="54688" spans="1:5" x14ac:dyDescent="0.3">
      <c r="A54688">
        <v>0</v>
      </c>
      <c r="B54688">
        <v>2321600920</v>
      </c>
      <c r="C54688" t="s">
        <v>37147</v>
      </c>
      <c r="D54688" t="s">
        <v>139365</v>
      </c>
      <c r="E54688" t="s">
        <v>267691</v>
      </c>
    </row>
    <row r="54689" spans="1:5" x14ac:dyDescent="0.3">
      <c r="A54689">
        <v>0</v>
      </c>
      <c r="B54689">
        <v>2321601135</v>
      </c>
      <c r="C54689" t="s">
        <v>37148</v>
      </c>
      <c r="D54689" t="s">
        <v>139366</v>
      </c>
      <c r="E54689" t="s">
        <v>267692</v>
      </c>
    </row>
    <row r="54690" spans="1:5" x14ac:dyDescent="0.3">
      <c r="A54690">
        <v>0</v>
      </c>
      <c r="B54690">
        <v>2321601507</v>
      </c>
      <c r="C54690" t="s">
        <v>37149</v>
      </c>
      <c r="D54690" t="s">
        <v>139367</v>
      </c>
      <c r="E54690" t="s">
        <v>267693</v>
      </c>
    </row>
    <row r="54691" spans="1:5" x14ac:dyDescent="0.3">
      <c r="A54691">
        <v>0</v>
      </c>
      <c r="B54691">
        <v>2321601605</v>
      </c>
      <c r="C54691" t="s">
        <v>37149</v>
      </c>
      <c r="D54691" t="s">
        <v>139368</v>
      </c>
      <c r="E54691" t="s">
        <v>267694</v>
      </c>
    </row>
    <row r="54692" spans="1:5" x14ac:dyDescent="0.3">
      <c r="A54692">
        <v>0</v>
      </c>
      <c r="B54692">
        <v>2321601706</v>
      </c>
      <c r="C54692" t="s">
        <v>37150</v>
      </c>
      <c r="D54692" t="s">
        <v>99637</v>
      </c>
      <c r="E54692" t="s">
        <v>267695</v>
      </c>
    </row>
    <row r="54693" spans="1:5" x14ac:dyDescent="0.3">
      <c r="A54693">
        <v>0</v>
      </c>
      <c r="B54693">
        <v>2321601710</v>
      </c>
      <c r="C54693" t="s">
        <v>37150</v>
      </c>
      <c r="D54693" t="s">
        <v>139369</v>
      </c>
      <c r="E54693" t="s">
        <v>267696</v>
      </c>
    </row>
    <row r="54694" spans="1:5" x14ac:dyDescent="0.3">
      <c r="A54694">
        <v>0</v>
      </c>
      <c r="B54694">
        <v>2321601742</v>
      </c>
      <c r="C54694" t="s">
        <v>37150</v>
      </c>
      <c r="D54694" t="s">
        <v>139370</v>
      </c>
      <c r="E54694" t="s">
        <v>267697</v>
      </c>
    </row>
    <row r="54695" spans="1:5" x14ac:dyDescent="0.3">
      <c r="A54695">
        <v>0</v>
      </c>
      <c r="B54695">
        <v>2321602277</v>
      </c>
      <c r="C54695" t="s">
        <v>37151</v>
      </c>
      <c r="D54695" t="s">
        <v>139266</v>
      </c>
      <c r="E54695" t="s">
        <v>267698</v>
      </c>
    </row>
    <row r="54696" spans="1:5" x14ac:dyDescent="0.3">
      <c r="A54696">
        <v>0</v>
      </c>
      <c r="B54696">
        <v>2321602284</v>
      </c>
      <c r="C54696" t="s">
        <v>37151</v>
      </c>
      <c r="D54696" t="s">
        <v>139371</v>
      </c>
      <c r="E54696" t="s">
        <v>267699</v>
      </c>
    </row>
    <row r="54697" spans="1:5" x14ac:dyDescent="0.3">
      <c r="A54697">
        <v>0</v>
      </c>
      <c r="B54697">
        <v>2321602305</v>
      </c>
      <c r="C54697" t="s">
        <v>37151</v>
      </c>
      <c r="D54697" t="s">
        <v>139372</v>
      </c>
      <c r="E54697" t="s">
        <v>267700</v>
      </c>
    </row>
    <row r="54698" spans="1:5" x14ac:dyDescent="0.3">
      <c r="A54698">
        <v>0</v>
      </c>
      <c r="B54698">
        <v>2321603037</v>
      </c>
      <c r="C54698" t="s">
        <v>37152</v>
      </c>
      <c r="D54698" t="s">
        <v>139373</v>
      </c>
      <c r="E54698" t="s">
        <v>267701</v>
      </c>
    </row>
    <row r="54699" spans="1:5" x14ac:dyDescent="0.3">
      <c r="A54699">
        <v>0</v>
      </c>
      <c r="B54699">
        <v>2321603120</v>
      </c>
      <c r="C54699" t="s">
        <v>37153</v>
      </c>
      <c r="D54699" t="s">
        <v>139374</v>
      </c>
      <c r="E54699" t="s">
        <v>267702</v>
      </c>
    </row>
    <row r="54700" spans="1:5" x14ac:dyDescent="0.3">
      <c r="A54700">
        <v>0</v>
      </c>
      <c r="B54700">
        <v>2321604050</v>
      </c>
      <c r="C54700" t="s">
        <v>37154</v>
      </c>
      <c r="D54700" t="s">
        <v>113147</v>
      </c>
      <c r="E54700" t="s">
        <v>267703</v>
      </c>
    </row>
    <row r="54701" spans="1:5" x14ac:dyDescent="0.3">
      <c r="A54701">
        <v>0</v>
      </c>
      <c r="B54701">
        <v>2321604095</v>
      </c>
      <c r="C54701" t="s">
        <v>37155</v>
      </c>
      <c r="D54701" t="s">
        <v>123876</v>
      </c>
      <c r="E54701" t="s">
        <v>267704</v>
      </c>
    </row>
    <row r="54702" spans="1:5" x14ac:dyDescent="0.3">
      <c r="A54702">
        <v>0</v>
      </c>
      <c r="B54702">
        <v>2321604719</v>
      </c>
      <c r="C54702" t="s">
        <v>37156</v>
      </c>
      <c r="D54702" t="s">
        <v>139375</v>
      </c>
      <c r="E54702" t="s">
        <v>267705</v>
      </c>
    </row>
    <row r="54703" spans="1:5" x14ac:dyDescent="0.3">
      <c r="A54703">
        <v>0</v>
      </c>
      <c r="B54703">
        <v>2321605252</v>
      </c>
      <c r="C54703" t="s">
        <v>37157</v>
      </c>
      <c r="D54703" t="s">
        <v>139376</v>
      </c>
      <c r="E54703" t="s">
        <v>267706</v>
      </c>
    </row>
    <row r="54704" spans="1:5" x14ac:dyDescent="0.3">
      <c r="A54704">
        <v>0</v>
      </c>
      <c r="B54704">
        <v>2321605278</v>
      </c>
      <c r="C54704" t="s">
        <v>37157</v>
      </c>
      <c r="D54704" t="s">
        <v>139377</v>
      </c>
      <c r="E54704" t="s">
        <v>267707</v>
      </c>
    </row>
    <row r="54705" spans="1:5" x14ac:dyDescent="0.3">
      <c r="A54705">
        <v>0</v>
      </c>
      <c r="B54705">
        <v>2321605374</v>
      </c>
      <c r="C54705" t="s">
        <v>37158</v>
      </c>
      <c r="D54705" t="s">
        <v>139378</v>
      </c>
      <c r="E54705" t="s">
        <v>267708</v>
      </c>
    </row>
    <row r="54706" spans="1:5" x14ac:dyDescent="0.3">
      <c r="A54706">
        <v>0</v>
      </c>
      <c r="B54706">
        <v>2321605430</v>
      </c>
      <c r="C54706" t="s">
        <v>37158</v>
      </c>
      <c r="D54706" t="s">
        <v>139379</v>
      </c>
      <c r="E54706" t="s">
        <v>267709</v>
      </c>
    </row>
    <row r="54707" spans="1:5" x14ac:dyDescent="0.3">
      <c r="A54707">
        <v>0</v>
      </c>
      <c r="B54707">
        <v>2321605561</v>
      </c>
      <c r="C54707" t="s">
        <v>37159</v>
      </c>
      <c r="D54707" t="s">
        <v>139380</v>
      </c>
      <c r="E54707" t="s">
        <v>267710</v>
      </c>
    </row>
    <row r="54708" spans="1:5" x14ac:dyDescent="0.3">
      <c r="A54708">
        <v>0</v>
      </c>
      <c r="B54708">
        <v>2321605879</v>
      </c>
      <c r="C54708" t="s">
        <v>37160</v>
      </c>
      <c r="D54708" t="s">
        <v>139381</v>
      </c>
      <c r="E54708" t="s">
        <v>267711</v>
      </c>
    </row>
    <row r="54709" spans="1:5" x14ac:dyDescent="0.3">
      <c r="A54709">
        <v>0</v>
      </c>
      <c r="B54709">
        <v>2321606042</v>
      </c>
      <c r="C54709" t="s">
        <v>37161</v>
      </c>
      <c r="D54709" t="s">
        <v>139382</v>
      </c>
      <c r="E54709" t="s">
        <v>267712</v>
      </c>
    </row>
    <row r="54710" spans="1:5" x14ac:dyDescent="0.3">
      <c r="A54710">
        <v>0</v>
      </c>
      <c r="B54710">
        <v>2321606119</v>
      </c>
      <c r="C54710" t="s">
        <v>37162</v>
      </c>
      <c r="D54710" t="s">
        <v>139383</v>
      </c>
      <c r="E54710" t="s">
        <v>267713</v>
      </c>
    </row>
    <row r="54711" spans="1:5" x14ac:dyDescent="0.3">
      <c r="A54711">
        <v>0</v>
      </c>
      <c r="B54711">
        <v>2321606295</v>
      </c>
      <c r="C54711" t="s">
        <v>37163</v>
      </c>
      <c r="D54711" t="s">
        <v>139384</v>
      </c>
      <c r="E54711" t="s">
        <v>267714</v>
      </c>
    </row>
    <row r="54712" spans="1:5" x14ac:dyDescent="0.3">
      <c r="A54712">
        <v>0</v>
      </c>
      <c r="B54712">
        <v>2321606436</v>
      </c>
      <c r="C54712" t="s">
        <v>37164</v>
      </c>
      <c r="D54712" t="s">
        <v>139385</v>
      </c>
      <c r="E54712" t="s">
        <v>267715</v>
      </c>
    </row>
    <row r="54713" spans="1:5" x14ac:dyDescent="0.3">
      <c r="A54713">
        <v>0</v>
      </c>
      <c r="B54713">
        <v>2321606564</v>
      </c>
      <c r="C54713" t="s">
        <v>37164</v>
      </c>
      <c r="D54713" t="s">
        <v>139386</v>
      </c>
      <c r="E54713" t="s">
        <v>267716</v>
      </c>
    </row>
    <row r="54714" spans="1:5" x14ac:dyDescent="0.3">
      <c r="A54714">
        <v>0</v>
      </c>
      <c r="B54714">
        <v>2321606591</v>
      </c>
      <c r="C54714" t="s">
        <v>37164</v>
      </c>
      <c r="D54714" t="s">
        <v>139387</v>
      </c>
      <c r="E54714" t="s">
        <v>267717</v>
      </c>
    </row>
    <row r="54715" spans="1:5" x14ac:dyDescent="0.3">
      <c r="A54715">
        <v>0</v>
      </c>
      <c r="B54715">
        <v>2321606808</v>
      </c>
      <c r="C54715" t="s">
        <v>37165</v>
      </c>
      <c r="D54715" t="s">
        <v>139388</v>
      </c>
      <c r="E54715" t="s">
        <v>267718</v>
      </c>
    </row>
    <row r="54716" spans="1:5" x14ac:dyDescent="0.3">
      <c r="A54716">
        <v>0</v>
      </c>
      <c r="B54716">
        <v>2321606835</v>
      </c>
      <c r="C54716" t="s">
        <v>37165</v>
      </c>
      <c r="D54716" t="s">
        <v>139389</v>
      </c>
      <c r="E54716" t="s">
        <v>267719</v>
      </c>
    </row>
    <row r="54717" spans="1:5" x14ac:dyDescent="0.3">
      <c r="A54717">
        <v>0</v>
      </c>
      <c r="B54717">
        <v>2321607420</v>
      </c>
      <c r="C54717" t="s">
        <v>37166</v>
      </c>
      <c r="D54717" t="s">
        <v>139390</v>
      </c>
      <c r="E54717" t="s">
        <v>267720</v>
      </c>
    </row>
    <row r="54718" spans="1:5" x14ac:dyDescent="0.3">
      <c r="A54718">
        <v>0</v>
      </c>
      <c r="B54718">
        <v>2321607862</v>
      </c>
      <c r="C54718" t="s">
        <v>37167</v>
      </c>
      <c r="D54718" t="s">
        <v>139391</v>
      </c>
      <c r="E54718" t="s">
        <v>267721</v>
      </c>
    </row>
    <row r="54719" spans="1:5" x14ac:dyDescent="0.3">
      <c r="A54719">
        <v>0</v>
      </c>
      <c r="B54719">
        <v>2321608070</v>
      </c>
      <c r="C54719" t="s">
        <v>37168</v>
      </c>
      <c r="D54719" t="s">
        <v>139392</v>
      </c>
      <c r="E54719" t="s">
        <v>267722</v>
      </c>
    </row>
    <row r="54720" spans="1:5" x14ac:dyDescent="0.3">
      <c r="A54720">
        <v>0</v>
      </c>
      <c r="B54720">
        <v>2321608608</v>
      </c>
      <c r="C54720" t="s">
        <v>37169</v>
      </c>
      <c r="D54720" t="s">
        <v>139393</v>
      </c>
      <c r="E54720" t="s">
        <v>267723</v>
      </c>
    </row>
    <row r="54721" spans="1:5" x14ac:dyDescent="0.3">
      <c r="A54721">
        <v>0</v>
      </c>
      <c r="B54721">
        <v>2321608687</v>
      </c>
      <c r="C54721" t="s">
        <v>37170</v>
      </c>
      <c r="D54721" t="s">
        <v>138437</v>
      </c>
      <c r="E54721" t="s">
        <v>267724</v>
      </c>
    </row>
    <row r="54722" spans="1:5" x14ac:dyDescent="0.3">
      <c r="A54722">
        <v>0</v>
      </c>
      <c r="B54722">
        <v>2321608970</v>
      </c>
      <c r="C54722" t="s">
        <v>37169</v>
      </c>
      <c r="D54722" t="s">
        <v>139394</v>
      </c>
      <c r="E54722" t="s">
        <v>267725</v>
      </c>
    </row>
    <row r="54723" spans="1:5" x14ac:dyDescent="0.3">
      <c r="A54723">
        <v>0</v>
      </c>
      <c r="B54723">
        <v>2321609012</v>
      </c>
      <c r="C54723" t="s">
        <v>37169</v>
      </c>
      <c r="D54723" t="s">
        <v>139395</v>
      </c>
      <c r="E54723" t="s">
        <v>267726</v>
      </c>
    </row>
    <row r="54724" spans="1:5" x14ac:dyDescent="0.3">
      <c r="A54724">
        <v>0</v>
      </c>
      <c r="B54724">
        <v>2321609690</v>
      </c>
      <c r="C54724" t="s">
        <v>37171</v>
      </c>
      <c r="D54724" t="s">
        <v>114081</v>
      </c>
      <c r="E54724" t="s">
        <v>267727</v>
      </c>
    </row>
    <row r="54725" spans="1:5" x14ac:dyDescent="0.3">
      <c r="A54725">
        <v>0</v>
      </c>
      <c r="B54725">
        <v>2321609802</v>
      </c>
      <c r="C54725" t="s">
        <v>37172</v>
      </c>
      <c r="D54725" t="s">
        <v>139396</v>
      </c>
      <c r="E54725" t="s">
        <v>267728</v>
      </c>
    </row>
    <row r="54726" spans="1:5" x14ac:dyDescent="0.3">
      <c r="A54726">
        <v>0</v>
      </c>
      <c r="B54726">
        <v>2321610109</v>
      </c>
      <c r="C54726" t="s">
        <v>37173</v>
      </c>
      <c r="D54726" t="s">
        <v>139397</v>
      </c>
      <c r="E54726" t="s">
        <v>267729</v>
      </c>
    </row>
    <row r="54727" spans="1:5" x14ac:dyDescent="0.3">
      <c r="A54727">
        <v>0</v>
      </c>
      <c r="B54727">
        <v>2321610130</v>
      </c>
      <c r="C54727" t="s">
        <v>37173</v>
      </c>
      <c r="D54727" t="s">
        <v>139398</v>
      </c>
      <c r="E54727" t="s">
        <v>267730</v>
      </c>
    </row>
    <row r="54728" spans="1:5" x14ac:dyDescent="0.3">
      <c r="A54728">
        <v>0</v>
      </c>
      <c r="B54728">
        <v>2321610313</v>
      </c>
      <c r="C54728" t="s">
        <v>37174</v>
      </c>
      <c r="D54728" t="s">
        <v>139399</v>
      </c>
      <c r="E54728" t="s">
        <v>267731</v>
      </c>
    </row>
    <row r="54729" spans="1:5" x14ac:dyDescent="0.3">
      <c r="A54729">
        <v>0</v>
      </c>
      <c r="B54729">
        <v>2321611354</v>
      </c>
      <c r="C54729" t="s">
        <v>37175</v>
      </c>
      <c r="D54729" t="s">
        <v>139400</v>
      </c>
      <c r="E54729" t="s">
        <v>267732</v>
      </c>
    </row>
    <row r="54730" spans="1:5" x14ac:dyDescent="0.3">
      <c r="A54730">
        <v>0</v>
      </c>
      <c r="B54730">
        <v>2321611495</v>
      </c>
      <c r="C54730" t="s">
        <v>37176</v>
      </c>
      <c r="D54730" t="s">
        <v>139401</v>
      </c>
      <c r="E54730" t="s">
        <v>267733</v>
      </c>
    </row>
    <row r="54731" spans="1:5" x14ac:dyDescent="0.3">
      <c r="A54731">
        <v>0</v>
      </c>
      <c r="B54731">
        <v>2321611527</v>
      </c>
      <c r="C54731" t="s">
        <v>37176</v>
      </c>
      <c r="D54731" t="s">
        <v>139402</v>
      </c>
      <c r="E54731" t="s">
        <v>267734</v>
      </c>
    </row>
    <row r="54732" spans="1:5" x14ac:dyDescent="0.3">
      <c r="A54732">
        <v>0</v>
      </c>
      <c r="B54732">
        <v>2321611555</v>
      </c>
      <c r="C54732" t="s">
        <v>37176</v>
      </c>
      <c r="D54732" t="s">
        <v>139403</v>
      </c>
      <c r="E54732" t="s">
        <v>267735</v>
      </c>
    </row>
    <row r="54733" spans="1:5" x14ac:dyDescent="0.3">
      <c r="A54733">
        <v>0</v>
      </c>
      <c r="B54733">
        <v>2321611901</v>
      </c>
      <c r="C54733" t="s">
        <v>37177</v>
      </c>
      <c r="D54733" t="s">
        <v>139404</v>
      </c>
      <c r="E54733" t="s">
        <v>267736</v>
      </c>
    </row>
    <row r="54734" spans="1:5" x14ac:dyDescent="0.3">
      <c r="A54734">
        <v>0</v>
      </c>
      <c r="B54734">
        <v>2321621771</v>
      </c>
      <c r="C54734" t="s">
        <v>37178</v>
      </c>
      <c r="D54734" t="s">
        <v>139405</v>
      </c>
      <c r="E54734" t="s">
        <v>267737</v>
      </c>
    </row>
    <row r="54735" spans="1:5" x14ac:dyDescent="0.3">
      <c r="A54735">
        <v>0</v>
      </c>
      <c r="B54735">
        <v>2321622522</v>
      </c>
      <c r="C54735" t="s">
        <v>37179</v>
      </c>
      <c r="D54735" t="s">
        <v>139406</v>
      </c>
      <c r="E54735" t="s">
        <v>267738</v>
      </c>
    </row>
    <row r="54736" spans="1:5" x14ac:dyDescent="0.3">
      <c r="A54736">
        <v>0</v>
      </c>
      <c r="B54736">
        <v>2321622637</v>
      </c>
      <c r="C54736" t="s">
        <v>37179</v>
      </c>
      <c r="D54736" t="s">
        <v>139407</v>
      </c>
      <c r="E54736" t="s">
        <v>267739</v>
      </c>
    </row>
    <row r="54737" spans="1:5" x14ac:dyDescent="0.3">
      <c r="A54737">
        <v>0</v>
      </c>
      <c r="B54737">
        <v>2321622837</v>
      </c>
      <c r="C54737" t="s">
        <v>37180</v>
      </c>
      <c r="D54737" t="s">
        <v>139408</v>
      </c>
      <c r="E54737" t="s">
        <v>267740</v>
      </c>
    </row>
    <row r="54738" spans="1:5" x14ac:dyDescent="0.3">
      <c r="A54738">
        <v>0</v>
      </c>
      <c r="B54738">
        <v>2321622978</v>
      </c>
      <c r="C54738" t="s">
        <v>37181</v>
      </c>
      <c r="D54738" t="s">
        <v>139409</v>
      </c>
      <c r="E54738" t="s">
        <v>267741</v>
      </c>
    </row>
    <row r="54739" spans="1:5" x14ac:dyDescent="0.3">
      <c r="A54739">
        <v>0</v>
      </c>
      <c r="B54739">
        <v>2321623005</v>
      </c>
      <c r="C54739" t="s">
        <v>37181</v>
      </c>
      <c r="D54739" t="s">
        <v>139410</v>
      </c>
      <c r="E54739" t="s">
        <v>267742</v>
      </c>
    </row>
    <row r="54740" spans="1:5" x14ac:dyDescent="0.3">
      <c r="A54740">
        <v>0</v>
      </c>
      <c r="B54740">
        <v>2321623113</v>
      </c>
      <c r="C54740" t="s">
        <v>37182</v>
      </c>
      <c r="D54740" t="s">
        <v>139411</v>
      </c>
      <c r="E54740" t="s">
        <v>267743</v>
      </c>
    </row>
    <row r="54741" spans="1:5" x14ac:dyDescent="0.3">
      <c r="A54741">
        <v>0</v>
      </c>
      <c r="B54741">
        <v>2321623209</v>
      </c>
      <c r="C54741" t="s">
        <v>37182</v>
      </c>
      <c r="D54741" t="s">
        <v>131349</v>
      </c>
      <c r="E54741" t="s">
        <v>267744</v>
      </c>
    </row>
    <row r="54742" spans="1:5" x14ac:dyDescent="0.3">
      <c r="A54742">
        <v>0</v>
      </c>
      <c r="B54742">
        <v>2321623254</v>
      </c>
      <c r="C54742" t="s">
        <v>37182</v>
      </c>
      <c r="D54742" t="s">
        <v>139412</v>
      </c>
      <c r="E54742" t="s">
        <v>267745</v>
      </c>
    </row>
    <row r="54743" spans="1:5" x14ac:dyDescent="0.3">
      <c r="A54743">
        <v>0</v>
      </c>
      <c r="B54743">
        <v>2321623385</v>
      </c>
      <c r="C54743" t="s">
        <v>37183</v>
      </c>
      <c r="D54743" t="s">
        <v>139413</v>
      </c>
      <c r="E54743" t="s">
        <v>267746</v>
      </c>
    </row>
    <row r="54744" spans="1:5" x14ac:dyDescent="0.3">
      <c r="A54744">
        <v>0</v>
      </c>
      <c r="B54744">
        <v>2321623573</v>
      </c>
      <c r="C54744" t="s">
        <v>37184</v>
      </c>
      <c r="D54744" t="s">
        <v>139414</v>
      </c>
      <c r="E54744" t="s">
        <v>267747</v>
      </c>
    </row>
    <row r="54745" spans="1:5" x14ac:dyDescent="0.3">
      <c r="A54745">
        <v>0</v>
      </c>
      <c r="B54745">
        <v>2321623684</v>
      </c>
      <c r="C54745" t="s">
        <v>37185</v>
      </c>
      <c r="D54745" t="s">
        <v>139415</v>
      </c>
      <c r="E54745" t="s">
        <v>267748</v>
      </c>
    </row>
    <row r="54746" spans="1:5" x14ac:dyDescent="0.3">
      <c r="A54746">
        <v>0</v>
      </c>
      <c r="B54746">
        <v>2321624012</v>
      </c>
      <c r="C54746" t="s">
        <v>37186</v>
      </c>
      <c r="D54746" t="s">
        <v>139416</v>
      </c>
      <c r="E54746" t="s">
        <v>267749</v>
      </c>
    </row>
    <row r="54747" spans="1:5" x14ac:dyDescent="0.3">
      <c r="A54747">
        <v>0</v>
      </c>
      <c r="B54747">
        <v>2321624082</v>
      </c>
      <c r="C54747" t="s">
        <v>37187</v>
      </c>
      <c r="D54747" t="s">
        <v>139417</v>
      </c>
      <c r="E54747" t="s">
        <v>267750</v>
      </c>
    </row>
    <row r="54748" spans="1:5" x14ac:dyDescent="0.3">
      <c r="A54748">
        <v>0</v>
      </c>
      <c r="B54748">
        <v>2321624507</v>
      </c>
      <c r="C54748" t="s">
        <v>37188</v>
      </c>
      <c r="D54748" t="s">
        <v>139418</v>
      </c>
      <c r="E54748" t="s">
        <v>267751</v>
      </c>
    </row>
    <row r="54749" spans="1:5" x14ac:dyDescent="0.3">
      <c r="A54749">
        <v>0</v>
      </c>
      <c r="B54749">
        <v>2321624655</v>
      </c>
      <c r="C54749" t="s">
        <v>37189</v>
      </c>
      <c r="D54749" t="s">
        <v>139419</v>
      </c>
      <c r="E54749" t="s">
        <v>267752</v>
      </c>
    </row>
    <row r="54750" spans="1:5" x14ac:dyDescent="0.3">
      <c r="A54750">
        <v>0</v>
      </c>
      <c r="B54750">
        <v>2321624940</v>
      </c>
      <c r="C54750" t="s">
        <v>37190</v>
      </c>
      <c r="D54750" t="s">
        <v>139420</v>
      </c>
      <c r="E54750" t="s">
        <v>267753</v>
      </c>
    </row>
    <row r="54751" spans="1:5" x14ac:dyDescent="0.3">
      <c r="A54751">
        <v>0</v>
      </c>
      <c r="B54751">
        <v>2321625118</v>
      </c>
      <c r="C54751" t="s">
        <v>37191</v>
      </c>
      <c r="D54751" t="s">
        <v>139421</v>
      </c>
      <c r="E54751" t="s">
        <v>267754</v>
      </c>
    </row>
    <row r="54752" spans="1:5" x14ac:dyDescent="0.3">
      <c r="A54752">
        <v>0</v>
      </c>
      <c r="B54752">
        <v>2321625508</v>
      </c>
      <c r="C54752" t="s">
        <v>37192</v>
      </c>
      <c r="D54752" t="s">
        <v>139422</v>
      </c>
      <c r="E54752" t="s">
        <v>267755</v>
      </c>
    </row>
    <row r="54753" spans="1:5" x14ac:dyDescent="0.3">
      <c r="A54753">
        <v>0</v>
      </c>
      <c r="B54753">
        <v>2321625747</v>
      </c>
      <c r="C54753" t="s">
        <v>37193</v>
      </c>
      <c r="D54753" t="s">
        <v>139423</v>
      </c>
      <c r="E54753" t="s">
        <v>267756</v>
      </c>
    </row>
    <row r="54754" spans="1:5" x14ac:dyDescent="0.3">
      <c r="A54754">
        <v>0</v>
      </c>
      <c r="B54754">
        <v>2321625790</v>
      </c>
      <c r="C54754" t="s">
        <v>37193</v>
      </c>
      <c r="D54754" t="s">
        <v>139424</v>
      </c>
      <c r="E54754" t="s">
        <v>267757</v>
      </c>
    </row>
    <row r="54755" spans="1:5" x14ac:dyDescent="0.3">
      <c r="A54755">
        <v>0</v>
      </c>
      <c r="B54755">
        <v>2321625820</v>
      </c>
      <c r="C54755" t="s">
        <v>37194</v>
      </c>
      <c r="D54755" t="s">
        <v>121220</v>
      </c>
      <c r="E54755" t="s">
        <v>267758</v>
      </c>
    </row>
    <row r="54756" spans="1:5" x14ac:dyDescent="0.3">
      <c r="A54756">
        <v>0</v>
      </c>
      <c r="B54756">
        <v>2321625826</v>
      </c>
      <c r="C54756" t="s">
        <v>37194</v>
      </c>
      <c r="D54756" t="s">
        <v>120117</v>
      </c>
      <c r="E54756" t="s">
        <v>267759</v>
      </c>
    </row>
    <row r="54757" spans="1:5" x14ac:dyDescent="0.3">
      <c r="A54757">
        <v>0</v>
      </c>
      <c r="B54757">
        <v>2321625859</v>
      </c>
      <c r="C54757" t="s">
        <v>37194</v>
      </c>
      <c r="D54757" t="s">
        <v>104278</v>
      </c>
      <c r="E54757" t="s">
        <v>267760</v>
      </c>
    </row>
    <row r="54758" spans="1:5" x14ac:dyDescent="0.3">
      <c r="A54758">
        <v>0</v>
      </c>
      <c r="B54758">
        <v>2321626399</v>
      </c>
      <c r="C54758" t="s">
        <v>37195</v>
      </c>
      <c r="D54758" t="s">
        <v>139425</v>
      </c>
      <c r="E54758" t="s">
        <v>267761</v>
      </c>
    </row>
    <row r="54759" spans="1:5" x14ac:dyDescent="0.3">
      <c r="A54759">
        <v>0</v>
      </c>
      <c r="B54759">
        <v>2321626995</v>
      </c>
      <c r="C54759" t="s">
        <v>37196</v>
      </c>
      <c r="D54759" t="s">
        <v>139426</v>
      </c>
      <c r="E54759" t="s">
        <v>267762</v>
      </c>
    </row>
    <row r="54760" spans="1:5" x14ac:dyDescent="0.3">
      <c r="A54760">
        <v>0</v>
      </c>
      <c r="B54760">
        <v>2321627028</v>
      </c>
      <c r="C54760" t="s">
        <v>37196</v>
      </c>
      <c r="D54760" t="s">
        <v>139427</v>
      </c>
      <c r="E54760" t="s">
        <v>267763</v>
      </c>
    </row>
    <row r="54761" spans="1:5" x14ac:dyDescent="0.3">
      <c r="A54761">
        <v>0</v>
      </c>
      <c r="B54761">
        <v>2321627224</v>
      </c>
      <c r="C54761" t="s">
        <v>37197</v>
      </c>
      <c r="D54761" t="s">
        <v>139428</v>
      </c>
      <c r="E54761" t="s">
        <v>267764</v>
      </c>
    </row>
    <row r="54762" spans="1:5" x14ac:dyDescent="0.3">
      <c r="A54762">
        <v>0</v>
      </c>
      <c r="B54762">
        <v>2321627302</v>
      </c>
      <c r="C54762" t="s">
        <v>37198</v>
      </c>
      <c r="D54762" t="s">
        <v>139429</v>
      </c>
      <c r="E54762" t="s">
        <v>267765</v>
      </c>
    </row>
    <row r="54763" spans="1:5" x14ac:dyDescent="0.3">
      <c r="A54763">
        <v>0</v>
      </c>
      <c r="B54763">
        <v>2321627452</v>
      </c>
      <c r="C54763" t="s">
        <v>37199</v>
      </c>
      <c r="D54763" t="s">
        <v>135051</v>
      </c>
      <c r="E54763" t="s">
        <v>267766</v>
      </c>
    </row>
    <row r="54764" spans="1:5" x14ac:dyDescent="0.3">
      <c r="A54764">
        <v>0</v>
      </c>
      <c r="B54764">
        <v>2321628140</v>
      </c>
      <c r="C54764" t="s">
        <v>37200</v>
      </c>
      <c r="D54764" t="s">
        <v>139430</v>
      </c>
      <c r="E54764" t="s">
        <v>267767</v>
      </c>
    </row>
    <row r="54765" spans="1:5" x14ac:dyDescent="0.3">
      <c r="A54765">
        <v>0</v>
      </c>
      <c r="B54765">
        <v>2321628338</v>
      </c>
      <c r="C54765" t="s">
        <v>37201</v>
      </c>
      <c r="D54765" t="s">
        <v>139431</v>
      </c>
      <c r="E54765" t="s">
        <v>267768</v>
      </c>
    </row>
    <row r="54766" spans="1:5" x14ac:dyDescent="0.3">
      <c r="A54766">
        <v>0</v>
      </c>
      <c r="B54766">
        <v>2321628393</v>
      </c>
      <c r="C54766" t="s">
        <v>37202</v>
      </c>
      <c r="D54766" t="s">
        <v>139432</v>
      </c>
      <c r="E54766" t="s">
        <v>267769</v>
      </c>
    </row>
    <row r="54767" spans="1:5" x14ac:dyDescent="0.3">
      <c r="A54767">
        <v>0</v>
      </c>
      <c r="B54767">
        <v>2321628828</v>
      </c>
      <c r="C54767" t="s">
        <v>37203</v>
      </c>
      <c r="D54767" t="s">
        <v>114120</v>
      </c>
      <c r="E54767" t="s">
        <v>267770</v>
      </c>
    </row>
    <row r="54768" spans="1:5" x14ac:dyDescent="0.3">
      <c r="A54768">
        <v>0</v>
      </c>
      <c r="B54768">
        <v>2321629249</v>
      </c>
      <c r="C54768" t="s">
        <v>37204</v>
      </c>
      <c r="D54768" t="s">
        <v>139433</v>
      </c>
      <c r="E54768" t="s">
        <v>267771</v>
      </c>
    </row>
    <row r="54769" spans="1:5" x14ac:dyDescent="0.3">
      <c r="A54769">
        <v>0</v>
      </c>
      <c r="B54769">
        <v>2321629440</v>
      </c>
      <c r="C54769" t="s">
        <v>37205</v>
      </c>
      <c r="D54769" t="s">
        <v>139434</v>
      </c>
      <c r="E54769" t="s">
        <v>267772</v>
      </c>
    </row>
    <row r="54770" spans="1:5" x14ac:dyDescent="0.3">
      <c r="A54770">
        <v>0</v>
      </c>
      <c r="B54770">
        <v>2321629450</v>
      </c>
      <c r="C54770" t="s">
        <v>37205</v>
      </c>
      <c r="D54770" t="s">
        <v>139435</v>
      </c>
      <c r="E54770" t="s">
        <v>267773</v>
      </c>
    </row>
    <row r="54771" spans="1:5" x14ac:dyDescent="0.3">
      <c r="A54771">
        <v>0</v>
      </c>
      <c r="B54771">
        <v>2321629756</v>
      </c>
      <c r="C54771" t="s">
        <v>37206</v>
      </c>
      <c r="D54771" t="s">
        <v>139436</v>
      </c>
      <c r="E54771" t="s">
        <v>267774</v>
      </c>
    </row>
    <row r="54772" spans="1:5" x14ac:dyDescent="0.3">
      <c r="A54772">
        <v>0</v>
      </c>
      <c r="B54772">
        <v>2321629919</v>
      </c>
      <c r="C54772" t="s">
        <v>37207</v>
      </c>
      <c r="D54772" t="s">
        <v>125213</v>
      </c>
      <c r="E54772" t="s">
        <v>240702</v>
      </c>
    </row>
    <row r="54773" spans="1:5" x14ac:dyDescent="0.3">
      <c r="A54773">
        <v>0</v>
      </c>
      <c r="B54773">
        <v>2321629940</v>
      </c>
      <c r="C54773" t="s">
        <v>37207</v>
      </c>
      <c r="D54773" t="s">
        <v>139437</v>
      </c>
      <c r="E54773" t="s">
        <v>267775</v>
      </c>
    </row>
    <row r="54774" spans="1:5" x14ac:dyDescent="0.3">
      <c r="A54774">
        <v>0</v>
      </c>
      <c r="B54774">
        <v>2321630325</v>
      </c>
      <c r="C54774" t="s">
        <v>37208</v>
      </c>
      <c r="D54774" t="s">
        <v>133201</v>
      </c>
      <c r="E54774" t="s">
        <v>267776</v>
      </c>
    </row>
    <row r="54775" spans="1:5" x14ac:dyDescent="0.3">
      <c r="A54775">
        <v>0</v>
      </c>
      <c r="B54775">
        <v>2321630629</v>
      </c>
      <c r="C54775" t="s">
        <v>37209</v>
      </c>
      <c r="D54775" t="s">
        <v>139438</v>
      </c>
      <c r="E54775" t="s">
        <v>267777</v>
      </c>
    </row>
    <row r="54776" spans="1:5" x14ac:dyDescent="0.3">
      <c r="A54776">
        <v>0</v>
      </c>
      <c r="B54776">
        <v>2321630850</v>
      </c>
      <c r="C54776" t="s">
        <v>37210</v>
      </c>
      <c r="D54776" t="s">
        <v>131762</v>
      </c>
      <c r="E54776" t="s">
        <v>267778</v>
      </c>
    </row>
    <row r="54777" spans="1:5" x14ac:dyDescent="0.3">
      <c r="A54777">
        <v>0</v>
      </c>
      <c r="B54777">
        <v>2321630887</v>
      </c>
      <c r="C54777" t="s">
        <v>37210</v>
      </c>
      <c r="D54777" t="s">
        <v>139439</v>
      </c>
      <c r="E54777" t="s">
        <v>267779</v>
      </c>
    </row>
    <row r="54778" spans="1:5" x14ac:dyDescent="0.3">
      <c r="A54778">
        <v>0</v>
      </c>
      <c r="B54778">
        <v>2321631065</v>
      </c>
      <c r="C54778" t="s">
        <v>37211</v>
      </c>
      <c r="D54778" t="s">
        <v>139440</v>
      </c>
      <c r="E54778" t="s">
        <v>267780</v>
      </c>
    </row>
    <row r="54779" spans="1:5" x14ac:dyDescent="0.3">
      <c r="A54779">
        <v>0</v>
      </c>
      <c r="B54779">
        <v>2321631176</v>
      </c>
      <c r="C54779" t="s">
        <v>37212</v>
      </c>
      <c r="D54779" t="s">
        <v>139441</v>
      </c>
      <c r="E54779" t="s">
        <v>267781</v>
      </c>
    </row>
    <row r="54780" spans="1:5" x14ac:dyDescent="0.3">
      <c r="A54780">
        <v>0</v>
      </c>
      <c r="B54780">
        <v>2321631236</v>
      </c>
      <c r="C54780" t="s">
        <v>37212</v>
      </c>
      <c r="D54780" t="s">
        <v>139442</v>
      </c>
      <c r="E54780" t="s">
        <v>267782</v>
      </c>
    </row>
    <row r="54781" spans="1:5" x14ac:dyDescent="0.3">
      <c r="A54781">
        <v>0</v>
      </c>
      <c r="B54781">
        <v>2321631287</v>
      </c>
      <c r="C54781" t="s">
        <v>37212</v>
      </c>
      <c r="D54781" t="s">
        <v>139443</v>
      </c>
      <c r="E54781" t="s">
        <v>267783</v>
      </c>
    </row>
    <row r="54782" spans="1:5" x14ac:dyDescent="0.3">
      <c r="A54782">
        <v>0</v>
      </c>
      <c r="B54782">
        <v>2321631639</v>
      </c>
      <c r="C54782" t="s">
        <v>37213</v>
      </c>
      <c r="D54782" t="s">
        <v>93461</v>
      </c>
      <c r="E54782" t="s">
        <v>267784</v>
      </c>
    </row>
    <row r="54783" spans="1:5" x14ac:dyDescent="0.3">
      <c r="A54783">
        <v>0</v>
      </c>
      <c r="B54783">
        <v>2321631662</v>
      </c>
      <c r="C54783" t="s">
        <v>37213</v>
      </c>
      <c r="D54783" t="s">
        <v>139444</v>
      </c>
      <c r="E54783" t="s">
        <v>267785</v>
      </c>
    </row>
    <row r="54784" spans="1:5" x14ac:dyDescent="0.3">
      <c r="A54784">
        <v>0</v>
      </c>
      <c r="B54784">
        <v>2321631800</v>
      </c>
      <c r="C54784" t="s">
        <v>37213</v>
      </c>
      <c r="D54784" t="s">
        <v>139445</v>
      </c>
      <c r="E54784" t="s">
        <v>267786</v>
      </c>
    </row>
    <row r="54785" spans="1:5" x14ac:dyDescent="0.3">
      <c r="A54785">
        <v>0</v>
      </c>
      <c r="B54785">
        <v>2321632001</v>
      </c>
      <c r="C54785" t="s">
        <v>37214</v>
      </c>
      <c r="D54785" t="s">
        <v>139446</v>
      </c>
      <c r="E54785" t="s">
        <v>267787</v>
      </c>
    </row>
    <row r="54786" spans="1:5" x14ac:dyDescent="0.3">
      <c r="A54786">
        <v>0</v>
      </c>
      <c r="B54786">
        <v>2321632429</v>
      </c>
      <c r="C54786" t="s">
        <v>37215</v>
      </c>
      <c r="D54786" t="s">
        <v>139447</v>
      </c>
      <c r="E54786" t="s">
        <v>267788</v>
      </c>
    </row>
    <row r="54787" spans="1:5" x14ac:dyDescent="0.3">
      <c r="A54787">
        <v>0</v>
      </c>
      <c r="B54787">
        <v>2321632492</v>
      </c>
      <c r="C54787" t="s">
        <v>37215</v>
      </c>
      <c r="D54787" t="s">
        <v>139448</v>
      </c>
      <c r="E54787" t="s">
        <v>267789</v>
      </c>
    </row>
    <row r="54788" spans="1:5" x14ac:dyDescent="0.3">
      <c r="A54788">
        <v>0</v>
      </c>
      <c r="B54788">
        <v>2321632552</v>
      </c>
      <c r="C54788" t="s">
        <v>37215</v>
      </c>
      <c r="D54788" t="s">
        <v>139449</v>
      </c>
      <c r="E54788" t="s">
        <v>267790</v>
      </c>
    </row>
    <row r="54789" spans="1:5" x14ac:dyDescent="0.3">
      <c r="A54789">
        <v>0</v>
      </c>
      <c r="B54789">
        <v>2321632633</v>
      </c>
      <c r="C54789" t="s">
        <v>37216</v>
      </c>
      <c r="D54789" t="s">
        <v>125102</v>
      </c>
      <c r="E54789" t="s">
        <v>267791</v>
      </c>
    </row>
    <row r="54790" spans="1:5" x14ac:dyDescent="0.3">
      <c r="A54790">
        <v>0</v>
      </c>
      <c r="B54790">
        <v>2321632635</v>
      </c>
      <c r="C54790" t="s">
        <v>37216</v>
      </c>
      <c r="D54790" t="s">
        <v>139450</v>
      </c>
      <c r="E54790" t="s">
        <v>267792</v>
      </c>
    </row>
    <row r="54791" spans="1:5" x14ac:dyDescent="0.3">
      <c r="A54791">
        <v>0</v>
      </c>
      <c r="B54791">
        <v>2321632790</v>
      </c>
      <c r="C54791" t="s">
        <v>37216</v>
      </c>
      <c r="D54791" t="s">
        <v>139451</v>
      </c>
      <c r="E54791" t="s">
        <v>267793</v>
      </c>
    </row>
    <row r="54792" spans="1:5" x14ac:dyDescent="0.3">
      <c r="A54792">
        <v>0</v>
      </c>
      <c r="B54792">
        <v>2321632867</v>
      </c>
      <c r="C54792" t="s">
        <v>37217</v>
      </c>
      <c r="D54792" t="s">
        <v>139452</v>
      </c>
      <c r="E54792" t="s">
        <v>267794</v>
      </c>
    </row>
    <row r="54793" spans="1:5" x14ac:dyDescent="0.3">
      <c r="A54793">
        <v>0</v>
      </c>
      <c r="B54793">
        <v>2321632882</v>
      </c>
      <c r="C54793" t="s">
        <v>37217</v>
      </c>
      <c r="D54793" t="s">
        <v>139453</v>
      </c>
      <c r="E54793" t="s">
        <v>267795</v>
      </c>
    </row>
    <row r="54794" spans="1:5" x14ac:dyDescent="0.3">
      <c r="A54794">
        <v>0</v>
      </c>
      <c r="B54794">
        <v>2321633101</v>
      </c>
      <c r="C54794" t="s">
        <v>37218</v>
      </c>
      <c r="D54794" t="s">
        <v>139454</v>
      </c>
      <c r="E54794" t="s">
        <v>267796</v>
      </c>
    </row>
    <row r="54795" spans="1:5" x14ac:dyDescent="0.3">
      <c r="A54795">
        <v>0</v>
      </c>
      <c r="B54795">
        <v>2321633277</v>
      </c>
      <c r="C54795" t="s">
        <v>37219</v>
      </c>
      <c r="D54795" t="s">
        <v>139455</v>
      </c>
      <c r="E54795" t="s">
        <v>267797</v>
      </c>
    </row>
    <row r="54796" spans="1:5" x14ac:dyDescent="0.3">
      <c r="A54796">
        <v>0</v>
      </c>
      <c r="B54796">
        <v>2321633405</v>
      </c>
      <c r="C54796" t="s">
        <v>37219</v>
      </c>
      <c r="D54796" t="s">
        <v>139456</v>
      </c>
      <c r="E54796" t="s">
        <v>267798</v>
      </c>
    </row>
    <row r="54797" spans="1:5" x14ac:dyDescent="0.3">
      <c r="A54797">
        <v>0</v>
      </c>
      <c r="B54797">
        <v>2321633407</v>
      </c>
      <c r="C54797" t="s">
        <v>37219</v>
      </c>
      <c r="D54797" t="s">
        <v>139457</v>
      </c>
      <c r="E54797" t="s">
        <v>267799</v>
      </c>
    </row>
    <row r="54798" spans="1:5" x14ac:dyDescent="0.3">
      <c r="A54798">
        <v>0</v>
      </c>
      <c r="B54798">
        <v>2321633506</v>
      </c>
      <c r="C54798" t="s">
        <v>37220</v>
      </c>
      <c r="D54798" t="s">
        <v>139126</v>
      </c>
      <c r="E54798" t="s">
        <v>267800</v>
      </c>
    </row>
    <row r="54799" spans="1:5" x14ac:dyDescent="0.3">
      <c r="A54799">
        <v>0</v>
      </c>
      <c r="B54799">
        <v>2321633519</v>
      </c>
      <c r="C54799" t="s">
        <v>37220</v>
      </c>
      <c r="D54799" t="s">
        <v>139458</v>
      </c>
      <c r="E54799" t="s">
        <v>267801</v>
      </c>
    </row>
    <row r="54800" spans="1:5" x14ac:dyDescent="0.3">
      <c r="A54800">
        <v>0</v>
      </c>
      <c r="B54800">
        <v>2321633897</v>
      </c>
      <c r="C54800" t="s">
        <v>37221</v>
      </c>
      <c r="D54800" t="s">
        <v>139459</v>
      </c>
      <c r="E54800" t="s">
        <v>267802</v>
      </c>
    </row>
    <row r="54801" spans="1:5" x14ac:dyDescent="0.3">
      <c r="A54801">
        <v>0</v>
      </c>
      <c r="B54801">
        <v>2321633931</v>
      </c>
      <c r="C54801" t="s">
        <v>37221</v>
      </c>
      <c r="D54801" t="s">
        <v>139460</v>
      </c>
      <c r="E54801" t="s">
        <v>267803</v>
      </c>
    </row>
    <row r="54802" spans="1:5" x14ac:dyDescent="0.3">
      <c r="A54802">
        <v>0</v>
      </c>
      <c r="B54802">
        <v>2321634400</v>
      </c>
      <c r="C54802" t="s">
        <v>37222</v>
      </c>
      <c r="D54802" t="s">
        <v>139461</v>
      </c>
      <c r="E54802" t="s">
        <v>267804</v>
      </c>
    </row>
    <row r="54803" spans="1:5" x14ac:dyDescent="0.3">
      <c r="A54803">
        <v>0</v>
      </c>
      <c r="B54803">
        <v>2321634808</v>
      </c>
      <c r="C54803" t="s">
        <v>37223</v>
      </c>
      <c r="D54803" t="s">
        <v>139462</v>
      </c>
      <c r="E54803" t="s">
        <v>267805</v>
      </c>
    </row>
    <row r="54804" spans="1:5" x14ac:dyDescent="0.3">
      <c r="A54804">
        <v>0</v>
      </c>
      <c r="B54804">
        <v>2321634811</v>
      </c>
      <c r="C54804" t="s">
        <v>37224</v>
      </c>
      <c r="D54804" t="s">
        <v>131349</v>
      </c>
      <c r="E54804" t="s">
        <v>267806</v>
      </c>
    </row>
    <row r="54805" spans="1:5" x14ac:dyDescent="0.3">
      <c r="A54805">
        <v>0</v>
      </c>
      <c r="B54805">
        <v>2321641374</v>
      </c>
      <c r="C54805" t="s">
        <v>37225</v>
      </c>
      <c r="D54805" t="s">
        <v>139463</v>
      </c>
      <c r="E54805" t="s">
        <v>267807</v>
      </c>
    </row>
    <row r="54806" spans="1:5" x14ac:dyDescent="0.3">
      <c r="A54806">
        <v>0</v>
      </c>
      <c r="B54806">
        <v>2321641396</v>
      </c>
      <c r="C54806" t="s">
        <v>37225</v>
      </c>
      <c r="D54806" t="s">
        <v>139365</v>
      </c>
      <c r="E54806" t="s">
        <v>267808</v>
      </c>
    </row>
    <row r="54807" spans="1:5" x14ac:dyDescent="0.3">
      <c r="A54807">
        <v>0</v>
      </c>
      <c r="B54807">
        <v>2321642196</v>
      </c>
      <c r="C54807" t="s">
        <v>37226</v>
      </c>
      <c r="D54807" t="s">
        <v>139464</v>
      </c>
      <c r="E54807" t="s">
        <v>267809</v>
      </c>
    </row>
    <row r="54808" spans="1:5" x14ac:dyDescent="0.3">
      <c r="A54808">
        <v>0</v>
      </c>
      <c r="B54808">
        <v>2321642789</v>
      </c>
      <c r="C54808" t="s">
        <v>37227</v>
      </c>
      <c r="D54808" t="s">
        <v>139465</v>
      </c>
      <c r="E54808" t="s">
        <v>267810</v>
      </c>
    </row>
    <row r="54809" spans="1:5" x14ac:dyDescent="0.3">
      <c r="A54809">
        <v>0</v>
      </c>
      <c r="B54809">
        <v>2321642989</v>
      </c>
      <c r="C54809" t="s">
        <v>37228</v>
      </c>
      <c r="D54809" t="s">
        <v>139466</v>
      </c>
      <c r="E54809" t="s">
        <v>267811</v>
      </c>
    </row>
    <row r="54810" spans="1:5" x14ac:dyDescent="0.3">
      <c r="A54810">
        <v>0</v>
      </c>
      <c r="B54810">
        <v>2321643098</v>
      </c>
      <c r="C54810" t="s">
        <v>37228</v>
      </c>
      <c r="D54810" t="s">
        <v>139467</v>
      </c>
      <c r="E54810" t="s">
        <v>267812</v>
      </c>
    </row>
    <row r="54811" spans="1:5" x14ac:dyDescent="0.3">
      <c r="A54811">
        <v>0</v>
      </c>
      <c r="B54811">
        <v>2321643187</v>
      </c>
      <c r="C54811" t="s">
        <v>37229</v>
      </c>
      <c r="D54811" t="s">
        <v>139468</v>
      </c>
      <c r="E54811" t="s">
        <v>267813</v>
      </c>
    </row>
    <row r="54812" spans="1:5" x14ac:dyDescent="0.3">
      <c r="A54812">
        <v>0</v>
      </c>
      <c r="B54812">
        <v>2321643198</v>
      </c>
      <c r="C54812" t="s">
        <v>37229</v>
      </c>
      <c r="D54812" t="s">
        <v>139469</v>
      </c>
      <c r="E54812" t="s">
        <v>267814</v>
      </c>
    </row>
    <row r="54813" spans="1:5" x14ac:dyDescent="0.3">
      <c r="A54813">
        <v>0</v>
      </c>
      <c r="B54813">
        <v>2321643652</v>
      </c>
      <c r="C54813" t="s">
        <v>37230</v>
      </c>
      <c r="D54813" t="s">
        <v>139470</v>
      </c>
      <c r="E54813" t="s">
        <v>267815</v>
      </c>
    </row>
    <row r="54814" spans="1:5" x14ac:dyDescent="0.3">
      <c r="A54814">
        <v>0</v>
      </c>
      <c r="B54814">
        <v>2321643719</v>
      </c>
      <c r="C54814" t="s">
        <v>37231</v>
      </c>
      <c r="D54814" t="s">
        <v>139471</v>
      </c>
      <c r="E54814" t="s">
        <v>267816</v>
      </c>
    </row>
    <row r="54815" spans="1:5" x14ac:dyDescent="0.3">
      <c r="A54815">
        <v>0</v>
      </c>
      <c r="B54815">
        <v>2321643776</v>
      </c>
      <c r="C54815" t="s">
        <v>37231</v>
      </c>
      <c r="D54815" t="s">
        <v>139472</v>
      </c>
      <c r="E54815" t="s">
        <v>267817</v>
      </c>
    </row>
    <row r="54816" spans="1:5" x14ac:dyDescent="0.3">
      <c r="A54816">
        <v>0</v>
      </c>
      <c r="B54816">
        <v>2321644036</v>
      </c>
      <c r="C54816" t="s">
        <v>37232</v>
      </c>
      <c r="D54816" t="s">
        <v>139473</v>
      </c>
      <c r="E54816" t="s">
        <v>267818</v>
      </c>
    </row>
    <row r="54817" spans="1:5" x14ac:dyDescent="0.3">
      <c r="A54817">
        <v>0</v>
      </c>
      <c r="B54817">
        <v>2321644394</v>
      </c>
      <c r="C54817" t="s">
        <v>37233</v>
      </c>
      <c r="D54817" t="s">
        <v>139474</v>
      </c>
      <c r="E54817" t="s">
        <v>267819</v>
      </c>
    </row>
    <row r="54818" spans="1:5" x14ac:dyDescent="0.3">
      <c r="A54818">
        <v>0</v>
      </c>
      <c r="B54818">
        <v>2321644460</v>
      </c>
      <c r="C54818" t="s">
        <v>37234</v>
      </c>
      <c r="D54818" t="s">
        <v>139475</v>
      </c>
      <c r="E54818" t="s">
        <v>267820</v>
      </c>
    </row>
    <row r="54819" spans="1:5" x14ac:dyDescent="0.3">
      <c r="A54819">
        <v>0</v>
      </c>
      <c r="B54819">
        <v>2321644854</v>
      </c>
      <c r="C54819" t="s">
        <v>37235</v>
      </c>
      <c r="D54819" t="s">
        <v>139476</v>
      </c>
      <c r="E54819" t="s">
        <v>267821</v>
      </c>
    </row>
    <row r="54820" spans="1:5" x14ac:dyDescent="0.3">
      <c r="A54820">
        <v>0</v>
      </c>
      <c r="B54820">
        <v>2321645126</v>
      </c>
      <c r="C54820" t="s">
        <v>37236</v>
      </c>
      <c r="D54820" t="s">
        <v>96393</v>
      </c>
      <c r="E54820" t="s">
        <v>267822</v>
      </c>
    </row>
    <row r="54821" spans="1:5" x14ac:dyDescent="0.3">
      <c r="A54821">
        <v>0</v>
      </c>
      <c r="B54821">
        <v>2321645617</v>
      </c>
      <c r="C54821" t="s">
        <v>37237</v>
      </c>
      <c r="D54821" t="s">
        <v>139477</v>
      </c>
      <c r="E54821" t="s">
        <v>267823</v>
      </c>
    </row>
    <row r="54822" spans="1:5" x14ac:dyDescent="0.3">
      <c r="A54822">
        <v>0</v>
      </c>
      <c r="B54822">
        <v>2321645896</v>
      </c>
      <c r="C54822" t="s">
        <v>37238</v>
      </c>
      <c r="D54822" t="s">
        <v>99363</v>
      </c>
      <c r="E54822" t="s">
        <v>267824</v>
      </c>
    </row>
    <row r="54823" spans="1:5" x14ac:dyDescent="0.3">
      <c r="A54823">
        <v>0</v>
      </c>
      <c r="B54823">
        <v>2321646036</v>
      </c>
      <c r="C54823" t="s">
        <v>37239</v>
      </c>
      <c r="D54823" t="s">
        <v>139478</v>
      </c>
      <c r="E54823" t="s">
        <v>267825</v>
      </c>
    </row>
    <row r="54824" spans="1:5" x14ac:dyDescent="0.3">
      <c r="A54824">
        <v>0</v>
      </c>
      <c r="B54824">
        <v>2321646236</v>
      </c>
      <c r="C54824" t="s">
        <v>37240</v>
      </c>
      <c r="D54824" t="s">
        <v>139479</v>
      </c>
      <c r="E54824" t="s">
        <v>267826</v>
      </c>
    </row>
    <row r="54825" spans="1:5" x14ac:dyDescent="0.3">
      <c r="A54825">
        <v>0</v>
      </c>
      <c r="B54825">
        <v>2321646400</v>
      </c>
      <c r="C54825" t="s">
        <v>37241</v>
      </c>
      <c r="D54825" t="s">
        <v>139480</v>
      </c>
      <c r="E54825" t="s">
        <v>267827</v>
      </c>
    </row>
    <row r="54826" spans="1:5" x14ac:dyDescent="0.3">
      <c r="A54826">
        <v>0</v>
      </c>
      <c r="B54826">
        <v>2321646498</v>
      </c>
      <c r="C54826" t="s">
        <v>37242</v>
      </c>
      <c r="D54826" t="s">
        <v>139481</v>
      </c>
      <c r="E54826" t="s">
        <v>267828</v>
      </c>
    </row>
    <row r="54827" spans="1:5" x14ac:dyDescent="0.3">
      <c r="A54827">
        <v>0</v>
      </c>
      <c r="B54827">
        <v>2321646715</v>
      </c>
      <c r="C54827" t="s">
        <v>37241</v>
      </c>
      <c r="D54827" t="s">
        <v>139482</v>
      </c>
      <c r="E54827" t="s">
        <v>267829</v>
      </c>
    </row>
    <row r="54828" spans="1:5" x14ac:dyDescent="0.3">
      <c r="A54828">
        <v>0</v>
      </c>
      <c r="B54828">
        <v>2321646727</v>
      </c>
      <c r="C54828" t="s">
        <v>37241</v>
      </c>
      <c r="D54828" t="s">
        <v>104116</v>
      </c>
      <c r="E54828" t="s">
        <v>267830</v>
      </c>
    </row>
    <row r="54829" spans="1:5" x14ac:dyDescent="0.3">
      <c r="A54829">
        <v>0</v>
      </c>
      <c r="B54829">
        <v>2321647307</v>
      </c>
      <c r="C54829" t="s">
        <v>37243</v>
      </c>
      <c r="D54829" t="s">
        <v>139483</v>
      </c>
      <c r="E54829" t="s">
        <v>267831</v>
      </c>
    </row>
    <row r="54830" spans="1:5" x14ac:dyDescent="0.3">
      <c r="A54830">
        <v>0</v>
      </c>
      <c r="B54830">
        <v>2321647654</v>
      </c>
      <c r="C54830" t="s">
        <v>37244</v>
      </c>
      <c r="D54830" t="s">
        <v>123119</v>
      </c>
      <c r="E54830" t="s">
        <v>267832</v>
      </c>
    </row>
    <row r="54831" spans="1:5" x14ac:dyDescent="0.3">
      <c r="A54831">
        <v>0</v>
      </c>
      <c r="B54831">
        <v>2321647679</v>
      </c>
      <c r="C54831" t="s">
        <v>37244</v>
      </c>
      <c r="D54831" t="s">
        <v>98694</v>
      </c>
      <c r="E54831" t="s">
        <v>267833</v>
      </c>
    </row>
    <row r="54832" spans="1:5" x14ac:dyDescent="0.3">
      <c r="A54832">
        <v>0</v>
      </c>
      <c r="B54832">
        <v>2321647730</v>
      </c>
      <c r="C54832" t="s">
        <v>37244</v>
      </c>
      <c r="D54832" t="s">
        <v>139484</v>
      </c>
      <c r="E54832" t="s">
        <v>267834</v>
      </c>
    </row>
    <row r="54833" spans="1:5" x14ac:dyDescent="0.3">
      <c r="A54833">
        <v>0</v>
      </c>
      <c r="B54833">
        <v>2321647914</v>
      </c>
      <c r="C54833" t="s">
        <v>37245</v>
      </c>
      <c r="D54833" t="s">
        <v>131782</v>
      </c>
      <c r="E54833" t="s">
        <v>267835</v>
      </c>
    </row>
    <row r="54834" spans="1:5" x14ac:dyDescent="0.3">
      <c r="A54834">
        <v>0</v>
      </c>
      <c r="B54834">
        <v>2321647993</v>
      </c>
      <c r="C54834" t="s">
        <v>37246</v>
      </c>
      <c r="D54834" t="s">
        <v>95093</v>
      </c>
      <c r="E54834" t="s">
        <v>267836</v>
      </c>
    </row>
    <row r="54835" spans="1:5" x14ac:dyDescent="0.3">
      <c r="A54835">
        <v>0</v>
      </c>
      <c r="B54835">
        <v>2321648011</v>
      </c>
      <c r="C54835" t="s">
        <v>37246</v>
      </c>
      <c r="D54835" t="s">
        <v>113635</v>
      </c>
      <c r="E54835" t="s">
        <v>267837</v>
      </c>
    </row>
    <row r="54836" spans="1:5" x14ac:dyDescent="0.3">
      <c r="A54836">
        <v>0</v>
      </c>
      <c r="B54836">
        <v>2321648054</v>
      </c>
      <c r="C54836" t="s">
        <v>37246</v>
      </c>
      <c r="D54836" t="s">
        <v>139485</v>
      </c>
      <c r="E54836" t="s">
        <v>267838</v>
      </c>
    </row>
    <row r="54837" spans="1:5" x14ac:dyDescent="0.3">
      <c r="A54837">
        <v>0</v>
      </c>
      <c r="B54837">
        <v>2321648158</v>
      </c>
      <c r="C54837" t="s">
        <v>37246</v>
      </c>
      <c r="D54837" t="s">
        <v>139486</v>
      </c>
      <c r="E54837" t="s">
        <v>267839</v>
      </c>
    </row>
    <row r="54838" spans="1:5" x14ac:dyDescent="0.3">
      <c r="A54838">
        <v>0</v>
      </c>
      <c r="B54838">
        <v>2321648241</v>
      </c>
      <c r="C54838" t="s">
        <v>37247</v>
      </c>
      <c r="D54838" t="s">
        <v>139487</v>
      </c>
      <c r="E54838" t="s">
        <v>267840</v>
      </c>
    </row>
    <row r="54839" spans="1:5" x14ac:dyDescent="0.3">
      <c r="A54839">
        <v>0</v>
      </c>
      <c r="B54839">
        <v>2321648262</v>
      </c>
      <c r="C54839" t="s">
        <v>37247</v>
      </c>
      <c r="D54839" t="s">
        <v>139488</v>
      </c>
      <c r="E54839" t="s">
        <v>267841</v>
      </c>
    </row>
    <row r="54840" spans="1:5" x14ac:dyDescent="0.3">
      <c r="A54840">
        <v>0</v>
      </c>
      <c r="B54840">
        <v>2321648296</v>
      </c>
      <c r="C54840" t="s">
        <v>37247</v>
      </c>
      <c r="D54840" t="s">
        <v>94666</v>
      </c>
      <c r="E54840" t="s">
        <v>267842</v>
      </c>
    </row>
    <row r="54841" spans="1:5" x14ac:dyDescent="0.3">
      <c r="A54841">
        <v>0</v>
      </c>
      <c r="B54841">
        <v>2321648722</v>
      </c>
      <c r="C54841" t="s">
        <v>37248</v>
      </c>
      <c r="D54841" t="s">
        <v>115346</v>
      </c>
      <c r="E54841" t="s">
        <v>267843</v>
      </c>
    </row>
    <row r="54842" spans="1:5" x14ac:dyDescent="0.3">
      <c r="A54842">
        <v>0</v>
      </c>
      <c r="B54842">
        <v>2321648849</v>
      </c>
      <c r="C54842" t="s">
        <v>37249</v>
      </c>
      <c r="D54842" t="s">
        <v>139489</v>
      </c>
      <c r="E54842" t="s">
        <v>267844</v>
      </c>
    </row>
    <row r="54843" spans="1:5" x14ac:dyDescent="0.3">
      <c r="A54843">
        <v>0</v>
      </c>
      <c r="B54843">
        <v>2321649300</v>
      </c>
      <c r="C54843" t="s">
        <v>37250</v>
      </c>
      <c r="D54843" t="s">
        <v>99728</v>
      </c>
      <c r="E54843" t="s">
        <v>267845</v>
      </c>
    </row>
    <row r="54844" spans="1:5" x14ac:dyDescent="0.3">
      <c r="A54844">
        <v>0</v>
      </c>
      <c r="B54844">
        <v>2321649509</v>
      </c>
      <c r="C54844" t="s">
        <v>37251</v>
      </c>
      <c r="D54844" t="s">
        <v>139490</v>
      </c>
      <c r="E54844" t="s">
        <v>267846</v>
      </c>
    </row>
    <row r="54845" spans="1:5" x14ac:dyDescent="0.3">
      <c r="A54845">
        <v>0</v>
      </c>
      <c r="B54845">
        <v>2321650080</v>
      </c>
      <c r="C54845" t="s">
        <v>37252</v>
      </c>
      <c r="D54845" t="s">
        <v>139491</v>
      </c>
      <c r="E54845" t="s">
        <v>267847</v>
      </c>
    </row>
    <row r="54846" spans="1:5" x14ac:dyDescent="0.3">
      <c r="A54846">
        <v>0</v>
      </c>
      <c r="B54846">
        <v>2321650105</v>
      </c>
      <c r="C54846" t="s">
        <v>37252</v>
      </c>
      <c r="D54846" t="s">
        <v>139492</v>
      </c>
      <c r="E54846" t="s">
        <v>267848</v>
      </c>
    </row>
    <row r="54847" spans="1:5" x14ac:dyDescent="0.3">
      <c r="A54847">
        <v>0</v>
      </c>
      <c r="B54847">
        <v>2321650263</v>
      </c>
      <c r="C54847" t="s">
        <v>37253</v>
      </c>
      <c r="D54847" t="s">
        <v>139493</v>
      </c>
      <c r="E54847" t="s">
        <v>267849</v>
      </c>
    </row>
    <row r="54848" spans="1:5" x14ac:dyDescent="0.3">
      <c r="A54848">
        <v>0</v>
      </c>
      <c r="B54848">
        <v>2321650681</v>
      </c>
      <c r="C54848" t="s">
        <v>37254</v>
      </c>
      <c r="D54848" t="s">
        <v>139494</v>
      </c>
      <c r="E54848" t="s">
        <v>267850</v>
      </c>
    </row>
    <row r="54849" spans="1:5" x14ac:dyDescent="0.3">
      <c r="A54849">
        <v>0</v>
      </c>
      <c r="B54849">
        <v>2321650924</v>
      </c>
      <c r="C54849" t="s">
        <v>37255</v>
      </c>
      <c r="D54849" t="s">
        <v>139019</v>
      </c>
      <c r="E54849" t="s">
        <v>267851</v>
      </c>
    </row>
    <row r="54850" spans="1:5" x14ac:dyDescent="0.3">
      <c r="A54850">
        <v>0</v>
      </c>
      <c r="B54850">
        <v>2321651741</v>
      </c>
      <c r="C54850" t="s">
        <v>37256</v>
      </c>
      <c r="D54850" t="s">
        <v>139495</v>
      </c>
      <c r="E54850" t="s">
        <v>267852</v>
      </c>
    </row>
    <row r="54851" spans="1:5" x14ac:dyDescent="0.3">
      <c r="A54851">
        <v>0</v>
      </c>
      <c r="B54851">
        <v>2321651763</v>
      </c>
      <c r="C54851" t="s">
        <v>37256</v>
      </c>
      <c r="D54851" t="s">
        <v>139496</v>
      </c>
      <c r="E54851" t="s">
        <v>267853</v>
      </c>
    </row>
    <row r="54852" spans="1:5" x14ac:dyDescent="0.3">
      <c r="A54852">
        <v>0</v>
      </c>
      <c r="B54852">
        <v>2321651776</v>
      </c>
      <c r="C54852" t="s">
        <v>37256</v>
      </c>
      <c r="D54852" t="s">
        <v>139497</v>
      </c>
      <c r="E54852" t="s">
        <v>267854</v>
      </c>
    </row>
    <row r="54853" spans="1:5" x14ac:dyDescent="0.3">
      <c r="A54853">
        <v>0</v>
      </c>
      <c r="B54853">
        <v>2321652607</v>
      </c>
      <c r="C54853" t="s">
        <v>37257</v>
      </c>
      <c r="D54853" t="s">
        <v>139498</v>
      </c>
      <c r="E54853" t="s">
        <v>267855</v>
      </c>
    </row>
    <row r="54854" spans="1:5" x14ac:dyDescent="0.3">
      <c r="A54854">
        <v>0</v>
      </c>
      <c r="B54854">
        <v>2321652623</v>
      </c>
      <c r="C54854" t="s">
        <v>37257</v>
      </c>
      <c r="D54854" t="s">
        <v>139499</v>
      </c>
      <c r="E54854" t="s">
        <v>267856</v>
      </c>
    </row>
    <row r="54855" spans="1:5" x14ac:dyDescent="0.3">
      <c r="A54855">
        <v>0</v>
      </c>
      <c r="B54855">
        <v>2321652797</v>
      </c>
      <c r="C54855" t="s">
        <v>37258</v>
      </c>
      <c r="D54855" t="s">
        <v>139500</v>
      </c>
      <c r="E54855" t="s">
        <v>267857</v>
      </c>
    </row>
    <row r="54856" spans="1:5" x14ac:dyDescent="0.3">
      <c r="A54856">
        <v>0</v>
      </c>
      <c r="B54856">
        <v>2321652806</v>
      </c>
      <c r="C54856" t="s">
        <v>37258</v>
      </c>
      <c r="D54856" t="s">
        <v>99300</v>
      </c>
      <c r="E54856" t="s">
        <v>267858</v>
      </c>
    </row>
    <row r="54857" spans="1:5" x14ac:dyDescent="0.3">
      <c r="A54857">
        <v>0</v>
      </c>
      <c r="B54857">
        <v>2321653177</v>
      </c>
      <c r="C54857" t="s">
        <v>37259</v>
      </c>
      <c r="D54857" t="s">
        <v>139501</v>
      </c>
      <c r="E54857" t="s">
        <v>267859</v>
      </c>
    </row>
    <row r="54858" spans="1:5" x14ac:dyDescent="0.3">
      <c r="A54858">
        <v>0</v>
      </c>
      <c r="B54858">
        <v>2321653311</v>
      </c>
      <c r="C54858" t="s">
        <v>37260</v>
      </c>
      <c r="D54858" t="s">
        <v>139502</v>
      </c>
      <c r="E54858" t="s">
        <v>267860</v>
      </c>
    </row>
    <row r="54859" spans="1:5" x14ac:dyDescent="0.3">
      <c r="A54859">
        <v>0</v>
      </c>
      <c r="B54859">
        <v>2321653326</v>
      </c>
      <c r="C54859" t="s">
        <v>37260</v>
      </c>
      <c r="D54859" t="s">
        <v>139503</v>
      </c>
      <c r="E54859" t="s">
        <v>267861</v>
      </c>
    </row>
    <row r="54860" spans="1:5" x14ac:dyDescent="0.3">
      <c r="A54860">
        <v>0</v>
      </c>
      <c r="B54860">
        <v>2321653512</v>
      </c>
      <c r="C54860" t="s">
        <v>37261</v>
      </c>
      <c r="D54860" t="s">
        <v>139504</v>
      </c>
      <c r="E54860" t="s">
        <v>267862</v>
      </c>
    </row>
    <row r="54861" spans="1:5" x14ac:dyDescent="0.3">
      <c r="A54861">
        <v>0</v>
      </c>
      <c r="B54861">
        <v>2321653584</v>
      </c>
      <c r="C54861" t="s">
        <v>37261</v>
      </c>
      <c r="D54861" t="s">
        <v>109417</v>
      </c>
      <c r="E54861" t="s">
        <v>267863</v>
      </c>
    </row>
    <row r="54862" spans="1:5" x14ac:dyDescent="0.3">
      <c r="A54862">
        <v>0</v>
      </c>
      <c r="B54862">
        <v>2321653651</v>
      </c>
      <c r="C54862" t="s">
        <v>37261</v>
      </c>
      <c r="D54862" t="s">
        <v>94871</v>
      </c>
      <c r="E54862" t="s">
        <v>267864</v>
      </c>
    </row>
    <row r="54863" spans="1:5" x14ac:dyDescent="0.3">
      <c r="A54863">
        <v>0</v>
      </c>
      <c r="B54863">
        <v>2321654181</v>
      </c>
      <c r="C54863" t="s">
        <v>37262</v>
      </c>
      <c r="D54863" t="s">
        <v>139505</v>
      </c>
      <c r="E54863" t="s">
        <v>267865</v>
      </c>
    </row>
    <row r="54864" spans="1:5" x14ac:dyDescent="0.3">
      <c r="A54864">
        <v>0</v>
      </c>
      <c r="B54864">
        <v>2321654514</v>
      </c>
      <c r="C54864" t="s">
        <v>37263</v>
      </c>
      <c r="D54864" t="s">
        <v>97796</v>
      </c>
      <c r="E54864" t="s">
        <v>267866</v>
      </c>
    </row>
    <row r="54865" spans="1:5" x14ac:dyDescent="0.3">
      <c r="A54865">
        <v>0</v>
      </c>
      <c r="B54865">
        <v>2321654709</v>
      </c>
      <c r="C54865" t="s">
        <v>37264</v>
      </c>
      <c r="D54865" t="s">
        <v>121765</v>
      </c>
      <c r="E54865" t="s">
        <v>267867</v>
      </c>
    </row>
    <row r="54866" spans="1:5" x14ac:dyDescent="0.3">
      <c r="A54866">
        <v>0</v>
      </c>
      <c r="B54866">
        <v>2321654779</v>
      </c>
      <c r="C54866" t="s">
        <v>37264</v>
      </c>
      <c r="D54866" t="s">
        <v>139506</v>
      </c>
      <c r="E54866" t="s">
        <v>267868</v>
      </c>
    </row>
    <row r="54867" spans="1:5" x14ac:dyDescent="0.3">
      <c r="A54867">
        <v>0</v>
      </c>
      <c r="B54867">
        <v>2321655079</v>
      </c>
      <c r="C54867" t="s">
        <v>37265</v>
      </c>
      <c r="D54867" t="s">
        <v>139507</v>
      </c>
      <c r="E54867" t="s">
        <v>267869</v>
      </c>
    </row>
    <row r="54868" spans="1:5" x14ac:dyDescent="0.3">
      <c r="A54868">
        <v>0</v>
      </c>
      <c r="B54868">
        <v>2321655188</v>
      </c>
      <c r="C54868" t="s">
        <v>37266</v>
      </c>
      <c r="D54868" t="s">
        <v>139508</v>
      </c>
      <c r="E54868" t="s">
        <v>267870</v>
      </c>
    </row>
    <row r="54869" spans="1:5" x14ac:dyDescent="0.3">
      <c r="A54869">
        <v>0</v>
      </c>
      <c r="B54869">
        <v>2321655203</v>
      </c>
      <c r="C54869" t="s">
        <v>37266</v>
      </c>
      <c r="D54869" t="s">
        <v>97540</v>
      </c>
      <c r="E54869" t="s">
        <v>267871</v>
      </c>
    </row>
    <row r="54870" spans="1:5" x14ac:dyDescent="0.3">
      <c r="A54870">
        <v>0</v>
      </c>
      <c r="B54870">
        <v>2321655346</v>
      </c>
      <c r="C54870" t="s">
        <v>37267</v>
      </c>
      <c r="D54870" t="s">
        <v>139509</v>
      </c>
      <c r="E54870" t="s">
        <v>267872</v>
      </c>
    </row>
    <row r="54871" spans="1:5" x14ac:dyDescent="0.3">
      <c r="A54871">
        <v>0</v>
      </c>
      <c r="B54871">
        <v>2321655402</v>
      </c>
      <c r="C54871" t="s">
        <v>37268</v>
      </c>
      <c r="D54871" t="s">
        <v>139510</v>
      </c>
      <c r="E54871" t="s">
        <v>267873</v>
      </c>
    </row>
    <row r="54872" spans="1:5" x14ac:dyDescent="0.3">
      <c r="A54872">
        <v>0</v>
      </c>
      <c r="B54872">
        <v>2321655440</v>
      </c>
      <c r="C54872" t="s">
        <v>37268</v>
      </c>
      <c r="D54872" t="s">
        <v>139511</v>
      </c>
      <c r="E54872" t="s">
        <v>267874</v>
      </c>
    </row>
    <row r="54873" spans="1:5" x14ac:dyDescent="0.3">
      <c r="A54873">
        <v>0</v>
      </c>
      <c r="B54873">
        <v>2321655507</v>
      </c>
      <c r="C54873" t="s">
        <v>37268</v>
      </c>
      <c r="D54873" t="s">
        <v>139512</v>
      </c>
      <c r="E54873" t="s">
        <v>267875</v>
      </c>
    </row>
    <row r="54874" spans="1:5" x14ac:dyDescent="0.3">
      <c r="A54874">
        <v>0</v>
      </c>
      <c r="B54874">
        <v>2321655511</v>
      </c>
      <c r="C54874" t="s">
        <v>37268</v>
      </c>
      <c r="D54874" t="s">
        <v>139513</v>
      </c>
      <c r="E54874" t="s">
        <v>267876</v>
      </c>
    </row>
    <row r="54875" spans="1:5" x14ac:dyDescent="0.3">
      <c r="A54875">
        <v>0</v>
      </c>
      <c r="B54875">
        <v>2321655612</v>
      </c>
      <c r="C54875" t="s">
        <v>37267</v>
      </c>
      <c r="D54875" t="s">
        <v>120286</v>
      </c>
      <c r="E54875" t="s">
        <v>267877</v>
      </c>
    </row>
    <row r="54876" spans="1:5" x14ac:dyDescent="0.3">
      <c r="A54876">
        <v>0</v>
      </c>
      <c r="B54876">
        <v>2321655864</v>
      </c>
      <c r="C54876" t="s">
        <v>37269</v>
      </c>
      <c r="D54876" t="s">
        <v>93687</v>
      </c>
      <c r="E54876" t="s">
        <v>267878</v>
      </c>
    </row>
    <row r="54877" spans="1:5" x14ac:dyDescent="0.3">
      <c r="A54877">
        <v>0</v>
      </c>
      <c r="B54877">
        <v>2321656282</v>
      </c>
      <c r="C54877" t="s">
        <v>37270</v>
      </c>
      <c r="D54877" t="s">
        <v>139346</v>
      </c>
      <c r="E54877" t="s">
        <v>267879</v>
      </c>
    </row>
    <row r="54878" spans="1:5" x14ac:dyDescent="0.3">
      <c r="A54878">
        <v>0</v>
      </c>
      <c r="B54878">
        <v>2321656361</v>
      </c>
      <c r="C54878" t="s">
        <v>37271</v>
      </c>
      <c r="D54878" t="s">
        <v>139478</v>
      </c>
      <c r="E54878" t="s">
        <v>267880</v>
      </c>
    </row>
    <row r="54879" spans="1:5" x14ac:dyDescent="0.3">
      <c r="A54879">
        <v>0</v>
      </c>
      <c r="B54879">
        <v>2321656421</v>
      </c>
      <c r="C54879" t="s">
        <v>37271</v>
      </c>
      <c r="D54879" t="s">
        <v>139514</v>
      </c>
      <c r="E54879" t="s">
        <v>267881</v>
      </c>
    </row>
    <row r="54880" spans="1:5" x14ac:dyDescent="0.3">
      <c r="A54880">
        <v>0</v>
      </c>
      <c r="B54880">
        <v>2321656915</v>
      </c>
      <c r="C54880" t="s">
        <v>37272</v>
      </c>
      <c r="D54880" t="s">
        <v>125586</v>
      </c>
      <c r="E54880" t="s">
        <v>267882</v>
      </c>
    </row>
    <row r="54881" spans="1:5" x14ac:dyDescent="0.3">
      <c r="A54881">
        <v>0</v>
      </c>
      <c r="B54881">
        <v>2321657588</v>
      </c>
      <c r="C54881" t="s">
        <v>37273</v>
      </c>
      <c r="D54881" t="s">
        <v>139515</v>
      </c>
      <c r="E54881" t="s">
        <v>267883</v>
      </c>
    </row>
    <row r="54882" spans="1:5" x14ac:dyDescent="0.3">
      <c r="A54882">
        <v>0</v>
      </c>
      <c r="B54882">
        <v>2321664166</v>
      </c>
      <c r="C54882" t="s">
        <v>37274</v>
      </c>
      <c r="D54882" t="s">
        <v>139516</v>
      </c>
      <c r="E54882" t="s">
        <v>267884</v>
      </c>
    </row>
    <row r="54883" spans="1:5" x14ac:dyDescent="0.3">
      <c r="A54883">
        <v>0</v>
      </c>
      <c r="B54883">
        <v>2321664277</v>
      </c>
      <c r="C54883" t="s">
        <v>37275</v>
      </c>
      <c r="D54883" t="s">
        <v>139278</v>
      </c>
      <c r="E54883" t="s">
        <v>267885</v>
      </c>
    </row>
    <row r="54884" spans="1:5" x14ac:dyDescent="0.3">
      <c r="A54884">
        <v>0</v>
      </c>
      <c r="B54884">
        <v>2321664476</v>
      </c>
      <c r="C54884" t="s">
        <v>37276</v>
      </c>
      <c r="D54884" t="s">
        <v>104088</v>
      </c>
      <c r="E54884" t="s">
        <v>267886</v>
      </c>
    </row>
    <row r="54885" spans="1:5" x14ac:dyDescent="0.3">
      <c r="A54885">
        <v>0</v>
      </c>
      <c r="B54885">
        <v>2321664540</v>
      </c>
      <c r="C54885" t="s">
        <v>37276</v>
      </c>
      <c r="D54885" t="s">
        <v>122246</v>
      </c>
      <c r="E54885" t="s">
        <v>267887</v>
      </c>
    </row>
    <row r="54886" spans="1:5" x14ac:dyDescent="0.3">
      <c r="A54886">
        <v>0</v>
      </c>
      <c r="B54886">
        <v>2321664666</v>
      </c>
      <c r="C54886" t="s">
        <v>37277</v>
      </c>
      <c r="D54886" t="s">
        <v>139517</v>
      </c>
      <c r="E54886" t="s">
        <v>267888</v>
      </c>
    </row>
    <row r="54887" spans="1:5" x14ac:dyDescent="0.3">
      <c r="A54887">
        <v>0</v>
      </c>
      <c r="B54887">
        <v>2321664820</v>
      </c>
      <c r="C54887" t="s">
        <v>37278</v>
      </c>
      <c r="D54887" t="s">
        <v>139518</v>
      </c>
      <c r="E54887" t="s">
        <v>267889</v>
      </c>
    </row>
    <row r="54888" spans="1:5" x14ac:dyDescent="0.3">
      <c r="A54888">
        <v>0</v>
      </c>
      <c r="B54888">
        <v>2321665357</v>
      </c>
      <c r="C54888" t="s">
        <v>37279</v>
      </c>
      <c r="D54888" t="s">
        <v>111060</v>
      </c>
      <c r="E54888" t="s">
        <v>267890</v>
      </c>
    </row>
    <row r="54889" spans="1:5" x14ac:dyDescent="0.3">
      <c r="A54889">
        <v>0</v>
      </c>
      <c r="B54889">
        <v>2321665392</v>
      </c>
      <c r="C54889" t="s">
        <v>37280</v>
      </c>
      <c r="D54889" t="s">
        <v>139519</v>
      </c>
      <c r="E54889" t="s">
        <v>267891</v>
      </c>
    </row>
    <row r="54890" spans="1:5" x14ac:dyDescent="0.3">
      <c r="A54890">
        <v>0</v>
      </c>
      <c r="B54890">
        <v>2321665815</v>
      </c>
      <c r="C54890" t="s">
        <v>37281</v>
      </c>
      <c r="D54890" t="s">
        <v>139520</v>
      </c>
      <c r="E54890" t="s">
        <v>267892</v>
      </c>
    </row>
    <row r="54891" spans="1:5" x14ac:dyDescent="0.3">
      <c r="A54891">
        <v>0</v>
      </c>
      <c r="B54891">
        <v>2321665926</v>
      </c>
      <c r="C54891" t="s">
        <v>37281</v>
      </c>
      <c r="D54891" t="s">
        <v>139521</v>
      </c>
      <c r="E54891" t="s">
        <v>267893</v>
      </c>
    </row>
    <row r="54892" spans="1:5" x14ac:dyDescent="0.3">
      <c r="A54892">
        <v>0</v>
      </c>
      <c r="B54892">
        <v>2321666092</v>
      </c>
      <c r="C54892" t="s">
        <v>37282</v>
      </c>
      <c r="D54892" t="s">
        <v>139522</v>
      </c>
      <c r="E54892" t="s">
        <v>267894</v>
      </c>
    </row>
    <row r="54893" spans="1:5" x14ac:dyDescent="0.3">
      <c r="A54893">
        <v>0</v>
      </c>
      <c r="B54893">
        <v>2321666663</v>
      </c>
      <c r="C54893" t="s">
        <v>37283</v>
      </c>
      <c r="D54893" t="s">
        <v>139523</v>
      </c>
      <c r="E54893" t="s">
        <v>267895</v>
      </c>
    </row>
    <row r="54894" spans="1:5" x14ac:dyDescent="0.3">
      <c r="A54894">
        <v>0</v>
      </c>
      <c r="B54894">
        <v>2321666737</v>
      </c>
      <c r="C54894" t="s">
        <v>37284</v>
      </c>
      <c r="D54894" t="s">
        <v>139524</v>
      </c>
      <c r="E54894" t="s">
        <v>267896</v>
      </c>
    </row>
    <row r="54895" spans="1:5" x14ac:dyDescent="0.3">
      <c r="A54895">
        <v>0</v>
      </c>
      <c r="B54895">
        <v>2321666799</v>
      </c>
      <c r="C54895" t="s">
        <v>37284</v>
      </c>
      <c r="D54895" t="s">
        <v>139525</v>
      </c>
      <c r="E54895" t="s">
        <v>267897</v>
      </c>
    </row>
    <row r="54896" spans="1:5" x14ac:dyDescent="0.3">
      <c r="A54896">
        <v>0</v>
      </c>
      <c r="B54896">
        <v>2321667001</v>
      </c>
      <c r="C54896" t="s">
        <v>37285</v>
      </c>
      <c r="D54896" t="s">
        <v>139526</v>
      </c>
      <c r="E54896" t="s">
        <v>267898</v>
      </c>
    </row>
    <row r="54897" spans="1:5" x14ac:dyDescent="0.3">
      <c r="A54897">
        <v>0</v>
      </c>
      <c r="B54897">
        <v>2321667271</v>
      </c>
      <c r="C54897" t="s">
        <v>37286</v>
      </c>
      <c r="D54897" t="s">
        <v>139527</v>
      </c>
      <c r="E54897" t="s">
        <v>267899</v>
      </c>
    </row>
    <row r="54898" spans="1:5" x14ac:dyDescent="0.3">
      <c r="A54898">
        <v>0</v>
      </c>
      <c r="B54898">
        <v>2321667439</v>
      </c>
      <c r="C54898" t="s">
        <v>37287</v>
      </c>
      <c r="D54898" t="s">
        <v>120140</v>
      </c>
      <c r="E54898" t="s">
        <v>267900</v>
      </c>
    </row>
    <row r="54899" spans="1:5" x14ac:dyDescent="0.3">
      <c r="A54899">
        <v>0</v>
      </c>
      <c r="B54899">
        <v>2321667738</v>
      </c>
      <c r="C54899" t="s">
        <v>37288</v>
      </c>
      <c r="D54899" t="s">
        <v>139528</v>
      </c>
      <c r="E54899" t="s">
        <v>267901</v>
      </c>
    </row>
    <row r="54900" spans="1:5" x14ac:dyDescent="0.3">
      <c r="A54900">
        <v>0</v>
      </c>
      <c r="B54900">
        <v>2321668291</v>
      </c>
      <c r="C54900" t="s">
        <v>37289</v>
      </c>
      <c r="D54900" t="s">
        <v>139529</v>
      </c>
      <c r="E54900" t="s">
        <v>267902</v>
      </c>
    </row>
    <row r="54901" spans="1:5" x14ac:dyDescent="0.3">
      <c r="A54901">
        <v>0</v>
      </c>
      <c r="B54901">
        <v>2321669429</v>
      </c>
      <c r="C54901" t="s">
        <v>37290</v>
      </c>
      <c r="D54901" t="s">
        <v>139530</v>
      </c>
      <c r="E54901" t="s">
        <v>267903</v>
      </c>
    </row>
    <row r="54902" spans="1:5" x14ac:dyDescent="0.3">
      <c r="A54902">
        <v>0</v>
      </c>
      <c r="B54902">
        <v>2321669834</v>
      </c>
      <c r="C54902" t="s">
        <v>37291</v>
      </c>
      <c r="D54902" t="s">
        <v>139531</v>
      </c>
      <c r="E54902" t="s">
        <v>267904</v>
      </c>
    </row>
    <row r="54903" spans="1:5" x14ac:dyDescent="0.3">
      <c r="A54903">
        <v>0</v>
      </c>
      <c r="B54903">
        <v>2321670096</v>
      </c>
      <c r="C54903" t="s">
        <v>37292</v>
      </c>
      <c r="D54903" t="s">
        <v>139532</v>
      </c>
      <c r="E54903" t="s">
        <v>267905</v>
      </c>
    </row>
    <row r="54904" spans="1:5" x14ac:dyDescent="0.3">
      <c r="A54904">
        <v>0</v>
      </c>
      <c r="B54904">
        <v>2321670166</v>
      </c>
      <c r="C54904" t="s">
        <v>37293</v>
      </c>
      <c r="D54904" t="s">
        <v>139533</v>
      </c>
      <c r="E54904" t="s">
        <v>267906</v>
      </c>
    </row>
    <row r="54905" spans="1:5" x14ac:dyDescent="0.3">
      <c r="A54905">
        <v>0</v>
      </c>
      <c r="B54905">
        <v>2321670183</v>
      </c>
      <c r="C54905" t="s">
        <v>37293</v>
      </c>
      <c r="D54905" t="s">
        <v>139534</v>
      </c>
      <c r="E54905" t="s">
        <v>267907</v>
      </c>
    </row>
    <row r="54906" spans="1:5" x14ac:dyDescent="0.3">
      <c r="A54906">
        <v>0</v>
      </c>
      <c r="B54906">
        <v>2321670278</v>
      </c>
      <c r="C54906" t="s">
        <v>37293</v>
      </c>
      <c r="D54906" t="s">
        <v>139535</v>
      </c>
      <c r="E54906" t="s">
        <v>267908</v>
      </c>
    </row>
    <row r="54907" spans="1:5" x14ac:dyDescent="0.3">
      <c r="A54907">
        <v>0</v>
      </c>
      <c r="B54907">
        <v>2321670331</v>
      </c>
      <c r="C54907" t="s">
        <v>37294</v>
      </c>
      <c r="D54907" t="s">
        <v>139536</v>
      </c>
      <c r="E54907" t="s">
        <v>267909</v>
      </c>
    </row>
    <row r="54908" spans="1:5" x14ac:dyDescent="0.3">
      <c r="A54908">
        <v>0</v>
      </c>
      <c r="B54908">
        <v>2321670387</v>
      </c>
      <c r="C54908" t="s">
        <v>37294</v>
      </c>
      <c r="D54908" t="s">
        <v>139537</v>
      </c>
      <c r="E54908" t="s">
        <v>267910</v>
      </c>
    </row>
    <row r="54909" spans="1:5" x14ac:dyDescent="0.3">
      <c r="A54909">
        <v>0</v>
      </c>
      <c r="B54909">
        <v>2321670552</v>
      </c>
      <c r="C54909" t="s">
        <v>37295</v>
      </c>
      <c r="D54909" t="s">
        <v>139538</v>
      </c>
      <c r="E54909" t="s">
        <v>267911</v>
      </c>
    </row>
    <row r="54910" spans="1:5" x14ac:dyDescent="0.3">
      <c r="A54910">
        <v>0</v>
      </c>
      <c r="B54910">
        <v>2321670553</v>
      </c>
      <c r="C54910" t="s">
        <v>37295</v>
      </c>
      <c r="D54910" t="s">
        <v>139539</v>
      </c>
      <c r="E54910" t="s">
        <v>267912</v>
      </c>
    </row>
    <row r="54911" spans="1:5" x14ac:dyDescent="0.3">
      <c r="A54911">
        <v>0</v>
      </c>
      <c r="B54911">
        <v>2321670653</v>
      </c>
      <c r="C54911" t="s">
        <v>37295</v>
      </c>
      <c r="D54911" t="s">
        <v>139540</v>
      </c>
      <c r="E54911" t="s">
        <v>267913</v>
      </c>
    </row>
    <row r="54912" spans="1:5" x14ac:dyDescent="0.3">
      <c r="A54912">
        <v>0</v>
      </c>
      <c r="B54912">
        <v>2321671035</v>
      </c>
      <c r="C54912" t="s">
        <v>37296</v>
      </c>
      <c r="D54912" t="s">
        <v>139541</v>
      </c>
      <c r="E54912" t="s">
        <v>267914</v>
      </c>
    </row>
    <row r="54913" spans="1:5" x14ac:dyDescent="0.3">
      <c r="A54913">
        <v>0</v>
      </c>
      <c r="B54913">
        <v>2321671078</v>
      </c>
      <c r="C54913" t="s">
        <v>37296</v>
      </c>
      <c r="D54913" t="s">
        <v>139542</v>
      </c>
      <c r="E54913" t="s">
        <v>267915</v>
      </c>
    </row>
    <row r="54914" spans="1:5" x14ac:dyDescent="0.3">
      <c r="A54914">
        <v>0</v>
      </c>
      <c r="B54914">
        <v>2321671215</v>
      </c>
      <c r="C54914" t="s">
        <v>37297</v>
      </c>
      <c r="D54914" t="s">
        <v>139543</v>
      </c>
      <c r="E54914" t="s">
        <v>267916</v>
      </c>
    </row>
    <row r="54915" spans="1:5" x14ac:dyDescent="0.3">
      <c r="A54915">
        <v>0</v>
      </c>
      <c r="B54915">
        <v>2321671331</v>
      </c>
      <c r="C54915" t="s">
        <v>37298</v>
      </c>
      <c r="D54915" t="s">
        <v>139544</v>
      </c>
      <c r="E54915" t="s">
        <v>267917</v>
      </c>
    </row>
    <row r="54916" spans="1:5" x14ac:dyDescent="0.3">
      <c r="A54916">
        <v>0</v>
      </c>
      <c r="B54916">
        <v>2321671536</v>
      </c>
      <c r="C54916" t="s">
        <v>37299</v>
      </c>
      <c r="D54916" t="s">
        <v>139545</v>
      </c>
      <c r="E54916" t="s">
        <v>267918</v>
      </c>
    </row>
    <row r="54917" spans="1:5" x14ac:dyDescent="0.3">
      <c r="A54917">
        <v>0</v>
      </c>
      <c r="B54917">
        <v>2321671754</v>
      </c>
      <c r="C54917" t="s">
        <v>37300</v>
      </c>
      <c r="D54917" t="s">
        <v>139546</v>
      </c>
      <c r="E54917" t="s">
        <v>267919</v>
      </c>
    </row>
    <row r="54918" spans="1:5" x14ac:dyDescent="0.3">
      <c r="A54918">
        <v>0</v>
      </c>
      <c r="B54918">
        <v>2321671802</v>
      </c>
      <c r="C54918" t="s">
        <v>37301</v>
      </c>
      <c r="D54918" t="s">
        <v>139547</v>
      </c>
      <c r="E54918" t="s">
        <v>267920</v>
      </c>
    </row>
    <row r="54919" spans="1:5" x14ac:dyDescent="0.3">
      <c r="A54919">
        <v>0</v>
      </c>
      <c r="B54919">
        <v>2321672387</v>
      </c>
      <c r="C54919" t="s">
        <v>37302</v>
      </c>
      <c r="D54919" t="s">
        <v>139548</v>
      </c>
      <c r="E54919" t="s">
        <v>267921</v>
      </c>
    </row>
    <row r="54920" spans="1:5" x14ac:dyDescent="0.3">
      <c r="A54920">
        <v>0</v>
      </c>
      <c r="B54920">
        <v>2321672840</v>
      </c>
      <c r="C54920" t="s">
        <v>37303</v>
      </c>
      <c r="D54920" t="s">
        <v>139549</v>
      </c>
      <c r="E54920" t="s">
        <v>267922</v>
      </c>
    </row>
    <row r="54921" spans="1:5" x14ac:dyDescent="0.3">
      <c r="A54921">
        <v>0</v>
      </c>
      <c r="B54921">
        <v>2321673104</v>
      </c>
      <c r="C54921" t="s">
        <v>37304</v>
      </c>
      <c r="D54921" t="s">
        <v>139550</v>
      </c>
      <c r="E54921" t="s">
        <v>267923</v>
      </c>
    </row>
    <row r="54922" spans="1:5" x14ac:dyDescent="0.3">
      <c r="A54922">
        <v>0</v>
      </c>
      <c r="B54922">
        <v>2321674010</v>
      </c>
      <c r="C54922" t="s">
        <v>37305</v>
      </c>
      <c r="D54922" t="s">
        <v>139551</v>
      </c>
      <c r="E54922" t="s">
        <v>267924</v>
      </c>
    </row>
    <row r="54923" spans="1:5" x14ac:dyDescent="0.3">
      <c r="A54923">
        <v>0</v>
      </c>
      <c r="B54923">
        <v>2321674011</v>
      </c>
      <c r="C54923" t="s">
        <v>37305</v>
      </c>
      <c r="D54923" t="s">
        <v>139552</v>
      </c>
      <c r="E54923" t="s">
        <v>267925</v>
      </c>
    </row>
    <row r="54924" spans="1:5" x14ac:dyDescent="0.3">
      <c r="A54924">
        <v>0</v>
      </c>
      <c r="B54924">
        <v>2321674053</v>
      </c>
      <c r="C54924" t="s">
        <v>37305</v>
      </c>
      <c r="D54924" t="s">
        <v>139553</v>
      </c>
      <c r="E54924" t="s">
        <v>267926</v>
      </c>
    </row>
    <row r="54925" spans="1:5" x14ac:dyDescent="0.3">
      <c r="A54925">
        <v>0</v>
      </c>
      <c r="B54925">
        <v>2321674082</v>
      </c>
      <c r="C54925" t="s">
        <v>37305</v>
      </c>
      <c r="D54925" t="s">
        <v>139554</v>
      </c>
      <c r="E54925" t="s">
        <v>267927</v>
      </c>
    </row>
    <row r="54926" spans="1:5" x14ac:dyDescent="0.3">
      <c r="A54926">
        <v>0</v>
      </c>
      <c r="B54926">
        <v>2321674567</v>
      </c>
      <c r="C54926" t="s">
        <v>37306</v>
      </c>
      <c r="D54926" t="s">
        <v>139555</v>
      </c>
      <c r="E54926" t="s">
        <v>267928</v>
      </c>
    </row>
    <row r="54927" spans="1:5" x14ac:dyDescent="0.3">
      <c r="A54927">
        <v>0</v>
      </c>
      <c r="B54927">
        <v>2321674878</v>
      </c>
      <c r="C54927" t="s">
        <v>37307</v>
      </c>
      <c r="D54927" t="s">
        <v>139556</v>
      </c>
      <c r="E54927" t="s">
        <v>267929</v>
      </c>
    </row>
    <row r="54928" spans="1:5" x14ac:dyDescent="0.3">
      <c r="A54928">
        <v>0</v>
      </c>
      <c r="B54928">
        <v>2321674891</v>
      </c>
      <c r="C54928" t="s">
        <v>37307</v>
      </c>
      <c r="D54928" t="s">
        <v>139557</v>
      </c>
      <c r="E54928" t="s">
        <v>267930</v>
      </c>
    </row>
    <row r="54929" spans="1:5" x14ac:dyDescent="0.3">
      <c r="A54929">
        <v>0</v>
      </c>
      <c r="B54929">
        <v>2321675100</v>
      </c>
      <c r="C54929" t="s">
        <v>37308</v>
      </c>
      <c r="D54929" t="s">
        <v>139558</v>
      </c>
      <c r="E54929" t="s">
        <v>267931</v>
      </c>
    </row>
    <row r="54930" spans="1:5" x14ac:dyDescent="0.3">
      <c r="A54930">
        <v>0</v>
      </c>
      <c r="B54930">
        <v>2321675447</v>
      </c>
      <c r="C54930" t="s">
        <v>37309</v>
      </c>
      <c r="D54930" t="s">
        <v>139559</v>
      </c>
      <c r="E54930" t="s">
        <v>267932</v>
      </c>
    </row>
    <row r="54931" spans="1:5" x14ac:dyDescent="0.3">
      <c r="A54931">
        <v>0</v>
      </c>
      <c r="B54931">
        <v>2321675799</v>
      </c>
      <c r="C54931" t="s">
        <v>37310</v>
      </c>
      <c r="D54931" t="s">
        <v>94492</v>
      </c>
      <c r="E54931" t="s">
        <v>267933</v>
      </c>
    </row>
    <row r="54932" spans="1:5" x14ac:dyDescent="0.3">
      <c r="A54932">
        <v>0</v>
      </c>
      <c r="B54932">
        <v>2321675864</v>
      </c>
      <c r="C54932" t="s">
        <v>37311</v>
      </c>
      <c r="D54932" t="s">
        <v>139560</v>
      </c>
      <c r="E54932" t="s">
        <v>267934</v>
      </c>
    </row>
    <row r="54933" spans="1:5" x14ac:dyDescent="0.3">
      <c r="A54933">
        <v>0</v>
      </c>
      <c r="B54933">
        <v>2321676725</v>
      </c>
      <c r="C54933" t="s">
        <v>37312</v>
      </c>
      <c r="D54933" t="s">
        <v>139227</v>
      </c>
      <c r="E54933" t="s">
        <v>267935</v>
      </c>
    </row>
    <row r="54934" spans="1:5" x14ac:dyDescent="0.3">
      <c r="A54934">
        <v>0</v>
      </c>
      <c r="B54934">
        <v>2321676731</v>
      </c>
      <c r="C54934" t="s">
        <v>37312</v>
      </c>
      <c r="D54934" t="s">
        <v>139561</v>
      </c>
      <c r="E54934" t="s">
        <v>267936</v>
      </c>
    </row>
    <row r="54935" spans="1:5" x14ac:dyDescent="0.3">
      <c r="A54935">
        <v>0</v>
      </c>
      <c r="B54935">
        <v>2321676829</v>
      </c>
      <c r="C54935" t="s">
        <v>37313</v>
      </c>
      <c r="D54935" t="s">
        <v>107952</v>
      </c>
      <c r="E54935" t="s">
        <v>267937</v>
      </c>
    </row>
    <row r="54936" spans="1:5" x14ac:dyDescent="0.3">
      <c r="A54936">
        <v>0</v>
      </c>
      <c r="B54936">
        <v>2321676883</v>
      </c>
      <c r="C54936" t="s">
        <v>37313</v>
      </c>
      <c r="D54936" t="s">
        <v>96574</v>
      </c>
      <c r="E54936" t="s">
        <v>267938</v>
      </c>
    </row>
    <row r="54937" spans="1:5" x14ac:dyDescent="0.3">
      <c r="A54937">
        <v>0</v>
      </c>
      <c r="B54937">
        <v>2321676989</v>
      </c>
      <c r="C54937" t="s">
        <v>37314</v>
      </c>
      <c r="D54937" t="s">
        <v>139562</v>
      </c>
      <c r="E54937" t="s">
        <v>267939</v>
      </c>
    </row>
    <row r="54938" spans="1:5" x14ac:dyDescent="0.3">
      <c r="A54938">
        <v>0</v>
      </c>
      <c r="B54938">
        <v>2321677243</v>
      </c>
      <c r="C54938" t="s">
        <v>37315</v>
      </c>
      <c r="D54938" t="s">
        <v>139563</v>
      </c>
      <c r="E54938" t="s">
        <v>267940</v>
      </c>
    </row>
    <row r="54939" spans="1:5" x14ac:dyDescent="0.3">
      <c r="A54939">
        <v>0</v>
      </c>
      <c r="B54939">
        <v>2321677481</v>
      </c>
      <c r="C54939" t="s">
        <v>37316</v>
      </c>
      <c r="D54939" t="s">
        <v>139564</v>
      </c>
      <c r="E54939" t="s">
        <v>267941</v>
      </c>
    </row>
    <row r="54940" spans="1:5" x14ac:dyDescent="0.3">
      <c r="A54940">
        <v>0</v>
      </c>
      <c r="B54940">
        <v>2321677601</v>
      </c>
      <c r="C54940" t="s">
        <v>37316</v>
      </c>
      <c r="D54940" t="s">
        <v>139565</v>
      </c>
      <c r="E54940" t="s">
        <v>267942</v>
      </c>
    </row>
    <row r="54941" spans="1:5" x14ac:dyDescent="0.3">
      <c r="A54941">
        <v>0</v>
      </c>
      <c r="B54941">
        <v>2321677663</v>
      </c>
      <c r="C54941" t="s">
        <v>37317</v>
      </c>
      <c r="D54941" t="s">
        <v>139566</v>
      </c>
      <c r="E54941" t="s">
        <v>267943</v>
      </c>
    </row>
    <row r="54942" spans="1:5" x14ac:dyDescent="0.3">
      <c r="A54942">
        <v>0</v>
      </c>
      <c r="B54942">
        <v>2321677862</v>
      </c>
      <c r="C54942" t="s">
        <v>37318</v>
      </c>
      <c r="D54942" t="s">
        <v>139567</v>
      </c>
      <c r="E54942" t="s">
        <v>267944</v>
      </c>
    </row>
    <row r="54943" spans="1:5" x14ac:dyDescent="0.3">
      <c r="A54943">
        <v>0</v>
      </c>
      <c r="B54943">
        <v>2321678244</v>
      </c>
      <c r="C54943" t="s">
        <v>37319</v>
      </c>
      <c r="D54943" t="s">
        <v>139568</v>
      </c>
      <c r="E54943" t="s">
        <v>267945</v>
      </c>
    </row>
    <row r="54944" spans="1:5" x14ac:dyDescent="0.3">
      <c r="A54944">
        <v>0</v>
      </c>
      <c r="B54944">
        <v>2321678280</v>
      </c>
      <c r="C54944" t="s">
        <v>37319</v>
      </c>
      <c r="D54944" t="s">
        <v>114800</v>
      </c>
      <c r="E54944" t="s">
        <v>267946</v>
      </c>
    </row>
    <row r="54945" spans="1:5" x14ac:dyDescent="0.3">
      <c r="A54945">
        <v>0</v>
      </c>
      <c r="B54945">
        <v>2321678944</v>
      </c>
      <c r="C54945" t="s">
        <v>37320</v>
      </c>
      <c r="D54945" t="s">
        <v>139569</v>
      </c>
      <c r="E54945" t="s">
        <v>267947</v>
      </c>
    </row>
    <row r="54946" spans="1:5" x14ac:dyDescent="0.3">
      <c r="A54946">
        <v>0</v>
      </c>
      <c r="B54946">
        <v>2321679157</v>
      </c>
      <c r="C54946" t="s">
        <v>37321</v>
      </c>
      <c r="D54946" t="s">
        <v>121220</v>
      </c>
      <c r="E54946" t="s">
        <v>267948</v>
      </c>
    </row>
    <row r="54947" spans="1:5" x14ac:dyDescent="0.3">
      <c r="A54947">
        <v>0</v>
      </c>
      <c r="B54947">
        <v>2321679426</v>
      </c>
      <c r="C54947" t="s">
        <v>37322</v>
      </c>
      <c r="D54947" t="s">
        <v>139570</v>
      </c>
      <c r="E54947" t="s">
        <v>267949</v>
      </c>
    </row>
    <row r="54948" spans="1:5" x14ac:dyDescent="0.3">
      <c r="A54948">
        <v>0</v>
      </c>
      <c r="B54948">
        <v>2321679648</v>
      </c>
      <c r="C54948" t="s">
        <v>37323</v>
      </c>
      <c r="D54948" t="s">
        <v>132726</v>
      </c>
      <c r="E54948" t="s">
        <v>249812</v>
      </c>
    </row>
    <row r="54949" spans="1:5" x14ac:dyDescent="0.3">
      <c r="A54949">
        <v>0</v>
      </c>
      <c r="B54949">
        <v>2321679653</v>
      </c>
      <c r="C54949" t="s">
        <v>37323</v>
      </c>
      <c r="D54949" t="s">
        <v>139571</v>
      </c>
      <c r="E54949" t="s">
        <v>267950</v>
      </c>
    </row>
    <row r="54950" spans="1:5" x14ac:dyDescent="0.3">
      <c r="A54950">
        <v>0</v>
      </c>
      <c r="B54950">
        <v>2321679893</v>
      </c>
      <c r="C54950" t="s">
        <v>37324</v>
      </c>
      <c r="D54950" t="s">
        <v>139572</v>
      </c>
      <c r="E54950" t="s">
        <v>267951</v>
      </c>
    </row>
    <row r="54951" spans="1:5" x14ac:dyDescent="0.3">
      <c r="A54951">
        <v>0</v>
      </c>
      <c r="B54951">
        <v>2321680185</v>
      </c>
      <c r="C54951" t="s">
        <v>37325</v>
      </c>
      <c r="D54951" t="s">
        <v>139573</v>
      </c>
      <c r="E54951" t="s">
        <v>245851</v>
      </c>
    </row>
    <row r="54952" spans="1:5" x14ac:dyDescent="0.3">
      <c r="A54952">
        <v>0</v>
      </c>
      <c r="B54952">
        <v>2321680253</v>
      </c>
      <c r="C54952" t="s">
        <v>37326</v>
      </c>
      <c r="D54952" t="s">
        <v>139574</v>
      </c>
      <c r="E54952" t="s">
        <v>267952</v>
      </c>
    </row>
    <row r="54953" spans="1:5" x14ac:dyDescent="0.3">
      <c r="A54953">
        <v>0</v>
      </c>
      <c r="B54953">
        <v>2321686720</v>
      </c>
      <c r="C54953" t="s">
        <v>37327</v>
      </c>
      <c r="D54953" t="s">
        <v>139575</v>
      </c>
      <c r="E54953" t="s">
        <v>267953</v>
      </c>
    </row>
    <row r="54954" spans="1:5" x14ac:dyDescent="0.3">
      <c r="A54954">
        <v>0</v>
      </c>
      <c r="B54954">
        <v>2321686765</v>
      </c>
      <c r="C54954" t="s">
        <v>37328</v>
      </c>
      <c r="D54954" t="s">
        <v>139576</v>
      </c>
      <c r="E54954" t="s">
        <v>267954</v>
      </c>
    </row>
    <row r="54955" spans="1:5" x14ac:dyDescent="0.3">
      <c r="A54955">
        <v>0</v>
      </c>
      <c r="B54955">
        <v>2321687312</v>
      </c>
      <c r="C54955" t="s">
        <v>37329</v>
      </c>
      <c r="D54955" t="s">
        <v>139577</v>
      </c>
      <c r="E54955" t="s">
        <v>267955</v>
      </c>
    </row>
    <row r="54956" spans="1:5" x14ac:dyDescent="0.3">
      <c r="A54956">
        <v>0</v>
      </c>
      <c r="B54956">
        <v>2321687798</v>
      </c>
      <c r="C54956" t="s">
        <v>37330</v>
      </c>
      <c r="D54956" t="s">
        <v>93586</v>
      </c>
      <c r="E54956" t="s">
        <v>267956</v>
      </c>
    </row>
    <row r="54957" spans="1:5" x14ac:dyDescent="0.3">
      <c r="A54957">
        <v>0</v>
      </c>
      <c r="B54957">
        <v>2321688196</v>
      </c>
      <c r="C54957" t="s">
        <v>37331</v>
      </c>
      <c r="D54957" t="s">
        <v>100006</v>
      </c>
      <c r="E54957" t="s">
        <v>267957</v>
      </c>
    </row>
    <row r="54958" spans="1:5" x14ac:dyDescent="0.3">
      <c r="A54958">
        <v>0</v>
      </c>
      <c r="B54958">
        <v>2321688432</v>
      </c>
      <c r="C54958" t="s">
        <v>37332</v>
      </c>
      <c r="D54958" t="s">
        <v>114530</v>
      </c>
      <c r="E54958" t="s">
        <v>267958</v>
      </c>
    </row>
    <row r="54959" spans="1:5" x14ac:dyDescent="0.3">
      <c r="A54959">
        <v>0</v>
      </c>
      <c r="B54959">
        <v>2321688915</v>
      </c>
      <c r="C54959" t="s">
        <v>37333</v>
      </c>
      <c r="D54959" t="s">
        <v>139578</v>
      </c>
      <c r="E54959" t="s">
        <v>267959</v>
      </c>
    </row>
    <row r="54960" spans="1:5" x14ac:dyDescent="0.3">
      <c r="A54960">
        <v>0</v>
      </c>
      <c r="B54960">
        <v>2321689003</v>
      </c>
      <c r="C54960" t="s">
        <v>37334</v>
      </c>
      <c r="D54960" t="s">
        <v>139579</v>
      </c>
      <c r="E54960" t="s">
        <v>267960</v>
      </c>
    </row>
    <row r="54961" spans="1:5" x14ac:dyDescent="0.3">
      <c r="A54961">
        <v>0</v>
      </c>
      <c r="B54961">
        <v>2321689073</v>
      </c>
      <c r="C54961" t="s">
        <v>37334</v>
      </c>
      <c r="D54961" t="s">
        <v>139580</v>
      </c>
      <c r="E54961" t="s">
        <v>267961</v>
      </c>
    </row>
    <row r="54962" spans="1:5" x14ac:dyDescent="0.3">
      <c r="A54962">
        <v>0</v>
      </c>
      <c r="B54962">
        <v>2321689303</v>
      </c>
      <c r="C54962" t="s">
        <v>37335</v>
      </c>
      <c r="D54962" t="s">
        <v>139581</v>
      </c>
      <c r="E54962" t="s">
        <v>267962</v>
      </c>
    </row>
    <row r="54963" spans="1:5" x14ac:dyDescent="0.3">
      <c r="A54963">
        <v>0</v>
      </c>
      <c r="B54963">
        <v>2321689492</v>
      </c>
      <c r="C54963" t="s">
        <v>37336</v>
      </c>
      <c r="D54963" t="s">
        <v>139582</v>
      </c>
      <c r="E54963" t="s">
        <v>267963</v>
      </c>
    </row>
    <row r="54964" spans="1:5" x14ac:dyDescent="0.3">
      <c r="A54964">
        <v>0</v>
      </c>
      <c r="B54964">
        <v>2321689788</v>
      </c>
      <c r="C54964" t="s">
        <v>37336</v>
      </c>
      <c r="D54964" t="s">
        <v>139583</v>
      </c>
      <c r="E54964" t="s">
        <v>267964</v>
      </c>
    </row>
    <row r="54965" spans="1:5" x14ac:dyDescent="0.3">
      <c r="A54965">
        <v>0</v>
      </c>
      <c r="B54965">
        <v>2321689811</v>
      </c>
      <c r="C54965" t="s">
        <v>37336</v>
      </c>
      <c r="D54965" t="s">
        <v>139560</v>
      </c>
      <c r="E54965" t="s">
        <v>267934</v>
      </c>
    </row>
    <row r="54966" spans="1:5" x14ac:dyDescent="0.3">
      <c r="A54966">
        <v>0</v>
      </c>
      <c r="B54966">
        <v>2321690036</v>
      </c>
      <c r="C54966" t="s">
        <v>37337</v>
      </c>
      <c r="D54966" t="s">
        <v>139584</v>
      </c>
      <c r="E54966" t="s">
        <v>267965</v>
      </c>
    </row>
    <row r="54967" spans="1:5" x14ac:dyDescent="0.3">
      <c r="A54967">
        <v>0</v>
      </c>
      <c r="B54967">
        <v>2321690150</v>
      </c>
      <c r="C54967" t="s">
        <v>37338</v>
      </c>
      <c r="D54967" t="s">
        <v>139585</v>
      </c>
      <c r="E54967" t="s">
        <v>267966</v>
      </c>
    </row>
    <row r="54968" spans="1:5" x14ac:dyDescent="0.3">
      <c r="A54968">
        <v>0</v>
      </c>
      <c r="B54968">
        <v>2321690280</v>
      </c>
      <c r="C54968" t="s">
        <v>37339</v>
      </c>
      <c r="D54968" t="s">
        <v>139586</v>
      </c>
      <c r="E54968" t="s">
        <v>267967</v>
      </c>
    </row>
    <row r="54969" spans="1:5" x14ac:dyDescent="0.3">
      <c r="A54969">
        <v>0</v>
      </c>
      <c r="B54969">
        <v>2321690366</v>
      </c>
      <c r="C54969" t="s">
        <v>37340</v>
      </c>
      <c r="D54969" t="s">
        <v>139587</v>
      </c>
      <c r="E54969" t="s">
        <v>267968</v>
      </c>
    </row>
    <row r="54970" spans="1:5" x14ac:dyDescent="0.3">
      <c r="A54970">
        <v>0</v>
      </c>
      <c r="B54970">
        <v>2321690404</v>
      </c>
      <c r="C54970" t="s">
        <v>37339</v>
      </c>
      <c r="D54970" t="s">
        <v>139588</v>
      </c>
      <c r="E54970" t="s">
        <v>267969</v>
      </c>
    </row>
    <row r="54971" spans="1:5" x14ac:dyDescent="0.3">
      <c r="A54971">
        <v>0</v>
      </c>
      <c r="B54971">
        <v>2321690470</v>
      </c>
      <c r="C54971" t="s">
        <v>37341</v>
      </c>
      <c r="D54971" t="s">
        <v>139589</v>
      </c>
      <c r="E54971" t="s">
        <v>267970</v>
      </c>
    </row>
    <row r="54972" spans="1:5" x14ac:dyDescent="0.3">
      <c r="A54972">
        <v>0</v>
      </c>
      <c r="B54972">
        <v>2321690543</v>
      </c>
      <c r="C54972" t="s">
        <v>37341</v>
      </c>
      <c r="D54972" t="s">
        <v>101825</v>
      </c>
      <c r="E54972" t="s">
        <v>267971</v>
      </c>
    </row>
    <row r="54973" spans="1:5" x14ac:dyDescent="0.3">
      <c r="A54973">
        <v>0</v>
      </c>
      <c r="B54973">
        <v>2321690672</v>
      </c>
      <c r="C54973" t="s">
        <v>37340</v>
      </c>
      <c r="D54973" t="s">
        <v>135718</v>
      </c>
      <c r="E54973" t="s">
        <v>267972</v>
      </c>
    </row>
    <row r="54974" spans="1:5" x14ac:dyDescent="0.3">
      <c r="A54974">
        <v>0</v>
      </c>
      <c r="B54974">
        <v>2321690858</v>
      </c>
      <c r="C54974" t="s">
        <v>37342</v>
      </c>
      <c r="D54974" t="s">
        <v>139590</v>
      </c>
      <c r="E54974" t="s">
        <v>267973</v>
      </c>
    </row>
    <row r="54975" spans="1:5" x14ac:dyDescent="0.3">
      <c r="A54975">
        <v>0</v>
      </c>
      <c r="B54975">
        <v>2321691453</v>
      </c>
      <c r="C54975" t="s">
        <v>37343</v>
      </c>
      <c r="D54975" t="s">
        <v>93687</v>
      </c>
      <c r="E54975" t="s">
        <v>267974</v>
      </c>
    </row>
    <row r="54976" spans="1:5" x14ac:dyDescent="0.3">
      <c r="A54976">
        <v>0</v>
      </c>
      <c r="B54976">
        <v>2321692087</v>
      </c>
      <c r="C54976" t="s">
        <v>37344</v>
      </c>
      <c r="D54976" t="s">
        <v>139591</v>
      </c>
      <c r="E54976" t="s">
        <v>267975</v>
      </c>
    </row>
    <row r="54977" spans="1:5" x14ac:dyDescent="0.3">
      <c r="A54977">
        <v>0</v>
      </c>
      <c r="B54977">
        <v>2321692415</v>
      </c>
      <c r="C54977" t="s">
        <v>37345</v>
      </c>
      <c r="D54977" t="s">
        <v>122240</v>
      </c>
      <c r="E54977" t="s">
        <v>267976</v>
      </c>
    </row>
    <row r="54978" spans="1:5" x14ac:dyDescent="0.3">
      <c r="A54978">
        <v>0</v>
      </c>
      <c r="B54978">
        <v>2321692425</v>
      </c>
      <c r="C54978" t="s">
        <v>37345</v>
      </c>
      <c r="D54978" t="s">
        <v>139592</v>
      </c>
      <c r="E54978" t="s">
        <v>267977</v>
      </c>
    </row>
    <row r="54979" spans="1:5" x14ac:dyDescent="0.3">
      <c r="A54979">
        <v>0</v>
      </c>
      <c r="B54979">
        <v>2321692477</v>
      </c>
      <c r="C54979" t="s">
        <v>37345</v>
      </c>
      <c r="D54979" t="s">
        <v>139593</v>
      </c>
      <c r="E54979" t="s">
        <v>267978</v>
      </c>
    </row>
    <row r="54980" spans="1:5" x14ac:dyDescent="0.3">
      <c r="A54980">
        <v>0</v>
      </c>
      <c r="B54980">
        <v>2321692723</v>
      </c>
      <c r="C54980" t="s">
        <v>37346</v>
      </c>
      <c r="D54980" t="s">
        <v>139594</v>
      </c>
      <c r="E54980" t="s">
        <v>267979</v>
      </c>
    </row>
    <row r="54981" spans="1:5" x14ac:dyDescent="0.3">
      <c r="A54981">
        <v>0</v>
      </c>
      <c r="B54981">
        <v>2321692859</v>
      </c>
      <c r="C54981" t="s">
        <v>37347</v>
      </c>
      <c r="D54981" t="s">
        <v>139595</v>
      </c>
      <c r="E54981" t="s">
        <v>267980</v>
      </c>
    </row>
    <row r="54982" spans="1:5" x14ac:dyDescent="0.3">
      <c r="A54982">
        <v>0</v>
      </c>
      <c r="B54982">
        <v>2321692966</v>
      </c>
      <c r="C54982" t="s">
        <v>37348</v>
      </c>
      <c r="D54982" t="s">
        <v>139596</v>
      </c>
      <c r="E54982" t="s">
        <v>267981</v>
      </c>
    </row>
    <row r="54983" spans="1:5" x14ac:dyDescent="0.3">
      <c r="A54983">
        <v>0</v>
      </c>
      <c r="B54983">
        <v>2321693185</v>
      </c>
      <c r="C54983" t="s">
        <v>37349</v>
      </c>
      <c r="D54983" t="s">
        <v>139597</v>
      </c>
      <c r="E54983" t="s">
        <v>267982</v>
      </c>
    </row>
    <row r="54984" spans="1:5" x14ac:dyDescent="0.3">
      <c r="A54984">
        <v>0</v>
      </c>
      <c r="B54984">
        <v>2321693364</v>
      </c>
      <c r="C54984" t="s">
        <v>37350</v>
      </c>
      <c r="D54984" t="s">
        <v>139598</v>
      </c>
      <c r="E54984" t="s">
        <v>267983</v>
      </c>
    </row>
    <row r="54985" spans="1:5" x14ac:dyDescent="0.3">
      <c r="A54985">
        <v>0</v>
      </c>
      <c r="B54985">
        <v>2321693784</v>
      </c>
      <c r="C54985" t="s">
        <v>37351</v>
      </c>
      <c r="D54985" t="s">
        <v>106450</v>
      </c>
      <c r="E54985" t="s">
        <v>267984</v>
      </c>
    </row>
    <row r="54986" spans="1:5" x14ac:dyDescent="0.3">
      <c r="A54986">
        <v>0</v>
      </c>
      <c r="B54986">
        <v>2321693905</v>
      </c>
      <c r="C54986" t="s">
        <v>37352</v>
      </c>
      <c r="D54986" t="s">
        <v>139599</v>
      </c>
      <c r="E54986" t="s">
        <v>267985</v>
      </c>
    </row>
    <row r="54987" spans="1:5" x14ac:dyDescent="0.3">
      <c r="A54987">
        <v>0</v>
      </c>
      <c r="B54987">
        <v>2321694693</v>
      </c>
      <c r="C54987" t="s">
        <v>37353</v>
      </c>
      <c r="D54987" t="s">
        <v>126172</v>
      </c>
      <c r="E54987" t="s">
        <v>267986</v>
      </c>
    </row>
    <row r="54988" spans="1:5" x14ac:dyDescent="0.3">
      <c r="A54988">
        <v>0</v>
      </c>
      <c r="B54988">
        <v>2321694786</v>
      </c>
      <c r="C54988" t="s">
        <v>37354</v>
      </c>
      <c r="D54988" t="s">
        <v>139600</v>
      </c>
      <c r="E54988" t="s">
        <v>267987</v>
      </c>
    </row>
    <row r="54989" spans="1:5" x14ac:dyDescent="0.3">
      <c r="A54989">
        <v>0</v>
      </c>
      <c r="B54989">
        <v>2321694817</v>
      </c>
      <c r="C54989" t="s">
        <v>37354</v>
      </c>
      <c r="D54989" t="s">
        <v>139601</v>
      </c>
      <c r="E54989" t="s">
        <v>267988</v>
      </c>
    </row>
    <row r="54990" spans="1:5" x14ac:dyDescent="0.3">
      <c r="A54990">
        <v>0</v>
      </c>
      <c r="B54990">
        <v>2321694966</v>
      </c>
      <c r="C54990" t="s">
        <v>37355</v>
      </c>
      <c r="D54990" t="s">
        <v>109222</v>
      </c>
      <c r="E54990" t="s">
        <v>267989</v>
      </c>
    </row>
    <row r="54991" spans="1:5" x14ac:dyDescent="0.3">
      <c r="A54991">
        <v>0</v>
      </c>
      <c r="B54991">
        <v>2321695642</v>
      </c>
      <c r="C54991" t="s">
        <v>37356</v>
      </c>
      <c r="D54991" t="s">
        <v>139505</v>
      </c>
      <c r="E54991" t="s">
        <v>267990</v>
      </c>
    </row>
    <row r="54992" spans="1:5" x14ac:dyDescent="0.3">
      <c r="A54992">
        <v>0</v>
      </c>
      <c r="B54992">
        <v>2321695846</v>
      </c>
      <c r="C54992" t="s">
        <v>37357</v>
      </c>
      <c r="D54992" t="s">
        <v>139602</v>
      </c>
      <c r="E54992" t="s">
        <v>267991</v>
      </c>
    </row>
    <row r="54993" spans="1:5" x14ac:dyDescent="0.3">
      <c r="A54993">
        <v>0</v>
      </c>
      <c r="B54993">
        <v>2321695948</v>
      </c>
      <c r="C54993" t="s">
        <v>37358</v>
      </c>
      <c r="D54993" t="s">
        <v>139603</v>
      </c>
      <c r="E54993" t="s">
        <v>267992</v>
      </c>
    </row>
    <row r="54994" spans="1:5" x14ac:dyDescent="0.3">
      <c r="A54994">
        <v>0</v>
      </c>
      <c r="B54994">
        <v>2321696943</v>
      </c>
      <c r="C54994" t="s">
        <v>37359</v>
      </c>
      <c r="D54994" t="s">
        <v>139604</v>
      </c>
      <c r="E54994" t="s">
        <v>267993</v>
      </c>
    </row>
    <row r="54995" spans="1:5" x14ac:dyDescent="0.3">
      <c r="A54995">
        <v>0</v>
      </c>
      <c r="B54995">
        <v>2321697095</v>
      </c>
      <c r="C54995" t="s">
        <v>37359</v>
      </c>
      <c r="D54995" t="s">
        <v>139605</v>
      </c>
      <c r="E54995" t="s">
        <v>267994</v>
      </c>
    </row>
    <row r="54996" spans="1:5" x14ac:dyDescent="0.3">
      <c r="A54996">
        <v>0</v>
      </c>
      <c r="B54996">
        <v>2321697234</v>
      </c>
      <c r="C54996" t="s">
        <v>37360</v>
      </c>
      <c r="D54996" t="s">
        <v>139606</v>
      </c>
      <c r="E54996" t="s">
        <v>267995</v>
      </c>
    </row>
    <row r="54997" spans="1:5" x14ac:dyDescent="0.3">
      <c r="A54997">
        <v>0</v>
      </c>
      <c r="B54997">
        <v>2321697405</v>
      </c>
      <c r="C54997" t="s">
        <v>37361</v>
      </c>
      <c r="D54997" t="s">
        <v>97304</v>
      </c>
      <c r="E54997" t="s">
        <v>267996</v>
      </c>
    </row>
    <row r="54998" spans="1:5" x14ac:dyDescent="0.3">
      <c r="A54998">
        <v>0</v>
      </c>
      <c r="B54998">
        <v>2321697642</v>
      </c>
      <c r="C54998" t="s">
        <v>37362</v>
      </c>
      <c r="D54998" t="s">
        <v>121594</v>
      </c>
      <c r="E54998" t="s">
        <v>267997</v>
      </c>
    </row>
    <row r="54999" spans="1:5" x14ac:dyDescent="0.3">
      <c r="A54999">
        <v>0</v>
      </c>
      <c r="B54999">
        <v>2321697912</v>
      </c>
      <c r="C54999" t="s">
        <v>37363</v>
      </c>
      <c r="D54999" t="s">
        <v>139607</v>
      </c>
      <c r="E54999" t="s">
        <v>267998</v>
      </c>
    </row>
    <row r="55000" spans="1:5" x14ac:dyDescent="0.3">
      <c r="A55000">
        <v>0</v>
      </c>
      <c r="B55000">
        <v>2321698272</v>
      </c>
      <c r="C55000" t="s">
        <v>37364</v>
      </c>
      <c r="D55000" t="s">
        <v>139608</v>
      </c>
      <c r="E55000" t="s">
        <v>267999</v>
      </c>
    </row>
    <row r="55001" spans="1:5" x14ac:dyDescent="0.3">
      <c r="A55001">
        <v>0</v>
      </c>
      <c r="B55001">
        <v>2321698404</v>
      </c>
      <c r="C55001" t="s">
        <v>37364</v>
      </c>
      <c r="D55001" t="s">
        <v>117022</v>
      </c>
      <c r="E55001" t="s">
        <v>268000</v>
      </c>
    </row>
    <row r="55002" spans="1:5" x14ac:dyDescent="0.3">
      <c r="A55002">
        <v>0</v>
      </c>
      <c r="B55002">
        <v>2321698430</v>
      </c>
      <c r="C55002" t="s">
        <v>37365</v>
      </c>
      <c r="D55002" t="s">
        <v>139609</v>
      </c>
      <c r="E55002" t="s">
        <v>268001</v>
      </c>
    </row>
    <row r="55003" spans="1:5" x14ac:dyDescent="0.3">
      <c r="A55003">
        <v>0</v>
      </c>
      <c r="B55003">
        <v>2321698479</v>
      </c>
      <c r="C55003" t="s">
        <v>37366</v>
      </c>
      <c r="D55003" t="s">
        <v>139610</v>
      </c>
      <c r="E55003" t="s">
        <v>268002</v>
      </c>
    </row>
    <row r="55004" spans="1:5" x14ac:dyDescent="0.3">
      <c r="A55004">
        <v>0</v>
      </c>
      <c r="B55004">
        <v>2321699046</v>
      </c>
      <c r="C55004" t="s">
        <v>37367</v>
      </c>
      <c r="D55004" t="s">
        <v>139611</v>
      </c>
      <c r="E55004" t="s">
        <v>268003</v>
      </c>
    </row>
    <row r="55005" spans="1:5" x14ac:dyDescent="0.3">
      <c r="A55005">
        <v>0</v>
      </c>
      <c r="B55005">
        <v>2321699402</v>
      </c>
      <c r="C55005" t="s">
        <v>37368</v>
      </c>
      <c r="D55005" t="s">
        <v>139612</v>
      </c>
      <c r="E55005" t="s">
        <v>268004</v>
      </c>
    </row>
    <row r="55006" spans="1:5" x14ac:dyDescent="0.3">
      <c r="A55006">
        <v>0</v>
      </c>
      <c r="B55006">
        <v>2321699664</v>
      </c>
      <c r="C55006" t="s">
        <v>37369</v>
      </c>
      <c r="D55006" t="s">
        <v>139613</v>
      </c>
      <c r="E55006" t="s">
        <v>268005</v>
      </c>
    </row>
    <row r="55007" spans="1:5" x14ac:dyDescent="0.3">
      <c r="A55007">
        <v>0</v>
      </c>
      <c r="B55007">
        <v>2321700340</v>
      </c>
      <c r="C55007" t="s">
        <v>37370</v>
      </c>
      <c r="D55007" t="s">
        <v>139614</v>
      </c>
      <c r="E55007" t="s">
        <v>268006</v>
      </c>
    </row>
    <row r="55008" spans="1:5" x14ac:dyDescent="0.3">
      <c r="A55008">
        <v>0</v>
      </c>
      <c r="B55008">
        <v>2321700350</v>
      </c>
      <c r="C55008" t="s">
        <v>37370</v>
      </c>
      <c r="D55008" t="s">
        <v>139615</v>
      </c>
      <c r="E55008" t="s">
        <v>268007</v>
      </c>
    </row>
    <row r="55009" spans="1:5" x14ac:dyDescent="0.3">
      <c r="A55009">
        <v>0</v>
      </c>
      <c r="B55009">
        <v>2321700836</v>
      </c>
      <c r="C55009" t="s">
        <v>37371</v>
      </c>
      <c r="D55009" t="s">
        <v>139616</v>
      </c>
      <c r="E55009" t="s">
        <v>268008</v>
      </c>
    </row>
    <row r="55010" spans="1:5" x14ac:dyDescent="0.3">
      <c r="A55010">
        <v>0</v>
      </c>
      <c r="B55010">
        <v>2321701133</v>
      </c>
      <c r="C55010" t="s">
        <v>37372</v>
      </c>
      <c r="D55010" t="s">
        <v>139617</v>
      </c>
      <c r="E55010" t="s">
        <v>268009</v>
      </c>
    </row>
    <row r="55011" spans="1:5" x14ac:dyDescent="0.3">
      <c r="A55011">
        <v>0</v>
      </c>
      <c r="B55011">
        <v>2321701493</v>
      </c>
      <c r="C55011" t="s">
        <v>37373</v>
      </c>
      <c r="D55011" t="s">
        <v>139618</v>
      </c>
      <c r="E55011" t="s">
        <v>268010</v>
      </c>
    </row>
    <row r="55012" spans="1:5" x14ac:dyDescent="0.3">
      <c r="A55012">
        <v>0</v>
      </c>
      <c r="B55012">
        <v>2321701659</v>
      </c>
      <c r="C55012" t="s">
        <v>37374</v>
      </c>
      <c r="D55012" t="s">
        <v>139619</v>
      </c>
      <c r="E55012" t="s">
        <v>268011</v>
      </c>
    </row>
    <row r="55013" spans="1:5" x14ac:dyDescent="0.3">
      <c r="A55013">
        <v>0</v>
      </c>
      <c r="B55013">
        <v>2321702141</v>
      </c>
      <c r="C55013" t="s">
        <v>37375</v>
      </c>
      <c r="D55013" t="s">
        <v>134037</v>
      </c>
      <c r="E55013" t="s">
        <v>268012</v>
      </c>
    </row>
    <row r="55014" spans="1:5" x14ac:dyDescent="0.3">
      <c r="A55014">
        <v>0</v>
      </c>
      <c r="B55014">
        <v>2321702372</v>
      </c>
      <c r="C55014" t="s">
        <v>37376</v>
      </c>
      <c r="D55014" t="s">
        <v>131308</v>
      </c>
      <c r="E55014" t="s">
        <v>268013</v>
      </c>
    </row>
    <row r="55015" spans="1:5" x14ac:dyDescent="0.3">
      <c r="A55015">
        <v>0</v>
      </c>
      <c r="B55015">
        <v>2321702531</v>
      </c>
      <c r="C55015" t="s">
        <v>37377</v>
      </c>
      <c r="D55015" t="s">
        <v>139620</v>
      </c>
      <c r="E55015" t="s">
        <v>268014</v>
      </c>
    </row>
    <row r="55016" spans="1:5" x14ac:dyDescent="0.3">
      <c r="A55016">
        <v>0</v>
      </c>
      <c r="B55016">
        <v>2321702533</v>
      </c>
      <c r="C55016" t="s">
        <v>37377</v>
      </c>
      <c r="D55016" t="s">
        <v>139621</v>
      </c>
      <c r="E55016" t="s">
        <v>268015</v>
      </c>
    </row>
    <row r="55017" spans="1:5" x14ac:dyDescent="0.3">
      <c r="A55017">
        <v>0</v>
      </c>
      <c r="B55017">
        <v>2321705960</v>
      </c>
      <c r="C55017" t="s">
        <v>37378</v>
      </c>
      <c r="D55017" t="s">
        <v>139622</v>
      </c>
      <c r="E55017" t="s">
        <v>268016</v>
      </c>
    </row>
    <row r="55018" spans="1:5" x14ac:dyDescent="0.3">
      <c r="A55018">
        <v>0</v>
      </c>
      <c r="B55018">
        <v>2321705983</v>
      </c>
      <c r="C55018" t="s">
        <v>37378</v>
      </c>
      <c r="D55018" t="s">
        <v>139623</v>
      </c>
      <c r="E55018" t="s">
        <v>268017</v>
      </c>
    </row>
    <row r="55019" spans="1:5" x14ac:dyDescent="0.3">
      <c r="A55019">
        <v>0</v>
      </c>
      <c r="B55019">
        <v>2321706023</v>
      </c>
      <c r="C55019" t="s">
        <v>37379</v>
      </c>
      <c r="D55019" t="s">
        <v>139624</v>
      </c>
      <c r="E55019" t="s">
        <v>268018</v>
      </c>
    </row>
    <row r="55020" spans="1:5" x14ac:dyDescent="0.3">
      <c r="A55020">
        <v>0</v>
      </c>
      <c r="B55020">
        <v>2321706092</v>
      </c>
      <c r="C55020" t="s">
        <v>37379</v>
      </c>
      <c r="D55020" t="s">
        <v>139625</v>
      </c>
      <c r="E55020" t="s">
        <v>268019</v>
      </c>
    </row>
    <row r="55021" spans="1:5" x14ac:dyDescent="0.3">
      <c r="A55021">
        <v>0</v>
      </c>
      <c r="B55021">
        <v>2321706288</v>
      </c>
      <c r="C55021" t="s">
        <v>37380</v>
      </c>
      <c r="D55021" t="s">
        <v>139626</v>
      </c>
      <c r="E55021" t="s">
        <v>268020</v>
      </c>
    </row>
    <row r="55022" spans="1:5" x14ac:dyDescent="0.3">
      <c r="A55022">
        <v>0</v>
      </c>
      <c r="B55022">
        <v>2321706704</v>
      </c>
      <c r="C55022" t="s">
        <v>37381</v>
      </c>
      <c r="D55022" t="s">
        <v>139627</v>
      </c>
      <c r="E55022" t="s">
        <v>268021</v>
      </c>
    </row>
    <row r="55023" spans="1:5" x14ac:dyDescent="0.3">
      <c r="A55023">
        <v>0</v>
      </c>
      <c r="B55023">
        <v>2321706706</v>
      </c>
      <c r="C55023" t="s">
        <v>37381</v>
      </c>
      <c r="D55023" t="s">
        <v>139628</v>
      </c>
      <c r="E55023" t="s">
        <v>268022</v>
      </c>
    </row>
    <row r="55024" spans="1:5" x14ac:dyDescent="0.3">
      <c r="A55024">
        <v>0</v>
      </c>
      <c r="B55024">
        <v>2321706813</v>
      </c>
      <c r="C55024" t="s">
        <v>37382</v>
      </c>
      <c r="D55024" t="s">
        <v>139629</v>
      </c>
      <c r="E55024" t="s">
        <v>268023</v>
      </c>
    </row>
    <row r="55025" spans="1:5" x14ac:dyDescent="0.3">
      <c r="A55025">
        <v>0</v>
      </c>
      <c r="B55025">
        <v>2321706859</v>
      </c>
      <c r="C55025" t="s">
        <v>37382</v>
      </c>
      <c r="D55025" t="s">
        <v>139630</v>
      </c>
      <c r="E55025" t="s">
        <v>268024</v>
      </c>
    </row>
    <row r="55026" spans="1:5" x14ac:dyDescent="0.3">
      <c r="A55026">
        <v>0</v>
      </c>
      <c r="B55026">
        <v>2321707331</v>
      </c>
      <c r="C55026" t="s">
        <v>37383</v>
      </c>
      <c r="D55026" t="s">
        <v>139631</v>
      </c>
      <c r="E55026" t="s">
        <v>268025</v>
      </c>
    </row>
    <row r="55027" spans="1:5" x14ac:dyDescent="0.3">
      <c r="A55027">
        <v>0</v>
      </c>
      <c r="B55027">
        <v>2321707483</v>
      </c>
      <c r="C55027" t="s">
        <v>37384</v>
      </c>
      <c r="D55027" t="s">
        <v>139632</v>
      </c>
      <c r="E55027" t="s">
        <v>268026</v>
      </c>
    </row>
    <row r="55028" spans="1:5" x14ac:dyDescent="0.3">
      <c r="A55028">
        <v>0</v>
      </c>
      <c r="B55028">
        <v>2321707500</v>
      </c>
      <c r="C55028" t="s">
        <v>37384</v>
      </c>
      <c r="D55028" t="s">
        <v>139633</v>
      </c>
      <c r="E55028" t="s">
        <v>268027</v>
      </c>
    </row>
    <row r="55029" spans="1:5" x14ac:dyDescent="0.3">
      <c r="A55029">
        <v>0</v>
      </c>
      <c r="B55029">
        <v>2321707642</v>
      </c>
      <c r="C55029" t="s">
        <v>37385</v>
      </c>
      <c r="D55029" t="s">
        <v>139634</v>
      </c>
      <c r="E55029" t="s">
        <v>268028</v>
      </c>
    </row>
    <row r="55030" spans="1:5" x14ac:dyDescent="0.3">
      <c r="A55030">
        <v>0</v>
      </c>
      <c r="B55030">
        <v>2321708205</v>
      </c>
      <c r="C55030" t="s">
        <v>37386</v>
      </c>
      <c r="D55030" t="s">
        <v>139635</v>
      </c>
      <c r="E55030" t="s">
        <v>268029</v>
      </c>
    </row>
    <row r="55031" spans="1:5" x14ac:dyDescent="0.3">
      <c r="A55031">
        <v>0</v>
      </c>
      <c r="B55031">
        <v>2321708323</v>
      </c>
      <c r="C55031" t="s">
        <v>37386</v>
      </c>
      <c r="D55031" t="s">
        <v>139636</v>
      </c>
      <c r="E55031" t="s">
        <v>268030</v>
      </c>
    </row>
    <row r="55032" spans="1:5" x14ac:dyDescent="0.3">
      <c r="A55032">
        <v>0</v>
      </c>
      <c r="B55032">
        <v>2321708447</v>
      </c>
      <c r="C55032" t="s">
        <v>37387</v>
      </c>
      <c r="D55032" t="s">
        <v>139637</v>
      </c>
      <c r="E55032" t="s">
        <v>268031</v>
      </c>
    </row>
    <row r="55033" spans="1:5" x14ac:dyDescent="0.3">
      <c r="A55033">
        <v>0</v>
      </c>
      <c r="B55033">
        <v>2321708551</v>
      </c>
      <c r="C55033" t="s">
        <v>37388</v>
      </c>
      <c r="D55033" t="s">
        <v>139638</v>
      </c>
      <c r="E55033" t="s">
        <v>268032</v>
      </c>
    </row>
    <row r="55034" spans="1:5" x14ac:dyDescent="0.3">
      <c r="A55034">
        <v>0</v>
      </c>
      <c r="B55034">
        <v>2321709108</v>
      </c>
      <c r="C55034" t="s">
        <v>37389</v>
      </c>
      <c r="D55034" t="s">
        <v>139639</v>
      </c>
      <c r="E55034" t="s">
        <v>268033</v>
      </c>
    </row>
    <row r="55035" spans="1:5" x14ac:dyDescent="0.3">
      <c r="A55035">
        <v>0</v>
      </c>
      <c r="B55035">
        <v>2321709325</v>
      </c>
      <c r="C55035" t="s">
        <v>37390</v>
      </c>
      <c r="D55035" t="s">
        <v>139640</v>
      </c>
      <c r="E55035" t="s">
        <v>268034</v>
      </c>
    </row>
    <row r="55036" spans="1:5" x14ac:dyDescent="0.3">
      <c r="A55036">
        <v>0</v>
      </c>
      <c r="B55036">
        <v>2321710009</v>
      </c>
      <c r="C55036" t="s">
        <v>37391</v>
      </c>
      <c r="D55036" t="s">
        <v>139641</v>
      </c>
      <c r="E55036" t="s">
        <v>268035</v>
      </c>
    </row>
    <row r="55037" spans="1:5" x14ac:dyDescent="0.3">
      <c r="A55037">
        <v>0</v>
      </c>
      <c r="B55037">
        <v>2321710335</v>
      </c>
      <c r="C55037" t="s">
        <v>37392</v>
      </c>
      <c r="D55037" t="s">
        <v>139642</v>
      </c>
      <c r="E55037" t="s">
        <v>268036</v>
      </c>
    </row>
    <row r="55038" spans="1:5" x14ac:dyDescent="0.3">
      <c r="A55038">
        <v>0</v>
      </c>
      <c r="B55038">
        <v>2321710354</v>
      </c>
      <c r="C55038" t="s">
        <v>37392</v>
      </c>
      <c r="D55038" t="s">
        <v>139643</v>
      </c>
      <c r="E55038" t="s">
        <v>268037</v>
      </c>
    </row>
    <row r="55039" spans="1:5" x14ac:dyDescent="0.3">
      <c r="A55039">
        <v>0</v>
      </c>
      <c r="B55039">
        <v>2321710458</v>
      </c>
      <c r="C55039" t="s">
        <v>37393</v>
      </c>
      <c r="D55039" t="s">
        <v>139644</v>
      </c>
      <c r="E55039" t="s">
        <v>268038</v>
      </c>
    </row>
    <row r="55040" spans="1:5" x14ac:dyDescent="0.3">
      <c r="A55040">
        <v>0</v>
      </c>
      <c r="B55040">
        <v>2321710468</v>
      </c>
      <c r="C55040" t="s">
        <v>37393</v>
      </c>
      <c r="D55040" t="s">
        <v>139645</v>
      </c>
      <c r="E55040" t="s">
        <v>268039</v>
      </c>
    </row>
    <row r="55041" spans="1:5" x14ac:dyDescent="0.3">
      <c r="A55041">
        <v>0</v>
      </c>
      <c r="B55041">
        <v>2321710569</v>
      </c>
      <c r="C55041" t="s">
        <v>37393</v>
      </c>
      <c r="D55041" t="s">
        <v>98654</v>
      </c>
      <c r="E55041" t="s">
        <v>268040</v>
      </c>
    </row>
    <row r="55042" spans="1:5" x14ac:dyDescent="0.3">
      <c r="A55042">
        <v>0</v>
      </c>
      <c r="B55042">
        <v>2321711125</v>
      </c>
      <c r="C55042" t="s">
        <v>37394</v>
      </c>
      <c r="D55042" t="s">
        <v>139646</v>
      </c>
      <c r="E55042" t="s">
        <v>268041</v>
      </c>
    </row>
    <row r="55043" spans="1:5" x14ac:dyDescent="0.3">
      <c r="A55043">
        <v>0</v>
      </c>
      <c r="B55043">
        <v>2321711288</v>
      </c>
      <c r="C55043" t="s">
        <v>37395</v>
      </c>
      <c r="D55043" t="s">
        <v>139647</v>
      </c>
      <c r="E55043" t="s">
        <v>268042</v>
      </c>
    </row>
    <row r="55044" spans="1:5" x14ac:dyDescent="0.3">
      <c r="A55044">
        <v>0</v>
      </c>
      <c r="B55044">
        <v>2321711416</v>
      </c>
      <c r="C55044" t="s">
        <v>37396</v>
      </c>
      <c r="D55044" t="s">
        <v>139648</v>
      </c>
      <c r="E55044" t="s">
        <v>268043</v>
      </c>
    </row>
    <row r="55045" spans="1:5" x14ac:dyDescent="0.3">
      <c r="A55045">
        <v>0</v>
      </c>
      <c r="B55045">
        <v>2321711554</v>
      </c>
      <c r="C55045" t="s">
        <v>37396</v>
      </c>
      <c r="D55045" t="s">
        <v>104673</v>
      </c>
      <c r="E55045" t="s">
        <v>268044</v>
      </c>
    </row>
    <row r="55046" spans="1:5" x14ac:dyDescent="0.3">
      <c r="A55046">
        <v>0</v>
      </c>
      <c r="B55046">
        <v>2321711596</v>
      </c>
      <c r="C55046" t="s">
        <v>37396</v>
      </c>
      <c r="D55046" t="s">
        <v>139649</v>
      </c>
      <c r="E55046" t="s">
        <v>268045</v>
      </c>
    </row>
    <row r="55047" spans="1:5" x14ac:dyDescent="0.3">
      <c r="A55047">
        <v>0</v>
      </c>
      <c r="B55047">
        <v>2321711603</v>
      </c>
      <c r="C55047" t="s">
        <v>37396</v>
      </c>
      <c r="D55047" t="s">
        <v>139650</v>
      </c>
      <c r="E55047" t="s">
        <v>268046</v>
      </c>
    </row>
    <row r="55048" spans="1:5" x14ac:dyDescent="0.3">
      <c r="A55048">
        <v>0</v>
      </c>
      <c r="B55048">
        <v>2321711911</v>
      </c>
      <c r="C55048" t="s">
        <v>37397</v>
      </c>
      <c r="D55048" t="s">
        <v>139651</v>
      </c>
      <c r="E55048" t="s">
        <v>268047</v>
      </c>
    </row>
    <row r="55049" spans="1:5" x14ac:dyDescent="0.3">
      <c r="A55049">
        <v>0</v>
      </c>
      <c r="B55049">
        <v>2321711945</v>
      </c>
      <c r="C55049" t="s">
        <v>37397</v>
      </c>
      <c r="D55049" t="s">
        <v>139652</v>
      </c>
      <c r="E55049" t="s">
        <v>268048</v>
      </c>
    </row>
    <row r="55050" spans="1:5" x14ac:dyDescent="0.3">
      <c r="A55050">
        <v>0</v>
      </c>
      <c r="B55050">
        <v>2321712062</v>
      </c>
      <c r="C55050" t="s">
        <v>37398</v>
      </c>
      <c r="D55050" t="s">
        <v>139653</v>
      </c>
      <c r="E55050" t="s">
        <v>268049</v>
      </c>
    </row>
    <row r="55051" spans="1:5" x14ac:dyDescent="0.3">
      <c r="A55051">
        <v>0</v>
      </c>
      <c r="B55051">
        <v>2321712162</v>
      </c>
      <c r="C55051" t="s">
        <v>37398</v>
      </c>
      <c r="D55051" t="s">
        <v>98272</v>
      </c>
      <c r="E55051" t="s">
        <v>268050</v>
      </c>
    </row>
    <row r="55052" spans="1:5" x14ac:dyDescent="0.3">
      <c r="A55052">
        <v>0</v>
      </c>
      <c r="B55052">
        <v>2321712316</v>
      </c>
      <c r="C55052" t="s">
        <v>37399</v>
      </c>
      <c r="D55052" t="s">
        <v>139654</v>
      </c>
      <c r="E55052" t="s">
        <v>268051</v>
      </c>
    </row>
    <row r="55053" spans="1:5" x14ac:dyDescent="0.3">
      <c r="A55053">
        <v>0</v>
      </c>
      <c r="B55053">
        <v>2321712421</v>
      </c>
      <c r="C55053" t="s">
        <v>37400</v>
      </c>
      <c r="D55053" t="s">
        <v>139655</v>
      </c>
      <c r="E55053" t="s">
        <v>268052</v>
      </c>
    </row>
    <row r="55054" spans="1:5" x14ac:dyDescent="0.3">
      <c r="A55054">
        <v>0</v>
      </c>
      <c r="B55054">
        <v>2321712481</v>
      </c>
      <c r="C55054" t="s">
        <v>37400</v>
      </c>
      <c r="D55054" t="s">
        <v>139656</v>
      </c>
      <c r="E55054" t="s">
        <v>268053</v>
      </c>
    </row>
    <row r="55055" spans="1:5" x14ac:dyDescent="0.3">
      <c r="A55055">
        <v>0</v>
      </c>
      <c r="B55055">
        <v>2321712682</v>
      </c>
      <c r="C55055" t="s">
        <v>37401</v>
      </c>
      <c r="D55055" t="s">
        <v>139657</v>
      </c>
      <c r="E55055" t="s">
        <v>268054</v>
      </c>
    </row>
    <row r="55056" spans="1:5" x14ac:dyDescent="0.3">
      <c r="A55056">
        <v>0</v>
      </c>
      <c r="B55056">
        <v>2321712842</v>
      </c>
      <c r="C55056" t="s">
        <v>37402</v>
      </c>
      <c r="D55056" t="s">
        <v>139658</v>
      </c>
      <c r="E55056" t="s">
        <v>268055</v>
      </c>
    </row>
    <row r="55057" spans="1:5" x14ac:dyDescent="0.3">
      <c r="A55057">
        <v>0</v>
      </c>
      <c r="B55057">
        <v>2321712905</v>
      </c>
      <c r="C55057" t="s">
        <v>37402</v>
      </c>
      <c r="D55057" t="s">
        <v>139659</v>
      </c>
      <c r="E55057" t="s">
        <v>268056</v>
      </c>
    </row>
    <row r="55058" spans="1:5" x14ac:dyDescent="0.3">
      <c r="A55058">
        <v>0</v>
      </c>
      <c r="B55058">
        <v>2321713058</v>
      </c>
      <c r="C55058" t="s">
        <v>37403</v>
      </c>
      <c r="D55058" t="s">
        <v>118105</v>
      </c>
      <c r="E55058" t="s">
        <v>268057</v>
      </c>
    </row>
    <row r="55059" spans="1:5" x14ac:dyDescent="0.3">
      <c r="A55059">
        <v>0</v>
      </c>
      <c r="B55059">
        <v>2321713386</v>
      </c>
      <c r="C55059" t="s">
        <v>37404</v>
      </c>
      <c r="D55059" t="s">
        <v>139660</v>
      </c>
      <c r="E55059" t="s">
        <v>268058</v>
      </c>
    </row>
    <row r="55060" spans="1:5" x14ac:dyDescent="0.3">
      <c r="A55060">
        <v>0</v>
      </c>
      <c r="B55060">
        <v>2321713561</v>
      </c>
      <c r="C55060" t="s">
        <v>37405</v>
      </c>
      <c r="D55060" t="s">
        <v>139661</v>
      </c>
      <c r="E55060" t="s">
        <v>268059</v>
      </c>
    </row>
    <row r="55061" spans="1:5" x14ac:dyDescent="0.3">
      <c r="A55061">
        <v>0</v>
      </c>
      <c r="B55061">
        <v>2321713693</v>
      </c>
      <c r="C55061" t="s">
        <v>37406</v>
      </c>
      <c r="D55061" t="s">
        <v>139662</v>
      </c>
      <c r="E55061" t="s">
        <v>268060</v>
      </c>
    </row>
    <row r="55062" spans="1:5" x14ac:dyDescent="0.3">
      <c r="A55062">
        <v>0</v>
      </c>
      <c r="B55062">
        <v>2321713835</v>
      </c>
      <c r="C55062" t="s">
        <v>37407</v>
      </c>
      <c r="D55062" t="s">
        <v>139663</v>
      </c>
      <c r="E55062" t="s">
        <v>268061</v>
      </c>
    </row>
    <row r="55063" spans="1:5" x14ac:dyDescent="0.3">
      <c r="A55063">
        <v>0</v>
      </c>
      <c r="B55063">
        <v>2321714388</v>
      </c>
      <c r="C55063" t="s">
        <v>37408</v>
      </c>
      <c r="D55063" t="s">
        <v>139664</v>
      </c>
      <c r="E55063" t="s">
        <v>268062</v>
      </c>
    </row>
    <row r="55064" spans="1:5" x14ac:dyDescent="0.3">
      <c r="A55064">
        <v>0</v>
      </c>
      <c r="B55064">
        <v>2321715131</v>
      </c>
      <c r="C55064" t="s">
        <v>37409</v>
      </c>
      <c r="D55064" t="s">
        <v>139665</v>
      </c>
      <c r="E55064" t="s">
        <v>268063</v>
      </c>
    </row>
    <row r="55065" spans="1:5" x14ac:dyDescent="0.3">
      <c r="A55065">
        <v>0</v>
      </c>
      <c r="B55065">
        <v>2321715234</v>
      </c>
      <c r="C55065" t="s">
        <v>37409</v>
      </c>
      <c r="D55065" t="s">
        <v>139666</v>
      </c>
      <c r="E55065" t="s">
        <v>268064</v>
      </c>
    </row>
    <row r="55066" spans="1:5" x14ac:dyDescent="0.3">
      <c r="A55066">
        <v>0</v>
      </c>
      <c r="B55066">
        <v>2321715269</v>
      </c>
      <c r="C55066" t="s">
        <v>37409</v>
      </c>
      <c r="D55066" t="s">
        <v>139667</v>
      </c>
      <c r="E55066" t="s">
        <v>268065</v>
      </c>
    </row>
    <row r="55067" spans="1:5" x14ac:dyDescent="0.3">
      <c r="A55067">
        <v>0</v>
      </c>
      <c r="B55067">
        <v>2321715316</v>
      </c>
      <c r="C55067" t="s">
        <v>37410</v>
      </c>
      <c r="D55067" t="s">
        <v>139080</v>
      </c>
      <c r="E55067" t="s">
        <v>268066</v>
      </c>
    </row>
    <row r="55068" spans="1:5" x14ac:dyDescent="0.3">
      <c r="A55068">
        <v>0</v>
      </c>
      <c r="B55068">
        <v>2321715807</v>
      </c>
      <c r="C55068" t="s">
        <v>37411</v>
      </c>
      <c r="D55068" t="s">
        <v>129791</v>
      </c>
      <c r="E55068" t="s">
        <v>268067</v>
      </c>
    </row>
    <row r="55069" spans="1:5" x14ac:dyDescent="0.3">
      <c r="A55069">
        <v>0</v>
      </c>
      <c r="B55069">
        <v>2321715942</v>
      </c>
      <c r="C55069" t="s">
        <v>37412</v>
      </c>
      <c r="D55069" t="s">
        <v>139668</v>
      </c>
      <c r="E55069" t="s">
        <v>268068</v>
      </c>
    </row>
    <row r="55070" spans="1:5" x14ac:dyDescent="0.3">
      <c r="A55070">
        <v>0</v>
      </c>
      <c r="B55070">
        <v>2321716193</v>
      </c>
      <c r="C55070" t="s">
        <v>37413</v>
      </c>
      <c r="D55070" t="s">
        <v>139669</v>
      </c>
      <c r="E55070" t="s">
        <v>268069</v>
      </c>
    </row>
    <row r="55071" spans="1:5" x14ac:dyDescent="0.3">
      <c r="A55071">
        <v>0</v>
      </c>
      <c r="B55071">
        <v>2321716278</v>
      </c>
      <c r="C55071" t="s">
        <v>37414</v>
      </c>
      <c r="D55071" t="s">
        <v>139670</v>
      </c>
      <c r="E55071" t="s">
        <v>268070</v>
      </c>
    </row>
    <row r="55072" spans="1:5" x14ac:dyDescent="0.3">
      <c r="A55072">
        <v>0</v>
      </c>
      <c r="B55072">
        <v>2321717067</v>
      </c>
      <c r="C55072" t="s">
        <v>37415</v>
      </c>
      <c r="D55072" t="s">
        <v>139671</v>
      </c>
      <c r="E55072" t="s">
        <v>268071</v>
      </c>
    </row>
    <row r="55073" spans="1:5" x14ac:dyDescent="0.3">
      <c r="A55073">
        <v>0</v>
      </c>
      <c r="B55073">
        <v>2321718180</v>
      </c>
      <c r="C55073" t="s">
        <v>37416</v>
      </c>
      <c r="D55073" t="s">
        <v>139672</v>
      </c>
      <c r="E55073" t="s">
        <v>268072</v>
      </c>
    </row>
    <row r="55074" spans="1:5" x14ac:dyDescent="0.3">
      <c r="A55074">
        <v>0</v>
      </c>
      <c r="B55074">
        <v>2321718299</v>
      </c>
      <c r="C55074" t="s">
        <v>37417</v>
      </c>
      <c r="D55074" t="s">
        <v>139673</v>
      </c>
      <c r="E55074" t="s">
        <v>268073</v>
      </c>
    </row>
    <row r="55075" spans="1:5" x14ac:dyDescent="0.3">
      <c r="A55075">
        <v>0</v>
      </c>
      <c r="B55075">
        <v>2321718307</v>
      </c>
      <c r="C55075" t="s">
        <v>37417</v>
      </c>
      <c r="D55075" t="s">
        <v>139674</v>
      </c>
      <c r="E55075" t="s">
        <v>268074</v>
      </c>
    </row>
    <row r="55076" spans="1:5" x14ac:dyDescent="0.3">
      <c r="A55076">
        <v>0</v>
      </c>
      <c r="B55076">
        <v>2321718311</v>
      </c>
      <c r="C55076" t="s">
        <v>37417</v>
      </c>
      <c r="D55076" t="s">
        <v>97002</v>
      </c>
      <c r="E55076" t="s">
        <v>268075</v>
      </c>
    </row>
    <row r="55077" spans="1:5" x14ac:dyDescent="0.3">
      <c r="A55077">
        <v>0</v>
      </c>
      <c r="B55077">
        <v>2321718590</v>
      </c>
      <c r="C55077" t="s">
        <v>37418</v>
      </c>
      <c r="D55077" t="s">
        <v>139675</v>
      </c>
      <c r="E55077" t="s">
        <v>268076</v>
      </c>
    </row>
    <row r="55078" spans="1:5" x14ac:dyDescent="0.3">
      <c r="A55078">
        <v>0</v>
      </c>
      <c r="B55078">
        <v>2321718787</v>
      </c>
      <c r="C55078" t="s">
        <v>37419</v>
      </c>
      <c r="D55078" t="s">
        <v>139676</v>
      </c>
      <c r="E55078" t="s">
        <v>268077</v>
      </c>
    </row>
    <row r="55079" spans="1:5" x14ac:dyDescent="0.3">
      <c r="A55079">
        <v>0</v>
      </c>
      <c r="B55079">
        <v>2321718941</v>
      </c>
      <c r="C55079" t="s">
        <v>37419</v>
      </c>
      <c r="D55079" t="s">
        <v>139677</v>
      </c>
      <c r="E55079" t="s">
        <v>268078</v>
      </c>
    </row>
    <row r="55080" spans="1:5" x14ac:dyDescent="0.3">
      <c r="A55080">
        <v>0</v>
      </c>
      <c r="B55080">
        <v>2321719167</v>
      </c>
      <c r="C55080" t="s">
        <v>37420</v>
      </c>
      <c r="D55080" t="s">
        <v>139678</v>
      </c>
      <c r="E55080" t="s">
        <v>268079</v>
      </c>
    </row>
    <row r="55081" spans="1:5" x14ac:dyDescent="0.3">
      <c r="A55081">
        <v>0</v>
      </c>
      <c r="B55081">
        <v>2321719172</v>
      </c>
      <c r="C55081" t="s">
        <v>37420</v>
      </c>
      <c r="D55081" t="s">
        <v>139679</v>
      </c>
      <c r="E55081" t="s">
        <v>268080</v>
      </c>
    </row>
    <row r="55082" spans="1:5" x14ac:dyDescent="0.3">
      <c r="A55082">
        <v>0</v>
      </c>
      <c r="B55082">
        <v>2321719550</v>
      </c>
      <c r="C55082" t="s">
        <v>37421</v>
      </c>
      <c r="D55082" t="s">
        <v>139680</v>
      </c>
      <c r="E55082" t="s">
        <v>268081</v>
      </c>
    </row>
    <row r="55083" spans="1:5" x14ac:dyDescent="0.3">
      <c r="A55083">
        <v>0</v>
      </c>
      <c r="B55083">
        <v>2321719812</v>
      </c>
      <c r="C55083" t="s">
        <v>37422</v>
      </c>
      <c r="D55083" t="s">
        <v>139681</v>
      </c>
      <c r="E55083" t="s">
        <v>268082</v>
      </c>
    </row>
    <row r="55084" spans="1:5" x14ac:dyDescent="0.3">
      <c r="A55084">
        <v>0</v>
      </c>
      <c r="B55084">
        <v>2321720194</v>
      </c>
      <c r="C55084" t="s">
        <v>37423</v>
      </c>
      <c r="D55084" t="s">
        <v>139682</v>
      </c>
      <c r="E55084" t="s">
        <v>268083</v>
      </c>
    </row>
    <row r="55085" spans="1:5" x14ac:dyDescent="0.3">
      <c r="A55085">
        <v>0</v>
      </c>
      <c r="B55085">
        <v>2321720888</v>
      </c>
      <c r="C55085" t="s">
        <v>37424</v>
      </c>
      <c r="D55085" t="s">
        <v>139683</v>
      </c>
      <c r="E55085" t="s">
        <v>268084</v>
      </c>
    </row>
    <row r="55086" spans="1:5" x14ac:dyDescent="0.3">
      <c r="A55086">
        <v>0</v>
      </c>
      <c r="B55086">
        <v>2321721354</v>
      </c>
      <c r="C55086" t="s">
        <v>37425</v>
      </c>
      <c r="D55086" t="s">
        <v>139684</v>
      </c>
      <c r="E55086" t="s">
        <v>268085</v>
      </c>
    </row>
    <row r="55087" spans="1:5" x14ac:dyDescent="0.3">
      <c r="A55087">
        <v>0</v>
      </c>
      <c r="B55087">
        <v>2321721447</v>
      </c>
      <c r="C55087" t="s">
        <v>37426</v>
      </c>
      <c r="D55087" t="s">
        <v>139685</v>
      </c>
      <c r="E55087" t="s">
        <v>268086</v>
      </c>
    </row>
    <row r="55088" spans="1:5" x14ac:dyDescent="0.3">
      <c r="A55088">
        <v>0</v>
      </c>
      <c r="B55088">
        <v>2321721717</v>
      </c>
      <c r="C55088" t="s">
        <v>37427</v>
      </c>
      <c r="D55088" t="s">
        <v>139686</v>
      </c>
      <c r="E55088" t="s">
        <v>268087</v>
      </c>
    </row>
    <row r="55089" spans="1:5" x14ac:dyDescent="0.3">
      <c r="A55089">
        <v>0</v>
      </c>
      <c r="B55089">
        <v>2321722074</v>
      </c>
      <c r="C55089" t="s">
        <v>37428</v>
      </c>
      <c r="D55089" t="s">
        <v>139687</v>
      </c>
      <c r="E55089" t="s">
        <v>268088</v>
      </c>
    </row>
    <row r="55090" spans="1:5" x14ac:dyDescent="0.3">
      <c r="A55090">
        <v>0</v>
      </c>
      <c r="B55090">
        <v>2321722144</v>
      </c>
      <c r="C55090" t="s">
        <v>37429</v>
      </c>
      <c r="D55090" t="s">
        <v>139688</v>
      </c>
      <c r="E55090" t="s">
        <v>268089</v>
      </c>
    </row>
    <row r="55091" spans="1:5" x14ac:dyDescent="0.3">
      <c r="A55091">
        <v>0</v>
      </c>
      <c r="B55091">
        <v>2321722219</v>
      </c>
      <c r="C55091" t="s">
        <v>37429</v>
      </c>
      <c r="D55091" t="s">
        <v>139689</v>
      </c>
      <c r="E55091" t="s">
        <v>268090</v>
      </c>
    </row>
    <row r="55092" spans="1:5" x14ac:dyDescent="0.3">
      <c r="A55092">
        <v>0</v>
      </c>
      <c r="B55092">
        <v>2321723016</v>
      </c>
      <c r="C55092" t="s">
        <v>37430</v>
      </c>
      <c r="D55092" t="s">
        <v>93710</v>
      </c>
      <c r="E55092" t="s">
        <v>268091</v>
      </c>
    </row>
    <row r="55093" spans="1:5" x14ac:dyDescent="0.3">
      <c r="A55093">
        <v>0</v>
      </c>
      <c r="B55093">
        <v>2321723325</v>
      </c>
      <c r="C55093" t="s">
        <v>37431</v>
      </c>
      <c r="D55093" t="s">
        <v>139690</v>
      </c>
      <c r="E55093" t="s">
        <v>268092</v>
      </c>
    </row>
    <row r="55094" spans="1:5" x14ac:dyDescent="0.3">
      <c r="A55094">
        <v>0</v>
      </c>
      <c r="B55094">
        <v>2321724041</v>
      </c>
      <c r="C55094" t="s">
        <v>37432</v>
      </c>
      <c r="D55094" t="s">
        <v>139691</v>
      </c>
      <c r="E55094" t="s">
        <v>268093</v>
      </c>
    </row>
    <row r="55095" spans="1:5" x14ac:dyDescent="0.3">
      <c r="A55095">
        <v>0</v>
      </c>
      <c r="B55095">
        <v>2321730629</v>
      </c>
      <c r="C55095" t="s">
        <v>37433</v>
      </c>
      <c r="D55095" t="s">
        <v>139692</v>
      </c>
      <c r="E55095" t="s">
        <v>268094</v>
      </c>
    </row>
    <row r="55096" spans="1:5" x14ac:dyDescent="0.3">
      <c r="A55096">
        <v>0</v>
      </c>
      <c r="B55096">
        <v>2321730854</v>
      </c>
      <c r="C55096" t="s">
        <v>37434</v>
      </c>
      <c r="D55096" t="s">
        <v>139693</v>
      </c>
      <c r="E55096" t="s">
        <v>268095</v>
      </c>
    </row>
    <row r="55097" spans="1:5" x14ac:dyDescent="0.3">
      <c r="A55097">
        <v>0</v>
      </c>
      <c r="B55097">
        <v>2321730923</v>
      </c>
      <c r="C55097" t="s">
        <v>37434</v>
      </c>
      <c r="D55097" t="s">
        <v>139694</v>
      </c>
      <c r="E55097" t="s">
        <v>268096</v>
      </c>
    </row>
    <row r="55098" spans="1:5" x14ac:dyDescent="0.3">
      <c r="A55098">
        <v>0</v>
      </c>
      <c r="B55098">
        <v>2321731260</v>
      </c>
      <c r="C55098" t="s">
        <v>37435</v>
      </c>
      <c r="D55098" t="s">
        <v>139695</v>
      </c>
      <c r="E55098" t="s">
        <v>268097</v>
      </c>
    </row>
    <row r="55099" spans="1:5" x14ac:dyDescent="0.3">
      <c r="A55099">
        <v>0</v>
      </c>
      <c r="B55099">
        <v>2321731401</v>
      </c>
      <c r="C55099" t="s">
        <v>37436</v>
      </c>
      <c r="D55099" t="s">
        <v>106925</v>
      </c>
      <c r="E55099" t="s">
        <v>268098</v>
      </c>
    </row>
    <row r="55100" spans="1:5" x14ac:dyDescent="0.3">
      <c r="A55100">
        <v>0</v>
      </c>
      <c r="B55100">
        <v>2321731521</v>
      </c>
      <c r="C55100" t="s">
        <v>37436</v>
      </c>
      <c r="D55100" t="s">
        <v>139696</v>
      </c>
      <c r="E55100" t="s">
        <v>268099</v>
      </c>
    </row>
    <row r="55101" spans="1:5" x14ac:dyDescent="0.3">
      <c r="A55101">
        <v>0</v>
      </c>
      <c r="B55101">
        <v>2321731623</v>
      </c>
      <c r="C55101" t="s">
        <v>37437</v>
      </c>
      <c r="D55101" t="s">
        <v>113139</v>
      </c>
      <c r="E55101" t="s">
        <v>268100</v>
      </c>
    </row>
    <row r="55102" spans="1:5" x14ac:dyDescent="0.3">
      <c r="A55102">
        <v>0</v>
      </c>
      <c r="B55102">
        <v>2321731881</v>
      </c>
      <c r="C55102" t="s">
        <v>37438</v>
      </c>
      <c r="D55102" t="s">
        <v>128294</v>
      </c>
      <c r="E55102" t="s">
        <v>268101</v>
      </c>
    </row>
    <row r="55103" spans="1:5" x14ac:dyDescent="0.3">
      <c r="A55103">
        <v>0</v>
      </c>
      <c r="B55103">
        <v>2321732371</v>
      </c>
      <c r="C55103" t="s">
        <v>37439</v>
      </c>
      <c r="D55103" t="s">
        <v>139697</v>
      </c>
      <c r="E55103" t="s">
        <v>268102</v>
      </c>
    </row>
    <row r="55104" spans="1:5" x14ac:dyDescent="0.3">
      <c r="A55104">
        <v>0</v>
      </c>
      <c r="B55104">
        <v>2321732602</v>
      </c>
      <c r="C55104" t="s">
        <v>37440</v>
      </c>
      <c r="D55104" t="s">
        <v>94398</v>
      </c>
      <c r="E55104" t="s">
        <v>268103</v>
      </c>
    </row>
    <row r="55105" spans="1:5" x14ac:dyDescent="0.3">
      <c r="A55105">
        <v>0</v>
      </c>
      <c r="B55105">
        <v>2321732946</v>
      </c>
      <c r="C55105" t="s">
        <v>37441</v>
      </c>
      <c r="D55105" t="s">
        <v>139698</v>
      </c>
      <c r="E55105" t="s">
        <v>268104</v>
      </c>
    </row>
    <row r="55106" spans="1:5" x14ac:dyDescent="0.3">
      <c r="A55106">
        <v>0</v>
      </c>
      <c r="B55106">
        <v>2321733001</v>
      </c>
      <c r="C55106" t="s">
        <v>37442</v>
      </c>
      <c r="D55106" t="s">
        <v>139699</v>
      </c>
      <c r="E55106" t="s">
        <v>268105</v>
      </c>
    </row>
    <row r="55107" spans="1:5" x14ac:dyDescent="0.3">
      <c r="A55107">
        <v>0</v>
      </c>
      <c r="B55107">
        <v>2321733008</v>
      </c>
      <c r="C55107" t="s">
        <v>37442</v>
      </c>
      <c r="D55107" t="s">
        <v>139700</v>
      </c>
      <c r="E55107" t="s">
        <v>268105</v>
      </c>
    </row>
    <row r="55108" spans="1:5" x14ac:dyDescent="0.3">
      <c r="A55108">
        <v>0</v>
      </c>
      <c r="B55108">
        <v>2321733020</v>
      </c>
      <c r="C55108" t="s">
        <v>37442</v>
      </c>
      <c r="D55108" t="s">
        <v>139701</v>
      </c>
      <c r="E55108" t="s">
        <v>268105</v>
      </c>
    </row>
    <row r="55109" spans="1:5" x14ac:dyDescent="0.3">
      <c r="A55109">
        <v>0</v>
      </c>
      <c r="B55109">
        <v>2321733031</v>
      </c>
      <c r="C55109" t="s">
        <v>37442</v>
      </c>
      <c r="D55109" t="s">
        <v>139702</v>
      </c>
      <c r="E55109" t="s">
        <v>268105</v>
      </c>
    </row>
    <row r="55110" spans="1:5" x14ac:dyDescent="0.3">
      <c r="A55110">
        <v>0</v>
      </c>
      <c r="B55110">
        <v>2321733171</v>
      </c>
      <c r="C55110" t="s">
        <v>37443</v>
      </c>
      <c r="D55110" t="s">
        <v>139703</v>
      </c>
      <c r="E55110" t="s">
        <v>268105</v>
      </c>
    </row>
    <row r="55111" spans="1:5" x14ac:dyDescent="0.3">
      <c r="A55111">
        <v>0</v>
      </c>
      <c r="B55111">
        <v>2321733222</v>
      </c>
      <c r="C55111" t="s">
        <v>37443</v>
      </c>
      <c r="D55111" t="s">
        <v>139704</v>
      </c>
      <c r="E55111" t="s">
        <v>268105</v>
      </c>
    </row>
    <row r="55112" spans="1:5" x14ac:dyDescent="0.3">
      <c r="A55112">
        <v>0</v>
      </c>
      <c r="B55112">
        <v>2321733313</v>
      </c>
      <c r="C55112" t="s">
        <v>37444</v>
      </c>
      <c r="D55112" t="s">
        <v>139705</v>
      </c>
      <c r="E55112" t="s">
        <v>268106</v>
      </c>
    </row>
    <row r="55113" spans="1:5" x14ac:dyDescent="0.3">
      <c r="A55113">
        <v>0</v>
      </c>
      <c r="B55113">
        <v>2321733436</v>
      </c>
      <c r="C55113" t="s">
        <v>37444</v>
      </c>
      <c r="D55113" t="s">
        <v>139706</v>
      </c>
      <c r="E55113" t="s">
        <v>268107</v>
      </c>
    </row>
    <row r="55114" spans="1:5" x14ac:dyDescent="0.3">
      <c r="A55114">
        <v>0</v>
      </c>
      <c r="B55114">
        <v>2321733619</v>
      </c>
      <c r="C55114" t="s">
        <v>37445</v>
      </c>
      <c r="D55114" t="s">
        <v>129050</v>
      </c>
      <c r="E55114" t="s">
        <v>268108</v>
      </c>
    </row>
    <row r="55115" spans="1:5" x14ac:dyDescent="0.3">
      <c r="A55115">
        <v>0</v>
      </c>
      <c r="B55115">
        <v>2321733662</v>
      </c>
      <c r="C55115" t="s">
        <v>37446</v>
      </c>
      <c r="D55115" t="s">
        <v>139707</v>
      </c>
      <c r="E55115" t="s">
        <v>268109</v>
      </c>
    </row>
    <row r="55116" spans="1:5" x14ac:dyDescent="0.3">
      <c r="A55116">
        <v>0</v>
      </c>
      <c r="B55116">
        <v>2321733867</v>
      </c>
      <c r="C55116" t="s">
        <v>37447</v>
      </c>
      <c r="D55116" t="s">
        <v>93490</v>
      </c>
      <c r="E55116" t="s">
        <v>268110</v>
      </c>
    </row>
    <row r="55117" spans="1:5" x14ac:dyDescent="0.3">
      <c r="A55117">
        <v>0</v>
      </c>
      <c r="B55117">
        <v>2321734219</v>
      </c>
      <c r="C55117" t="s">
        <v>37448</v>
      </c>
      <c r="D55117" t="s">
        <v>139708</v>
      </c>
      <c r="E55117" t="s">
        <v>268111</v>
      </c>
    </row>
    <row r="55118" spans="1:5" x14ac:dyDescent="0.3">
      <c r="A55118">
        <v>0</v>
      </c>
      <c r="B55118">
        <v>2321734234</v>
      </c>
      <c r="C55118" t="s">
        <v>37448</v>
      </c>
      <c r="D55118" t="s">
        <v>139709</v>
      </c>
      <c r="E55118" t="s">
        <v>268112</v>
      </c>
    </row>
    <row r="55119" spans="1:5" x14ac:dyDescent="0.3">
      <c r="A55119">
        <v>0</v>
      </c>
      <c r="B55119">
        <v>2321734250</v>
      </c>
      <c r="C55119" t="s">
        <v>37448</v>
      </c>
      <c r="D55119" t="s">
        <v>139710</v>
      </c>
      <c r="E55119" t="s">
        <v>268113</v>
      </c>
    </row>
    <row r="55120" spans="1:5" x14ac:dyDescent="0.3">
      <c r="A55120">
        <v>0</v>
      </c>
      <c r="B55120">
        <v>2321734378</v>
      </c>
      <c r="C55120" t="s">
        <v>37449</v>
      </c>
      <c r="D55120" t="s">
        <v>121286</v>
      </c>
      <c r="E55120" t="s">
        <v>268114</v>
      </c>
    </row>
    <row r="55121" spans="1:5" x14ac:dyDescent="0.3">
      <c r="A55121">
        <v>0</v>
      </c>
      <c r="B55121">
        <v>2321734797</v>
      </c>
      <c r="C55121" t="s">
        <v>37450</v>
      </c>
      <c r="D55121" t="s">
        <v>99100</v>
      </c>
      <c r="E55121" t="s">
        <v>268115</v>
      </c>
    </row>
    <row r="55122" spans="1:5" x14ac:dyDescent="0.3">
      <c r="A55122">
        <v>0</v>
      </c>
      <c r="B55122">
        <v>2321734861</v>
      </c>
      <c r="C55122" t="s">
        <v>37451</v>
      </c>
      <c r="D55122" t="s">
        <v>139711</v>
      </c>
      <c r="E55122" t="s">
        <v>268116</v>
      </c>
    </row>
    <row r="55123" spans="1:5" x14ac:dyDescent="0.3">
      <c r="A55123">
        <v>0</v>
      </c>
      <c r="B55123">
        <v>2321734981</v>
      </c>
      <c r="C55123" t="s">
        <v>37451</v>
      </c>
      <c r="D55123" t="s">
        <v>139712</v>
      </c>
      <c r="E55123" t="s">
        <v>268117</v>
      </c>
    </row>
    <row r="55124" spans="1:5" x14ac:dyDescent="0.3">
      <c r="A55124">
        <v>0</v>
      </c>
      <c r="B55124">
        <v>2321735141</v>
      </c>
      <c r="C55124" t="s">
        <v>37452</v>
      </c>
      <c r="D55124" t="s">
        <v>139713</v>
      </c>
      <c r="E55124" t="s">
        <v>268118</v>
      </c>
    </row>
    <row r="55125" spans="1:5" x14ac:dyDescent="0.3">
      <c r="A55125">
        <v>0</v>
      </c>
      <c r="B55125">
        <v>2321735144</v>
      </c>
      <c r="C55125" t="s">
        <v>37452</v>
      </c>
      <c r="D55125" t="s">
        <v>139714</v>
      </c>
      <c r="E55125" t="s">
        <v>268119</v>
      </c>
    </row>
    <row r="55126" spans="1:5" x14ac:dyDescent="0.3">
      <c r="A55126">
        <v>0</v>
      </c>
      <c r="B55126">
        <v>2321735349</v>
      </c>
      <c r="C55126" t="s">
        <v>37453</v>
      </c>
      <c r="D55126" t="s">
        <v>139715</v>
      </c>
      <c r="E55126" t="s">
        <v>268120</v>
      </c>
    </row>
    <row r="55127" spans="1:5" x14ac:dyDescent="0.3">
      <c r="A55127">
        <v>0</v>
      </c>
      <c r="B55127">
        <v>2321735371</v>
      </c>
      <c r="C55127" t="s">
        <v>37453</v>
      </c>
      <c r="D55127" t="s">
        <v>103720</v>
      </c>
      <c r="E55127" t="s">
        <v>268121</v>
      </c>
    </row>
    <row r="55128" spans="1:5" x14ac:dyDescent="0.3">
      <c r="A55128">
        <v>0</v>
      </c>
      <c r="B55128">
        <v>2321735541</v>
      </c>
      <c r="C55128" t="s">
        <v>37454</v>
      </c>
      <c r="D55128" t="s">
        <v>139716</v>
      </c>
      <c r="E55128" t="s">
        <v>268122</v>
      </c>
    </row>
    <row r="55129" spans="1:5" x14ac:dyDescent="0.3">
      <c r="A55129">
        <v>0</v>
      </c>
      <c r="B55129">
        <v>2321736074</v>
      </c>
      <c r="C55129" t="s">
        <v>37455</v>
      </c>
      <c r="D55129" t="s">
        <v>139717</v>
      </c>
      <c r="E55129" t="s">
        <v>268123</v>
      </c>
    </row>
    <row r="55130" spans="1:5" x14ac:dyDescent="0.3">
      <c r="A55130">
        <v>0</v>
      </c>
      <c r="B55130">
        <v>2321736236</v>
      </c>
      <c r="C55130" t="s">
        <v>37456</v>
      </c>
      <c r="D55130" t="s">
        <v>139718</v>
      </c>
      <c r="E55130" t="s">
        <v>268124</v>
      </c>
    </row>
    <row r="55131" spans="1:5" x14ac:dyDescent="0.3">
      <c r="A55131">
        <v>0</v>
      </c>
      <c r="B55131">
        <v>2321736604</v>
      </c>
      <c r="C55131" t="s">
        <v>37457</v>
      </c>
      <c r="D55131" t="s">
        <v>95953</v>
      </c>
      <c r="E55131" t="s">
        <v>268125</v>
      </c>
    </row>
    <row r="55132" spans="1:5" x14ac:dyDescent="0.3">
      <c r="A55132">
        <v>0</v>
      </c>
      <c r="B55132">
        <v>2321736646</v>
      </c>
      <c r="C55132" t="s">
        <v>37458</v>
      </c>
      <c r="D55132" t="s">
        <v>139719</v>
      </c>
      <c r="E55132" t="s">
        <v>268126</v>
      </c>
    </row>
    <row r="55133" spans="1:5" x14ac:dyDescent="0.3">
      <c r="A55133">
        <v>0</v>
      </c>
      <c r="B55133">
        <v>2321736932</v>
      </c>
      <c r="C55133" t="s">
        <v>37459</v>
      </c>
      <c r="D55133" t="s">
        <v>139720</v>
      </c>
      <c r="E55133" t="s">
        <v>268127</v>
      </c>
    </row>
    <row r="55134" spans="1:5" x14ac:dyDescent="0.3">
      <c r="A55134">
        <v>0</v>
      </c>
      <c r="B55134">
        <v>2321736951</v>
      </c>
      <c r="C55134" t="s">
        <v>37459</v>
      </c>
      <c r="D55134" t="s">
        <v>124829</v>
      </c>
      <c r="E55134" t="s">
        <v>268128</v>
      </c>
    </row>
    <row r="55135" spans="1:5" x14ac:dyDescent="0.3">
      <c r="A55135">
        <v>0</v>
      </c>
      <c r="B55135">
        <v>2321737498</v>
      </c>
      <c r="C55135" t="s">
        <v>37460</v>
      </c>
      <c r="D55135" t="s">
        <v>139721</v>
      </c>
      <c r="E55135" t="s">
        <v>268129</v>
      </c>
    </row>
    <row r="55136" spans="1:5" x14ac:dyDescent="0.3">
      <c r="A55136">
        <v>0</v>
      </c>
      <c r="B55136">
        <v>2321737636</v>
      </c>
      <c r="C55136" t="s">
        <v>37460</v>
      </c>
      <c r="D55136" t="s">
        <v>139722</v>
      </c>
      <c r="E55136" t="s">
        <v>268130</v>
      </c>
    </row>
    <row r="55137" spans="1:5" x14ac:dyDescent="0.3">
      <c r="A55137">
        <v>0</v>
      </c>
      <c r="B55137">
        <v>2321737895</v>
      </c>
      <c r="C55137" t="s">
        <v>37461</v>
      </c>
      <c r="D55137" t="s">
        <v>139019</v>
      </c>
      <c r="E55137" t="s">
        <v>268131</v>
      </c>
    </row>
    <row r="55138" spans="1:5" x14ac:dyDescent="0.3">
      <c r="A55138">
        <v>0</v>
      </c>
      <c r="B55138">
        <v>2321737951</v>
      </c>
      <c r="C55138" t="s">
        <v>37461</v>
      </c>
      <c r="D55138" t="s">
        <v>139723</v>
      </c>
      <c r="E55138" t="s">
        <v>268132</v>
      </c>
    </row>
    <row r="55139" spans="1:5" x14ac:dyDescent="0.3">
      <c r="A55139">
        <v>0</v>
      </c>
      <c r="B55139">
        <v>2321738099</v>
      </c>
      <c r="C55139" t="s">
        <v>37462</v>
      </c>
      <c r="D55139" t="s">
        <v>105979</v>
      </c>
      <c r="E55139" t="s">
        <v>268133</v>
      </c>
    </row>
    <row r="55140" spans="1:5" x14ac:dyDescent="0.3">
      <c r="A55140">
        <v>0</v>
      </c>
      <c r="B55140">
        <v>2321738227</v>
      </c>
      <c r="C55140" t="s">
        <v>37463</v>
      </c>
      <c r="D55140" t="s">
        <v>118294</v>
      </c>
      <c r="E55140" t="s">
        <v>268134</v>
      </c>
    </row>
    <row r="55141" spans="1:5" x14ac:dyDescent="0.3">
      <c r="A55141">
        <v>0</v>
      </c>
      <c r="B55141">
        <v>2321738657</v>
      </c>
      <c r="C55141" t="s">
        <v>37464</v>
      </c>
      <c r="D55141" t="s">
        <v>139724</v>
      </c>
      <c r="E55141" t="s">
        <v>268135</v>
      </c>
    </row>
    <row r="55142" spans="1:5" x14ac:dyDescent="0.3">
      <c r="A55142">
        <v>0</v>
      </c>
      <c r="B55142">
        <v>2321738763</v>
      </c>
      <c r="C55142" t="s">
        <v>37465</v>
      </c>
      <c r="D55142" t="s">
        <v>139725</v>
      </c>
      <c r="E55142" t="s">
        <v>268136</v>
      </c>
    </row>
    <row r="55143" spans="1:5" x14ac:dyDescent="0.3">
      <c r="A55143">
        <v>0</v>
      </c>
      <c r="B55143">
        <v>2321739011</v>
      </c>
      <c r="C55143" t="s">
        <v>37466</v>
      </c>
      <c r="D55143" t="s">
        <v>139726</v>
      </c>
      <c r="E55143" t="s">
        <v>268137</v>
      </c>
    </row>
    <row r="55144" spans="1:5" x14ac:dyDescent="0.3">
      <c r="A55144">
        <v>0</v>
      </c>
      <c r="B55144">
        <v>2321739052</v>
      </c>
      <c r="C55144" t="s">
        <v>37466</v>
      </c>
      <c r="D55144" t="s">
        <v>139727</v>
      </c>
      <c r="E55144" t="s">
        <v>268138</v>
      </c>
    </row>
    <row r="55145" spans="1:5" x14ac:dyDescent="0.3">
      <c r="A55145">
        <v>0</v>
      </c>
      <c r="B55145">
        <v>2321739663</v>
      </c>
      <c r="C55145" t="s">
        <v>37467</v>
      </c>
      <c r="D55145" t="s">
        <v>139728</v>
      </c>
      <c r="E55145" t="s">
        <v>268139</v>
      </c>
    </row>
    <row r="55146" spans="1:5" x14ac:dyDescent="0.3">
      <c r="A55146">
        <v>0</v>
      </c>
      <c r="B55146">
        <v>2321739863</v>
      </c>
      <c r="C55146" t="s">
        <v>37468</v>
      </c>
      <c r="D55146" t="s">
        <v>139729</v>
      </c>
      <c r="E55146" t="s">
        <v>268140</v>
      </c>
    </row>
    <row r="55147" spans="1:5" x14ac:dyDescent="0.3">
      <c r="A55147">
        <v>0</v>
      </c>
      <c r="B55147">
        <v>2321740000</v>
      </c>
      <c r="C55147" t="s">
        <v>37469</v>
      </c>
      <c r="D55147" t="s">
        <v>139730</v>
      </c>
      <c r="E55147" t="s">
        <v>268141</v>
      </c>
    </row>
    <row r="55148" spans="1:5" x14ac:dyDescent="0.3">
      <c r="A55148">
        <v>0</v>
      </c>
      <c r="B55148">
        <v>2321740130</v>
      </c>
      <c r="C55148" t="s">
        <v>37470</v>
      </c>
      <c r="D55148" t="s">
        <v>139673</v>
      </c>
      <c r="E55148" t="s">
        <v>268142</v>
      </c>
    </row>
    <row r="55149" spans="1:5" x14ac:dyDescent="0.3">
      <c r="A55149">
        <v>0</v>
      </c>
      <c r="B55149">
        <v>2321741153</v>
      </c>
      <c r="C55149" t="s">
        <v>37471</v>
      </c>
      <c r="D55149" t="s">
        <v>139731</v>
      </c>
      <c r="E55149" t="s">
        <v>268143</v>
      </c>
    </row>
    <row r="55150" spans="1:5" x14ac:dyDescent="0.3">
      <c r="A55150">
        <v>0</v>
      </c>
      <c r="B55150">
        <v>2321741204</v>
      </c>
      <c r="C55150" t="s">
        <v>37471</v>
      </c>
      <c r="D55150" t="s">
        <v>139732</v>
      </c>
      <c r="E55150" t="s">
        <v>268144</v>
      </c>
    </row>
    <row r="55151" spans="1:5" x14ac:dyDescent="0.3">
      <c r="A55151">
        <v>0</v>
      </c>
      <c r="B55151">
        <v>2321741366</v>
      </c>
      <c r="C55151" t="s">
        <v>37472</v>
      </c>
      <c r="D55151" t="s">
        <v>139733</v>
      </c>
      <c r="E55151" t="s">
        <v>268145</v>
      </c>
    </row>
    <row r="55152" spans="1:5" x14ac:dyDescent="0.3">
      <c r="A55152">
        <v>0</v>
      </c>
      <c r="B55152">
        <v>2321741631</v>
      </c>
      <c r="C55152" t="s">
        <v>37473</v>
      </c>
      <c r="D55152" t="s">
        <v>120499</v>
      </c>
      <c r="E55152" t="s">
        <v>268146</v>
      </c>
    </row>
    <row r="55153" spans="1:5" x14ac:dyDescent="0.3">
      <c r="A55153">
        <v>0</v>
      </c>
      <c r="B55153">
        <v>2321741673</v>
      </c>
      <c r="C55153" t="s">
        <v>37473</v>
      </c>
      <c r="D55153" t="s">
        <v>139734</v>
      </c>
      <c r="E55153" t="s">
        <v>268147</v>
      </c>
    </row>
    <row r="55154" spans="1:5" x14ac:dyDescent="0.3">
      <c r="A55154">
        <v>0</v>
      </c>
      <c r="B55154">
        <v>2321743033</v>
      </c>
      <c r="C55154" t="s">
        <v>37474</v>
      </c>
      <c r="D55154" t="s">
        <v>110037</v>
      </c>
      <c r="E55154" t="s">
        <v>268148</v>
      </c>
    </row>
    <row r="55155" spans="1:5" x14ac:dyDescent="0.3">
      <c r="A55155">
        <v>0</v>
      </c>
      <c r="B55155">
        <v>2321743136</v>
      </c>
      <c r="C55155" t="s">
        <v>37475</v>
      </c>
      <c r="D55155" t="s">
        <v>139735</v>
      </c>
      <c r="E55155" t="s">
        <v>268149</v>
      </c>
    </row>
    <row r="55156" spans="1:5" x14ac:dyDescent="0.3">
      <c r="A55156">
        <v>0</v>
      </c>
      <c r="B55156">
        <v>2321743168</v>
      </c>
      <c r="C55156" t="s">
        <v>37475</v>
      </c>
      <c r="D55156" t="s">
        <v>139736</v>
      </c>
      <c r="E55156" t="s">
        <v>268150</v>
      </c>
    </row>
    <row r="55157" spans="1:5" x14ac:dyDescent="0.3">
      <c r="A55157">
        <v>0</v>
      </c>
      <c r="B55157">
        <v>2321743315</v>
      </c>
      <c r="C55157" t="s">
        <v>37476</v>
      </c>
      <c r="D55157" t="s">
        <v>139737</v>
      </c>
      <c r="E55157" t="s">
        <v>268151</v>
      </c>
    </row>
    <row r="55158" spans="1:5" x14ac:dyDescent="0.3">
      <c r="A55158">
        <v>0</v>
      </c>
      <c r="B55158">
        <v>2321743372</v>
      </c>
      <c r="C55158" t="s">
        <v>37476</v>
      </c>
      <c r="D55158" t="s">
        <v>133166</v>
      </c>
      <c r="E55158" t="s">
        <v>268152</v>
      </c>
    </row>
    <row r="55159" spans="1:5" x14ac:dyDescent="0.3">
      <c r="A55159">
        <v>0</v>
      </c>
      <c r="B55159">
        <v>2321743642</v>
      </c>
      <c r="C55159" t="s">
        <v>37477</v>
      </c>
      <c r="D55159" t="s">
        <v>139738</v>
      </c>
      <c r="E55159" t="s">
        <v>268153</v>
      </c>
    </row>
    <row r="55160" spans="1:5" x14ac:dyDescent="0.3">
      <c r="A55160">
        <v>0</v>
      </c>
      <c r="B55160">
        <v>2321745202</v>
      </c>
      <c r="C55160" t="s">
        <v>37478</v>
      </c>
      <c r="D55160" t="s">
        <v>124147</v>
      </c>
      <c r="E55160" t="s">
        <v>268154</v>
      </c>
    </row>
    <row r="55161" spans="1:5" x14ac:dyDescent="0.3">
      <c r="A55161">
        <v>0</v>
      </c>
      <c r="B55161">
        <v>2321745230</v>
      </c>
      <c r="C55161" t="s">
        <v>37478</v>
      </c>
      <c r="D55161" t="s">
        <v>139739</v>
      </c>
      <c r="E55161" t="s">
        <v>268155</v>
      </c>
    </row>
    <row r="55162" spans="1:5" x14ac:dyDescent="0.3">
      <c r="A55162">
        <v>0</v>
      </c>
      <c r="B55162">
        <v>2321745836</v>
      </c>
      <c r="C55162" t="s">
        <v>37479</v>
      </c>
      <c r="D55162" t="s">
        <v>139740</v>
      </c>
      <c r="E55162" t="s">
        <v>268156</v>
      </c>
    </row>
    <row r="55163" spans="1:5" x14ac:dyDescent="0.3">
      <c r="A55163">
        <v>0</v>
      </c>
      <c r="B55163">
        <v>2321745988</v>
      </c>
      <c r="C55163" t="s">
        <v>37480</v>
      </c>
      <c r="D55163" t="s">
        <v>139741</v>
      </c>
      <c r="E55163" t="s">
        <v>268157</v>
      </c>
    </row>
    <row r="55164" spans="1:5" x14ac:dyDescent="0.3">
      <c r="A55164">
        <v>0</v>
      </c>
      <c r="B55164">
        <v>2321746086</v>
      </c>
      <c r="C55164" t="s">
        <v>37481</v>
      </c>
      <c r="D55164" t="s">
        <v>139742</v>
      </c>
      <c r="E55164" t="s">
        <v>268158</v>
      </c>
    </row>
    <row r="55165" spans="1:5" x14ac:dyDescent="0.3">
      <c r="A55165">
        <v>0</v>
      </c>
      <c r="B55165">
        <v>2321746088</v>
      </c>
      <c r="C55165" t="s">
        <v>37481</v>
      </c>
      <c r="D55165" t="s">
        <v>138437</v>
      </c>
      <c r="E55165" t="s">
        <v>268159</v>
      </c>
    </row>
    <row r="55166" spans="1:5" x14ac:dyDescent="0.3">
      <c r="A55166">
        <v>0</v>
      </c>
      <c r="B55166">
        <v>2321756260</v>
      </c>
      <c r="C55166" t="s">
        <v>37482</v>
      </c>
      <c r="D55166" t="s">
        <v>139743</v>
      </c>
      <c r="E55166" t="s">
        <v>268160</v>
      </c>
    </row>
    <row r="55167" spans="1:5" x14ac:dyDescent="0.3">
      <c r="A55167">
        <v>0</v>
      </c>
      <c r="B55167">
        <v>2321756341</v>
      </c>
      <c r="C55167" t="s">
        <v>37482</v>
      </c>
      <c r="D55167" t="s">
        <v>138023</v>
      </c>
      <c r="E55167" t="s">
        <v>268161</v>
      </c>
    </row>
    <row r="55168" spans="1:5" x14ac:dyDescent="0.3">
      <c r="A55168">
        <v>0</v>
      </c>
      <c r="B55168">
        <v>2321756442</v>
      </c>
      <c r="C55168" t="s">
        <v>37483</v>
      </c>
      <c r="D55168" t="s">
        <v>139744</v>
      </c>
      <c r="E55168" t="s">
        <v>268162</v>
      </c>
    </row>
    <row r="55169" spans="1:5" x14ac:dyDescent="0.3">
      <c r="A55169">
        <v>0</v>
      </c>
      <c r="B55169">
        <v>2321756581</v>
      </c>
      <c r="C55169" t="s">
        <v>37483</v>
      </c>
      <c r="D55169" t="s">
        <v>139745</v>
      </c>
      <c r="E55169" t="s">
        <v>268163</v>
      </c>
    </row>
    <row r="55170" spans="1:5" x14ac:dyDescent="0.3">
      <c r="A55170">
        <v>0</v>
      </c>
      <c r="B55170">
        <v>2321756791</v>
      </c>
      <c r="C55170" t="s">
        <v>37484</v>
      </c>
      <c r="D55170" t="s">
        <v>139746</v>
      </c>
      <c r="E55170" t="s">
        <v>268164</v>
      </c>
    </row>
    <row r="55171" spans="1:5" x14ac:dyDescent="0.3">
      <c r="A55171">
        <v>0</v>
      </c>
      <c r="B55171">
        <v>2321756817</v>
      </c>
      <c r="C55171" t="s">
        <v>37484</v>
      </c>
      <c r="D55171" t="s">
        <v>139734</v>
      </c>
      <c r="E55171" t="s">
        <v>268165</v>
      </c>
    </row>
    <row r="55172" spans="1:5" x14ac:dyDescent="0.3">
      <c r="A55172">
        <v>0</v>
      </c>
      <c r="B55172">
        <v>2321756968</v>
      </c>
      <c r="C55172" t="s">
        <v>37485</v>
      </c>
      <c r="D55172" t="s">
        <v>139747</v>
      </c>
      <c r="E55172" t="s">
        <v>268166</v>
      </c>
    </row>
    <row r="55173" spans="1:5" x14ac:dyDescent="0.3">
      <c r="A55173">
        <v>0</v>
      </c>
      <c r="B55173">
        <v>2321757045</v>
      </c>
      <c r="C55173" t="s">
        <v>37486</v>
      </c>
      <c r="D55173" t="s">
        <v>139748</v>
      </c>
      <c r="E55173" t="s">
        <v>268167</v>
      </c>
    </row>
    <row r="55174" spans="1:5" x14ac:dyDescent="0.3">
      <c r="A55174">
        <v>0</v>
      </c>
      <c r="B55174">
        <v>2321757046</v>
      </c>
      <c r="C55174" t="s">
        <v>37486</v>
      </c>
      <c r="D55174" t="s">
        <v>139749</v>
      </c>
      <c r="E55174" t="s">
        <v>268168</v>
      </c>
    </row>
    <row r="55175" spans="1:5" x14ac:dyDescent="0.3">
      <c r="A55175">
        <v>0</v>
      </c>
      <c r="B55175">
        <v>2321757092</v>
      </c>
      <c r="C55175" t="s">
        <v>37486</v>
      </c>
      <c r="D55175" t="s">
        <v>139750</v>
      </c>
      <c r="E55175" t="s">
        <v>268169</v>
      </c>
    </row>
    <row r="55176" spans="1:5" x14ac:dyDescent="0.3">
      <c r="A55176">
        <v>0</v>
      </c>
      <c r="B55176">
        <v>2321757271</v>
      </c>
      <c r="C55176" t="s">
        <v>37487</v>
      </c>
      <c r="D55176" t="s">
        <v>96449</v>
      </c>
      <c r="E55176" t="s">
        <v>268170</v>
      </c>
    </row>
    <row r="55177" spans="1:5" x14ac:dyDescent="0.3">
      <c r="A55177">
        <v>0</v>
      </c>
      <c r="B55177">
        <v>2321757427</v>
      </c>
      <c r="C55177" t="s">
        <v>37488</v>
      </c>
      <c r="D55177" t="s">
        <v>139751</v>
      </c>
      <c r="E55177" t="s">
        <v>268171</v>
      </c>
    </row>
    <row r="55178" spans="1:5" x14ac:dyDescent="0.3">
      <c r="A55178">
        <v>0</v>
      </c>
      <c r="B55178">
        <v>2321757435</v>
      </c>
      <c r="C55178" t="s">
        <v>37488</v>
      </c>
      <c r="D55178" t="s">
        <v>139752</v>
      </c>
      <c r="E55178" t="s">
        <v>268172</v>
      </c>
    </row>
    <row r="55179" spans="1:5" x14ac:dyDescent="0.3">
      <c r="A55179">
        <v>0</v>
      </c>
      <c r="B55179">
        <v>2321757820</v>
      </c>
      <c r="C55179" t="s">
        <v>37489</v>
      </c>
      <c r="D55179" t="s">
        <v>139753</v>
      </c>
      <c r="E55179" t="s">
        <v>268173</v>
      </c>
    </row>
    <row r="55180" spans="1:5" x14ac:dyDescent="0.3">
      <c r="A55180">
        <v>0</v>
      </c>
      <c r="B55180">
        <v>2321757921</v>
      </c>
      <c r="C55180" t="s">
        <v>37489</v>
      </c>
      <c r="D55180" t="s">
        <v>139754</v>
      </c>
      <c r="E55180" t="s">
        <v>268174</v>
      </c>
    </row>
    <row r="55181" spans="1:5" x14ac:dyDescent="0.3">
      <c r="A55181">
        <v>0</v>
      </c>
      <c r="B55181">
        <v>2321758244</v>
      </c>
      <c r="C55181" t="s">
        <v>37490</v>
      </c>
      <c r="D55181" t="s">
        <v>139755</v>
      </c>
      <c r="E55181" t="s">
        <v>268175</v>
      </c>
    </row>
    <row r="55182" spans="1:5" x14ac:dyDescent="0.3">
      <c r="A55182">
        <v>0</v>
      </c>
      <c r="B55182">
        <v>2321758699</v>
      </c>
      <c r="C55182" t="s">
        <v>37491</v>
      </c>
      <c r="D55182" t="s">
        <v>139756</v>
      </c>
      <c r="E55182" t="s">
        <v>268176</v>
      </c>
    </row>
    <row r="55183" spans="1:5" x14ac:dyDescent="0.3">
      <c r="A55183">
        <v>0</v>
      </c>
      <c r="B55183">
        <v>2321758935</v>
      </c>
      <c r="C55183" t="s">
        <v>37492</v>
      </c>
      <c r="D55183" t="s">
        <v>139757</v>
      </c>
      <c r="E55183" t="s">
        <v>268177</v>
      </c>
    </row>
    <row r="55184" spans="1:5" x14ac:dyDescent="0.3">
      <c r="A55184">
        <v>0</v>
      </c>
      <c r="B55184">
        <v>2321759197</v>
      </c>
      <c r="C55184" t="s">
        <v>37493</v>
      </c>
      <c r="D55184" t="s">
        <v>139758</v>
      </c>
      <c r="E55184" t="s">
        <v>268178</v>
      </c>
    </row>
    <row r="55185" spans="1:5" x14ac:dyDescent="0.3">
      <c r="A55185">
        <v>0</v>
      </c>
      <c r="B55185">
        <v>2321759329</v>
      </c>
      <c r="C55185" t="s">
        <v>37494</v>
      </c>
      <c r="D55185" t="s">
        <v>139759</v>
      </c>
      <c r="E55185" t="s">
        <v>268179</v>
      </c>
    </row>
    <row r="55186" spans="1:5" x14ac:dyDescent="0.3">
      <c r="A55186">
        <v>0</v>
      </c>
      <c r="B55186">
        <v>2321759658</v>
      </c>
      <c r="C55186" t="s">
        <v>37495</v>
      </c>
      <c r="D55186" t="s">
        <v>139760</v>
      </c>
      <c r="E55186" t="s">
        <v>268180</v>
      </c>
    </row>
    <row r="55187" spans="1:5" x14ac:dyDescent="0.3">
      <c r="A55187">
        <v>0</v>
      </c>
      <c r="B55187">
        <v>2321759692</v>
      </c>
      <c r="C55187" t="s">
        <v>37496</v>
      </c>
      <c r="D55187" t="s">
        <v>139761</v>
      </c>
      <c r="E55187" t="s">
        <v>268181</v>
      </c>
    </row>
    <row r="55188" spans="1:5" x14ac:dyDescent="0.3">
      <c r="A55188">
        <v>0</v>
      </c>
      <c r="B55188">
        <v>2321759743</v>
      </c>
      <c r="C55188" t="s">
        <v>37496</v>
      </c>
      <c r="D55188" t="s">
        <v>123519</v>
      </c>
      <c r="E55188" t="s">
        <v>268182</v>
      </c>
    </row>
    <row r="55189" spans="1:5" x14ac:dyDescent="0.3">
      <c r="A55189">
        <v>0</v>
      </c>
      <c r="B55189">
        <v>2321759781</v>
      </c>
      <c r="C55189" t="s">
        <v>37496</v>
      </c>
      <c r="D55189" t="s">
        <v>139762</v>
      </c>
      <c r="E55189" t="s">
        <v>268183</v>
      </c>
    </row>
    <row r="55190" spans="1:5" x14ac:dyDescent="0.3">
      <c r="A55190">
        <v>0</v>
      </c>
      <c r="B55190">
        <v>2321760054</v>
      </c>
      <c r="C55190" t="s">
        <v>37497</v>
      </c>
      <c r="D55190" t="s">
        <v>139763</v>
      </c>
      <c r="E55190" t="s">
        <v>268184</v>
      </c>
    </row>
    <row r="55191" spans="1:5" x14ac:dyDescent="0.3">
      <c r="A55191">
        <v>0</v>
      </c>
      <c r="B55191">
        <v>2321760096</v>
      </c>
      <c r="C55191" t="s">
        <v>37497</v>
      </c>
      <c r="D55191" t="s">
        <v>98291</v>
      </c>
      <c r="E55191" t="s">
        <v>268185</v>
      </c>
    </row>
    <row r="55192" spans="1:5" x14ac:dyDescent="0.3">
      <c r="A55192">
        <v>0</v>
      </c>
      <c r="B55192">
        <v>2321760413</v>
      </c>
      <c r="C55192" t="s">
        <v>37498</v>
      </c>
      <c r="D55192" t="s">
        <v>139764</v>
      </c>
      <c r="E55192" t="s">
        <v>268186</v>
      </c>
    </row>
    <row r="55193" spans="1:5" x14ac:dyDescent="0.3">
      <c r="A55193">
        <v>0</v>
      </c>
      <c r="B55193">
        <v>2321760667</v>
      </c>
      <c r="C55193" t="s">
        <v>37499</v>
      </c>
      <c r="D55193" t="s">
        <v>139765</v>
      </c>
      <c r="E55193" t="s">
        <v>268187</v>
      </c>
    </row>
    <row r="55194" spans="1:5" x14ac:dyDescent="0.3">
      <c r="A55194">
        <v>0</v>
      </c>
      <c r="B55194">
        <v>2321760871</v>
      </c>
      <c r="C55194" t="s">
        <v>37500</v>
      </c>
      <c r="D55194" t="s">
        <v>139766</v>
      </c>
      <c r="E55194" t="s">
        <v>268188</v>
      </c>
    </row>
    <row r="55195" spans="1:5" x14ac:dyDescent="0.3">
      <c r="A55195">
        <v>0</v>
      </c>
      <c r="B55195">
        <v>2321761238</v>
      </c>
      <c r="C55195" t="s">
        <v>37501</v>
      </c>
      <c r="D55195" t="s">
        <v>139767</v>
      </c>
      <c r="E55195" t="s">
        <v>268189</v>
      </c>
    </row>
    <row r="55196" spans="1:5" x14ac:dyDescent="0.3">
      <c r="A55196">
        <v>0</v>
      </c>
      <c r="B55196">
        <v>2321761429</v>
      </c>
      <c r="C55196" t="s">
        <v>37502</v>
      </c>
      <c r="D55196" t="s">
        <v>139768</v>
      </c>
      <c r="E55196" t="s">
        <v>268190</v>
      </c>
    </row>
    <row r="55197" spans="1:5" x14ac:dyDescent="0.3">
      <c r="A55197">
        <v>0</v>
      </c>
      <c r="B55197">
        <v>2321761596</v>
      </c>
      <c r="C55197" t="s">
        <v>37502</v>
      </c>
      <c r="D55197" t="s">
        <v>139769</v>
      </c>
      <c r="E55197" t="s">
        <v>268191</v>
      </c>
    </row>
    <row r="55198" spans="1:5" x14ac:dyDescent="0.3">
      <c r="A55198">
        <v>0</v>
      </c>
      <c r="B55198">
        <v>2321761665</v>
      </c>
      <c r="C55198" t="s">
        <v>37503</v>
      </c>
      <c r="D55198" t="s">
        <v>139770</v>
      </c>
      <c r="E55198" t="s">
        <v>268192</v>
      </c>
    </row>
    <row r="55199" spans="1:5" x14ac:dyDescent="0.3">
      <c r="A55199">
        <v>0</v>
      </c>
      <c r="B55199">
        <v>2321761717</v>
      </c>
      <c r="C55199" t="s">
        <v>37503</v>
      </c>
      <c r="D55199" t="s">
        <v>139771</v>
      </c>
      <c r="E55199" t="s">
        <v>268193</v>
      </c>
    </row>
    <row r="55200" spans="1:5" x14ac:dyDescent="0.3">
      <c r="A55200">
        <v>0</v>
      </c>
      <c r="B55200">
        <v>2321762107</v>
      </c>
      <c r="C55200" t="s">
        <v>37504</v>
      </c>
      <c r="D55200" t="s">
        <v>139772</v>
      </c>
      <c r="E55200" t="s">
        <v>268194</v>
      </c>
    </row>
    <row r="55201" spans="1:5" x14ac:dyDescent="0.3">
      <c r="A55201">
        <v>0</v>
      </c>
      <c r="B55201">
        <v>2321762113</v>
      </c>
      <c r="C55201" t="s">
        <v>37504</v>
      </c>
      <c r="D55201" t="s">
        <v>139773</v>
      </c>
      <c r="E55201" t="s">
        <v>268195</v>
      </c>
    </row>
    <row r="55202" spans="1:5" x14ac:dyDescent="0.3">
      <c r="A55202">
        <v>0</v>
      </c>
      <c r="B55202">
        <v>2321762166</v>
      </c>
      <c r="C55202" t="s">
        <v>37504</v>
      </c>
      <c r="D55202" t="s">
        <v>105503</v>
      </c>
      <c r="E55202" t="s">
        <v>268196</v>
      </c>
    </row>
    <row r="55203" spans="1:5" x14ac:dyDescent="0.3">
      <c r="A55203">
        <v>0</v>
      </c>
      <c r="B55203">
        <v>2321762237</v>
      </c>
      <c r="C55203" t="s">
        <v>37505</v>
      </c>
      <c r="D55203" t="s">
        <v>139774</v>
      </c>
      <c r="E55203" t="s">
        <v>268197</v>
      </c>
    </row>
    <row r="55204" spans="1:5" x14ac:dyDescent="0.3">
      <c r="A55204">
        <v>0</v>
      </c>
      <c r="B55204">
        <v>2321762599</v>
      </c>
      <c r="C55204" t="s">
        <v>37506</v>
      </c>
      <c r="D55204" t="s">
        <v>94565</v>
      </c>
      <c r="E55204" t="s">
        <v>268198</v>
      </c>
    </row>
    <row r="55205" spans="1:5" x14ac:dyDescent="0.3">
      <c r="A55205">
        <v>0</v>
      </c>
      <c r="B55205">
        <v>2321762875</v>
      </c>
      <c r="C55205" t="s">
        <v>37507</v>
      </c>
      <c r="D55205" t="s">
        <v>139775</v>
      </c>
      <c r="E55205" t="s">
        <v>215051</v>
      </c>
    </row>
    <row r="55206" spans="1:5" x14ac:dyDescent="0.3">
      <c r="A55206">
        <v>0</v>
      </c>
      <c r="B55206">
        <v>2321763123</v>
      </c>
      <c r="C55206" t="s">
        <v>37508</v>
      </c>
      <c r="D55206" t="s">
        <v>139776</v>
      </c>
      <c r="E55206" t="s">
        <v>268199</v>
      </c>
    </row>
    <row r="55207" spans="1:5" x14ac:dyDescent="0.3">
      <c r="A55207">
        <v>0</v>
      </c>
      <c r="B55207">
        <v>2321763221</v>
      </c>
      <c r="C55207" t="s">
        <v>37509</v>
      </c>
      <c r="D55207" t="s">
        <v>139777</v>
      </c>
      <c r="E55207" t="s">
        <v>268200</v>
      </c>
    </row>
    <row r="55208" spans="1:5" x14ac:dyDescent="0.3">
      <c r="A55208">
        <v>0</v>
      </c>
      <c r="B55208">
        <v>2321763836</v>
      </c>
      <c r="C55208" t="s">
        <v>37510</v>
      </c>
      <c r="D55208" t="s">
        <v>139778</v>
      </c>
      <c r="E55208" t="s">
        <v>268201</v>
      </c>
    </row>
    <row r="55209" spans="1:5" x14ac:dyDescent="0.3">
      <c r="A55209">
        <v>0</v>
      </c>
      <c r="B55209">
        <v>2321764263</v>
      </c>
      <c r="C55209" t="s">
        <v>37511</v>
      </c>
      <c r="D55209" t="s">
        <v>139779</v>
      </c>
      <c r="E55209" t="s">
        <v>268202</v>
      </c>
    </row>
    <row r="55210" spans="1:5" x14ac:dyDescent="0.3">
      <c r="A55210">
        <v>0</v>
      </c>
      <c r="B55210">
        <v>2321764322</v>
      </c>
      <c r="C55210" t="s">
        <v>37512</v>
      </c>
      <c r="D55210" t="s">
        <v>139780</v>
      </c>
      <c r="E55210" t="s">
        <v>268203</v>
      </c>
    </row>
    <row r="55211" spans="1:5" x14ac:dyDescent="0.3">
      <c r="A55211">
        <v>0</v>
      </c>
      <c r="B55211">
        <v>2321764796</v>
      </c>
      <c r="C55211" t="s">
        <v>37513</v>
      </c>
      <c r="D55211" t="s">
        <v>139781</v>
      </c>
      <c r="E55211" t="s">
        <v>268204</v>
      </c>
    </row>
    <row r="55212" spans="1:5" x14ac:dyDescent="0.3">
      <c r="A55212">
        <v>0</v>
      </c>
      <c r="B55212">
        <v>2321765034</v>
      </c>
      <c r="C55212" t="s">
        <v>37514</v>
      </c>
      <c r="D55212" t="s">
        <v>139484</v>
      </c>
      <c r="E55212" t="s">
        <v>268205</v>
      </c>
    </row>
    <row r="55213" spans="1:5" x14ac:dyDescent="0.3">
      <c r="A55213">
        <v>0</v>
      </c>
      <c r="B55213">
        <v>2321765046</v>
      </c>
      <c r="C55213" t="s">
        <v>37514</v>
      </c>
      <c r="D55213" t="s">
        <v>139782</v>
      </c>
      <c r="E55213" t="s">
        <v>268206</v>
      </c>
    </row>
    <row r="55214" spans="1:5" x14ac:dyDescent="0.3">
      <c r="A55214">
        <v>0</v>
      </c>
      <c r="B55214">
        <v>2321765104</v>
      </c>
      <c r="C55214" t="s">
        <v>37514</v>
      </c>
      <c r="D55214" t="s">
        <v>139783</v>
      </c>
      <c r="E55214" t="s">
        <v>268207</v>
      </c>
    </row>
    <row r="55215" spans="1:5" x14ac:dyDescent="0.3">
      <c r="A55215">
        <v>0</v>
      </c>
      <c r="B55215">
        <v>2321765265</v>
      </c>
      <c r="C55215" t="s">
        <v>37515</v>
      </c>
      <c r="D55215" t="s">
        <v>139784</v>
      </c>
      <c r="E55215" t="s">
        <v>268208</v>
      </c>
    </row>
    <row r="55216" spans="1:5" x14ac:dyDescent="0.3">
      <c r="A55216">
        <v>0</v>
      </c>
      <c r="B55216">
        <v>2321765568</v>
      </c>
      <c r="C55216" t="s">
        <v>37516</v>
      </c>
      <c r="D55216" t="s">
        <v>139785</v>
      </c>
      <c r="E55216" t="s">
        <v>268209</v>
      </c>
    </row>
    <row r="55217" spans="1:5" x14ac:dyDescent="0.3">
      <c r="A55217">
        <v>0</v>
      </c>
      <c r="B55217">
        <v>2321765585</v>
      </c>
      <c r="C55217" t="s">
        <v>37516</v>
      </c>
      <c r="D55217" t="s">
        <v>139786</v>
      </c>
      <c r="E55217" t="s">
        <v>268210</v>
      </c>
    </row>
    <row r="55218" spans="1:5" x14ac:dyDescent="0.3">
      <c r="A55218">
        <v>0</v>
      </c>
      <c r="B55218">
        <v>2321765769</v>
      </c>
      <c r="C55218" t="s">
        <v>37517</v>
      </c>
      <c r="D55218" t="s">
        <v>139787</v>
      </c>
      <c r="E55218" t="s">
        <v>268211</v>
      </c>
    </row>
    <row r="55219" spans="1:5" x14ac:dyDescent="0.3">
      <c r="A55219">
        <v>0</v>
      </c>
      <c r="B55219">
        <v>2321766204</v>
      </c>
      <c r="C55219" t="s">
        <v>37518</v>
      </c>
      <c r="D55219" t="s">
        <v>139788</v>
      </c>
      <c r="E55219" t="s">
        <v>268212</v>
      </c>
    </row>
    <row r="55220" spans="1:5" x14ac:dyDescent="0.3">
      <c r="A55220">
        <v>0</v>
      </c>
      <c r="B55220">
        <v>2321766406</v>
      </c>
      <c r="C55220" t="s">
        <v>37519</v>
      </c>
      <c r="D55220" t="s">
        <v>139789</v>
      </c>
      <c r="E55220" t="s">
        <v>268213</v>
      </c>
    </row>
    <row r="55221" spans="1:5" x14ac:dyDescent="0.3">
      <c r="A55221">
        <v>0</v>
      </c>
      <c r="B55221">
        <v>2321766639</v>
      </c>
      <c r="C55221" t="s">
        <v>37520</v>
      </c>
      <c r="D55221" t="s">
        <v>139790</v>
      </c>
      <c r="E55221" t="s">
        <v>268214</v>
      </c>
    </row>
    <row r="55222" spans="1:5" x14ac:dyDescent="0.3">
      <c r="A55222">
        <v>0</v>
      </c>
      <c r="B55222">
        <v>2321766998</v>
      </c>
      <c r="C55222" t="s">
        <v>37521</v>
      </c>
      <c r="D55222" t="s">
        <v>95564</v>
      </c>
      <c r="E55222" t="s">
        <v>268215</v>
      </c>
    </row>
    <row r="55223" spans="1:5" x14ac:dyDescent="0.3">
      <c r="A55223">
        <v>0</v>
      </c>
      <c r="B55223">
        <v>2321767007</v>
      </c>
      <c r="C55223" t="s">
        <v>37521</v>
      </c>
      <c r="D55223" t="s">
        <v>131036</v>
      </c>
      <c r="E55223" t="s">
        <v>268216</v>
      </c>
    </row>
    <row r="55224" spans="1:5" x14ac:dyDescent="0.3">
      <c r="A55224">
        <v>0</v>
      </c>
      <c r="B55224">
        <v>2321767217</v>
      </c>
      <c r="C55224" t="s">
        <v>37522</v>
      </c>
      <c r="D55224" t="s">
        <v>139791</v>
      </c>
      <c r="E55224" t="s">
        <v>268217</v>
      </c>
    </row>
    <row r="55225" spans="1:5" x14ac:dyDescent="0.3">
      <c r="A55225">
        <v>0</v>
      </c>
      <c r="B55225">
        <v>2321767510</v>
      </c>
      <c r="C55225" t="s">
        <v>37523</v>
      </c>
      <c r="D55225" t="s">
        <v>139792</v>
      </c>
      <c r="E55225" t="s">
        <v>268218</v>
      </c>
    </row>
    <row r="55226" spans="1:5" x14ac:dyDescent="0.3">
      <c r="A55226">
        <v>0</v>
      </c>
      <c r="B55226">
        <v>2321767773</v>
      </c>
      <c r="C55226" t="s">
        <v>37524</v>
      </c>
      <c r="D55226" t="s">
        <v>139793</v>
      </c>
      <c r="E55226" t="s">
        <v>268219</v>
      </c>
    </row>
    <row r="55227" spans="1:5" x14ac:dyDescent="0.3">
      <c r="A55227">
        <v>0</v>
      </c>
      <c r="B55227">
        <v>2321768043</v>
      </c>
      <c r="C55227" t="s">
        <v>37525</v>
      </c>
      <c r="D55227" t="s">
        <v>93687</v>
      </c>
      <c r="E55227" t="s">
        <v>268220</v>
      </c>
    </row>
    <row r="55228" spans="1:5" x14ac:dyDescent="0.3">
      <c r="A55228">
        <v>0</v>
      </c>
      <c r="B55228">
        <v>2321768301</v>
      </c>
      <c r="C55228" t="s">
        <v>37526</v>
      </c>
      <c r="D55228" t="s">
        <v>139794</v>
      </c>
      <c r="E55228" t="s">
        <v>268221</v>
      </c>
    </row>
    <row r="55229" spans="1:5" x14ac:dyDescent="0.3">
      <c r="A55229">
        <v>0</v>
      </c>
      <c r="B55229">
        <v>2321768595</v>
      </c>
      <c r="C55229" t="s">
        <v>37527</v>
      </c>
      <c r="D55229" t="s">
        <v>139795</v>
      </c>
      <c r="E55229" t="s">
        <v>268222</v>
      </c>
    </row>
    <row r="55230" spans="1:5" x14ac:dyDescent="0.3">
      <c r="A55230">
        <v>0</v>
      </c>
      <c r="B55230">
        <v>2321768640</v>
      </c>
      <c r="C55230" t="s">
        <v>37526</v>
      </c>
      <c r="D55230" t="s">
        <v>139796</v>
      </c>
      <c r="E55230" t="s">
        <v>268223</v>
      </c>
    </row>
    <row r="55231" spans="1:5" x14ac:dyDescent="0.3">
      <c r="A55231">
        <v>0</v>
      </c>
      <c r="B55231">
        <v>2321768993</v>
      </c>
      <c r="C55231" t="s">
        <v>37528</v>
      </c>
      <c r="D55231" t="s">
        <v>139797</v>
      </c>
      <c r="E55231" t="s">
        <v>268224</v>
      </c>
    </row>
    <row r="55232" spans="1:5" x14ac:dyDescent="0.3">
      <c r="A55232">
        <v>0</v>
      </c>
      <c r="B55232">
        <v>2321769250</v>
      </c>
      <c r="C55232" t="s">
        <v>37529</v>
      </c>
      <c r="D55232" t="s">
        <v>139798</v>
      </c>
      <c r="E55232" t="s">
        <v>268225</v>
      </c>
    </row>
    <row r="55233" spans="1:5" x14ac:dyDescent="0.3">
      <c r="A55233">
        <v>0</v>
      </c>
      <c r="B55233">
        <v>2321769362</v>
      </c>
      <c r="C55233" t="s">
        <v>37529</v>
      </c>
      <c r="D55233" t="s">
        <v>139799</v>
      </c>
      <c r="E55233" t="s">
        <v>268226</v>
      </c>
    </row>
    <row r="55234" spans="1:5" x14ac:dyDescent="0.3">
      <c r="A55234">
        <v>0</v>
      </c>
      <c r="B55234">
        <v>2321777485</v>
      </c>
      <c r="C55234" t="s">
        <v>37530</v>
      </c>
      <c r="D55234" t="s">
        <v>139800</v>
      </c>
      <c r="E55234" t="s">
        <v>268227</v>
      </c>
    </row>
    <row r="55235" spans="1:5" x14ac:dyDescent="0.3">
      <c r="A55235">
        <v>0</v>
      </c>
      <c r="B55235">
        <v>2321777845</v>
      </c>
      <c r="C55235" t="s">
        <v>37531</v>
      </c>
      <c r="D55235" t="s">
        <v>95440</v>
      </c>
      <c r="E55235" t="s">
        <v>268228</v>
      </c>
    </row>
    <row r="55236" spans="1:5" x14ac:dyDescent="0.3">
      <c r="A55236">
        <v>0</v>
      </c>
      <c r="B55236">
        <v>2321777901</v>
      </c>
      <c r="C55236" t="s">
        <v>37531</v>
      </c>
      <c r="D55236" t="s">
        <v>139801</v>
      </c>
      <c r="E55236" t="s">
        <v>268229</v>
      </c>
    </row>
    <row r="55237" spans="1:5" x14ac:dyDescent="0.3">
      <c r="A55237">
        <v>0</v>
      </c>
      <c r="B55237">
        <v>2321777918</v>
      </c>
      <c r="C55237" t="s">
        <v>37531</v>
      </c>
      <c r="D55237" t="s">
        <v>139802</v>
      </c>
      <c r="E55237" t="s">
        <v>268230</v>
      </c>
    </row>
    <row r="55238" spans="1:5" x14ac:dyDescent="0.3">
      <c r="A55238">
        <v>0</v>
      </c>
      <c r="B55238">
        <v>2321777961</v>
      </c>
      <c r="C55238" t="s">
        <v>37531</v>
      </c>
      <c r="D55238" t="s">
        <v>139803</v>
      </c>
      <c r="E55238" t="s">
        <v>268231</v>
      </c>
    </row>
    <row r="55239" spans="1:5" x14ac:dyDescent="0.3">
      <c r="A55239">
        <v>0</v>
      </c>
      <c r="B55239">
        <v>2321778087</v>
      </c>
      <c r="C55239" t="s">
        <v>37532</v>
      </c>
      <c r="D55239" t="s">
        <v>139804</v>
      </c>
      <c r="E55239" t="s">
        <v>268232</v>
      </c>
    </row>
    <row r="55240" spans="1:5" x14ac:dyDescent="0.3">
      <c r="A55240">
        <v>0</v>
      </c>
      <c r="B55240">
        <v>2321778340</v>
      </c>
      <c r="C55240" t="s">
        <v>37533</v>
      </c>
      <c r="D55240" t="s">
        <v>139805</v>
      </c>
      <c r="E55240" t="s">
        <v>268233</v>
      </c>
    </row>
    <row r="55241" spans="1:5" x14ac:dyDescent="0.3">
      <c r="A55241">
        <v>0</v>
      </c>
      <c r="B55241">
        <v>2321778508</v>
      </c>
      <c r="C55241" t="s">
        <v>37534</v>
      </c>
      <c r="D55241" t="s">
        <v>100943</v>
      </c>
      <c r="E55241" t="s">
        <v>268234</v>
      </c>
    </row>
    <row r="55242" spans="1:5" x14ac:dyDescent="0.3">
      <c r="A55242">
        <v>0</v>
      </c>
      <c r="B55242">
        <v>2321778775</v>
      </c>
      <c r="C55242" t="s">
        <v>37535</v>
      </c>
      <c r="D55242" t="s">
        <v>139806</v>
      </c>
      <c r="E55242" t="s">
        <v>268235</v>
      </c>
    </row>
    <row r="55243" spans="1:5" x14ac:dyDescent="0.3">
      <c r="A55243">
        <v>0</v>
      </c>
      <c r="B55243">
        <v>2321778988</v>
      </c>
      <c r="C55243" t="s">
        <v>37536</v>
      </c>
      <c r="D55243" t="s">
        <v>139807</v>
      </c>
      <c r="E55243" t="s">
        <v>268236</v>
      </c>
    </row>
    <row r="55244" spans="1:5" x14ac:dyDescent="0.3">
      <c r="A55244">
        <v>0</v>
      </c>
      <c r="B55244">
        <v>2321779188</v>
      </c>
      <c r="C55244" t="s">
        <v>37537</v>
      </c>
      <c r="D55244" t="s">
        <v>125119</v>
      </c>
      <c r="E55244" t="s">
        <v>268237</v>
      </c>
    </row>
    <row r="55245" spans="1:5" x14ac:dyDescent="0.3">
      <c r="A55245">
        <v>0</v>
      </c>
      <c r="B55245">
        <v>2321779210</v>
      </c>
      <c r="C55245" t="s">
        <v>37537</v>
      </c>
      <c r="D55245" t="s">
        <v>139808</v>
      </c>
      <c r="E55245" t="s">
        <v>268238</v>
      </c>
    </row>
    <row r="55246" spans="1:5" x14ac:dyDescent="0.3">
      <c r="A55246">
        <v>0</v>
      </c>
      <c r="B55246">
        <v>2321779451</v>
      </c>
      <c r="C55246" t="s">
        <v>37538</v>
      </c>
      <c r="D55246" t="s">
        <v>139809</v>
      </c>
      <c r="E55246" t="s">
        <v>268239</v>
      </c>
    </row>
    <row r="55247" spans="1:5" x14ac:dyDescent="0.3">
      <c r="A55247">
        <v>0</v>
      </c>
      <c r="B55247">
        <v>2321779751</v>
      </c>
      <c r="C55247" t="s">
        <v>37539</v>
      </c>
      <c r="D55247" t="s">
        <v>139810</v>
      </c>
      <c r="E55247" t="s">
        <v>268240</v>
      </c>
    </row>
    <row r="55248" spans="1:5" x14ac:dyDescent="0.3">
      <c r="A55248">
        <v>0</v>
      </c>
      <c r="B55248">
        <v>2321779953</v>
      </c>
      <c r="C55248" t="s">
        <v>37540</v>
      </c>
      <c r="D55248" t="s">
        <v>105374</v>
      </c>
      <c r="E55248" t="s">
        <v>268241</v>
      </c>
    </row>
    <row r="55249" spans="1:5" x14ac:dyDescent="0.3">
      <c r="A55249">
        <v>0</v>
      </c>
      <c r="B55249">
        <v>2321780000</v>
      </c>
      <c r="C55249" t="s">
        <v>37540</v>
      </c>
      <c r="D55249" t="s">
        <v>139811</v>
      </c>
      <c r="E55249" t="s">
        <v>268242</v>
      </c>
    </row>
    <row r="55250" spans="1:5" x14ac:dyDescent="0.3">
      <c r="A55250">
        <v>0</v>
      </c>
      <c r="B55250">
        <v>2321780048</v>
      </c>
      <c r="C55250" t="s">
        <v>37540</v>
      </c>
      <c r="D55250" t="s">
        <v>139812</v>
      </c>
      <c r="E55250" t="s">
        <v>268243</v>
      </c>
    </row>
    <row r="55251" spans="1:5" x14ac:dyDescent="0.3">
      <c r="A55251">
        <v>0</v>
      </c>
      <c r="B55251">
        <v>2321780104</v>
      </c>
      <c r="C55251" t="s">
        <v>37541</v>
      </c>
      <c r="D55251" t="s">
        <v>139813</v>
      </c>
      <c r="E55251" t="s">
        <v>268244</v>
      </c>
    </row>
    <row r="55252" spans="1:5" x14ac:dyDescent="0.3">
      <c r="A55252">
        <v>0</v>
      </c>
      <c r="B55252">
        <v>2321780120</v>
      </c>
      <c r="C55252" t="s">
        <v>37541</v>
      </c>
      <c r="D55252" t="s">
        <v>99767</v>
      </c>
      <c r="E55252" t="s">
        <v>268245</v>
      </c>
    </row>
    <row r="55253" spans="1:5" x14ac:dyDescent="0.3">
      <c r="A55253">
        <v>0</v>
      </c>
      <c r="B55253">
        <v>2321780309</v>
      </c>
      <c r="C55253" t="s">
        <v>37542</v>
      </c>
      <c r="D55253" t="s">
        <v>139814</v>
      </c>
      <c r="E55253" t="s">
        <v>268246</v>
      </c>
    </row>
    <row r="55254" spans="1:5" x14ac:dyDescent="0.3">
      <c r="A55254">
        <v>0</v>
      </c>
      <c r="B55254">
        <v>2321780352</v>
      </c>
      <c r="C55254" t="s">
        <v>37542</v>
      </c>
      <c r="D55254" t="s">
        <v>139815</v>
      </c>
      <c r="E55254" t="s">
        <v>268247</v>
      </c>
    </row>
    <row r="55255" spans="1:5" x14ac:dyDescent="0.3">
      <c r="A55255">
        <v>0</v>
      </c>
      <c r="B55255">
        <v>2321780375</v>
      </c>
      <c r="C55255" t="s">
        <v>37542</v>
      </c>
      <c r="D55255" t="s">
        <v>139236</v>
      </c>
      <c r="E55255" t="s">
        <v>268248</v>
      </c>
    </row>
    <row r="55256" spans="1:5" x14ac:dyDescent="0.3">
      <c r="A55256">
        <v>0</v>
      </c>
      <c r="B55256">
        <v>2321780461</v>
      </c>
      <c r="C55256" t="s">
        <v>37543</v>
      </c>
      <c r="D55256" t="s">
        <v>132987</v>
      </c>
      <c r="E55256" t="s">
        <v>268249</v>
      </c>
    </row>
    <row r="55257" spans="1:5" x14ac:dyDescent="0.3">
      <c r="A55257">
        <v>0</v>
      </c>
      <c r="B55257">
        <v>2321780612</v>
      </c>
      <c r="C55257" t="s">
        <v>37544</v>
      </c>
      <c r="D55257" t="s">
        <v>139816</v>
      </c>
      <c r="E55257" t="s">
        <v>268250</v>
      </c>
    </row>
    <row r="55258" spans="1:5" x14ac:dyDescent="0.3">
      <c r="A55258">
        <v>0</v>
      </c>
      <c r="B55258">
        <v>2321780886</v>
      </c>
      <c r="C55258" t="s">
        <v>37545</v>
      </c>
      <c r="D55258" t="s">
        <v>139817</v>
      </c>
      <c r="E55258" t="s">
        <v>268251</v>
      </c>
    </row>
    <row r="55259" spans="1:5" x14ac:dyDescent="0.3">
      <c r="A55259">
        <v>0</v>
      </c>
      <c r="B55259">
        <v>2321780955</v>
      </c>
      <c r="C55259" t="s">
        <v>37545</v>
      </c>
      <c r="D55259" t="s">
        <v>139818</v>
      </c>
      <c r="E55259" t="s">
        <v>268252</v>
      </c>
    </row>
    <row r="55260" spans="1:5" x14ac:dyDescent="0.3">
      <c r="A55260">
        <v>0</v>
      </c>
      <c r="B55260">
        <v>2321780959</v>
      </c>
      <c r="C55260" t="s">
        <v>37545</v>
      </c>
      <c r="D55260" t="s">
        <v>139819</v>
      </c>
      <c r="E55260" t="s">
        <v>268253</v>
      </c>
    </row>
    <row r="55261" spans="1:5" x14ac:dyDescent="0.3">
      <c r="A55261">
        <v>0</v>
      </c>
      <c r="B55261">
        <v>2321781031</v>
      </c>
      <c r="C55261" t="s">
        <v>37546</v>
      </c>
      <c r="D55261" t="s">
        <v>139820</v>
      </c>
      <c r="E55261" t="s">
        <v>268254</v>
      </c>
    </row>
    <row r="55262" spans="1:5" x14ac:dyDescent="0.3">
      <c r="A55262">
        <v>0</v>
      </c>
      <c r="B55262">
        <v>2321781408</v>
      </c>
      <c r="C55262" t="s">
        <v>37547</v>
      </c>
      <c r="D55262" t="s">
        <v>123746</v>
      </c>
      <c r="E55262" t="s">
        <v>268255</v>
      </c>
    </row>
    <row r="55263" spans="1:5" x14ac:dyDescent="0.3">
      <c r="A55263">
        <v>0</v>
      </c>
      <c r="B55263">
        <v>2321781432</v>
      </c>
      <c r="C55263" t="s">
        <v>37547</v>
      </c>
      <c r="D55263" t="s">
        <v>139821</v>
      </c>
      <c r="E55263" t="s">
        <v>268256</v>
      </c>
    </row>
    <row r="55264" spans="1:5" x14ac:dyDescent="0.3">
      <c r="A55264">
        <v>0</v>
      </c>
      <c r="B55264">
        <v>2321781474</v>
      </c>
      <c r="C55264" t="s">
        <v>37547</v>
      </c>
      <c r="D55264" t="s">
        <v>139822</v>
      </c>
      <c r="E55264" t="s">
        <v>268257</v>
      </c>
    </row>
    <row r="55265" spans="1:5" x14ac:dyDescent="0.3">
      <c r="A55265">
        <v>0</v>
      </c>
      <c r="B55265">
        <v>2321781706</v>
      </c>
      <c r="C55265" t="s">
        <v>37548</v>
      </c>
      <c r="D55265" t="s">
        <v>139823</v>
      </c>
      <c r="E55265" t="s">
        <v>268258</v>
      </c>
    </row>
    <row r="55266" spans="1:5" x14ac:dyDescent="0.3">
      <c r="A55266">
        <v>0</v>
      </c>
      <c r="B55266">
        <v>2321781832</v>
      </c>
      <c r="C55266" t="s">
        <v>37549</v>
      </c>
      <c r="D55266" t="s">
        <v>139824</v>
      </c>
      <c r="E55266" t="s">
        <v>268259</v>
      </c>
    </row>
    <row r="55267" spans="1:5" x14ac:dyDescent="0.3">
      <c r="A55267">
        <v>0</v>
      </c>
      <c r="B55267">
        <v>2321781961</v>
      </c>
      <c r="C55267" t="s">
        <v>37550</v>
      </c>
      <c r="D55267" t="s">
        <v>139825</v>
      </c>
      <c r="E55267" t="s">
        <v>268260</v>
      </c>
    </row>
    <row r="55268" spans="1:5" x14ac:dyDescent="0.3">
      <c r="A55268">
        <v>0</v>
      </c>
      <c r="B55268">
        <v>2321782130</v>
      </c>
      <c r="C55268" t="s">
        <v>37550</v>
      </c>
      <c r="D55268" t="s">
        <v>95851</v>
      </c>
      <c r="E55268" t="s">
        <v>268261</v>
      </c>
    </row>
    <row r="55269" spans="1:5" x14ac:dyDescent="0.3">
      <c r="A55269">
        <v>0</v>
      </c>
      <c r="B55269">
        <v>2321782369</v>
      </c>
      <c r="C55269" t="s">
        <v>37551</v>
      </c>
      <c r="D55269" t="s">
        <v>139826</v>
      </c>
      <c r="E55269" t="s">
        <v>268262</v>
      </c>
    </row>
    <row r="55270" spans="1:5" x14ac:dyDescent="0.3">
      <c r="A55270">
        <v>0</v>
      </c>
      <c r="B55270">
        <v>2321782461</v>
      </c>
      <c r="C55270" t="s">
        <v>37551</v>
      </c>
      <c r="D55270" t="s">
        <v>139827</v>
      </c>
      <c r="E55270" t="s">
        <v>268263</v>
      </c>
    </row>
    <row r="55271" spans="1:5" x14ac:dyDescent="0.3">
      <c r="A55271">
        <v>0</v>
      </c>
      <c r="B55271">
        <v>2321782550</v>
      </c>
      <c r="C55271" t="s">
        <v>37552</v>
      </c>
      <c r="D55271" t="s">
        <v>139828</v>
      </c>
      <c r="E55271" t="s">
        <v>268264</v>
      </c>
    </row>
    <row r="55272" spans="1:5" x14ac:dyDescent="0.3">
      <c r="A55272">
        <v>0</v>
      </c>
      <c r="B55272">
        <v>2321783349</v>
      </c>
      <c r="C55272" t="s">
        <v>37553</v>
      </c>
      <c r="D55272" t="s">
        <v>139829</v>
      </c>
      <c r="E55272" t="s">
        <v>268265</v>
      </c>
    </row>
    <row r="55273" spans="1:5" x14ac:dyDescent="0.3">
      <c r="A55273">
        <v>0</v>
      </c>
      <c r="B55273">
        <v>2321783660</v>
      </c>
      <c r="C55273" t="s">
        <v>37554</v>
      </c>
      <c r="D55273" t="s">
        <v>139830</v>
      </c>
      <c r="E55273" t="s">
        <v>268266</v>
      </c>
    </row>
    <row r="55274" spans="1:5" x14ac:dyDescent="0.3">
      <c r="A55274">
        <v>0</v>
      </c>
      <c r="B55274">
        <v>2321783704</v>
      </c>
      <c r="C55274" t="s">
        <v>37554</v>
      </c>
      <c r="D55274" t="s">
        <v>139831</v>
      </c>
      <c r="E55274" t="s">
        <v>268267</v>
      </c>
    </row>
    <row r="55275" spans="1:5" x14ac:dyDescent="0.3">
      <c r="A55275">
        <v>0</v>
      </c>
      <c r="B55275">
        <v>2321784347</v>
      </c>
      <c r="C55275" t="s">
        <v>37555</v>
      </c>
      <c r="D55275" t="s">
        <v>139810</v>
      </c>
      <c r="E55275" t="s">
        <v>268268</v>
      </c>
    </row>
    <row r="55276" spans="1:5" x14ac:dyDescent="0.3">
      <c r="A55276">
        <v>0</v>
      </c>
      <c r="B55276">
        <v>2321784430</v>
      </c>
      <c r="C55276" t="s">
        <v>37555</v>
      </c>
      <c r="D55276" t="s">
        <v>139832</v>
      </c>
      <c r="E55276" t="s">
        <v>268269</v>
      </c>
    </row>
    <row r="55277" spans="1:5" x14ac:dyDescent="0.3">
      <c r="A55277">
        <v>0</v>
      </c>
      <c r="B55277">
        <v>2321784448</v>
      </c>
      <c r="C55277" t="s">
        <v>37555</v>
      </c>
      <c r="D55277" t="s">
        <v>139833</v>
      </c>
      <c r="E55277" t="s">
        <v>268270</v>
      </c>
    </row>
    <row r="55278" spans="1:5" x14ac:dyDescent="0.3">
      <c r="A55278">
        <v>0</v>
      </c>
      <c r="B55278">
        <v>2321784581</v>
      </c>
      <c r="C55278" t="s">
        <v>37556</v>
      </c>
      <c r="D55278" t="s">
        <v>139834</v>
      </c>
      <c r="E55278" t="s">
        <v>268271</v>
      </c>
    </row>
    <row r="55279" spans="1:5" x14ac:dyDescent="0.3">
      <c r="A55279">
        <v>0</v>
      </c>
      <c r="B55279">
        <v>2321784664</v>
      </c>
      <c r="C55279" t="s">
        <v>37556</v>
      </c>
      <c r="D55279" t="s">
        <v>139734</v>
      </c>
      <c r="E55279" t="s">
        <v>268272</v>
      </c>
    </row>
    <row r="55280" spans="1:5" x14ac:dyDescent="0.3">
      <c r="A55280">
        <v>0</v>
      </c>
      <c r="B55280">
        <v>2321785017</v>
      </c>
      <c r="C55280" t="s">
        <v>37557</v>
      </c>
      <c r="D55280" t="s">
        <v>139835</v>
      </c>
      <c r="E55280" t="s">
        <v>268273</v>
      </c>
    </row>
    <row r="55281" spans="1:5" x14ac:dyDescent="0.3">
      <c r="A55281">
        <v>0</v>
      </c>
      <c r="B55281">
        <v>2321785233</v>
      </c>
      <c r="C55281" t="s">
        <v>37558</v>
      </c>
      <c r="D55281" t="s">
        <v>118760</v>
      </c>
      <c r="E55281" t="s">
        <v>268274</v>
      </c>
    </row>
    <row r="55282" spans="1:5" x14ac:dyDescent="0.3">
      <c r="A55282">
        <v>0</v>
      </c>
      <c r="B55282">
        <v>2321785577</v>
      </c>
      <c r="C55282" t="s">
        <v>37559</v>
      </c>
      <c r="D55282" t="s">
        <v>139836</v>
      </c>
      <c r="E55282" t="s">
        <v>268275</v>
      </c>
    </row>
    <row r="55283" spans="1:5" x14ac:dyDescent="0.3">
      <c r="A55283">
        <v>0</v>
      </c>
      <c r="B55283">
        <v>2321785967</v>
      </c>
      <c r="C55283" t="s">
        <v>37560</v>
      </c>
      <c r="D55283" t="s">
        <v>139837</v>
      </c>
      <c r="E55283" t="s">
        <v>268276</v>
      </c>
    </row>
    <row r="55284" spans="1:5" x14ac:dyDescent="0.3">
      <c r="A55284">
        <v>0</v>
      </c>
      <c r="B55284">
        <v>2321786082</v>
      </c>
      <c r="C55284" t="s">
        <v>37561</v>
      </c>
      <c r="D55284" t="s">
        <v>139838</v>
      </c>
      <c r="E55284" t="s">
        <v>268277</v>
      </c>
    </row>
    <row r="55285" spans="1:5" x14ac:dyDescent="0.3">
      <c r="A55285">
        <v>0</v>
      </c>
      <c r="B55285">
        <v>2321786127</v>
      </c>
      <c r="C55285" t="s">
        <v>37561</v>
      </c>
      <c r="D55285" t="s">
        <v>139839</v>
      </c>
      <c r="E55285" t="s">
        <v>268278</v>
      </c>
    </row>
    <row r="55286" spans="1:5" x14ac:dyDescent="0.3">
      <c r="A55286">
        <v>0</v>
      </c>
      <c r="B55286">
        <v>2321786209</v>
      </c>
      <c r="C55286" t="s">
        <v>37561</v>
      </c>
      <c r="D55286" t="s">
        <v>139840</v>
      </c>
      <c r="E55286" t="s">
        <v>268279</v>
      </c>
    </row>
    <row r="55287" spans="1:5" x14ac:dyDescent="0.3">
      <c r="A55287">
        <v>0</v>
      </c>
      <c r="B55287">
        <v>2321786335</v>
      </c>
      <c r="C55287" t="s">
        <v>37562</v>
      </c>
      <c r="D55287" t="s">
        <v>139841</v>
      </c>
      <c r="E55287" t="s">
        <v>268280</v>
      </c>
    </row>
    <row r="55288" spans="1:5" x14ac:dyDescent="0.3">
      <c r="A55288">
        <v>0</v>
      </c>
      <c r="B55288">
        <v>2321786435</v>
      </c>
      <c r="C55288" t="s">
        <v>37563</v>
      </c>
      <c r="D55288" t="s">
        <v>139842</v>
      </c>
      <c r="E55288" t="s">
        <v>268281</v>
      </c>
    </row>
    <row r="55289" spans="1:5" x14ac:dyDescent="0.3">
      <c r="A55289">
        <v>0</v>
      </c>
      <c r="B55289">
        <v>2321786831</v>
      </c>
      <c r="C55289" t="s">
        <v>37564</v>
      </c>
      <c r="D55289" t="s">
        <v>139843</v>
      </c>
      <c r="E55289" t="s">
        <v>268282</v>
      </c>
    </row>
    <row r="55290" spans="1:5" x14ac:dyDescent="0.3">
      <c r="A55290">
        <v>0</v>
      </c>
      <c r="B55290">
        <v>2321787184</v>
      </c>
      <c r="C55290" t="s">
        <v>37565</v>
      </c>
      <c r="D55290" t="s">
        <v>139844</v>
      </c>
      <c r="E55290" t="s">
        <v>268283</v>
      </c>
    </row>
    <row r="55291" spans="1:5" x14ac:dyDescent="0.3">
      <c r="A55291">
        <v>0</v>
      </c>
      <c r="B55291">
        <v>2321787759</v>
      </c>
      <c r="C55291" t="s">
        <v>37566</v>
      </c>
      <c r="D55291" t="s">
        <v>139757</v>
      </c>
      <c r="E55291" t="s">
        <v>268284</v>
      </c>
    </row>
    <row r="55292" spans="1:5" x14ac:dyDescent="0.3">
      <c r="A55292">
        <v>0</v>
      </c>
      <c r="B55292">
        <v>2321787924</v>
      </c>
      <c r="C55292" t="s">
        <v>37567</v>
      </c>
      <c r="D55292" t="s">
        <v>122241</v>
      </c>
      <c r="E55292" t="s">
        <v>268285</v>
      </c>
    </row>
    <row r="55293" spans="1:5" x14ac:dyDescent="0.3">
      <c r="A55293">
        <v>0</v>
      </c>
      <c r="B55293">
        <v>2321788320</v>
      </c>
      <c r="C55293" t="s">
        <v>37568</v>
      </c>
      <c r="D55293" t="s">
        <v>123142</v>
      </c>
      <c r="E55293" t="s">
        <v>268286</v>
      </c>
    </row>
    <row r="55294" spans="1:5" x14ac:dyDescent="0.3">
      <c r="A55294">
        <v>0</v>
      </c>
      <c r="B55294">
        <v>2321788581</v>
      </c>
      <c r="C55294" t="s">
        <v>37569</v>
      </c>
      <c r="D55294" t="s">
        <v>95720</v>
      </c>
      <c r="E55294" t="s">
        <v>268287</v>
      </c>
    </row>
    <row r="55295" spans="1:5" x14ac:dyDescent="0.3">
      <c r="A55295">
        <v>0</v>
      </c>
      <c r="B55295">
        <v>2321789107</v>
      </c>
      <c r="C55295" t="s">
        <v>37570</v>
      </c>
      <c r="D55295" t="s">
        <v>139845</v>
      </c>
      <c r="E55295" t="s">
        <v>268288</v>
      </c>
    </row>
    <row r="55296" spans="1:5" x14ac:dyDescent="0.3">
      <c r="A55296">
        <v>0</v>
      </c>
      <c r="B55296">
        <v>2321789921</v>
      </c>
      <c r="C55296" t="s">
        <v>37571</v>
      </c>
      <c r="D55296" t="s">
        <v>139846</v>
      </c>
      <c r="E55296" t="s">
        <v>267174</v>
      </c>
    </row>
    <row r="55297" spans="1:5" x14ac:dyDescent="0.3">
      <c r="A55297">
        <v>0</v>
      </c>
      <c r="B55297">
        <v>2321789924</v>
      </c>
      <c r="C55297" t="s">
        <v>37571</v>
      </c>
      <c r="D55297" t="s">
        <v>139847</v>
      </c>
      <c r="E55297" t="s">
        <v>268289</v>
      </c>
    </row>
    <row r="55298" spans="1:5" x14ac:dyDescent="0.3">
      <c r="A55298">
        <v>0</v>
      </c>
      <c r="B55298">
        <v>2321790306</v>
      </c>
      <c r="C55298" t="s">
        <v>37572</v>
      </c>
      <c r="D55298" t="s">
        <v>139848</v>
      </c>
      <c r="E55298" t="s">
        <v>268290</v>
      </c>
    </row>
    <row r="55299" spans="1:5" x14ac:dyDescent="0.3">
      <c r="A55299">
        <v>0</v>
      </c>
      <c r="B55299">
        <v>2321790312</v>
      </c>
      <c r="C55299" t="s">
        <v>37573</v>
      </c>
      <c r="D55299" t="s">
        <v>101594</v>
      </c>
      <c r="E55299" t="s">
        <v>268291</v>
      </c>
    </row>
    <row r="55300" spans="1:5" x14ac:dyDescent="0.3">
      <c r="A55300">
        <v>0</v>
      </c>
      <c r="B55300">
        <v>2321791155</v>
      </c>
      <c r="C55300" t="s">
        <v>37574</v>
      </c>
      <c r="D55300" t="s">
        <v>104116</v>
      </c>
      <c r="E55300" t="s">
        <v>268292</v>
      </c>
    </row>
    <row r="55301" spans="1:5" x14ac:dyDescent="0.3">
      <c r="A55301">
        <v>0</v>
      </c>
      <c r="B55301">
        <v>2321791353</v>
      </c>
      <c r="C55301" t="s">
        <v>37575</v>
      </c>
      <c r="D55301" t="s">
        <v>120078</v>
      </c>
      <c r="E55301" t="s">
        <v>268293</v>
      </c>
    </row>
    <row r="55302" spans="1:5" x14ac:dyDescent="0.3">
      <c r="A55302">
        <v>0</v>
      </c>
      <c r="B55302">
        <v>2321791911</v>
      </c>
      <c r="C55302" t="s">
        <v>37576</v>
      </c>
      <c r="D55302" t="s">
        <v>139849</v>
      </c>
      <c r="E55302" t="s">
        <v>268294</v>
      </c>
    </row>
    <row r="55303" spans="1:5" x14ac:dyDescent="0.3">
      <c r="A55303">
        <v>0</v>
      </c>
      <c r="B55303">
        <v>2321792045</v>
      </c>
      <c r="C55303" t="s">
        <v>37577</v>
      </c>
      <c r="D55303" t="s">
        <v>139850</v>
      </c>
      <c r="E55303" t="s">
        <v>268295</v>
      </c>
    </row>
    <row r="55304" spans="1:5" x14ac:dyDescent="0.3">
      <c r="A55304">
        <v>0</v>
      </c>
      <c r="B55304">
        <v>2321792167</v>
      </c>
      <c r="C55304" t="s">
        <v>37578</v>
      </c>
      <c r="D55304" t="s">
        <v>139851</v>
      </c>
      <c r="E55304" t="s">
        <v>268296</v>
      </c>
    </row>
    <row r="55305" spans="1:5" x14ac:dyDescent="0.3">
      <c r="A55305">
        <v>0</v>
      </c>
      <c r="B55305">
        <v>2321792171</v>
      </c>
      <c r="C55305" t="s">
        <v>37578</v>
      </c>
      <c r="D55305" t="s">
        <v>123912</v>
      </c>
      <c r="E55305" t="s">
        <v>268297</v>
      </c>
    </row>
    <row r="55306" spans="1:5" x14ac:dyDescent="0.3">
      <c r="A55306">
        <v>0</v>
      </c>
      <c r="B55306">
        <v>2321797537</v>
      </c>
      <c r="C55306" t="s">
        <v>37579</v>
      </c>
      <c r="D55306" t="s">
        <v>139852</v>
      </c>
      <c r="E55306" t="s">
        <v>268298</v>
      </c>
    </row>
    <row r="55307" spans="1:5" x14ac:dyDescent="0.3">
      <c r="A55307">
        <v>0</v>
      </c>
      <c r="B55307">
        <v>2321797697</v>
      </c>
      <c r="C55307" t="s">
        <v>37580</v>
      </c>
      <c r="D55307" t="s">
        <v>139853</v>
      </c>
      <c r="E55307" t="s">
        <v>268299</v>
      </c>
    </row>
    <row r="55308" spans="1:5" x14ac:dyDescent="0.3">
      <c r="A55308">
        <v>0</v>
      </c>
      <c r="B55308">
        <v>2321798071</v>
      </c>
      <c r="C55308" t="s">
        <v>37581</v>
      </c>
      <c r="D55308" t="s">
        <v>139854</v>
      </c>
      <c r="E55308" t="s">
        <v>268300</v>
      </c>
    </row>
    <row r="55309" spans="1:5" x14ac:dyDescent="0.3">
      <c r="A55309">
        <v>0</v>
      </c>
      <c r="B55309">
        <v>2321798240</v>
      </c>
      <c r="C55309" t="s">
        <v>37582</v>
      </c>
      <c r="D55309" t="s">
        <v>139855</v>
      </c>
      <c r="E55309" t="s">
        <v>268301</v>
      </c>
    </row>
    <row r="55310" spans="1:5" x14ac:dyDescent="0.3">
      <c r="A55310">
        <v>0</v>
      </c>
      <c r="B55310">
        <v>2321798491</v>
      </c>
      <c r="C55310" t="s">
        <v>37583</v>
      </c>
      <c r="D55310" t="s">
        <v>111101</v>
      </c>
      <c r="E55310" t="s">
        <v>268302</v>
      </c>
    </row>
    <row r="55311" spans="1:5" x14ac:dyDescent="0.3">
      <c r="A55311">
        <v>0</v>
      </c>
      <c r="B55311">
        <v>2321798607</v>
      </c>
      <c r="C55311" t="s">
        <v>37583</v>
      </c>
      <c r="D55311" t="s">
        <v>139856</v>
      </c>
      <c r="E55311" t="s">
        <v>268303</v>
      </c>
    </row>
    <row r="55312" spans="1:5" x14ac:dyDescent="0.3">
      <c r="A55312">
        <v>0</v>
      </c>
      <c r="B55312">
        <v>2321799347</v>
      </c>
      <c r="C55312" t="s">
        <v>37584</v>
      </c>
      <c r="D55312" t="s">
        <v>121170</v>
      </c>
      <c r="E55312" t="s">
        <v>268304</v>
      </c>
    </row>
    <row r="55313" spans="1:5" x14ac:dyDescent="0.3">
      <c r="A55313">
        <v>0</v>
      </c>
      <c r="B55313">
        <v>2321799981</v>
      </c>
      <c r="C55313" t="s">
        <v>37585</v>
      </c>
      <c r="D55313" t="s">
        <v>139857</v>
      </c>
      <c r="E55313" t="s">
        <v>268305</v>
      </c>
    </row>
    <row r="55314" spans="1:5" x14ac:dyDescent="0.3">
      <c r="A55314">
        <v>0</v>
      </c>
      <c r="B55314">
        <v>2321800355</v>
      </c>
      <c r="C55314" t="s">
        <v>37586</v>
      </c>
      <c r="D55314" t="s">
        <v>139858</v>
      </c>
      <c r="E55314" t="s">
        <v>268306</v>
      </c>
    </row>
    <row r="55315" spans="1:5" x14ac:dyDescent="0.3">
      <c r="A55315">
        <v>0</v>
      </c>
      <c r="B55315">
        <v>2321800508</v>
      </c>
      <c r="C55315" t="s">
        <v>37587</v>
      </c>
      <c r="D55315" t="s">
        <v>139859</v>
      </c>
      <c r="E55315" t="s">
        <v>268307</v>
      </c>
    </row>
    <row r="55316" spans="1:5" x14ac:dyDescent="0.3">
      <c r="A55316">
        <v>0</v>
      </c>
      <c r="B55316">
        <v>2321800709</v>
      </c>
      <c r="C55316" t="s">
        <v>37588</v>
      </c>
      <c r="D55316" t="s">
        <v>139860</v>
      </c>
      <c r="E55316" t="s">
        <v>268308</v>
      </c>
    </row>
    <row r="55317" spans="1:5" x14ac:dyDescent="0.3">
      <c r="A55317">
        <v>0</v>
      </c>
      <c r="B55317">
        <v>2321800809</v>
      </c>
      <c r="C55317" t="s">
        <v>37589</v>
      </c>
      <c r="D55317" t="s">
        <v>139861</v>
      </c>
      <c r="E55317" t="s">
        <v>268309</v>
      </c>
    </row>
    <row r="55318" spans="1:5" x14ac:dyDescent="0.3">
      <c r="A55318">
        <v>0</v>
      </c>
      <c r="B55318">
        <v>2321801111</v>
      </c>
      <c r="C55318" t="s">
        <v>37590</v>
      </c>
      <c r="D55318" t="s">
        <v>139862</v>
      </c>
      <c r="E55318" t="s">
        <v>268310</v>
      </c>
    </row>
    <row r="55319" spans="1:5" x14ac:dyDescent="0.3">
      <c r="A55319">
        <v>0</v>
      </c>
      <c r="B55319">
        <v>2321801401</v>
      </c>
      <c r="C55319" t="s">
        <v>37591</v>
      </c>
      <c r="D55319" t="s">
        <v>139863</v>
      </c>
      <c r="E55319" t="s">
        <v>268311</v>
      </c>
    </row>
    <row r="55320" spans="1:5" x14ac:dyDescent="0.3">
      <c r="A55320">
        <v>0</v>
      </c>
      <c r="B55320">
        <v>2321801505</v>
      </c>
      <c r="C55320" t="s">
        <v>37591</v>
      </c>
      <c r="D55320" t="s">
        <v>139864</v>
      </c>
      <c r="E55320" t="s">
        <v>268312</v>
      </c>
    </row>
    <row r="55321" spans="1:5" x14ac:dyDescent="0.3">
      <c r="A55321">
        <v>0</v>
      </c>
      <c r="B55321">
        <v>2321801621</v>
      </c>
      <c r="C55321" t="s">
        <v>37592</v>
      </c>
      <c r="D55321" t="s">
        <v>139865</v>
      </c>
      <c r="E55321" t="s">
        <v>268313</v>
      </c>
    </row>
    <row r="55322" spans="1:5" x14ac:dyDescent="0.3">
      <c r="A55322">
        <v>0</v>
      </c>
      <c r="B55322">
        <v>2321802404</v>
      </c>
      <c r="C55322" t="s">
        <v>37593</v>
      </c>
      <c r="D55322" t="s">
        <v>139866</v>
      </c>
      <c r="E55322" t="s">
        <v>268314</v>
      </c>
    </row>
    <row r="55323" spans="1:5" x14ac:dyDescent="0.3">
      <c r="A55323">
        <v>0</v>
      </c>
      <c r="B55323">
        <v>2321802551</v>
      </c>
      <c r="C55323" t="s">
        <v>37594</v>
      </c>
      <c r="D55323" t="s">
        <v>139867</v>
      </c>
      <c r="E55323" t="s">
        <v>268315</v>
      </c>
    </row>
    <row r="55324" spans="1:5" x14ac:dyDescent="0.3">
      <c r="A55324">
        <v>0</v>
      </c>
      <c r="B55324">
        <v>2321802765</v>
      </c>
      <c r="C55324" t="s">
        <v>37595</v>
      </c>
      <c r="D55324" t="s">
        <v>102910</v>
      </c>
      <c r="E55324" t="s">
        <v>268316</v>
      </c>
    </row>
    <row r="55325" spans="1:5" x14ac:dyDescent="0.3">
      <c r="A55325">
        <v>0</v>
      </c>
      <c r="B55325">
        <v>2321802933</v>
      </c>
      <c r="C55325" t="s">
        <v>37596</v>
      </c>
      <c r="D55325" t="s">
        <v>113392</v>
      </c>
      <c r="E55325" t="s">
        <v>268317</v>
      </c>
    </row>
    <row r="55326" spans="1:5" x14ac:dyDescent="0.3">
      <c r="A55326">
        <v>0</v>
      </c>
      <c r="B55326">
        <v>2321803020</v>
      </c>
      <c r="C55326" t="s">
        <v>37596</v>
      </c>
      <c r="D55326" t="s">
        <v>139868</v>
      </c>
      <c r="E55326" t="s">
        <v>268318</v>
      </c>
    </row>
    <row r="55327" spans="1:5" x14ac:dyDescent="0.3">
      <c r="A55327">
        <v>0</v>
      </c>
      <c r="B55327">
        <v>2321803517</v>
      </c>
      <c r="C55327" t="s">
        <v>37597</v>
      </c>
      <c r="D55327" t="s">
        <v>139869</v>
      </c>
      <c r="E55327" t="s">
        <v>268319</v>
      </c>
    </row>
    <row r="55328" spans="1:5" x14ac:dyDescent="0.3">
      <c r="A55328">
        <v>0</v>
      </c>
      <c r="B55328">
        <v>2321803524</v>
      </c>
      <c r="C55328" t="s">
        <v>37597</v>
      </c>
      <c r="D55328" t="s">
        <v>139870</v>
      </c>
      <c r="E55328" t="s">
        <v>268320</v>
      </c>
    </row>
    <row r="55329" spans="1:5" x14ac:dyDescent="0.3">
      <c r="A55329">
        <v>0</v>
      </c>
      <c r="B55329">
        <v>2321803587</v>
      </c>
      <c r="C55329" t="s">
        <v>37598</v>
      </c>
      <c r="D55329" t="s">
        <v>139871</v>
      </c>
      <c r="E55329" t="s">
        <v>268321</v>
      </c>
    </row>
    <row r="55330" spans="1:5" x14ac:dyDescent="0.3">
      <c r="A55330">
        <v>0</v>
      </c>
      <c r="B55330">
        <v>2321803872</v>
      </c>
      <c r="C55330" t="s">
        <v>37599</v>
      </c>
      <c r="D55330" t="s">
        <v>139872</v>
      </c>
      <c r="E55330" t="s">
        <v>268322</v>
      </c>
    </row>
    <row r="55331" spans="1:5" x14ac:dyDescent="0.3">
      <c r="A55331">
        <v>0</v>
      </c>
      <c r="B55331">
        <v>2321804115</v>
      </c>
      <c r="C55331" t="s">
        <v>37600</v>
      </c>
      <c r="D55331" t="s">
        <v>139873</v>
      </c>
      <c r="E55331" t="s">
        <v>268323</v>
      </c>
    </row>
    <row r="55332" spans="1:5" x14ac:dyDescent="0.3">
      <c r="A55332">
        <v>0</v>
      </c>
      <c r="B55332">
        <v>2321804372</v>
      </c>
      <c r="C55332" t="s">
        <v>37601</v>
      </c>
      <c r="D55332" t="s">
        <v>139713</v>
      </c>
      <c r="E55332" t="s">
        <v>268324</v>
      </c>
    </row>
    <row r="55333" spans="1:5" x14ac:dyDescent="0.3">
      <c r="A55333">
        <v>0</v>
      </c>
      <c r="B55333">
        <v>2321804396</v>
      </c>
      <c r="C55333" t="s">
        <v>37601</v>
      </c>
      <c r="D55333" t="s">
        <v>139874</v>
      </c>
      <c r="E55333" t="s">
        <v>268325</v>
      </c>
    </row>
    <row r="55334" spans="1:5" x14ac:dyDescent="0.3">
      <c r="A55334">
        <v>0</v>
      </c>
      <c r="B55334">
        <v>2321804429</v>
      </c>
      <c r="C55334" t="s">
        <v>37601</v>
      </c>
      <c r="D55334" t="s">
        <v>139875</v>
      </c>
      <c r="E55334" t="s">
        <v>268326</v>
      </c>
    </row>
    <row r="55335" spans="1:5" x14ac:dyDescent="0.3">
      <c r="A55335">
        <v>0</v>
      </c>
      <c r="B55335">
        <v>2321805369</v>
      </c>
      <c r="C55335" t="s">
        <v>37602</v>
      </c>
      <c r="D55335" t="s">
        <v>139876</v>
      </c>
      <c r="E55335" t="s">
        <v>268327</v>
      </c>
    </row>
    <row r="55336" spans="1:5" x14ac:dyDescent="0.3">
      <c r="A55336">
        <v>0</v>
      </c>
      <c r="B55336">
        <v>2321805385</v>
      </c>
      <c r="C55336" t="s">
        <v>37602</v>
      </c>
      <c r="D55336" t="s">
        <v>139877</v>
      </c>
      <c r="E55336" t="s">
        <v>268328</v>
      </c>
    </row>
    <row r="55337" spans="1:5" x14ac:dyDescent="0.3">
      <c r="A55337">
        <v>0</v>
      </c>
      <c r="B55337">
        <v>2321805995</v>
      </c>
      <c r="C55337" t="s">
        <v>37603</v>
      </c>
      <c r="D55337" t="s">
        <v>139878</v>
      </c>
      <c r="E55337" t="s">
        <v>268329</v>
      </c>
    </row>
    <row r="55338" spans="1:5" x14ac:dyDescent="0.3">
      <c r="A55338">
        <v>0</v>
      </c>
      <c r="B55338">
        <v>2321806754</v>
      </c>
      <c r="C55338" t="s">
        <v>37604</v>
      </c>
      <c r="D55338" t="s">
        <v>139879</v>
      </c>
      <c r="E55338" t="s">
        <v>268330</v>
      </c>
    </row>
    <row r="55339" spans="1:5" x14ac:dyDescent="0.3">
      <c r="A55339">
        <v>0</v>
      </c>
      <c r="B55339">
        <v>2321807194</v>
      </c>
      <c r="C55339" t="s">
        <v>37605</v>
      </c>
      <c r="D55339" t="s">
        <v>128817</v>
      </c>
      <c r="E55339" t="s">
        <v>268331</v>
      </c>
    </row>
    <row r="55340" spans="1:5" x14ac:dyDescent="0.3">
      <c r="A55340">
        <v>0</v>
      </c>
      <c r="B55340">
        <v>2321807468</v>
      </c>
      <c r="C55340" t="s">
        <v>37606</v>
      </c>
      <c r="D55340" t="s">
        <v>93687</v>
      </c>
      <c r="E55340" t="s">
        <v>268332</v>
      </c>
    </row>
    <row r="55341" spans="1:5" x14ac:dyDescent="0.3">
      <c r="A55341">
        <v>0</v>
      </c>
      <c r="B55341">
        <v>2321807720</v>
      </c>
      <c r="C55341" t="s">
        <v>37607</v>
      </c>
      <c r="D55341" t="s">
        <v>137781</v>
      </c>
      <c r="E55341" t="s">
        <v>268333</v>
      </c>
    </row>
    <row r="55342" spans="1:5" x14ac:dyDescent="0.3">
      <c r="A55342">
        <v>0</v>
      </c>
      <c r="B55342">
        <v>2321807982</v>
      </c>
      <c r="C55342" t="s">
        <v>37608</v>
      </c>
      <c r="D55342" t="s">
        <v>139880</v>
      </c>
      <c r="E55342" t="s">
        <v>268334</v>
      </c>
    </row>
    <row r="55343" spans="1:5" x14ac:dyDescent="0.3">
      <c r="A55343">
        <v>0</v>
      </c>
      <c r="B55343">
        <v>2321807994</v>
      </c>
      <c r="C55343" t="s">
        <v>37608</v>
      </c>
      <c r="D55343" t="s">
        <v>139881</v>
      </c>
      <c r="E55343" t="s">
        <v>268335</v>
      </c>
    </row>
    <row r="55344" spans="1:5" x14ac:dyDescent="0.3">
      <c r="A55344">
        <v>0</v>
      </c>
      <c r="B55344">
        <v>2321808038</v>
      </c>
      <c r="C55344" t="s">
        <v>37609</v>
      </c>
      <c r="D55344" t="s">
        <v>139882</v>
      </c>
      <c r="E55344" t="s">
        <v>268336</v>
      </c>
    </row>
    <row r="55345" spans="1:5" x14ac:dyDescent="0.3">
      <c r="A55345">
        <v>0</v>
      </c>
      <c r="B55345">
        <v>2321808081</v>
      </c>
      <c r="C55345" t="s">
        <v>37609</v>
      </c>
      <c r="D55345" t="s">
        <v>139883</v>
      </c>
      <c r="E55345" t="s">
        <v>268337</v>
      </c>
    </row>
    <row r="55346" spans="1:5" x14ac:dyDescent="0.3">
      <c r="A55346">
        <v>0</v>
      </c>
      <c r="B55346">
        <v>2321808642</v>
      </c>
      <c r="C55346" t="s">
        <v>37610</v>
      </c>
      <c r="D55346" t="s">
        <v>98595</v>
      </c>
      <c r="E55346" t="s">
        <v>268338</v>
      </c>
    </row>
    <row r="55347" spans="1:5" x14ac:dyDescent="0.3">
      <c r="A55347">
        <v>0</v>
      </c>
      <c r="B55347">
        <v>2321809033</v>
      </c>
      <c r="C55347" t="s">
        <v>37610</v>
      </c>
      <c r="D55347" t="s">
        <v>139884</v>
      </c>
      <c r="E55347" t="s">
        <v>268339</v>
      </c>
    </row>
    <row r="55348" spans="1:5" x14ac:dyDescent="0.3">
      <c r="A55348">
        <v>0</v>
      </c>
      <c r="B55348">
        <v>2321809201</v>
      </c>
      <c r="C55348" t="s">
        <v>37611</v>
      </c>
      <c r="D55348" t="s">
        <v>137765</v>
      </c>
      <c r="E55348" t="s">
        <v>268340</v>
      </c>
    </row>
    <row r="55349" spans="1:5" x14ac:dyDescent="0.3">
      <c r="A55349">
        <v>0</v>
      </c>
      <c r="B55349">
        <v>2321809831</v>
      </c>
      <c r="C55349" t="s">
        <v>37612</v>
      </c>
      <c r="D55349" t="s">
        <v>139885</v>
      </c>
      <c r="E55349" t="s">
        <v>268341</v>
      </c>
    </row>
    <row r="55350" spans="1:5" x14ac:dyDescent="0.3">
      <c r="A55350">
        <v>0</v>
      </c>
      <c r="B55350">
        <v>2321809844</v>
      </c>
      <c r="C55350" t="s">
        <v>37612</v>
      </c>
      <c r="D55350" t="s">
        <v>139886</v>
      </c>
      <c r="E55350" t="s">
        <v>268342</v>
      </c>
    </row>
    <row r="55351" spans="1:5" x14ac:dyDescent="0.3">
      <c r="A55351">
        <v>0</v>
      </c>
      <c r="B55351">
        <v>2321810107</v>
      </c>
      <c r="C55351" t="s">
        <v>37613</v>
      </c>
      <c r="D55351" t="s">
        <v>139887</v>
      </c>
      <c r="E55351" t="s">
        <v>268343</v>
      </c>
    </row>
    <row r="55352" spans="1:5" x14ac:dyDescent="0.3">
      <c r="A55352">
        <v>0</v>
      </c>
      <c r="B55352">
        <v>2321810112</v>
      </c>
      <c r="C55352" t="s">
        <v>37613</v>
      </c>
      <c r="D55352" t="s">
        <v>116471</v>
      </c>
      <c r="E55352" t="s">
        <v>268344</v>
      </c>
    </row>
    <row r="55353" spans="1:5" x14ac:dyDescent="0.3">
      <c r="A55353">
        <v>0</v>
      </c>
      <c r="B55353">
        <v>2321810162</v>
      </c>
      <c r="C55353" t="s">
        <v>37613</v>
      </c>
      <c r="D55353" t="s">
        <v>121220</v>
      </c>
      <c r="E55353" t="s">
        <v>268345</v>
      </c>
    </row>
    <row r="55354" spans="1:5" x14ac:dyDescent="0.3">
      <c r="A55354">
        <v>0</v>
      </c>
      <c r="B55354">
        <v>2321811114</v>
      </c>
      <c r="C55354" t="s">
        <v>37614</v>
      </c>
      <c r="D55354" t="s">
        <v>139888</v>
      </c>
      <c r="E55354" t="s">
        <v>268346</v>
      </c>
    </row>
    <row r="55355" spans="1:5" x14ac:dyDescent="0.3">
      <c r="A55355">
        <v>0</v>
      </c>
      <c r="B55355">
        <v>2321811158</v>
      </c>
      <c r="C55355" t="s">
        <v>37614</v>
      </c>
      <c r="D55355" t="s">
        <v>139889</v>
      </c>
      <c r="E55355" t="s">
        <v>268347</v>
      </c>
    </row>
    <row r="55356" spans="1:5" x14ac:dyDescent="0.3">
      <c r="A55356">
        <v>0</v>
      </c>
      <c r="B55356">
        <v>2321811434</v>
      </c>
      <c r="C55356" t="s">
        <v>37615</v>
      </c>
      <c r="D55356" t="s">
        <v>139890</v>
      </c>
      <c r="E55356" t="s">
        <v>268348</v>
      </c>
    </row>
    <row r="55357" spans="1:5" x14ac:dyDescent="0.3">
      <c r="A55357">
        <v>0</v>
      </c>
      <c r="B55357">
        <v>2321812497</v>
      </c>
      <c r="C55357" t="s">
        <v>37616</v>
      </c>
      <c r="D55357" t="s">
        <v>139891</v>
      </c>
      <c r="E55357" t="s">
        <v>268349</v>
      </c>
    </row>
    <row r="55358" spans="1:5" x14ac:dyDescent="0.3">
      <c r="A55358">
        <v>0</v>
      </c>
      <c r="B55358">
        <v>2321812703</v>
      </c>
      <c r="C55358" t="s">
        <v>37617</v>
      </c>
      <c r="D55358" t="s">
        <v>113575</v>
      </c>
      <c r="E55358" t="s">
        <v>268350</v>
      </c>
    </row>
    <row r="55359" spans="1:5" x14ac:dyDescent="0.3">
      <c r="A55359">
        <v>0</v>
      </c>
      <c r="B55359">
        <v>2321813010</v>
      </c>
      <c r="C55359" t="s">
        <v>37618</v>
      </c>
      <c r="D55359" t="s">
        <v>139892</v>
      </c>
      <c r="E55359" t="s">
        <v>268351</v>
      </c>
    </row>
    <row r="55360" spans="1:5" x14ac:dyDescent="0.3">
      <c r="A55360">
        <v>0</v>
      </c>
      <c r="B55360">
        <v>2321813114</v>
      </c>
      <c r="C55360" t="s">
        <v>37619</v>
      </c>
      <c r="D55360" t="s">
        <v>139893</v>
      </c>
      <c r="E55360" t="s">
        <v>268352</v>
      </c>
    </row>
    <row r="55361" spans="1:5" x14ac:dyDescent="0.3">
      <c r="A55361">
        <v>0</v>
      </c>
      <c r="B55361">
        <v>2321813567</v>
      </c>
      <c r="C55361" t="s">
        <v>37620</v>
      </c>
      <c r="D55361" t="s">
        <v>139894</v>
      </c>
      <c r="E55361" t="s">
        <v>268353</v>
      </c>
    </row>
    <row r="55362" spans="1:5" x14ac:dyDescent="0.3">
      <c r="A55362">
        <v>0</v>
      </c>
      <c r="B55362">
        <v>2321813990</v>
      </c>
      <c r="C55362" t="s">
        <v>37621</v>
      </c>
      <c r="D55362" t="s">
        <v>139895</v>
      </c>
      <c r="E55362" t="s">
        <v>268354</v>
      </c>
    </row>
    <row r="55363" spans="1:5" x14ac:dyDescent="0.3">
      <c r="A55363">
        <v>0</v>
      </c>
      <c r="B55363">
        <v>2321814339</v>
      </c>
      <c r="C55363" t="s">
        <v>37622</v>
      </c>
      <c r="D55363" t="s">
        <v>139853</v>
      </c>
      <c r="E55363" t="s">
        <v>268355</v>
      </c>
    </row>
    <row r="55364" spans="1:5" x14ac:dyDescent="0.3">
      <c r="A55364">
        <v>0</v>
      </c>
      <c r="B55364">
        <v>2321814629</v>
      </c>
      <c r="C55364" t="s">
        <v>37623</v>
      </c>
      <c r="D55364" t="s">
        <v>139896</v>
      </c>
      <c r="E55364" t="s">
        <v>268356</v>
      </c>
    </row>
    <row r="55365" spans="1:5" x14ac:dyDescent="0.3">
      <c r="A55365">
        <v>0</v>
      </c>
      <c r="B55365">
        <v>2321815230</v>
      </c>
      <c r="C55365" t="s">
        <v>37624</v>
      </c>
      <c r="D55365" t="s">
        <v>116091</v>
      </c>
      <c r="E55365" t="s">
        <v>268357</v>
      </c>
    </row>
    <row r="55366" spans="1:5" x14ac:dyDescent="0.3">
      <c r="A55366">
        <v>0</v>
      </c>
      <c r="B55366">
        <v>2321820201</v>
      </c>
      <c r="C55366" t="s">
        <v>37625</v>
      </c>
      <c r="D55366" t="s">
        <v>139897</v>
      </c>
      <c r="E55366" t="s">
        <v>268358</v>
      </c>
    </row>
    <row r="55367" spans="1:5" x14ac:dyDescent="0.3">
      <c r="A55367">
        <v>0</v>
      </c>
      <c r="B55367">
        <v>2321820268</v>
      </c>
      <c r="C55367" t="s">
        <v>37625</v>
      </c>
      <c r="D55367" t="s">
        <v>139898</v>
      </c>
      <c r="E55367" t="s">
        <v>268359</v>
      </c>
    </row>
    <row r="55368" spans="1:5" x14ac:dyDescent="0.3">
      <c r="A55368">
        <v>0</v>
      </c>
      <c r="B55368">
        <v>2321820429</v>
      </c>
      <c r="C55368" t="s">
        <v>37626</v>
      </c>
      <c r="D55368" t="s">
        <v>139899</v>
      </c>
      <c r="E55368" t="s">
        <v>268360</v>
      </c>
    </row>
    <row r="55369" spans="1:5" x14ac:dyDescent="0.3">
      <c r="A55369">
        <v>0</v>
      </c>
      <c r="B55369">
        <v>2321820545</v>
      </c>
      <c r="C55369" t="s">
        <v>37627</v>
      </c>
      <c r="D55369" t="s">
        <v>139900</v>
      </c>
      <c r="E55369" t="s">
        <v>268361</v>
      </c>
    </row>
    <row r="55370" spans="1:5" x14ac:dyDescent="0.3">
      <c r="A55370">
        <v>0</v>
      </c>
      <c r="B55370">
        <v>2321821114</v>
      </c>
      <c r="C55370" t="s">
        <v>37628</v>
      </c>
      <c r="D55370" t="s">
        <v>139901</v>
      </c>
      <c r="E55370" t="s">
        <v>268362</v>
      </c>
    </row>
    <row r="55371" spans="1:5" x14ac:dyDescent="0.3">
      <c r="A55371">
        <v>0</v>
      </c>
      <c r="B55371">
        <v>2321821423</v>
      </c>
      <c r="C55371" t="s">
        <v>37629</v>
      </c>
      <c r="D55371" t="s">
        <v>139902</v>
      </c>
      <c r="E55371" t="s">
        <v>268363</v>
      </c>
    </row>
    <row r="55372" spans="1:5" x14ac:dyDescent="0.3">
      <c r="A55372">
        <v>0</v>
      </c>
      <c r="B55372">
        <v>2321821520</v>
      </c>
      <c r="C55372" t="s">
        <v>37630</v>
      </c>
      <c r="D55372" t="s">
        <v>123519</v>
      </c>
      <c r="E55372" t="s">
        <v>268364</v>
      </c>
    </row>
    <row r="55373" spans="1:5" x14ac:dyDescent="0.3">
      <c r="A55373">
        <v>0</v>
      </c>
      <c r="B55373">
        <v>2321822125</v>
      </c>
      <c r="C55373" t="s">
        <v>37631</v>
      </c>
      <c r="D55373" t="s">
        <v>139903</v>
      </c>
      <c r="E55373" t="s">
        <v>268365</v>
      </c>
    </row>
    <row r="55374" spans="1:5" x14ac:dyDescent="0.3">
      <c r="A55374">
        <v>0</v>
      </c>
      <c r="B55374">
        <v>2321822373</v>
      </c>
      <c r="C55374" t="s">
        <v>37632</v>
      </c>
      <c r="D55374" t="s">
        <v>139019</v>
      </c>
      <c r="E55374" t="s">
        <v>268366</v>
      </c>
    </row>
    <row r="55375" spans="1:5" x14ac:dyDescent="0.3">
      <c r="A55375">
        <v>0</v>
      </c>
      <c r="B55375">
        <v>2321822529</v>
      </c>
      <c r="C55375" t="s">
        <v>37632</v>
      </c>
      <c r="D55375" t="s">
        <v>138518</v>
      </c>
      <c r="E55375" t="s">
        <v>268367</v>
      </c>
    </row>
    <row r="55376" spans="1:5" x14ac:dyDescent="0.3">
      <c r="A55376">
        <v>0</v>
      </c>
      <c r="B55376">
        <v>2321822577</v>
      </c>
      <c r="C55376" t="s">
        <v>37633</v>
      </c>
      <c r="D55376" t="s">
        <v>95408</v>
      </c>
      <c r="E55376" t="s">
        <v>268368</v>
      </c>
    </row>
    <row r="55377" spans="1:5" x14ac:dyDescent="0.3">
      <c r="A55377">
        <v>0</v>
      </c>
      <c r="B55377">
        <v>2321822714</v>
      </c>
      <c r="C55377" t="s">
        <v>37633</v>
      </c>
      <c r="D55377" t="s">
        <v>113495</v>
      </c>
      <c r="E55377" t="s">
        <v>268369</v>
      </c>
    </row>
    <row r="55378" spans="1:5" x14ac:dyDescent="0.3">
      <c r="A55378">
        <v>0</v>
      </c>
      <c r="B55378">
        <v>2321822737</v>
      </c>
      <c r="C55378" t="s">
        <v>37634</v>
      </c>
      <c r="D55378" t="s">
        <v>139904</v>
      </c>
      <c r="E55378" t="s">
        <v>268370</v>
      </c>
    </row>
    <row r="55379" spans="1:5" x14ac:dyDescent="0.3">
      <c r="A55379">
        <v>0</v>
      </c>
      <c r="B55379">
        <v>2321822922</v>
      </c>
      <c r="C55379" t="s">
        <v>37635</v>
      </c>
      <c r="D55379" t="s">
        <v>139905</v>
      </c>
      <c r="E55379" t="s">
        <v>268371</v>
      </c>
    </row>
    <row r="55380" spans="1:5" x14ac:dyDescent="0.3">
      <c r="A55380">
        <v>0</v>
      </c>
      <c r="B55380">
        <v>2321822949</v>
      </c>
      <c r="C55380" t="s">
        <v>37635</v>
      </c>
      <c r="D55380" t="s">
        <v>139906</v>
      </c>
      <c r="E55380" t="s">
        <v>268372</v>
      </c>
    </row>
    <row r="55381" spans="1:5" x14ac:dyDescent="0.3">
      <c r="A55381">
        <v>0</v>
      </c>
      <c r="B55381">
        <v>2321823221</v>
      </c>
      <c r="C55381" t="s">
        <v>37636</v>
      </c>
      <c r="D55381" t="s">
        <v>139907</v>
      </c>
      <c r="E55381" t="s">
        <v>268373</v>
      </c>
    </row>
    <row r="55382" spans="1:5" x14ac:dyDescent="0.3">
      <c r="A55382">
        <v>0</v>
      </c>
      <c r="B55382">
        <v>2321823462</v>
      </c>
      <c r="C55382" t="s">
        <v>37637</v>
      </c>
      <c r="D55382" t="s">
        <v>139908</v>
      </c>
      <c r="E55382" t="s">
        <v>268374</v>
      </c>
    </row>
    <row r="55383" spans="1:5" x14ac:dyDescent="0.3">
      <c r="A55383">
        <v>0</v>
      </c>
      <c r="B55383">
        <v>2321823629</v>
      </c>
      <c r="C55383" t="s">
        <v>37638</v>
      </c>
      <c r="D55383" t="s">
        <v>98338</v>
      </c>
      <c r="E55383" t="s">
        <v>268375</v>
      </c>
    </row>
    <row r="55384" spans="1:5" x14ac:dyDescent="0.3">
      <c r="A55384">
        <v>0</v>
      </c>
      <c r="B55384">
        <v>2321823786</v>
      </c>
      <c r="C55384" t="s">
        <v>37639</v>
      </c>
      <c r="D55384" t="s">
        <v>95550</v>
      </c>
      <c r="E55384" t="s">
        <v>268376</v>
      </c>
    </row>
    <row r="55385" spans="1:5" x14ac:dyDescent="0.3">
      <c r="A55385">
        <v>0</v>
      </c>
      <c r="B55385">
        <v>2321824684</v>
      </c>
      <c r="C55385" t="s">
        <v>37640</v>
      </c>
      <c r="D55385" t="s">
        <v>139909</v>
      </c>
      <c r="E55385" t="s">
        <v>268377</v>
      </c>
    </row>
    <row r="55386" spans="1:5" x14ac:dyDescent="0.3">
      <c r="A55386">
        <v>0</v>
      </c>
      <c r="B55386">
        <v>2321824736</v>
      </c>
      <c r="C55386" t="s">
        <v>37641</v>
      </c>
      <c r="D55386" t="s">
        <v>139910</v>
      </c>
      <c r="E55386" t="s">
        <v>268378</v>
      </c>
    </row>
    <row r="55387" spans="1:5" x14ac:dyDescent="0.3">
      <c r="A55387">
        <v>0</v>
      </c>
      <c r="B55387">
        <v>2321825200</v>
      </c>
      <c r="C55387" t="s">
        <v>37642</v>
      </c>
      <c r="D55387" t="s">
        <v>139911</v>
      </c>
      <c r="E55387" t="s">
        <v>268379</v>
      </c>
    </row>
    <row r="55388" spans="1:5" x14ac:dyDescent="0.3">
      <c r="A55388">
        <v>0</v>
      </c>
      <c r="B55388">
        <v>2321825451</v>
      </c>
      <c r="C55388" t="s">
        <v>37643</v>
      </c>
      <c r="D55388" t="s">
        <v>139912</v>
      </c>
      <c r="E55388" t="s">
        <v>268380</v>
      </c>
    </row>
    <row r="55389" spans="1:5" x14ac:dyDescent="0.3">
      <c r="A55389">
        <v>0</v>
      </c>
      <c r="B55389">
        <v>2321825491</v>
      </c>
      <c r="C55389" t="s">
        <v>37643</v>
      </c>
      <c r="D55389" t="s">
        <v>139913</v>
      </c>
      <c r="E55389" t="s">
        <v>268381</v>
      </c>
    </row>
    <row r="55390" spans="1:5" x14ac:dyDescent="0.3">
      <c r="A55390">
        <v>0</v>
      </c>
      <c r="B55390">
        <v>2321825602</v>
      </c>
      <c r="C55390" t="s">
        <v>37643</v>
      </c>
      <c r="D55390" t="s">
        <v>139914</v>
      </c>
      <c r="E55390" t="s">
        <v>268382</v>
      </c>
    </row>
    <row r="55391" spans="1:5" x14ac:dyDescent="0.3">
      <c r="A55391">
        <v>0</v>
      </c>
      <c r="B55391">
        <v>2321825805</v>
      </c>
      <c r="C55391" t="s">
        <v>37644</v>
      </c>
      <c r="D55391" t="s">
        <v>139915</v>
      </c>
      <c r="E55391" t="s">
        <v>268383</v>
      </c>
    </row>
    <row r="55392" spans="1:5" x14ac:dyDescent="0.3">
      <c r="A55392">
        <v>0</v>
      </c>
      <c r="B55392">
        <v>2321825840</v>
      </c>
      <c r="C55392" t="s">
        <v>37644</v>
      </c>
      <c r="D55392" t="s">
        <v>139916</v>
      </c>
      <c r="E55392" t="s">
        <v>268384</v>
      </c>
    </row>
    <row r="55393" spans="1:5" x14ac:dyDescent="0.3">
      <c r="A55393">
        <v>0</v>
      </c>
      <c r="B55393">
        <v>2321825855</v>
      </c>
      <c r="C55393" t="s">
        <v>37644</v>
      </c>
      <c r="D55393" t="s">
        <v>139917</v>
      </c>
      <c r="E55393" t="s">
        <v>268385</v>
      </c>
    </row>
    <row r="55394" spans="1:5" x14ac:dyDescent="0.3">
      <c r="A55394">
        <v>0</v>
      </c>
      <c r="B55394">
        <v>2321826522</v>
      </c>
      <c r="C55394" t="s">
        <v>37645</v>
      </c>
      <c r="D55394" t="s">
        <v>139918</v>
      </c>
      <c r="E55394" t="s">
        <v>268386</v>
      </c>
    </row>
    <row r="55395" spans="1:5" x14ac:dyDescent="0.3">
      <c r="A55395">
        <v>0</v>
      </c>
      <c r="B55395">
        <v>2321827075</v>
      </c>
      <c r="C55395" t="s">
        <v>37646</v>
      </c>
      <c r="D55395" t="s">
        <v>139919</v>
      </c>
      <c r="E55395" t="s">
        <v>268387</v>
      </c>
    </row>
    <row r="55396" spans="1:5" x14ac:dyDescent="0.3">
      <c r="A55396">
        <v>0</v>
      </c>
      <c r="B55396">
        <v>2321827697</v>
      </c>
      <c r="C55396" t="s">
        <v>37647</v>
      </c>
      <c r="D55396" t="s">
        <v>133820</v>
      </c>
      <c r="E55396" t="s">
        <v>268388</v>
      </c>
    </row>
    <row r="55397" spans="1:5" x14ac:dyDescent="0.3">
      <c r="A55397">
        <v>0</v>
      </c>
      <c r="B55397">
        <v>2321827900</v>
      </c>
      <c r="C55397" t="s">
        <v>37648</v>
      </c>
      <c r="D55397" t="s">
        <v>139920</v>
      </c>
      <c r="E55397" t="s">
        <v>268389</v>
      </c>
    </row>
    <row r="55398" spans="1:5" x14ac:dyDescent="0.3">
      <c r="A55398">
        <v>0</v>
      </c>
      <c r="B55398">
        <v>2321828516</v>
      </c>
      <c r="C55398" t="s">
        <v>37649</v>
      </c>
      <c r="D55398" t="s">
        <v>139921</v>
      </c>
      <c r="E55398" t="s">
        <v>268390</v>
      </c>
    </row>
    <row r="55399" spans="1:5" x14ac:dyDescent="0.3">
      <c r="A55399">
        <v>0</v>
      </c>
      <c r="B55399">
        <v>2321828557</v>
      </c>
      <c r="C55399" t="s">
        <v>37649</v>
      </c>
      <c r="D55399" t="s">
        <v>117044</v>
      </c>
      <c r="E55399" t="s">
        <v>268391</v>
      </c>
    </row>
    <row r="55400" spans="1:5" x14ac:dyDescent="0.3">
      <c r="A55400">
        <v>0</v>
      </c>
      <c r="B55400">
        <v>2321828587</v>
      </c>
      <c r="C55400" t="s">
        <v>37650</v>
      </c>
      <c r="D55400" t="s">
        <v>139922</v>
      </c>
      <c r="E55400" t="s">
        <v>268392</v>
      </c>
    </row>
    <row r="55401" spans="1:5" x14ac:dyDescent="0.3">
      <c r="A55401">
        <v>0</v>
      </c>
      <c r="B55401">
        <v>2321829375</v>
      </c>
      <c r="C55401" t="s">
        <v>37651</v>
      </c>
      <c r="D55401" t="s">
        <v>139923</v>
      </c>
      <c r="E55401" t="s">
        <v>268393</v>
      </c>
    </row>
    <row r="55402" spans="1:5" x14ac:dyDescent="0.3">
      <c r="A55402">
        <v>0</v>
      </c>
      <c r="B55402">
        <v>2321829558</v>
      </c>
      <c r="C55402" t="s">
        <v>37652</v>
      </c>
      <c r="D55402" t="s">
        <v>139924</v>
      </c>
      <c r="E55402" t="s">
        <v>268394</v>
      </c>
    </row>
    <row r="55403" spans="1:5" x14ac:dyDescent="0.3">
      <c r="A55403">
        <v>0</v>
      </c>
      <c r="B55403">
        <v>2321829653</v>
      </c>
      <c r="C55403" t="s">
        <v>37652</v>
      </c>
      <c r="D55403" t="s">
        <v>139925</v>
      </c>
      <c r="E55403" t="s">
        <v>268395</v>
      </c>
    </row>
    <row r="55404" spans="1:5" x14ac:dyDescent="0.3">
      <c r="A55404">
        <v>0</v>
      </c>
      <c r="B55404">
        <v>2321830137</v>
      </c>
      <c r="C55404" t="s">
        <v>37653</v>
      </c>
      <c r="D55404" t="s">
        <v>139926</v>
      </c>
      <c r="E55404" t="s">
        <v>268396</v>
      </c>
    </row>
    <row r="55405" spans="1:5" x14ac:dyDescent="0.3">
      <c r="A55405">
        <v>0</v>
      </c>
      <c r="B55405">
        <v>2321830240</v>
      </c>
      <c r="C55405" t="s">
        <v>37654</v>
      </c>
      <c r="D55405" t="s">
        <v>139927</v>
      </c>
      <c r="E55405" t="s">
        <v>268397</v>
      </c>
    </row>
    <row r="55406" spans="1:5" x14ac:dyDescent="0.3">
      <c r="A55406">
        <v>0</v>
      </c>
      <c r="B55406">
        <v>2321830423</v>
      </c>
      <c r="C55406" t="s">
        <v>37655</v>
      </c>
      <c r="D55406" t="s">
        <v>139928</v>
      </c>
      <c r="E55406" t="s">
        <v>268398</v>
      </c>
    </row>
    <row r="55407" spans="1:5" x14ac:dyDescent="0.3">
      <c r="A55407">
        <v>0</v>
      </c>
      <c r="B55407">
        <v>2321831122</v>
      </c>
      <c r="C55407" t="s">
        <v>37656</v>
      </c>
      <c r="D55407" t="s">
        <v>139929</v>
      </c>
      <c r="E55407" t="s">
        <v>268399</v>
      </c>
    </row>
    <row r="55408" spans="1:5" x14ac:dyDescent="0.3">
      <c r="A55408">
        <v>0</v>
      </c>
      <c r="B55408">
        <v>2321831130</v>
      </c>
      <c r="C55408" t="s">
        <v>37657</v>
      </c>
      <c r="D55408" t="s">
        <v>139930</v>
      </c>
      <c r="E55408" t="s">
        <v>268400</v>
      </c>
    </row>
    <row r="55409" spans="1:5" x14ac:dyDescent="0.3">
      <c r="A55409">
        <v>0</v>
      </c>
      <c r="B55409">
        <v>2321831242</v>
      </c>
      <c r="C55409" t="s">
        <v>37656</v>
      </c>
      <c r="D55409" t="s">
        <v>107386</v>
      </c>
      <c r="E55409" t="s">
        <v>268401</v>
      </c>
    </row>
    <row r="55410" spans="1:5" x14ac:dyDescent="0.3">
      <c r="A55410">
        <v>0</v>
      </c>
      <c r="B55410">
        <v>2321831497</v>
      </c>
      <c r="C55410" t="s">
        <v>37657</v>
      </c>
      <c r="D55410" t="s">
        <v>127480</v>
      </c>
      <c r="E55410" t="s">
        <v>268402</v>
      </c>
    </row>
    <row r="55411" spans="1:5" x14ac:dyDescent="0.3">
      <c r="A55411">
        <v>0</v>
      </c>
      <c r="B55411">
        <v>2321831692</v>
      </c>
      <c r="C55411" t="s">
        <v>37658</v>
      </c>
      <c r="D55411" t="s">
        <v>139931</v>
      </c>
      <c r="E55411" t="s">
        <v>268403</v>
      </c>
    </row>
    <row r="55412" spans="1:5" x14ac:dyDescent="0.3">
      <c r="A55412">
        <v>0</v>
      </c>
      <c r="B55412">
        <v>2321831917</v>
      </c>
      <c r="C55412" t="s">
        <v>37659</v>
      </c>
      <c r="D55412" t="s">
        <v>139932</v>
      </c>
      <c r="E55412" t="s">
        <v>268404</v>
      </c>
    </row>
    <row r="55413" spans="1:5" x14ac:dyDescent="0.3">
      <c r="A55413">
        <v>0</v>
      </c>
      <c r="B55413">
        <v>2321832245</v>
      </c>
      <c r="C55413" t="s">
        <v>37660</v>
      </c>
      <c r="D55413" t="s">
        <v>129705</v>
      </c>
      <c r="E55413" t="s">
        <v>268405</v>
      </c>
    </row>
    <row r="55414" spans="1:5" x14ac:dyDescent="0.3">
      <c r="A55414">
        <v>0</v>
      </c>
      <c r="B55414">
        <v>2321832336</v>
      </c>
      <c r="C55414" t="s">
        <v>37660</v>
      </c>
      <c r="D55414" t="s">
        <v>106874</v>
      </c>
      <c r="E55414" t="s">
        <v>268406</v>
      </c>
    </row>
    <row r="55415" spans="1:5" x14ac:dyDescent="0.3">
      <c r="A55415">
        <v>0</v>
      </c>
      <c r="B55415">
        <v>2321832341</v>
      </c>
      <c r="C55415" t="s">
        <v>37660</v>
      </c>
      <c r="D55415" t="s">
        <v>139933</v>
      </c>
      <c r="E55415" t="s">
        <v>268407</v>
      </c>
    </row>
    <row r="55416" spans="1:5" x14ac:dyDescent="0.3">
      <c r="A55416">
        <v>0</v>
      </c>
      <c r="B55416">
        <v>2321832372</v>
      </c>
      <c r="C55416" t="s">
        <v>37660</v>
      </c>
      <c r="D55416" t="s">
        <v>139934</v>
      </c>
      <c r="E55416" t="s">
        <v>268408</v>
      </c>
    </row>
    <row r="55417" spans="1:5" x14ac:dyDescent="0.3">
      <c r="A55417">
        <v>0</v>
      </c>
      <c r="B55417">
        <v>2321832510</v>
      </c>
      <c r="C55417" t="s">
        <v>37661</v>
      </c>
      <c r="D55417" t="s">
        <v>116621</v>
      </c>
      <c r="E55417" t="s">
        <v>268409</v>
      </c>
    </row>
    <row r="55418" spans="1:5" x14ac:dyDescent="0.3">
      <c r="A55418">
        <v>0</v>
      </c>
      <c r="B55418">
        <v>2321833247</v>
      </c>
      <c r="C55418" t="s">
        <v>37662</v>
      </c>
      <c r="D55418" t="s">
        <v>139935</v>
      </c>
      <c r="E55418" t="s">
        <v>268410</v>
      </c>
    </row>
    <row r="55419" spans="1:5" x14ac:dyDescent="0.3">
      <c r="A55419">
        <v>0</v>
      </c>
      <c r="B55419">
        <v>2321833403</v>
      </c>
      <c r="C55419" t="s">
        <v>37663</v>
      </c>
      <c r="D55419" t="s">
        <v>139936</v>
      </c>
      <c r="E55419" t="s">
        <v>268411</v>
      </c>
    </row>
    <row r="55420" spans="1:5" x14ac:dyDescent="0.3">
      <c r="A55420">
        <v>0</v>
      </c>
      <c r="B55420">
        <v>2321833865</v>
      </c>
      <c r="C55420" t="s">
        <v>37664</v>
      </c>
      <c r="D55420" t="s">
        <v>139937</v>
      </c>
      <c r="E55420" t="s">
        <v>268412</v>
      </c>
    </row>
    <row r="55421" spans="1:5" x14ac:dyDescent="0.3">
      <c r="A55421">
        <v>0</v>
      </c>
      <c r="B55421">
        <v>2321834304</v>
      </c>
      <c r="C55421" t="s">
        <v>37665</v>
      </c>
      <c r="D55421" t="s">
        <v>117044</v>
      </c>
      <c r="E55421" t="s">
        <v>268413</v>
      </c>
    </row>
    <row r="55422" spans="1:5" x14ac:dyDescent="0.3">
      <c r="A55422">
        <v>0</v>
      </c>
      <c r="B55422">
        <v>2321834701</v>
      </c>
      <c r="C55422" t="s">
        <v>37666</v>
      </c>
      <c r="D55422" t="s">
        <v>139938</v>
      </c>
      <c r="E55422" t="s">
        <v>268414</v>
      </c>
    </row>
    <row r="55423" spans="1:5" x14ac:dyDescent="0.3">
      <c r="A55423">
        <v>0</v>
      </c>
      <c r="B55423">
        <v>2321834752</v>
      </c>
      <c r="C55423" t="s">
        <v>37666</v>
      </c>
      <c r="D55423" t="s">
        <v>139939</v>
      </c>
      <c r="E55423" t="s">
        <v>268415</v>
      </c>
    </row>
    <row r="55424" spans="1:5" x14ac:dyDescent="0.3">
      <c r="A55424">
        <v>0</v>
      </c>
      <c r="B55424">
        <v>2321834754</v>
      </c>
      <c r="C55424" t="s">
        <v>37666</v>
      </c>
      <c r="D55424" t="s">
        <v>121375</v>
      </c>
      <c r="E55424" t="s">
        <v>268416</v>
      </c>
    </row>
    <row r="55425" spans="1:5" x14ac:dyDescent="0.3">
      <c r="A55425">
        <v>0</v>
      </c>
      <c r="B55425">
        <v>2321834824</v>
      </c>
      <c r="C55425" t="s">
        <v>37667</v>
      </c>
      <c r="D55425" t="s">
        <v>115369</v>
      </c>
      <c r="E55425" t="s">
        <v>268417</v>
      </c>
    </row>
    <row r="55426" spans="1:5" x14ac:dyDescent="0.3">
      <c r="A55426">
        <v>0</v>
      </c>
      <c r="B55426">
        <v>2321835359</v>
      </c>
      <c r="C55426" t="s">
        <v>37668</v>
      </c>
      <c r="D55426" t="s">
        <v>139940</v>
      </c>
      <c r="E55426" t="s">
        <v>268418</v>
      </c>
    </row>
    <row r="55427" spans="1:5" x14ac:dyDescent="0.3">
      <c r="A55427">
        <v>0</v>
      </c>
      <c r="B55427">
        <v>2321835523</v>
      </c>
      <c r="C55427" t="s">
        <v>37668</v>
      </c>
      <c r="D55427" t="s">
        <v>139941</v>
      </c>
      <c r="E55427" t="s">
        <v>268419</v>
      </c>
    </row>
    <row r="55428" spans="1:5" x14ac:dyDescent="0.3">
      <c r="A55428">
        <v>0</v>
      </c>
      <c r="B55428">
        <v>2321835647</v>
      </c>
      <c r="C55428" t="s">
        <v>37669</v>
      </c>
      <c r="D55428" t="s">
        <v>139942</v>
      </c>
      <c r="E55428" t="s">
        <v>268420</v>
      </c>
    </row>
    <row r="55429" spans="1:5" x14ac:dyDescent="0.3">
      <c r="A55429">
        <v>0</v>
      </c>
      <c r="B55429">
        <v>2321835791</v>
      </c>
      <c r="C55429" t="s">
        <v>37670</v>
      </c>
      <c r="D55429" t="s">
        <v>139943</v>
      </c>
      <c r="E55429" t="s">
        <v>268421</v>
      </c>
    </row>
    <row r="55430" spans="1:5" x14ac:dyDescent="0.3">
      <c r="A55430">
        <v>0</v>
      </c>
      <c r="B55430">
        <v>2321836367</v>
      </c>
      <c r="C55430" t="s">
        <v>37671</v>
      </c>
      <c r="D55430" t="s">
        <v>134532</v>
      </c>
      <c r="E55430" t="s">
        <v>268422</v>
      </c>
    </row>
    <row r="55431" spans="1:5" x14ac:dyDescent="0.3">
      <c r="A55431">
        <v>0</v>
      </c>
      <c r="B55431">
        <v>2321836384</v>
      </c>
      <c r="C55431" t="s">
        <v>37672</v>
      </c>
      <c r="D55431" t="s">
        <v>139944</v>
      </c>
      <c r="E55431" t="s">
        <v>268423</v>
      </c>
    </row>
    <row r="55432" spans="1:5" x14ac:dyDescent="0.3">
      <c r="A55432">
        <v>0</v>
      </c>
      <c r="B55432">
        <v>2321836857</v>
      </c>
      <c r="C55432" t="s">
        <v>37673</v>
      </c>
      <c r="D55432" t="s">
        <v>139945</v>
      </c>
      <c r="E55432" t="s">
        <v>268424</v>
      </c>
    </row>
    <row r="55433" spans="1:5" x14ac:dyDescent="0.3">
      <c r="A55433">
        <v>0</v>
      </c>
      <c r="B55433">
        <v>2321840323</v>
      </c>
      <c r="C55433" t="s">
        <v>37674</v>
      </c>
      <c r="D55433" t="s">
        <v>139946</v>
      </c>
      <c r="E55433" t="s">
        <v>268425</v>
      </c>
    </row>
    <row r="55434" spans="1:5" x14ac:dyDescent="0.3">
      <c r="A55434">
        <v>0</v>
      </c>
      <c r="B55434">
        <v>2321840799</v>
      </c>
      <c r="C55434" t="s">
        <v>37675</v>
      </c>
      <c r="D55434" t="s">
        <v>100056</v>
      </c>
      <c r="E55434" t="s">
        <v>268426</v>
      </c>
    </row>
    <row r="55435" spans="1:5" x14ac:dyDescent="0.3">
      <c r="A55435">
        <v>0</v>
      </c>
      <c r="B55435">
        <v>2321841569</v>
      </c>
      <c r="C55435" t="s">
        <v>37676</v>
      </c>
      <c r="D55435" t="s">
        <v>101594</v>
      </c>
      <c r="E55435" t="s">
        <v>268427</v>
      </c>
    </row>
    <row r="55436" spans="1:5" x14ac:dyDescent="0.3">
      <c r="A55436">
        <v>0</v>
      </c>
      <c r="B55436">
        <v>2321841642</v>
      </c>
      <c r="C55436" t="s">
        <v>37677</v>
      </c>
      <c r="D55436" t="s">
        <v>139787</v>
      </c>
      <c r="E55436" t="s">
        <v>268428</v>
      </c>
    </row>
    <row r="55437" spans="1:5" x14ac:dyDescent="0.3">
      <c r="A55437">
        <v>0</v>
      </c>
      <c r="B55437">
        <v>2321841834</v>
      </c>
      <c r="C55437" t="s">
        <v>37678</v>
      </c>
      <c r="D55437" t="s">
        <v>139947</v>
      </c>
      <c r="E55437" t="s">
        <v>268429</v>
      </c>
    </row>
    <row r="55438" spans="1:5" x14ac:dyDescent="0.3">
      <c r="A55438">
        <v>0</v>
      </c>
      <c r="B55438">
        <v>2321842464</v>
      </c>
      <c r="C55438" t="s">
        <v>37679</v>
      </c>
      <c r="D55438" t="s">
        <v>139948</v>
      </c>
      <c r="E55438" t="s">
        <v>268430</v>
      </c>
    </row>
    <row r="55439" spans="1:5" x14ac:dyDescent="0.3">
      <c r="A55439">
        <v>0</v>
      </c>
      <c r="B55439">
        <v>2321842581</v>
      </c>
      <c r="C55439" t="s">
        <v>37680</v>
      </c>
      <c r="D55439" t="s">
        <v>139949</v>
      </c>
      <c r="E55439" t="s">
        <v>268431</v>
      </c>
    </row>
    <row r="55440" spans="1:5" x14ac:dyDescent="0.3">
      <c r="A55440">
        <v>0</v>
      </c>
      <c r="B55440">
        <v>2321842713</v>
      </c>
      <c r="C55440" t="s">
        <v>37680</v>
      </c>
      <c r="D55440" t="s">
        <v>139950</v>
      </c>
      <c r="E55440" t="s">
        <v>268432</v>
      </c>
    </row>
    <row r="55441" spans="1:5" x14ac:dyDescent="0.3">
      <c r="A55441">
        <v>0</v>
      </c>
      <c r="B55441">
        <v>2321842875</v>
      </c>
      <c r="C55441" t="s">
        <v>37681</v>
      </c>
      <c r="D55441" t="s">
        <v>139951</v>
      </c>
      <c r="E55441" t="s">
        <v>268433</v>
      </c>
    </row>
    <row r="55442" spans="1:5" x14ac:dyDescent="0.3">
      <c r="A55442">
        <v>0</v>
      </c>
      <c r="B55442">
        <v>2321843388</v>
      </c>
      <c r="C55442" t="s">
        <v>37682</v>
      </c>
      <c r="D55442" t="s">
        <v>135512</v>
      </c>
      <c r="E55442" t="s">
        <v>268434</v>
      </c>
    </row>
    <row r="55443" spans="1:5" x14ac:dyDescent="0.3">
      <c r="A55443">
        <v>0</v>
      </c>
      <c r="B55443">
        <v>2321843434</v>
      </c>
      <c r="C55443" t="s">
        <v>37682</v>
      </c>
      <c r="D55443" t="s">
        <v>139952</v>
      </c>
      <c r="E55443" t="s">
        <v>268435</v>
      </c>
    </row>
    <row r="55444" spans="1:5" x14ac:dyDescent="0.3">
      <c r="A55444">
        <v>0</v>
      </c>
      <c r="B55444">
        <v>2321843578</v>
      </c>
      <c r="C55444" t="s">
        <v>37683</v>
      </c>
      <c r="D55444" t="s">
        <v>139868</v>
      </c>
      <c r="E55444" t="s">
        <v>268436</v>
      </c>
    </row>
    <row r="55445" spans="1:5" x14ac:dyDescent="0.3">
      <c r="A55445">
        <v>0</v>
      </c>
      <c r="B55445">
        <v>2321844843</v>
      </c>
      <c r="C55445" t="s">
        <v>37684</v>
      </c>
      <c r="D55445" t="s">
        <v>139953</v>
      </c>
      <c r="E55445" t="s">
        <v>268437</v>
      </c>
    </row>
    <row r="55446" spans="1:5" x14ac:dyDescent="0.3">
      <c r="A55446">
        <v>0</v>
      </c>
      <c r="B55446">
        <v>2321844880</v>
      </c>
      <c r="C55446" t="s">
        <v>37684</v>
      </c>
      <c r="D55446" t="s">
        <v>139954</v>
      </c>
      <c r="E55446" t="s">
        <v>268438</v>
      </c>
    </row>
    <row r="55447" spans="1:5" x14ac:dyDescent="0.3">
      <c r="A55447">
        <v>0</v>
      </c>
      <c r="B55447">
        <v>2321845010</v>
      </c>
      <c r="C55447" t="s">
        <v>37685</v>
      </c>
      <c r="D55447" t="s">
        <v>139955</v>
      </c>
      <c r="E55447" t="s">
        <v>268439</v>
      </c>
    </row>
    <row r="55448" spans="1:5" x14ac:dyDescent="0.3">
      <c r="A55448">
        <v>0</v>
      </c>
      <c r="B55448">
        <v>2321845268</v>
      </c>
      <c r="C55448" t="s">
        <v>37686</v>
      </c>
      <c r="D55448" t="s">
        <v>139956</v>
      </c>
      <c r="E55448" t="s">
        <v>268440</v>
      </c>
    </row>
    <row r="55449" spans="1:5" x14ac:dyDescent="0.3">
      <c r="A55449">
        <v>0</v>
      </c>
      <c r="B55449">
        <v>2321845784</v>
      </c>
      <c r="C55449" t="s">
        <v>37687</v>
      </c>
      <c r="D55449" t="s">
        <v>139957</v>
      </c>
      <c r="E55449" t="s">
        <v>268441</v>
      </c>
    </row>
    <row r="55450" spans="1:5" x14ac:dyDescent="0.3">
      <c r="A55450">
        <v>0</v>
      </c>
      <c r="B55450">
        <v>2321845802</v>
      </c>
      <c r="C55450" t="s">
        <v>37687</v>
      </c>
      <c r="D55450" t="s">
        <v>139958</v>
      </c>
      <c r="E55450" t="s">
        <v>268442</v>
      </c>
    </row>
    <row r="55451" spans="1:5" x14ac:dyDescent="0.3">
      <c r="A55451">
        <v>0</v>
      </c>
      <c r="B55451">
        <v>2321846044</v>
      </c>
      <c r="C55451" t="s">
        <v>37688</v>
      </c>
      <c r="D55451" t="s">
        <v>139959</v>
      </c>
      <c r="E55451" t="s">
        <v>268443</v>
      </c>
    </row>
    <row r="55452" spans="1:5" x14ac:dyDescent="0.3">
      <c r="A55452">
        <v>0</v>
      </c>
      <c r="B55452">
        <v>2321846440</v>
      </c>
      <c r="C55452" t="s">
        <v>37689</v>
      </c>
      <c r="D55452" t="s">
        <v>139960</v>
      </c>
      <c r="E55452" t="s">
        <v>268444</v>
      </c>
    </row>
    <row r="55453" spans="1:5" x14ac:dyDescent="0.3">
      <c r="A55453">
        <v>0</v>
      </c>
      <c r="B55453">
        <v>2321846486</v>
      </c>
      <c r="C55453" t="s">
        <v>37689</v>
      </c>
      <c r="D55453" t="s">
        <v>139961</v>
      </c>
      <c r="E55453" t="s">
        <v>268445</v>
      </c>
    </row>
    <row r="55454" spans="1:5" x14ac:dyDescent="0.3">
      <c r="A55454">
        <v>0</v>
      </c>
      <c r="B55454">
        <v>2321846717</v>
      </c>
      <c r="C55454" t="s">
        <v>37690</v>
      </c>
      <c r="D55454" t="s">
        <v>136074</v>
      </c>
      <c r="E55454" t="s">
        <v>268446</v>
      </c>
    </row>
    <row r="55455" spans="1:5" x14ac:dyDescent="0.3">
      <c r="A55455">
        <v>0</v>
      </c>
      <c r="B55455">
        <v>2321846962</v>
      </c>
      <c r="C55455" t="s">
        <v>37691</v>
      </c>
      <c r="D55455" t="s">
        <v>139962</v>
      </c>
      <c r="E55455" t="s">
        <v>268447</v>
      </c>
    </row>
    <row r="55456" spans="1:5" x14ac:dyDescent="0.3">
      <c r="A55456">
        <v>0</v>
      </c>
      <c r="B55456">
        <v>2321848118</v>
      </c>
      <c r="C55456" t="s">
        <v>37692</v>
      </c>
      <c r="D55456" t="s">
        <v>139963</v>
      </c>
      <c r="E55456" t="s">
        <v>268448</v>
      </c>
    </row>
    <row r="55457" spans="1:5" x14ac:dyDescent="0.3">
      <c r="A55457">
        <v>0</v>
      </c>
      <c r="B55457">
        <v>2321848187</v>
      </c>
      <c r="C55457" t="s">
        <v>37692</v>
      </c>
      <c r="D55457" t="s">
        <v>139964</v>
      </c>
      <c r="E55457" t="s">
        <v>268449</v>
      </c>
    </row>
    <row r="55458" spans="1:5" x14ac:dyDescent="0.3">
      <c r="A55458">
        <v>0</v>
      </c>
      <c r="B55458">
        <v>2321848496</v>
      </c>
      <c r="C55458" t="s">
        <v>37693</v>
      </c>
      <c r="D55458" t="s">
        <v>139965</v>
      </c>
      <c r="E55458" t="s">
        <v>268450</v>
      </c>
    </row>
    <row r="55459" spans="1:5" x14ac:dyDescent="0.3">
      <c r="A55459">
        <v>0</v>
      </c>
      <c r="B55459">
        <v>2321848938</v>
      </c>
      <c r="C55459" t="s">
        <v>37694</v>
      </c>
      <c r="D55459" t="s">
        <v>100413</v>
      </c>
      <c r="E55459" t="s">
        <v>268451</v>
      </c>
    </row>
    <row r="55460" spans="1:5" x14ac:dyDescent="0.3">
      <c r="A55460">
        <v>0</v>
      </c>
      <c r="B55460">
        <v>2321849674</v>
      </c>
      <c r="C55460" t="s">
        <v>37695</v>
      </c>
      <c r="D55460" t="s">
        <v>139966</v>
      </c>
      <c r="E55460" t="s">
        <v>268452</v>
      </c>
    </row>
    <row r="55461" spans="1:5" x14ac:dyDescent="0.3">
      <c r="A55461">
        <v>0</v>
      </c>
      <c r="B55461">
        <v>2321850275</v>
      </c>
      <c r="C55461" t="s">
        <v>37696</v>
      </c>
      <c r="D55461" t="s">
        <v>139967</v>
      </c>
      <c r="E55461" t="s">
        <v>268453</v>
      </c>
    </row>
    <row r="55462" spans="1:5" x14ac:dyDescent="0.3">
      <c r="A55462">
        <v>0</v>
      </c>
      <c r="B55462">
        <v>2321850408</v>
      </c>
      <c r="C55462" t="s">
        <v>37697</v>
      </c>
      <c r="D55462" t="s">
        <v>127304</v>
      </c>
      <c r="E55462" t="s">
        <v>268454</v>
      </c>
    </row>
    <row r="55463" spans="1:5" x14ac:dyDescent="0.3">
      <c r="A55463">
        <v>0</v>
      </c>
      <c r="B55463">
        <v>2321850516</v>
      </c>
      <c r="C55463" t="s">
        <v>37698</v>
      </c>
      <c r="D55463" t="s">
        <v>139968</v>
      </c>
      <c r="E55463" t="s">
        <v>268455</v>
      </c>
    </row>
    <row r="55464" spans="1:5" x14ac:dyDescent="0.3">
      <c r="A55464">
        <v>0</v>
      </c>
      <c r="B55464">
        <v>2321850519</v>
      </c>
      <c r="C55464" t="s">
        <v>37698</v>
      </c>
      <c r="D55464" t="s">
        <v>139969</v>
      </c>
      <c r="E55464" t="s">
        <v>268456</v>
      </c>
    </row>
    <row r="55465" spans="1:5" x14ac:dyDescent="0.3">
      <c r="A55465">
        <v>0</v>
      </c>
      <c r="B55465">
        <v>2321851130</v>
      </c>
      <c r="C55465" t="s">
        <v>37699</v>
      </c>
      <c r="D55465" t="s">
        <v>139970</v>
      </c>
      <c r="E55465" t="s">
        <v>268457</v>
      </c>
    </row>
    <row r="55466" spans="1:5" x14ac:dyDescent="0.3">
      <c r="A55466">
        <v>0</v>
      </c>
      <c r="B55466">
        <v>2321851278</v>
      </c>
      <c r="C55466" t="s">
        <v>37700</v>
      </c>
      <c r="D55466" t="s">
        <v>139971</v>
      </c>
      <c r="E55466" t="s">
        <v>268458</v>
      </c>
    </row>
    <row r="55467" spans="1:5" x14ac:dyDescent="0.3">
      <c r="A55467">
        <v>0</v>
      </c>
      <c r="B55467">
        <v>2321851472</v>
      </c>
      <c r="C55467" t="s">
        <v>37701</v>
      </c>
      <c r="D55467" t="s">
        <v>139972</v>
      </c>
      <c r="E55467" t="s">
        <v>268459</v>
      </c>
    </row>
    <row r="55468" spans="1:5" x14ac:dyDescent="0.3">
      <c r="A55468">
        <v>0</v>
      </c>
      <c r="B55468">
        <v>2321851518</v>
      </c>
      <c r="C55468" t="s">
        <v>37701</v>
      </c>
      <c r="D55468" t="s">
        <v>139973</v>
      </c>
      <c r="E55468" t="s">
        <v>268460</v>
      </c>
    </row>
    <row r="55469" spans="1:5" x14ac:dyDescent="0.3">
      <c r="A55469">
        <v>0</v>
      </c>
      <c r="B55469">
        <v>2321851661</v>
      </c>
      <c r="C55469" t="s">
        <v>37702</v>
      </c>
      <c r="D55469" t="s">
        <v>139974</v>
      </c>
      <c r="E55469" t="s">
        <v>268461</v>
      </c>
    </row>
    <row r="55470" spans="1:5" x14ac:dyDescent="0.3">
      <c r="A55470">
        <v>0</v>
      </c>
      <c r="B55470">
        <v>2321851914</v>
      </c>
      <c r="C55470" t="s">
        <v>37703</v>
      </c>
      <c r="D55470" t="s">
        <v>110756</v>
      </c>
      <c r="E55470" t="s">
        <v>268462</v>
      </c>
    </row>
    <row r="55471" spans="1:5" x14ac:dyDescent="0.3">
      <c r="A55471">
        <v>0</v>
      </c>
      <c r="B55471">
        <v>2321851929</v>
      </c>
      <c r="C55471" t="s">
        <v>37703</v>
      </c>
      <c r="D55471" t="s">
        <v>120286</v>
      </c>
      <c r="E55471" t="s">
        <v>268463</v>
      </c>
    </row>
    <row r="55472" spans="1:5" x14ac:dyDescent="0.3">
      <c r="A55472">
        <v>0</v>
      </c>
      <c r="B55472">
        <v>2321851968</v>
      </c>
      <c r="C55472" t="s">
        <v>37703</v>
      </c>
      <c r="D55472" t="s">
        <v>139975</v>
      </c>
      <c r="E55472" t="s">
        <v>268464</v>
      </c>
    </row>
    <row r="55473" spans="1:5" x14ac:dyDescent="0.3">
      <c r="A55473">
        <v>0</v>
      </c>
      <c r="B55473">
        <v>2321852089</v>
      </c>
      <c r="C55473" t="s">
        <v>37704</v>
      </c>
      <c r="D55473" t="s">
        <v>135218</v>
      </c>
      <c r="E55473" t="s">
        <v>268465</v>
      </c>
    </row>
    <row r="55474" spans="1:5" x14ac:dyDescent="0.3">
      <c r="A55474">
        <v>0</v>
      </c>
      <c r="B55474">
        <v>2321852451</v>
      </c>
      <c r="C55474" t="s">
        <v>37705</v>
      </c>
      <c r="D55474" t="s">
        <v>139976</v>
      </c>
      <c r="E55474" t="s">
        <v>268466</v>
      </c>
    </row>
    <row r="55475" spans="1:5" x14ac:dyDescent="0.3">
      <c r="A55475">
        <v>0</v>
      </c>
      <c r="B55475">
        <v>2321852546</v>
      </c>
      <c r="C55475" t="s">
        <v>37706</v>
      </c>
      <c r="D55475" t="s">
        <v>139977</v>
      </c>
      <c r="E55475" t="s">
        <v>268467</v>
      </c>
    </row>
    <row r="55476" spans="1:5" x14ac:dyDescent="0.3">
      <c r="A55476">
        <v>0</v>
      </c>
      <c r="B55476">
        <v>2321852736</v>
      </c>
      <c r="C55476" t="s">
        <v>37707</v>
      </c>
      <c r="D55476" t="s">
        <v>139978</v>
      </c>
      <c r="E55476" t="s">
        <v>268468</v>
      </c>
    </row>
    <row r="55477" spans="1:5" x14ac:dyDescent="0.3">
      <c r="A55477">
        <v>0</v>
      </c>
      <c r="B55477">
        <v>2321853199</v>
      </c>
      <c r="C55477" t="s">
        <v>37708</v>
      </c>
      <c r="D55477" t="s">
        <v>99403</v>
      </c>
      <c r="E55477" t="s">
        <v>268469</v>
      </c>
    </row>
    <row r="55478" spans="1:5" x14ac:dyDescent="0.3">
      <c r="A55478">
        <v>0</v>
      </c>
      <c r="B55478">
        <v>2321853502</v>
      </c>
      <c r="C55478" t="s">
        <v>37709</v>
      </c>
      <c r="D55478" t="s">
        <v>131036</v>
      </c>
      <c r="E55478" t="s">
        <v>268470</v>
      </c>
    </row>
    <row r="55479" spans="1:5" x14ac:dyDescent="0.3">
      <c r="A55479">
        <v>0</v>
      </c>
      <c r="B55479">
        <v>2321853524</v>
      </c>
      <c r="C55479" t="s">
        <v>37709</v>
      </c>
      <c r="D55479" t="s">
        <v>139979</v>
      </c>
      <c r="E55479" t="s">
        <v>268471</v>
      </c>
    </row>
    <row r="55480" spans="1:5" x14ac:dyDescent="0.3">
      <c r="A55480">
        <v>0</v>
      </c>
      <c r="B55480">
        <v>2321853917</v>
      </c>
      <c r="C55480" t="s">
        <v>37710</v>
      </c>
      <c r="D55480" t="s">
        <v>139980</v>
      </c>
      <c r="E55480" t="s">
        <v>268472</v>
      </c>
    </row>
    <row r="55481" spans="1:5" x14ac:dyDescent="0.3">
      <c r="A55481">
        <v>0</v>
      </c>
      <c r="B55481">
        <v>2321854151</v>
      </c>
      <c r="C55481" t="s">
        <v>37711</v>
      </c>
      <c r="D55481" t="s">
        <v>120493</v>
      </c>
      <c r="E55481" t="s">
        <v>268473</v>
      </c>
    </row>
    <row r="55482" spans="1:5" x14ac:dyDescent="0.3">
      <c r="A55482">
        <v>0</v>
      </c>
      <c r="B55482">
        <v>2321854713</v>
      </c>
      <c r="C55482" t="s">
        <v>37712</v>
      </c>
      <c r="D55482" t="s">
        <v>139981</v>
      </c>
      <c r="E55482" t="s">
        <v>268474</v>
      </c>
    </row>
    <row r="55483" spans="1:5" x14ac:dyDescent="0.3">
      <c r="A55483">
        <v>0</v>
      </c>
      <c r="B55483">
        <v>2321855144</v>
      </c>
      <c r="C55483" t="s">
        <v>37713</v>
      </c>
      <c r="D55483" t="s">
        <v>98944</v>
      </c>
      <c r="E55483" t="s">
        <v>268475</v>
      </c>
    </row>
    <row r="55484" spans="1:5" x14ac:dyDescent="0.3">
      <c r="A55484">
        <v>0</v>
      </c>
      <c r="B55484">
        <v>2321855585</v>
      </c>
      <c r="C55484" t="s">
        <v>37714</v>
      </c>
      <c r="D55484" t="s">
        <v>139982</v>
      </c>
      <c r="E55484" t="s">
        <v>268476</v>
      </c>
    </row>
    <row r="55485" spans="1:5" x14ac:dyDescent="0.3">
      <c r="A55485">
        <v>0</v>
      </c>
      <c r="B55485">
        <v>2321855725</v>
      </c>
      <c r="C55485" t="s">
        <v>37715</v>
      </c>
      <c r="D55485" t="s">
        <v>139983</v>
      </c>
      <c r="E55485" t="s">
        <v>268477</v>
      </c>
    </row>
    <row r="55486" spans="1:5" x14ac:dyDescent="0.3">
      <c r="A55486">
        <v>0</v>
      </c>
      <c r="B55486">
        <v>2321855884</v>
      </c>
      <c r="C55486" t="s">
        <v>37715</v>
      </c>
      <c r="D55486" t="s">
        <v>139984</v>
      </c>
      <c r="E55486" t="s">
        <v>268478</v>
      </c>
    </row>
    <row r="55487" spans="1:5" x14ac:dyDescent="0.3">
      <c r="A55487">
        <v>0</v>
      </c>
      <c r="B55487">
        <v>2321856138</v>
      </c>
      <c r="C55487" t="s">
        <v>37716</v>
      </c>
      <c r="D55487" t="s">
        <v>101704</v>
      </c>
      <c r="E55487" t="s">
        <v>268479</v>
      </c>
    </row>
    <row r="55488" spans="1:5" x14ac:dyDescent="0.3">
      <c r="A55488">
        <v>0</v>
      </c>
      <c r="B55488">
        <v>2321856219</v>
      </c>
      <c r="C55488" t="s">
        <v>37717</v>
      </c>
      <c r="D55488" t="s">
        <v>139985</v>
      </c>
      <c r="E55488" t="s">
        <v>268480</v>
      </c>
    </row>
    <row r="55489" spans="1:5" x14ac:dyDescent="0.3">
      <c r="A55489">
        <v>0</v>
      </c>
      <c r="B55489">
        <v>2321856977</v>
      </c>
      <c r="C55489" t="s">
        <v>37718</v>
      </c>
      <c r="D55489" t="s">
        <v>139986</v>
      </c>
      <c r="E55489" t="s">
        <v>268481</v>
      </c>
    </row>
    <row r="55490" spans="1:5" x14ac:dyDescent="0.3">
      <c r="A55490">
        <v>0</v>
      </c>
      <c r="B55490">
        <v>2321857618</v>
      </c>
      <c r="C55490" t="s">
        <v>37719</v>
      </c>
      <c r="D55490" t="s">
        <v>139987</v>
      </c>
      <c r="E55490" t="s">
        <v>268482</v>
      </c>
    </row>
    <row r="55491" spans="1:5" x14ac:dyDescent="0.3">
      <c r="A55491">
        <v>0</v>
      </c>
      <c r="B55491">
        <v>2321857660</v>
      </c>
      <c r="C55491" t="s">
        <v>37719</v>
      </c>
      <c r="D55491" t="s">
        <v>139988</v>
      </c>
      <c r="E55491" t="s">
        <v>268483</v>
      </c>
    </row>
    <row r="55492" spans="1:5" x14ac:dyDescent="0.3">
      <c r="A55492">
        <v>0</v>
      </c>
      <c r="B55492">
        <v>2321857753</v>
      </c>
      <c r="C55492" t="s">
        <v>37720</v>
      </c>
      <c r="D55492" t="s">
        <v>139989</v>
      </c>
      <c r="E55492" t="s">
        <v>268484</v>
      </c>
    </row>
    <row r="55493" spans="1:5" x14ac:dyDescent="0.3">
      <c r="A55493">
        <v>0</v>
      </c>
      <c r="B55493">
        <v>2321857850</v>
      </c>
      <c r="C55493" t="s">
        <v>37720</v>
      </c>
      <c r="D55493" t="s">
        <v>139990</v>
      </c>
      <c r="E55493" t="s">
        <v>268485</v>
      </c>
    </row>
    <row r="55494" spans="1:5" x14ac:dyDescent="0.3">
      <c r="A55494">
        <v>0</v>
      </c>
      <c r="B55494">
        <v>2321857966</v>
      </c>
      <c r="C55494" t="s">
        <v>37721</v>
      </c>
      <c r="D55494" t="s">
        <v>139991</v>
      </c>
      <c r="E55494" t="s">
        <v>268486</v>
      </c>
    </row>
    <row r="55495" spans="1:5" x14ac:dyDescent="0.3">
      <c r="A55495">
        <v>0</v>
      </c>
      <c r="B55495">
        <v>2321858279</v>
      </c>
      <c r="C55495" t="s">
        <v>37722</v>
      </c>
      <c r="D55495" t="s">
        <v>122670</v>
      </c>
      <c r="E55495" t="s">
        <v>268487</v>
      </c>
    </row>
    <row r="55496" spans="1:5" x14ac:dyDescent="0.3">
      <c r="A55496">
        <v>0</v>
      </c>
      <c r="B55496">
        <v>2321858797</v>
      </c>
      <c r="C55496" t="s">
        <v>37723</v>
      </c>
      <c r="D55496" t="s">
        <v>139992</v>
      </c>
      <c r="E55496" t="s">
        <v>268488</v>
      </c>
    </row>
    <row r="55497" spans="1:5" x14ac:dyDescent="0.3">
      <c r="A55497">
        <v>0</v>
      </c>
      <c r="B55497">
        <v>2321858980</v>
      </c>
      <c r="C55497" t="s">
        <v>37724</v>
      </c>
      <c r="D55497" t="s">
        <v>139993</v>
      </c>
      <c r="E55497" t="s">
        <v>268489</v>
      </c>
    </row>
    <row r="55498" spans="1:5" x14ac:dyDescent="0.3">
      <c r="A55498">
        <v>0</v>
      </c>
      <c r="B55498">
        <v>2321858991</v>
      </c>
      <c r="C55498" t="s">
        <v>37725</v>
      </c>
      <c r="D55498" t="s">
        <v>139994</v>
      </c>
      <c r="E55498" t="s">
        <v>268490</v>
      </c>
    </row>
    <row r="55499" spans="1:5" x14ac:dyDescent="0.3">
      <c r="A55499">
        <v>0</v>
      </c>
      <c r="B55499">
        <v>2321859054</v>
      </c>
      <c r="C55499" t="s">
        <v>37725</v>
      </c>
      <c r="D55499" t="s">
        <v>139995</v>
      </c>
      <c r="E55499" t="s">
        <v>268491</v>
      </c>
    </row>
    <row r="55500" spans="1:5" x14ac:dyDescent="0.3">
      <c r="A55500">
        <v>0</v>
      </c>
      <c r="B55500">
        <v>2321859093</v>
      </c>
      <c r="C55500" t="s">
        <v>37725</v>
      </c>
      <c r="D55500" t="s">
        <v>139996</v>
      </c>
      <c r="E55500" t="s">
        <v>268492</v>
      </c>
    </row>
    <row r="55501" spans="1:5" x14ac:dyDescent="0.3">
      <c r="A55501">
        <v>0</v>
      </c>
      <c r="B55501">
        <v>2321862076</v>
      </c>
      <c r="C55501" t="s">
        <v>37726</v>
      </c>
      <c r="D55501" t="s">
        <v>139997</v>
      </c>
      <c r="E55501" t="s">
        <v>268493</v>
      </c>
    </row>
    <row r="55502" spans="1:5" x14ac:dyDescent="0.3">
      <c r="A55502">
        <v>0</v>
      </c>
      <c r="B55502">
        <v>2321862277</v>
      </c>
      <c r="C55502" t="s">
        <v>37727</v>
      </c>
      <c r="D55502" t="s">
        <v>95195</v>
      </c>
      <c r="E55502" t="s">
        <v>268494</v>
      </c>
    </row>
    <row r="55503" spans="1:5" x14ac:dyDescent="0.3">
      <c r="A55503">
        <v>0</v>
      </c>
      <c r="B55503">
        <v>2321862808</v>
      </c>
      <c r="C55503" t="s">
        <v>37728</v>
      </c>
      <c r="D55503" t="s">
        <v>95861</v>
      </c>
      <c r="E55503" t="s">
        <v>268495</v>
      </c>
    </row>
    <row r="55504" spans="1:5" x14ac:dyDescent="0.3">
      <c r="A55504">
        <v>0</v>
      </c>
      <c r="B55504">
        <v>2321863132</v>
      </c>
      <c r="C55504" t="s">
        <v>37729</v>
      </c>
      <c r="D55504" t="s">
        <v>139998</v>
      </c>
      <c r="E55504" t="s">
        <v>268496</v>
      </c>
    </row>
    <row r="55505" spans="1:5" x14ac:dyDescent="0.3">
      <c r="A55505">
        <v>0</v>
      </c>
      <c r="B55505">
        <v>2321863421</v>
      </c>
      <c r="C55505" t="s">
        <v>37730</v>
      </c>
      <c r="D55505" t="s">
        <v>139999</v>
      </c>
      <c r="E55505" t="s">
        <v>268497</v>
      </c>
    </row>
    <row r="55506" spans="1:5" x14ac:dyDescent="0.3">
      <c r="A55506">
        <v>0</v>
      </c>
      <c r="B55506">
        <v>2321863618</v>
      </c>
      <c r="C55506" t="s">
        <v>37731</v>
      </c>
      <c r="D55506" t="s">
        <v>140000</v>
      </c>
      <c r="E55506" t="s">
        <v>268498</v>
      </c>
    </row>
    <row r="55507" spans="1:5" x14ac:dyDescent="0.3">
      <c r="A55507">
        <v>0</v>
      </c>
      <c r="B55507">
        <v>2321863649</v>
      </c>
      <c r="C55507" t="s">
        <v>37731</v>
      </c>
      <c r="D55507" t="s">
        <v>140001</v>
      </c>
      <c r="E55507" t="s">
        <v>268499</v>
      </c>
    </row>
    <row r="55508" spans="1:5" x14ac:dyDescent="0.3">
      <c r="A55508">
        <v>0</v>
      </c>
      <c r="B55508">
        <v>2321863950</v>
      </c>
      <c r="C55508" t="s">
        <v>37732</v>
      </c>
      <c r="D55508" t="s">
        <v>140002</v>
      </c>
      <c r="E55508" t="s">
        <v>268500</v>
      </c>
    </row>
    <row r="55509" spans="1:5" x14ac:dyDescent="0.3">
      <c r="A55509">
        <v>0</v>
      </c>
      <c r="B55509">
        <v>2321863969</v>
      </c>
      <c r="C55509" t="s">
        <v>37732</v>
      </c>
      <c r="D55509" t="s">
        <v>140003</v>
      </c>
      <c r="E55509" t="s">
        <v>268501</v>
      </c>
    </row>
    <row r="55510" spans="1:5" x14ac:dyDescent="0.3">
      <c r="A55510">
        <v>0</v>
      </c>
      <c r="B55510">
        <v>2321864026</v>
      </c>
      <c r="C55510" t="s">
        <v>37732</v>
      </c>
      <c r="D55510" t="s">
        <v>140004</v>
      </c>
      <c r="E55510" t="s">
        <v>268502</v>
      </c>
    </row>
    <row r="55511" spans="1:5" x14ac:dyDescent="0.3">
      <c r="A55511">
        <v>0</v>
      </c>
      <c r="B55511">
        <v>2321864099</v>
      </c>
      <c r="C55511" t="s">
        <v>37733</v>
      </c>
      <c r="D55511" t="s">
        <v>140005</v>
      </c>
      <c r="E55511" t="s">
        <v>268503</v>
      </c>
    </row>
    <row r="55512" spans="1:5" x14ac:dyDescent="0.3">
      <c r="A55512">
        <v>0</v>
      </c>
      <c r="B55512">
        <v>2321864147</v>
      </c>
      <c r="C55512" t="s">
        <v>37733</v>
      </c>
      <c r="D55512" t="s">
        <v>140006</v>
      </c>
      <c r="E55512" t="s">
        <v>268504</v>
      </c>
    </row>
    <row r="55513" spans="1:5" x14ac:dyDescent="0.3">
      <c r="A55513">
        <v>0</v>
      </c>
      <c r="B55513">
        <v>2321864157</v>
      </c>
      <c r="C55513" t="s">
        <v>37733</v>
      </c>
      <c r="D55513" t="s">
        <v>139872</v>
      </c>
      <c r="E55513" t="s">
        <v>268505</v>
      </c>
    </row>
    <row r="55514" spans="1:5" x14ac:dyDescent="0.3">
      <c r="A55514">
        <v>0</v>
      </c>
      <c r="B55514">
        <v>2321864159</v>
      </c>
      <c r="C55514" t="s">
        <v>37733</v>
      </c>
      <c r="D55514" t="s">
        <v>140007</v>
      </c>
      <c r="E55514" t="s">
        <v>268506</v>
      </c>
    </row>
    <row r="55515" spans="1:5" x14ac:dyDescent="0.3">
      <c r="A55515">
        <v>0</v>
      </c>
      <c r="B55515">
        <v>2321864203</v>
      </c>
      <c r="C55515" t="s">
        <v>37733</v>
      </c>
      <c r="D55515" t="s">
        <v>140008</v>
      </c>
      <c r="E55515" t="s">
        <v>268507</v>
      </c>
    </row>
    <row r="55516" spans="1:5" x14ac:dyDescent="0.3">
      <c r="A55516">
        <v>0</v>
      </c>
      <c r="B55516">
        <v>2321864285</v>
      </c>
      <c r="C55516" t="s">
        <v>37734</v>
      </c>
      <c r="D55516" t="s">
        <v>140009</v>
      </c>
      <c r="E55516" t="s">
        <v>268508</v>
      </c>
    </row>
    <row r="55517" spans="1:5" x14ac:dyDescent="0.3">
      <c r="A55517">
        <v>0</v>
      </c>
      <c r="B55517">
        <v>2321864320</v>
      </c>
      <c r="C55517" t="s">
        <v>37734</v>
      </c>
      <c r="D55517" t="s">
        <v>140010</v>
      </c>
      <c r="E55517" t="s">
        <v>268509</v>
      </c>
    </row>
    <row r="55518" spans="1:5" x14ac:dyDescent="0.3">
      <c r="A55518">
        <v>0</v>
      </c>
      <c r="B55518">
        <v>2321864410</v>
      </c>
      <c r="C55518" t="s">
        <v>37735</v>
      </c>
      <c r="D55518" t="s">
        <v>140011</v>
      </c>
      <c r="E55518" t="s">
        <v>268510</v>
      </c>
    </row>
    <row r="55519" spans="1:5" x14ac:dyDescent="0.3">
      <c r="A55519">
        <v>0</v>
      </c>
      <c r="B55519">
        <v>2321864723</v>
      </c>
      <c r="C55519" t="s">
        <v>37735</v>
      </c>
      <c r="D55519" t="s">
        <v>140012</v>
      </c>
      <c r="E55519" t="s">
        <v>268511</v>
      </c>
    </row>
    <row r="55520" spans="1:5" x14ac:dyDescent="0.3">
      <c r="A55520">
        <v>0</v>
      </c>
      <c r="B55520">
        <v>2321864911</v>
      </c>
      <c r="C55520" t="s">
        <v>37736</v>
      </c>
      <c r="D55520" t="s">
        <v>140013</v>
      </c>
      <c r="E55520" t="s">
        <v>268512</v>
      </c>
    </row>
    <row r="55521" spans="1:5" x14ac:dyDescent="0.3">
      <c r="A55521">
        <v>0</v>
      </c>
      <c r="B55521">
        <v>2321864935</v>
      </c>
      <c r="C55521" t="s">
        <v>37736</v>
      </c>
      <c r="D55521" t="s">
        <v>124280</v>
      </c>
      <c r="E55521" t="s">
        <v>268513</v>
      </c>
    </row>
    <row r="55522" spans="1:5" x14ac:dyDescent="0.3">
      <c r="A55522">
        <v>0</v>
      </c>
      <c r="B55522">
        <v>2321865091</v>
      </c>
      <c r="C55522" t="s">
        <v>37737</v>
      </c>
      <c r="D55522" t="s">
        <v>140014</v>
      </c>
      <c r="E55522" t="s">
        <v>268514</v>
      </c>
    </row>
    <row r="55523" spans="1:5" x14ac:dyDescent="0.3">
      <c r="A55523">
        <v>0</v>
      </c>
      <c r="B55523">
        <v>2321865240</v>
      </c>
      <c r="C55523" t="s">
        <v>37738</v>
      </c>
      <c r="D55523" t="s">
        <v>140015</v>
      </c>
      <c r="E55523" t="s">
        <v>268515</v>
      </c>
    </row>
    <row r="55524" spans="1:5" x14ac:dyDescent="0.3">
      <c r="A55524">
        <v>0</v>
      </c>
      <c r="B55524">
        <v>2321865242</v>
      </c>
      <c r="C55524" t="s">
        <v>37738</v>
      </c>
      <c r="D55524" t="s">
        <v>140016</v>
      </c>
      <c r="E55524" t="s">
        <v>268516</v>
      </c>
    </row>
    <row r="55525" spans="1:5" x14ac:dyDescent="0.3">
      <c r="A55525">
        <v>0</v>
      </c>
      <c r="B55525">
        <v>2321865315</v>
      </c>
      <c r="C55525" t="s">
        <v>37738</v>
      </c>
      <c r="D55525" t="s">
        <v>94284</v>
      </c>
      <c r="E55525" t="s">
        <v>268517</v>
      </c>
    </row>
    <row r="55526" spans="1:5" x14ac:dyDescent="0.3">
      <c r="A55526">
        <v>0</v>
      </c>
      <c r="B55526">
        <v>2321865700</v>
      </c>
      <c r="C55526" t="s">
        <v>37739</v>
      </c>
      <c r="D55526" t="s">
        <v>111257</v>
      </c>
      <c r="E55526" t="s">
        <v>268518</v>
      </c>
    </row>
    <row r="55527" spans="1:5" x14ac:dyDescent="0.3">
      <c r="A55527">
        <v>0</v>
      </c>
      <c r="B55527">
        <v>2321865701</v>
      </c>
      <c r="C55527" t="s">
        <v>37739</v>
      </c>
      <c r="D55527" t="s">
        <v>140017</v>
      </c>
      <c r="E55527" t="s">
        <v>268519</v>
      </c>
    </row>
    <row r="55528" spans="1:5" x14ac:dyDescent="0.3">
      <c r="A55528">
        <v>0</v>
      </c>
      <c r="B55528">
        <v>2321865942</v>
      </c>
      <c r="C55528" t="s">
        <v>37740</v>
      </c>
      <c r="D55528" t="s">
        <v>98960</v>
      </c>
      <c r="E55528" t="s">
        <v>268520</v>
      </c>
    </row>
    <row r="55529" spans="1:5" x14ac:dyDescent="0.3">
      <c r="A55529">
        <v>0</v>
      </c>
      <c r="B55529">
        <v>2321866109</v>
      </c>
      <c r="C55529" t="s">
        <v>37741</v>
      </c>
      <c r="D55529" t="s">
        <v>101171</v>
      </c>
      <c r="E55529" t="s">
        <v>268521</v>
      </c>
    </row>
    <row r="55530" spans="1:5" x14ac:dyDescent="0.3">
      <c r="A55530">
        <v>0</v>
      </c>
      <c r="B55530">
        <v>2321866324</v>
      </c>
      <c r="C55530" t="s">
        <v>37742</v>
      </c>
      <c r="D55530" t="s">
        <v>140018</v>
      </c>
      <c r="E55530" t="s">
        <v>268522</v>
      </c>
    </row>
    <row r="55531" spans="1:5" x14ac:dyDescent="0.3">
      <c r="A55531">
        <v>0</v>
      </c>
      <c r="B55531">
        <v>2321866342</v>
      </c>
      <c r="C55531" t="s">
        <v>37742</v>
      </c>
      <c r="D55531" t="s">
        <v>140019</v>
      </c>
      <c r="E55531" t="s">
        <v>268523</v>
      </c>
    </row>
    <row r="55532" spans="1:5" x14ac:dyDescent="0.3">
      <c r="A55532">
        <v>0</v>
      </c>
      <c r="B55532">
        <v>2321866455</v>
      </c>
      <c r="C55532" t="s">
        <v>37743</v>
      </c>
      <c r="D55532" t="s">
        <v>111060</v>
      </c>
      <c r="E55532" t="s">
        <v>268524</v>
      </c>
    </row>
    <row r="55533" spans="1:5" x14ac:dyDescent="0.3">
      <c r="A55533">
        <v>0</v>
      </c>
      <c r="B55533">
        <v>2321866551</v>
      </c>
      <c r="C55533" t="s">
        <v>37743</v>
      </c>
      <c r="D55533" t="s">
        <v>140020</v>
      </c>
      <c r="E55533" t="s">
        <v>268525</v>
      </c>
    </row>
    <row r="55534" spans="1:5" x14ac:dyDescent="0.3">
      <c r="A55534">
        <v>0</v>
      </c>
      <c r="B55534">
        <v>2321866693</v>
      </c>
      <c r="C55534" t="s">
        <v>37744</v>
      </c>
      <c r="D55534" t="s">
        <v>140021</v>
      </c>
      <c r="E55534" t="s">
        <v>268526</v>
      </c>
    </row>
    <row r="55535" spans="1:5" x14ac:dyDescent="0.3">
      <c r="A55535">
        <v>0</v>
      </c>
      <c r="B55535">
        <v>2321866864</v>
      </c>
      <c r="C55535" t="s">
        <v>37745</v>
      </c>
      <c r="D55535" t="s">
        <v>140022</v>
      </c>
      <c r="E55535" t="s">
        <v>268527</v>
      </c>
    </row>
    <row r="55536" spans="1:5" x14ac:dyDescent="0.3">
      <c r="A55536">
        <v>0</v>
      </c>
      <c r="B55536">
        <v>2321867075</v>
      </c>
      <c r="C55536" t="s">
        <v>37746</v>
      </c>
      <c r="D55536" t="s">
        <v>140023</v>
      </c>
      <c r="E55536" t="s">
        <v>268528</v>
      </c>
    </row>
    <row r="55537" spans="1:5" x14ac:dyDescent="0.3">
      <c r="A55537">
        <v>0</v>
      </c>
      <c r="B55537">
        <v>2321867119</v>
      </c>
      <c r="C55537" t="s">
        <v>37746</v>
      </c>
      <c r="D55537" t="s">
        <v>140024</v>
      </c>
      <c r="E55537" t="s">
        <v>268529</v>
      </c>
    </row>
    <row r="55538" spans="1:5" x14ac:dyDescent="0.3">
      <c r="A55538">
        <v>0</v>
      </c>
      <c r="B55538">
        <v>2321867624</v>
      </c>
      <c r="C55538" t="s">
        <v>37747</v>
      </c>
      <c r="D55538" t="s">
        <v>130738</v>
      </c>
      <c r="E55538" t="s">
        <v>268530</v>
      </c>
    </row>
    <row r="55539" spans="1:5" x14ac:dyDescent="0.3">
      <c r="A55539">
        <v>0</v>
      </c>
      <c r="B55539">
        <v>2321867771</v>
      </c>
      <c r="C55539" t="s">
        <v>37748</v>
      </c>
      <c r="D55539" t="s">
        <v>140025</v>
      </c>
      <c r="E55539" t="s">
        <v>268531</v>
      </c>
    </row>
    <row r="55540" spans="1:5" x14ac:dyDescent="0.3">
      <c r="A55540">
        <v>0</v>
      </c>
      <c r="B55540">
        <v>2321867952</v>
      </c>
      <c r="C55540" t="s">
        <v>37749</v>
      </c>
      <c r="D55540" t="s">
        <v>140026</v>
      </c>
      <c r="E55540" t="s">
        <v>268532</v>
      </c>
    </row>
    <row r="55541" spans="1:5" x14ac:dyDescent="0.3">
      <c r="A55541">
        <v>0</v>
      </c>
      <c r="B55541">
        <v>2321868262</v>
      </c>
      <c r="C55541" t="s">
        <v>37750</v>
      </c>
      <c r="D55541" t="s">
        <v>140027</v>
      </c>
      <c r="E55541" t="s">
        <v>268533</v>
      </c>
    </row>
    <row r="55542" spans="1:5" x14ac:dyDescent="0.3">
      <c r="A55542">
        <v>0</v>
      </c>
      <c r="B55542">
        <v>2321868391</v>
      </c>
      <c r="C55542" t="s">
        <v>37751</v>
      </c>
      <c r="D55542" t="s">
        <v>140028</v>
      </c>
      <c r="E55542" t="s">
        <v>268534</v>
      </c>
    </row>
    <row r="55543" spans="1:5" x14ac:dyDescent="0.3">
      <c r="A55543">
        <v>0</v>
      </c>
      <c r="B55543">
        <v>2321868448</v>
      </c>
      <c r="C55543" t="s">
        <v>37751</v>
      </c>
      <c r="D55543" t="s">
        <v>105036</v>
      </c>
      <c r="E55543" t="s">
        <v>268535</v>
      </c>
    </row>
    <row r="55544" spans="1:5" x14ac:dyDescent="0.3">
      <c r="A55544">
        <v>0</v>
      </c>
      <c r="B55544">
        <v>2321868469</v>
      </c>
      <c r="C55544" t="s">
        <v>37751</v>
      </c>
      <c r="D55544" t="s">
        <v>140029</v>
      </c>
      <c r="E55544" t="s">
        <v>268536</v>
      </c>
    </row>
    <row r="55545" spans="1:5" x14ac:dyDescent="0.3">
      <c r="A55545">
        <v>0</v>
      </c>
      <c r="B55545">
        <v>2321869201</v>
      </c>
      <c r="C55545" t="s">
        <v>37752</v>
      </c>
      <c r="D55545" t="s">
        <v>140030</v>
      </c>
      <c r="E55545" t="s">
        <v>268537</v>
      </c>
    </row>
    <row r="55546" spans="1:5" x14ac:dyDescent="0.3">
      <c r="A55546">
        <v>0</v>
      </c>
      <c r="B55546">
        <v>2321869399</v>
      </c>
      <c r="C55546" t="s">
        <v>37753</v>
      </c>
      <c r="D55546" t="s">
        <v>140031</v>
      </c>
      <c r="E55546" t="s">
        <v>268538</v>
      </c>
    </row>
    <row r="55547" spans="1:5" x14ac:dyDescent="0.3">
      <c r="A55547">
        <v>0</v>
      </c>
      <c r="B55547">
        <v>2321869693</v>
      </c>
      <c r="C55547" t="s">
        <v>37754</v>
      </c>
      <c r="D55547" t="s">
        <v>140032</v>
      </c>
      <c r="E55547" t="s">
        <v>268539</v>
      </c>
    </row>
    <row r="55548" spans="1:5" x14ac:dyDescent="0.3">
      <c r="A55548">
        <v>0</v>
      </c>
      <c r="B55548">
        <v>2321869971</v>
      </c>
      <c r="C55548" t="s">
        <v>37755</v>
      </c>
      <c r="D55548" t="s">
        <v>140033</v>
      </c>
      <c r="E55548" t="s">
        <v>268540</v>
      </c>
    </row>
    <row r="55549" spans="1:5" x14ac:dyDescent="0.3">
      <c r="A55549">
        <v>0</v>
      </c>
      <c r="B55549">
        <v>2321870085</v>
      </c>
      <c r="C55549" t="s">
        <v>37756</v>
      </c>
      <c r="D55549" t="s">
        <v>140034</v>
      </c>
      <c r="E55549" t="s">
        <v>268541</v>
      </c>
    </row>
    <row r="55550" spans="1:5" x14ac:dyDescent="0.3">
      <c r="A55550">
        <v>0</v>
      </c>
      <c r="B55550">
        <v>2321870129</v>
      </c>
      <c r="C55550" t="s">
        <v>37756</v>
      </c>
      <c r="D55550" t="s">
        <v>140035</v>
      </c>
      <c r="E55550" t="s">
        <v>268542</v>
      </c>
    </row>
    <row r="55551" spans="1:5" x14ac:dyDescent="0.3">
      <c r="A55551">
        <v>0</v>
      </c>
      <c r="B55551">
        <v>2321870213</v>
      </c>
      <c r="C55551" t="s">
        <v>37757</v>
      </c>
      <c r="D55551" t="s">
        <v>103320</v>
      </c>
      <c r="E55551" t="s">
        <v>268543</v>
      </c>
    </row>
    <row r="55552" spans="1:5" x14ac:dyDescent="0.3">
      <c r="A55552">
        <v>0</v>
      </c>
      <c r="B55552">
        <v>2321870631</v>
      </c>
      <c r="C55552" t="s">
        <v>37758</v>
      </c>
      <c r="D55552" t="s">
        <v>140036</v>
      </c>
      <c r="E55552" t="s">
        <v>268544</v>
      </c>
    </row>
    <row r="55553" spans="1:5" x14ac:dyDescent="0.3">
      <c r="A55553">
        <v>0</v>
      </c>
      <c r="B55553">
        <v>2321871247</v>
      </c>
      <c r="C55553" t="s">
        <v>37759</v>
      </c>
      <c r="D55553" t="s">
        <v>140037</v>
      </c>
      <c r="E55553" t="s">
        <v>268545</v>
      </c>
    </row>
    <row r="55554" spans="1:5" x14ac:dyDescent="0.3">
      <c r="A55554">
        <v>0</v>
      </c>
      <c r="B55554">
        <v>2321871264</v>
      </c>
      <c r="C55554" t="s">
        <v>37759</v>
      </c>
      <c r="D55554" t="s">
        <v>140038</v>
      </c>
      <c r="E55554" t="s">
        <v>268546</v>
      </c>
    </row>
    <row r="55555" spans="1:5" x14ac:dyDescent="0.3">
      <c r="A55555">
        <v>0</v>
      </c>
      <c r="B55555">
        <v>2321872260</v>
      </c>
      <c r="C55555" t="s">
        <v>37760</v>
      </c>
      <c r="D55555" t="s">
        <v>140039</v>
      </c>
      <c r="E55555" t="s">
        <v>268547</v>
      </c>
    </row>
    <row r="55556" spans="1:5" x14ac:dyDescent="0.3">
      <c r="A55556">
        <v>0</v>
      </c>
      <c r="B55556">
        <v>2321872544</v>
      </c>
      <c r="C55556" t="s">
        <v>37761</v>
      </c>
      <c r="D55556" t="s">
        <v>140040</v>
      </c>
      <c r="E55556" t="s">
        <v>268548</v>
      </c>
    </row>
    <row r="55557" spans="1:5" x14ac:dyDescent="0.3">
      <c r="A55557">
        <v>0</v>
      </c>
      <c r="B55557">
        <v>2321872939</v>
      </c>
      <c r="C55557" t="s">
        <v>37762</v>
      </c>
      <c r="D55557" t="s">
        <v>140041</v>
      </c>
      <c r="E55557" t="s">
        <v>268549</v>
      </c>
    </row>
    <row r="55558" spans="1:5" x14ac:dyDescent="0.3">
      <c r="A55558">
        <v>0</v>
      </c>
      <c r="B55558">
        <v>2321873085</v>
      </c>
      <c r="C55558" t="s">
        <v>37763</v>
      </c>
      <c r="D55558" t="s">
        <v>140042</v>
      </c>
      <c r="E55558" t="s">
        <v>268550</v>
      </c>
    </row>
    <row r="55559" spans="1:5" x14ac:dyDescent="0.3">
      <c r="A55559">
        <v>0</v>
      </c>
      <c r="B55559">
        <v>2321873347</v>
      </c>
      <c r="C55559" t="s">
        <v>37764</v>
      </c>
      <c r="D55559" t="s">
        <v>110486</v>
      </c>
      <c r="E55559" t="s">
        <v>268551</v>
      </c>
    </row>
    <row r="55560" spans="1:5" x14ac:dyDescent="0.3">
      <c r="A55560">
        <v>0</v>
      </c>
      <c r="B55560">
        <v>2321873881</v>
      </c>
      <c r="C55560" t="s">
        <v>37765</v>
      </c>
      <c r="D55560" t="s">
        <v>140043</v>
      </c>
      <c r="E55560" t="s">
        <v>268552</v>
      </c>
    </row>
    <row r="55561" spans="1:5" x14ac:dyDescent="0.3">
      <c r="A55561">
        <v>0</v>
      </c>
      <c r="B55561">
        <v>2321874486</v>
      </c>
      <c r="C55561" t="s">
        <v>37766</v>
      </c>
      <c r="D55561" t="s">
        <v>137940</v>
      </c>
      <c r="E55561" t="s">
        <v>268553</v>
      </c>
    </row>
    <row r="55562" spans="1:5" x14ac:dyDescent="0.3">
      <c r="A55562">
        <v>0</v>
      </c>
      <c r="B55562">
        <v>2321874494</v>
      </c>
      <c r="C55562" t="s">
        <v>37766</v>
      </c>
      <c r="D55562" t="s">
        <v>140044</v>
      </c>
      <c r="E55562" t="s">
        <v>268554</v>
      </c>
    </row>
    <row r="55563" spans="1:5" x14ac:dyDescent="0.3">
      <c r="A55563">
        <v>0</v>
      </c>
      <c r="B55563">
        <v>2321874509</v>
      </c>
      <c r="C55563" t="s">
        <v>37767</v>
      </c>
      <c r="D55563" t="s">
        <v>140045</v>
      </c>
      <c r="E55563" t="s">
        <v>268555</v>
      </c>
    </row>
    <row r="55564" spans="1:5" x14ac:dyDescent="0.3">
      <c r="A55564">
        <v>0</v>
      </c>
      <c r="B55564">
        <v>2321874543</v>
      </c>
      <c r="C55564" t="s">
        <v>37767</v>
      </c>
      <c r="D55564" t="s">
        <v>140046</v>
      </c>
      <c r="E55564" t="s">
        <v>268556</v>
      </c>
    </row>
    <row r="55565" spans="1:5" x14ac:dyDescent="0.3">
      <c r="A55565">
        <v>0</v>
      </c>
      <c r="B55565">
        <v>2321874792</v>
      </c>
      <c r="C55565" t="s">
        <v>37768</v>
      </c>
      <c r="D55565" t="s">
        <v>140047</v>
      </c>
      <c r="E55565" t="s">
        <v>268557</v>
      </c>
    </row>
    <row r="55566" spans="1:5" x14ac:dyDescent="0.3">
      <c r="A55566">
        <v>0</v>
      </c>
      <c r="B55566">
        <v>2321875230</v>
      </c>
      <c r="C55566" t="s">
        <v>37769</v>
      </c>
      <c r="D55566" t="s">
        <v>140048</v>
      </c>
      <c r="E55566" t="s">
        <v>268558</v>
      </c>
    </row>
    <row r="55567" spans="1:5" x14ac:dyDescent="0.3">
      <c r="A55567">
        <v>0</v>
      </c>
      <c r="B55567">
        <v>2321875903</v>
      </c>
      <c r="C55567" t="s">
        <v>37770</v>
      </c>
      <c r="D55567" t="s">
        <v>132723</v>
      </c>
      <c r="E55567" t="s">
        <v>268559</v>
      </c>
    </row>
    <row r="55568" spans="1:5" x14ac:dyDescent="0.3">
      <c r="A55568">
        <v>0</v>
      </c>
      <c r="B55568">
        <v>2321875919</v>
      </c>
      <c r="C55568" t="s">
        <v>37770</v>
      </c>
      <c r="D55568" t="s">
        <v>108039</v>
      </c>
      <c r="E55568" t="s">
        <v>268560</v>
      </c>
    </row>
    <row r="55569" spans="1:5" x14ac:dyDescent="0.3">
      <c r="A55569">
        <v>0</v>
      </c>
      <c r="B55569">
        <v>2321876234</v>
      </c>
      <c r="C55569" t="s">
        <v>37771</v>
      </c>
      <c r="D55569" t="s">
        <v>140049</v>
      </c>
      <c r="E55569" t="s">
        <v>215051</v>
      </c>
    </row>
    <row r="55570" spans="1:5" x14ac:dyDescent="0.3">
      <c r="A55570">
        <v>0</v>
      </c>
      <c r="B55570">
        <v>2321876540</v>
      </c>
      <c r="C55570" t="s">
        <v>37772</v>
      </c>
      <c r="D55570" t="s">
        <v>140050</v>
      </c>
      <c r="E55570" t="s">
        <v>268561</v>
      </c>
    </row>
    <row r="55571" spans="1:5" x14ac:dyDescent="0.3">
      <c r="A55571">
        <v>0</v>
      </c>
      <c r="B55571">
        <v>2321876723</v>
      </c>
      <c r="C55571" t="s">
        <v>37773</v>
      </c>
      <c r="D55571" t="s">
        <v>140051</v>
      </c>
      <c r="E55571" t="s">
        <v>268562</v>
      </c>
    </row>
    <row r="55572" spans="1:5" x14ac:dyDescent="0.3">
      <c r="A55572">
        <v>0</v>
      </c>
      <c r="B55572">
        <v>2321876754</v>
      </c>
      <c r="C55572" t="s">
        <v>37774</v>
      </c>
      <c r="D55572" t="s">
        <v>140052</v>
      </c>
      <c r="E55572" t="s">
        <v>268563</v>
      </c>
    </row>
    <row r="55573" spans="1:5" x14ac:dyDescent="0.3">
      <c r="A55573">
        <v>0</v>
      </c>
      <c r="B55573">
        <v>2321876757</v>
      </c>
      <c r="C55573" t="s">
        <v>37774</v>
      </c>
      <c r="D55573" t="s">
        <v>99536</v>
      </c>
      <c r="E55573" t="s">
        <v>268564</v>
      </c>
    </row>
    <row r="55574" spans="1:5" x14ac:dyDescent="0.3">
      <c r="A55574">
        <v>0</v>
      </c>
      <c r="B55574">
        <v>2321876793</v>
      </c>
      <c r="C55574" t="s">
        <v>37774</v>
      </c>
      <c r="D55574" t="s">
        <v>140053</v>
      </c>
      <c r="E55574" t="s">
        <v>268565</v>
      </c>
    </row>
    <row r="55575" spans="1:5" x14ac:dyDescent="0.3">
      <c r="A55575">
        <v>0</v>
      </c>
      <c r="B55575">
        <v>2321876934</v>
      </c>
      <c r="C55575" t="s">
        <v>37775</v>
      </c>
      <c r="D55575" t="s">
        <v>107640</v>
      </c>
      <c r="E55575" t="s">
        <v>268566</v>
      </c>
    </row>
    <row r="55576" spans="1:5" x14ac:dyDescent="0.3">
      <c r="A55576">
        <v>0</v>
      </c>
      <c r="B55576">
        <v>2321877466</v>
      </c>
      <c r="C55576" t="s">
        <v>37776</v>
      </c>
      <c r="D55576" t="s">
        <v>140054</v>
      </c>
      <c r="E55576" t="s">
        <v>268567</v>
      </c>
    </row>
    <row r="55577" spans="1:5" x14ac:dyDescent="0.3">
      <c r="A55577">
        <v>0</v>
      </c>
      <c r="B55577">
        <v>2321877467</v>
      </c>
      <c r="C55577" t="s">
        <v>37776</v>
      </c>
      <c r="D55577" t="s">
        <v>93586</v>
      </c>
      <c r="E55577" t="s">
        <v>268568</v>
      </c>
    </row>
    <row r="55578" spans="1:5" x14ac:dyDescent="0.3">
      <c r="A55578">
        <v>0</v>
      </c>
      <c r="B55578">
        <v>2321877639</v>
      </c>
      <c r="C55578" t="s">
        <v>37777</v>
      </c>
      <c r="D55578" t="s">
        <v>140055</v>
      </c>
      <c r="E55578" t="s">
        <v>268569</v>
      </c>
    </row>
    <row r="55579" spans="1:5" x14ac:dyDescent="0.3">
      <c r="A55579">
        <v>0</v>
      </c>
      <c r="B55579">
        <v>2321878755</v>
      </c>
      <c r="C55579" t="s">
        <v>37778</v>
      </c>
      <c r="D55579" t="s">
        <v>140056</v>
      </c>
      <c r="E55579" t="s">
        <v>268570</v>
      </c>
    </row>
    <row r="55580" spans="1:5" x14ac:dyDescent="0.3">
      <c r="A55580">
        <v>0</v>
      </c>
      <c r="B55580">
        <v>2321886224</v>
      </c>
      <c r="C55580" t="s">
        <v>37779</v>
      </c>
      <c r="D55580" t="s">
        <v>96568</v>
      </c>
      <c r="E55580" t="s">
        <v>268571</v>
      </c>
    </row>
    <row r="55581" spans="1:5" x14ac:dyDescent="0.3">
      <c r="A55581">
        <v>0</v>
      </c>
      <c r="B55581">
        <v>2321886540</v>
      </c>
      <c r="C55581" t="s">
        <v>37780</v>
      </c>
      <c r="D55581" t="s">
        <v>140057</v>
      </c>
      <c r="E55581" t="s">
        <v>268572</v>
      </c>
    </row>
    <row r="55582" spans="1:5" x14ac:dyDescent="0.3">
      <c r="A55582">
        <v>0</v>
      </c>
      <c r="B55582">
        <v>2321886630</v>
      </c>
      <c r="C55582" t="s">
        <v>37781</v>
      </c>
      <c r="D55582" t="s">
        <v>140058</v>
      </c>
      <c r="E55582" t="s">
        <v>268573</v>
      </c>
    </row>
    <row r="55583" spans="1:5" x14ac:dyDescent="0.3">
      <c r="A55583">
        <v>0</v>
      </c>
      <c r="B55583">
        <v>2321886803</v>
      </c>
      <c r="C55583" t="s">
        <v>37782</v>
      </c>
      <c r="D55583" t="s">
        <v>140059</v>
      </c>
      <c r="E55583" t="s">
        <v>268574</v>
      </c>
    </row>
    <row r="55584" spans="1:5" x14ac:dyDescent="0.3">
      <c r="A55584">
        <v>0</v>
      </c>
      <c r="B55584">
        <v>2321886990</v>
      </c>
      <c r="C55584" t="s">
        <v>37783</v>
      </c>
      <c r="D55584" t="s">
        <v>117346</v>
      </c>
      <c r="E55584" t="s">
        <v>268575</v>
      </c>
    </row>
    <row r="55585" spans="1:5" x14ac:dyDescent="0.3">
      <c r="A55585">
        <v>0</v>
      </c>
      <c r="B55585">
        <v>2321887211</v>
      </c>
      <c r="C55585" t="s">
        <v>37784</v>
      </c>
      <c r="D55585" t="s">
        <v>140060</v>
      </c>
      <c r="E55585" t="s">
        <v>268576</v>
      </c>
    </row>
    <row r="55586" spans="1:5" x14ac:dyDescent="0.3">
      <c r="A55586">
        <v>0</v>
      </c>
      <c r="B55586">
        <v>2321887230</v>
      </c>
      <c r="C55586" t="s">
        <v>37784</v>
      </c>
      <c r="D55586" t="s">
        <v>101750</v>
      </c>
      <c r="E55586" t="s">
        <v>268577</v>
      </c>
    </row>
    <row r="55587" spans="1:5" x14ac:dyDescent="0.3">
      <c r="A55587">
        <v>0</v>
      </c>
      <c r="B55587">
        <v>2321887319</v>
      </c>
      <c r="C55587" t="s">
        <v>37785</v>
      </c>
      <c r="D55587" t="s">
        <v>102069</v>
      </c>
      <c r="E55587" t="s">
        <v>268578</v>
      </c>
    </row>
    <row r="55588" spans="1:5" x14ac:dyDescent="0.3">
      <c r="A55588">
        <v>0</v>
      </c>
      <c r="B55588">
        <v>2321887371</v>
      </c>
      <c r="C55588" t="s">
        <v>37785</v>
      </c>
      <c r="D55588" t="s">
        <v>140061</v>
      </c>
      <c r="E55588" t="s">
        <v>268579</v>
      </c>
    </row>
    <row r="55589" spans="1:5" x14ac:dyDescent="0.3">
      <c r="A55589">
        <v>0</v>
      </c>
      <c r="B55589">
        <v>2321887774</v>
      </c>
      <c r="C55589" t="s">
        <v>37786</v>
      </c>
      <c r="D55589" t="s">
        <v>140062</v>
      </c>
      <c r="E55589" t="s">
        <v>268580</v>
      </c>
    </row>
    <row r="55590" spans="1:5" x14ac:dyDescent="0.3">
      <c r="A55590">
        <v>0</v>
      </c>
      <c r="B55590">
        <v>2321887906</v>
      </c>
      <c r="C55590" t="s">
        <v>37787</v>
      </c>
      <c r="D55590" t="s">
        <v>140063</v>
      </c>
      <c r="E55590" t="s">
        <v>268581</v>
      </c>
    </row>
    <row r="55591" spans="1:5" x14ac:dyDescent="0.3">
      <c r="A55591">
        <v>0</v>
      </c>
      <c r="B55591">
        <v>2321888395</v>
      </c>
      <c r="C55591" t="s">
        <v>37788</v>
      </c>
      <c r="D55591" t="s">
        <v>140064</v>
      </c>
      <c r="E55591" t="s">
        <v>268582</v>
      </c>
    </row>
    <row r="55592" spans="1:5" x14ac:dyDescent="0.3">
      <c r="A55592">
        <v>0</v>
      </c>
      <c r="B55592">
        <v>2321888628</v>
      </c>
      <c r="C55592" t="s">
        <v>37789</v>
      </c>
      <c r="D55592" t="s">
        <v>113943</v>
      </c>
      <c r="E55592" t="s">
        <v>268583</v>
      </c>
    </row>
    <row r="55593" spans="1:5" x14ac:dyDescent="0.3">
      <c r="A55593">
        <v>0</v>
      </c>
      <c r="B55593">
        <v>2321888680</v>
      </c>
      <c r="C55593" t="s">
        <v>37789</v>
      </c>
      <c r="D55593" t="s">
        <v>99050</v>
      </c>
      <c r="E55593" t="s">
        <v>268584</v>
      </c>
    </row>
    <row r="55594" spans="1:5" x14ac:dyDescent="0.3">
      <c r="A55594">
        <v>0</v>
      </c>
      <c r="B55594">
        <v>2321888751</v>
      </c>
      <c r="C55594" t="s">
        <v>37790</v>
      </c>
      <c r="D55594" t="s">
        <v>140065</v>
      </c>
      <c r="E55594" t="s">
        <v>268585</v>
      </c>
    </row>
    <row r="55595" spans="1:5" x14ac:dyDescent="0.3">
      <c r="A55595">
        <v>0</v>
      </c>
      <c r="B55595">
        <v>2321888807</v>
      </c>
      <c r="C55595" t="s">
        <v>37790</v>
      </c>
      <c r="D55595" t="s">
        <v>119641</v>
      </c>
      <c r="E55595" t="s">
        <v>268586</v>
      </c>
    </row>
    <row r="55596" spans="1:5" x14ac:dyDescent="0.3">
      <c r="A55596">
        <v>0</v>
      </c>
      <c r="B55596">
        <v>2321888890</v>
      </c>
      <c r="C55596" t="s">
        <v>37790</v>
      </c>
      <c r="D55596" t="s">
        <v>140066</v>
      </c>
      <c r="E55596" t="s">
        <v>268587</v>
      </c>
    </row>
    <row r="55597" spans="1:5" x14ac:dyDescent="0.3">
      <c r="A55597">
        <v>0</v>
      </c>
      <c r="B55597">
        <v>2321888967</v>
      </c>
      <c r="C55597" t="s">
        <v>37791</v>
      </c>
      <c r="D55597" t="s">
        <v>140067</v>
      </c>
      <c r="E55597" t="s">
        <v>268588</v>
      </c>
    </row>
    <row r="55598" spans="1:5" x14ac:dyDescent="0.3">
      <c r="A55598">
        <v>0</v>
      </c>
      <c r="B55598">
        <v>2321889280</v>
      </c>
      <c r="C55598" t="s">
        <v>37792</v>
      </c>
      <c r="D55598" t="s">
        <v>140068</v>
      </c>
      <c r="E55598" t="s">
        <v>268589</v>
      </c>
    </row>
    <row r="55599" spans="1:5" x14ac:dyDescent="0.3">
      <c r="A55599">
        <v>0</v>
      </c>
      <c r="B55599">
        <v>2321889520</v>
      </c>
      <c r="C55599" t="s">
        <v>37793</v>
      </c>
      <c r="D55599" t="s">
        <v>139720</v>
      </c>
      <c r="E55599" t="s">
        <v>268590</v>
      </c>
    </row>
    <row r="55600" spans="1:5" x14ac:dyDescent="0.3">
      <c r="A55600">
        <v>0</v>
      </c>
      <c r="B55600">
        <v>2321889811</v>
      </c>
      <c r="C55600" t="s">
        <v>37794</v>
      </c>
      <c r="D55600" t="s">
        <v>140069</v>
      </c>
      <c r="E55600" t="s">
        <v>268591</v>
      </c>
    </row>
    <row r="55601" spans="1:5" x14ac:dyDescent="0.3">
      <c r="A55601">
        <v>0</v>
      </c>
      <c r="B55601">
        <v>2321889872</v>
      </c>
      <c r="C55601" t="s">
        <v>37794</v>
      </c>
      <c r="D55601" t="s">
        <v>135119</v>
      </c>
      <c r="E55601" t="s">
        <v>268592</v>
      </c>
    </row>
    <row r="55602" spans="1:5" x14ac:dyDescent="0.3">
      <c r="A55602">
        <v>0</v>
      </c>
      <c r="B55602">
        <v>2321890194</v>
      </c>
      <c r="C55602" t="s">
        <v>37795</v>
      </c>
      <c r="D55602" t="s">
        <v>140070</v>
      </c>
      <c r="E55602" t="s">
        <v>268593</v>
      </c>
    </row>
    <row r="55603" spans="1:5" x14ac:dyDescent="0.3">
      <c r="A55603">
        <v>0</v>
      </c>
      <c r="B55603">
        <v>2321890377</v>
      </c>
      <c r="C55603" t="s">
        <v>37796</v>
      </c>
      <c r="D55603" t="s">
        <v>140071</v>
      </c>
      <c r="E55603" t="s">
        <v>268594</v>
      </c>
    </row>
    <row r="55604" spans="1:5" x14ac:dyDescent="0.3">
      <c r="A55604">
        <v>0</v>
      </c>
      <c r="B55604">
        <v>2321890642</v>
      </c>
      <c r="C55604" t="s">
        <v>37797</v>
      </c>
      <c r="D55604" t="s">
        <v>140072</v>
      </c>
      <c r="E55604" t="s">
        <v>268595</v>
      </c>
    </row>
    <row r="55605" spans="1:5" x14ac:dyDescent="0.3">
      <c r="A55605">
        <v>0</v>
      </c>
      <c r="B55605">
        <v>2321891065</v>
      </c>
      <c r="C55605" t="s">
        <v>37798</v>
      </c>
      <c r="D55605" t="s">
        <v>140073</v>
      </c>
      <c r="E55605" t="s">
        <v>268596</v>
      </c>
    </row>
    <row r="55606" spans="1:5" x14ac:dyDescent="0.3">
      <c r="A55606">
        <v>0</v>
      </c>
      <c r="B55606">
        <v>2321891265</v>
      </c>
      <c r="C55606" t="s">
        <v>37799</v>
      </c>
      <c r="D55606" t="s">
        <v>140074</v>
      </c>
      <c r="E55606" t="s">
        <v>268597</v>
      </c>
    </row>
    <row r="55607" spans="1:5" x14ac:dyDescent="0.3">
      <c r="A55607">
        <v>0</v>
      </c>
      <c r="B55607">
        <v>2321891407</v>
      </c>
      <c r="C55607" t="s">
        <v>37800</v>
      </c>
      <c r="D55607" t="s">
        <v>140075</v>
      </c>
      <c r="E55607" t="s">
        <v>268598</v>
      </c>
    </row>
    <row r="55608" spans="1:5" x14ac:dyDescent="0.3">
      <c r="A55608">
        <v>0</v>
      </c>
      <c r="B55608">
        <v>2321891747</v>
      </c>
      <c r="C55608" t="s">
        <v>37801</v>
      </c>
      <c r="D55608" t="s">
        <v>139588</v>
      </c>
      <c r="E55608" t="s">
        <v>268599</v>
      </c>
    </row>
    <row r="55609" spans="1:5" x14ac:dyDescent="0.3">
      <c r="A55609">
        <v>0</v>
      </c>
      <c r="B55609">
        <v>2321891879</v>
      </c>
      <c r="C55609" t="s">
        <v>37802</v>
      </c>
      <c r="D55609" t="s">
        <v>140076</v>
      </c>
      <c r="E55609" t="s">
        <v>268600</v>
      </c>
    </row>
    <row r="55610" spans="1:5" x14ac:dyDescent="0.3">
      <c r="A55610">
        <v>0</v>
      </c>
      <c r="B55610">
        <v>2321892224</v>
      </c>
      <c r="C55610" t="s">
        <v>37803</v>
      </c>
      <c r="D55610" t="s">
        <v>140077</v>
      </c>
      <c r="E55610" t="s">
        <v>268601</v>
      </c>
    </row>
    <row r="55611" spans="1:5" x14ac:dyDescent="0.3">
      <c r="A55611">
        <v>0</v>
      </c>
      <c r="B55611">
        <v>2321892328</v>
      </c>
      <c r="C55611" t="s">
        <v>37804</v>
      </c>
      <c r="D55611" t="s">
        <v>140078</v>
      </c>
      <c r="E55611" t="s">
        <v>268602</v>
      </c>
    </row>
    <row r="55612" spans="1:5" x14ac:dyDescent="0.3">
      <c r="A55612">
        <v>0</v>
      </c>
      <c r="B55612">
        <v>2321892409</v>
      </c>
      <c r="C55612" t="s">
        <v>37804</v>
      </c>
      <c r="D55612" t="s">
        <v>140079</v>
      </c>
      <c r="E55612" t="s">
        <v>268603</v>
      </c>
    </row>
    <row r="55613" spans="1:5" x14ac:dyDescent="0.3">
      <c r="A55613">
        <v>0</v>
      </c>
      <c r="B55613">
        <v>2321892429</v>
      </c>
      <c r="C55613" t="s">
        <v>37805</v>
      </c>
      <c r="D55613" t="s">
        <v>140080</v>
      </c>
      <c r="E55613" t="s">
        <v>268604</v>
      </c>
    </row>
    <row r="55614" spans="1:5" x14ac:dyDescent="0.3">
      <c r="A55614">
        <v>0</v>
      </c>
      <c r="B55614">
        <v>2321892851</v>
      </c>
      <c r="C55614" t="s">
        <v>37806</v>
      </c>
      <c r="D55614" t="s">
        <v>140081</v>
      </c>
      <c r="E55614" t="s">
        <v>268605</v>
      </c>
    </row>
    <row r="55615" spans="1:5" x14ac:dyDescent="0.3">
      <c r="A55615">
        <v>0</v>
      </c>
      <c r="B55615">
        <v>2321893061</v>
      </c>
      <c r="C55615" t="s">
        <v>37807</v>
      </c>
      <c r="D55615" t="s">
        <v>140082</v>
      </c>
      <c r="E55615" t="s">
        <v>268606</v>
      </c>
    </row>
    <row r="55616" spans="1:5" x14ac:dyDescent="0.3">
      <c r="A55616">
        <v>0</v>
      </c>
      <c r="B55616">
        <v>2321893074</v>
      </c>
      <c r="C55616" t="s">
        <v>37807</v>
      </c>
      <c r="D55616" t="s">
        <v>140083</v>
      </c>
      <c r="E55616" t="s">
        <v>268607</v>
      </c>
    </row>
    <row r="55617" spans="1:5" x14ac:dyDescent="0.3">
      <c r="A55617">
        <v>0</v>
      </c>
      <c r="B55617">
        <v>2321893563</v>
      </c>
      <c r="C55617" t="s">
        <v>37808</v>
      </c>
      <c r="D55617" t="s">
        <v>140084</v>
      </c>
      <c r="E55617" t="s">
        <v>268608</v>
      </c>
    </row>
    <row r="55618" spans="1:5" x14ac:dyDescent="0.3">
      <c r="A55618">
        <v>0</v>
      </c>
      <c r="B55618">
        <v>2321894010</v>
      </c>
      <c r="C55618" t="s">
        <v>37809</v>
      </c>
      <c r="D55618" t="s">
        <v>104537</v>
      </c>
      <c r="E55618" t="s">
        <v>268609</v>
      </c>
    </row>
    <row r="55619" spans="1:5" x14ac:dyDescent="0.3">
      <c r="A55619">
        <v>0</v>
      </c>
      <c r="B55619">
        <v>2321894437</v>
      </c>
      <c r="C55619" t="s">
        <v>37810</v>
      </c>
      <c r="D55619" t="s">
        <v>140085</v>
      </c>
      <c r="E55619" t="s">
        <v>268610</v>
      </c>
    </row>
    <row r="55620" spans="1:5" x14ac:dyDescent="0.3">
      <c r="A55620">
        <v>0</v>
      </c>
      <c r="B55620">
        <v>2321895323</v>
      </c>
      <c r="C55620" t="s">
        <v>37811</v>
      </c>
      <c r="D55620" t="s">
        <v>140086</v>
      </c>
      <c r="E55620" t="s">
        <v>268611</v>
      </c>
    </row>
    <row r="55621" spans="1:5" x14ac:dyDescent="0.3">
      <c r="A55621">
        <v>0</v>
      </c>
      <c r="B55621">
        <v>2321895730</v>
      </c>
      <c r="C55621" t="s">
        <v>37812</v>
      </c>
      <c r="D55621" t="s">
        <v>140087</v>
      </c>
      <c r="E55621" t="s">
        <v>268612</v>
      </c>
    </row>
    <row r="55622" spans="1:5" x14ac:dyDescent="0.3">
      <c r="A55622">
        <v>0</v>
      </c>
      <c r="B55622">
        <v>2321895773</v>
      </c>
      <c r="C55622" t="s">
        <v>37812</v>
      </c>
      <c r="D55622" t="s">
        <v>140088</v>
      </c>
      <c r="E55622" t="s">
        <v>268613</v>
      </c>
    </row>
    <row r="55623" spans="1:5" x14ac:dyDescent="0.3">
      <c r="A55623">
        <v>0</v>
      </c>
      <c r="B55623">
        <v>2321895995</v>
      </c>
      <c r="C55623" t="s">
        <v>37813</v>
      </c>
      <c r="D55623" t="s">
        <v>140089</v>
      </c>
      <c r="E55623" t="s">
        <v>268614</v>
      </c>
    </row>
    <row r="55624" spans="1:5" x14ac:dyDescent="0.3">
      <c r="A55624">
        <v>0</v>
      </c>
      <c r="B55624">
        <v>2321896188</v>
      </c>
      <c r="C55624" t="s">
        <v>37814</v>
      </c>
      <c r="D55624" t="s">
        <v>140090</v>
      </c>
      <c r="E55624" t="s">
        <v>268615</v>
      </c>
    </row>
    <row r="55625" spans="1:5" x14ac:dyDescent="0.3">
      <c r="A55625">
        <v>0</v>
      </c>
      <c r="B55625">
        <v>2321896280</v>
      </c>
      <c r="C55625" t="s">
        <v>37815</v>
      </c>
      <c r="D55625" t="s">
        <v>140091</v>
      </c>
      <c r="E55625" t="s">
        <v>268616</v>
      </c>
    </row>
    <row r="55626" spans="1:5" x14ac:dyDescent="0.3">
      <c r="A55626">
        <v>0</v>
      </c>
      <c r="B55626">
        <v>2321896338</v>
      </c>
      <c r="C55626" t="s">
        <v>37815</v>
      </c>
      <c r="D55626" t="s">
        <v>140092</v>
      </c>
      <c r="E55626" t="s">
        <v>268617</v>
      </c>
    </row>
    <row r="55627" spans="1:5" x14ac:dyDescent="0.3">
      <c r="A55627">
        <v>0</v>
      </c>
      <c r="B55627">
        <v>2321896698</v>
      </c>
      <c r="C55627" t="s">
        <v>37816</v>
      </c>
      <c r="D55627" t="s">
        <v>140093</v>
      </c>
      <c r="E55627" t="s">
        <v>268618</v>
      </c>
    </row>
    <row r="55628" spans="1:5" x14ac:dyDescent="0.3">
      <c r="A55628">
        <v>0</v>
      </c>
      <c r="B55628">
        <v>2321896758</v>
      </c>
      <c r="C55628" t="s">
        <v>37817</v>
      </c>
      <c r="D55628" t="s">
        <v>140094</v>
      </c>
      <c r="E55628" t="s">
        <v>268619</v>
      </c>
    </row>
    <row r="55629" spans="1:5" x14ac:dyDescent="0.3">
      <c r="A55629">
        <v>0</v>
      </c>
      <c r="B55629">
        <v>2321896893</v>
      </c>
      <c r="C55629" t="s">
        <v>37817</v>
      </c>
      <c r="D55629" t="s">
        <v>140095</v>
      </c>
      <c r="E55629" t="s">
        <v>268620</v>
      </c>
    </row>
    <row r="55630" spans="1:5" x14ac:dyDescent="0.3">
      <c r="A55630">
        <v>0</v>
      </c>
      <c r="B55630">
        <v>2321896962</v>
      </c>
      <c r="C55630" t="s">
        <v>37818</v>
      </c>
      <c r="D55630" t="s">
        <v>140096</v>
      </c>
      <c r="E55630" t="s">
        <v>268621</v>
      </c>
    </row>
    <row r="55631" spans="1:5" x14ac:dyDescent="0.3">
      <c r="A55631">
        <v>0</v>
      </c>
      <c r="B55631">
        <v>2321897181</v>
      </c>
      <c r="C55631" t="s">
        <v>37819</v>
      </c>
      <c r="D55631" t="s">
        <v>134188</v>
      </c>
      <c r="E55631" t="s">
        <v>268622</v>
      </c>
    </row>
    <row r="55632" spans="1:5" x14ac:dyDescent="0.3">
      <c r="A55632">
        <v>0</v>
      </c>
      <c r="B55632">
        <v>2321897509</v>
      </c>
      <c r="C55632" t="s">
        <v>37820</v>
      </c>
      <c r="D55632" t="s">
        <v>140097</v>
      </c>
      <c r="E55632" t="s">
        <v>268623</v>
      </c>
    </row>
    <row r="55633" spans="1:5" x14ac:dyDescent="0.3">
      <c r="A55633">
        <v>0</v>
      </c>
      <c r="B55633">
        <v>2321897673</v>
      </c>
      <c r="C55633" t="s">
        <v>37820</v>
      </c>
      <c r="D55633" t="s">
        <v>109596</v>
      </c>
      <c r="E55633" t="s">
        <v>268624</v>
      </c>
    </row>
    <row r="55634" spans="1:5" x14ac:dyDescent="0.3">
      <c r="A55634">
        <v>0</v>
      </c>
      <c r="B55634">
        <v>2321899159</v>
      </c>
      <c r="C55634" t="s">
        <v>37821</v>
      </c>
      <c r="D55634" t="s">
        <v>140098</v>
      </c>
      <c r="E55634" t="s">
        <v>268625</v>
      </c>
    </row>
    <row r="55635" spans="1:5" x14ac:dyDescent="0.3">
      <c r="A55635">
        <v>0</v>
      </c>
      <c r="B55635">
        <v>2321899232</v>
      </c>
      <c r="C55635" t="s">
        <v>37822</v>
      </c>
      <c r="D55635" t="s">
        <v>140099</v>
      </c>
      <c r="E55635" t="s">
        <v>268626</v>
      </c>
    </row>
    <row r="55636" spans="1:5" x14ac:dyDescent="0.3">
      <c r="A55636">
        <v>0</v>
      </c>
      <c r="B55636">
        <v>2321899270</v>
      </c>
      <c r="C55636" t="s">
        <v>37822</v>
      </c>
      <c r="D55636" t="s">
        <v>118235</v>
      </c>
      <c r="E55636" t="s">
        <v>268627</v>
      </c>
    </row>
    <row r="55637" spans="1:5" x14ac:dyDescent="0.3">
      <c r="A55637">
        <v>0</v>
      </c>
      <c r="B55637">
        <v>2321900142</v>
      </c>
      <c r="C55637" t="s">
        <v>37823</v>
      </c>
      <c r="D55637" t="s">
        <v>140100</v>
      </c>
      <c r="E55637" t="s">
        <v>268628</v>
      </c>
    </row>
    <row r="55638" spans="1:5" x14ac:dyDescent="0.3">
      <c r="A55638">
        <v>0</v>
      </c>
      <c r="B55638">
        <v>2321900296</v>
      </c>
      <c r="C55638" t="s">
        <v>37823</v>
      </c>
      <c r="D55638" t="s">
        <v>140101</v>
      </c>
      <c r="E55638" t="s">
        <v>268629</v>
      </c>
    </row>
    <row r="55639" spans="1:5" x14ac:dyDescent="0.3">
      <c r="A55639">
        <v>0</v>
      </c>
      <c r="B55639">
        <v>2321900619</v>
      </c>
      <c r="C55639" t="s">
        <v>37824</v>
      </c>
      <c r="D55639" t="s">
        <v>140102</v>
      </c>
      <c r="E55639" t="s">
        <v>268630</v>
      </c>
    </row>
    <row r="55640" spans="1:5" x14ac:dyDescent="0.3">
      <c r="A55640">
        <v>0</v>
      </c>
      <c r="B55640">
        <v>2321900747</v>
      </c>
      <c r="C55640" t="s">
        <v>37825</v>
      </c>
      <c r="D55640" t="s">
        <v>140103</v>
      </c>
      <c r="E55640" t="s">
        <v>268631</v>
      </c>
    </row>
    <row r="55641" spans="1:5" x14ac:dyDescent="0.3">
      <c r="A55641">
        <v>0</v>
      </c>
      <c r="B55641">
        <v>2321901267</v>
      </c>
      <c r="C55641" t="s">
        <v>37826</v>
      </c>
      <c r="D55641" t="s">
        <v>140104</v>
      </c>
      <c r="E55641" t="s">
        <v>268632</v>
      </c>
    </row>
    <row r="55642" spans="1:5" x14ac:dyDescent="0.3">
      <c r="A55642">
        <v>0</v>
      </c>
      <c r="B55642">
        <v>2321901323</v>
      </c>
      <c r="C55642" t="s">
        <v>37827</v>
      </c>
      <c r="D55642" t="s">
        <v>140105</v>
      </c>
      <c r="E55642" t="s">
        <v>268633</v>
      </c>
    </row>
    <row r="55643" spans="1:5" x14ac:dyDescent="0.3">
      <c r="A55643">
        <v>0</v>
      </c>
      <c r="B55643">
        <v>2321901521</v>
      </c>
      <c r="C55643" t="s">
        <v>37828</v>
      </c>
      <c r="D55643" t="s">
        <v>140106</v>
      </c>
      <c r="E55643" t="s">
        <v>268634</v>
      </c>
    </row>
    <row r="55644" spans="1:5" x14ac:dyDescent="0.3">
      <c r="A55644">
        <v>0</v>
      </c>
      <c r="B55644">
        <v>2321901689</v>
      </c>
      <c r="C55644" t="s">
        <v>37829</v>
      </c>
      <c r="D55644" t="s">
        <v>140107</v>
      </c>
      <c r="E55644" t="s">
        <v>268635</v>
      </c>
    </row>
    <row r="55645" spans="1:5" x14ac:dyDescent="0.3">
      <c r="A55645">
        <v>0</v>
      </c>
      <c r="B55645">
        <v>2321901883</v>
      </c>
      <c r="C55645" t="s">
        <v>37830</v>
      </c>
      <c r="D55645" t="s">
        <v>120276</v>
      </c>
      <c r="E55645" t="s">
        <v>268636</v>
      </c>
    </row>
    <row r="55646" spans="1:5" x14ac:dyDescent="0.3">
      <c r="A55646">
        <v>0</v>
      </c>
      <c r="B55646">
        <v>2321901897</v>
      </c>
      <c r="C55646" t="s">
        <v>37830</v>
      </c>
      <c r="D55646" t="s">
        <v>140108</v>
      </c>
      <c r="E55646" t="s">
        <v>268637</v>
      </c>
    </row>
    <row r="55647" spans="1:5" x14ac:dyDescent="0.3">
      <c r="A55647">
        <v>0</v>
      </c>
      <c r="B55647">
        <v>2321902329</v>
      </c>
      <c r="C55647" t="s">
        <v>37831</v>
      </c>
      <c r="D55647" t="s">
        <v>140109</v>
      </c>
      <c r="E55647" t="s">
        <v>268638</v>
      </c>
    </row>
    <row r="55648" spans="1:5" x14ac:dyDescent="0.3">
      <c r="A55648">
        <v>0</v>
      </c>
      <c r="B55648">
        <v>2321902855</v>
      </c>
      <c r="C55648" t="s">
        <v>37832</v>
      </c>
      <c r="D55648" t="s">
        <v>119046</v>
      </c>
      <c r="E55648" t="s">
        <v>268639</v>
      </c>
    </row>
    <row r="55649" spans="1:5" x14ac:dyDescent="0.3">
      <c r="A55649">
        <v>0</v>
      </c>
      <c r="B55649">
        <v>2321903100</v>
      </c>
      <c r="C55649" t="s">
        <v>37833</v>
      </c>
      <c r="D55649" t="s">
        <v>140110</v>
      </c>
      <c r="E55649" t="s">
        <v>268640</v>
      </c>
    </row>
    <row r="55650" spans="1:5" x14ac:dyDescent="0.3">
      <c r="A55650">
        <v>0</v>
      </c>
      <c r="B55650">
        <v>2321903115</v>
      </c>
      <c r="C55650" t="s">
        <v>37833</v>
      </c>
      <c r="D55650" t="s">
        <v>140111</v>
      </c>
      <c r="E55650" t="s">
        <v>268641</v>
      </c>
    </row>
    <row r="55651" spans="1:5" x14ac:dyDescent="0.3">
      <c r="A55651">
        <v>0</v>
      </c>
      <c r="B55651">
        <v>2321903165</v>
      </c>
      <c r="C55651" t="s">
        <v>37834</v>
      </c>
      <c r="D55651" t="s">
        <v>140112</v>
      </c>
      <c r="E55651" t="s">
        <v>268642</v>
      </c>
    </row>
    <row r="55652" spans="1:5" x14ac:dyDescent="0.3">
      <c r="A55652">
        <v>0</v>
      </c>
      <c r="B55652">
        <v>2321903186</v>
      </c>
      <c r="C55652" t="s">
        <v>37834</v>
      </c>
      <c r="D55652" t="s">
        <v>140077</v>
      </c>
      <c r="E55652" t="s">
        <v>268643</v>
      </c>
    </row>
    <row r="55653" spans="1:5" x14ac:dyDescent="0.3">
      <c r="A55653">
        <v>0</v>
      </c>
      <c r="B55653">
        <v>2321903563</v>
      </c>
      <c r="C55653" t="s">
        <v>37835</v>
      </c>
      <c r="D55653" t="s">
        <v>140113</v>
      </c>
      <c r="E55653" t="s">
        <v>268644</v>
      </c>
    </row>
    <row r="55654" spans="1:5" x14ac:dyDescent="0.3">
      <c r="A55654">
        <v>0</v>
      </c>
      <c r="B55654">
        <v>2321909150</v>
      </c>
      <c r="C55654" t="s">
        <v>37836</v>
      </c>
      <c r="D55654" t="s">
        <v>140114</v>
      </c>
      <c r="E55654" t="s">
        <v>268645</v>
      </c>
    </row>
    <row r="55655" spans="1:5" x14ac:dyDescent="0.3">
      <c r="A55655">
        <v>0</v>
      </c>
      <c r="B55655">
        <v>2321909202</v>
      </c>
      <c r="C55655" t="s">
        <v>37836</v>
      </c>
      <c r="D55655" t="s">
        <v>140115</v>
      </c>
      <c r="E55655" t="s">
        <v>268646</v>
      </c>
    </row>
    <row r="55656" spans="1:5" x14ac:dyDescent="0.3">
      <c r="A55656">
        <v>0</v>
      </c>
      <c r="B55656">
        <v>2321909480</v>
      </c>
      <c r="C55656" t="s">
        <v>37837</v>
      </c>
      <c r="D55656" t="s">
        <v>140116</v>
      </c>
      <c r="E55656" t="s">
        <v>268647</v>
      </c>
    </row>
    <row r="55657" spans="1:5" x14ac:dyDescent="0.3">
      <c r="A55657">
        <v>0</v>
      </c>
      <c r="B55657">
        <v>2321909613</v>
      </c>
      <c r="C55657" t="s">
        <v>37838</v>
      </c>
      <c r="D55657" t="s">
        <v>140117</v>
      </c>
      <c r="E55657" t="s">
        <v>268648</v>
      </c>
    </row>
    <row r="55658" spans="1:5" x14ac:dyDescent="0.3">
      <c r="A55658">
        <v>0</v>
      </c>
      <c r="B55658">
        <v>2321909924</v>
      </c>
      <c r="C55658" t="s">
        <v>37839</v>
      </c>
      <c r="D55658" t="s">
        <v>140118</v>
      </c>
      <c r="E55658" t="s">
        <v>268649</v>
      </c>
    </row>
    <row r="55659" spans="1:5" x14ac:dyDescent="0.3">
      <c r="A55659">
        <v>0</v>
      </c>
      <c r="B55659">
        <v>2321910247</v>
      </c>
      <c r="C55659" t="s">
        <v>37840</v>
      </c>
      <c r="D55659" t="s">
        <v>137940</v>
      </c>
      <c r="E55659" t="s">
        <v>268650</v>
      </c>
    </row>
    <row r="55660" spans="1:5" x14ac:dyDescent="0.3">
      <c r="A55660">
        <v>0</v>
      </c>
      <c r="B55660">
        <v>2321910261</v>
      </c>
      <c r="C55660" t="s">
        <v>37840</v>
      </c>
      <c r="D55660" t="s">
        <v>140119</v>
      </c>
      <c r="E55660" t="s">
        <v>268651</v>
      </c>
    </row>
    <row r="55661" spans="1:5" x14ac:dyDescent="0.3">
      <c r="A55661">
        <v>0</v>
      </c>
      <c r="B55661">
        <v>2321910785</v>
      </c>
      <c r="C55661" t="s">
        <v>37841</v>
      </c>
      <c r="D55661" t="s">
        <v>140120</v>
      </c>
      <c r="E55661" t="s">
        <v>268652</v>
      </c>
    </row>
    <row r="55662" spans="1:5" x14ac:dyDescent="0.3">
      <c r="A55662">
        <v>0</v>
      </c>
      <c r="B55662">
        <v>2321911674</v>
      </c>
      <c r="C55662" t="s">
        <v>37842</v>
      </c>
      <c r="D55662" t="s">
        <v>140121</v>
      </c>
      <c r="E55662" t="s">
        <v>268653</v>
      </c>
    </row>
    <row r="55663" spans="1:5" x14ac:dyDescent="0.3">
      <c r="A55663">
        <v>0</v>
      </c>
      <c r="B55663">
        <v>2321911681</v>
      </c>
      <c r="C55663" t="s">
        <v>37842</v>
      </c>
      <c r="D55663" t="s">
        <v>140122</v>
      </c>
      <c r="E55663" t="s">
        <v>268654</v>
      </c>
    </row>
    <row r="55664" spans="1:5" x14ac:dyDescent="0.3">
      <c r="A55664">
        <v>0</v>
      </c>
      <c r="B55664">
        <v>2321911800</v>
      </c>
      <c r="C55664" t="s">
        <v>37842</v>
      </c>
      <c r="D55664" t="s">
        <v>140100</v>
      </c>
      <c r="E55664" t="s">
        <v>268655</v>
      </c>
    </row>
    <row r="55665" spans="1:5" x14ac:dyDescent="0.3">
      <c r="A55665">
        <v>0</v>
      </c>
      <c r="B55665">
        <v>2321912665</v>
      </c>
      <c r="C55665" t="s">
        <v>37843</v>
      </c>
      <c r="D55665" t="s">
        <v>140123</v>
      </c>
      <c r="E55665" t="s">
        <v>268656</v>
      </c>
    </row>
    <row r="55666" spans="1:5" x14ac:dyDescent="0.3">
      <c r="A55666">
        <v>0</v>
      </c>
      <c r="B55666">
        <v>2321912779</v>
      </c>
      <c r="C55666" t="s">
        <v>37843</v>
      </c>
      <c r="D55666" t="s">
        <v>140124</v>
      </c>
      <c r="E55666" t="s">
        <v>268657</v>
      </c>
    </row>
    <row r="55667" spans="1:5" x14ac:dyDescent="0.3">
      <c r="A55667">
        <v>0</v>
      </c>
      <c r="B55667">
        <v>2321912827</v>
      </c>
      <c r="C55667" t="s">
        <v>37844</v>
      </c>
      <c r="D55667" t="s">
        <v>139908</v>
      </c>
      <c r="E55667" t="s">
        <v>268658</v>
      </c>
    </row>
    <row r="55668" spans="1:5" x14ac:dyDescent="0.3">
      <c r="A55668">
        <v>0</v>
      </c>
      <c r="B55668">
        <v>2321913088</v>
      </c>
      <c r="C55668" t="s">
        <v>37845</v>
      </c>
      <c r="D55668" t="s">
        <v>140125</v>
      </c>
      <c r="E55668" t="s">
        <v>268659</v>
      </c>
    </row>
    <row r="55669" spans="1:5" x14ac:dyDescent="0.3">
      <c r="A55669">
        <v>0</v>
      </c>
      <c r="B55669">
        <v>2321913547</v>
      </c>
      <c r="C55669" t="s">
        <v>37846</v>
      </c>
      <c r="D55669" t="s">
        <v>140126</v>
      </c>
      <c r="E55669" t="s">
        <v>268660</v>
      </c>
    </row>
    <row r="55670" spans="1:5" x14ac:dyDescent="0.3">
      <c r="A55670">
        <v>0</v>
      </c>
      <c r="B55670">
        <v>2321913594</v>
      </c>
      <c r="C55670" t="s">
        <v>37847</v>
      </c>
      <c r="D55670" t="s">
        <v>139625</v>
      </c>
      <c r="E55670" t="s">
        <v>268661</v>
      </c>
    </row>
    <row r="55671" spans="1:5" x14ac:dyDescent="0.3">
      <c r="A55671">
        <v>0</v>
      </c>
      <c r="B55671">
        <v>2321913631</v>
      </c>
      <c r="C55671" t="s">
        <v>37847</v>
      </c>
      <c r="D55671">
        <v>130587</v>
      </c>
      <c r="E55671" t="s">
        <v>268662</v>
      </c>
    </row>
    <row r="55672" spans="1:5" x14ac:dyDescent="0.3">
      <c r="A55672">
        <v>0</v>
      </c>
      <c r="B55672">
        <v>2321914303</v>
      </c>
      <c r="C55672" t="s">
        <v>37848</v>
      </c>
      <c r="D55672" t="s">
        <v>94816</v>
      </c>
      <c r="E55672" t="s">
        <v>268663</v>
      </c>
    </row>
    <row r="55673" spans="1:5" x14ac:dyDescent="0.3">
      <c r="A55673">
        <v>0</v>
      </c>
      <c r="B55673">
        <v>2321914358</v>
      </c>
      <c r="C55673" t="s">
        <v>37848</v>
      </c>
      <c r="D55673" t="s">
        <v>140127</v>
      </c>
      <c r="E55673" t="s">
        <v>268664</v>
      </c>
    </row>
    <row r="55674" spans="1:5" x14ac:dyDescent="0.3">
      <c r="A55674">
        <v>0</v>
      </c>
      <c r="B55674">
        <v>2321914476</v>
      </c>
      <c r="C55674" t="s">
        <v>37849</v>
      </c>
      <c r="D55674" t="s">
        <v>140128</v>
      </c>
      <c r="E55674" t="s">
        <v>268665</v>
      </c>
    </row>
    <row r="55675" spans="1:5" x14ac:dyDescent="0.3">
      <c r="A55675">
        <v>0</v>
      </c>
      <c r="B55675">
        <v>2321914638</v>
      </c>
      <c r="C55675" t="s">
        <v>37849</v>
      </c>
      <c r="D55675" t="s">
        <v>140129</v>
      </c>
      <c r="E55675" t="s">
        <v>268666</v>
      </c>
    </row>
    <row r="55676" spans="1:5" x14ac:dyDescent="0.3">
      <c r="A55676">
        <v>0</v>
      </c>
      <c r="B55676">
        <v>2321915275</v>
      </c>
      <c r="C55676" t="s">
        <v>37850</v>
      </c>
      <c r="D55676" t="s">
        <v>140130</v>
      </c>
      <c r="E55676" t="s">
        <v>268667</v>
      </c>
    </row>
    <row r="55677" spans="1:5" x14ac:dyDescent="0.3">
      <c r="A55677">
        <v>0</v>
      </c>
      <c r="B55677">
        <v>2321915439</v>
      </c>
      <c r="C55677" t="s">
        <v>37851</v>
      </c>
      <c r="D55677" t="s">
        <v>137558</v>
      </c>
      <c r="E55677" t="s">
        <v>268668</v>
      </c>
    </row>
    <row r="55678" spans="1:5" x14ac:dyDescent="0.3">
      <c r="A55678">
        <v>0</v>
      </c>
      <c r="B55678">
        <v>2321915654</v>
      </c>
      <c r="C55678" t="s">
        <v>37852</v>
      </c>
      <c r="D55678" t="s">
        <v>140131</v>
      </c>
      <c r="E55678" t="s">
        <v>268669</v>
      </c>
    </row>
    <row r="55679" spans="1:5" x14ac:dyDescent="0.3">
      <c r="A55679">
        <v>0</v>
      </c>
      <c r="B55679">
        <v>2321915993</v>
      </c>
      <c r="C55679" t="s">
        <v>37853</v>
      </c>
      <c r="D55679" t="s">
        <v>140132</v>
      </c>
      <c r="E55679" t="s">
        <v>268670</v>
      </c>
    </row>
    <row r="55680" spans="1:5" x14ac:dyDescent="0.3">
      <c r="A55680">
        <v>0</v>
      </c>
      <c r="B55680">
        <v>2321916546</v>
      </c>
      <c r="C55680" t="s">
        <v>37854</v>
      </c>
      <c r="D55680" t="s">
        <v>103085</v>
      </c>
      <c r="E55680" t="s">
        <v>268671</v>
      </c>
    </row>
    <row r="55681" spans="1:5" x14ac:dyDescent="0.3">
      <c r="A55681">
        <v>0</v>
      </c>
      <c r="B55681">
        <v>2321916855</v>
      </c>
      <c r="C55681" t="s">
        <v>37855</v>
      </c>
      <c r="D55681" t="s">
        <v>140133</v>
      </c>
      <c r="E55681" t="s">
        <v>268672</v>
      </c>
    </row>
    <row r="55682" spans="1:5" x14ac:dyDescent="0.3">
      <c r="A55682">
        <v>0</v>
      </c>
      <c r="B55682">
        <v>2321917203</v>
      </c>
      <c r="C55682" t="s">
        <v>37856</v>
      </c>
      <c r="D55682" t="s">
        <v>140134</v>
      </c>
      <c r="E55682" t="s">
        <v>268673</v>
      </c>
    </row>
    <row r="55683" spans="1:5" x14ac:dyDescent="0.3">
      <c r="A55683">
        <v>0</v>
      </c>
      <c r="B55683">
        <v>2321917527</v>
      </c>
      <c r="C55683" t="s">
        <v>37857</v>
      </c>
      <c r="D55683" t="s">
        <v>140135</v>
      </c>
      <c r="E55683" t="s">
        <v>268674</v>
      </c>
    </row>
    <row r="55684" spans="1:5" x14ac:dyDescent="0.3">
      <c r="A55684">
        <v>0</v>
      </c>
      <c r="B55684">
        <v>2321917608</v>
      </c>
      <c r="C55684" t="s">
        <v>37858</v>
      </c>
      <c r="D55684" t="s">
        <v>140136</v>
      </c>
      <c r="E55684" t="s">
        <v>268675</v>
      </c>
    </row>
    <row r="55685" spans="1:5" x14ac:dyDescent="0.3">
      <c r="A55685">
        <v>0</v>
      </c>
      <c r="B55685">
        <v>2321918083</v>
      </c>
      <c r="C55685" t="s">
        <v>37859</v>
      </c>
      <c r="D55685" t="s">
        <v>140137</v>
      </c>
      <c r="E55685" t="s">
        <v>268676</v>
      </c>
    </row>
    <row r="55686" spans="1:5" x14ac:dyDescent="0.3">
      <c r="A55686">
        <v>0</v>
      </c>
      <c r="B55686">
        <v>2321918200</v>
      </c>
      <c r="C55686" t="s">
        <v>37860</v>
      </c>
      <c r="D55686" t="s">
        <v>140138</v>
      </c>
      <c r="E55686" t="s">
        <v>268677</v>
      </c>
    </row>
    <row r="55687" spans="1:5" x14ac:dyDescent="0.3">
      <c r="A55687">
        <v>0</v>
      </c>
      <c r="B55687">
        <v>2321918384</v>
      </c>
      <c r="C55687" t="s">
        <v>37861</v>
      </c>
      <c r="D55687" t="s">
        <v>140139</v>
      </c>
      <c r="E55687" t="s">
        <v>268678</v>
      </c>
    </row>
    <row r="55688" spans="1:5" x14ac:dyDescent="0.3">
      <c r="A55688">
        <v>0</v>
      </c>
      <c r="B55688">
        <v>2321918410</v>
      </c>
      <c r="C55688" t="s">
        <v>37861</v>
      </c>
      <c r="D55688" t="s">
        <v>140140</v>
      </c>
      <c r="E55688" t="s">
        <v>268679</v>
      </c>
    </row>
    <row r="55689" spans="1:5" x14ac:dyDescent="0.3">
      <c r="A55689">
        <v>0</v>
      </c>
      <c r="B55689">
        <v>2321918432</v>
      </c>
      <c r="C55689" t="s">
        <v>37862</v>
      </c>
      <c r="D55689" t="s">
        <v>111176</v>
      </c>
      <c r="E55689" t="s">
        <v>268680</v>
      </c>
    </row>
    <row r="55690" spans="1:5" x14ac:dyDescent="0.3">
      <c r="A55690">
        <v>0</v>
      </c>
      <c r="B55690">
        <v>2321918617</v>
      </c>
      <c r="C55690" t="s">
        <v>37863</v>
      </c>
      <c r="D55690" t="s">
        <v>140141</v>
      </c>
      <c r="E55690" t="s">
        <v>268681</v>
      </c>
    </row>
    <row r="55691" spans="1:5" x14ac:dyDescent="0.3">
      <c r="A55691">
        <v>0</v>
      </c>
      <c r="B55691">
        <v>2321918841</v>
      </c>
      <c r="C55691" t="s">
        <v>37864</v>
      </c>
      <c r="D55691" t="s">
        <v>140142</v>
      </c>
      <c r="E55691" t="s">
        <v>268682</v>
      </c>
    </row>
    <row r="55692" spans="1:5" x14ac:dyDescent="0.3">
      <c r="A55692">
        <v>0</v>
      </c>
      <c r="B55692">
        <v>2321919215</v>
      </c>
      <c r="C55692" t="s">
        <v>37865</v>
      </c>
      <c r="D55692" t="s">
        <v>140143</v>
      </c>
      <c r="E55692" t="s">
        <v>268683</v>
      </c>
    </row>
    <row r="55693" spans="1:5" x14ac:dyDescent="0.3">
      <c r="A55693">
        <v>0</v>
      </c>
      <c r="B55693">
        <v>2321919266</v>
      </c>
      <c r="C55693" t="s">
        <v>37865</v>
      </c>
      <c r="D55693" t="s">
        <v>140123</v>
      </c>
      <c r="E55693" t="s">
        <v>268684</v>
      </c>
    </row>
    <row r="55694" spans="1:5" x14ac:dyDescent="0.3">
      <c r="A55694">
        <v>0</v>
      </c>
      <c r="B55694">
        <v>2321919546</v>
      </c>
      <c r="C55694" t="s">
        <v>37866</v>
      </c>
      <c r="D55694" t="s">
        <v>110037</v>
      </c>
      <c r="E55694" t="s">
        <v>268685</v>
      </c>
    </row>
    <row r="55695" spans="1:5" x14ac:dyDescent="0.3">
      <c r="A55695">
        <v>0</v>
      </c>
      <c r="B55695">
        <v>2321919676</v>
      </c>
      <c r="C55695" t="s">
        <v>37866</v>
      </c>
      <c r="D55695" t="s">
        <v>115702</v>
      </c>
      <c r="E55695" t="s">
        <v>268686</v>
      </c>
    </row>
    <row r="55696" spans="1:5" x14ac:dyDescent="0.3">
      <c r="A55696">
        <v>0</v>
      </c>
      <c r="B55696">
        <v>2321919820</v>
      </c>
      <c r="C55696" t="s">
        <v>37867</v>
      </c>
      <c r="D55696" t="s">
        <v>140144</v>
      </c>
      <c r="E55696" t="s">
        <v>268687</v>
      </c>
    </row>
    <row r="55697" spans="1:5" x14ac:dyDescent="0.3">
      <c r="A55697">
        <v>0</v>
      </c>
      <c r="B55697">
        <v>2321919875</v>
      </c>
      <c r="C55697" t="s">
        <v>37868</v>
      </c>
      <c r="D55697" t="s">
        <v>140145</v>
      </c>
      <c r="E55697" t="s">
        <v>268688</v>
      </c>
    </row>
    <row r="55698" spans="1:5" x14ac:dyDescent="0.3">
      <c r="A55698">
        <v>0</v>
      </c>
      <c r="B55698">
        <v>2321919945</v>
      </c>
      <c r="C55698" t="s">
        <v>37868</v>
      </c>
      <c r="D55698" t="s">
        <v>140146</v>
      </c>
      <c r="E55698" t="s">
        <v>268689</v>
      </c>
    </row>
    <row r="55699" spans="1:5" x14ac:dyDescent="0.3">
      <c r="A55699">
        <v>0</v>
      </c>
      <c r="B55699">
        <v>2321920506</v>
      </c>
      <c r="C55699" t="s">
        <v>37869</v>
      </c>
      <c r="D55699" t="s">
        <v>95424</v>
      </c>
      <c r="E55699" t="s">
        <v>268690</v>
      </c>
    </row>
    <row r="55700" spans="1:5" x14ac:dyDescent="0.3">
      <c r="A55700">
        <v>0</v>
      </c>
      <c r="B55700">
        <v>2321920535</v>
      </c>
      <c r="C55700" t="s">
        <v>37869</v>
      </c>
      <c r="D55700" t="s">
        <v>140147</v>
      </c>
      <c r="E55700" t="s">
        <v>268691</v>
      </c>
    </row>
    <row r="55701" spans="1:5" x14ac:dyDescent="0.3">
      <c r="A55701">
        <v>0</v>
      </c>
      <c r="B55701">
        <v>2321920573</v>
      </c>
      <c r="C55701" t="s">
        <v>37869</v>
      </c>
      <c r="D55701" t="s">
        <v>140148</v>
      </c>
      <c r="E55701" t="s">
        <v>268692</v>
      </c>
    </row>
    <row r="55702" spans="1:5" x14ac:dyDescent="0.3">
      <c r="A55702">
        <v>0</v>
      </c>
      <c r="B55702">
        <v>2321920817</v>
      </c>
      <c r="C55702" t="s">
        <v>37870</v>
      </c>
      <c r="D55702" t="s">
        <v>95984</v>
      </c>
      <c r="E55702" t="s">
        <v>268693</v>
      </c>
    </row>
    <row r="55703" spans="1:5" x14ac:dyDescent="0.3">
      <c r="A55703">
        <v>0</v>
      </c>
      <c r="B55703">
        <v>2321920902</v>
      </c>
      <c r="C55703" t="s">
        <v>37871</v>
      </c>
      <c r="D55703" t="s">
        <v>140149</v>
      </c>
      <c r="E55703" t="s">
        <v>268694</v>
      </c>
    </row>
    <row r="55704" spans="1:5" x14ac:dyDescent="0.3">
      <c r="A55704">
        <v>0</v>
      </c>
      <c r="B55704">
        <v>2321921104</v>
      </c>
      <c r="C55704" t="s">
        <v>37872</v>
      </c>
      <c r="D55704" t="s">
        <v>140150</v>
      </c>
      <c r="E55704" t="s">
        <v>268695</v>
      </c>
    </row>
    <row r="55705" spans="1:5" x14ac:dyDescent="0.3">
      <c r="A55705">
        <v>0</v>
      </c>
      <c r="B55705">
        <v>2321921318</v>
      </c>
      <c r="C55705" t="s">
        <v>37871</v>
      </c>
      <c r="D55705" t="s">
        <v>140151</v>
      </c>
      <c r="E55705" t="s">
        <v>268696</v>
      </c>
    </row>
    <row r="55706" spans="1:5" x14ac:dyDescent="0.3">
      <c r="A55706">
        <v>0</v>
      </c>
      <c r="B55706">
        <v>2321921814</v>
      </c>
      <c r="C55706" t="s">
        <v>37873</v>
      </c>
      <c r="D55706" t="s">
        <v>115890</v>
      </c>
      <c r="E55706" t="s">
        <v>268697</v>
      </c>
    </row>
    <row r="55707" spans="1:5" x14ac:dyDescent="0.3">
      <c r="A55707">
        <v>0</v>
      </c>
      <c r="B55707">
        <v>2321922351</v>
      </c>
      <c r="C55707" t="s">
        <v>37874</v>
      </c>
      <c r="D55707" t="s">
        <v>96879</v>
      </c>
      <c r="E55707" t="s">
        <v>268698</v>
      </c>
    </row>
    <row r="55708" spans="1:5" x14ac:dyDescent="0.3">
      <c r="A55708">
        <v>0</v>
      </c>
      <c r="B55708">
        <v>2321922804</v>
      </c>
      <c r="C55708" t="s">
        <v>37875</v>
      </c>
      <c r="D55708" t="s">
        <v>140152</v>
      </c>
      <c r="E55708" t="s">
        <v>268699</v>
      </c>
    </row>
    <row r="55709" spans="1:5" x14ac:dyDescent="0.3">
      <c r="A55709">
        <v>0</v>
      </c>
      <c r="B55709">
        <v>2321922877</v>
      </c>
      <c r="C55709" t="s">
        <v>37875</v>
      </c>
      <c r="D55709" t="s">
        <v>140153</v>
      </c>
      <c r="E55709" t="s">
        <v>268700</v>
      </c>
    </row>
    <row r="55710" spans="1:5" x14ac:dyDescent="0.3">
      <c r="A55710">
        <v>0</v>
      </c>
      <c r="B55710">
        <v>2321923136</v>
      </c>
      <c r="C55710" t="s">
        <v>37876</v>
      </c>
      <c r="D55710" t="s">
        <v>140154</v>
      </c>
      <c r="E55710" t="s">
        <v>268701</v>
      </c>
    </row>
    <row r="55711" spans="1:5" x14ac:dyDescent="0.3">
      <c r="A55711">
        <v>0</v>
      </c>
      <c r="B55711">
        <v>2321923166</v>
      </c>
      <c r="C55711" t="s">
        <v>37876</v>
      </c>
      <c r="D55711" t="s">
        <v>139007</v>
      </c>
      <c r="E55711" t="s">
        <v>268702</v>
      </c>
    </row>
    <row r="55712" spans="1:5" x14ac:dyDescent="0.3">
      <c r="A55712">
        <v>0</v>
      </c>
      <c r="B55712">
        <v>2321923335</v>
      </c>
      <c r="C55712" t="s">
        <v>37877</v>
      </c>
      <c r="D55712" t="s">
        <v>140155</v>
      </c>
      <c r="E55712" t="s">
        <v>268703</v>
      </c>
    </row>
    <row r="55713" spans="1:5" x14ac:dyDescent="0.3">
      <c r="A55713">
        <v>0</v>
      </c>
      <c r="B55713">
        <v>2321924121</v>
      </c>
      <c r="C55713" t="s">
        <v>37878</v>
      </c>
      <c r="D55713" t="s">
        <v>140156</v>
      </c>
      <c r="E55713" t="s">
        <v>268704</v>
      </c>
    </row>
    <row r="55714" spans="1:5" x14ac:dyDescent="0.3">
      <c r="A55714">
        <v>0</v>
      </c>
      <c r="B55714">
        <v>2321924194</v>
      </c>
      <c r="C55714" t="s">
        <v>37879</v>
      </c>
      <c r="D55714" t="s">
        <v>140157</v>
      </c>
      <c r="E55714" t="s">
        <v>268705</v>
      </c>
    </row>
    <row r="55715" spans="1:5" x14ac:dyDescent="0.3">
      <c r="A55715">
        <v>0</v>
      </c>
      <c r="B55715">
        <v>2321924259</v>
      </c>
      <c r="C55715" t="s">
        <v>37879</v>
      </c>
      <c r="D55715" t="s">
        <v>140158</v>
      </c>
      <c r="E55715" t="s">
        <v>268706</v>
      </c>
    </row>
    <row r="55716" spans="1:5" x14ac:dyDescent="0.3">
      <c r="A55716">
        <v>0</v>
      </c>
      <c r="B55716">
        <v>2321925054</v>
      </c>
      <c r="C55716" t="s">
        <v>37880</v>
      </c>
      <c r="D55716" t="s">
        <v>139907</v>
      </c>
      <c r="E55716" t="s">
        <v>268707</v>
      </c>
    </row>
    <row r="55717" spans="1:5" x14ac:dyDescent="0.3">
      <c r="A55717">
        <v>0</v>
      </c>
      <c r="B55717">
        <v>2321925122</v>
      </c>
      <c r="C55717" t="s">
        <v>37881</v>
      </c>
      <c r="D55717" t="s">
        <v>95594</v>
      </c>
      <c r="E55717" t="s">
        <v>268708</v>
      </c>
    </row>
    <row r="55718" spans="1:5" x14ac:dyDescent="0.3">
      <c r="A55718">
        <v>0</v>
      </c>
      <c r="B55718">
        <v>2321928579</v>
      </c>
      <c r="C55718" t="s">
        <v>37882</v>
      </c>
      <c r="D55718" t="s">
        <v>140159</v>
      </c>
      <c r="E55718" t="s">
        <v>268709</v>
      </c>
    </row>
    <row r="55719" spans="1:5" x14ac:dyDescent="0.3">
      <c r="A55719">
        <v>0</v>
      </c>
      <c r="B55719">
        <v>2321928973</v>
      </c>
      <c r="C55719" t="s">
        <v>37883</v>
      </c>
      <c r="D55719" t="s">
        <v>140160</v>
      </c>
      <c r="E55719" t="s">
        <v>268710</v>
      </c>
    </row>
    <row r="55720" spans="1:5" x14ac:dyDescent="0.3">
      <c r="A55720">
        <v>0</v>
      </c>
      <c r="B55720">
        <v>2321929203</v>
      </c>
      <c r="C55720" t="s">
        <v>37884</v>
      </c>
      <c r="D55720" t="s">
        <v>140161</v>
      </c>
      <c r="E55720" t="s">
        <v>268711</v>
      </c>
    </row>
    <row r="55721" spans="1:5" x14ac:dyDescent="0.3">
      <c r="A55721">
        <v>0</v>
      </c>
      <c r="B55721">
        <v>2321929765</v>
      </c>
      <c r="C55721" t="s">
        <v>37885</v>
      </c>
      <c r="D55721" t="s">
        <v>140162</v>
      </c>
      <c r="E55721" t="s">
        <v>268712</v>
      </c>
    </row>
    <row r="55722" spans="1:5" x14ac:dyDescent="0.3">
      <c r="A55722">
        <v>0</v>
      </c>
      <c r="B55722">
        <v>2321929830</v>
      </c>
      <c r="C55722" t="s">
        <v>37885</v>
      </c>
      <c r="D55722" t="s">
        <v>140038</v>
      </c>
      <c r="E55722" t="s">
        <v>268713</v>
      </c>
    </row>
    <row r="55723" spans="1:5" x14ac:dyDescent="0.3">
      <c r="A55723">
        <v>0</v>
      </c>
      <c r="B55723">
        <v>2321930037</v>
      </c>
      <c r="C55723" t="s">
        <v>37886</v>
      </c>
      <c r="D55723" t="s">
        <v>140163</v>
      </c>
      <c r="E55723" t="s">
        <v>268714</v>
      </c>
    </row>
    <row r="55724" spans="1:5" x14ac:dyDescent="0.3">
      <c r="A55724">
        <v>0</v>
      </c>
      <c r="B55724">
        <v>2321930213</v>
      </c>
      <c r="C55724" t="s">
        <v>37887</v>
      </c>
      <c r="D55724" t="s">
        <v>140164</v>
      </c>
      <c r="E55724" t="s">
        <v>268715</v>
      </c>
    </row>
    <row r="55725" spans="1:5" x14ac:dyDescent="0.3">
      <c r="A55725">
        <v>0</v>
      </c>
      <c r="B55725">
        <v>2321930691</v>
      </c>
      <c r="C55725" t="s">
        <v>37888</v>
      </c>
      <c r="D55725" t="s">
        <v>140165</v>
      </c>
      <c r="E55725" t="s">
        <v>268716</v>
      </c>
    </row>
    <row r="55726" spans="1:5" x14ac:dyDescent="0.3">
      <c r="A55726">
        <v>0</v>
      </c>
      <c r="B55726">
        <v>2321930721</v>
      </c>
      <c r="C55726" t="s">
        <v>37888</v>
      </c>
      <c r="D55726" t="s">
        <v>140166</v>
      </c>
      <c r="E55726" t="s">
        <v>268717</v>
      </c>
    </row>
    <row r="55727" spans="1:5" x14ac:dyDescent="0.3">
      <c r="A55727">
        <v>0</v>
      </c>
      <c r="B55727">
        <v>2321931040</v>
      </c>
      <c r="C55727" t="s">
        <v>37889</v>
      </c>
      <c r="D55727" t="s">
        <v>140167</v>
      </c>
      <c r="E55727" t="s">
        <v>268718</v>
      </c>
    </row>
    <row r="55728" spans="1:5" x14ac:dyDescent="0.3">
      <c r="A55728">
        <v>0</v>
      </c>
      <c r="B55728">
        <v>2321931262</v>
      </c>
      <c r="C55728" t="s">
        <v>37890</v>
      </c>
      <c r="D55728" t="s">
        <v>140168</v>
      </c>
      <c r="E55728" t="s">
        <v>268719</v>
      </c>
    </row>
    <row r="55729" spans="1:5" x14ac:dyDescent="0.3">
      <c r="A55729">
        <v>0</v>
      </c>
      <c r="B55729">
        <v>2321931760</v>
      </c>
      <c r="C55729" t="s">
        <v>37891</v>
      </c>
      <c r="D55729" t="s">
        <v>140169</v>
      </c>
      <c r="E55729" t="s">
        <v>268720</v>
      </c>
    </row>
    <row r="55730" spans="1:5" x14ac:dyDescent="0.3">
      <c r="A55730">
        <v>0</v>
      </c>
      <c r="B55730">
        <v>2321932369</v>
      </c>
      <c r="C55730" t="s">
        <v>37892</v>
      </c>
      <c r="D55730" t="s">
        <v>140170</v>
      </c>
      <c r="E55730" t="s">
        <v>268721</v>
      </c>
    </row>
    <row r="55731" spans="1:5" x14ac:dyDescent="0.3">
      <c r="A55731">
        <v>0</v>
      </c>
      <c r="B55731">
        <v>2321932732</v>
      </c>
      <c r="C55731" t="s">
        <v>37893</v>
      </c>
      <c r="D55731" t="s">
        <v>140171</v>
      </c>
      <c r="E55731" t="s">
        <v>268722</v>
      </c>
    </row>
    <row r="55732" spans="1:5" x14ac:dyDescent="0.3">
      <c r="A55732">
        <v>0</v>
      </c>
      <c r="B55732">
        <v>2321932753</v>
      </c>
      <c r="C55732" t="s">
        <v>37893</v>
      </c>
      <c r="D55732" t="s">
        <v>140172</v>
      </c>
      <c r="E55732" t="s">
        <v>268723</v>
      </c>
    </row>
    <row r="55733" spans="1:5" x14ac:dyDescent="0.3">
      <c r="A55733">
        <v>0</v>
      </c>
      <c r="B55733">
        <v>2321933055</v>
      </c>
      <c r="C55733" t="s">
        <v>37894</v>
      </c>
      <c r="D55733" t="s">
        <v>140144</v>
      </c>
      <c r="E55733" t="s">
        <v>268724</v>
      </c>
    </row>
    <row r="55734" spans="1:5" x14ac:dyDescent="0.3">
      <c r="A55734">
        <v>0</v>
      </c>
      <c r="B55734">
        <v>2321933133</v>
      </c>
      <c r="C55734" t="s">
        <v>37895</v>
      </c>
      <c r="D55734" t="s">
        <v>140173</v>
      </c>
      <c r="E55734" t="s">
        <v>268725</v>
      </c>
    </row>
    <row r="55735" spans="1:5" x14ac:dyDescent="0.3">
      <c r="A55735">
        <v>0</v>
      </c>
      <c r="B55735">
        <v>2321933324</v>
      </c>
      <c r="C55735" t="s">
        <v>37896</v>
      </c>
      <c r="D55735" t="s">
        <v>140174</v>
      </c>
      <c r="E55735" t="s">
        <v>268726</v>
      </c>
    </row>
    <row r="55736" spans="1:5" x14ac:dyDescent="0.3">
      <c r="A55736">
        <v>0</v>
      </c>
      <c r="B55736">
        <v>2321933598</v>
      </c>
      <c r="C55736" t="s">
        <v>37897</v>
      </c>
      <c r="D55736" t="s">
        <v>121410</v>
      </c>
      <c r="E55736" t="s">
        <v>268727</v>
      </c>
    </row>
    <row r="55737" spans="1:5" x14ac:dyDescent="0.3">
      <c r="A55737">
        <v>0</v>
      </c>
      <c r="B55737">
        <v>2321933966</v>
      </c>
      <c r="C55737" t="s">
        <v>37898</v>
      </c>
      <c r="D55737" t="s">
        <v>140175</v>
      </c>
      <c r="E55737" t="s">
        <v>268728</v>
      </c>
    </row>
    <row r="55738" spans="1:5" x14ac:dyDescent="0.3">
      <c r="A55738">
        <v>0</v>
      </c>
      <c r="B55738">
        <v>2321933969</v>
      </c>
      <c r="C55738" t="s">
        <v>37898</v>
      </c>
      <c r="D55738" t="s">
        <v>140176</v>
      </c>
      <c r="E55738" t="s">
        <v>268729</v>
      </c>
    </row>
    <row r="55739" spans="1:5" x14ac:dyDescent="0.3">
      <c r="A55739">
        <v>0</v>
      </c>
      <c r="B55739">
        <v>2321934291</v>
      </c>
      <c r="C55739" t="s">
        <v>37899</v>
      </c>
      <c r="D55739" t="s">
        <v>140177</v>
      </c>
      <c r="E55739" t="s">
        <v>268730</v>
      </c>
    </row>
    <row r="55740" spans="1:5" x14ac:dyDescent="0.3">
      <c r="A55740">
        <v>0</v>
      </c>
      <c r="B55740">
        <v>2321934585</v>
      </c>
      <c r="C55740" t="s">
        <v>37900</v>
      </c>
      <c r="D55740" t="s">
        <v>140178</v>
      </c>
      <c r="E55740" t="s">
        <v>268731</v>
      </c>
    </row>
    <row r="55741" spans="1:5" x14ac:dyDescent="0.3">
      <c r="A55741">
        <v>0</v>
      </c>
      <c r="B55741">
        <v>2321934641</v>
      </c>
      <c r="C55741" t="s">
        <v>37900</v>
      </c>
      <c r="D55741" t="s">
        <v>139625</v>
      </c>
      <c r="E55741" t="s">
        <v>268732</v>
      </c>
    </row>
    <row r="55742" spans="1:5" x14ac:dyDescent="0.3">
      <c r="A55742">
        <v>0</v>
      </c>
      <c r="B55742">
        <v>2321934840</v>
      </c>
      <c r="C55742" t="s">
        <v>37901</v>
      </c>
      <c r="D55742" t="s">
        <v>140179</v>
      </c>
      <c r="E55742" t="s">
        <v>268733</v>
      </c>
    </row>
    <row r="55743" spans="1:5" x14ac:dyDescent="0.3">
      <c r="A55743">
        <v>0</v>
      </c>
      <c r="B55743">
        <v>2321935331</v>
      </c>
      <c r="C55743" t="s">
        <v>37902</v>
      </c>
      <c r="D55743" t="s">
        <v>124244</v>
      </c>
      <c r="E55743" t="s">
        <v>268734</v>
      </c>
    </row>
    <row r="55744" spans="1:5" x14ac:dyDescent="0.3">
      <c r="A55744">
        <v>0</v>
      </c>
      <c r="B55744">
        <v>2321935343</v>
      </c>
      <c r="C55744" t="s">
        <v>37902</v>
      </c>
      <c r="D55744" t="s">
        <v>140180</v>
      </c>
      <c r="E55744" t="s">
        <v>268735</v>
      </c>
    </row>
    <row r="55745" spans="1:5" x14ac:dyDescent="0.3">
      <c r="A55745">
        <v>0</v>
      </c>
      <c r="B55745">
        <v>2321935640</v>
      </c>
      <c r="C55745" t="s">
        <v>37903</v>
      </c>
      <c r="D55745" t="s">
        <v>140181</v>
      </c>
      <c r="E55745" t="s">
        <v>268736</v>
      </c>
    </row>
    <row r="55746" spans="1:5" x14ac:dyDescent="0.3">
      <c r="A55746">
        <v>0</v>
      </c>
      <c r="B55746">
        <v>2321935646</v>
      </c>
      <c r="C55746" t="s">
        <v>37903</v>
      </c>
      <c r="D55746" t="s">
        <v>108999</v>
      </c>
      <c r="E55746" t="s">
        <v>268737</v>
      </c>
    </row>
    <row r="55747" spans="1:5" x14ac:dyDescent="0.3">
      <c r="A55747">
        <v>0</v>
      </c>
      <c r="B55747">
        <v>2321935978</v>
      </c>
      <c r="C55747" t="s">
        <v>37904</v>
      </c>
      <c r="D55747" t="s">
        <v>140182</v>
      </c>
      <c r="E55747" t="s">
        <v>268738</v>
      </c>
    </row>
    <row r="55748" spans="1:5" x14ac:dyDescent="0.3">
      <c r="A55748">
        <v>0</v>
      </c>
      <c r="B55748">
        <v>2321936013</v>
      </c>
      <c r="C55748" t="s">
        <v>37905</v>
      </c>
      <c r="D55748" t="s">
        <v>140183</v>
      </c>
      <c r="E55748" t="s">
        <v>268739</v>
      </c>
    </row>
    <row r="55749" spans="1:5" x14ac:dyDescent="0.3">
      <c r="A55749">
        <v>0</v>
      </c>
      <c r="B55749">
        <v>2321936305</v>
      </c>
      <c r="C55749" t="s">
        <v>37906</v>
      </c>
      <c r="D55749" t="s">
        <v>140184</v>
      </c>
      <c r="E55749" t="s">
        <v>268740</v>
      </c>
    </row>
    <row r="55750" spans="1:5" x14ac:dyDescent="0.3">
      <c r="A55750">
        <v>0</v>
      </c>
      <c r="B55750">
        <v>2321936492</v>
      </c>
      <c r="C55750" t="s">
        <v>37907</v>
      </c>
      <c r="D55750" t="s">
        <v>140185</v>
      </c>
      <c r="E55750" t="s">
        <v>268741</v>
      </c>
    </row>
    <row r="55751" spans="1:5" x14ac:dyDescent="0.3">
      <c r="A55751">
        <v>0</v>
      </c>
      <c r="B55751">
        <v>2321936607</v>
      </c>
      <c r="C55751" t="s">
        <v>37908</v>
      </c>
      <c r="D55751" t="s">
        <v>140186</v>
      </c>
      <c r="E55751" t="s">
        <v>268742</v>
      </c>
    </row>
    <row r="55752" spans="1:5" x14ac:dyDescent="0.3">
      <c r="A55752">
        <v>0</v>
      </c>
      <c r="B55752">
        <v>2321936952</v>
      </c>
      <c r="C55752" t="s">
        <v>37909</v>
      </c>
      <c r="D55752" t="s">
        <v>140187</v>
      </c>
      <c r="E55752" t="s">
        <v>268743</v>
      </c>
    </row>
    <row r="55753" spans="1:5" x14ac:dyDescent="0.3">
      <c r="A55753">
        <v>0</v>
      </c>
      <c r="B55753">
        <v>2321937186</v>
      </c>
      <c r="C55753" t="s">
        <v>37910</v>
      </c>
      <c r="D55753" t="s">
        <v>140188</v>
      </c>
      <c r="E55753" t="s">
        <v>268744</v>
      </c>
    </row>
    <row r="55754" spans="1:5" x14ac:dyDescent="0.3">
      <c r="A55754">
        <v>0</v>
      </c>
      <c r="B55754">
        <v>2321937834</v>
      </c>
      <c r="C55754" t="s">
        <v>37911</v>
      </c>
      <c r="D55754" t="s">
        <v>140189</v>
      </c>
      <c r="E55754" t="s">
        <v>268745</v>
      </c>
    </row>
    <row r="55755" spans="1:5" x14ac:dyDescent="0.3">
      <c r="A55755">
        <v>0</v>
      </c>
      <c r="B55755">
        <v>2321937923</v>
      </c>
      <c r="C55755" t="s">
        <v>37911</v>
      </c>
      <c r="D55755" t="s">
        <v>140190</v>
      </c>
      <c r="E55755" t="s">
        <v>268746</v>
      </c>
    </row>
    <row r="55756" spans="1:5" x14ac:dyDescent="0.3">
      <c r="A55756">
        <v>0</v>
      </c>
      <c r="B55756">
        <v>2321938097</v>
      </c>
      <c r="C55756" t="s">
        <v>37912</v>
      </c>
      <c r="D55756" t="s">
        <v>140191</v>
      </c>
      <c r="E55756" t="s">
        <v>268747</v>
      </c>
    </row>
    <row r="55757" spans="1:5" x14ac:dyDescent="0.3">
      <c r="A55757">
        <v>0</v>
      </c>
      <c r="B55757">
        <v>2321938299</v>
      </c>
      <c r="C55757" t="s">
        <v>37913</v>
      </c>
      <c r="D55757" t="s">
        <v>140192</v>
      </c>
      <c r="E55757" t="s">
        <v>268748</v>
      </c>
    </row>
    <row r="55758" spans="1:5" x14ac:dyDescent="0.3">
      <c r="A55758">
        <v>0</v>
      </c>
      <c r="B55758">
        <v>2321938760</v>
      </c>
      <c r="C55758" t="s">
        <v>37914</v>
      </c>
      <c r="D55758" t="s">
        <v>140193</v>
      </c>
      <c r="E55758" t="s">
        <v>268749</v>
      </c>
    </row>
    <row r="55759" spans="1:5" x14ac:dyDescent="0.3">
      <c r="A55759">
        <v>0</v>
      </c>
      <c r="B55759">
        <v>2321938963</v>
      </c>
      <c r="C55759" t="s">
        <v>37915</v>
      </c>
      <c r="D55759" t="s">
        <v>140194</v>
      </c>
      <c r="E55759" t="s">
        <v>268750</v>
      </c>
    </row>
    <row r="55760" spans="1:5" x14ac:dyDescent="0.3">
      <c r="A55760">
        <v>0</v>
      </c>
      <c r="B55760">
        <v>2321939485</v>
      </c>
      <c r="C55760" t="s">
        <v>37916</v>
      </c>
      <c r="D55760" t="s">
        <v>94565</v>
      </c>
      <c r="E55760" t="s">
        <v>268751</v>
      </c>
    </row>
    <row r="55761" spans="1:5" x14ac:dyDescent="0.3">
      <c r="A55761">
        <v>0</v>
      </c>
      <c r="B55761">
        <v>2321939602</v>
      </c>
      <c r="C55761" t="s">
        <v>37917</v>
      </c>
      <c r="D55761" t="s">
        <v>133782</v>
      </c>
      <c r="E55761" t="s">
        <v>268752</v>
      </c>
    </row>
    <row r="55762" spans="1:5" x14ac:dyDescent="0.3">
      <c r="A55762">
        <v>0</v>
      </c>
      <c r="B55762">
        <v>2321939967</v>
      </c>
      <c r="C55762" t="s">
        <v>37918</v>
      </c>
      <c r="D55762" t="s">
        <v>140195</v>
      </c>
      <c r="E55762" t="s">
        <v>268753</v>
      </c>
    </row>
    <row r="55763" spans="1:5" x14ac:dyDescent="0.3">
      <c r="A55763">
        <v>0</v>
      </c>
      <c r="B55763">
        <v>2321940235</v>
      </c>
      <c r="C55763" t="s">
        <v>37919</v>
      </c>
      <c r="D55763" t="s">
        <v>140039</v>
      </c>
      <c r="E55763" t="s">
        <v>268754</v>
      </c>
    </row>
    <row r="55764" spans="1:5" x14ac:dyDescent="0.3">
      <c r="A55764">
        <v>0</v>
      </c>
      <c r="B55764">
        <v>2321940256</v>
      </c>
      <c r="C55764" t="s">
        <v>37919</v>
      </c>
      <c r="D55764" t="s">
        <v>140196</v>
      </c>
      <c r="E55764" t="s">
        <v>268755</v>
      </c>
    </row>
    <row r="55765" spans="1:5" x14ac:dyDescent="0.3">
      <c r="A55765">
        <v>0</v>
      </c>
      <c r="B55765">
        <v>2321940741</v>
      </c>
      <c r="C55765" t="s">
        <v>37920</v>
      </c>
      <c r="D55765" t="s">
        <v>140197</v>
      </c>
      <c r="E55765" t="s">
        <v>268756</v>
      </c>
    </row>
    <row r="55766" spans="1:5" x14ac:dyDescent="0.3">
      <c r="A55766">
        <v>0</v>
      </c>
      <c r="B55766">
        <v>2321941761</v>
      </c>
      <c r="C55766" t="s">
        <v>37921</v>
      </c>
      <c r="D55766" t="s">
        <v>140121</v>
      </c>
      <c r="E55766" t="s">
        <v>268757</v>
      </c>
    </row>
    <row r="55767" spans="1:5" x14ac:dyDescent="0.3">
      <c r="A55767">
        <v>0</v>
      </c>
      <c r="B55767">
        <v>2321942755</v>
      </c>
      <c r="C55767" t="s">
        <v>37922</v>
      </c>
      <c r="D55767" t="s">
        <v>140198</v>
      </c>
      <c r="E55767" t="s">
        <v>268758</v>
      </c>
    </row>
    <row r="55768" spans="1:5" x14ac:dyDescent="0.3">
      <c r="A55768">
        <v>0</v>
      </c>
      <c r="B55768">
        <v>2321942842</v>
      </c>
      <c r="C55768" t="s">
        <v>37922</v>
      </c>
      <c r="D55768" t="s">
        <v>140199</v>
      </c>
      <c r="E55768" t="s">
        <v>268759</v>
      </c>
    </row>
    <row r="55769" spans="1:5" x14ac:dyDescent="0.3">
      <c r="A55769">
        <v>0</v>
      </c>
      <c r="B55769">
        <v>2321943059</v>
      </c>
      <c r="C55769" t="s">
        <v>37923</v>
      </c>
      <c r="D55769" t="s">
        <v>140200</v>
      </c>
      <c r="E55769" t="s">
        <v>268760</v>
      </c>
    </row>
    <row r="55770" spans="1:5" x14ac:dyDescent="0.3">
      <c r="A55770">
        <v>0</v>
      </c>
      <c r="B55770">
        <v>2321943273</v>
      </c>
      <c r="C55770" t="s">
        <v>37924</v>
      </c>
      <c r="D55770" t="s">
        <v>140201</v>
      </c>
      <c r="E55770" t="s">
        <v>268761</v>
      </c>
    </row>
    <row r="55771" spans="1:5" x14ac:dyDescent="0.3">
      <c r="A55771">
        <v>0</v>
      </c>
      <c r="B55771">
        <v>2321943290</v>
      </c>
      <c r="C55771" t="s">
        <v>37924</v>
      </c>
      <c r="D55771" t="s">
        <v>140202</v>
      </c>
      <c r="E55771" t="s">
        <v>268762</v>
      </c>
    </row>
    <row r="55772" spans="1:5" x14ac:dyDescent="0.3">
      <c r="A55772">
        <v>0</v>
      </c>
      <c r="B55772">
        <v>2321943381</v>
      </c>
      <c r="C55772" t="s">
        <v>37924</v>
      </c>
      <c r="D55772" t="s">
        <v>140203</v>
      </c>
      <c r="E55772" t="s">
        <v>268763</v>
      </c>
    </row>
    <row r="55773" spans="1:5" x14ac:dyDescent="0.3">
      <c r="A55773">
        <v>0</v>
      </c>
      <c r="B55773">
        <v>2321943669</v>
      </c>
      <c r="C55773" t="s">
        <v>37925</v>
      </c>
      <c r="D55773" t="s">
        <v>140204</v>
      </c>
      <c r="E55773" t="s">
        <v>268764</v>
      </c>
    </row>
    <row r="55774" spans="1:5" x14ac:dyDescent="0.3">
      <c r="A55774">
        <v>0</v>
      </c>
      <c r="B55774">
        <v>2321943830</v>
      </c>
      <c r="C55774" t="s">
        <v>37925</v>
      </c>
      <c r="D55774" t="s">
        <v>140205</v>
      </c>
      <c r="E55774" t="s">
        <v>268765</v>
      </c>
    </row>
    <row r="55775" spans="1:5" x14ac:dyDescent="0.3">
      <c r="A55775">
        <v>0</v>
      </c>
      <c r="B55775">
        <v>2321944485</v>
      </c>
      <c r="C55775" t="s">
        <v>37926</v>
      </c>
      <c r="D55775" t="s">
        <v>140206</v>
      </c>
      <c r="E55775" t="s">
        <v>268766</v>
      </c>
    </row>
    <row r="55776" spans="1:5" x14ac:dyDescent="0.3">
      <c r="A55776">
        <v>0</v>
      </c>
      <c r="B55776">
        <v>2321944668</v>
      </c>
      <c r="C55776" t="s">
        <v>37927</v>
      </c>
      <c r="D55776" t="s">
        <v>140207</v>
      </c>
      <c r="E55776" t="s">
        <v>268767</v>
      </c>
    </row>
    <row r="55777" spans="1:5" x14ac:dyDescent="0.3">
      <c r="A55777">
        <v>0</v>
      </c>
      <c r="B55777">
        <v>2321944931</v>
      </c>
      <c r="C55777" t="s">
        <v>37928</v>
      </c>
      <c r="D55777" t="s">
        <v>140208</v>
      </c>
      <c r="E55777" t="s">
        <v>268768</v>
      </c>
    </row>
    <row r="55778" spans="1:5" x14ac:dyDescent="0.3">
      <c r="A55778">
        <v>0</v>
      </c>
      <c r="B55778">
        <v>2321944944</v>
      </c>
      <c r="C55778" t="s">
        <v>37928</v>
      </c>
      <c r="D55778" t="s">
        <v>140209</v>
      </c>
      <c r="E55778" t="s">
        <v>268769</v>
      </c>
    </row>
    <row r="55779" spans="1:5" x14ac:dyDescent="0.3">
      <c r="A55779">
        <v>0</v>
      </c>
      <c r="B55779">
        <v>2321944972</v>
      </c>
      <c r="C55779" t="s">
        <v>37928</v>
      </c>
      <c r="D55779" t="s">
        <v>140210</v>
      </c>
      <c r="E55779" t="s">
        <v>268770</v>
      </c>
    </row>
    <row r="55780" spans="1:5" x14ac:dyDescent="0.3">
      <c r="A55780">
        <v>0</v>
      </c>
      <c r="B55780">
        <v>2321945033</v>
      </c>
      <c r="C55780" t="s">
        <v>37929</v>
      </c>
      <c r="D55780" t="s">
        <v>140211</v>
      </c>
      <c r="E55780" t="s">
        <v>268771</v>
      </c>
    </row>
    <row r="55781" spans="1:5" x14ac:dyDescent="0.3">
      <c r="A55781">
        <v>0</v>
      </c>
      <c r="B55781">
        <v>2321945559</v>
      </c>
      <c r="C55781" t="s">
        <v>37930</v>
      </c>
      <c r="D55781" t="s">
        <v>140212</v>
      </c>
      <c r="E55781" t="s">
        <v>268772</v>
      </c>
    </row>
    <row r="55782" spans="1:5" x14ac:dyDescent="0.3">
      <c r="A55782">
        <v>0</v>
      </c>
      <c r="B55782">
        <v>2321946059</v>
      </c>
      <c r="C55782" t="s">
        <v>37931</v>
      </c>
      <c r="D55782" t="s">
        <v>135977</v>
      </c>
      <c r="E55782" t="s">
        <v>268773</v>
      </c>
    </row>
    <row r="55783" spans="1:5" x14ac:dyDescent="0.3">
      <c r="A55783">
        <v>0</v>
      </c>
      <c r="B55783">
        <v>2321946116</v>
      </c>
      <c r="C55783" t="s">
        <v>37932</v>
      </c>
      <c r="D55783" t="s">
        <v>140213</v>
      </c>
      <c r="E55783" t="s">
        <v>268774</v>
      </c>
    </row>
    <row r="55784" spans="1:5" x14ac:dyDescent="0.3">
      <c r="A55784">
        <v>0</v>
      </c>
      <c r="B55784">
        <v>2321946800</v>
      </c>
      <c r="C55784" t="s">
        <v>37933</v>
      </c>
      <c r="D55784" t="s">
        <v>140214</v>
      </c>
      <c r="E55784" t="s">
        <v>268775</v>
      </c>
    </row>
    <row r="55785" spans="1:5" x14ac:dyDescent="0.3">
      <c r="A55785">
        <v>0</v>
      </c>
      <c r="B55785">
        <v>2321946972</v>
      </c>
      <c r="C55785" t="s">
        <v>37934</v>
      </c>
      <c r="D55785" t="s">
        <v>140215</v>
      </c>
      <c r="E55785" t="s">
        <v>268776</v>
      </c>
    </row>
    <row r="55786" spans="1:5" x14ac:dyDescent="0.3">
      <c r="A55786">
        <v>0</v>
      </c>
      <c r="B55786">
        <v>2321952479</v>
      </c>
      <c r="C55786" t="s">
        <v>37935</v>
      </c>
      <c r="D55786" t="s">
        <v>140216</v>
      </c>
      <c r="E55786" t="s">
        <v>268777</v>
      </c>
    </row>
    <row r="55787" spans="1:5" x14ac:dyDescent="0.3">
      <c r="A55787">
        <v>0</v>
      </c>
      <c r="B55787">
        <v>2321952566</v>
      </c>
      <c r="C55787" t="s">
        <v>37935</v>
      </c>
      <c r="D55787" t="s">
        <v>100446</v>
      </c>
      <c r="E55787" t="s">
        <v>268778</v>
      </c>
    </row>
    <row r="55788" spans="1:5" x14ac:dyDescent="0.3">
      <c r="A55788">
        <v>0</v>
      </c>
      <c r="B55788">
        <v>2321952818</v>
      </c>
      <c r="C55788" t="s">
        <v>37936</v>
      </c>
      <c r="D55788" t="s">
        <v>140217</v>
      </c>
      <c r="E55788" t="s">
        <v>268779</v>
      </c>
    </row>
    <row r="55789" spans="1:5" x14ac:dyDescent="0.3">
      <c r="A55789">
        <v>0</v>
      </c>
      <c r="B55789">
        <v>2321953071</v>
      </c>
      <c r="C55789" t="s">
        <v>37937</v>
      </c>
      <c r="D55789" t="s">
        <v>140218</v>
      </c>
      <c r="E55789" t="s">
        <v>268780</v>
      </c>
    </row>
    <row r="55790" spans="1:5" x14ac:dyDescent="0.3">
      <c r="A55790">
        <v>0</v>
      </c>
      <c r="B55790">
        <v>2321953276</v>
      </c>
      <c r="C55790" t="s">
        <v>37938</v>
      </c>
      <c r="D55790" t="s">
        <v>102772</v>
      </c>
      <c r="E55790" t="s">
        <v>268781</v>
      </c>
    </row>
    <row r="55791" spans="1:5" x14ac:dyDescent="0.3">
      <c r="A55791">
        <v>0</v>
      </c>
      <c r="B55791">
        <v>2321953300</v>
      </c>
      <c r="C55791" t="s">
        <v>37938</v>
      </c>
      <c r="D55791" t="s">
        <v>140219</v>
      </c>
      <c r="E55791" t="s">
        <v>268782</v>
      </c>
    </row>
    <row r="55792" spans="1:5" x14ac:dyDescent="0.3">
      <c r="A55792">
        <v>0</v>
      </c>
      <c r="B55792">
        <v>2321953322</v>
      </c>
      <c r="C55792" t="s">
        <v>37938</v>
      </c>
      <c r="D55792" t="s">
        <v>140220</v>
      </c>
      <c r="E55792" t="s">
        <v>268783</v>
      </c>
    </row>
    <row r="55793" spans="1:5" x14ac:dyDescent="0.3">
      <c r="A55793">
        <v>0</v>
      </c>
      <c r="B55793">
        <v>2321954299</v>
      </c>
      <c r="C55793" t="s">
        <v>37939</v>
      </c>
      <c r="D55793" t="s">
        <v>140221</v>
      </c>
      <c r="E55793" t="s">
        <v>268784</v>
      </c>
    </row>
    <row r="55794" spans="1:5" x14ac:dyDescent="0.3">
      <c r="A55794">
        <v>0</v>
      </c>
      <c r="B55794">
        <v>2321954529</v>
      </c>
      <c r="C55794" t="s">
        <v>37940</v>
      </c>
      <c r="D55794" t="s">
        <v>140222</v>
      </c>
      <c r="E55794" t="s">
        <v>268785</v>
      </c>
    </row>
    <row r="55795" spans="1:5" x14ac:dyDescent="0.3">
      <c r="A55795">
        <v>0</v>
      </c>
      <c r="B55795">
        <v>2321954642</v>
      </c>
      <c r="C55795" t="s">
        <v>37941</v>
      </c>
      <c r="D55795" t="s">
        <v>140223</v>
      </c>
      <c r="E55795" t="s">
        <v>268786</v>
      </c>
    </row>
    <row r="55796" spans="1:5" x14ac:dyDescent="0.3">
      <c r="A55796">
        <v>0</v>
      </c>
      <c r="B55796">
        <v>2321954854</v>
      </c>
      <c r="C55796" t="s">
        <v>37942</v>
      </c>
      <c r="D55796" t="s">
        <v>140224</v>
      </c>
      <c r="E55796" t="s">
        <v>268787</v>
      </c>
    </row>
    <row r="55797" spans="1:5" x14ac:dyDescent="0.3">
      <c r="A55797">
        <v>0</v>
      </c>
      <c r="B55797">
        <v>2321954972</v>
      </c>
      <c r="C55797" t="s">
        <v>37943</v>
      </c>
      <c r="D55797" t="s">
        <v>140225</v>
      </c>
      <c r="E55797" t="s">
        <v>268788</v>
      </c>
    </row>
    <row r="55798" spans="1:5" x14ac:dyDescent="0.3">
      <c r="A55798">
        <v>0</v>
      </c>
      <c r="B55798">
        <v>2321955112</v>
      </c>
      <c r="C55798" t="s">
        <v>37943</v>
      </c>
      <c r="D55798" t="s">
        <v>140226</v>
      </c>
      <c r="E55798" t="s">
        <v>268789</v>
      </c>
    </row>
    <row r="55799" spans="1:5" x14ac:dyDescent="0.3">
      <c r="A55799">
        <v>0</v>
      </c>
      <c r="B55799">
        <v>2321955125</v>
      </c>
      <c r="C55799" t="s">
        <v>37943</v>
      </c>
      <c r="D55799" t="s">
        <v>98064</v>
      </c>
      <c r="E55799" t="s">
        <v>268790</v>
      </c>
    </row>
    <row r="55800" spans="1:5" x14ac:dyDescent="0.3">
      <c r="A55800">
        <v>0</v>
      </c>
      <c r="B55800">
        <v>2321955181</v>
      </c>
      <c r="C55800" t="s">
        <v>37944</v>
      </c>
      <c r="D55800" t="s">
        <v>140227</v>
      </c>
      <c r="E55800" t="s">
        <v>268791</v>
      </c>
    </row>
    <row r="55801" spans="1:5" x14ac:dyDescent="0.3">
      <c r="A55801">
        <v>0</v>
      </c>
      <c r="B55801">
        <v>2321955340</v>
      </c>
      <c r="C55801" t="s">
        <v>37945</v>
      </c>
      <c r="D55801" t="s">
        <v>140228</v>
      </c>
      <c r="E55801" t="s">
        <v>268792</v>
      </c>
    </row>
    <row r="55802" spans="1:5" x14ac:dyDescent="0.3">
      <c r="A55802">
        <v>0</v>
      </c>
      <c r="B55802">
        <v>2321955529</v>
      </c>
      <c r="C55802" t="s">
        <v>37946</v>
      </c>
      <c r="D55802" t="s">
        <v>106525</v>
      </c>
      <c r="E55802" t="s">
        <v>268793</v>
      </c>
    </row>
    <row r="55803" spans="1:5" x14ac:dyDescent="0.3">
      <c r="A55803">
        <v>0</v>
      </c>
      <c r="B55803">
        <v>2321955602</v>
      </c>
      <c r="C55803" t="s">
        <v>37946</v>
      </c>
      <c r="D55803" t="s">
        <v>140229</v>
      </c>
      <c r="E55803" t="s">
        <v>268794</v>
      </c>
    </row>
    <row r="55804" spans="1:5" x14ac:dyDescent="0.3">
      <c r="A55804">
        <v>0</v>
      </c>
      <c r="B55804">
        <v>2321955918</v>
      </c>
      <c r="C55804" t="s">
        <v>37947</v>
      </c>
      <c r="D55804" t="s">
        <v>140230</v>
      </c>
      <c r="E55804" t="s">
        <v>268795</v>
      </c>
    </row>
    <row r="55805" spans="1:5" x14ac:dyDescent="0.3">
      <c r="A55805">
        <v>0</v>
      </c>
      <c r="B55805">
        <v>2321955956</v>
      </c>
      <c r="C55805" t="s">
        <v>37947</v>
      </c>
      <c r="D55805" t="s">
        <v>140231</v>
      </c>
      <c r="E55805" t="s">
        <v>268796</v>
      </c>
    </row>
    <row r="55806" spans="1:5" x14ac:dyDescent="0.3">
      <c r="A55806">
        <v>0</v>
      </c>
      <c r="B55806">
        <v>2321956064</v>
      </c>
      <c r="C55806" t="s">
        <v>37948</v>
      </c>
      <c r="D55806" t="s">
        <v>140232</v>
      </c>
      <c r="E55806" t="s">
        <v>268797</v>
      </c>
    </row>
    <row r="55807" spans="1:5" x14ac:dyDescent="0.3">
      <c r="A55807">
        <v>0</v>
      </c>
      <c r="B55807">
        <v>2321956100</v>
      </c>
      <c r="C55807" t="s">
        <v>37948</v>
      </c>
      <c r="D55807" t="s">
        <v>140233</v>
      </c>
      <c r="E55807" t="s">
        <v>268798</v>
      </c>
    </row>
    <row r="55808" spans="1:5" x14ac:dyDescent="0.3">
      <c r="A55808">
        <v>0</v>
      </c>
      <c r="B55808">
        <v>2321956238</v>
      </c>
      <c r="C55808" t="s">
        <v>37949</v>
      </c>
      <c r="D55808" t="s">
        <v>140234</v>
      </c>
      <c r="E55808" t="s">
        <v>268799</v>
      </c>
    </row>
    <row r="55809" spans="1:5" x14ac:dyDescent="0.3">
      <c r="A55809">
        <v>0</v>
      </c>
      <c r="B55809">
        <v>2321956457</v>
      </c>
      <c r="C55809" t="s">
        <v>37950</v>
      </c>
      <c r="D55809" t="s">
        <v>140235</v>
      </c>
      <c r="E55809" t="s">
        <v>268800</v>
      </c>
    </row>
    <row r="55810" spans="1:5" x14ac:dyDescent="0.3">
      <c r="A55810">
        <v>0</v>
      </c>
      <c r="B55810">
        <v>2321956592</v>
      </c>
      <c r="C55810" t="s">
        <v>37951</v>
      </c>
      <c r="D55810" t="s">
        <v>140236</v>
      </c>
      <c r="E55810" t="s">
        <v>268801</v>
      </c>
    </row>
    <row r="55811" spans="1:5" x14ac:dyDescent="0.3">
      <c r="A55811">
        <v>0</v>
      </c>
      <c r="B55811">
        <v>2321956816</v>
      </c>
      <c r="C55811" t="s">
        <v>37952</v>
      </c>
      <c r="D55811" t="s">
        <v>140237</v>
      </c>
      <c r="E55811" t="s">
        <v>268802</v>
      </c>
    </row>
    <row r="55812" spans="1:5" x14ac:dyDescent="0.3">
      <c r="A55812">
        <v>0</v>
      </c>
      <c r="B55812">
        <v>2321956890</v>
      </c>
      <c r="C55812" t="s">
        <v>37952</v>
      </c>
      <c r="D55812" t="s">
        <v>140238</v>
      </c>
      <c r="E55812" t="s">
        <v>268803</v>
      </c>
    </row>
    <row r="55813" spans="1:5" x14ac:dyDescent="0.3">
      <c r="A55813">
        <v>0</v>
      </c>
      <c r="B55813">
        <v>2321957005</v>
      </c>
      <c r="C55813" t="s">
        <v>37953</v>
      </c>
      <c r="D55813" t="s">
        <v>99637</v>
      </c>
      <c r="E55813" t="s">
        <v>268804</v>
      </c>
    </row>
    <row r="55814" spans="1:5" x14ac:dyDescent="0.3">
      <c r="A55814">
        <v>0</v>
      </c>
      <c r="B55814">
        <v>2321957044</v>
      </c>
      <c r="C55814" t="s">
        <v>37953</v>
      </c>
      <c r="D55814" t="s">
        <v>140239</v>
      </c>
      <c r="E55814" t="s">
        <v>268805</v>
      </c>
    </row>
    <row r="55815" spans="1:5" x14ac:dyDescent="0.3">
      <c r="A55815">
        <v>0</v>
      </c>
      <c r="B55815">
        <v>2321957259</v>
      </c>
      <c r="C55815" t="s">
        <v>37954</v>
      </c>
      <c r="D55815" t="s">
        <v>140240</v>
      </c>
      <c r="E55815" t="s">
        <v>268806</v>
      </c>
    </row>
    <row r="55816" spans="1:5" x14ac:dyDescent="0.3">
      <c r="A55816">
        <v>0</v>
      </c>
      <c r="B55816">
        <v>2321957603</v>
      </c>
      <c r="C55816" t="s">
        <v>37955</v>
      </c>
      <c r="D55816" t="s">
        <v>140241</v>
      </c>
      <c r="E55816" t="s">
        <v>268807</v>
      </c>
    </row>
    <row r="55817" spans="1:5" x14ac:dyDescent="0.3">
      <c r="A55817">
        <v>0</v>
      </c>
      <c r="B55817">
        <v>2321957618</v>
      </c>
      <c r="C55817" t="s">
        <v>37955</v>
      </c>
      <c r="D55817" t="s">
        <v>140242</v>
      </c>
      <c r="E55817" t="s">
        <v>268808</v>
      </c>
    </row>
    <row r="55818" spans="1:5" x14ac:dyDescent="0.3">
      <c r="A55818">
        <v>0</v>
      </c>
      <c r="B55818">
        <v>2321957686</v>
      </c>
      <c r="C55818" t="s">
        <v>37956</v>
      </c>
      <c r="D55818" t="s">
        <v>140243</v>
      </c>
      <c r="E55818" t="s">
        <v>268809</v>
      </c>
    </row>
    <row r="55819" spans="1:5" x14ac:dyDescent="0.3">
      <c r="A55819">
        <v>0</v>
      </c>
      <c r="B55819">
        <v>2321957860</v>
      </c>
      <c r="C55819" t="s">
        <v>37957</v>
      </c>
      <c r="D55819" t="s">
        <v>140244</v>
      </c>
      <c r="E55819" t="s">
        <v>268810</v>
      </c>
    </row>
    <row r="55820" spans="1:5" x14ac:dyDescent="0.3">
      <c r="A55820">
        <v>0</v>
      </c>
      <c r="B55820">
        <v>2321958236</v>
      </c>
      <c r="C55820" t="s">
        <v>37958</v>
      </c>
      <c r="D55820" t="s">
        <v>140245</v>
      </c>
      <c r="E55820" t="s">
        <v>268811</v>
      </c>
    </row>
    <row r="55821" spans="1:5" x14ac:dyDescent="0.3">
      <c r="A55821">
        <v>0</v>
      </c>
      <c r="B55821">
        <v>2321958660</v>
      </c>
      <c r="C55821" t="s">
        <v>37959</v>
      </c>
      <c r="D55821" t="s">
        <v>140246</v>
      </c>
      <c r="E55821" t="s">
        <v>268812</v>
      </c>
    </row>
    <row r="55822" spans="1:5" x14ac:dyDescent="0.3">
      <c r="A55822">
        <v>0</v>
      </c>
      <c r="B55822">
        <v>2321958778</v>
      </c>
      <c r="C55822" t="s">
        <v>37960</v>
      </c>
      <c r="D55822" t="s">
        <v>140247</v>
      </c>
      <c r="E55822" t="s">
        <v>268813</v>
      </c>
    </row>
    <row r="55823" spans="1:5" x14ac:dyDescent="0.3">
      <c r="A55823">
        <v>0</v>
      </c>
      <c r="B55823">
        <v>2321959162</v>
      </c>
      <c r="C55823" t="s">
        <v>37961</v>
      </c>
      <c r="D55823" t="s">
        <v>140248</v>
      </c>
      <c r="E55823" t="s">
        <v>268814</v>
      </c>
    </row>
    <row r="55824" spans="1:5" x14ac:dyDescent="0.3">
      <c r="A55824">
        <v>0</v>
      </c>
      <c r="B55824">
        <v>2321959422</v>
      </c>
      <c r="C55824" t="s">
        <v>37962</v>
      </c>
      <c r="D55824" t="s">
        <v>140249</v>
      </c>
      <c r="E55824" t="s">
        <v>268815</v>
      </c>
    </row>
    <row r="55825" spans="1:5" x14ac:dyDescent="0.3">
      <c r="A55825">
        <v>0</v>
      </c>
      <c r="B55825">
        <v>2321959889</v>
      </c>
      <c r="C55825" t="s">
        <v>37963</v>
      </c>
      <c r="D55825" t="s">
        <v>140250</v>
      </c>
      <c r="E55825" t="s">
        <v>268816</v>
      </c>
    </row>
    <row r="55826" spans="1:5" x14ac:dyDescent="0.3">
      <c r="A55826">
        <v>0</v>
      </c>
      <c r="B55826">
        <v>2321960189</v>
      </c>
      <c r="C55826" t="s">
        <v>37964</v>
      </c>
      <c r="D55826" t="s">
        <v>140251</v>
      </c>
      <c r="E55826" t="s">
        <v>268817</v>
      </c>
    </row>
    <row r="55827" spans="1:5" x14ac:dyDescent="0.3">
      <c r="A55827">
        <v>0</v>
      </c>
      <c r="B55827">
        <v>2321960425</v>
      </c>
      <c r="C55827" t="s">
        <v>37965</v>
      </c>
      <c r="D55827" t="s">
        <v>93768</v>
      </c>
      <c r="E55827" t="s">
        <v>268818</v>
      </c>
    </row>
    <row r="55828" spans="1:5" x14ac:dyDescent="0.3">
      <c r="A55828">
        <v>0</v>
      </c>
      <c r="B55828">
        <v>2321960609</v>
      </c>
      <c r="C55828" t="s">
        <v>37966</v>
      </c>
      <c r="D55828" t="s">
        <v>140252</v>
      </c>
      <c r="E55828" t="s">
        <v>268819</v>
      </c>
    </row>
    <row r="55829" spans="1:5" x14ac:dyDescent="0.3">
      <c r="A55829">
        <v>0</v>
      </c>
      <c r="B55829">
        <v>2321960815</v>
      </c>
      <c r="C55829" t="s">
        <v>37967</v>
      </c>
      <c r="D55829" t="s">
        <v>140253</v>
      </c>
      <c r="E55829" t="s">
        <v>268820</v>
      </c>
    </row>
    <row r="55830" spans="1:5" x14ac:dyDescent="0.3">
      <c r="A55830">
        <v>0</v>
      </c>
      <c r="B55830">
        <v>2321960830</v>
      </c>
      <c r="C55830" t="s">
        <v>37967</v>
      </c>
      <c r="D55830" t="s">
        <v>140254</v>
      </c>
      <c r="E55830" t="s">
        <v>268821</v>
      </c>
    </row>
    <row r="55831" spans="1:5" x14ac:dyDescent="0.3">
      <c r="A55831">
        <v>0</v>
      </c>
      <c r="B55831">
        <v>2321961318</v>
      </c>
      <c r="C55831" t="s">
        <v>37968</v>
      </c>
      <c r="D55831" t="s">
        <v>140255</v>
      </c>
      <c r="E55831" t="s">
        <v>268822</v>
      </c>
    </row>
    <row r="55832" spans="1:5" x14ac:dyDescent="0.3">
      <c r="A55832">
        <v>0</v>
      </c>
      <c r="B55832">
        <v>2321961747</v>
      </c>
      <c r="C55832" t="s">
        <v>37969</v>
      </c>
      <c r="D55832" t="s">
        <v>140256</v>
      </c>
      <c r="E55832" t="s">
        <v>268823</v>
      </c>
    </row>
    <row r="55833" spans="1:5" x14ac:dyDescent="0.3">
      <c r="A55833">
        <v>0</v>
      </c>
      <c r="B55833">
        <v>2321963280</v>
      </c>
      <c r="C55833" t="s">
        <v>37970</v>
      </c>
      <c r="D55833" t="s">
        <v>140257</v>
      </c>
      <c r="E55833" t="s">
        <v>268824</v>
      </c>
    </row>
    <row r="55834" spans="1:5" x14ac:dyDescent="0.3">
      <c r="A55834">
        <v>0</v>
      </c>
      <c r="B55834">
        <v>2321963910</v>
      </c>
      <c r="C55834" t="s">
        <v>37971</v>
      </c>
      <c r="D55834" t="s">
        <v>140258</v>
      </c>
      <c r="E55834" t="s">
        <v>268825</v>
      </c>
    </row>
    <row r="55835" spans="1:5" x14ac:dyDescent="0.3">
      <c r="A55835">
        <v>0</v>
      </c>
      <c r="B55835">
        <v>2321964118</v>
      </c>
      <c r="C55835" t="s">
        <v>37972</v>
      </c>
      <c r="D55835" t="s">
        <v>140259</v>
      </c>
      <c r="E55835" t="s">
        <v>268826</v>
      </c>
    </row>
    <row r="55836" spans="1:5" x14ac:dyDescent="0.3">
      <c r="A55836">
        <v>0</v>
      </c>
      <c r="B55836">
        <v>2321964649</v>
      </c>
      <c r="C55836" t="s">
        <v>37973</v>
      </c>
      <c r="D55836" t="s">
        <v>140260</v>
      </c>
      <c r="E55836" t="s">
        <v>268827</v>
      </c>
    </row>
    <row r="55837" spans="1:5" x14ac:dyDescent="0.3">
      <c r="A55837">
        <v>0</v>
      </c>
      <c r="B55837">
        <v>2321964830</v>
      </c>
      <c r="C55837" t="s">
        <v>37974</v>
      </c>
      <c r="D55837" t="s">
        <v>140261</v>
      </c>
      <c r="E55837" t="s">
        <v>268828</v>
      </c>
    </row>
    <row r="55838" spans="1:5" x14ac:dyDescent="0.3">
      <c r="A55838">
        <v>0</v>
      </c>
      <c r="B55838">
        <v>2321964850</v>
      </c>
      <c r="C55838" t="s">
        <v>37974</v>
      </c>
      <c r="D55838" t="s">
        <v>140262</v>
      </c>
      <c r="E55838" t="s">
        <v>226988</v>
      </c>
    </row>
    <row r="55839" spans="1:5" x14ac:dyDescent="0.3">
      <c r="A55839">
        <v>0</v>
      </c>
      <c r="B55839">
        <v>2321964981</v>
      </c>
      <c r="C55839" t="s">
        <v>37975</v>
      </c>
      <c r="D55839" t="s">
        <v>101598</v>
      </c>
      <c r="E55839" t="s">
        <v>268829</v>
      </c>
    </row>
    <row r="55840" spans="1:5" x14ac:dyDescent="0.3">
      <c r="A55840">
        <v>0</v>
      </c>
      <c r="B55840">
        <v>2321965202</v>
      </c>
      <c r="C55840" t="s">
        <v>37976</v>
      </c>
      <c r="D55840" t="s">
        <v>140263</v>
      </c>
      <c r="E55840" t="s">
        <v>268830</v>
      </c>
    </row>
    <row r="55841" spans="1:5" x14ac:dyDescent="0.3">
      <c r="A55841">
        <v>0</v>
      </c>
      <c r="B55841">
        <v>2321965295</v>
      </c>
      <c r="C55841" t="s">
        <v>37977</v>
      </c>
      <c r="D55841" t="s">
        <v>140264</v>
      </c>
      <c r="E55841" t="s">
        <v>268831</v>
      </c>
    </row>
    <row r="55842" spans="1:5" x14ac:dyDescent="0.3">
      <c r="A55842">
        <v>0</v>
      </c>
      <c r="B55842">
        <v>2321965843</v>
      </c>
      <c r="C55842" t="s">
        <v>37978</v>
      </c>
      <c r="D55842" t="s">
        <v>140265</v>
      </c>
      <c r="E55842" t="s">
        <v>268832</v>
      </c>
    </row>
    <row r="55843" spans="1:5" x14ac:dyDescent="0.3">
      <c r="A55843">
        <v>0</v>
      </c>
      <c r="B55843">
        <v>2321966008</v>
      </c>
      <c r="C55843" t="s">
        <v>37979</v>
      </c>
      <c r="D55843" t="s">
        <v>102075</v>
      </c>
      <c r="E55843" t="s">
        <v>268833</v>
      </c>
    </row>
    <row r="55844" spans="1:5" x14ac:dyDescent="0.3">
      <c r="A55844">
        <v>0</v>
      </c>
      <c r="B55844">
        <v>2321966561</v>
      </c>
      <c r="C55844" t="s">
        <v>37980</v>
      </c>
      <c r="D55844" t="s">
        <v>140266</v>
      </c>
      <c r="E55844" t="s">
        <v>268834</v>
      </c>
    </row>
    <row r="55845" spans="1:5" x14ac:dyDescent="0.3">
      <c r="A55845">
        <v>0</v>
      </c>
      <c r="B55845">
        <v>2321966599</v>
      </c>
      <c r="C55845" t="s">
        <v>37980</v>
      </c>
      <c r="D55845" t="s">
        <v>140267</v>
      </c>
      <c r="E55845" t="s">
        <v>268835</v>
      </c>
    </row>
    <row r="55846" spans="1:5" x14ac:dyDescent="0.3">
      <c r="A55846">
        <v>0</v>
      </c>
      <c r="B55846">
        <v>2321966613</v>
      </c>
      <c r="C55846" t="s">
        <v>37981</v>
      </c>
      <c r="D55846" t="s">
        <v>99705</v>
      </c>
      <c r="E55846" t="s">
        <v>268836</v>
      </c>
    </row>
    <row r="55847" spans="1:5" x14ac:dyDescent="0.3">
      <c r="A55847">
        <v>0</v>
      </c>
      <c r="B55847">
        <v>2321966806</v>
      </c>
      <c r="C55847" t="s">
        <v>37982</v>
      </c>
      <c r="D55847" t="s">
        <v>120578</v>
      </c>
      <c r="E55847" t="s">
        <v>268837</v>
      </c>
    </row>
    <row r="55848" spans="1:5" x14ac:dyDescent="0.3">
      <c r="A55848">
        <v>0</v>
      </c>
      <c r="B55848">
        <v>2321967184</v>
      </c>
      <c r="C55848" t="s">
        <v>37983</v>
      </c>
      <c r="D55848" t="s">
        <v>140268</v>
      </c>
      <c r="E55848" t="s">
        <v>268838</v>
      </c>
    </row>
    <row r="55849" spans="1:5" x14ac:dyDescent="0.3">
      <c r="A55849">
        <v>0</v>
      </c>
      <c r="B55849">
        <v>2321967510</v>
      </c>
      <c r="C55849" t="s">
        <v>37984</v>
      </c>
      <c r="D55849" t="s">
        <v>140269</v>
      </c>
      <c r="E55849" t="s">
        <v>268839</v>
      </c>
    </row>
    <row r="55850" spans="1:5" x14ac:dyDescent="0.3">
      <c r="A55850">
        <v>0</v>
      </c>
      <c r="B55850">
        <v>2321967582</v>
      </c>
      <c r="C55850" t="s">
        <v>37984</v>
      </c>
      <c r="D55850" t="s">
        <v>140270</v>
      </c>
      <c r="E55850" t="s">
        <v>268840</v>
      </c>
    </row>
    <row r="55851" spans="1:5" x14ac:dyDescent="0.3">
      <c r="A55851">
        <v>0</v>
      </c>
      <c r="B55851">
        <v>2321967667</v>
      </c>
      <c r="C55851" t="s">
        <v>37985</v>
      </c>
      <c r="D55851" t="s">
        <v>103237</v>
      </c>
      <c r="E55851" t="s">
        <v>268841</v>
      </c>
    </row>
    <row r="55852" spans="1:5" x14ac:dyDescent="0.3">
      <c r="A55852">
        <v>0</v>
      </c>
      <c r="B55852">
        <v>2321967702</v>
      </c>
      <c r="C55852" t="s">
        <v>37985</v>
      </c>
      <c r="D55852" t="s">
        <v>140271</v>
      </c>
      <c r="E55852" t="s">
        <v>268842</v>
      </c>
    </row>
    <row r="55853" spans="1:5" x14ac:dyDescent="0.3">
      <c r="A55853">
        <v>0</v>
      </c>
      <c r="B55853">
        <v>2321968139</v>
      </c>
      <c r="C55853" t="s">
        <v>37986</v>
      </c>
      <c r="D55853" t="s">
        <v>140272</v>
      </c>
      <c r="E55853" t="s">
        <v>268843</v>
      </c>
    </row>
    <row r="55854" spans="1:5" x14ac:dyDescent="0.3">
      <c r="A55854">
        <v>0</v>
      </c>
      <c r="B55854">
        <v>2321968354</v>
      </c>
      <c r="C55854" t="s">
        <v>37987</v>
      </c>
      <c r="D55854" t="s">
        <v>140273</v>
      </c>
      <c r="E55854" t="s">
        <v>268844</v>
      </c>
    </row>
    <row r="55855" spans="1:5" x14ac:dyDescent="0.3">
      <c r="A55855">
        <v>0</v>
      </c>
      <c r="B55855">
        <v>2321968368</v>
      </c>
      <c r="C55855" t="s">
        <v>37987</v>
      </c>
      <c r="D55855" t="s">
        <v>98459</v>
      </c>
      <c r="E55855" t="s">
        <v>268845</v>
      </c>
    </row>
    <row r="55856" spans="1:5" x14ac:dyDescent="0.3">
      <c r="A55856">
        <v>0</v>
      </c>
      <c r="B55856">
        <v>2321968526</v>
      </c>
      <c r="C55856" t="s">
        <v>37988</v>
      </c>
      <c r="D55856" t="s">
        <v>103451</v>
      </c>
      <c r="E55856" t="s">
        <v>268846</v>
      </c>
    </row>
    <row r="55857" spans="1:5" x14ac:dyDescent="0.3">
      <c r="A55857">
        <v>0</v>
      </c>
      <c r="B55857">
        <v>2321968622</v>
      </c>
      <c r="C55857" t="s">
        <v>37988</v>
      </c>
      <c r="D55857" t="s">
        <v>140274</v>
      </c>
      <c r="E55857" t="s">
        <v>268847</v>
      </c>
    </row>
    <row r="55858" spans="1:5" x14ac:dyDescent="0.3">
      <c r="A55858">
        <v>0</v>
      </c>
      <c r="B55858">
        <v>2321968781</v>
      </c>
      <c r="C55858" t="s">
        <v>37989</v>
      </c>
      <c r="D55858" t="s">
        <v>140275</v>
      </c>
      <c r="E55858" t="s">
        <v>268848</v>
      </c>
    </row>
    <row r="55859" spans="1:5" x14ac:dyDescent="0.3">
      <c r="A55859">
        <v>0</v>
      </c>
      <c r="B55859">
        <v>2321969826</v>
      </c>
      <c r="C55859" t="s">
        <v>37990</v>
      </c>
      <c r="D55859" t="s">
        <v>140276</v>
      </c>
      <c r="E55859" t="s">
        <v>268849</v>
      </c>
    </row>
    <row r="55860" spans="1:5" x14ac:dyDescent="0.3">
      <c r="A55860">
        <v>0</v>
      </c>
      <c r="B55860">
        <v>2321969883</v>
      </c>
      <c r="C55860" t="s">
        <v>37990</v>
      </c>
      <c r="D55860" t="s">
        <v>140277</v>
      </c>
      <c r="E55860" t="s">
        <v>268850</v>
      </c>
    </row>
    <row r="55861" spans="1:5" x14ac:dyDescent="0.3">
      <c r="A55861">
        <v>0</v>
      </c>
      <c r="B55861">
        <v>2321969991</v>
      </c>
      <c r="C55861" t="s">
        <v>37991</v>
      </c>
      <c r="D55861" t="s">
        <v>140278</v>
      </c>
      <c r="E55861" t="s">
        <v>268851</v>
      </c>
    </row>
    <row r="55862" spans="1:5" x14ac:dyDescent="0.3">
      <c r="A55862">
        <v>0</v>
      </c>
      <c r="B55862">
        <v>2321970150</v>
      </c>
      <c r="C55862" t="s">
        <v>37992</v>
      </c>
      <c r="D55862" t="s">
        <v>140279</v>
      </c>
      <c r="E55862" t="s">
        <v>268852</v>
      </c>
    </row>
    <row r="55863" spans="1:5" x14ac:dyDescent="0.3">
      <c r="A55863">
        <v>0</v>
      </c>
      <c r="B55863">
        <v>2321970425</v>
      </c>
      <c r="C55863" t="s">
        <v>37993</v>
      </c>
      <c r="D55863" t="s">
        <v>140280</v>
      </c>
      <c r="E55863" t="s">
        <v>268853</v>
      </c>
    </row>
    <row r="55864" spans="1:5" x14ac:dyDescent="0.3">
      <c r="A55864">
        <v>0</v>
      </c>
      <c r="B55864">
        <v>2321971368</v>
      </c>
      <c r="C55864" t="s">
        <v>37994</v>
      </c>
      <c r="D55864" t="s">
        <v>140281</v>
      </c>
      <c r="E55864" t="s">
        <v>268854</v>
      </c>
    </row>
    <row r="55865" spans="1:5" x14ac:dyDescent="0.3">
      <c r="A55865">
        <v>0</v>
      </c>
      <c r="B55865">
        <v>2321971522</v>
      </c>
      <c r="C55865" t="s">
        <v>37995</v>
      </c>
      <c r="D55865" t="s">
        <v>140282</v>
      </c>
      <c r="E55865" t="s">
        <v>268855</v>
      </c>
    </row>
    <row r="55866" spans="1:5" x14ac:dyDescent="0.3">
      <c r="A55866">
        <v>0</v>
      </c>
      <c r="B55866">
        <v>2321971720</v>
      </c>
      <c r="C55866" t="s">
        <v>37996</v>
      </c>
      <c r="D55866" t="s">
        <v>140283</v>
      </c>
      <c r="E55866" t="s">
        <v>268856</v>
      </c>
    </row>
    <row r="55867" spans="1:5" x14ac:dyDescent="0.3">
      <c r="A55867">
        <v>0</v>
      </c>
      <c r="B55867">
        <v>2321971871</v>
      </c>
      <c r="C55867" t="s">
        <v>37996</v>
      </c>
      <c r="D55867" t="s">
        <v>140284</v>
      </c>
      <c r="E55867" t="s">
        <v>268857</v>
      </c>
    </row>
    <row r="55868" spans="1:5" x14ac:dyDescent="0.3">
      <c r="A55868">
        <v>0</v>
      </c>
      <c r="B55868">
        <v>2321971958</v>
      </c>
      <c r="C55868" t="s">
        <v>37997</v>
      </c>
      <c r="D55868" t="s">
        <v>126476</v>
      </c>
      <c r="E55868" t="s">
        <v>268858</v>
      </c>
    </row>
    <row r="55869" spans="1:5" x14ac:dyDescent="0.3">
      <c r="A55869">
        <v>0</v>
      </c>
      <c r="B55869">
        <v>2321972166</v>
      </c>
      <c r="C55869" t="s">
        <v>37998</v>
      </c>
      <c r="D55869" t="s">
        <v>140285</v>
      </c>
      <c r="E55869" t="s">
        <v>268859</v>
      </c>
    </row>
    <row r="55870" spans="1:5" x14ac:dyDescent="0.3">
      <c r="A55870">
        <v>0</v>
      </c>
      <c r="B55870">
        <v>2321972273</v>
      </c>
      <c r="C55870" t="s">
        <v>37999</v>
      </c>
      <c r="D55870" t="s">
        <v>135589</v>
      </c>
      <c r="E55870" t="s">
        <v>268860</v>
      </c>
    </row>
    <row r="55871" spans="1:5" x14ac:dyDescent="0.3">
      <c r="A55871">
        <v>0</v>
      </c>
      <c r="B55871">
        <v>2321973566</v>
      </c>
      <c r="C55871" t="s">
        <v>38000</v>
      </c>
      <c r="D55871" t="s">
        <v>140286</v>
      </c>
      <c r="E55871" t="s">
        <v>268861</v>
      </c>
    </row>
    <row r="55872" spans="1:5" x14ac:dyDescent="0.3">
      <c r="A55872">
        <v>0</v>
      </c>
      <c r="B55872">
        <v>2321974413</v>
      </c>
      <c r="C55872" t="s">
        <v>38001</v>
      </c>
      <c r="D55872" t="s">
        <v>102075</v>
      </c>
      <c r="E55872" t="s">
        <v>268862</v>
      </c>
    </row>
    <row r="55873" spans="1:5" x14ac:dyDescent="0.3">
      <c r="A55873">
        <v>0</v>
      </c>
      <c r="B55873">
        <v>2321974728</v>
      </c>
      <c r="C55873" t="s">
        <v>38002</v>
      </c>
      <c r="D55873" t="s">
        <v>140287</v>
      </c>
      <c r="E55873" t="s">
        <v>268863</v>
      </c>
    </row>
    <row r="55874" spans="1:5" x14ac:dyDescent="0.3">
      <c r="A55874">
        <v>0</v>
      </c>
      <c r="B55874">
        <v>2321975498</v>
      </c>
      <c r="C55874" t="s">
        <v>38003</v>
      </c>
      <c r="D55874" t="s">
        <v>109955</v>
      </c>
      <c r="E55874" t="s">
        <v>268864</v>
      </c>
    </row>
    <row r="55875" spans="1:5" x14ac:dyDescent="0.3">
      <c r="A55875">
        <v>0</v>
      </c>
      <c r="B55875">
        <v>2321975562</v>
      </c>
      <c r="C55875" t="s">
        <v>38003</v>
      </c>
      <c r="D55875" t="s">
        <v>109581</v>
      </c>
      <c r="E55875" t="s">
        <v>268865</v>
      </c>
    </row>
    <row r="55876" spans="1:5" x14ac:dyDescent="0.3">
      <c r="A55876">
        <v>0</v>
      </c>
      <c r="B55876">
        <v>2321976209</v>
      </c>
      <c r="C55876" t="s">
        <v>38004</v>
      </c>
      <c r="D55876" t="s">
        <v>140288</v>
      </c>
      <c r="E55876" t="s">
        <v>268866</v>
      </c>
    </row>
    <row r="55877" spans="1:5" x14ac:dyDescent="0.3">
      <c r="A55877">
        <v>0</v>
      </c>
      <c r="B55877">
        <v>2321976320</v>
      </c>
      <c r="C55877" t="s">
        <v>38005</v>
      </c>
      <c r="D55877" t="s">
        <v>140289</v>
      </c>
      <c r="E55877" t="s">
        <v>268867</v>
      </c>
    </row>
    <row r="55878" spans="1:5" x14ac:dyDescent="0.3">
      <c r="A55878">
        <v>0</v>
      </c>
      <c r="B55878">
        <v>2321976563</v>
      </c>
      <c r="C55878" t="s">
        <v>38006</v>
      </c>
      <c r="D55878" t="s">
        <v>140290</v>
      </c>
      <c r="E55878" t="s">
        <v>268868</v>
      </c>
    </row>
    <row r="55879" spans="1:5" x14ac:dyDescent="0.3">
      <c r="A55879">
        <v>0</v>
      </c>
      <c r="B55879">
        <v>2321978337</v>
      </c>
      <c r="C55879" t="s">
        <v>38007</v>
      </c>
      <c r="D55879" t="s">
        <v>122324</v>
      </c>
      <c r="E55879" t="s">
        <v>268869</v>
      </c>
    </row>
    <row r="55880" spans="1:5" x14ac:dyDescent="0.3">
      <c r="A55880">
        <v>0</v>
      </c>
      <c r="B55880">
        <v>2321978519</v>
      </c>
      <c r="C55880" t="s">
        <v>38008</v>
      </c>
      <c r="D55880" t="s">
        <v>135621</v>
      </c>
      <c r="E55880" t="s">
        <v>268870</v>
      </c>
    </row>
    <row r="55881" spans="1:5" x14ac:dyDescent="0.3">
      <c r="A55881">
        <v>0</v>
      </c>
      <c r="B55881">
        <v>2321979097</v>
      </c>
      <c r="C55881" t="s">
        <v>38009</v>
      </c>
      <c r="D55881" t="s">
        <v>140291</v>
      </c>
      <c r="E55881" t="s">
        <v>268871</v>
      </c>
    </row>
    <row r="55882" spans="1:5" x14ac:dyDescent="0.3">
      <c r="A55882">
        <v>0</v>
      </c>
      <c r="B55882">
        <v>2321979141</v>
      </c>
      <c r="C55882" t="s">
        <v>38010</v>
      </c>
      <c r="D55882" t="s">
        <v>140292</v>
      </c>
      <c r="E55882" t="s">
        <v>268872</v>
      </c>
    </row>
    <row r="55883" spans="1:5" x14ac:dyDescent="0.3">
      <c r="A55883">
        <v>0</v>
      </c>
      <c r="B55883">
        <v>2321979480</v>
      </c>
      <c r="C55883" t="s">
        <v>38011</v>
      </c>
      <c r="D55883" t="s">
        <v>140293</v>
      </c>
      <c r="E55883" t="s">
        <v>268873</v>
      </c>
    </row>
    <row r="55884" spans="1:5" x14ac:dyDescent="0.3">
      <c r="A55884">
        <v>0</v>
      </c>
      <c r="B55884">
        <v>2321979843</v>
      </c>
      <c r="C55884" t="s">
        <v>38012</v>
      </c>
      <c r="D55884" t="s">
        <v>140294</v>
      </c>
      <c r="E55884" t="s">
        <v>268874</v>
      </c>
    </row>
    <row r="55885" spans="1:5" x14ac:dyDescent="0.3">
      <c r="A55885">
        <v>0</v>
      </c>
      <c r="B55885">
        <v>2321979878</v>
      </c>
      <c r="C55885" t="s">
        <v>38012</v>
      </c>
      <c r="D55885" t="s">
        <v>140295</v>
      </c>
      <c r="E55885" t="s">
        <v>268875</v>
      </c>
    </row>
    <row r="55886" spans="1:5" x14ac:dyDescent="0.3">
      <c r="A55886">
        <v>0</v>
      </c>
      <c r="B55886">
        <v>2321980195</v>
      </c>
      <c r="C55886" t="s">
        <v>38013</v>
      </c>
      <c r="D55886" t="s">
        <v>140296</v>
      </c>
      <c r="E55886" t="s">
        <v>268876</v>
      </c>
    </row>
    <row r="55887" spans="1:5" x14ac:dyDescent="0.3">
      <c r="A55887">
        <v>0</v>
      </c>
      <c r="B55887">
        <v>2321980457</v>
      </c>
      <c r="C55887" t="s">
        <v>38014</v>
      </c>
      <c r="D55887" t="s">
        <v>140297</v>
      </c>
      <c r="E55887" t="s">
        <v>268877</v>
      </c>
    </row>
    <row r="55888" spans="1:5" x14ac:dyDescent="0.3">
      <c r="A55888">
        <v>0</v>
      </c>
      <c r="B55888">
        <v>2321980764</v>
      </c>
      <c r="C55888" t="s">
        <v>38015</v>
      </c>
      <c r="D55888" t="s">
        <v>140298</v>
      </c>
      <c r="E55888" t="s">
        <v>268878</v>
      </c>
    </row>
    <row r="55889" spans="1:5" x14ac:dyDescent="0.3">
      <c r="A55889">
        <v>0</v>
      </c>
      <c r="B55889">
        <v>2321980941</v>
      </c>
      <c r="C55889" t="s">
        <v>38016</v>
      </c>
      <c r="D55889" t="s">
        <v>140299</v>
      </c>
      <c r="E55889" t="s">
        <v>268879</v>
      </c>
    </row>
    <row r="55890" spans="1:5" x14ac:dyDescent="0.3">
      <c r="A55890">
        <v>0</v>
      </c>
      <c r="B55890">
        <v>2321982038</v>
      </c>
      <c r="C55890" t="s">
        <v>38017</v>
      </c>
      <c r="D55890" t="s">
        <v>140300</v>
      </c>
      <c r="E55890" t="s">
        <v>268880</v>
      </c>
    </row>
    <row r="55891" spans="1:5" x14ac:dyDescent="0.3">
      <c r="A55891">
        <v>0</v>
      </c>
      <c r="B55891">
        <v>2321982127</v>
      </c>
      <c r="C55891" t="s">
        <v>38018</v>
      </c>
      <c r="D55891" t="s">
        <v>140301</v>
      </c>
      <c r="E55891" t="s">
        <v>268881</v>
      </c>
    </row>
    <row r="55892" spans="1:5" x14ac:dyDescent="0.3">
      <c r="A55892">
        <v>0</v>
      </c>
      <c r="B55892">
        <v>2321982412</v>
      </c>
      <c r="C55892" t="s">
        <v>38019</v>
      </c>
      <c r="D55892" t="s">
        <v>140302</v>
      </c>
      <c r="E55892" t="s">
        <v>268882</v>
      </c>
    </row>
    <row r="55893" spans="1:5" x14ac:dyDescent="0.3">
      <c r="A55893">
        <v>0</v>
      </c>
      <c r="B55893">
        <v>2321982675</v>
      </c>
      <c r="C55893" t="s">
        <v>38020</v>
      </c>
      <c r="D55893" t="s">
        <v>137766</v>
      </c>
      <c r="E55893" t="s">
        <v>268883</v>
      </c>
    </row>
    <row r="55894" spans="1:5" x14ac:dyDescent="0.3">
      <c r="A55894">
        <v>0</v>
      </c>
      <c r="B55894">
        <v>2321983582</v>
      </c>
      <c r="C55894" t="s">
        <v>38021</v>
      </c>
      <c r="D55894" t="s">
        <v>140303</v>
      </c>
      <c r="E55894" t="s">
        <v>268884</v>
      </c>
    </row>
    <row r="55895" spans="1:5" x14ac:dyDescent="0.3">
      <c r="A55895">
        <v>0</v>
      </c>
      <c r="B55895">
        <v>2321983836</v>
      </c>
      <c r="C55895" t="s">
        <v>38022</v>
      </c>
      <c r="D55895" t="s">
        <v>140304</v>
      </c>
      <c r="E55895" t="s">
        <v>268885</v>
      </c>
    </row>
    <row r="55896" spans="1:5" x14ac:dyDescent="0.3">
      <c r="A55896">
        <v>0</v>
      </c>
      <c r="B55896">
        <v>2321984065</v>
      </c>
      <c r="C55896" t="s">
        <v>38023</v>
      </c>
      <c r="D55896" t="s">
        <v>140305</v>
      </c>
      <c r="E55896" t="s">
        <v>268886</v>
      </c>
    </row>
    <row r="55897" spans="1:5" x14ac:dyDescent="0.3">
      <c r="A55897">
        <v>0</v>
      </c>
      <c r="B55897">
        <v>2321984128</v>
      </c>
      <c r="C55897" t="s">
        <v>38023</v>
      </c>
      <c r="D55897" t="s">
        <v>140306</v>
      </c>
      <c r="E55897" t="s">
        <v>268887</v>
      </c>
    </row>
    <row r="55898" spans="1:5" x14ac:dyDescent="0.3">
      <c r="A55898">
        <v>0</v>
      </c>
      <c r="B55898">
        <v>2321984435</v>
      </c>
      <c r="C55898" t="s">
        <v>38024</v>
      </c>
      <c r="D55898" t="s">
        <v>140307</v>
      </c>
      <c r="E55898" t="s">
        <v>268888</v>
      </c>
    </row>
    <row r="55899" spans="1:5" x14ac:dyDescent="0.3">
      <c r="A55899">
        <v>0</v>
      </c>
      <c r="B55899">
        <v>2321984505</v>
      </c>
      <c r="C55899" t="s">
        <v>38024</v>
      </c>
      <c r="D55899" t="s">
        <v>140308</v>
      </c>
      <c r="E55899" t="s">
        <v>268889</v>
      </c>
    </row>
    <row r="55900" spans="1:5" x14ac:dyDescent="0.3">
      <c r="A55900">
        <v>0</v>
      </c>
      <c r="B55900">
        <v>2321984621</v>
      </c>
      <c r="C55900" t="s">
        <v>38025</v>
      </c>
      <c r="D55900" t="s">
        <v>96910</v>
      </c>
      <c r="E55900" t="s">
        <v>268890</v>
      </c>
    </row>
    <row r="55901" spans="1:5" x14ac:dyDescent="0.3">
      <c r="A55901">
        <v>0</v>
      </c>
      <c r="B55901">
        <v>2321984645</v>
      </c>
      <c r="C55901" t="s">
        <v>38025</v>
      </c>
      <c r="D55901" t="s">
        <v>140309</v>
      </c>
      <c r="E55901" t="s">
        <v>268891</v>
      </c>
    </row>
    <row r="55902" spans="1:5" x14ac:dyDescent="0.3">
      <c r="A55902">
        <v>0</v>
      </c>
      <c r="B55902">
        <v>2321985254</v>
      </c>
      <c r="C55902" t="s">
        <v>38026</v>
      </c>
      <c r="D55902" t="s">
        <v>140310</v>
      </c>
      <c r="E55902" t="s">
        <v>268892</v>
      </c>
    </row>
    <row r="55903" spans="1:5" x14ac:dyDescent="0.3">
      <c r="A55903">
        <v>0</v>
      </c>
      <c r="B55903">
        <v>2321985338</v>
      </c>
      <c r="C55903" t="s">
        <v>38027</v>
      </c>
      <c r="D55903" t="s">
        <v>98154</v>
      </c>
      <c r="E55903" t="s">
        <v>268893</v>
      </c>
    </row>
    <row r="55904" spans="1:5" x14ac:dyDescent="0.3">
      <c r="A55904">
        <v>0</v>
      </c>
      <c r="B55904">
        <v>2321985926</v>
      </c>
      <c r="C55904" t="s">
        <v>38028</v>
      </c>
      <c r="D55904" t="s">
        <v>140311</v>
      </c>
      <c r="E55904" t="s">
        <v>268894</v>
      </c>
    </row>
    <row r="55905" spans="1:5" x14ac:dyDescent="0.3">
      <c r="A55905">
        <v>0</v>
      </c>
      <c r="B55905">
        <v>2321986018</v>
      </c>
      <c r="C55905" t="s">
        <v>38029</v>
      </c>
      <c r="D55905" t="s">
        <v>140312</v>
      </c>
      <c r="E55905" t="s">
        <v>268895</v>
      </c>
    </row>
    <row r="55906" spans="1:5" x14ac:dyDescent="0.3">
      <c r="A55906">
        <v>0</v>
      </c>
      <c r="B55906">
        <v>2321986276</v>
      </c>
      <c r="C55906" t="s">
        <v>38030</v>
      </c>
      <c r="D55906" t="s">
        <v>140313</v>
      </c>
      <c r="E55906" t="s">
        <v>268896</v>
      </c>
    </row>
    <row r="55907" spans="1:5" x14ac:dyDescent="0.3">
      <c r="A55907">
        <v>0</v>
      </c>
      <c r="B55907">
        <v>2321986357</v>
      </c>
      <c r="C55907" t="s">
        <v>38031</v>
      </c>
      <c r="D55907" t="s">
        <v>140314</v>
      </c>
      <c r="E55907" t="s">
        <v>268897</v>
      </c>
    </row>
    <row r="55908" spans="1:5" x14ac:dyDescent="0.3">
      <c r="A55908">
        <v>0</v>
      </c>
      <c r="B55908">
        <v>2321986462</v>
      </c>
      <c r="C55908" t="s">
        <v>38032</v>
      </c>
      <c r="D55908" t="s">
        <v>140315</v>
      </c>
      <c r="E55908" t="s">
        <v>268898</v>
      </c>
    </row>
    <row r="55909" spans="1:5" x14ac:dyDescent="0.3">
      <c r="A55909">
        <v>0</v>
      </c>
      <c r="B55909">
        <v>2321986566</v>
      </c>
      <c r="C55909" t="s">
        <v>38032</v>
      </c>
      <c r="D55909" t="s">
        <v>140316</v>
      </c>
      <c r="E55909" t="s">
        <v>268899</v>
      </c>
    </row>
    <row r="55910" spans="1:5" x14ac:dyDescent="0.3">
      <c r="A55910">
        <v>0</v>
      </c>
      <c r="B55910">
        <v>2321986571</v>
      </c>
      <c r="C55910" t="s">
        <v>38032</v>
      </c>
      <c r="D55910" t="s">
        <v>140317</v>
      </c>
      <c r="E55910" t="s">
        <v>268900</v>
      </c>
    </row>
    <row r="55911" spans="1:5" x14ac:dyDescent="0.3">
      <c r="A55911">
        <v>0</v>
      </c>
      <c r="B55911">
        <v>2321986596</v>
      </c>
      <c r="C55911" t="s">
        <v>38032</v>
      </c>
      <c r="D55911" t="s">
        <v>140259</v>
      </c>
      <c r="E55911" t="s">
        <v>268901</v>
      </c>
    </row>
    <row r="55912" spans="1:5" x14ac:dyDescent="0.3">
      <c r="A55912">
        <v>0</v>
      </c>
      <c r="B55912">
        <v>2321986836</v>
      </c>
      <c r="C55912" t="s">
        <v>38033</v>
      </c>
      <c r="D55912" t="s">
        <v>140318</v>
      </c>
      <c r="E55912" t="s">
        <v>268902</v>
      </c>
    </row>
    <row r="55913" spans="1:5" x14ac:dyDescent="0.3">
      <c r="A55913">
        <v>0</v>
      </c>
      <c r="B55913">
        <v>2321986878</v>
      </c>
      <c r="C55913" t="s">
        <v>38033</v>
      </c>
      <c r="D55913" t="s">
        <v>140319</v>
      </c>
      <c r="E55913" t="s">
        <v>268903</v>
      </c>
    </row>
    <row r="55914" spans="1:5" x14ac:dyDescent="0.3">
      <c r="A55914">
        <v>0</v>
      </c>
      <c r="B55914">
        <v>2321987132</v>
      </c>
      <c r="C55914" t="s">
        <v>38034</v>
      </c>
      <c r="D55914" t="s">
        <v>118075</v>
      </c>
      <c r="E55914" t="s">
        <v>268904</v>
      </c>
    </row>
    <row r="55915" spans="1:5" x14ac:dyDescent="0.3">
      <c r="A55915">
        <v>0</v>
      </c>
      <c r="B55915">
        <v>2321987496</v>
      </c>
      <c r="C55915" t="s">
        <v>38035</v>
      </c>
      <c r="D55915" t="s">
        <v>140320</v>
      </c>
      <c r="E55915" t="s">
        <v>268905</v>
      </c>
    </row>
    <row r="55916" spans="1:5" x14ac:dyDescent="0.3">
      <c r="A55916">
        <v>0</v>
      </c>
      <c r="B55916">
        <v>2321987523</v>
      </c>
      <c r="C55916" t="s">
        <v>38036</v>
      </c>
      <c r="D55916" t="s">
        <v>140321</v>
      </c>
      <c r="E55916" t="s">
        <v>268906</v>
      </c>
    </row>
    <row r="55917" spans="1:5" x14ac:dyDescent="0.3">
      <c r="A55917">
        <v>0</v>
      </c>
      <c r="B55917">
        <v>2321987781</v>
      </c>
      <c r="C55917" t="s">
        <v>38037</v>
      </c>
      <c r="D55917" t="s">
        <v>140322</v>
      </c>
      <c r="E55917" t="s">
        <v>268907</v>
      </c>
    </row>
    <row r="55918" spans="1:5" x14ac:dyDescent="0.3">
      <c r="A55918">
        <v>0</v>
      </c>
      <c r="B55918">
        <v>2321988005</v>
      </c>
      <c r="C55918" t="s">
        <v>38038</v>
      </c>
      <c r="D55918" t="s">
        <v>140323</v>
      </c>
      <c r="E55918" t="s">
        <v>268908</v>
      </c>
    </row>
    <row r="55919" spans="1:5" x14ac:dyDescent="0.3">
      <c r="A55919">
        <v>0</v>
      </c>
      <c r="B55919">
        <v>2321988065</v>
      </c>
      <c r="C55919" t="s">
        <v>38038</v>
      </c>
      <c r="D55919" t="s">
        <v>140324</v>
      </c>
      <c r="E55919" t="s">
        <v>268909</v>
      </c>
    </row>
    <row r="55920" spans="1:5" x14ac:dyDescent="0.3">
      <c r="A55920">
        <v>0</v>
      </c>
      <c r="B55920">
        <v>2321988335</v>
      </c>
      <c r="C55920" t="s">
        <v>38039</v>
      </c>
      <c r="D55920" t="s">
        <v>140325</v>
      </c>
      <c r="E55920" t="s">
        <v>268910</v>
      </c>
    </row>
    <row r="55921" spans="1:5" x14ac:dyDescent="0.3">
      <c r="A55921">
        <v>0</v>
      </c>
      <c r="B55921">
        <v>2321988542</v>
      </c>
      <c r="C55921" t="s">
        <v>38040</v>
      </c>
      <c r="D55921" t="s">
        <v>100083</v>
      </c>
      <c r="E55921" t="s">
        <v>268911</v>
      </c>
    </row>
    <row r="55922" spans="1:5" x14ac:dyDescent="0.3">
      <c r="A55922">
        <v>0</v>
      </c>
      <c r="B55922">
        <v>2321988720</v>
      </c>
      <c r="C55922" t="s">
        <v>38041</v>
      </c>
      <c r="D55922" t="s">
        <v>140326</v>
      </c>
      <c r="E55922" t="s">
        <v>268912</v>
      </c>
    </row>
    <row r="55923" spans="1:5" x14ac:dyDescent="0.3">
      <c r="A55923">
        <v>0</v>
      </c>
      <c r="B55923">
        <v>2321988726</v>
      </c>
      <c r="C55923" t="s">
        <v>38041</v>
      </c>
      <c r="D55923" t="s">
        <v>140327</v>
      </c>
      <c r="E55923" t="s">
        <v>268913</v>
      </c>
    </row>
    <row r="55924" spans="1:5" x14ac:dyDescent="0.3">
      <c r="A55924">
        <v>0</v>
      </c>
      <c r="B55924">
        <v>2321988879</v>
      </c>
      <c r="C55924" t="s">
        <v>38042</v>
      </c>
      <c r="D55924" t="s">
        <v>140328</v>
      </c>
      <c r="E55924" t="s">
        <v>268914</v>
      </c>
    </row>
    <row r="55925" spans="1:5" x14ac:dyDescent="0.3">
      <c r="A55925">
        <v>0</v>
      </c>
      <c r="B55925">
        <v>2321988906</v>
      </c>
      <c r="C55925" t="s">
        <v>38042</v>
      </c>
      <c r="D55925" t="s">
        <v>140329</v>
      </c>
      <c r="E55925" t="s">
        <v>268915</v>
      </c>
    </row>
    <row r="55926" spans="1:5" x14ac:dyDescent="0.3">
      <c r="A55926">
        <v>0</v>
      </c>
      <c r="B55926">
        <v>2321989496</v>
      </c>
      <c r="C55926" t="s">
        <v>38043</v>
      </c>
      <c r="D55926" t="s">
        <v>140330</v>
      </c>
      <c r="E55926" t="s">
        <v>268916</v>
      </c>
    </row>
    <row r="55927" spans="1:5" x14ac:dyDescent="0.3">
      <c r="A55927">
        <v>0</v>
      </c>
      <c r="B55927">
        <v>2321989558</v>
      </c>
      <c r="C55927" t="s">
        <v>38043</v>
      </c>
      <c r="D55927" t="s">
        <v>140331</v>
      </c>
      <c r="E55927" t="s">
        <v>268917</v>
      </c>
    </row>
    <row r="55928" spans="1:5" x14ac:dyDescent="0.3">
      <c r="A55928">
        <v>0</v>
      </c>
      <c r="B55928">
        <v>2321989920</v>
      </c>
      <c r="C55928" t="s">
        <v>38044</v>
      </c>
      <c r="D55928" t="s">
        <v>140332</v>
      </c>
      <c r="E55928" t="s">
        <v>268918</v>
      </c>
    </row>
    <row r="55929" spans="1:5" x14ac:dyDescent="0.3">
      <c r="A55929">
        <v>0</v>
      </c>
      <c r="B55929">
        <v>2321993938</v>
      </c>
      <c r="C55929" t="s">
        <v>38045</v>
      </c>
      <c r="D55929" t="s">
        <v>140333</v>
      </c>
      <c r="E55929" t="s">
        <v>268919</v>
      </c>
    </row>
    <row r="55930" spans="1:5" x14ac:dyDescent="0.3">
      <c r="A55930">
        <v>0</v>
      </c>
      <c r="B55930">
        <v>2321993940</v>
      </c>
      <c r="C55930" t="s">
        <v>38045</v>
      </c>
      <c r="D55930" t="s">
        <v>140334</v>
      </c>
      <c r="E55930" t="s">
        <v>268920</v>
      </c>
    </row>
    <row r="55931" spans="1:5" x14ac:dyDescent="0.3">
      <c r="A55931">
        <v>0</v>
      </c>
      <c r="B55931">
        <v>2321994058</v>
      </c>
      <c r="C55931" t="s">
        <v>38045</v>
      </c>
      <c r="D55931" t="s">
        <v>140335</v>
      </c>
      <c r="E55931" t="s">
        <v>268921</v>
      </c>
    </row>
    <row r="55932" spans="1:5" x14ac:dyDescent="0.3">
      <c r="A55932">
        <v>0</v>
      </c>
      <c r="B55932">
        <v>2321994122</v>
      </c>
      <c r="C55932" t="s">
        <v>38046</v>
      </c>
      <c r="D55932" t="s">
        <v>96574</v>
      </c>
      <c r="E55932" t="s">
        <v>268922</v>
      </c>
    </row>
    <row r="55933" spans="1:5" x14ac:dyDescent="0.3">
      <c r="A55933">
        <v>0</v>
      </c>
      <c r="B55933">
        <v>2321994692</v>
      </c>
      <c r="C55933" t="s">
        <v>38047</v>
      </c>
      <c r="D55933" t="s">
        <v>140336</v>
      </c>
      <c r="E55933" t="s">
        <v>268923</v>
      </c>
    </row>
    <row r="55934" spans="1:5" x14ac:dyDescent="0.3">
      <c r="A55934">
        <v>0</v>
      </c>
      <c r="B55934">
        <v>2321995363</v>
      </c>
      <c r="C55934" t="s">
        <v>38048</v>
      </c>
      <c r="D55934" t="s">
        <v>99869</v>
      </c>
      <c r="E55934" t="s">
        <v>268924</v>
      </c>
    </row>
    <row r="55935" spans="1:5" x14ac:dyDescent="0.3">
      <c r="A55935">
        <v>0</v>
      </c>
      <c r="B55935">
        <v>2321995985</v>
      </c>
      <c r="C55935" t="s">
        <v>38049</v>
      </c>
      <c r="D55935" t="s">
        <v>140337</v>
      </c>
      <c r="E55935" t="s">
        <v>268925</v>
      </c>
    </row>
    <row r="55936" spans="1:5" x14ac:dyDescent="0.3">
      <c r="A55936">
        <v>0</v>
      </c>
      <c r="B55936">
        <v>2321995986</v>
      </c>
      <c r="C55936" t="s">
        <v>38049</v>
      </c>
      <c r="D55936" t="s">
        <v>100056</v>
      </c>
      <c r="E55936" t="s">
        <v>268926</v>
      </c>
    </row>
    <row r="55937" spans="1:5" x14ac:dyDescent="0.3">
      <c r="A55937">
        <v>0</v>
      </c>
      <c r="B55937">
        <v>2321996006</v>
      </c>
      <c r="C55937" t="s">
        <v>38049</v>
      </c>
      <c r="D55937" t="s">
        <v>100442</v>
      </c>
      <c r="E55937" t="s">
        <v>268927</v>
      </c>
    </row>
    <row r="55938" spans="1:5" x14ac:dyDescent="0.3">
      <c r="A55938">
        <v>0</v>
      </c>
      <c r="B55938">
        <v>2321996294</v>
      </c>
      <c r="C55938" t="s">
        <v>38050</v>
      </c>
      <c r="D55938" t="s">
        <v>139210</v>
      </c>
      <c r="E55938" t="s">
        <v>268928</v>
      </c>
    </row>
    <row r="55939" spans="1:5" x14ac:dyDescent="0.3">
      <c r="A55939">
        <v>0</v>
      </c>
      <c r="B55939">
        <v>2321996629</v>
      </c>
      <c r="C55939" t="s">
        <v>38051</v>
      </c>
      <c r="D55939" t="s">
        <v>112751</v>
      </c>
      <c r="E55939" t="s">
        <v>268929</v>
      </c>
    </row>
    <row r="55940" spans="1:5" x14ac:dyDescent="0.3">
      <c r="A55940">
        <v>0</v>
      </c>
      <c r="B55940">
        <v>2321996967</v>
      </c>
      <c r="C55940" t="s">
        <v>38052</v>
      </c>
      <c r="D55940" t="s">
        <v>111831</v>
      </c>
      <c r="E55940" t="s">
        <v>268930</v>
      </c>
    </row>
    <row r="55941" spans="1:5" x14ac:dyDescent="0.3">
      <c r="A55941">
        <v>0</v>
      </c>
      <c r="B55941">
        <v>2321997790</v>
      </c>
      <c r="C55941" t="s">
        <v>38053</v>
      </c>
      <c r="D55941" t="s">
        <v>123478</v>
      </c>
      <c r="E55941" t="s">
        <v>268931</v>
      </c>
    </row>
    <row r="55942" spans="1:5" x14ac:dyDescent="0.3">
      <c r="A55942">
        <v>0</v>
      </c>
      <c r="B55942">
        <v>2321997949</v>
      </c>
      <c r="C55942" t="s">
        <v>38054</v>
      </c>
      <c r="D55942" t="s">
        <v>140338</v>
      </c>
      <c r="E55942" t="s">
        <v>268932</v>
      </c>
    </row>
    <row r="55943" spans="1:5" x14ac:dyDescent="0.3">
      <c r="A55943">
        <v>0</v>
      </c>
      <c r="B55943">
        <v>2321998617</v>
      </c>
      <c r="C55943" t="s">
        <v>38055</v>
      </c>
      <c r="D55943" t="s">
        <v>120975</v>
      </c>
      <c r="E55943" t="s">
        <v>268933</v>
      </c>
    </row>
    <row r="55944" spans="1:5" x14ac:dyDescent="0.3">
      <c r="A55944">
        <v>0</v>
      </c>
      <c r="B55944">
        <v>2321998971</v>
      </c>
      <c r="C55944" t="s">
        <v>38056</v>
      </c>
      <c r="D55944" t="s">
        <v>140339</v>
      </c>
      <c r="E55944" t="s">
        <v>268934</v>
      </c>
    </row>
    <row r="55945" spans="1:5" x14ac:dyDescent="0.3">
      <c r="A55945">
        <v>0</v>
      </c>
      <c r="B55945">
        <v>2321998978</v>
      </c>
      <c r="C55945" t="s">
        <v>38056</v>
      </c>
      <c r="D55945" t="s">
        <v>102181</v>
      </c>
      <c r="E55945" t="s">
        <v>268935</v>
      </c>
    </row>
    <row r="55946" spans="1:5" x14ac:dyDescent="0.3">
      <c r="A55946">
        <v>0</v>
      </c>
      <c r="B55946">
        <v>2321998981</v>
      </c>
      <c r="C55946" t="s">
        <v>38056</v>
      </c>
      <c r="D55946" t="s">
        <v>140340</v>
      </c>
      <c r="E55946" t="s">
        <v>268936</v>
      </c>
    </row>
    <row r="55947" spans="1:5" x14ac:dyDescent="0.3">
      <c r="A55947">
        <v>0</v>
      </c>
      <c r="B55947">
        <v>2321999003</v>
      </c>
      <c r="C55947" t="s">
        <v>38056</v>
      </c>
      <c r="D55947" t="s">
        <v>140341</v>
      </c>
      <c r="E55947" t="s">
        <v>268937</v>
      </c>
    </row>
    <row r="55948" spans="1:5" x14ac:dyDescent="0.3">
      <c r="A55948">
        <v>0</v>
      </c>
      <c r="B55948">
        <v>2321999034</v>
      </c>
      <c r="C55948" t="s">
        <v>38057</v>
      </c>
      <c r="D55948" t="s">
        <v>140342</v>
      </c>
      <c r="E55948" t="s">
        <v>268938</v>
      </c>
    </row>
    <row r="55949" spans="1:5" x14ac:dyDescent="0.3">
      <c r="A55949">
        <v>0</v>
      </c>
      <c r="B55949">
        <v>2321999600</v>
      </c>
      <c r="C55949" t="s">
        <v>38058</v>
      </c>
      <c r="D55949" t="s">
        <v>140343</v>
      </c>
      <c r="E55949" t="s">
        <v>268939</v>
      </c>
    </row>
    <row r="55950" spans="1:5" x14ac:dyDescent="0.3">
      <c r="A55950">
        <v>0</v>
      </c>
      <c r="B55950">
        <v>2321999827</v>
      </c>
      <c r="C55950" t="s">
        <v>38059</v>
      </c>
      <c r="D55950" t="s">
        <v>140344</v>
      </c>
      <c r="E55950" t="s">
        <v>268940</v>
      </c>
    </row>
    <row r="55951" spans="1:5" x14ac:dyDescent="0.3">
      <c r="A55951">
        <v>0</v>
      </c>
      <c r="B55951">
        <v>2322000549</v>
      </c>
      <c r="C55951" t="s">
        <v>38060</v>
      </c>
      <c r="D55951" t="s">
        <v>140345</v>
      </c>
      <c r="E55951" t="s">
        <v>268941</v>
      </c>
    </row>
    <row r="55952" spans="1:5" x14ac:dyDescent="0.3">
      <c r="A55952">
        <v>0</v>
      </c>
      <c r="B55952">
        <v>2322000693</v>
      </c>
      <c r="C55952" t="s">
        <v>38061</v>
      </c>
      <c r="D55952" t="s">
        <v>140346</v>
      </c>
      <c r="E55952" t="s">
        <v>268942</v>
      </c>
    </row>
    <row r="55953" spans="1:5" x14ac:dyDescent="0.3">
      <c r="A55953">
        <v>0</v>
      </c>
      <c r="B55953">
        <v>2322000794</v>
      </c>
      <c r="C55953" t="s">
        <v>38062</v>
      </c>
      <c r="D55953" t="s">
        <v>123759</v>
      </c>
      <c r="E55953" t="s">
        <v>268943</v>
      </c>
    </row>
    <row r="55954" spans="1:5" x14ac:dyDescent="0.3">
      <c r="A55954">
        <v>0</v>
      </c>
      <c r="B55954">
        <v>2322000860</v>
      </c>
      <c r="C55954" t="s">
        <v>38062</v>
      </c>
      <c r="D55954" t="s">
        <v>140347</v>
      </c>
      <c r="E55954" t="s">
        <v>268944</v>
      </c>
    </row>
    <row r="55955" spans="1:5" x14ac:dyDescent="0.3">
      <c r="A55955">
        <v>0</v>
      </c>
      <c r="B55955">
        <v>2322000963</v>
      </c>
      <c r="C55955" t="s">
        <v>38063</v>
      </c>
      <c r="D55955" t="s">
        <v>117255</v>
      </c>
      <c r="E55955" t="s">
        <v>268945</v>
      </c>
    </row>
    <row r="55956" spans="1:5" x14ac:dyDescent="0.3">
      <c r="A55956">
        <v>0</v>
      </c>
      <c r="B55956">
        <v>2322000991</v>
      </c>
      <c r="C55956" t="s">
        <v>38063</v>
      </c>
      <c r="D55956" t="s">
        <v>140348</v>
      </c>
      <c r="E55956" t="s">
        <v>268946</v>
      </c>
    </row>
    <row r="55957" spans="1:5" x14ac:dyDescent="0.3">
      <c r="A55957">
        <v>0</v>
      </c>
      <c r="B55957">
        <v>2322001065</v>
      </c>
      <c r="C55957" t="s">
        <v>38063</v>
      </c>
      <c r="D55957" t="s">
        <v>140349</v>
      </c>
      <c r="E55957" t="s">
        <v>268947</v>
      </c>
    </row>
    <row r="55958" spans="1:5" x14ac:dyDescent="0.3">
      <c r="A55958">
        <v>0</v>
      </c>
      <c r="B55958">
        <v>2322001085</v>
      </c>
      <c r="C55958" t="s">
        <v>38063</v>
      </c>
      <c r="D55958" t="s">
        <v>140350</v>
      </c>
      <c r="E55958" t="s">
        <v>268948</v>
      </c>
    </row>
    <row r="55959" spans="1:5" x14ac:dyDescent="0.3">
      <c r="A55959">
        <v>0</v>
      </c>
      <c r="B55959">
        <v>2322001098</v>
      </c>
      <c r="C55959" t="s">
        <v>38064</v>
      </c>
      <c r="D55959" t="s">
        <v>140302</v>
      </c>
      <c r="E55959" t="s">
        <v>268949</v>
      </c>
    </row>
    <row r="55960" spans="1:5" x14ac:dyDescent="0.3">
      <c r="A55960">
        <v>0</v>
      </c>
      <c r="B55960">
        <v>2322001642</v>
      </c>
      <c r="C55960" t="s">
        <v>38065</v>
      </c>
      <c r="D55960" t="s">
        <v>140144</v>
      </c>
      <c r="E55960" t="s">
        <v>268950</v>
      </c>
    </row>
    <row r="55961" spans="1:5" x14ac:dyDescent="0.3">
      <c r="A55961">
        <v>0</v>
      </c>
      <c r="B55961">
        <v>2322001813</v>
      </c>
      <c r="C55961" t="s">
        <v>38066</v>
      </c>
      <c r="D55961" t="s">
        <v>140351</v>
      </c>
      <c r="E55961" t="s">
        <v>268951</v>
      </c>
    </row>
    <row r="55962" spans="1:5" x14ac:dyDescent="0.3">
      <c r="A55962">
        <v>0</v>
      </c>
      <c r="B55962">
        <v>2322001830</v>
      </c>
      <c r="C55962" t="s">
        <v>38066</v>
      </c>
      <c r="D55962" t="s">
        <v>140352</v>
      </c>
      <c r="E55962" t="s">
        <v>268952</v>
      </c>
    </row>
    <row r="55963" spans="1:5" x14ac:dyDescent="0.3">
      <c r="A55963">
        <v>0</v>
      </c>
      <c r="B55963">
        <v>2322001831</v>
      </c>
      <c r="C55963" t="s">
        <v>38066</v>
      </c>
      <c r="D55963" t="s">
        <v>140225</v>
      </c>
      <c r="E55963" t="s">
        <v>268953</v>
      </c>
    </row>
    <row r="55964" spans="1:5" x14ac:dyDescent="0.3">
      <c r="A55964">
        <v>0</v>
      </c>
      <c r="B55964">
        <v>2322002426</v>
      </c>
      <c r="C55964" t="s">
        <v>38067</v>
      </c>
      <c r="D55964" t="s">
        <v>140353</v>
      </c>
      <c r="E55964" t="s">
        <v>268954</v>
      </c>
    </row>
    <row r="55965" spans="1:5" x14ac:dyDescent="0.3">
      <c r="A55965">
        <v>0</v>
      </c>
      <c r="B55965">
        <v>2322002719</v>
      </c>
      <c r="C55965" t="s">
        <v>38068</v>
      </c>
      <c r="D55965" t="s">
        <v>140354</v>
      </c>
      <c r="E55965" t="s">
        <v>268955</v>
      </c>
    </row>
    <row r="55966" spans="1:5" x14ac:dyDescent="0.3">
      <c r="A55966">
        <v>0</v>
      </c>
      <c r="B55966">
        <v>2322003224</v>
      </c>
      <c r="C55966" t="s">
        <v>38069</v>
      </c>
      <c r="D55966" t="s">
        <v>140355</v>
      </c>
      <c r="E55966" t="s">
        <v>268956</v>
      </c>
    </row>
    <row r="55967" spans="1:5" x14ac:dyDescent="0.3">
      <c r="A55967">
        <v>0</v>
      </c>
      <c r="B55967">
        <v>2322003331</v>
      </c>
      <c r="C55967" t="s">
        <v>38070</v>
      </c>
      <c r="D55967" t="s">
        <v>140356</v>
      </c>
      <c r="E55967" t="s">
        <v>268957</v>
      </c>
    </row>
    <row r="55968" spans="1:5" x14ac:dyDescent="0.3">
      <c r="A55968">
        <v>0</v>
      </c>
      <c r="B55968">
        <v>2322003513</v>
      </c>
      <c r="C55968" t="s">
        <v>38071</v>
      </c>
      <c r="D55968" t="s">
        <v>140357</v>
      </c>
      <c r="E55968" t="s">
        <v>268958</v>
      </c>
    </row>
    <row r="55969" spans="1:5" x14ac:dyDescent="0.3">
      <c r="A55969">
        <v>0</v>
      </c>
      <c r="B55969">
        <v>2322003635</v>
      </c>
      <c r="C55969" t="s">
        <v>38072</v>
      </c>
      <c r="D55969" t="s">
        <v>101431</v>
      </c>
      <c r="E55969" t="s">
        <v>268959</v>
      </c>
    </row>
    <row r="55970" spans="1:5" x14ac:dyDescent="0.3">
      <c r="A55970">
        <v>0</v>
      </c>
      <c r="B55970">
        <v>2322003852</v>
      </c>
      <c r="C55970" t="s">
        <v>38073</v>
      </c>
      <c r="D55970" t="s">
        <v>140358</v>
      </c>
      <c r="E55970" t="s">
        <v>268960</v>
      </c>
    </row>
    <row r="55971" spans="1:5" x14ac:dyDescent="0.3">
      <c r="A55971">
        <v>0</v>
      </c>
      <c r="B55971">
        <v>2322003881</v>
      </c>
      <c r="C55971" t="s">
        <v>38073</v>
      </c>
      <c r="D55971" t="s">
        <v>140359</v>
      </c>
      <c r="E55971" t="s">
        <v>268961</v>
      </c>
    </row>
    <row r="55972" spans="1:5" x14ac:dyDescent="0.3">
      <c r="A55972">
        <v>0</v>
      </c>
      <c r="B55972">
        <v>2322004485</v>
      </c>
      <c r="C55972" t="s">
        <v>38074</v>
      </c>
      <c r="D55972" t="s">
        <v>96135</v>
      </c>
      <c r="E55972" t="s">
        <v>268962</v>
      </c>
    </row>
    <row r="55973" spans="1:5" x14ac:dyDescent="0.3">
      <c r="A55973">
        <v>0</v>
      </c>
      <c r="B55973">
        <v>2322004908</v>
      </c>
      <c r="C55973" t="s">
        <v>38075</v>
      </c>
      <c r="D55973" t="s">
        <v>140360</v>
      </c>
      <c r="E55973" t="s">
        <v>268963</v>
      </c>
    </row>
    <row r="55974" spans="1:5" x14ac:dyDescent="0.3">
      <c r="A55974">
        <v>0</v>
      </c>
      <c r="B55974">
        <v>2322004919</v>
      </c>
      <c r="C55974" t="s">
        <v>38075</v>
      </c>
      <c r="D55974" t="s">
        <v>140361</v>
      </c>
      <c r="E55974" t="s">
        <v>268964</v>
      </c>
    </row>
    <row r="55975" spans="1:5" x14ac:dyDescent="0.3">
      <c r="A55975">
        <v>0</v>
      </c>
      <c r="B55975">
        <v>2322004998</v>
      </c>
      <c r="C55975" t="s">
        <v>38076</v>
      </c>
      <c r="D55975" t="s">
        <v>111854</v>
      </c>
      <c r="E55975" t="s">
        <v>268965</v>
      </c>
    </row>
    <row r="55976" spans="1:5" x14ac:dyDescent="0.3">
      <c r="A55976">
        <v>0</v>
      </c>
      <c r="B55976">
        <v>2322005474</v>
      </c>
      <c r="C55976" t="s">
        <v>38077</v>
      </c>
      <c r="D55976" t="s">
        <v>140362</v>
      </c>
      <c r="E55976" t="s">
        <v>268966</v>
      </c>
    </row>
    <row r="55977" spans="1:5" x14ac:dyDescent="0.3">
      <c r="A55977">
        <v>0</v>
      </c>
      <c r="B55977">
        <v>2322005526</v>
      </c>
      <c r="C55977" t="s">
        <v>38078</v>
      </c>
      <c r="D55977" t="s">
        <v>95157</v>
      </c>
      <c r="E55977" t="s">
        <v>268967</v>
      </c>
    </row>
    <row r="55978" spans="1:5" x14ac:dyDescent="0.3">
      <c r="A55978">
        <v>0</v>
      </c>
      <c r="B55978">
        <v>2322005622</v>
      </c>
      <c r="C55978" t="s">
        <v>38078</v>
      </c>
      <c r="D55978" t="s">
        <v>140363</v>
      </c>
      <c r="E55978" t="s">
        <v>268968</v>
      </c>
    </row>
    <row r="55979" spans="1:5" x14ac:dyDescent="0.3">
      <c r="A55979">
        <v>0</v>
      </c>
      <c r="B55979">
        <v>2322005669</v>
      </c>
      <c r="C55979" t="s">
        <v>38078</v>
      </c>
      <c r="D55979" t="s">
        <v>123634</v>
      </c>
      <c r="E55979" t="s">
        <v>268969</v>
      </c>
    </row>
    <row r="55980" spans="1:5" x14ac:dyDescent="0.3">
      <c r="A55980">
        <v>0</v>
      </c>
      <c r="B55980">
        <v>2322005682</v>
      </c>
      <c r="C55980" t="s">
        <v>38078</v>
      </c>
      <c r="D55980" t="s">
        <v>140364</v>
      </c>
      <c r="E55980" t="s">
        <v>268970</v>
      </c>
    </row>
    <row r="55981" spans="1:5" x14ac:dyDescent="0.3">
      <c r="A55981">
        <v>0</v>
      </c>
      <c r="B55981">
        <v>2322005857</v>
      </c>
      <c r="C55981" t="s">
        <v>38079</v>
      </c>
      <c r="D55981" t="s">
        <v>140365</v>
      </c>
      <c r="E55981" t="s">
        <v>268971</v>
      </c>
    </row>
    <row r="55982" spans="1:5" x14ac:dyDescent="0.3">
      <c r="A55982">
        <v>0</v>
      </c>
      <c r="B55982">
        <v>2322006005</v>
      </c>
      <c r="C55982" t="s">
        <v>38080</v>
      </c>
      <c r="D55982" t="s">
        <v>140366</v>
      </c>
      <c r="E55982" t="s">
        <v>268972</v>
      </c>
    </row>
    <row r="55983" spans="1:5" x14ac:dyDescent="0.3">
      <c r="A55983">
        <v>0</v>
      </c>
      <c r="B55983">
        <v>2322006236</v>
      </c>
      <c r="C55983" t="s">
        <v>38081</v>
      </c>
      <c r="D55983" t="s">
        <v>140367</v>
      </c>
      <c r="E55983" t="s">
        <v>268973</v>
      </c>
    </row>
    <row r="55984" spans="1:5" x14ac:dyDescent="0.3">
      <c r="A55984">
        <v>0</v>
      </c>
      <c r="B55984">
        <v>2322006404</v>
      </c>
      <c r="C55984" t="s">
        <v>38082</v>
      </c>
      <c r="D55984" t="s">
        <v>139527</v>
      </c>
      <c r="E55984" t="s">
        <v>268974</v>
      </c>
    </row>
    <row r="55985" spans="1:5" x14ac:dyDescent="0.3">
      <c r="A55985">
        <v>0</v>
      </c>
      <c r="B55985">
        <v>2322007188</v>
      </c>
      <c r="C55985" t="s">
        <v>38083</v>
      </c>
      <c r="D55985" t="s">
        <v>140368</v>
      </c>
      <c r="E55985" t="s">
        <v>268975</v>
      </c>
    </row>
    <row r="55986" spans="1:5" x14ac:dyDescent="0.3">
      <c r="A55986">
        <v>0</v>
      </c>
      <c r="B55986">
        <v>2322007518</v>
      </c>
      <c r="C55986" t="s">
        <v>38084</v>
      </c>
      <c r="D55986" t="s">
        <v>140369</v>
      </c>
      <c r="E55986" t="s">
        <v>268976</v>
      </c>
    </row>
    <row r="55987" spans="1:5" x14ac:dyDescent="0.3">
      <c r="A55987">
        <v>0</v>
      </c>
      <c r="B55987">
        <v>2322007541</v>
      </c>
      <c r="C55987" t="s">
        <v>38084</v>
      </c>
      <c r="D55987" t="s">
        <v>140370</v>
      </c>
      <c r="E55987" t="s">
        <v>268977</v>
      </c>
    </row>
    <row r="55988" spans="1:5" x14ac:dyDescent="0.3">
      <c r="A55988">
        <v>0</v>
      </c>
      <c r="B55988">
        <v>2322007705</v>
      </c>
      <c r="C55988" t="s">
        <v>38085</v>
      </c>
      <c r="D55988" t="s">
        <v>140371</v>
      </c>
      <c r="E55988" t="s">
        <v>268978</v>
      </c>
    </row>
    <row r="55989" spans="1:5" x14ac:dyDescent="0.3">
      <c r="A55989">
        <v>0</v>
      </c>
      <c r="B55989">
        <v>2322008153</v>
      </c>
      <c r="C55989" t="s">
        <v>38086</v>
      </c>
      <c r="D55989" t="s">
        <v>140372</v>
      </c>
      <c r="E55989" t="s">
        <v>268979</v>
      </c>
    </row>
    <row r="55990" spans="1:5" x14ac:dyDescent="0.3">
      <c r="A55990">
        <v>0</v>
      </c>
      <c r="B55990">
        <v>2322008244</v>
      </c>
      <c r="C55990" t="s">
        <v>38087</v>
      </c>
      <c r="D55990" t="s">
        <v>140373</v>
      </c>
      <c r="E55990" t="s">
        <v>268980</v>
      </c>
    </row>
    <row r="55991" spans="1:5" x14ac:dyDescent="0.3">
      <c r="A55991">
        <v>0</v>
      </c>
      <c r="B55991">
        <v>2322008452</v>
      </c>
      <c r="C55991" t="s">
        <v>38088</v>
      </c>
      <c r="D55991" t="s">
        <v>140374</v>
      </c>
      <c r="E55991" t="s">
        <v>268981</v>
      </c>
    </row>
    <row r="55992" spans="1:5" x14ac:dyDescent="0.3">
      <c r="A55992">
        <v>0</v>
      </c>
      <c r="B55992">
        <v>2322008532</v>
      </c>
      <c r="C55992" t="s">
        <v>38088</v>
      </c>
      <c r="D55992" t="s">
        <v>120305</v>
      </c>
      <c r="E55992" t="s">
        <v>268982</v>
      </c>
    </row>
    <row r="55993" spans="1:5" x14ac:dyDescent="0.3">
      <c r="A55993">
        <v>0</v>
      </c>
      <c r="B55993">
        <v>2322009131</v>
      </c>
      <c r="C55993" t="s">
        <v>38089</v>
      </c>
      <c r="D55993" t="s">
        <v>140375</v>
      </c>
      <c r="E55993" t="s">
        <v>268983</v>
      </c>
    </row>
    <row r="55994" spans="1:5" x14ac:dyDescent="0.3">
      <c r="A55994">
        <v>0</v>
      </c>
      <c r="B55994">
        <v>2322009551</v>
      </c>
      <c r="C55994" t="s">
        <v>38090</v>
      </c>
      <c r="D55994" t="s">
        <v>96942</v>
      </c>
      <c r="E55994" t="s">
        <v>268984</v>
      </c>
    </row>
    <row r="55995" spans="1:5" x14ac:dyDescent="0.3">
      <c r="A55995">
        <v>0</v>
      </c>
      <c r="B55995">
        <v>2322009606</v>
      </c>
      <c r="C55995" t="s">
        <v>38091</v>
      </c>
      <c r="D55995" t="s">
        <v>140376</v>
      </c>
      <c r="E55995" t="s">
        <v>268985</v>
      </c>
    </row>
    <row r="55996" spans="1:5" x14ac:dyDescent="0.3">
      <c r="A55996">
        <v>0</v>
      </c>
      <c r="B55996">
        <v>2322009826</v>
      </c>
      <c r="C55996" t="s">
        <v>38092</v>
      </c>
      <c r="D55996" t="s">
        <v>140377</v>
      </c>
      <c r="E55996" t="s">
        <v>268986</v>
      </c>
    </row>
    <row r="55997" spans="1:5" x14ac:dyDescent="0.3">
      <c r="A55997">
        <v>0</v>
      </c>
      <c r="B55997">
        <v>2322010344</v>
      </c>
      <c r="C55997" t="s">
        <v>38093</v>
      </c>
      <c r="D55997" t="s">
        <v>140378</v>
      </c>
      <c r="E55997" t="s">
        <v>268987</v>
      </c>
    </row>
    <row r="55998" spans="1:5" x14ac:dyDescent="0.3">
      <c r="A55998">
        <v>0</v>
      </c>
      <c r="B55998">
        <v>2322010526</v>
      </c>
      <c r="C55998" t="s">
        <v>38094</v>
      </c>
      <c r="D55998" t="s">
        <v>140379</v>
      </c>
      <c r="E55998" t="s">
        <v>268988</v>
      </c>
    </row>
    <row r="55999" spans="1:5" x14ac:dyDescent="0.3">
      <c r="A55999">
        <v>0</v>
      </c>
      <c r="B55999">
        <v>2322010533</v>
      </c>
      <c r="C55999" t="s">
        <v>38094</v>
      </c>
      <c r="D55999" t="s">
        <v>140380</v>
      </c>
      <c r="E55999" t="s">
        <v>268989</v>
      </c>
    </row>
    <row r="56000" spans="1:5" x14ac:dyDescent="0.3">
      <c r="A56000">
        <v>0</v>
      </c>
      <c r="B56000">
        <v>2322010629</v>
      </c>
      <c r="C56000" t="s">
        <v>38094</v>
      </c>
      <c r="D56000" t="s">
        <v>139777</v>
      </c>
      <c r="E56000" t="s">
        <v>268990</v>
      </c>
    </row>
    <row r="56001" spans="1:5" x14ac:dyDescent="0.3">
      <c r="A56001">
        <v>0</v>
      </c>
      <c r="B56001">
        <v>2322010661</v>
      </c>
      <c r="C56001" t="s">
        <v>38094</v>
      </c>
      <c r="D56001" t="s">
        <v>140381</v>
      </c>
      <c r="E56001" t="s">
        <v>268991</v>
      </c>
    </row>
    <row r="56002" spans="1:5" x14ac:dyDescent="0.3">
      <c r="A56002">
        <v>0</v>
      </c>
      <c r="B56002">
        <v>2322010722</v>
      </c>
      <c r="C56002" t="s">
        <v>38095</v>
      </c>
      <c r="D56002" t="s">
        <v>140382</v>
      </c>
      <c r="E56002" t="s">
        <v>268992</v>
      </c>
    </row>
    <row r="56003" spans="1:5" x14ac:dyDescent="0.3">
      <c r="A56003">
        <v>0</v>
      </c>
      <c r="B56003">
        <v>2322010727</v>
      </c>
      <c r="C56003" t="s">
        <v>38095</v>
      </c>
      <c r="D56003" t="s">
        <v>140383</v>
      </c>
      <c r="E56003" t="s">
        <v>268993</v>
      </c>
    </row>
    <row r="56004" spans="1:5" x14ac:dyDescent="0.3">
      <c r="A56004">
        <v>0</v>
      </c>
      <c r="B56004">
        <v>2322010749</v>
      </c>
      <c r="C56004" t="s">
        <v>38095</v>
      </c>
      <c r="D56004" t="s">
        <v>140384</v>
      </c>
      <c r="E56004" t="s">
        <v>268994</v>
      </c>
    </row>
    <row r="56005" spans="1:5" x14ac:dyDescent="0.3">
      <c r="A56005">
        <v>0</v>
      </c>
      <c r="B56005">
        <v>2322011085</v>
      </c>
      <c r="C56005" t="s">
        <v>38096</v>
      </c>
      <c r="D56005" t="s">
        <v>140385</v>
      </c>
      <c r="E56005" t="s">
        <v>268995</v>
      </c>
    </row>
    <row r="56006" spans="1:5" x14ac:dyDescent="0.3">
      <c r="A56006">
        <v>0</v>
      </c>
      <c r="B56006">
        <v>2322015655</v>
      </c>
      <c r="C56006" t="s">
        <v>38097</v>
      </c>
      <c r="D56006" t="s">
        <v>140386</v>
      </c>
      <c r="E56006" t="s">
        <v>268996</v>
      </c>
    </row>
    <row r="56007" spans="1:5" x14ac:dyDescent="0.3">
      <c r="A56007">
        <v>0</v>
      </c>
      <c r="B56007">
        <v>2322015883</v>
      </c>
      <c r="C56007" t="s">
        <v>38098</v>
      </c>
      <c r="D56007" t="s">
        <v>96853</v>
      </c>
      <c r="E56007" t="s">
        <v>268997</v>
      </c>
    </row>
    <row r="56008" spans="1:5" x14ac:dyDescent="0.3">
      <c r="A56008">
        <v>0</v>
      </c>
      <c r="B56008">
        <v>2322016113</v>
      </c>
      <c r="C56008" t="s">
        <v>38099</v>
      </c>
      <c r="D56008" t="s">
        <v>140387</v>
      </c>
      <c r="E56008" t="s">
        <v>268998</v>
      </c>
    </row>
    <row r="56009" spans="1:5" x14ac:dyDescent="0.3">
      <c r="A56009">
        <v>0</v>
      </c>
      <c r="B56009">
        <v>2322016172</v>
      </c>
      <c r="C56009" t="s">
        <v>38100</v>
      </c>
      <c r="D56009" t="s">
        <v>140388</v>
      </c>
      <c r="E56009" t="s">
        <v>268999</v>
      </c>
    </row>
    <row r="56010" spans="1:5" x14ac:dyDescent="0.3">
      <c r="A56010">
        <v>0</v>
      </c>
      <c r="B56010">
        <v>2322016276</v>
      </c>
      <c r="C56010" t="s">
        <v>38100</v>
      </c>
      <c r="D56010" t="s">
        <v>140389</v>
      </c>
      <c r="E56010" t="s">
        <v>269000</v>
      </c>
    </row>
    <row r="56011" spans="1:5" x14ac:dyDescent="0.3">
      <c r="A56011">
        <v>0</v>
      </c>
      <c r="B56011">
        <v>2322016359</v>
      </c>
      <c r="C56011" t="s">
        <v>38101</v>
      </c>
      <c r="D56011" t="s">
        <v>140390</v>
      </c>
      <c r="E56011" t="s">
        <v>269001</v>
      </c>
    </row>
    <row r="56012" spans="1:5" x14ac:dyDescent="0.3">
      <c r="A56012">
        <v>0</v>
      </c>
      <c r="B56012">
        <v>2322016568</v>
      </c>
      <c r="C56012" t="s">
        <v>38102</v>
      </c>
      <c r="D56012" t="s">
        <v>140391</v>
      </c>
      <c r="E56012" t="s">
        <v>269002</v>
      </c>
    </row>
    <row r="56013" spans="1:5" x14ac:dyDescent="0.3">
      <c r="A56013">
        <v>0</v>
      </c>
      <c r="B56013">
        <v>2322016636</v>
      </c>
      <c r="C56013" t="s">
        <v>38102</v>
      </c>
      <c r="D56013" t="s">
        <v>140392</v>
      </c>
      <c r="E56013" t="s">
        <v>269003</v>
      </c>
    </row>
    <row r="56014" spans="1:5" x14ac:dyDescent="0.3">
      <c r="A56014">
        <v>0</v>
      </c>
      <c r="B56014">
        <v>2322016772</v>
      </c>
      <c r="C56014" t="s">
        <v>38103</v>
      </c>
      <c r="D56014" t="s">
        <v>140393</v>
      </c>
      <c r="E56014" t="s">
        <v>269004</v>
      </c>
    </row>
    <row r="56015" spans="1:5" x14ac:dyDescent="0.3">
      <c r="A56015">
        <v>0</v>
      </c>
      <c r="B56015">
        <v>2322016871</v>
      </c>
      <c r="C56015" t="s">
        <v>38103</v>
      </c>
      <c r="D56015" t="s">
        <v>140394</v>
      </c>
      <c r="E56015" t="s">
        <v>269005</v>
      </c>
    </row>
    <row r="56016" spans="1:5" x14ac:dyDescent="0.3">
      <c r="A56016">
        <v>0</v>
      </c>
      <c r="B56016">
        <v>2322016933</v>
      </c>
      <c r="C56016" t="s">
        <v>38104</v>
      </c>
      <c r="D56016" t="s">
        <v>140395</v>
      </c>
      <c r="E56016" t="s">
        <v>269006</v>
      </c>
    </row>
    <row r="56017" spans="1:5" x14ac:dyDescent="0.3">
      <c r="A56017">
        <v>0</v>
      </c>
      <c r="B56017">
        <v>2322016951</v>
      </c>
      <c r="C56017" t="s">
        <v>38104</v>
      </c>
      <c r="D56017" t="s">
        <v>140396</v>
      </c>
      <c r="E56017" t="s">
        <v>269007</v>
      </c>
    </row>
    <row r="56018" spans="1:5" x14ac:dyDescent="0.3">
      <c r="A56018">
        <v>0</v>
      </c>
      <c r="B56018">
        <v>2322017083</v>
      </c>
      <c r="C56018" t="s">
        <v>38104</v>
      </c>
      <c r="D56018" t="s">
        <v>140397</v>
      </c>
      <c r="E56018" t="s">
        <v>269008</v>
      </c>
    </row>
    <row r="56019" spans="1:5" x14ac:dyDescent="0.3">
      <c r="A56019">
        <v>0</v>
      </c>
      <c r="B56019">
        <v>2322017152</v>
      </c>
      <c r="C56019" t="s">
        <v>38105</v>
      </c>
      <c r="D56019" t="s">
        <v>104777</v>
      </c>
      <c r="E56019" t="s">
        <v>269009</v>
      </c>
    </row>
    <row r="56020" spans="1:5" x14ac:dyDescent="0.3">
      <c r="A56020">
        <v>0</v>
      </c>
      <c r="B56020">
        <v>2322017394</v>
      </c>
      <c r="C56020" t="s">
        <v>38106</v>
      </c>
      <c r="D56020" t="s">
        <v>140398</v>
      </c>
      <c r="E56020" t="s">
        <v>269010</v>
      </c>
    </row>
    <row r="56021" spans="1:5" x14ac:dyDescent="0.3">
      <c r="A56021">
        <v>0</v>
      </c>
      <c r="B56021">
        <v>2322017542</v>
      </c>
      <c r="C56021" t="s">
        <v>38107</v>
      </c>
      <c r="D56021" t="s">
        <v>115414</v>
      </c>
      <c r="E56021" t="s">
        <v>269011</v>
      </c>
    </row>
    <row r="56022" spans="1:5" x14ac:dyDescent="0.3">
      <c r="A56022">
        <v>0</v>
      </c>
      <c r="B56022">
        <v>2322017626</v>
      </c>
      <c r="C56022" t="s">
        <v>38107</v>
      </c>
      <c r="D56022" t="s">
        <v>140399</v>
      </c>
      <c r="E56022" t="s">
        <v>269012</v>
      </c>
    </row>
    <row r="56023" spans="1:5" x14ac:dyDescent="0.3">
      <c r="A56023">
        <v>0</v>
      </c>
      <c r="B56023">
        <v>2322017994</v>
      </c>
      <c r="C56023" t="s">
        <v>38108</v>
      </c>
      <c r="D56023" t="s">
        <v>94847</v>
      </c>
      <c r="E56023" t="s">
        <v>269013</v>
      </c>
    </row>
    <row r="56024" spans="1:5" x14ac:dyDescent="0.3">
      <c r="A56024">
        <v>0</v>
      </c>
      <c r="B56024">
        <v>2322018253</v>
      </c>
      <c r="C56024" t="s">
        <v>38109</v>
      </c>
      <c r="D56024" t="s">
        <v>140400</v>
      </c>
      <c r="E56024" t="s">
        <v>269014</v>
      </c>
    </row>
    <row r="56025" spans="1:5" x14ac:dyDescent="0.3">
      <c r="A56025">
        <v>0</v>
      </c>
      <c r="B56025">
        <v>2322019046</v>
      </c>
      <c r="C56025" t="s">
        <v>38110</v>
      </c>
      <c r="D56025" t="s">
        <v>104600</v>
      </c>
      <c r="E56025" t="s">
        <v>269015</v>
      </c>
    </row>
    <row r="56026" spans="1:5" x14ac:dyDescent="0.3">
      <c r="A56026">
        <v>0</v>
      </c>
      <c r="B56026">
        <v>2322019266</v>
      </c>
      <c r="C56026" t="s">
        <v>38111</v>
      </c>
      <c r="D56026" t="s">
        <v>139097</v>
      </c>
      <c r="E56026" t="s">
        <v>269016</v>
      </c>
    </row>
    <row r="56027" spans="1:5" x14ac:dyDescent="0.3">
      <c r="A56027">
        <v>0</v>
      </c>
      <c r="B56027">
        <v>2322019443</v>
      </c>
      <c r="C56027" t="s">
        <v>38112</v>
      </c>
      <c r="D56027" t="s">
        <v>140401</v>
      </c>
      <c r="E56027" t="s">
        <v>269017</v>
      </c>
    </row>
    <row r="56028" spans="1:5" x14ac:dyDescent="0.3">
      <c r="A56028">
        <v>0</v>
      </c>
      <c r="B56028">
        <v>2322020255</v>
      </c>
      <c r="C56028" t="s">
        <v>38113</v>
      </c>
      <c r="D56028" t="s">
        <v>140402</v>
      </c>
      <c r="E56028" t="s">
        <v>269018</v>
      </c>
    </row>
    <row r="56029" spans="1:5" x14ac:dyDescent="0.3">
      <c r="A56029">
        <v>0</v>
      </c>
      <c r="B56029">
        <v>2322020515</v>
      </c>
      <c r="C56029" t="s">
        <v>38114</v>
      </c>
      <c r="D56029" t="s">
        <v>140403</v>
      </c>
      <c r="E56029" t="s">
        <v>269019</v>
      </c>
    </row>
    <row r="56030" spans="1:5" x14ac:dyDescent="0.3">
      <c r="A56030">
        <v>0</v>
      </c>
      <c r="B56030">
        <v>2322020978</v>
      </c>
      <c r="C56030" t="s">
        <v>38115</v>
      </c>
      <c r="D56030" t="s">
        <v>140404</v>
      </c>
      <c r="E56030" t="s">
        <v>269020</v>
      </c>
    </row>
    <row r="56031" spans="1:5" x14ac:dyDescent="0.3">
      <c r="A56031">
        <v>0</v>
      </c>
      <c r="B56031">
        <v>2322021242</v>
      </c>
      <c r="C56031" t="s">
        <v>38116</v>
      </c>
      <c r="D56031" t="s">
        <v>140405</v>
      </c>
      <c r="E56031" t="s">
        <v>269021</v>
      </c>
    </row>
    <row r="56032" spans="1:5" x14ac:dyDescent="0.3">
      <c r="A56032">
        <v>0</v>
      </c>
      <c r="B56032">
        <v>2322021316</v>
      </c>
      <c r="C56032" t="s">
        <v>38116</v>
      </c>
      <c r="D56032" t="s">
        <v>140406</v>
      </c>
      <c r="E56032" t="s">
        <v>269022</v>
      </c>
    </row>
    <row r="56033" spans="1:5" x14ac:dyDescent="0.3">
      <c r="A56033">
        <v>0</v>
      </c>
      <c r="B56033">
        <v>2322021647</v>
      </c>
      <c r="C56033" t="s">
        <v>38117</v>
      </c>
      <c r="D56033" t="s">
        <v>101401</v>
      </c>
      <c r="E56033" t="s">
        <v>269023</v>
      </c>
    </row>
    <row r="56034" spans="1:5" x14ac:dyDescent="0.3">
      <c r="A56034">
        <v>0</v>
      </c>
      <c r="B56034">
        <v>2322021696</v>
      </c>
      <c r="C56034" t="s">
        <v>38118</v>
      </c>
      <c r="D56034" t="s">
        <v>140407</v>
      </c>
      <c r="E56034" t="s">
        <v>269024</v>
      </c>
    </row>
    <row r="56035" spans="1:5" x14ac:dyDescent="0.3">
      <c r="A56035">
        <v>0</v>
      </c>
      <c r="B56035">
        <v>2322021809</v>
      </c>
      <c r="C56035" t="s">
        <v>38118</v>
      </c>
      <c r="D56035" t="s">
        <v>140408</v>
      </c>
      <c r="E56035" t="s">
        <v>269025</v>
      </c>
    </row>
    <row r="56036" spans="1:5" x14ac:dyDescent="0.3">
      <c r="A56036">
        <v>0</v>
      </c>
      <c r="B56036">
        <v>2322021931</v>
      </c>
      <c r="C56036" t="s">
        <v>38119</v>
      </c>
      <c r="D56036" t="s">
        <v>140349</v>
      </c>
      <c r="E56036" t="s">
        <v>269026</v>
      </c>
    </row>
    <row r="56037" spans="1:5" x14ac:dyDescent="0.3">
      <c r="A56037">
        <v>0</v>
      </c>
      <c r="B56037">
        <v>2322022364</v>
      </c>
      <c r="C56037" t="s">
        <v>38120</v>
      </c>
      <c r="D56037" t="s">
        <v>140409</v>
      </c>
      <c r="E56037" t="s">
        <v>269027</v>
      </c>
    </row>
    <row r="56038" spans="1:5" x14ac:dyDescent="0.3">
      <c r="A56038">
        <v>0</v>
      </c>
      <c r="B56038">
        <v>2322022385</v>
      </c>
      <c r="C56038" t="s">
        <v>38120</v>
      </c>
      <c r="D56038" t="s">
        <v>139527</v>
      </c>
      <c r="E56038" t="s">
        <v>269028</v>
      </c>
    </row>
    <row r="56039" spans="1:5" x14ac:dyDescent="0.3">
      <c r="A56039">
        <v>0</v>
      </c>
      <c r="B56039">
        <v>2322022687</v>
      </c>
      <c r="C56039" t="s">
        <v>38121</v>
      </c>
      <c r="D56039" t="s">
        <v>140410</v>
      </c>
      <c r="E56039" t="s">
        <v>269029</v>
      </c>
    </row>
    <row r="56040" spans="1:5" x14ac:dyDescent="0.3">
      <c r="A56040">
        <v>0</v>
      </c>
      <c r="B56040">
        <v>2322022878</v>
      </c>
      <c r="C56040" t="s">
        <v>38122</v>
      </c>
      <c r="D56040" t="s">
        <v>140411</v>
      </c>
      <c r="E56040" t="s">
        <v>269030</v>
      </c>
    </row>
    <row r="56041" spans="1:5" x14ac:dyDescent="0.3">
      <c r="A56041">
        <v>0</v>
      </c>
      <c r="B56041">
        <v>2322022988</v>
      </c>
      <c r="C56041" t="s">
        <v>38122</v>
      </c>
      <c r="D56041" t="s">
        <v>140412</v>
      </c>
      <c r="E56041" t="s">
        <v>269031</v>
      </c>
    </row>
    <row r="56042" spans="1:5" x14ac:dyDescent="0.3">
      <c r="A56042">
        <v>0</v>
      </c>
      <c r="B56042">
        <v>2322022995</v>
      </c>
      <c r="C56042" t="s">
        <v>38122</v>
      </c>
      <c r="D56042" t="s">
        <v>140413</v>
      </c>
      <c r="E56042" t="s">
        <v>269032</v>
      </c>
    </row>
    <row r="56043" spans="1:5" x14ac:dyDescent="0.3">
      <c r="A56043">
        <v>0</v>
      </c>
      <c r="B56043">
        <v>2322023010</v>
      </c>
      <c r="C56043" t="s">
        <v>38122</v>
      </c>
      <c r="D56043" t="s">
        <v>140414</v>
      </c>
      <c r="E56043" t="s">
        <v>216665</v>
      </c>
    </row>
    <row r="56044" spans="1:5" x14ac:dyDescent="0.3">
      <c r="A56044">
        <v>0</v>
      </c>
      <c r="B56044">
        <v>2322023096</v>
      </c>
      <c r="C56044" t="s">
        <v>38123</v>
      </c>
      <c r="D56044" t="s">
        <v>140415</v>
      </c>
      <c r="E56044" t="s">
        <v>269033</v>
      </c>
    </row>
    <row r="56045" spans="1:5" x14ac:dyDescent="0.3">
      <c r="A56045">
        <v>0</v>
      </c>
      <c r="B56045">
        <v>2322023249</v>
      </c>
      <c r="C56045" t="s">
        <v>38124</v>
      </c>
      <c r="D56045" t="s">
        <v>140416</v>
      </c>
      <c r="E56045" t="s">
        <v>269034</v>
      </c>
    </row>
    <row r="56046" spans="1:5" x14ac:dyDescent="0.3">
      <c r="A56046">
        <v>0</v>
      </c>
      <c r="B56046">
        <v>2322024034</v>
      </c>
      <c r="C56046" t="s">
        <v>38125</v>
      </c>
      <c r="D56046" t="s">
        <v>140417</v>
      </c>
      <c r="E56046" t="s">
        <v>269035</v>
      </c>
    </row>
    <row r="56047" spans="1:5" x14ac:dyDescent="0.3">
      <c r="A56047">
        <v>0</v>
      </c>
      <c r="B56047">
        <v>2322024104</v>
      </c>
      <c r="C56047" t="s">
        <v>38126</v>
      </c>
      <c r="D56047" t="s">
        <v>132017</v>
      </c>
      <c r="E56047" t="s">
        <v>269036</v>
      </c>
    </row>
    <row r="56048" spans="1:5" x14ac:dyDescent="0.3">
      <c r="A56048">
        <v>0</v>
      </c>
      <c r="B56048">
        <v>2322024325</v>
      </c>
      <c r="C56048" t="s">
        <v>38127</v>
      </c>
      <c r="D56048" t="s">
        <v>140418</v>
      </c>
      <c r="E56048" t="s">
        <v>269037</v>
      </c>
    </row>
    <row r="56049" spans="1:5" x14ac:dyDescent="0.3">
      <c r="A56049">
        <v>0</v>
      </c>
      <c r="B56049">
        <v>2322024348</v>
      </c>
      <c r="C56049" t="s">
        <v>38127</v>
      </c>
      <c r="D56049" t="s">
        <v>140419</v>
      </c>
      <c r="E56049" t="s">
        <v>269038</v>
      </c>
    </row>
    <row r="56050" spans="1:5" x14ac:dyDescent="0.3">
      <c r="A56050">
        <v>0</v>
      </c>
      <c r="B56050">
        <v>2322024387</v>
      </c>
      <c r="C56050" t="s">
        <v>38127</v>
      </c>
      <c r="D56050" t="s">
        <v>140420</v>
      </c>
      <c r="E56050" t="s">
        <v>269039</v>
      </c>
    </row>
    <row r="56051" spans="1:5" x14ac:dyDescent="0.3">
      <c r="A56051">
        <v>0</v>
      </c>
      <c r="B56051">
        <v>2322024808</v>
      </c>
      <c r="C56051" t="s">
        <v>38128</v>
      </c>
      <c r="D56051" t="s">
        <v>99416</v>
      </c>
      <c r="E56051" t="s">
        <v>269040</v>
      </c>
    </row>
    <row r="56052" spans="1:5" x14ac:dyDescent="0.3">
      <c r="A56052">
        <v>0</v>
      </c>
      <c r="B56052">
        <v>2322025448</v>
      </c>
      <c r="C56052" t="s">
        <v>38129</v>
      </c>
      <c r="D56052" t="s">
        <v>128796</v>
      </c>
      <c r="E56052" t="s">
        <v>269041</v>
      </c>
    </row>
    <row r="56053" spans="1:5" x14ac:dyDescent="0.3">
      <c r="A56053">
        <v>0</v>
      </c>
      <c r="B56053">
        <v>2322025507</v>
      </c>
      <c r="C56053" t="s">
        <v>38130</v>
      </c>
      <c r="D56053" t="s">
        <v>123764</v>
      </c>
      <c r="E56053" t="s">
        <v>269042</v>
      </c>
    </row>
    <row r="56054" spans="1:5" x14ac:dyDescent="0.3">
      <c r="A56054">
        <v>0</v>
      </c>
      <c r="B56054">
        <v>2322025740</v>
      </c>
      <c r="C56054" t="s">
        <v>38131</v>
      </c>
      <c r="D56054" t="s">
        <v>140421</v>
      </c>
      <c r="E56054" t="s">
        <v>269043</v>
      </c>
    </row>
    <row r="56055" spans="1:5" x14ac:dyDescent="0.3">
      <c r="A56055">
        <v>0</v>
      </c>
      <c r="B56055">
        <v>2322025745</v>
      </c>
      <c r="C56055" t="s">
        <v>38131</v>
      </c>
      <c r="D56055" t="s">
        <v>140422</v>
      </c>
      <c r="E56055" t="s">
        <v>269044</v>
      </c>
    </row>
    <row r="56056" spans="1:5" x14ac:dyDescent="0.3">
      <c r="A56056">
        <v>0</v>
      </c>
      <c r="B56056">
        <v>2322025906</v>
      </c>
      <c r="C56056" t="s">
        <v>38132</v>
      </c>
      <c r="D56056" t="s">
        <v>103451</v>
      </c>
      <c r="E56056" t="s">
        <v>269045</v>
      </c>
    </row>
    <row r="56057" spans="1:5" x14ac:dyDescent="0.3">
      <c r="A56057">
        <v>0</v>
      </c>
      <c r="B56057">
        <v>2322026310</v>
      </c>
      <c r="C56057" t="s">
        <v>38133</v>
      </c>
      <c r="D56057" t="s">
        <v>95012</v>
      </c>
      <c r="E56057" t="s">
        <v>269046</v>
      </c>
    </row>
    <row r="56058" spans="1:5" x14ac:dyDescent="0.3">
      <c r="A56058">
        <v>0</v>
      </c>
      <c r="B56058">
        <v>2322027239</v>
      </c>
      <c r="C56058" t="s">
        <v>38134</v>
      </c>
      <c r="D56058" t="s">
        <v>140423</v>
      </c>
      <c r="E56058" t="s">
        <v>269047</v>
      </c>
    </row>
    <row r="56059" spans="1:5" x14ac:dyDescent="0.3">
      <c r="A56059">
        <v>0</v>
      </c>
      <c r="B56059">
        <v>2322028001</v>
      </c>
      <c r="C56059" t="s">
        <v>38135</v>
      </c>
      <c r="D56059" t="s">
        <v>140424</v>
      </c>
      <c r="E56059" t="s">
        <v>269048</v>
      </c>
    </row>
    <row r="56060" spans="1:5" x14ac:dyDescent="0.3">
      <c r="A56060">
        <v>0</v>
      </c>
      <c r="B56060">
        <v>2322028091</v>
      </c>
      <c r="C56060" t="s">
        <v>38135</v>
      </c>
      <c r="D56060" t="s">
        <v>140425</v>
      </c>
      <c r="E56060" t="s">
        <v>269049</v>
      </c>
    </row>
    <row r="56061" spans="1:5" x14ac:dyDescent="0.3">
      <c r="A56061">
        <v>0</v>
      </c>
      <c r="B56061">
        <v>2322028421</v>
      </c>
      <c r="C56061" t="s">
        <v>38136</v>
      </c>
      <c r="D56061" t="s">
        <v>140426</v>
      </c>
      <c r="E56061" t="s">
        <v>269050</v>
      </c>
    </row>
    <row r="56062" spans="1:5" x14ac:dyDescent="0.3">
      <c r="A56062">
        <v>0</v>
      </c>
      <c r="B56062">
        <v>2322028509</v>
      </c>
      <c r="C56062" t="s">
        <v>38137</v>
      </c>
      <c r="D56062" t="s">
        <v>140427</v>
      </c>
      <c r="E56062" t="s">
        <v>269051</v>
      </c>
    </row>
    <row r="56063" spans="1:5" x14ac:dyDescent="0.3">
      <c r="A56063">
        <v>0</v>
      </c>
      <c r="B56063">
        <v>2322029098</v>
      </c>
      <c r="C56063" t="s">
        <v>38138</v>
      </c>
      <c r="D56063" t="s">
        <v>115717</v>
      </c>
      <c r="E56063" t="s">
        <v>269052</v>
      </c>
    </row>
    <row r="56064" spans="1:5" x14ac:dyDescent="0.3">
      <c r="A56064">
        <v>0</v>
      </c>
      <c r="B56064">
        <v>2322029388</v>
      </c>
      <c r="C56064" t="s">
        <v>38139</v>
      </c>
      <c r="D56064" t="s">
        <v>140428</v>
      </c>
      <c r="E56064" t="s">
        <v>269053</v>
      </c>
    </row>
    <row r="56065" spans="1:5" x14ac:dyDescent="0.3">
      <c r="A56065">
        <v>0</v>
      </c>
      <c r="B56065">
        <v>2322029411</v>
      </c>
      <c r="C56065" t="s">
        <v>38139</v>
      </c>
      <c r="D56065" t="s">
        <v>140429</v>
      </c>
      <c r="E56065" t="s">
        <v>269054</v>
      </c>
    </row>
    <row r="56066" spans="1:5" x14ac:dyDescent="0.3">
      <c r="A56066">
        <v>0</v>
      </c>
      <c r="B56066">
        <v>2322029522</v>
      </c>
      <c r="C56066" t="s">
        <v>38140</v>
      </c>
      <c r="D56066" t="s">
        <v>140430</v>
      </c>
      <c r="E56066" t="s">
        <v>269055</v>
      </c>
    </row>
    <row r="56067" spans="1:5" x14ac:dyDescent="0.3">
      <c r="A56067">
        <v>0</v>
      </c>
      <c r="B56067">
        <v>2322029545</v>
      </c>
      <c r="C56067" t="s">
        <v>38140</v>
      </c>
      <c r="D56067" t="s">
        <v>116004</v>
      </c>
      <c r="E56067" t="s">
        <v>269056</v>
      </c>
    </row>
    <row r="56068" spans="1:5" x14ac:dyDescent="0.3">
      <c r="A56068">
        <v>0</v>
      </c>
      <c r="B56068">
        <v>2322029592</v>
      </c>
      <c r="C56068" t="s">
        <v>38140</v>
      </c>
      <c r="D56068" t="s">
        <v>140431</v>
      </c>
      <c r="E56068" t="s">
        <v>269057</v>
      </c>
    </row>
    <row r="56069" spans="1:5" x14ac:dyDescent="0.3">
      <c r="A56069">
        <v>0</v>
      </c>
      <c r="B56069">
        <v>2322029935</v>
      </c>
      <c r="C56069" t="s">
        <v>38141</v>
      </c>
      <c r="D56069" t="s">
        <v>140432</v>
      </c>
      <c r="E56069" t="s">
        <v>269058</v>
      </c>
    </row>
    <row r="56070" spans="1:5" x14ac:dyDescent="0.3">
      <c r="A56070">
        <v>0</v>
      </c>
      <c r="B56070">
        <v>2322030319</v>
      </c>
      <c r="C56070" t="s">
        <v>38142</v>
      </c>
      <c r="D56070" t="s">
        <v>140433</v>
      </c>
      <c r="E56070" t="s">
        <v>269059</v>
      </c>
    </row>
    <row r="56071" spans="1:5" x14ac:dyDescent="0.3">
      <c r="A56071">
        <v>0</v>
      </c>
      <c r="B56071">
        <v>2322030722</v>
      </c>
      <c r="C56071" t="s">
        <v>38143</v>
      </c>
      <c r="D56071" t="s">
        <v>138307</v>
      </c>
      <c r="E56071" t="s">
        <v>269060</v>
      </c>
    </row>
    <row r="56072" spans="1:5" x14ac:dyDescent="0.3">
      <c r="A56072">
        <v>0</v>
      </c>
      <c r="B56072">
        <v>2322030791</v>
      </c>
      <c r="C56072" t="s">
        <v>38144</v>
      </c>
      <c r="D56072" t="s">
        <v>140434</v>
      </c>
      <c r="E56072" t="s">
        <v>269061</v>
      </c>
    </row>
    <row r="56073" spans="1:5" x14ac:dyDescent="0.3">
      <c r="A56073">
        <v>0</v>
      </c>
      <c r="B56073">
        <v>2322030871</v>
      </c>
      <c r="C56073" t="s">
        <v>38144</v>
      </c>
      <c r="D56073" t="s">
        <v>140435</v>
      </c>
      <c r="E56073" t="s">
        <v>269062</v>
      </c>
    </row>
    <row r="56074" spans="1:5" x14ac:dyDescent="0.3">
      <c r="A56074">
        <v>0</v>
      </c>
      <c r="B56074">
        <v>2322031027</v>
      </c>
      <c r="C56074" t="s">
        <v>38145</v>
      </c>
      <c r="D56074" t="s">
        <v>140436</v>
      </c>
      <c r="E56074" t="s">
        <v>269063</v>
      </c>
    </row>
    <row r="56075" spans="1:5" x14ac:dyDescent="0.3">
      <c r="A56075">
        <v>0</v>
      </c>
      <c r="B56075">
        <v>2322031129</v>
      </c>
      <c r="C56075" t="s">
        <v>38146</v>
      </c>
      <c r="D56075" t="s">
        <v>140437</v>
      </c>
      <c r="E56075" t="s">
        <v>269064</v>
      </c>
    </row>
    <row r="56076" spans="1:5" x14ac:dyDescent="0.3">
      <c r="A56076">
        <v>0</v>
      </c>
      <c r="B56076">
        <v>2322031185</v>
      </c>
      <c r="C56076" t="s">
        <v>38146</v>
      </c>
      <c r="D56076" t="s">
        <v>140438</v>
      </c>
      <c r="E56076" t="s">
        <v>269065</v>
      </c>
    </row>
    <row r="56077" spans="1:5" x14ac:dyDescent="0.3">
      <c r="A56077">
        <v>0</v>
      </c>
      <c r="B56077">
        <v>2322031378</v>
      </c>
      <c r="C56077" t="s">
        <v>38147</v>
      </c>
      <c r="D56077" t="s">
        <v>140439</v>
      </c>
      <c r="E56077" t="s">
        <v>269066</v>
      </c>
    </row>
    <row r="56078" spans="1:5" x14ac:dyDescent="0.3">
      <c r="A56078">
        <v>0</v>
      </c>
      <c r="B56078">
        <v>2322031510</v>
      </c>
      <c r="C56078" t="s">
        <v>38148</v>
      </c>
      <c r="D56078" t="s">
        <v>104507</v>
      </c>
      <c r="E56078" t="s">
        <v>269067</v>
      </c>
    </row>
    <row r="56079" spans="1:5" x14ac:dyDescent="0.3">
      <c r="A56079">
        <v>0</v>
      </c>
      <c r="B56079">
        <v>2322031514</v>
      </c>
      <c r="C56079" t="s">
        <v>38148</v>
      </c>
      <c r="D56079" t="s">
        <v>140440</v>
      </c>
      <c r="E56079" t="s">
        <v>269068</v>
      </c>
    </row>
    <row r="56080" spans="1:5" x14ac:dyDescent="0.3">
      <c r="A56080">
        <v>0</v>
      </c>
      <c r="B56080">
        <v>2322031841</v>
      </c>
      <c r="C56080" t="s">
        <v>38149</v>
      </c>
      <c r="D56080" t="s">
        <v>140441</v>
      </c>
      <c r="E56080" t="s">
        <v>269069</v>
      </c>
    </row>
    <row r="56081" spans="1:5" x14ac:dyDescent="0.3">
      <c r="A56081">
        <v>0</v>
      </c>
      <c r="B56081">
        <v>2322031848</v>
      </c>
      <c r="C56081" t="s">
        <v>38149</v>
      </c>
      <c r="D56081" t="s">
        <v>140442</v>
      </c>
      <c r="E56081" t="s">
        <v>269070</v>
      </c>
    </row>
    <row r="56082" spans="1:5" x14ac:dyDescent="0.3">
      <c r="A56082">
        <v>0</v>
      </c>
      <c r="B56082">
        <v>2322031896</v>
      </c>
      <c r="C56082" t="s">
        <v>38149</v>
      </c>
      <c r="D56082" t="s">
        <v>140443</v>
      </c>
      <c r="E56082" t="s">
        <v>269071</v>
      </c>
    </row>
    <row r="56083" spans="1:5" x14ac:dyDescent="0.3">
      <c r="A56083">
        <v>0</v>
      </c>
      <c r="B56083">
        <v>2322036896</v>
      </c>
      <c r="C56083" t="s">
        <v>38150</v>
      </c>
      <c r="D56083" t="s">
        <v>140444</v>
      </c>
      <c r="E56083" t="s">
        <v>269072</v>
      </c>
    </row>
    <row r="56084" spans="1:5" x14ac:dyDescent="0.3">
      <c r="A56084">
        <v>0</v>
      </c>
      <c r="B56084">
        <v>2322037052</v>
      </c>
      <c r="C56084" t="s">
        <v>38151</v>
      </c>
      <c r="D56084" t="s">
        <v>137153</v>
      </c>
      <c r="E56084" t="s">
        <v>269073</v>
      </c>
    </row>
    <row r="56085" spans="1:5" x14ac:dyDescent="0.3">
      <c r="A56085">
        <v>0</v>
      </c>
      <c r="B56085">
        <v>2322038098</v>
      </c>
      <c r="C56085" t="s">
        <v>38152</v>
      </c>
      <c r="D56085" t="s">
        <v>140445</v>
      </c>
      <c r="E56085" t="s">
        <v>269074</v>
      </c>
    </row>
    <row r="56086" spans="1:5" x14ac:dyDescent="0.3">
      <c r="A56086">
        <v>0</v>
      </c>
      <c r="B56086">
        <v>2322038475</v>
      </c>
      <c r="C56086" t="s">
        <v>38153</v>
      </c>
      <c r="D56086" t="s">
        <v>140446</v>
      </c>
      <c r="E56086" t="s">
        <v>269075</v>
      </c>
    </row>
    <row r="56087" spans="1:5" x14ac:dyDescent="0.3">
      <c r="A56087">
        <v>0</v>
      </c>
      <c r="B56087">
        <v>2322038707</v>
      </c>
      <c r="C56087" t="s">
        <v>38154</v>
      </c>
      <c r="D56087" t="s">
        <v>140447</v>
      </c>
      <c r="E56087" t="s">
        <v>269076</v>
      </c>
    </row>
    <row r="56088" spans="1:5" x14ac:dyDescent="0.3">
      <c r="A56088">
        <v>0</v>
      </c>
      <c r="B56088">
        <v>2322039649</v>
      </c>
      <c r="C56088" t="s">
        <v>38155</v>
      </c>
      <c r="D56088" t="s">
        <v>140448</v>
      </c>
      <c r="E56088" t="s">
        <v>269077</v>
      </c>
    </row>
    <row r="56089" spans="1:5" x14ac:dyDescent="0.3">
      <c r="A56089">
        <v>0</v>
      </c>
      <c r="B56089">
        <v>2322039663</v>
      </c>
      <c r="C56089" t="s">
        <v>38155</v>
      </c>
      <c r="D56089" t="s">
        <v>130285</v>
      </c>
      <c r="E56089" t="s">
        <v>269078</v>
      </c>
    </row>
    <row r="56090" spans="1:5" x14ac:dyDescent="0.3">
      <c r="A56090">
        <v>0</v>
      </c>
      <c r="B56090">
        <v>2322039697</v>
      </c>
      <c r="C56090" t="s">
        <v>38156</v>
      </c>
      <c r="D56090" t="s">
        <v>140449</v>
      </c>
      <c r="E56090" t="s">
        <v>269079</v>
      </c>
    </row>
    <row r="56091" spans="1:5" x14ac:dyDescent="0.3">
      <c r="A56091">
        <v>0</v>
      </c>
      <c r="B56091">
        <v>2322040359</v>
      </c>
      <c r="C56091" t="s">
        <v>38157</v>
      </c>
      <c r="D56091" t="s">
        <v>140450</v>
      </c>
      <c r="E56091" t="s">
        <v>269080</v>
      </c>
    </row>
    <row r="56092" spans="1:5" x14ac:dyDescent="0.3">
      <c r="A56092">
        <v>0</v>
      </c>
      <c r="B56092">
        <v>2322040507</v>
      </c>
      <c r="C56092" t="s">
        <v>38158</v>
      </c>
      <c r="D56092" t="s">
        <v>140451</v>
      </c>
      <c r="E56092" t="s">
        <v>269081</v>
      </c>
    </row>
    <row r="56093" spans="1:5" x14ac:dyDescent="0.3">
      <c r="A56093">
        <v>0</v>
      </c>
      <c r="B56093">
        <v>2322040651</v>
      </c>
      <c r="C56093" t="s">
        <v>38159</v>
      </c>
      <c r="D56093" t="s">
        <v>140452</v>
      </c>
      <c r="E56093" t="s">
        <v>269082</v>
      </c>
    </row>
    <row r="56094" spans="1:5" x14ac:dyDescent="0.3">
      <c r="A56094">
        <v>0</v>
      </c>
      <c r="B56094">
        <v>2322040699</v>
      </c>
      <c r="C56094" t="s">
        <v>38159</v>
      </c>
      <c r="D56094" t="s">
        <v>140453</v>
      </c>
      <c r="E56094" t="s">
        <v>269083</v>
      </c>
    </row>
    <row r="56095" spans="1:5" x14ac:dyDescent="0.3">
      <c r="A56095">
        <v>0</v>
      </c>
      <c r="B56095">
        <v>2322041313</v>
      </c>
      <c r="C56095" t="s">
        <v>38160</v>
      </c>
      <c r="D56095" t="s">
        <v>140454</v>
      </c>
      <c r="E56095" t="s">
        <v>269084</v>
      </c>
    </row>
    <row r="56096" spans="1:5" x14ac:dyDescent="0.3">
      <c r="A56096">
        <v>0</v>
      </c>
      <c r="B56096">
        <v>2322041417</v>
      </c>
      <c r="C56096" t="s">
        <v>38160</v>
      </c>
      <c r="D56096" t="s">
        <v>140455</v>
      </c>
      <c r="E56096" t="s">
        <v>269085</v>
      </c>
    </row>
    <row r="56097" spans="1:5" x14ac:dyDescent="0.3">
      <c r="A56097">
        <v>0</v>
      </c>
      <c r="B56097">
        <v>2322041426</v>
      </c>
      <c r="C56097" t="s">
        <v>38160</v>
      </c>
      <c r="D56097" t="s">
        <v>140456</v>
      </c>
      <c r="E56097" t="s">
        <v>269086</v>
      </c>
    </row>
    <row r="56098" spans="1:5" x14ac:dyDescent="0.3">
      <c r="A56098">
        <v>0</v>
      </c>
      <c r="B56098">
        <v>2322041427</v>
      </c>
      <c r="C56098" t="s">
        <v>38160</v>
      </c>
      <c r="D56098" t="s">
        <v>140457</v>
      </c>
      <c r="E56098" t="s">
        <v>269087</v>
      </c>
    </row>
    <row r="56099" spans="1:5" x14ac:dyDescent="0.3">
      <c r="A56099">
        <v>0</v>
      </c>
      <c r="B56099">
        <v>2322041544</v>
      </c>
      <c r="C56099" t="s">
        <v>38161</v>
      </c>
      <c r="D56099" t="s">
        <v>140458</v>
      </c>
      <c r="E56099" t="s">
        <v>269088</v>
      </c>
    </row>
    <row r="56100" spans="1:5" x14ac:dyDescent="0.3">
      <c r="A56100">
        <v>0</v>
      </c>
      <c r="B56100">
        <v>2322041688</v>
      </c>
      <c r="C56100" t="s">
        <v>38162</v>
      </c>
      <c r="D56100" t="s">
        <v>140459</v>
      </c>
      <c r="E56100" t="s">
        <v>269089</v>
      </c>
    </row>
    <row r="56101" spans="1:5" x14ac:dyDescent="0.3">
      <c r="A56101">
        <v>0</v>
      </c>
      <c r="B56101">
        <v>2322042125</v>
      </c>
      <c r="C56101" t="s">
        <v>38163</v>
      </c>
      <c r="D56101" t="s">
        <v>140460</v>
      </c>
      <c r="E56101" t="s">
        <v>269090</v>
      </c>
    </row>
    <row r="56102" spans="1:5" x14ac:dyDescent="0.3">
      <c r="A56102">
        <v>0</v>
      </c>
      <c r="B56102">
        <v>2322042252</v>
      </c>
      <c r="C56102" t="s">
        <v>38164</v>
      </c>
      <c r="D56102" t="s">
        <v>140461</v>
      </c>
      <c r="E56102" t="s">
        <v>269091</v>
      </c>
    </row>
    <row r="56103" spans="1:5" x14ac:dyDescent="0.3">
      <c r="A56103">
        <v>0</v>
      </c>
      <c r="B56103">
        <v>2322042388</v>
      </c>
      <c r="C56103" t="s">
        <v>38165</v>
      </c>
      <c r="D56103" t="s">
        <v>140462</v>
      </c>
      <c r="E56103" t="s">
        <v>269092</v>
      </c>
    </row>
    <row r="56104" spans="1:5" x14ac:dyDescent="0.3">
      <c r="A56104">
        <v>0</v>
      </c>
      <c r="B56104">
        <v>2322042542</v>
      </c>
      <c r="C56104" t="s">
        <v>38166</v>
      </c>
      <c r="D56104" t="s">
        <v>103363</v>
      </c>
      <c r="E56104" t="s">
        <v>269093</v>
      </c>
    </row>
    <row r="56105" spans="1:5" x14ac:dyDescent="0.3">
      <c r="A56105">
        <v>0</v>
      </c>
      <c r="B56105">
        <v>2322042818</v>
      </c>
      <c r="C56105" t="s">
        <v>38167</v>
      </c>
      <c r="D56105" t="s">
        <v>139668</v>
      </c>
      <c r="E56105" t="s">
        <v>269094</v>
      </c>
    </row>
    <row r="56106" spans="1:5" x14ac:dyDescent="0.3">
      <c r="A56106">
        <v>0</v>
      </c>
      <c r="B56106">
        <v>2322043103</v>
      </c>
      <c r="C56106" t="s">
        <v>38168</v>
      </c>
      <c r="D56106" t="s">
        <v>140463</v>
      </c>
      <c r="E56106" t="s">
        <v>269095</v>
      </c>
    </row>
    <row r="56107" spans="1:5" x14ac:dyDescent="0.3">
      <c r="A56107">
        <v>0</v>
      </c>
      <c r="B56107">
        <v>2322043495</v>
      </c>
      <c r="C56107" t="s">
        <v>38168</v>
      </c>
      <c r="D56107" t="s">
        <v>140441</v>
      </c>
      <c r="E56107" t="s">
        <v>269096</v>
      </c>
    </row>
    <row r="56108" spans="1:5" x14ac:dyDescent="0.3">
      <c r="A56108">
        <v>0</v>
      </c>
      <c r="B56108">
        <v>2322043565</v>
      </c>
      <c r="C56108" t="s">
        <v>38169</v>
      </c>
      <c r="D56108" t="s">
        <v>140464</v>
      </c>
      <c r="E56108" t="s">
        <v>269097</v>
      </c>
    </row>
    <row r="56109" spans="1:5" x14ac:dyDescent="0.3">
      <c r="A56109">
        <v>0</v>
      </c>
      <c r="B56109">
        <v>2322043601</v>
      </c>
      <c r="C56109" t="s">
        <v>38169</v>
      </c>
      <c r="D56109" t="s">
        <v>140465</v>
      </c>
      <c r="E56109" t="s">
        <v>269098</v>
      </c>
    </row>
    <row r="56110" spans="1:5" x14ac:dyDescent="0.3">
      <c r="A56110">
        <v>0</v>
      </c>
      <c r="B56110">
        <v>2322043772</v>
      </c>
      <c r="C56110" t="s">
        <v>38170</v>
      </c>
      <c r="D56110" t="s">
        <v>140466</v>
      </c>
      <c r="E56110" t="s">
        <v>269099</v>
      </c>
    </row>
    <row r="56111" spans="1:5" x14ac:dyDescent="0.3">
      <c r="A56111">
        <v>0</v>
      </c>
      <c r="B56111">
        <v>2322044067</v>
      </c>
      <c r="C56111" t="s">
        <v>38171</v>
      </c>
      <c r="D56111" t="s">
        <v>140467</v>
      </c>
      <c r="E56111" t="s">
        <v>269100</v>
      </c>
    </row>
    <row r="56112" spans="1:5" x14ac:dyDescent="0.3">
      <c r="A56112">
        <v>0</v>
      </c>
      <c r="B56112">
        <v>2322044220</v>
      </c>
      <c r="C56112" t="s">
        <v>38172</v>
      </c>
      <c r="D56112" t="s">
        <v>140468</v>
      </c>
      <c r="E56112" t="s">
        <v>269101</v>
      </c>
    </row>
    <row r="56113" spans="1:5" x14ac:dyDescent="0.3">
      <c r="A56113">
        <v>0</v>
      </c>
      <c r="B56113">
        <v>2322044659</v>
      </c>
      <c r="C56113" t="s">
        <v>38173</v>
      </c>
      <c r="D56113" t="s">
        <v>140469</v>
      </c>
      <c r="E56113" t="s">
        <v>269102</v>
      </c>
    </row>
    <row r="56114" spans="1:5" x14ac:dyDescent="0.3">
      <c r="A56114">
        <v>0</v>
      </c>
      <c r="B56114">
        <v>2322044803</v>
      </c>
      <c r="C56114" t="s">
        <v>38174</v>
      </c>
      <c r="D56114" t="s">
        <v>140470</v>
      </c>
      <c r="E56114" t="s">
        <v>269103</v>
      </c>
    </row>
    <row r="56115" spans="1:5" x14ac:dyDescent="0.3">
      <c r="A56115">
        <v>0</v>
      </c>
      <c r="B56115">
        <v>2322044925</v>
      </c>
      <c r="C56115" t="s">
        <v>38174</v>
      </c>
      <c r="D56115" t="s">
        <v>100221</v>
      </c>
      <c r="E56115" t="s">
        <v>269104</v>
      </c>
    </row>
    <row r="56116" spans="1:5" x14ac:dyDescent="0.3">
      <c r="A56116">
        <v>0</v>
      </c>
      <c r="B56116">
        <v>2322044931</v>
      </c>
      <c r="C56116" t="s">
        <v>38174</v>
      </c>
      <c r="D56116" t="s">
        <v>140471</v>
      </c>
      <c r="E56116" t="s">
        <v>269105</v>
      </c>
    </row>
    <row r="56117" spans="1:5" x14ac:dyDescent="0.3">
      <c r="A56117">
        <v>0</v>
      </c>
      <c r="B56117">
        <v>2322045017</v>
      </c>
      <c r="C56117" t="s">
        <v>38175</v>
      </c>
      <c r="D56117" t="s">
        <v>140472</v>
      </c>
      <c r="E56117" t="s">
        <v>269106</v>
      </c>
    </row>
    <row r="56118" spans="1:5" x14ac:dyDescent="0.3">
      <c r="A56118">
        <v>0</v>
      </c>
      <c r="B56118">
        <v>2322045075</v>
      </c>
      <c r="C56118" t="s">
        <v>38175</v>
      </c>
      <c r="D56118" t="s">
        <v>140473</v>
      </c>
      <c r="E56118" t="s">
        <v>269107</v>
      </c>
    </row>
    <row r="56119" spans="1:5" x14ac:dyDescent="0.3">
      <c r="A56119">
        <v>0</v>
      </c>
      <c r="B56119">
        <v>2322045102</v>
      </c>
      <c r="C56119" t="s">
        <v>38175</v>
      </c>
      <c r="D56119" t="s">
        <v>140474</v>
      </c>
      <c r="E56119" t="s">
        <v>269108</v>
      </c>
    </row>
    <row r="56120" spans="1:5" x14ac:dyDescent="0.3">
      <c r="A56120">
        <v>0</v>
      </c>
      <c r="B56120">
        <v>2322045718</v>
      </c>
      <c r="C56120" t="s">
        <v>38176</v>
      </c>
      <c r="D56120" t="s">
        <v>140475</v>
      </c>
      <c r="E56120" t="s">
        <v>269109</v>
      </c>
    </row>
    <row r="56121" spans="1:5" x14ac:dyDescent="0.3">
      <c r="A56121">
        <v>0</v>
      </c>
      <c r="B56121">
        <v>2322045747</v>
      </c>
      <c r="C56121" t="s">
        <v>38176</v>
      </c>
      <c r="D56121" t="s">
        <v>140476</v>
      </c>
      <c r="E56121" t="s">
        <v>269110</v>
      </c>
    </row>
    <row r="56122" spans="1:5" x14ac:dyDescent="0.3">
      <c r="A56122">
        <v>0</v>
      </c>
      <c r="B56122">
        <v>2322045880</v>
      </c>
      <c r="C56122" t="s">
        <v>38177</v>
      </c>
      <c r="D56122" t="s">
        <v>137929</v>
      </c>
      <c r="E56122" t="s">
        <v>269111</v>
      </c>
    </row>
    <row r="56123" spans="1:5" x14ac:dyDescent="0.3">
      <c r="A56123">
        <v>0</v>
      </c>
      <c r="B56123">
        <v>2322045965</v>
      </c>
      <c r="C56123" t="s">
        <v>38178</v>
      </c>
      <c r="D56123" t="s">
        <v>140477</v>
      </c>
      <c r="E56123" t="s">
        <v>269112</v>
      </c>
    </row>
    <row r="56124" spans="1:5" x14ac:dyDescent="0.3">
      <c r="A56124">
        <v>0</v>
      </c>
      <c r="B56124">
        <v>2322046027</v>
      </c>
      <c r="C56124" t="s">
        <v>38178</v>
      </c>
      <c r="D56124" t="s">
        <v>140478</v>
      </c>
      <c r="E56124" t="s">
        <v>269113</v>
      </c>
    </row>
    <row r="56125" spans="1:5" x14ac:dyDescent="0.3">
      <c r="A56125">
        <v>0</v>
      </c>
      <c r="B56125">
        <v>2322046645</v>
      </c>
      <c r="C56125" t="s">
        <v>38179</v>
      </c>
      <c r="D56125" t="s">
        <v>140479</v>
      </c>
      <c r="E56125" t="s">
        <v>269114</v>
      </c>
    </row>
    <row r="56126" spans="1:5" x14ac:dyDescent="0.3">
      <c r="A56126">
        <v>0</v>
      </c>
      <c r="B56126">
        <v>2322047186</v>
      </c>
      <c r="C56126" t="s">
        <v>38180</v>
      </c>
      <c r="D56126" t="s">
        <v>134730</v>
      </c>
      <c r="E56126" t="s">
        <v>269115</v>
      </c>
    </row>
    <row r="56127" spans="1:5" x14ac:dyDescent="0.3">
      <c r="A56127">
        <v>0</v>
      </c>
      <c r="B56127">
        <v>2322047541</v>
      </c>
      <c r="C56127" t="s">
        <v>38181</v>
      </c>
      <c r="D56127" t="s">
        <v>140480</v>
      </c>
      <c r="E56127" t="s">
        <v>269116</v>
      </c>
    </row>
    <row r="56128" spans="1:5" x14ac:dyDescent="0.3">
      <c r="A56128">
        <v>0</v>
      </c>
      <c r="B56128">
        <v>2322047647</v>
      </c>
      <c r="C56128" t="s">
        <v>38181</v>
      </c>
      <c r="D56128" t="s">
        <v>140481</v>
      </c>
      <c r="E56128" t="s">
        <v>269117</v>
      </c>
    </row>
    <row r="56129" spans="1:5" x14ac:dyDescent="0.3">
      <c r="A56129">
        <v>0</v>
      </c>
      <c r="B56129">
        <v>2322047871</v>
      </c>
      <c r="C56129" t="s">
        <v>38182</v>
      </c>
      <c r="D56129" t="s">
        <v>140482</v>
      </c>
      <c r="E56129" t="s">
        <v>269118</v>
      </c>
    </row>
    <row r="56130" spans="1:5" x14ac:dyDescent="0.3">
      <c r="A56130">
        <v>0</v>
      </c>
      <c r="B56130">
        <v>2322047964</v>
      </c>
      <c r="C56130" t="s">
        <v>38182</v>
      </c>
      <c r="D56130" t="s">
        <v>140483</v>
      </c>
      <c r="E56130" t="s">
        <v>269119</v>
      </c>
    </row>
    <row r="56131" spans="1:5" x14ac:dyDescent="0.3">
      <c r="A56131">
        <v>0</v>
      </c>
      <c r="B56131">
        <v>2322048026</v>
      </c>
      <c r="C56131" t="s">
        <v>38183</v>
      </c>
      <c r="D56131" t="s">
        <v>126264</v>
      </c>
      <c r="E56131" t="s">
        <v>269120</v>
      </c>
    </row>
    <row r="56132" spans="1:5" x14ac:dyDescent="0.3">
      <c r="A56132">
        <v>0</v>
      </c>
      <c r="B56132">
        <v>2322048332</v>
      </c>
      <c r="C56132" t="s">
        <v>38184</v>
      </c>
      <c r="D56132" t="s">
        <v>140484</v>
      </c>
      <c r="E56132" t="s">
        <v>269121</v>
      </c>
    </row>
    <row r="56133" spans="1:5" x14ac:dyDescent="0.3">
      <c r="A56133">
        <v>0</v>
      </c>
      <c r="B56133">
        <v>2322048426</v>
      </c>
      <c r="C56133" t="s">
        <v>38184</v>
      </c>
      <c r="D56133" t="s">
        <v>140485</v>
      </c>
      <c r="E56133" t="s">
        <v>269122</v>
      </c>
    </row>
    <row r="56134" spans="1:5" x14ac:dyDescent="0.3">
      <c r="A56134">
        <v>0</v>
      </c>
      <c r="B56134">
        <v>2322048528</v>
      </c>
      <c r="C56134" t="s">
        <v>38185</v>
      </c>
      <c r="D56134" t="s">
        <v>140486</v>
      </c>
      <c r="E56134" t="s">
        <v>269123</v>
      </c>
    </row>
    <row r="56135" spans="1:5" x14ac:dyDescent="0.3">
      <c r="A56135">
        <v>0</v>
      </c>
      <c r="B56135">
        <v>2322048848</v>
      </c>
      <c r="C56135" t="s">
        <v>38186</v>
      </c>
      <c r="D56135" t="s">
        <v>140487</v>
      </c>
      <c r="E56135" t="s">
        <v>269124</v>
      </c>
    </row>
    <row r="56136" spans="1:5" x14ac:dyDescent="0.3">
      <c r="A56136">
        <v>0</v>
      </c>
      <c r="B56136">
        <v>2322048966</v>
      </c>
      <c r="C56136" t="s">
        <v>38187</v>
      </c>
      <c r="D56136" t="s">
        <v>99637</v>
      </c>
      <c r="E56136" t="s">
        <v>269125</v>
      </c>
    </row>
    <row r="56137" spans="1:5" x14ac:dyDescent="0.3">
      <c r="A56137">
        <v>0</v>
      </c>
      <c r="B56137">
        <v>2322049099</v>
      </c>
      <c r="C56137" t="s">
        <v>38188</v>
      </c>
      <c r="D56137" t="s">
        <v>140187</v>
      </c>
      <c r="E56137" t="s">
        <v>269126</v>
      </c>
    </row>
    <row r="56138" spans="1:5" x14ac:dyDescent="0.3">
      <c r="A56138">
        <v>0</v>
      </c>
      <c r="B56138">
        <v>2322049253</v>
      </c>
      <c r="C56138" t="s">
        <v>38189</v>
      </c>
      <c r="D56138" t="s">
        <v>140488</v>
      </c>
      <c r="E56138" t="s">
        <v>269127</v>
      </c>
    </row>
    <row r="56139" spans="1:5" x14ac:dyDescent="0.3">
      <c r="A56139">
        <v>0</v>
      </c>
      <c r="B56139">
        <v>2322049566</v>
      </c>
      <c r="C56139" t="s">
        <v>38190</v>
      </c>
      <c r="D56139" t="s">
        <v>132733</v>
      </c>
      <c r="E56139" t="s">
        <v>269128</v>
      </c>
    </row>
    <row r="56140" spans="1:5" x14ac:dyDescent="0.3">
      <c r="A56140">
        <v>0</v>
      </c>
      <c r="B56140">
        <v>2322049696</v>
      </c>
      <c r="C56140" t="s">
        <v>38191</v>
      </c>
      <c r="D56140" t="s">
        <v>124923</v>
      </c>
      <c r="E56140" t="s">
        <v>269129</v>
      </c>
    </row>
    <row r="56141" spans="1:5" x14ac:dyDescent="0.3">
      <c r="A56141">
        <v>0</v>
      </c>
      <c r="B56141">
        <v>2322049700</v>
      </c>
      <c r="C56141" t="s">
        <v>38191</v>
      </c>
      <c r="D56141" t="s">
        <v>140489</v>
      </c>
      <c r="E56141" t="s">
        <v>269130</v>
      </c>
    </row>
    <row r="56142" spans="1:5" x14ac:dyDescent="0.3">
      <c r="A56142">
        <v>0</v>
      </c>
      <c r="B56142">
        <v>2322049785</v>
      </c>
      <c r="C56142" t="s">
        <v>38191</v>
      </c>
      <c r="D56142" t="s">
        <v>116762</v>
      </c>
      <c r="E56142" t="s">
        <v>269131</v>
      </c>
    </row>
    <row r="56143" spans="1:5" x14ac:dyDescent="0.3">
      <c r="A56143">
        <v>0</v>
      </c>
      <c r="B56143">
        <v>2322050506</v>
      </c>
      <c r="C56143" t="s">
        <v>38192</v>
      </c>
      <c r="D56143" t="s">
        <v>140490</v>
      </c>
      <c r="E56143" t="s">
        <v>269132</v>
      </c>
    </row>
    <row r="56144" spans="1:5" x14ac:dyDescent="0.3">
      <c r="A56144">
        <v>0</v>
      </c>
      <c r="B56144">
        <v>2322050558</v>
      </c>
      <c r="C56144" t="s">
        <v>38192</v>
      </c>
      <c r="D56144" t="s">
        <v>140491</v>
      </c>
      <c r="E56144" t="s">
        <v>269133</v>
      </c>
    </row>
    <row r="56145" spans="1:5" x14ac:dyDescent="0.3">
      <c r="A56145">
        <v>0</v>
      </c>
      <c r="B56145">
        <v>2322050613</v>
      </c>
      <c r="C56145" t="s">
        <v>38193</v>
      </c>
      <c r="D56145" t="s">
        <v>140492</v>
      </c>
      <c r="E56145" t="s">
        <v>269134</v>
      </c>
    </row>
    <row r="56146" spans="1:5" x14ac:dyDescent="0.3">
      <c r="A56146">
        <v>0</v>
      </c>
      <c r="B56146">
        <v>2322050692</v>
      </c>
      <c r="C56146" t="s">
        <v>38193</v>
      </c>
      <c r="D56146" t="s">
        <v>140493</v>
      </c>
      <c r="E56146" t="s">
        <v>269135</v>
      </c>
    </row>
    <row r="56147" spans="1:5" x14ac:dyDescent="0.3">
      <c r="A56147">
        <v>0</v>
      </c>
      <c r="B56147">
        <v>2322050848</v>
      </c>
      <c r="C56147" t="s">
        <v>38194</v>
      </c>
      <c r="D56147" t="s">
        <v>140494</v>
      </c>
      <c r="E56147" t="s">
        <v>269136</v>
      </c>
    </row>
    <row r="56148" spans="1:5" x14ac:dyDescent="0.3">
      <c r="A56148">
        <v>0</v>
      </c>
      <c r="B56148">
        <v>2322051043</v>
      </c>
      <c r="C56148" t="s">
        <v>38195</v>
      </c>
      <c r="D56148" t="s">
        <v>140495</v>
      </c>
      <c r="E56148" t="s">
        <v>269137</v>
      </c>
    </row>
    <row r="56149" spans="1:5" x14ac:dyDescent="0.3">
      <c r="A56149">
        <v>0</v>
      </c>
      <c r="B56149">
        <v>2322051121</v>
      </c>
      <c r="C56149" t="s">
        <v>38196</v>
      </c>
      <c r="D56149" t="s">
        <v>140496</v>
      </c>
      <c r="E56149" t="s">
        <v>269138</v>
      </c>
    </row>
    <row r="56150" spans="1:5" x14ac:dyDescent="0.3">
      <c r="A56150">
        <v>0</v>
      </c>
      <c r="B56150">
        <v>2322051417</v>
      </c>
      <c r="C56150" t="s">
        <v>38197</v>
      </c>
      <c r="D56150" t="s">
        <v>112890</v>
      </c>
      <c r="E56150" t="s">
        <v>269139</v>
      </c>
    </row>
    <row r="56151" spans="1:5" x14ac:dyDescent="0.3">
      <c r="A56151">
        <v>0</v>
      </c>
      <c r="B56151">
        <v>2322051463</v>
      </c>
      <c r="C56151" t="s">
        <v>38197</v>
      </c>
      <c r="D56151" t="s">
        <v>140497</v>
      </c>
      <c r="E56151" t="s">
        <v>269140</v>
      </c>
    </row>
    <row r="56152" spans="1:5" x14ac:dyDescent="0.3">
      <c r="A56152">
        <v>0</v>
      </c>
      <c r="B56152">
        <v>2322051673</v>
      </c>
      <c r="C56152" t="s">
        <v>38198</v>
      </c>
      <c r="D56152" t="s">
        <v>110228</v>
      </c>
      <c r="E56152" t="s">
        <v>269141</v>
      </c>
    </row>
    <row r="56153" spans="1:5" x14ac:dyDescent="0.3">
      <c r="A56153">
        <v>0</v>
      </c>
      <c r="B56153">
        <v>2322051779</v>
      </c>
      <c r="C56153" t="s">
        <v>38199</v>
      </c>
      <c r="D56153" t="s">
        <v>140498</v>
      </c>
      <c r="E56153" t="s">
        <v>269142</v>
      </c>
    </row>
    <row r="56154" spans="1:5" x14ac:dyDescent="0.3">
      <c r="A56154">
        <v>0</v>
      </c>
      <c r="B56154">
        <v>2322051800</v>
      </c>
      <c r="C56154" t="s">
        <v>38199</v>
      </c>
      <c r="D56154" t="s">
        <v>140499</v>
      </c>
      <c r="E56154" t="s">
        <v>269143</v>
      </c>
    </row>
    <row r="56155" spans="1:5" x14ac:dyDescent="0.3">
      <c r="A56155">
        <v>0</v>
      </c>
      <c r="B56155">
        <v>2322051811</v>
      </c>
      <c r="C56155" t="s">
        <v>38199</v>
      </c>
      <c r="D56155" t="s">
        <v>140500</v>
      </c>
      <c r="E56155" t="s">
        <v>269144</v>
      </c>
    </row>
    <row r="56156" spans="1:5" x14ac:dyDescent="0.3">
      <c r="A56156">
        <v>0</v>
      </c>
      <c r="B56156">
        <v>2322052382</v>
      </c>
      <c r="C56156" t="s">
        <v>38200</v>
      </c>
      <c r="D56156" t="s">
        <v>96414</v>
      </c>
      <c r="E56156" t="s">
        <v>269145</v>
      </c>
    </row>
    <row r="56157" spans="1:5" x14ac:dyDescent="0.3">
      <c r="A56157">
        <v>0</v>
      </c>
      <c r="B56157">
        <v>2322056639</v>
      </c>
      <c r="C56157" t="s">
        <v>38201</v>
      </c>
      <c r="D56157" t="s">
        <v>140501</v>
      </c>
      <c r="E56157" t="s">
        <v>269146</v>
      </c>
    </row>
    <row r="56158" spans="1:5" x14ac:dyDescent="0.3">
      <c r="A56158">
        <v>0</v>
      </c>
      <c r="B56158">
        <v>2322056671</v>
      </c>
      <c r="C56158" t="s">
        <v>38201</v>
      </c>
      <c r="D56158" t="s">
        <v>140502</v>
      </c>
      <c r="E56158" t="s">
        <v>269147</v>
      </c>
    </row>
    <row r="56159" spans="1:5" x14ac:dyDescent="0.3">
      <c r="A56159">
        <v>0</v>
      </c>
      <c r="B56159">
        <v>2322056901</v>
      </c>
      <c r="C56159" t="s">
        <v>38202</v>
      </c>
      <c r="D56159" t="s">
        <v>140503</v>
      </c>
      <c r="E56159" t="s">
        <v>269148</v>
      </c>
    </row>
    <row r="56160" spans="1:5" x14ac:dyDescent="0.3">
      <c r="A56160">
        <v>0</v>
      </c>
      <c r="B56160">
        <v>2322057083</v>
      </c>
      <c r="C56160" t="s">
        <v>38203</v>
      </c>
      <c r="D56160" t="s">
        <v>130329</v>
      </c>
      <c r="E56160" t="s">
        <v>269149</v>
      </c>
    </row>
    <row r="56161" spans="1:5" x14ac:dyDescent="0.3">
      <c r="A56161">
        <v>0</v>
      </c>
      <c r="B56161">
        <v>2322057192</v>
      </c>
      <c r="C56161" t="s">
        <v>38203</v>
      </c>
      <c r="D56161" t="s">
        <v>140504</v>
      </c>
      <c r="E56161" t="s">
        <v>269150</v>
      </c>
    </row>
    <row r="56162" spans="1:5" x14ac:dyDescent="0.3">
      <c r="A56162">
        <v>0</v>
      </c>
      <c r="B56162">
        <v>2322057202</v>
      </c>
      <c r="C56162" t="s">
        <v>38203</v>
      </c>
      <c r="D56162" t="s">
        <v>140505</v>
      </c>
      <c r="E56162" t="s">
        <v>269151</v>
      </c>
    </row>
    <row r="56163" spans="1:5" x14ac:dyDescent="0.3">
      <c r="A56163">
        <v>0</v>
      </c>
      <c r="B56163">
        <v>2322057924</v>
      </c>
      <c r="C56163" t="s">
        <v>38204</v>
      </c>
      <c r="D56163" t="s">
        <v>94999</v>
      </c>
      <c r="E56163" t="s">
        <v>269152</v>
      </c>
    </row>
    <row r="56164" spans="1:5" x14ac:dyDescent="0.3">
      <c r="A56164">
        <v>0</v>
      </c>
      <c r="B56164">
        <v>2322058039</v>
      </c>
      <c r="C56164" t="s">
        <v>38204</v>
      </c>
      <c r="D56164" t="s">
        <v>120656</v>
      </c>
      <c r="E56164" t="s">
        <v>269153</v>
      </c>
    </row>
    <row r="56165" spans="1:5" x14ac:dyDescent="0.3">
      <c r="A56165">
        <v>0</v>
      </c>
      <c r="B56165">
        <v>2322058090</v>
      </c>
      <c r="C56165" t="s">
        <v>38205</v>
      </c>
      <c r="D56165" t="s">
        <v>140506</v>
      </c>
      <c r="E56165" t="s">
        <v>269154</v>
      </c>
    </row>
    <row r="56166" spans="1:5" x14ac:dyDescent="0.3">
      <c r="A56166">
        <v>0</v>
      </c>
      <c r="B56166">
        <v>2322058204</v>
      </c>
      <c r="C56166" t="s">
        <v>38206</v>
      </c>
      <c r="D56166" t="s">
        <v>140507</v>
      </c>
      <c r="E56166" t="s">
        <v>269155</v>
      </c>
    </row>
    <row r="56167" spans="1:5" x14ac:dyDescent="0.3">
      <c r="A56167">
        <v>0</v>
      </c>
      <c r="B56167">
        <v>2322058549</v>
      </c>
      <c r="C56167" t="s">
        <v>38207</v>
      </c>
      <c r="D56167" t="s">
        <v>117803</v>
      </c>
      <c r="E56167" t="s">
        <v>269156</v>
      </c>
    </row>
    <row r="56168" spans="1:5" x14ac:dyDescent="0.3">
      <c r="A56168">
        <v>0</v>
      </c>
      <c r="B56168">
        <v>2322058594</v>
      </c>
      <c r="C56168" t="s">
        <v>38207</v>
      </c>
      <c r="D56168" t="s">
        <v>140508</v>
      </c>
      <c r="E56168" t="s">
        <v>269157</v>
      </c>
    </row>
    <row r="56169" spans="1:5" x14ac:dyDescent="0.3">
      <c r="A56169">
        <v>0</v>
      </c>
      <c r="B56169">
        <v>2322059039</v>
      </c>
      <c r="C56169" t="s">
        <v>38208</v>
      </c>
      <c r="D56169" t="s">
        <v>140509</v>
      </c>
      <c r="E56169" t="s">
        <v>269158</v>
      </c>
    </row>
    <row r="56170" spans="1:5" x14ac:dyDescent="0.3">
      <c r="A56170">
        <v>0</v>
      </c>
      <c r="B56170">
        <v>2322059569</v>
      </c>
      <c r="C56170" t="s">
        <v>38209</v>
      </c>
      <c r="D56170" t="s">
        <v>140510</v>
      </c>
      <c r="E56170" t="s">
        <v>269159</v>
      </c>
    </row>
    <row r="56171" spans="1:5" x14ac:dyDescent="0.3">
      <c r="A56171">
        <v>0</v>
      </c>
      <c r="B56171">
        <v>2322059611</v>
      </c>
      <c r="C56171" t="s">
        <v>38209</v>
      </c>
      <c r="D56171" t="s">
        <v>140511</v>
      </c>
      <c r="E56171" t="s">
        <v>269160</v>
      </c>
    </row>
    <row r="56172" spans="1:5" x14ac:dyDescent="0.3">
      <c r="A56172">
        <v>0</v>
      </c>
      <c r="B56172">
        <v>2322059621</v>
      </c>
      <c r="C56172" t="s">
        <v>38209</v>
      </c>
      <c r="D56172" t="s">
        <v>93490</v>
      </c>
      <c r="E56172" t="s">
        <v>269161</v>
      </c>
    </row>
    <row r="56173" spans="1:5" x14ac:dyDescent="0.3">
      <c r="A56173">
        <v>0</v>
      </c>
      <c r="B56173">
        <v>2322059667</v>
      </c>
      <c r="C56173" t="s">
        <v>38209</v>
      </c>
      <c r="D56173" t="s">
        <v>140389</v>
      </c>
      <c r="E56173" t="s">
        <v>269162</v>
      </c>
    </row>
    <row r="56174" spans="1:5" x14ac:dyDescent="0.3">
      <c r="A56174">
        <v>0</v>
      </c>
      <c r="B56174">
        <v>2322059877</v>
      </c>
      <c r="C56174" t="s">
        <v>38210</v>
      </c>
      <c r="D56174" t="s">
        <v>140512</v>
      </c>
      <c r="E56174" t="s">
        <v>269163</v>
      </c>
    </row>
    <row r="56175" spans="1:5" x14ac:dyDescent="0.3">
      <c r="A56175">
        <v>0</v>
      </c>
      <c r="B56175">
        <v>2322059984</v>
      </c>
      <c r="C56175" t="s">
        <v>38210</v>
      </c>
      <c r="D56175" t="s">
        <v>140513</v>
      </c>
      <c r="E56175" t="s">
        <v>269164</v>
      </c>
    </row>
    <row r="56176" spans="1:5" x14ac:dyDescent="0.3">
      <c r="A56176">
        <v>0</v>
      </c>
      <c r="B56176">
        <v>2322060238</v>
      </c>
      <c r="C56176" t="s">
        <v>38211</v>
      </c>
      <c r="D56176" t="s">
        <v>140514</v>
      </c>
      <c r="E56176" t="s">
        <v>269165</v>
      </c>
    </row>
    <row r="56177" spans="1:5" x14ac:dyDescent="0.3">
      <c r="A56177">
        <v>0</v>
      </c>
      <c r="B56177">
        <v>2322060268</v>
      </c>
      <c r="C56177" t="s">
        <v>38211</v>
      </c>
      <c r="D56177" t="s">
        <v>132948</v>
      </c>
      <c r="E56177" t="s">
        <v>269166</v>
      </c>
    </row>
    <row r="56178" spans="1:5" x14ac:dyDescent="0.3">
      <c r="A56178">
        <v>0</v>
      </c>
      <c r="B56178">
        <v>2322060327</v>
      </c>
      <c r="C56178" t="s">
        <v>38211</v>
      </c>
      <c r="D56178" t="s">
        <v>140515</v>
      </c>
      <c r="E56178" t="s">
        <v>269167</v>
      </c>
    </row>
    <row r="56179" spans="1:5" x14ac:dyDescent="0.3">
      <c r="A56179">
        <v>0</v>
      </c>
      <c r="B56179">
        <v>2322060351</v>
      </c>
      <c r="C56179" t="s">
        <v>38212</v>
      </c>
      <c r="D56179" t="s">
        <v>140516</v>
      </c>
      <c r="E56179" t="s">
        <v>269168</v>
      </c>
    </row>
    <row r="56180" spans="1:5" x14ac:dyDescent="0.3">
      <c r="A56180">
        <v>0</v>
      </c>
      <c r="B56180">
        <v>2322060564</v>
      </c>
      <c r="C56180" t="s">
        <v>38213</v>
      </c>
      <c r="D56180" t="s">
        <v>140517</v>
      </c>
      <c r="E56180" t="s">
        <v>269169</v>
      </c>
    </row>
    <row r="56181" spans="1:5" x14ac:dyDescent="0.3">
      <c r="A56181">
        <v>0</v>
      </c>
      <c r="B56181">
        <v>2322060612</v>
      </c>
      <c r="C56181" t="s">
        <v>38213</v>
      </c>
      <c r="D56181" t="s">
        <v>140518</v>
      </c>
      <c r="E56181" t="s">
        <v>269170</v>
      </c>
    </row>
    <row r="56182" spans="1:5" x14ac:dyDescent="0.3">
      <c r="A56182">
        <v>0</v>
      </c>
      <c r="B56182">
        <v>2322060910</v>
      </c>
      <c r="C56182" t="s">
        <v>38214</v>
      </c>
      <c r="D56182" t="s">
        <v>140519</v>
      </c>
      <c r="E56182" t="s">
        <v>269171</v>
      </c>
    </row>
    <row r="56183" spans="1:5" x14ac:dyDescent="0.3">
      <c r="A56183">
        <v>0</v>
      </c>
      <c r="B56183">
        <v>2322061895</v>
      </c>
      <c r="C56183" t="s">
        <v>38215</v>
      </c>
      <c r="D56183" t="s">
        <v>140520</v>
      </c>
      <c r="E56183" t="s">
        <v>269172</v>
      </c>
    </row>
    <row r="56184" spans="1:5" x14ac:dyDescent="0.3">
      <c r="A56184">
        <v>0</v>
      </c>
      <c r="B56184">
        <v>2322062187</v>
      </c>
      <c r="C56184" t="s">
        <v>38216</v>
      </c>
      <c r="D56184" t="s">
        <v>140521</v>
      </c>
      <c r="E56184" t="s">
        <v>269173</v>
      </c>
    </row>
    <row r="56185" spans="1:5" x14ac:dyDescent="0.3">
      <c r="A56185">
        <v>0</v>
      </c>
      <c r="B56185">
        <v>2322062308</v>
      </c>
      <c r="C56185" t="s">
        <v>38217</v>
      </c>
      <c r="D56185" t="s">
        <v>140522</v>
      </c>
      <c r="E56185" t="s">
        <v>269174</v>
      </c>
    </row>
    <row r="56186" spans="1:5" x14ac:dyDescent="0.3">
      <c r="A56186">
        <v>0</v>
      </c>
      <c r="B56186">
        <v>2322062329</v>
      </c>
      <c r="C56186" t="s">
        <v>38217</v>
      </c>
      <c r="D56186" t="s">
        <v>140523</v>
      </c>
      <c r="E56186" t="s">
        <v>269175</v>
      </c>
    </row>
    <row r="56187" spans="1:5" x14ac:dyDescent="0.3">
      <c r="A56187">
        <v>0</v>
      </c>
      <c r="B56187">
        <v>2322062488</v>
      </c>
      <c r="C56187" t="s">
        <v>38218</v>
      </c>
      <c r="D56187" t="s">
        <v>140524</v>
      </c>
      <c r="E56187" t="s">
        <v>269176</v>
      </c>
    </row>
    <row r="56188" spans="1:5" x14ac:dyDescent="0.3">
      <c r="A56188">
        <v>0</v>
      </c>
      <c r="B56188">
        <v>2322062538</v>
      </c>
      <c r="C56188" t="s">
        <v>38218</v>
      </c>
      <c r="D56188" t="s">
        <v>140525</v>
      </c>
      <c r="E56188" t="s">
        <v>269177</v>
      </c>
    </row>
    <row r="56189" spans="1:5" x14ac:dyDescent="0.3">
      <c r="A56189">
        <v>0</v>
      </c>
      <c r="B56189">
        <v>2322063063</v>
      </c>
      <c r="C56189" t="s">
        <v>38219</v>
      </c>
      <c r="D56189" t="s">
        <v>140526</v>
      </c>
      <c r="E56189" t="s">
        <v>269178</v>
      </c>
    </row>
    <row r="56190" spans="1:5" x14ac:dyDescent="0.3">
      <c r="A56190">
        <v>0</v>
      </c>
      <c r="B56190">
        <v>2322063089</v>
      </c>
      <c r="C56190" t="s">
        <v>38219</v>
      </c>
      <c r="D56190" t="s">
        <v>120436</v>
      </c>
      <c r="E56190" t="s">
        <v>269179</v>
      </c>
    </row>
    <row r="56191" spans="1:5" x14ac:dyDescent="0.3">
      <c r="A56191">
        <v>0</v>
      </c>
      <c r="B56191">
        <v>2322063174</v>
      </c>
      <c r="C56191" t="s">
        <v>38220</v>
      </c>
      <c r="D56191" t="s">
        <v>140527</v>
      </c>
      <c r="E56191" t="s">
        <v>269180</v>
      </c>
    </row>
    <row r="56192" spans="1:5" x14ac:dyDescent="0.3">
      <c r="A56192">
        <v>0</v>
      </c>
      <c r="B56192">
        <v>2322063209</v>
      </c>
      <c r="C56192" t="s">
        <v>38220</v>
      </c>
      <c r="D56192" t="s">
        <v>140528</v>
      </c>
      <c r="E56192" t="s">
        <v>269181</v>
      </c>
    </row>
    <row r="56193" spans="1:5" x14ac:dyDescent="0.3">
      <c r="A56193">
        <v>0</v>
      </c>
      <c r="B56193">
        <v>2322063303</v>
      </c>
      <c r="C56193" t="s">
        <v>38221</v>
      </c>
      <c r="D56193" t="s">
        <v>140529</v>
      </c>
      <c r="E56193" t="s">
        <v>269182</v>
      </c>
    </row>
    <row r="56194" spans="1:5" x14ac:dyDescent="0.3">
      <c r="A56194">
        <v>0</v>
      </c>
      <c r="B56194">
        <v>2322063399</v>
      </c>
      <c r="C56194" t="s">
        <v>38221</v>
      </c>
      <c r="D56194" t="s">
        <v>140530</v>
      </c>
      <c r="E56194" t="s">
        <v>269183</v>
      </c>
    </row>
    <row r="56195" spans="1:5" x14ac:dyDescent="0.3">
      <c r="A56195">
        <v>0</v>
      </c>
      <c r="B56195">
        <v>2322063593</v>
      </c>
      <c r="C56195" t="s">
        <v>38222</v>
      </c>
      <c r="D56195" t="s">
        <v>140531</v>
      </c>
      <c r="E56195" t="s">
        <v>269184</v>
      </c>
    </row>
    <row r="56196" spans="1:5" x14ac:dyDescent="0.3">
      <c r="A56196">
        <v>0</v>
      </c>
      <c r="B56196">
        <v>2322063806</v>
      </c>
      <c r="C56196" t="s">
        <v>38223</v>
      </c>
      <c r="D56196" t="s">
        <v>140532</v>
      </c>
      <c r="E56196" t="s">
        <v>269185</v>
      </c>
    </row>
    <row r="56197" spans="1:5" x14ac:dyDescent="0.3">
      <c r="A56197">
        <v>0</v>
      </c>
      <c r="B56197">
        <v>2322063935</v>
      </c>
      <c r="C56197" t="s">
        <v>38223</v>
      </c>
      <c r="D56197" t="s">
        <v>129175</v>
      </c>
      <c r="E56197" t="s">
        <v>269186</v>
      </c>
    </row>
    <row r="56198" spans="1:5" x14ac:dyDescent="0.3">
      <c r="A56198">
        <v>0</v>
      </c>
      <c r="B56198">
        <v>2322064227</v>
      </c>
      <c r="C56198" t="s">
        <v>38224</v>
      </c>
      <c r="D56198" t="s">
        <v>140533</v>
      </c>
      <c r="E56198" t="s">
        <v>269187</v>
      </c>
    </row>
    <row r="56199" spans="1:5" x14ac:dyDescent="0.3">
      <c r="A56199">
        <v>0</v>
      </c>
      <c r="B56199">
        <v>2322064924</v>
      </c>
      <c r="C56199" t="s">
        <v>38225</v>
      </c>
      <c r="D56199" t="s">
        <v>140534</v>
      </c>
      <c r="E56199" t="s">
        <v>269188</v>
      </c>
    </row>
    <row r="56200" spans="1:5" x14ac:dyDescent="0.3">
      <c r="A56200">
        <v>0</v>
      </c>
      <c r="B56200">
        <v>2322065000</v>
      </c>
      <c r="C56200" t="s">
        <v>38226</v>
      </c>
      <c r="D56200" t="s">
        <v>140535</v>
      </c>
      <c r="E56200" t="s">
        <v>269189</v>
      </c>
    </row>
    <row r="56201" spans="1:5" x14ac:dyDescent="0.3">
      <c r="A56201">
        <v>0</v>
      </c>
      <c r="B56201">
        <v>2322065190</v>
      </c>
      <c r="C56201" t="s">
        <v>38227</v>
      </c>
      <c r="D56201" t="s">
        <v>132134</v>
      </c>
      <c r="E56201" t="s">
        <v>269190</v>
      </c>
    </row>
    <row r="56202" spans="1:5" x14ac:dyDescent="0.3">
      <c r="A56202">
        <v>0</v>
      </c>
      <c r="B56202">
        <v>2322065288</v>
      </c>
      <c r="C56202" t="s">
        <v>38227</v>
      </c>
      <c r="D56202" t="s">
        <v>140536</v>
      </c>
      <c r="E56202" t="s">
        <v>269191</v>
      </c>
    </row>
    <row r="56203" spans="1:5" x14ac:dyDescent="0.3">
      <c r="A56203">
        <v>0</v>
      </c>
      <c r="B56203">
        <v>2322065352</v>
      </c>
      <c r="C56203" t="s">
        <v>38227</v>
      </c>
      <c r="D56203" t="s">
        <v>140537</v>
      </c>
      <c r="E56203" t="s">
        <v>269192</v>
      </c>
    </row>
    <row r="56204" spans="1:5" x14ac:dyDescent="0.3">
      <c r="A56204">
        <v>0</v>
      </c>
      <c r="B56204">
        <v>2322065569</v>
      </c>
      <c r="C56204" t="s">
        <v>38228</v>
      </c>
      <c r="D56204" t="s">
        <v>140538</v>
      </c>
      <c r="E56204" t="s">
        <v>269193</v>
      </c>
    </row>
    <row r="56205" spans="1:5" x14ac:dyDescent="0.3">
      <c r="A56205">
        <v>0</v>
      </c>
      <c r="B56205">
        <v>2322065577</v>
      </c>
      <c r="C56205" t="s">
        <v>38228</v>
      </c>
      <c r="D56205" t="s">
        <v>140282</v>
      </c>
      <c r="E56205" t="s">
        <v>269194</v>
      </c>
    </row>
    <row r="56206" spans="1:5" x14ac:dyDescent="0.3">
      <c r="A56206">
        <v>0</v>
      </c>
      <c r="B56206">
        <v>2322065862</v>
      </c>
      <c r="C56206" t="s">
        <v>38229</v>
      </c>
      <c r="D56206" t="s">
        <v>140539</v>
      </c>
      <c r="E56206" t="s">
        <v>269195</v>
      </c>
    </row>
    <row r="56207" spans="1:5" x14ac:dyDescent="0.3">
      <c r="A56207">
        <v>0</v>
      </c>
      <c r="B56207">
        <v>2322065923</v>
      </c>
      <c r="C56207" t="s">
        <v>38230</v>
      </c>
      <c r="D56207" t="s">
        <v>140540</v>
      </c>
      <c r="E56207" t="s">
        <v>269196</v>
      </c>
    </row>
    <row r="56208" spans="1:5" x14ac:dyDescent="0.3">
      <c r="A56208">
        <v>0</v>
      </c>
      <c r="B56208">
        <v>2322066080</v>
      </c>
      <c r="C56208" t="s">
        <v>38231</v>
      </c>
      <c r="D56208" t="s">
        <v>121718</v>
      </c>
      <c r="E56208" t="s">
        <v>269197</v>
      </c>
    </row>
    <row r="56209" spans="1:5" x14ac:dyDescent="0.3">
      <c r="A56209">
        <v>0</v>
      </c>
      <c r="B56209">
        <v>2322066094</v>
      </c>
      <c r="C56209" t="s">
        <v>38231</v>
      </c>
      <c r="D56209" t="s">
        <v>140541</v>
      </c>
      <c r="E56209" t="s">
        <v>269198</v>
      </c>
    </row>
    <row r="56210" spans="1:5" x14ac:dyDescent="0.3">
      <c r="A56210">
        <v>0</v>
      </c>
      <c r="B56210">
        <v>2322066331</v>
      </c>
      <c r="C56210" t="s">
        <v>38232</v>
      </c>
      <c r="D56210" t="s">
        <v>123039</v>
      </c>
      <c r="E56210" t="s">
        <v>269199</v>
      </c>
    </row>
    <row r="56211" spans="1:5" x14ac:dyDescent="0.3">
      <c r="A56211">
        <v>0</v>
      </c>
      <c r="B56211">
        <v>2322066812</v>
      </c>
      <c r="C56211" t="s">
        <v>38233</v>
      </c>
      <c r="D56211" t="s">
        <v>140107</v>
      </c>
      <c r="E56211" t="s">
        <v>269200</v>
      </c>
    </row>
    <row r="56212" spans="1:5" x14ac:dyDescent="0.3">
      <c r="A56212">
        <v>0</v>
      </c>
      <c r="B56212">
        <v>2322067050</v>
      </c>
      <c r="C56212" t="s">
        <v>38234</v>
      </c>
      <c r="D56212" t="s">
        <v>140542</v>
      </c>
      <c r="E56212" t="s">
        <v>269201</v>
      </c>
    </row>
    <row r="56213" spans="1:5" x14ac:dyDescent="0.3">
      <c r="A56213">
        <v>0</v>
      </c>
      <c r="B56213">
        <v>2322067057</v>
      </c>
      <c r="C56213" t="s">
        <v>38234</v>
      </c>
      <c r="D56213" t="s">
        <v>140543</v>
      </c>
      <c r="E56213" t="s">
        <v>269202</v>
      </c>
    </row>
    <row r="56214" spans="1:5" x14ac:dyDescent="0.3">
      <c r="A56214">
        <v>0</v>
      </c>
      <c r="B56214">
        <v>2322067283</v>
      </c>
      <c r="C56214" t="s">
        <v>38235</v>
      </c>
      <c r="D56214" t="s">
        <v>140544</v>
      </c>
      <c r="E56214" t="s">
        <v>269203</v>
      </c>
    </row>
    <row r="56215" spans="1:5" x14ac:dyDescent="0.3">
      <c r="A56215">
        <v>0</v>
      </c>
      <c r="B56215">
        <v>2322068450</v>
      </c>
      <c r="C56215" t="s">
        <v>38236</v>
      </c>
      <c r="D56215" t="s">
        <v>140545</v>
      </c>
      <c r="E56215" t="s">
        <v>269204</v>
      </c>
    </row>
    <row r="56216" spans="1:5" x14ac:dyDescent="0.3">
      <c r="A56216">
        <v>0</v>
      </c>
      <c r="B56216">
        <v>2322068898</v>
      </c>
      <c r="C56216" t="s">
        <v>38237</v>
      </c>
      <c r="D56216" t="s">
        <v>140546</v>
      </c>
      <c r="E56216" t="s">
        <v>269205</v>
      </c>
    </row>
    <row r="56217" spans="1:5" x14ac:dyDescent="0.3">
      <c r="A56217">
        <v>0</v>
      </c>
      <c r="B56217">
        <v>2322069033</v>
      </c>
      <c r="C56217" t="s">
        <v>38237</v>
      </c>
      <c r="D56217" t="s">
        <v>140547</v>
      </c>
      <c r="E56217" t="s">
        <v>269206</v>
      </c>
    </row>
    <row r="56218" spans="1:5" x14ac:dyDescent="0.3">
      <c r="A56218">
        <v>0</v>
      </c>
      <c r="B56218">
        <v>2322069570</v>
      </c>
      <c r="C56218" t="s">
        <v>38238</v>
      </c>
      <c r="D56218" t="s">
        <v>140548</v>
      </c>
      <c r="E56218" t="s">
        <v>269207</v>
      </c>
    </row>
    <row r="56219" spans="1:5" x14ac:dyDescent="0.3">
      <c r="A56219">
        <v>0</v>
      </c>
      <c r="B56219">
        <v>2322069735</v>
      </c>
      <c r="C56219" t="s">
        <v>38239</v>
      </c>
      <c r="D56219" t="s">
        <v>140549</v>
      </c>
      <c r="E56219" t="s">
        <v>269208</v>
      </c>
    </row>
    <row r="56220" spans="1:5" x14ac:dyDescent="0.3">
      <c r="A56220">
        <v>0</v>
      </c>
      <c r="B56220">
        <v>2322069787</v>
      </c>
      <c r="C56220" t="s">
        <v>38239</v>
      </c>
      <c r="D56220" t="s">
        <v>140550</v>
      </c>
      <c r="E56220" t="s">
        <v>269209</v>
      </c>
    </row>
    <row r="56221" spans="1:5" x14ac:dyDescent="0.3">
      <c r="A56221">
        <v>0</v>
      </c>
      <c r="B56221">
        <v>2322069924</v>
      </c>
      <c r="C56221" t="s">
        <v>38240</v>
      </c>
      <c r="D56221" t="s">
        <v>140551</v>
      </c>
      <c r="E56221" t="s">
        <v>269210</v>
      </c>
    </row>
    <row r="56222" spans="1:5" x14ac:dyDescent="0.3">
      <c r="A56222">
        <v>0</v>
      </c>
      <c r="B56222">
        <v>2322070317</v>
      </c>
      <c r="C56222" t="s">
        <v>38241</v>
      </c>
      <c r="D56222" t="s">
        <v>140552</v>
      </c>
      <c r="E56222" t="s">
        <v>269211</v>
      </c>
    </row>
    <row r="56223" spans="1:5" x14ac:dyDescent="0.3">
      <c r="A56223">
        <v>0</v>
      </c>
      <c r="B56223">
        <v>2322070861</v>
      </c>
      <c r="C56223" t="s">
        <v>38242</v>
      </c>
      <c r="D56223" t="s">
        <v>140553</v>
      </c>
      <c r="E56223" t="s">
        <v>269212</v>
      </c>
    </row>
    <row r="56224" spans="1:5" x14ac:dyDescent="0.3">
      <c r="A56224">
        <v>0</v>
      </c>
      <c r="B56224">
        <v>2322071780</v>
      </c>
      <c r="C56224" t="s">
        <v>38243</v>
      </c>
      <c r="D56224" t="s">
        <v>140554</v>
      </c>
      <c r="E56224" t="s">
        <v>269213</v>
      </c>
    </row>
    <row r="56225" spans="1:5" x14ac:dyDescent="0.3">
      <c r="A56225">
        <v>0</v>
      </c>
      <c r="B56225">
        <v>2322071881</v>
      </c>
      <c r="C56225" t="s">
        <v>38244</v>
      </c>
      <c r="D56225" t="s">
        <v>138798</v>
      </c>
      <c r="E56225" t="s">
        <v>269214</v>
      </c>
    </row>
    <row r="56226" spans="1:5" x14ac:dyDescent="0.3">
      <c r="A56226">
        <v>0</v>
      </c>
      <c r="B56226">
        <v>2322072654</v>
      </c>
      <c r="C56226" t="s">
        <v>38245</v>
      </c>
      <c r="D56226" t="s">
        <v>140555</v>
      </c>
      <c r="E56226" t="s">
        <v>269215</v>
      </c>
    </row>
    <row r="56227" spans="1:5" x14ac:dyDescent="0.3">
      <c r="A56227">
        <v>0</v>
      </c>
      <c r="B56227">
        <v>2322074454</v>
      </c>
      <c r="C56227" t="s">
        <v>38246</v>
      </c>
      <c r="D56227" t="s">
        <v>140556</v>
      </c>
      <c r="E56227" t="s">
        <v>269216</v>
      </c>
    </row>
    <row r="56228" spans="1:5" x14ac:dyDescent="0.3">
      <c r="A56228">
        <v>0</v>
      </c>
      <c r="B56228">
        <v>2322074674</v>
      </c>
      <c r="C56228" t="s">
        <v>38247</v>
      </c>
      <c r="D56228" t="s">
        <v>140557</v>
      </c>
      <c r="E56228" t="s">
        <v>269217</v>
      </c>
    </row>
    <row r="56229" spans="1:5" x14ac:dyDescent="0.3">
      <c r="A56229">
        <v>0</v>
      </c>
      <c r="B56229">
        <v>2322074957</v>
      </c>
      <c r="C56229" t="s">
        <v>38248</v>
      </c>
      <c r="D56229" t="s">
        <v>140558</v>
      </c>
      <c r="E56229" t="s">
        <v>269218</v>
      </c>
    </row>
    <row r="56230" spans="1:5" x14ac:dyDescent="0.3">
      <c r="A56230">
        <v>0</v>
      </c>
      <c r="B56230">
        <v>2322078857</v>
      </c>
      <c r="C56230" t="s">
        <v>38249</v>
      </c>
      <c r="D56230" t="s">
        <v>140559</v>
      </c>
      <c r="E56230" t="s">
        <v>269219</v>
      </c>
    </row>
    <row r="56231" spans="1:5" x14ac:dyDescent="0.3">
      <c r="A56231">
        <v>0</v>
      </c>
      <c r="B56231">
        <v>2322078998</v>
      </c>
      <c r="C56231" t="s">
        <v>38250</v>
      </c>
      <c r="D56231" t="s">
        <v>140560</v>
      </c>
      <c r="E56231" t="s">
        <v>269220</v>
      </c>
    </row>
    <row r="56232" spans="1:5" x14ac:dyDescent="0.3">
      <c r="A56232">
        <v>0</v>
      </c>
      <c r="B56232">
        <v>2322079037</v>
      </c>
      <c r="C56232" t="s">
        <v>38250</v>
      </c>
      <c r="D56232" t="s">
        <v>140561</v>
      </c>
      <c r="E56232" t="s">
        <v>269221</v>
      </c>
    </row>
    <row r="56233" spans="1:5" x14ac:dyDescent="0.3">
      <c r="A56233">
        <v>0</v>
      </c>
      <c r="B56233">
        <v>2322079060</v>
      </c>
      <c r="C56233" t="s">
        <v>38250</v>
      </c>
      <c r="D56233" t="s">
        <v>140562</v>
      </c>
      <c r="E56233" t="s">
        <v>269222</v>
      </c>
    </row>
    <row r="56234" spans="1:5" x14ac:dyDescent="0.3">
      <c r="A56234">
        <v>0</v>
      </c>
      <c r="B56234">
        <v>2322079301</v>
      </c>
      <c r="C56234" t="s">
        <v>38251</v>
      </c>
      <c r="D56234" t="s">
        <v>140563</v>
      </c>
      <c r="E56234" t="s">
        <v>269223</v>
      </c>
    </row>
    <row r="56235" spans="1:5" x14ac:dyDescent="0.3">
      <c r="A56235">
        <v>0</v>
      </c>
      <c r="B56235">
        <v>2322079846</v>
      </c>
      <c r="C56235" t="s">
        <v>38252</v>
      </c>
      <c r="D56235" t="s">
        <v>140564</v>
      </c>
      <c r="E56235" t="s">
        <v>269224</v>
      </c>
    </row>
    <row r="56236" spans="1:5" x14ac:dyDescent="0.3">
      <c r="A56236">
        <v>0</v>
      </c>
      <c r="B56236">
        <v>2322080019</v>
      </c>
      <c r="C56236" t="s">
        <v>38253</v>
      </c>
      <c r="D56236" t="s">
        <v>140565</v>
      </c>
      <c r="E56236" t="s">
        <v>269225</v>
      </c>
    </row>
    <row r="56237" spans="1:5" x14ac:dyDescent="0.3">
      <c r="A56237">
        <v>0</v>
      </c>
      <c r="B56237">
        <v>2322080393</v>
      </c>
      <c r="C56237" t="s">
        <v>38254</v>
      </c>
      <c r="D56237" t="s">
        <v>140566</v>
      </c>
      <c r="E56237" t="s">
        <v>269226</v>
      </c>
    </row>
    <row r="56238" spans="1:5" x14ac:dyDescent="0.3">
      <c r="A56238">
        <v>0</v>
      </c>
      <c r="B56238">
        <v>2322081728</v>
      </c>
      <c r="C56238" t="s">
        <v>38255</v>
      </c>
      <c r="D56238" t="s">
        <v>140567</v>
      </c>
      <c r="E56238" t="s">
        <v>269227</v>
      </c>
    </row>
    <row r="56239" spans="1:5" x14ac:dyDescent="0.3">
      <c r="A56239">
        <v>0</v>
      </c>
      <c r="B56239">
        <v>2322082043</v>
      </c>
      <c r="C56239" t="s">
        <v>38256</v>
      </c>
      <c r="D56239" t="s">
        <v>140568</v>
      </c>
      <c r="E56239" t="s">
        <v>269228</v>
      </c>
    </row>
    <row r="56240" spans="1:5" x14ac:dyDescent="0.3">
      <c r="A56240">
        <v>0</v>
      </c>
      <c r="B56240">
        <v>2322082246</v>
      </c>
      <c r="C56240" t="s">
        <v>38257</v>
      </c>
      <c r="D56240" t="s">
        <v>140569</v>
      </c>
      <c r="E56240" t="s">
        <v>269229</v>
      </c>
    </row>
    <row r="56241" spans="1:5" x14ac:dyDescent="0.3">
      <c r="A56241">
        <v>0</v>
      </c>
      <c r="B56241">
        <v>2322082400</v>
      </c>
      <c r="C56241" t="s">
        <v>38257</v>
      </c>
      <c r="D56241" t="s">
        <v>140570</v>
      </c>
      <c r="E56241" t="s">
        <v>269230</v>
      </c>
    </row>
    <row r="56242" spans="1:5" x14ac:dyDescent="0.3">
      <c r="A56242">
        <v>0</v>
      </c>
      <c r="B56242">
        <v>2322082451</v>
      </c>
      <c r="C56242" t="s">
        <v>38257</v>
      </c>
      <c r="D56242" t="s">
        <v>140571</v>
      </c>
      <c r="E56242" t="s">
        <v>269231</v>
      </c>
    </row>
    <row r="56243" spans="1:5" x14ac:dyDescent="0.3">
      <c r="A56243">
        <v>0</v>
      </c>
      <c r="B56243">
        <v>2322083271</v>
      </c>
      <c r="C56243" t="s">
        <v>38258</v>
      </c>
      <c r="D56243" t="s">
        <v>139919</v>
      </c>
      <c r="E56243" t="s">
        <v>269232</v>
      </c>
    </row>
    <row r="56244" spans="1:5" x14ac:dyDescent="0.3">
      <c r="A56244">
        <v>0</v>
      </c>
      <c r="B56244">
        <v>2322084142</v>
      </c>
      <c r="C56244" t="s">
        <v>38259</v>
      </c>
      <c r="D56244" t="s">
        <v>140572</v>
      </c>
      <c r="E56244" t="s">
        <v>269233</v>
      </c>
    </row>
    <row r="56245" spans="1:5" x14ac:dyDescent="0.3">
      <c r="A56245">
        <v>0</v>
      </c>
      <c r="B56245">
        <v>2322084392</v>
      </c>
      <c r="C56245" t="s">
        <v>38260</v>
      </c>
      <c r="D56245" t="s">
        <v>140573</v>
      </c>
      <c r="E56245" t="s">
        <v>269234</v>
      </c>
    </row>
    <row r="56246" spans="1:5" x14ac:dyDescent="0.3">
      <c r="A56246">
        <v>0</v>
      </c>
      <c r="B56246">
        <v>2322084424</v>
      </c>
      <c r="C56246" t="s">
        <v>38260</v>
      </c>
      <c r="D56246" t="s">
        <v>140574</v>
      </c>
      <c r="E56246" t="s">
        <v>269235</v>
      </c>
    </row>
    <row r="56247" spans="1:5" x14ac:dyDescent="0.3">
      <c r="A56247">
        <v>0</v>
      </c>
      <c r="B56247">
        <v>2322084828</v>
      </c>
      <c r="C56247" t="s">
        <v>38261</v>
      </c>
      <c r="D56247" t="s">
        <v>140575</v>
      </c>
      <c r="E56247" t="s">
        <v>269236</v>
      </c>
    </row>
    <row r="56248" spans="1:5" x14ac:dyDescent="0.3">
      <c r="A56248">
        <v>0</v>
      </c>
      <c r="B56248">
        <v>2322085222</v>
      </c>
      <c r="C56248" t="s">
        <v>38262</v>
      </c>
      <c r="D56248" t="s">
        <v>140576</v>
      </c>
      <c r="E56248" t="s">
        <v>269237</v>
      </c>
    </row>
    <row r="56249" spans="1:5" x14ac:dyDescent="0.3">
      <c r="A56249">
        <v>0</v>
      </c>
      <c r="B56249">
        <v>2322085412</v>
      </c>
      <c r="C56249" t="s">
        <v>38263</v>
      </c>
      <c r="D56249" t="s">
        <v>140577</v>
      </c>
      <c r="E56249" t="s">
        <v>269238</v>
      </c>
    </row>
    <row r="56250" spans="1:5" x14ac:dyDescent="0.3">
      <c r="A56250">
        <v>0</v>
      </c>
      <c r="B56250">
        <v>2322085592</v>
      </c>
      <c r="C56250" t="s">
        <v>38264</v>
      </c>
      <c r="D56250" t="s">
        <v>140578</v>
      </c>
      <c r="E56250" t="s">
        <v>269239</v>
      </c>
    </row>
    <row r="56251" spans="1:5" x14ac:dyDescent="0.3">
      <c r="A56251">
        <v>0</v>
      </c>
      <c r="B56251">
        <v>2322085856</v>
      </c>
      <c r="C56251" t="s">
        <v>38265</v>
      </c>
      <c r="D56251" t="s">
        <v>98648</v>
      </c>
      <c r="E56251" t="s">
        <v>269240</v>
      </c>
    </row>
    <row r="56252" spans="1:5" x14ac:dyDescent="0.3">
      <c r="A56252">
        <v>0</v>
      </c>
      <c r="B56252">
        <v>2322085986</v>
      </c>
      <c r="C56252" t="s">
        <v>38266</v>
      </c>
      <c r="D56252" t="s">
        <v>140579</v>
      </c>
      <c r="E56252" t="s">
        <v>269241</v>
      </c>
    </row>
    <row r="56253" spans="1:5" x14ac:dyDescent="0.3">
      <c r="A56253">
        <v>0</v>
      </c>
      <c r="B56253">
        <v>2322086337</v>
      </c>
      <c r="C56253" t="s">
        <v>38267</v>
      </c>
      <c r="D56253" t="s">
        <v>94565</v>
      </c>
      <c r="E56253" t="s">
        <v>269242</v>
      </c>
    </row>
    <row r="56254" spans="1:5" x14ac:dyDescent="0.3">
      <c r="A56254">
        <v>0</v>
      </c>
      <c r="B56254">
        <v>2322086344</v>
      </c>
      <c r="C56254" t="s">
        <v>38267</v>
      </c>
      <c r="D56254" t="s">
        <v>140580</v>
      </c>
      <c r="E56254" t="s">
        <v>269243</v>
      </c>
    </row>
    <row r="56255" spans="1:5" x14ac:dyDescent="0.3">
      <c r="A56255">
        <v>0</v>
      </c>
      <c r="B56255">
        <v>2322086448</v>
      </c>
      <c r="C56255" t="s">
        <v>38267</v>
      </c>
      <c r="D56255" t="s">
        <v>119983</v>
      </c>
      <c r="E56255" t="s">
        <v>269244</v>
      </c>
    </row>
    <row r="56256" spans="1:5" x14ac:dyDescent="0.3">
      <c r="A56256">
        <v>0</v>
      </c>
      <c r="B56256">
        <v>2322086837</v>
      </c>
      <c r="C56256" t="s">
        <v>38268</v>
      </c>
      <c r="D56256" t="s">
        <v>140581</v>
      </c>
      <c r="E56256" t="s">
        <v>269245</v>
      </c>
    </row>
    <row r="56257" spans="1:5" x14ac:dyDescent="0.3">
      <c r="A56257">
        <v>0</v>
      </c>
      <c r="B56257">
        <v>2322088041</v>
      </c>
      <c r="C56257" t="s">
        <v>38269</v>
      </c>
      <c r="D56257" t="s">
        <v>140582</v>
      </c>
      <c r="E56257" t="s">
        <v>269246</v>
      </c>
    </row>
    <row r="56258" spans="1:5" x14ac:dyDescent="0.3">
      <c r="A56258">
        <v>0</v>
      </c>
      <c r="B56258">
        <v>2322088324</v>
      </c>
      <c r="C56258" t="s">
        <v>38270</v>
      </c>
      <c r="D56258" t="s">
        <v>140583</v>
      </c>
      <c r="E56258" t="s">
        <v>269247</v>
      </c>
    </row>
    <row r="56259" spans="1:5" x14ac:dyDescent="0.3">
      <c r="A56259">
        <v>0</v>
      </c>
      <c r="B56259">
        <v>2322088837</v>
      </c>
      <c r="C56259" t="s">
        <v>38271</v>
      </c>
      <c r="D56259" t="s">
        <v>140584</v>
      </c>
      <c r="E56259" t="s">
        <v>269248</v>
      </c>
    </row>
    <row r="56260" spans="1:5" x14ac:dyDescent="0.3">
      <c r="A56260">
        <v>0</v>
      </c>
      <c r="B56260">
        <v>2322089088</v>
      </c>
      <c r="C56260" t="s">
        <v>38272</v>
      </c>
      <c r="D56260" t="s">
        <v>132118</v>
      </c>
      <c r="E56260" t="s">
        <v>269249</v>
      </c>
    </row>
    <row r="56261" spans="1:5" x14ac:dyDescent="0.3">
      <c r="A56261">
        <v>0</v>
      </c>
      <c r="B56261">
        <v>2322089260</v>
      </c>
      <c r="C56261" t="s">
        <v>38273</v>
      </c>
      <c r="D56261" t="s">
        <v>140585</v>
      </c>
      <c r="E56261" t="s">
        <v>269250</v>
      </c>
    </row>
    <row r="56262" spans="1:5" x14ac:dyDescent="0.3">
      <c r="A56262">
        <v>0</v>
      </c>
      <c r="B56262">
        <v>2322089406</v>
      </c>
      <c r="C56262" t="s">
        <v>38274</v>
      </c>
      <c r="D56262" t="s">
        <v>140586</v>
      </c>
      <c r="E56262" t="s">
        <v>269251</v>
      </c>
    </row>
    <row r="56263" spans="1:5" x14ac:dyDescent="0.3">
      <c r="A56263">
        <v>0</v>
      </c>
      <c r="B56263">
        <v>2322089508</v>
      </c>
      <c r="C56263" t="s">
        <v>38274</v>
      </c>
      <c r="D56263" t="s">
        <v>140587</v>
      </c>
      <c r="E56263" t="s">
        <v>269252</v>
      </c>
    </row>
    <row r="56264" spans="1:5" x14ac:dyDescent="0.3">
      <c r="A56264">
        <v>0</v>
      </c>
      <c r="B56264">
        <v>2322089557</v>
      </c>
      <c r="C56264" t="s">
        <v>38275</v>
      </c>
      <c r="D56264" t="s">
        <v>94847</v>
      </c>
      <c r="E56264" t="s">
        <v>269253</v>
      </c>
    </row>
    <row r="56265" spans="1:5" x14ac:dyDescent="0.3">
      <c r="A56265">
        <v>0</v>
      </c>
      <c r="B56265">
        <v>2322089627</v>
      </c>
      <c r="C56265" t="s">
        <v>38275</v>
      </c>
      <c r="D56265" t="s">
        <v>103851</v>
      </c>
      <c r="E56265" t="s">
        <v>269254</v>
      </c>
    </row>
    <row r="56266" spans="1:5" x14ac:dyDescent="0.3">
      <c r="A56266">
        <v>0</v>
      </c>
      <c r="B56266">
        <v>2322089699</v>
      </c>
      <c r="C56266" t="s">
        <v>38276</v>
      </c>
      <c r="D56266" t="s">
        <v>140588</v>
      </c>
      <c r="E56266" t="s">
        <v>269255</v>
      </c>
    </row>
    <row r="56267" spans="1:5" x14ac:dyDescent="0.3">
      <c r="A56267">
        <v>0</v>
      </c>
      <c r="B56267">
        <v>2322089773</v>
      </c>
      <c r="C56267" t="s">
        <v>38276</v>
      </c>
      <c r="D56267" t="s">
        <v>140589</v>
      </c>
      <c r="E56267" t="s">
        <v>269256</v>
      </c>
    </row>
    <row r="56268" spans="1:5" x14ac:dyDescent="0.3">
      <c r="A56268">
        <v>0</v>
      </c>
      <c r="B56268">
        <v>2322089781</v>
      </c>
      <c r="C56268" t="s">
        <v>38276</v>
      </c>
      <c r="D56268" t="s">
        <v>140590</v>
      </c>
      <c r="E56268" t="s">
        <v>269257</v>
      </c>
    </row>
    <row r="56269" spans="1:5" x14ac:dyDescent="0.3">
      <c r="A56269">
        <v>0</v>
      </c>
      <c r="B56269">
        <v>2322090303</v>
      </c>
      <c r="C56269" t="s">
        <v>38277</v>
      </c>
      <c r="D56269" t="s">
        <v>140591</v>
      </c>
      <c r="E56269" t="s">
        <v>269258</v>
      </c>
    </row>
    <row r="56270" spans="1:5" x14ac:dyDescent="0.3">
      <c r="A56270">
        <v>0</v>
      </c>
      <c r="B56270">
        <v>2322090586</v>
      </c>
      <c r="C56270" t="s">
        <v>38278</v>
      </c>
      <c r="D56270" t="s">
        <v>140592</v>
      </c>
      <c r="E56270" t="s">
        <v>269259</v>
      </c>
    </row>
    <row r="56271" spans="1:5" x14ac:dyDescent="0.3">
      <c r="A56271">
        <v>0</v>
      </c>
      <c r="B56271">
        <v>2322090590</v>
      </c>
      <c r="C56271" t="s">
        <v>38278</v>
      </c>
      <c r="D56271" t="s">
        <v>140593</v>
      </c>
      <c r="E56271" t="s">
        <v>269260</v>
      </c>
    </row>
    <row r="56272" spans="1:5" x14ac:dyDescent="0.3">
      <c r="A56272">
        <v>0</v>
      </c>
      <c r="B56272">
        <v>2322090781</v>
      </c>
      <c r="C56272" t="s">
        <v>38279</v>
      </c>
      <c r="D56272" t="s">
        <v>140594</v>
      </c>
      <c r="E56272" t="s">
        <v>269261</v>
      </c>
    </row>
    <row r="56273" spans="1:5" x14ac:dyDescent="0.3">
      <c r="A56273">
        <v>0</v>
      </c>
      <c r="B56273">
        <v>2322090976</v>
      </c>
      <c r="C56273" t="s">
        <v>38280</v>
      </c>
      <c r="D56273" t="s">
        <v>140595</v>
      </c>
      <c r="E56273" t="s">
        <v>269262</v>
      </c>
    </row>
    <row r="56274" spans="1:5" x14ac:dyDescent="0.3">
      <c r="A56274">
        <v>0</v>
      </c>
      <c r="B56274">
        <v>2322091002</v>
      </c>
      <c r="C56274" t="s">
        <v>38280</v>
      </c>
      <c r="D56274" t="s">
        <v>140596</v>
      </c>
      <c r="E56274" t="s">
        <v>269263</v>
      </c>
    </row>
    <row r="56275" spans="1:5" x14ac:dyDescent="0.3">
      <c r="A56275">
        <v>0</v>
      </c>
      <c r="B56275">
        <v>2322091100</v>
      </c>
      <c r="C56275" t="s">
        <v>38280</v>
      </c>
      <c r="D56275" t="s">
        <v>140597</v>
      </c>
      <c r="E56275" t="s">
        <v>269264</v>
      </c>
    </row>
    <row r="56276" spans="1:5" x14ac:dyDescent="0.3">
      <c r="A56276">
        <v>0</v>
      </c>
      <c r="B56276">
        <v>2322091116</v>
      </c>
      <c r="C56276" t="s">
        <v>38281</v>
      </c>
      <c r="D56276" t="s">
        <v>97239</v>
      </c>
      <c r="E56276" t="s">
        <v>269265</v>
      </c>
    </row>
    <row r="56277" spans="1:5" x14ac:dyDescent="0.3">
      <c r="A56277">
        <v>0</v>
      </c>
      <c r="B56277">
        <v>2322091211</v>
      </c>
      <c r="C56277" t="s">
        <v>38281</v>
      </c>
      <c r="D56277" t="s">
        <v>140598</v>
      </c>
      <c r="E56277" t="s">
        <v>269266</v>
      </c>
    </row>
    <row r="56278" spans="1:5" x14ac:dyDescent="0.3">
      <c r="A56278">
        <v>0</v>
      </c>
      <c r="B56278">
        <v>2322091727</v>
      </c>
      <c r="C56278" t="s">
        <v>38282</v>
      </c>
      <c r="D56278" t="s">
        <v>140599</v>
      </c>
      <c r="E56278" t="s">
        <v>269267</v>
      </c>
    </row>
    <row r="56279" spans="1:5" x14ac:dyDescent="0.3">
      <c r="A56279">
        <v>0</v>
      </c>
      <c r="B56279">
        <v>2322092307</v>
      </c>
      <c r="C56279" t="s">
        <v>38283</v>
      </c>
      <c r="D56279" t="s">
        <v>140600</v>
      </c>
      <c r="E56279" t="s">
        <v>269268</v>
      </c>
    </row>
    <row r="56280" spans="1:5" x14ac:dyDescent="0.3">
      <c r="A56280">
        <v>0</v>
      </c>
      <c r="B56280">
        <v>2322092495</v>
      </c>
      <c r="C56280" t="s">
        <v>38284</v>
      </c>
      <c r="D56280" t="s">
        <v>140601</v>
      </c>
      <c r="E56280" t="s">
        <v>269269</v>
      </c>
    </row>
    <row r="56281" spans="1:5" x14ac:dyDescent="0.3">
      <c r="A56281">
        <v>0</v>
      </c>
      <c r="B56281">
        <v>2322092988</v>
      </c>
      <c r="C56281" t="s">
        <v>38285</v>
      </c>
      <c r="D56281" t="s">
        <v>140602</v>
      </c>
      <c r="E56281" t="s">
        <v>269270</v>
      </c>
    </row>
    <row r="56282" spans="1:5" x14ac:dyDescent="0.3">
      <c r="A56282">
        <v>0</v>
      </c>
      <c r="B56282">
        <v>2322093050</v>
      </c>
      <c r="C56282" t="s">
        <v>38285</v>
      </c>
      <c r="D56282" t="s">
        <v>140603</v>
      </c>
      <c r="E56282" t="s">
        <v>269271</v>
      </c>
    </row>
    <row r="56283" spans="1:5" x14ac:dyDescent="0.3">
      <c r="A56283">
        <v>0</v>
      </c>
      <c r="B56283">
        <v>2322093505</v>
      </c>
      <c r="C56283" t="s">
        <v>38286</v>
      </c>
      <c r="D56283" t="s">
        <v>140604</v>
      </c>
      <c r="E56283" t="s">
        <v>269272</v>
      </c>
    </row>
    <row r="56284" spans="1:5" x14ac:dyDescent="0.3">
      <c r="A56284">
        <v>0</v>
      </c>
      <c r="B56284">
        <v>2322094965</v>
      </c>
      <c r="C56284" t="s">
        <v>38287</v>
      </c>
      <c r="D56284" t="s">
        <v>140605</v>
      </c>
      <c r="E56284" t="s">
        <v>269273</v>
      </c>
    </row>
    <row r="56285" spans="1:5" x14ac:dyDescent="0.3">
      <c r="A56285">
        <v>0</v>
      </c>
      <c r="B56285">
        <v>2322095485</v>
      </c>
      <c r="C56285" t="s">
        <v>38288</v>
      </c>
      <c r="D56285" t="s">
        <v>140606</v>
      </c>
      <c r="E56285" t="s">
        <v>269274</v>
      </c>
    </row>
    <row r="56286" spans="1:5" x14ac:dyDescent="0.3">
      <c r="A56286">
        <v>0</v>
      </c>
      <c r="B56286">
        <v>2322095540</v>
      </c>
      <c r="C56286" t="s">
        <v>38288</v>
      </c>
      <c r="D56286" t="s">
        <v>95564</v>
      </c>
      <c r="E56286" t="s">
        <v>269275</v>
      </c>
    </row>
    <row r="56287" spans="1:5" x14ac:dyDescent="0.3">
      <c r="A56287">
        <v>0</v>
      </c>
      <c r="B56287">
        <v>2322095584</v>
      </c>
      <c r="C56287" t="s">
        <v>38288</v>
      </c>
      <c r="D56287" t="s">
        <v>140607</v>
      </c>
      <c r="E56287" t="s">
        <v>269276</v>
      </c>
    </row>
    <row r="56288" spans="1:5" x14ac:dyDescent="0.3">
      <c r="A56288">
        <v>0</v>
      </c>
      <c r="B56288">
        <v>2322095714</v>
      </c>
      <c r="C56288" t="s">
        <v>38289</v>
      </c>
      <c r="D56288" t="s">
        <v>140608</v>
      </c>
      <c r="E56288" t="s">
        <v>269277</v>
      </c>
    </row>
    <row r="56289" spans="1:5" x14ac:dyDescent="0.3">
      <c r="A56289">
        <v>0</v>
      </c>
      <c r="B56289">
        <v>2322095810</v>
      </c>
      <c r="C56289" t="s">
        <v>38290</v>
      </c>
      <c r="D56289" t="s">
        <v>140609</v>
      </c>
      <c r="E56289" t="s">
        <v>269278</v>
      </c>
    </row>
    <row r="56290" spans="1:5" x14ac:dyDescent="0.3">
      <c r="A56290">
        <v>0</v>
      </c>
      <c r="B56290">
        <v>2322095933</v>
      </c>
      <c r="C56290" t="s">
        <v>38290</v>
      </c>
      <c r="D56290" t="s">
        <v>140610</v>
      </c>
      <c r="E56290" t="s">
        <v>269279</v>
      </c>
    </row>
    <row r="56291" spans="1:5" x14ac:dyDescent="0.3">
      <c r="A56291">
        <v>0</v>
      </c>
      <c r="B56291">
        <v>2322096377</v>
      </c>
      <c r="C56291" t="s">
        <v>38291</v>
      </c>
      <c r="D56291" t="s">
        <v>140611</v>
      </c>
      <c r="E56291" t="s">
        <v>269280</v>
      </c>
    </row>
    <row r="56292" spans="1:5" x14ac:dyDescent="0.3">
      <c r="A56292">
        <v>0</v>
      </c>
      <c r="B56292">
        <v>2322096894</v>
      </c>
      <c r="C56292" t="s">
        <v>38292</v>
      </c>
      <c r="D56292" t="s">
        <v>140612</v>
      </c>
      <c r="E56292" t="s">
        <v>269281</v>
      </c>
    </row>
    <row r="56293" spans="1:5" x14ac:dyDescent="0.3">
      <c r="A56293">
        <v>0</v>
      </c>
      <c r="B56293">
        <v>2322097109</v>
      </c>
      <c r="C56293" t="s">
        <v>38293</v>
      </c>
      <c r="D56293" t="s">
        <v>140613</v>
      </c>
      <c r="E56293" t="s">
        <v>269282</v>
      </c>
    </row>
    <row r="56294" spans="1:5" x14ac:dyDescent="0.3">
      <c r="A56294">
        <v>0</v>
      </c>
      <c r="B56294">
        <v>2322100355</v>
      </c>
      <c r="C56294" t="s">
        <v>38294</v>
      </c>
      <c r="D56294" t="s">
        <v>115123</v>
      </c>
      <c r="E56294" t="s">
        <v>269283</v>
      </c>
    </row>
    <row r="56295" spans="1:5" x14ac:dyDescent="0.3">
      <c r="A56295">
        <v>0</v>
      </c>
      <c r="B56295">
        <v>2322100548</v>
      </c>
      <c r="C56295" t="s">
        <v>38295</v>
      </c>
      <c r="D56295" t="s">
        <v>119891</v>
      </c>
      <c r="E56295" t="s">
        <v>269284</v>
      </c>
    </row>
    <row r="56296" spans="1:5" x14ac:dyDescent="0.3">
      <c r="A56296">
        <v>0</v>
      </c>
      <c r="B56296">
        <v>2322100639</v>
      </c>
      <c r="C56296" t="s">
        <v>38296</v>
      </c>
      <c r="D56296" t="s">
        <v>140614</v>
      </c>
      <c r="E56296" t="s">
        <v>269285</v>
      </c>
    </row>
    <row r="56297" spans="1:5" x14ac:dyDescent="0.3">
      <c r="A56297">
        <v>0</v>
      </c>
      <c r="B56297">
        <v>2322100765</v>
      </c>
      <c r="C56297" t="s">
        <v>38297</v>
      </c>
      <c r="D56297" t="s">
        <v>140615</v>
      </c>
      <c r="E56297" t="s">
        <v>269286</v>
      </c>
    </row>
    <row r="56298" spans="1:5" x14ac:dyDescent="0.3">
      <c r="A56298">
        <v>0</v>
      </c>
      <c r="B56298">
        <v>2322100783</v>
      </c>
      <c r="C56298" t="s">
        <v>38297</v>
      </c>
      <c r="D56298" t="s">
        <v>140616</v>
      </c>
      <c r="E56298" t="s">
        <v>269287</v>
      </c>
    </row>
    <row r="56299" spans="1:5" x14ac:dyDescent="0.3">
      <c r="A56299">
        <v>0</v>
      </c>
      <c r="B56299">
        <v>2322100959</v>
      </c>
      <c r="C56299" t="s">
        <v>38298</v>
      </c>
      <c r="D56299" t="s">
        <v>140617</v>
      </c>
      <c r="E56299" t="s">
        <v>269288</v>
      </c>
    </row>
    <row r="56300" spans="1:5" x14ac:dyDescent="0.3">
      <c r="A56300">
        <v>0</v>
      </c>
      <c r="B56300">
        <v>2322101407</v>
      </c>
      <c r="C56300" t="s">
        <v>38299</v>
      </c>
      <c r="D56300" t="s">
        <v>93986</v>
      </c>
      <c r="E56300" t="s">
        <v>269289</v>
      </c>
    </row>
    <row r="56301" spans="1:5" x14ac:dyDescent="0.3">
      <c r="A56301">
        <v>0</v>
      </c>
      <c r="B56301">
        <v>2322101856</v>
      </c>
      <c r="C56301" t="s">
        <v>38300</v>
      </c>
      <c r="D56301" t="s">
        <v>140618</v>
      </c>
      <c r="E56301" t="s">
        <v>269290</v>
      </c>
    </row>
    <row r="56302" spans="1:5" x14ac:dyDescent="0.3">
      <c r="A56302">
        <v>0</v>
      </c>
      <c r="B56302">
        <v>2322101900</v>
      </c>
      <c r="C56302" t="s">
        <v>38300</v>
      </c>
      <c r="D56302" t="s">
        <v>140619</v>
      </c>
      <c r="E56302" t="s">
        <v>269291</v>
      </c>
    </row>
    <row r="56303" spans="1:5" x14ac:dyDescent="0.3">
      <c r="A56303">
        <v>0</v>
      </c>
      <c r="B56303">
        <v>2322102117</v>
      </c>
      <c r="C56303" t="s">
        <v>38301</v>
      </c>
      <c r="D56303" t="s">
        <v>140620</v>
      </c>
      <c r="E56303" t="s">
        <v>269292</v>
      </c>
    </row>
    <row r="56304" spans="1:5" x14ac:dyDescent="0.3">
      <c r="A56304">
        <v>0</v>
      </c>
      <c r="B56304">
        <v>2322102600</v>
      </c>
      <c r="C56304" t="s">
        <v>38302</v>
      </c>
      <c r="D56304" t="s">
        <v>139278</v>
      </c>
      <c r="E56304" t="s">
        <v>269293</v>
      </c>
    </row>
    <row r="56305" spans="1:5" x14ac:dyDescent="0.3">
      <c r="A56305">
        <v>0</v>
      </c>
      <c r="B56305">
        <v>2322102608</v>
      </c>
      <c r="C56305" t="s">
        <v>38302</v>
      </c>
      <c r="D56305" t="s">
        <v>140621</v>
      </c>
      <c r="E56305" t="s">
        <v>269294</v>
      </c>
    </row>
    <row r="56306" spans="1:5" x14ac:dyDescent="0.3">
      <c r="A56306">
        <v>0</v>
      </c>
      <c r="B56306">
        <v>2322102996</v>
      </c>
      <c r="C56306" t="s">
        <v>38303</v>
      </c>
      <c r="D56306" t="s">
        <v>138337</v>
      </c>
      <c r="E56306" t="s">
        <v>269295</v>
      </c>
    </row>
    <row r="56307" spans="1:5" x14ac:dyDescent="0.3">
      <c r="A56307">
        <v>0</v>
      </c>
      <c r="B56307">
        <v>2322103153</v>
      </c>
      <c r="C56307" t="s">
        <v>38304</v>
      </c>
      <c r="D56307" t="s">
        <v>140622</v>
      </c>
      <c r="E56307" t="s">
        <v>269296</v>
      </c>
    </row>
    <row r="56308" spans="1:5" x14ac:dyDescent="0.3">
      <c r="A56308">
        <v>0</v>
      </c>
      <c r="B56308">
        <v>2322103208</v>
      </c>
      <c r="C56308" t="s">
        <v>38304</v>
      </c>
      <c r="D56308" t="s">
        <v>127924</v>
      </c>
      <c r="E56308" t="s">
        <v>269297</v>
      </c>
    </row>
    <row r="56309" spans="1:5" x14ac:dyDescent="0.3">
      <c r="A56309">
        <v>0</v>
      </c>
      <c r="B56309">
        <v>2322103988</v>
      </c>
      <c r="C56309" t="s">
        <v>38305</v>
      </c>
      <c r="D56309" t="s">
        <v>140623</v>
      </c>
      <c r="E56309" t="s">
        <v>269298</v>
      </c>
    </row>
    <row r="56310" spans="1:5" x14ac:dyDescent="0.3">
      <c r="A56310">
        <v>0</v>
      </c>
      <c r="B56310">
        <v>2322104026</v>
      </c>
      <c r="C56310" t="s">
        <v>38306</v>
      </c>
      <c r="D56310" t="s">
        <v>140624</v>
      </c>
      <c r="E56310" t="s">
        <v>269299</v>
      </c>
    </row>
    <row r="56311" spans="1:5" x14ac:dyDescent="0.3">
      <c r="A56311">
        <v>0</v>
      </c>
      <c r="B56311">
        <v>2322104544</v>
      </c>
      <c r="C56311" t="s">
        <v>38307</v>
      </c>
      <c r="D56311" t="s">
        <v>140625</v>
      </c>
      <c r="E56311" t="s">
        <v>269300</v>
      </c>
    </row>
    <row r="56312" spans="1:5" x14ac:dyDescent="0.3">
      <c r="A56312">
        <v>0</v>
      </c>
      <c r="B56312">
        <v>2322104580</v>
      </c>
      <c r="C56312" t="s">
        <v>38307</v>
      </c>
      <c r="D56312" t="s">
        <v>140626</v>
      </c>
      <c r="E56312" t="s">
        <v>269301</v>
      </c>
    </row>
    <row r="56313" spans="1:5" x14ac:dyDescent="0.3">
      <c r="A56313">
        <v>0</v>
      </c>
      <c r="B56313">
        <v>2322104642</v>
      </c>
      <c r="C56313" t="s">
        <v>38307</v>
      </c>
      <c r="D56313" t="s">
        <v>140627</v>
      </c>
      <c r="E56313" t="s">
        <v>269302</v>
      </c>
    </row>
    <row r="56314" spans="1:5" x14ac:dyDescent="0.3">
      <c r="A56314">
        <v>0</v>
      </c>
      <c r="B56314">
        <v>2322104672</v>
      </c>
      <c r="C56314" t="s">
        <v>38307</v>
      </c>
      <c r="D56314" t="s">
        <v>140628</v>
      </c>
      <c r="E56314" t="s">
        <v>269303</v>
      </c>
    </row>
    <row r="56315" spans="1:5" x14ac:dyDescent="0.3">
      <c r="A56315">
        <v>0</v>
      </c>
      <c r="B56315">
        <v>2322104955</v>
      </c>
      <c r="C56315" t="s">
        <v>38308</v>
      </c>
      <c r="D56315" t="s">
        <v>140629</v>
      </c>
      <c r="E56315" t="s">
        <v>269304</v>
      </c>
    </row>
    <row r="56316" spans="1:5" x14ac:dyDescent="0.3">
      <c r="A56316">
        <v>0</v>
      </c>
      <c r="B56316">
        <v>2322105105</v>
      </c>
      <c r="C56316" t="s">
        <v>38309</v>
      </c>
      <c r="D56316" t="s">
        <v>99840</v>
      </c>
      <c r="E56316" t="s">
        <v>269305</v>
      </c>
    </row>
    <row r="56317" spans="1:5" x14ac:dyDescent="0.3">
      <c r="A56317">
        <v>0</v>
      </c>
      <c r="B56317">
        <v>2322105502</v>
      </c>
      <c r="C56317" t="s">
        <v>38310</v>
      </c>
      <c r="D56317" t="s">
        <v>140630</v>
      </c>
      <c r="E56317" t="s">
        <v>269306</v>
      </c>
    </row>
    <row r="56318" spans="1:5" x14ac:dyDescent="0.3">
      <c r="A56318">
        <v>0</v>
      </c>
      <c r="B56318">
        <v>2322105882</v>
      </c>
      <c r="C56318" t="s">
        <v>38311</v>
      </c>
      <c r="D56318" t="s">
        <v>140631</v>
      </c>
      <c r="E56318" t="s">
        <v>269307</v>
      </c>
    </row>
    <row r="56319" spans="1:5" x14ac:dyDescent="0.3">
      <c r="A56319">
        <v>0</v>
      </c>
      <c r="B56319">
        <v>2322105909</v>
      </c>
      <c r="C56319" t="s">
        <v>38312</v>
      </c>
      <c r="D56319" t="s">
        <v>99300</v>
      </c>
      <c r="E56319" t="s">
        <v>269308</v>
      </c>
    </row>
    <row r="56320" spans="1:5" x14ac:dyDescent="0.3">
      <c r="A56320">
        <v>0</v>
      </c>
      <c r="B56320">
        <v>2322105945</v>
      </c>
      <c r="C56320" t="s">
        <v>38312</v>
      </c>
      <c r="D56320" t="s">
        <v>140632</v>
      </c>
      <c r="E56320" t="s">
        <v>269309</v>
      </c>
    </row>
    <row r="56321" spans="1:5" x14ac:dyDescent="0.3">
      <c r="A56321">
        <v>0</v>
      </c>
      <c r="B56321">
        <v>2322106751</v>
      </c>
      <c r="C56321" t="s">
        <v>38313</v>
      </c>
      <c r="D56321" t="s">
        <v>140633</v>
      </c>
      <c r="E56321" t="s">
        <v>269310</v>
      </c>
    </row>
    <row r="56322" spans="1:5" x14ac:dyDescent="0.3">
      <c r="A56322">
        <v>0</v>
      </c>
      <c r="B56322">
        <v>2322106852</v>
      </c>
      <c r="C56322" t="s">
        <v>38314</v>
      </c>
      <c r="D56322" t="s">
        <v>140634</v>
      </c>
      <c r="E56322" t="s">
        <v>269311</v>
      </c>
    </row>
    <row r="56323" spans="1:5" x14ac:dyDescent="0.3">
      <c r="A56323">
        <v>0</v>
      </c>
      <c r="B56323">
        <v>2322106890</v>
      </c>
      <c r="C56323" t="s">
        <v>38314</v>
      </c>
      <c r="D56323" t="s">
        <v>93687</v>
      </c>
      <c r="E56323" t="s">
        <v>269312</v>
      </c>
    </row>
    <row r="56324" spans="1:5" x14ac:dyDescent="0.3">
      <c r="A56324">
        <v>0</v>
      </c>
      <c r="B56324">
        <v>2322107064</v>
      </c>
      <c r="C56324" t="s">
        <v>38315</v>
      </c>
      <c r="D56324" t="s">
        <v>140635</v>
      </c>
      <c r="E56324" t="s">
        <v>269313</v>
      </c>
    </row>
    <row r="56325" spans="1:5" x14ac:dyDescent="0.3">
      <c r="A56325">
        <v>0</v>
      </c>
      <c r="B56325">
        <v>2322107118</v>
      </c>
      <c r="C56325" t="s">
        <v>38315</v>
      </c>
      <c r="D56325" t="s">
        <v>140636</v>
      </c>
      <c r="E56325" t="s">
        <v>269314</v>
      </c>
    </row>
    <row r="56326" spans="1:5" x14ac:dyDescent="0.3">
      <c r="A56326">
        <v>0</v>
      </c>
      <c r="B56326">
        <v>2322107348</v>
      </c>
      <c r="C56326" t="s">
        <v>38316</v>
      </c>
      <c r="D56326" t="s">
        <v>140637</v>
      </c>
      <c r="E56326" t="s">
        <v>269315</v>
      </c>
    </row>
    <row r="56327" spans="1:5" x14ac:dyDescent="0.3">
      <c r="A56327">
        <v>0</v>
      </c>
      <c r="B56327">
        <v>2322107610</v>
      </c>
      <c r="C56327" t="s">
        <v>38317</v>
      </c>
      <c r="D56327" t="s">
        <v>140638</v>
      </c>
      <c r="E56327" t="s">
        <v>269316</v>
      </c>
    </row>
    <row r="56328" spans="1:5" x14ac:dyDescent="0.3">
      <c r="A56328">
        <v>0</v>
      </c>
      <c r="B56328">
        <v>2322108141</v>
      </c>
      <c r="C56328" t="s">
        <v>38318</v>
      </c>
      <c r="D56328" t="s">
        <v>140639</v>
      </c>
      <c r="E56328" t="s">
        <v>269317</v>
      </c>
    </row>
    <row r="56329" spans="1:5" x14ac:dyDescent="0.3">
      <c r="A56329">
        <v>0</v>
      </c>
      <c r="B56329">
        <v>2322108158</v>
      </c>
      <c r="C56329" t="s">
        <v>38318</v>
      </c>
      <c r="D56329" t="s">
        <v>127308</v>
      </c>
      <c r="E56329" t="s">
        <v>269318</v>
      </c>
    </row>
    <row r="56330" spans="1:5" x14ac:dyDescent="0.3">
      <c r="A56330">
        <v>0</v>
      </c>
      <c r="B56330">
        <v>2322108536</v>
      </c>
      <c r="C56330" t="s">
        <v>38319</v>
      </c>
      <c r="D56330" t="s">
        <v>140640</v>
      </c>
      <c r="E56330" t="s">
        <v>269319</v>
      </c>
    </row>
    <row r="56331" spans="1:5" x14ac:dyDescent="0.3">
      <c r="A56331">
        <v>0</v>
      </c>
      <c r="B56331">
        <v>2322108539</v>
      </c>
      <c r="C56331" t="s">
        <v>38319</v>
      </c>
      <c r="D56331" t="s">
        <v>140641</v>
      </c>
      <c r="E56331" t="s">
        <v>269320</v>
      </c>
    </row>
    <row r="56332" spans="1:5" x14ac:dyDescent="0.3">
      <c r="A56332">
        <v>0</v>
      </c>
      <c r="B56332">
        <v>2322108865</v>
      </c>
      <c r="C56332" t="s">
        <v>38320</v>
      </c>
      <c r="D56332" t="s">
        <v>140642</v>
      </c>
      <c r="E56332" t="s">
        <v>269321</v>
      </c>
    </row>
    <row r="56333" spans="1:5" x14ac:dyDescent="0.3">
      <c r="A56333">
        <v>0</v>
      </c>
      <c r="B56333">
        <v>2322109140</v>
      </c>
      <c r="C56333" t="s">
        <v>38321</v>
      </c>
      <c r="D56333" t="s">
        <v>140643</v>
      </c>
      <c r="E56333" t="s">
        <v>269322</v>
      </c>
    </row>
    <row r="56334" spans="1:5" x14ac:dyDescent="0.3">
      <c r="A56334">
        <v>0</v>
      </c>
      <c r="B56334">
        <v>2322109559</v>
      </c>
      <c r="C56334" t="s">
        <v>38322</v>
      </c>
      <c r="D56334" t="s">
        <v>140644</v>
      </c>
      <c r="E56334" t="s">
        <v>269323</v>
      </c>
    </row>
    <row r="56335" spans="1:5" x14ac:dyDescent="0.3">
      <c r="A56335">
        <v>0</v>
      </c>
      <c r="B56335">
        <v>2322109596</v>
      </c>
      <c r="C56335" t="s">
        <v>38323</v>
      </c>
      <c r="D56335" t="s">
        <v>140645</v>
      </c>
      <c r="E56335" t="s">
        <v>269324</v>
      </c>
    </row>
    <row r="56336" spans="1:5" x14ac:dyDescent="0.3">
      <c r="A56336">
        <v>0</v>
      </c>
      <c r="B56336">
        <v>2322109754</v>
      </c>
      <c r="C56336" t="s">
        <v>38323</v>
      </c>
      <c r="D56336" t="s">
        <v>123561</v>
      </c>
      <c r="E56336" t="s">
        <v>269325</v>
      </c>
    </row>
    <row r="56337" spans="1:5" x14ac:dyDescent="0.3">
      <c r="A56337">
        <v>0</v>
      </c>
      <c r="B56337">
        <v>2322109839</v>
      </c>
      <c r="C56337" t="s">
        <v>38324</v>
      </c>
      <c r="D56337" t="s">
        <v>140646</v>
      </c>
      <c r="E56337" t="s">
        <v>269326</v>
      </c>
    </row>
    <row r="56338" spans="1:5" x14ac:dyDescent="0.3">
      <c r="A56338">
        <v>0</v>
      </c>
      <c r="B56338">
        <v>2322110169</v>
      </c>
      <c r="C56338" t="s">
        <v>38325</v>
      </c>
      <c r="D56338" t="s">
        <v>131340</v>
      </c>
      <c r="E56338" t="s">
        <v>269327</v>
      </c>
    </row>
    <row r="56339" spans="1:5" x14ac:dyDescent="0.3">
      <c r="A56339">
        <v>0</v>
      </c>
      <c r="B56339">
        <v>2322110307</v>
      </c>
      <c r="C56339" t="s">
        <v>38326</v>
      </c>
      <c r="D56339" t="s">
        <v>140187</v>
      </c>
      <c r="E56339" t="s">
        <v>269328</v>
      </c>
    </row>
    <row r="56340" spans="1:5" x14ac:dyDescent="0.3">
      <c r="A56340">
        <v>0</v>
      </c>
      <c r="B56340">
        <v>2322110623</v>
      </c>
      <c r="C56340" t="s">
        <v>38327</v>
      </c>
      <c r="D56340" t="s">
        <v>139371</v>
      </c>
      <c r="E56340" t="s">
        <v>269329</v>
      </c>
    </row>
    <row r="56341" spans="1:5" x14ac:dyDescent="0.3">
      <c r="A56341">
        <v>0</v>
      </c>
      <c r="B56341">
        <v>2322110639</v>
      </c>
      <c r="C56341" t="s">
        <v>38327</v>
      </c>
      <c r="D56341" t="s">
        <v>140647</v>
      </c>
      <c r="E56341" t="s">
        <v>269330</v>
      </c>
    </row>
    <row r="56342" spans="1:5" x14ac:dyDescent="0.3">
      <c r="A56342">
        <v>0</v>
      </c>
      <c r="B56342">
        <v>2322111221</v>
      </c>
      <c r="C56342" t="s">
        <v>38328</v>
      </c>
      <c r="D56342" t="s">
        <v>101169</v>
      </c>
      <c r="E56342" t="s">
        <v>269331</v>
      </c>
    </row>
    <row r="56343" spans="1:5" x14ac:dyDescent="0.3">
      <c r="A56343">
        <v>0</v>
      </c>
      <c r="B56343">
        <v>2322111808</v>
      </c>
      <c r="C56343" t="s">
        <v>38329</v>
      </c>
      <c r="D56343" t="s">
        <v>140648</v>
      </c>
      <c r="E56343" t="s">
        <v>269332</v>
      </c>
    </row>
    <row r="56344" spans="1:5" x14ac:dyDescent="0.3">
      <c r="A56344">
        <v>0</v>
      </c>
      <c r="B56344">
        <v>2322112155</v>
      </c>
      <c r="C56344" t="s">
        <v>38330</v>
      </c>
      <c r="D56344" t="s">
        <v>111132</v>
      </c>
      <c r="E56344" t="s">
        <v>269333</v>
      </c>
    </row>
    <row r="56345" spans="1:5" x14ac:dyDescent="0.3">
      <c r="A56345">
        <v>0</v>
      </c>
      <c r="B56345">
        <v>2322112237</v>
      </c>
      <c r="C56345" t="s">
        <v>38331</v>
      </c>
      <c r="D56345" t="s">
        <v>140649</v>
      </c>
      <c r="E56345" t="s">
        <v>269334</v>
      </c>
    </row>
    <row r="56346" spans="1:5" x14ac:dyDescent="0.3">
      <c r="A56346">
        <v>0</v>
      </c>
      <c r="B56346">
        <v>2322112649</v>
      </c>
      <c r="C56346" t="s">
        <v>38332</v>
      </c>
      <c r="D56346" t="s">
        <v>140650</v>
      </c>
      <c r="E56346" t="s">
        <v>269335</v>
      </c>
    </row>
    <row r="56347" spans="1:5" x14ac:dyDescent="0.3">
      <c r="A56347">
        <v>0</v>
      </c>
      <c r="B56347">
        <v>2322112684</v>
      </c>
      <c r="C56347" t="s">
        <v>38333</v>
      </c>
      <c r="D56347" t="s">
        <v>140651</v>
      </c>
      <c r="E56347" t="s">
        <v>269336</v>
      </c>
    </row>
    <row r="56348" spans="1:5" x14ac:dyDescent="0.3">
      <c r="A56348">
        <v>0</v>
      </c>
      <c r="B56348">
        <v>2322112699</v>
      </c>
      <c r="C56348" t="s">
        <v>38333</v>
      </c>
      <c r="D56348" t="s">
        <v>140652</v>
      </c>
      <c r="E56348" t="s">
        <v>269337</v>
      </c>
    </row>
    <row r="56349" spans="1:5" x14ac:dyDescent="0.3">
      <c r="A56349">
        <v>0</v>
      </c>
      <c r="B56349">
        <v>2322112922</v>
      </c>
      <c r="C56349" t="s">
        <v>38334</v>
      </c>
      <c r="D56349" t="s">
        <v>139483</v>
      </c>
      <c r="E56349" t="s">
        <v>269338</v>
      </c>
    </row>
    <row r="56350" spans="1:5" x14ac:dyDescent="0.3">
      <c r="A56350">
        <v>0</v>
      </c>
      <c r="B56350">
        <v>2322113018</v>
      </c>
      <c r="C56350" t="s">
        <v>38334</v>
      </c>
      <c r="D56350" t="s">
        <v>140653</v>
      </c>
      <c r="E56350" t="s">
        <v>269339</v>
      </c>
    </row>
    <row r="56351" spans="1:5" x14ac:dyDescent="0.3">
      <c r="A56351">
        <v>0</v>
      </c>
      <c r="B56351">
        <v>2322113090</v>
      </c>
      <c r="C56351" t="s">
        <v>38335</v>
      </c>
      <c r="D56351" t="s">
        <v>140654</v>
      </c>
      <c r="E56351" t="s">
        <v>269340</v>
      </c>
    </row>
    <row r="56352" spans="1:5" x14ac:dyDescent="0.3">
      <c r="A56352">
        <v>0</v>
      </c>
      <c r="B56352">
        <v>2322113164</v>
      </c>
      <c r="C56352" t="s">
        <v>38335</v>
      </c>
      <c r="D56352" t="s">
        <v>136601</v>
      </c>
      <c r="E56352" t="s">
        <v>269341</v>
      </c>
    </row>
    <row r="56353" spans="1:5" x14ac:dyDescent="0.3">
      <c r="A56353">
        <v>0</v>
      </c>
      <c r="B56353">
        <v>2322113528</v>
      </c>
      <c r="C56353" t="s">
        <v>38336</v>
      </c>
      <c r="D56353" t="s">
        <v>140655</v>
      </c>
      <c r="E56353" t="s">
        <v>269342</v>
      </c>
    </row>
    <row r="56354" spans="1:5" x14ac:dyDescent="0.3">
      <c r="A56354">
        <v>0</v>
      </c>
      <c r="B56354">
        <v>2322113641</v>
      </c>
      <c r="C56354" t="s">
        <v>38336</v>
      </c>
      <c r="D56354" t="s">
        <v>140656</v>
      </c>
      <c r="E56354" t="s">
        <v>269343</v>
      </c>
    </row>
    <row r="56355" spans="1:5" x14ac:dyDescent="0.3">
      <c r="A56355">
        <v>0</v>
      </c>
      <c r="B56355">
        <v>2322113976</v>
      </c>
      <c r="C56355" t="s">
        <v>38337</v>
      </c>
      <c r="D56355" t="s">
        <v>115570</v>
      </c>
      <c r="E56355" t="s">
        <v>269344</v>
      </c>
    </row>
    <row r="56356" spans="1:5" x14ac:dyDescent="0.3">
      <c r="A56356">
        <v>0</v>
      </c>
      <c r="B56356">
        <v>2322114018</v>
      </c>
      <c r="C56356" t="s">
        <v>38337</v>
      </c>
      <c r="D56356" t="s">
        <v>140657</v>
      </c>
      <c r="E56356" t="s">
        <v>269345</v>
      </c>
    </row>
    <row r="56357" spans="1:5" x14ac:dyDescent="0.3">
      <c r="A56357">
        <v>0</v>
      </c>
      <c r="B56357">
        <v>2322114453</v>
      </c>
      <c r="C56357" t="s">
        <v>38338</v>
      </c>
      <c r="D56357" t="s">
        <v>140658</v>
      </c>
      <c r="E56357" t="s">
        <v>269346</v>
      </c>
    </row>
    <row r="56358" spans="1:5" x14ac:dyDescent="0.3">
      <c r="A56358">
        <v>0</v>
      </c>
      <c r="B56358">
        <v>2322114751</v>
      </c>
      <c r="C56358" t="s">
        <v>38339</v>
      </c>
      <c r="D56358" t="s">
        <v>140659</v>
      </c>
      <c r="E56358" t="s">
        <v>269347</v>
      </c>
    </row>
    <row r="56359" spans="1:5" x14ac:dyDescent="0.3">
      <c r="A56359">
        <v>0</v>
      </c>
      <c r="B56359">
        <v>2322115482</v>
      </c>
      <c r="C56359" t="s">
        <v>38340</v>
      </c>
      <c r="D56359" t="s">
        <v>140660</v>
      </c>
      <c r="E56359" t="s">
        <v>269348</v>
      </c>
    </row>
    <row r="56360" spans="1:5" x14ac:dyDescent="0.3">
      <c r="A56360">
        <v>0</v>
      </c>
      <c r="B56360">
        <v>2322116551</v>
      </c>
      <c r="C56360" t="s">
        <v>38341</v>
      </c>
      <c r="D56360" t="s">
        <v>140661</v>
      </c>
      <c r="E56360" t="s">
        <v>269349</v>
      </c>
    </row>
    <row r="56361" spans="1:5" x14ac:dyDescent="0.3">
      <c r="A56361">
        <v>0</v>
      </c>
      <c r="B56361">
        <v>2322116992</v>
      </c>
      <c r="C56361" t="s">
        <v>38342</v>
      </c>
      <c r="D56361" t="s">
        <v>98997</v>
      </c>
      <c r="E56361" t="s">
        <v>269350</v>
      </c>
    </row>
    <row r="56362" spans="1:5" x14ac:dyDescent="0.3">
      <c r="A56362">
        <v>0</v>
      </c>
      <c r="B56362">
        <v>2322117184</v>
      </c>
      <c r="C56362" t="s">
        <v>38343</v>
      </c>
      <c r="D56362" t="s">
        <v>140662</v>
      </c>
      <c r="E56362" t="s">
        <v>269351</v>
      </c>
    </row>
    <row r="56363" spans="1:5" x14ac:dyDescent="0.3">
      <c r="A56363">
        <v>0</v>
      </c>
      <c r="B56363">
        <v>2322118040</v>
      </c>
      <c r="C56363" t="s">
        <v>38344</v>
      </c>
      <c r="D56363" t="s">
        <v>140663</v>
      </c>
      <c r="E56363" t="s">
        <v>269352</v>
      </c>
    </row>
    <row r="56364" spans="1:5" x14ac:dyDescent="0.3">
      <c r="A56364">
        <v>0</v>
      </c>
      <c r="B56364">
        <v>2322118074</v>
      </c>
      <c r="C56364" t="s">
        <v>38344</v>
      </c>
      <c r="D56364" t="s">
        <v>140664</v>
      </c>
      <c r="E56364" t="s">
        <v>269353</v>
      </c>
    </row>
    <row r="56365" spans="1:5" x14ac:dyDescent="0.3">
      <c r="A56365">
        <v>0</v>
      </c>
      <c r="B56365">
        <v>2322118227</v>
      </c>
      <c r="C56365" t="s">
        <v>38345</v>
      </c>
      <c r="D56365" t="s">
        <v>96095</v>
      </c>
      <c r="E56365" t="s">
        <v>269354</v>
      </c>
    </row>
    <row r="56366" spans="1:5" x14ac:dyDescent="0.3">
      <c r="A56366">
        <v>0</v>
      </c>
      <c r="B56366">
        <v>2322118269</v>
      </c>
      <c r="C56366" t="s">
        <v>38345</v>
      </c>
      <c r="D56366" t="s">
        <v>140665</v>
      </c>
      <c r="E56366" t="s">
        <v>269355</v>
      </c>
    </row>
    <row r="56367" spans="1:5" x14ac:dyDescent="0.3">
      <c r="A56367">
        <v>0</v>
      </c>
      <c r="B56367">
        <v>2322118466</v>
      </c>
      <c r="C56367" t="s">
        <v>38346</v>
      </c>
      <c r="D56367" t="s">
        <v>140666</v>
      </c>
      <c r="E56367" t="s">
        <v>269356</v>
      </c>
    </row>
    <row r="56368" spans="1:5" x14ac:dyDescent="0.3">
      <c r="A56368">
        <v>0</v>
      </c>
      <c r="B56368">
        <v>2322118760</v>
      </c>
      <c r="C56368" t="s">
        <v>38347</v>
      </c>
      <c r="D56368" t="s">
        <v>140667</v>
      </c>
      <c r="E56368" t="s">
        <v>269357</v>
      </c>
    </row>
    <row r="56369" spans="1:5" x14ac:dyDescent="0.3">
      <c r="A56369">
        <v>0</v>
      </c>
      <c r="B56369">
        <v>2322118806</v>
      </c>
      <c r="C56369" t="s">
        <v>38347</v>
      </c>
      <c r="D56369" t="s">
        <v>140668</v>
      </c>
      <c r="E56369" t="s">
        <v>269358</v>
      </c>
    </row>
    <row r="56370" spans="1:5" x14ac:dyDescent="0.3">
      <c r="A56370">
        <v>0</v>
      </c>
      <c r="B56370">
        <v>2322118899</v>
      </c>
      <c r="C56370" t="s">
        <v>38347</v>
      </c>
      <c r="D56370" t="s">
        <v>140287</v>
      </c>
      <c r="E56370" t="s">
        <v>269359</v>
      </c>
    </row>
    <row r="56371" spans="1:5" x14ac:dyDescent="0.3">
      <c r="A56371">
        <v>0</v>
      </c>
      <c r="B56371">
        <v>2322119176</v>
      </c>
      <c r="C56371" t="s">
        <v>38348</v>
      </c>
      <c r="D56371" t="s">
        <v>140669</v>
      </c>
      <c r="E56371" t="s">
        <v>269360</v>
      </c>
    </row>
    <row r="56372" spans="1:5" x14ac:dyDescent="0.3">
      <c r="A56372">
        <v>0</v>
      </c>
      <c r="B56372">
        <v>2322119733</v>
      </c>
      <c r="C56372" t="s">
        <v>38349</v>
      </c>
      <c r="D56372" t="s">
        <v>140670</v>
      </c>
      <c r="E56372" t="s">
        <v>269361</v>
      </c>
    </row>
    <row r="56373" spans="1:5" x14ac:dyDescent="0.3">
      <c r="A56373">
        <v>0</v>
      </c>
      <c r="B56373">
        <v>2322120545</v>
      </c>
      <c r="C56373" t="s">
        <v>38350</v>
      </c>
      <c r="D56373" t="s">
        <v>140671</v>
      </c>
      <c r="E56373" t="s">
        <v>269362</v>
      </c>
    </row>
    <row r="56374" spans="1:5" x14ac:dyDescent="0.3">
      <c r="A56374">
        <v>0</v>
      </c>
      <c r="B56374">
        <v>2322120743</v>
      </c>
      <c r="C56374" t="s">
        <v>38351</v>
      </c>
      <c r="D56374" t="s">
        <v>140672</v>
      </c>
      <c r="E56374" t="s">
        <v>269363</v>
      </c>
    </row>
    <row r="56375" spans="1:5" x14ac:dyDescent="0.3">
      <c r="A56375">
        <v>0</v>
      </c>
      <c r="B56375">
        <v>2322120887</v>
      </c>
      <c r="C56375" t="s">
        <v>38351</v>
      </c>
      <c r="D56375" t="s">
        <v>140673</v>
      </c>
      <c r="E56375" t="s">
        <v>269364</v>
      </c>
    </row>
    <row r="56376" spans="1:5" x14ac:dyDescent="0.3">
      <c r="A56376">
        <v>0</v>
      </c>
      <c r="B56376">
        <v>2322121095</v>
      </c>
      <c r="C56376" t="s">
        <v>38352</v>
      </c>
      <c r="D56376" t="s">
        <v>140674</v>
      </c>
      <c r="E56376" t="s">
        <v>269365</v>
      </c>
    </row>
    <row r="56377" spans="1:5" x14ac:dyDescent="0.3">
      <c r="A56377">
        <v>0</v>
      </c>
      <c r="B56377">
        <v>2322121242</v>
      </c>
      <c r="C56377" t="s">
        <v>38353</v>
      </c>
      <c r="D56377" t="s">
        <v>101567</v>
      </c>
      <c r="E56377" t="s">
        <v>269366</v>
      </c>
    </row>
    <row r="56378" spans="1:5" x14ac:dyDescent="0.3">
      <c r="A56378">
        <v>0</v>
      </c>
      <c r="B56378">
        <v>2322121533</v>
      </c>
      <c r="C56378" t="s">
        <v>38354</v>
      </c>
      <c r="D56378" t="s">
        <v>140675</v>
      </c>
      <c r="E56378" t="s">
        <v>269367</v>
      </c>
    </row>
    <row r="56379" spans="1:5" x14ac:dyDescent="0.3">
      <c r="A56379">
        <v>0</v>
      </c>
      <c r="B56379">
        <v>2322122383</v>
      </c>
      <c r="C56379" t="s">
        <v>38355</v>
      </c>
      <c r="D56379" t="s">
        <v>140277</v>
      </c>
      <c r="E56379" t="s">
        <v>269368</v>
      </c>
    </row>
    <row r="56380" spans="1:5" x14ac:dyDescent="0.3">
      <c r="A56380">
        <v>0</v>
      </c>
      <c r="B56380">
        <v>2322122412</v>
      </c>
      <c r="C56380" t="s">
        <v>38355</v>
      </c>
      <c r="D56380" t="s">
        <v>95432</v>
      </c>
      <c r="E56380" t="s">
        <v>269369</v>
      </c>
    </row>
    <row r="56381" spans="1:5" x14ac:dyDescent="0.3">
      <c r="A56381">
        <v>0</v>
      </c>
      <c r="B56381">
        <v>2322122545</v>
      </c>
      <c r="C56381" t="s">
        <v>38356</v>
      </c>
      <c r="D56381" t="s">
        <v>140676</v>
      </c>
      <c r="E56381" t="s">
        <v>269370</v>
      </c>
    </row>
    <row r="56382" spans="1:5" x14ac:dyDescent="0.3">
      <c r="A56382">
        <v>0</v>
      </c>
      <c r="B56382">
        <v>2322122711</v>
      </c>
      <c r="C56382" t="s">
        <v>38356</v>
      </c>
      <c r="D56382" t="s">
        <v>140677</v>
      </c>
      <c r="E56382" t="s">
        <v>269371</v>
      </c>
    </row>
    <row r="56383" spans="1:5" x14ac:dyDescent="0.3">
      <c r="A56383">
        <v>0</v>
      </c>
      <c r="B56383">
        <v>2322122983</v>
      </c>
      <c r="C56383" t="s">
        <v>38357</v>
      </c>
      <c r="D56383" t="s">
        <v>140678</v>
      </c>
      <c r="E56383" t="s">
        <v>269372</v>
      </c>
    </row>
    <row r="56384" spans="1:5" x14ac:dyDescent="0.3">
      <c r="A56384">
        <v>0</v>
      </c>
      <c r="B56384">
        <v>2322123483</v>
      </c>
      <c r="C56384" t="s">
        <v>38358</v>
      </c>
      <c r="D56384" t="s">
        <v>99067</v>
      </c>
      <c r="E56384" t="s">
        <v>269373</v>
      </c>
    </row>
    <row r="56385" spans="1:5" x14ac:dyDescent="0.3">
      <c r="A56385">
        <v>0</v>
      </c>
      <c r="B56385">
        <v>2322123596</v>
      </c>
      <c r="C56385" t="s">
        <v>38358</v>
      </c>
      <c r="D56385" t="s">
        <v>120117</v>
      </c>
      <c r="E56385" t="s">
        <v>269374</v>
      </c>
    </row>
    <row r="56386" spans="1:5" x14ac:dyDescent="0.3">
      <c r="A56386">
        <v>0</v>
      </c>
      <c r="B56386">
        <v>2322124129</v>
      </c>
      <c r="C56386" t="s">
        <v>38359</v>
      </c>
      <c r="D56386" t="s">
        <v>140679</v>
      </c>
      <c r="E56386" t="s">
        <v>269375</v>
      </c>
    </row>
    <row r="56387" spans="1:5" x14ac:dyDescent="0.3">
      <c r="A56387">
        <v>0</v>
      </c>
      <c r="B56387">
        <v>2322124889</v>
      </c>
      <c r="C56387" t="s">
        <v>38360</v>
      </c>
      <c r="D56387" t="s">
        <v>140680</v>
      </c>
      <c r="E56387" t="s">
        <v>269376</v>
      </c>
    </row>
    <row r="56388" spans="1:5" x14ac:dyDescent="0.3">
      <c r="A56388">
        <v>0</v>
      </c>
      <c r="B56388">
        <v>2322125171</v>
      </c>
      <c r="C56388" t="s">
        <v>38361</v>
      </c>
      <c r="D56388" t="s">
        <v>140681</v>
      </c>
      <c r="E56388" t="s">
        <v>269377</v>
      </c>
    </row>
    <row r="56389" spans="1:5" x14ac:dyDescent="0.3">
      <c r="A56389">
        <v>0</v>
      </c>
      <c r="B56389">
        <v>2322125720</v>
      </c>
      <c r="C56389" t="s">
        <v>38362</v>
      </c>
      <c r="D56389" t="s">
        <v>140682</v>
      </c>
      <c r="E56389" t="s">
        <v>269378</v>
      </c>
    </row>
    <row r="56390" spans="1:5" x14ac:dyDescent="0.3">
      <c r="A56390">
        <v>0</v>
      </c>
      <c r="B56390">
        <v>2322125857</v>
      </c>
      <c r="C56390" t="s">
        <v>38363</v>
      </c>
      <c r="D56390" t="s">
        <v>140683</v>
      </c>
      <c r="E56390" t="s">
        <v>269379</v>
      </c>
    </row>
    <row r="56391" spans="1:5" x14ac:dyDescent="0.3">
      <c r="A56391">
        <v>0</v>
      </c>
      <c r="B56391">
        <v>2322126756</v>
      </c>
      <c r="C56391" t="s">
        <v>38364</v>
      </c>
      <c r="D56391" t="s">
        <v>140684</v>
      </c>
      <c r="E56391" t="s">
        <v>269380</v>
      </c>
    </row>
    <row r="56392" spans="1:5" x14ac:dyDescent="0.3">
      <c r="A56392">
        <v>0</v>
      </c>
      <c r="B56392">
        <v>2322127272</v>
      </c>
      <c r="C56392" t="s">
        <v>38365</v>
      </c>
      <c r="D56392" t="s">
        <v>140685</v>
      </c>
      <c r="E56392" t="s">
        <v>269381</v>
      </c>
    </row>
    <row r="56393" spans="1:5" x14ac:dyDescent="0.3">
      <c r="A56393">
        <v>0</v>
      </c>
      <c r="B56393">
        <v>2322127279</v>
      </c>
      <c r="C56393" t="s">
        <v>38365</v>
      </c>
      <c r="D56393" t="s">
        <v>140686</v>
      </c>
      <c r="E56393" t="s">
        <v>269382</v>
      </c>
    </row>
    <row r="56394" spans="1:5" x14ac:dyDescent="0.3">
      <c r="A56394">
        <v>0</v>
      </c>
      <c r="B56394">
        <v>2322127295</v>
      </c>
      <c r="C56394" t="s">
        <v>38365</v>
      </c>
      <c r="D56394" t="s">
        <v>140687</v>
      </c>
      <c r="E56394" t="s">
        <v>269383</v>
      </c>
    </row>
    <row r="56395" spans="1:5" x14ac:dyDescent="0.3">
      <c r="A56395">
        <v>0</v>
      </c>
      <c r="B56395">
        <v>2322127307</v>
      </c>
      <c r="C56395" t="s">
        <v>38365</v>
      </c>
      <c r="D56395" t="s">
        <v>140688</v>
      </c>
      <c r="E56395" t="s">
        <v>269384</v>
      </c>
    </row>
    <row r="56396" spans="1:5" x14ac:dyDescent="0.3">
      <c r="A56396">
        <v>0</v>
      </c>
      <c r="B56396">
        <v>2322127710</v>
      </c>
      <c r="C56396" t="s">
        <v>38366</v>
      </c>
      <c r="D56396" t="s">
        <v>101406</v>
      </c>
      <c r="E56396" t="s">
        <v>269385</v>
      </c>
    </row>
    <row r="56397" spans="1:5" x14ac:dyDescent="0.3">
      <c r="A56397">
        <v>0</v>
      </c>
      <c r="B56397">
        <v>2322127901</v>
      </c>
      <c r="C56397" t="s">
        <v>38367</v>
      </c>
      <c r="D56397" t="s">
        <v>140689</v>
      </c>
      <c r="E56397" t="s">
        <v>269386</v>
      </c>
    </row>
    <row r="56398" spans="1:5" x14ac:dyDescent="0.3">
      <c r="A56398">
        <v>0</v>
      </c>
      <c r="B56398">
        <v>2322128413</v>
      </c>
      <c r="C56398" t="s">
        <v>38368</v>
      </c>
      <c r="D56398" t="s">
        <v>140690</v>
      </c>
      <c r="E56398" t="s">
        <v>269387</v>
      </c>
    </row>
    <row r="56399" spans="1:5" x14ac:dyDescent="0.3">
      <c r="A56399">
        <v>0</v>
      </c>
      <c r="B56399">
        <v>2322128430</v>
      </c>
      <c r="C56399" t="s">
        <v>38368</v>
      </c>
      <c r="D56399" t="s">
        <v>140691</v>
      </c>
      <c r="E56399" t="s">
        <v>269388</v>
      </c>
    </row>
    <row r="56400" spans="1:5" x14ac:dyDescent="0.3">
      <c r="A56400">
        <v>0</v>
      </c>
      <c r="B56400">
        <v>2322128700</v>
      </c>
      <c r="C56400" t="s">
        <v>38369</v>
      </c>
      <c r="D56400" t="s">
        <v>140692</v>
      </c>
      <c r="E56400" t="s">
        <v>269389</v>
      </c>
    </row>
    <row r="56401" spans="1:5" x14ac:dyDescent="0.3">
      <c r="A56401">
        <v>0</v>
      </c>
      <c r="B56401">
        <v>2322128858</v>
      </c>
      <c r="C56401" t="s">
        <v>38370</v>
      </c>
      <c r="D56401" t="s">
        <v>140693</v>
      </c>
      <c r="E56401" t="s">
        <v>269390</v>
      </c>
    </row>
    <row r="56402" spans="1:5" x14ac:dyDescent="0.3">
      <c r="A56402">
        <v>0</v>
      </c>
      <c r="B56402">
        <v>2322129143</v>
      </c>
      <c r="C56402" t="s">
        <v>38371</v>
      </c>
      <c r="D56402" t="s">
        <v>140694</v>
      </c>
      <c r="E56402" t="s">
        <v>269391</v>
      </c>
    </row>
    <row r="56403" spans="1:5" x14ac:dyDescent="0.3">
      <c r="A56403">
        <v>0</v>
      </c>
      <c r="B56403">
        <v>2322129315</v>
      </c>
      <c r="C56403" t="s">
        <v>38372</v>
      </c>
      <c r="D56403" t="s">
        <v>140695</v>
      </c>
      <c r="E56403" t="s">
        <v>269392</v>
      </c>
    </row>
    <row r="56404" spans="1:5" x14ac:dyDescent="0.3">
      <c r="A56404">
        <v>0</v>
      </c>
      <c r="B56404">
        <v>2322129321</v>
      </c>
      <c r="C56404" t="s">
        <v>38372</v>
      </c>
      <c r="D56404" t="s">
        <v>140696</v>
      </c>
      <c r="E56404" t="s">
        <v>269393</v>
      </c>
    </row>
    <row r="56405" spans="1:5" x14ac:dyDescent="0.3">
      <c r="A56405">
        <v>0</v>
      </c>
      <c r="B56405">
        <v>2322130009</v>
      </c>
      <c r="C56405" t="s">
        <v>38373</v>
      </c>
      <c r="D56405" t="s">
        <v>136381</v>
      </c>
      <c r="E56405" t="s">
        <v>269394</v>
      </c>
    </row>
    <row r="56406" spans="1:5" x14ac:dyDescent="0.3">
      <c r="A56406">
        <v>0</v>
      </c>
      <c r="B56406">
        <v>2322130422</v>
      </c>
      <c r="C56406" t="s">
        <v>38374</v>
      </c>
      <c r="D56406" t="s">
        <v>140697</v>
      </c>
      <c r="E56406" t="s">
        <v>269395</v>
      </c>
    </row>
    <row r="56407" spans="1:5" x14ac:dyDescent="0.3">
      <c r="A56407">
        <v>0</v>
      </c>
      <c r="B56407">
        <v>2322130838</v>
      </c>
      <c r="C56407" t="s">
        <v>38375</v>
      </c>
      <c r="D56407" t="s">
        <v>140698</v>
      </c>
      <c r="E56407" t="s">
        <v>269396</v>
      </c>
    </row>
    <row r="56408" spans="1:5" x14ac:dyDescent="0.3">
      <c r="A56408">
        <v>0</v>
      </c>
      <c r="B56408">
        <v>2322130972</v>
      </c>
      <c r="C56408" t="s">
        <v>38376</v>
      </c>
      <c r="D56408" t="s">
        <v>140699</v>
      </c>
      <c r="E56408" t="s">
        <v>269397</v>
      </c>
    </row>
    <row r="56409" spans="1:5" x14ac:dyDescent="0.3">
      <c r="A56409">
        <v>0</v>
      </c>
      <c r="B56409">
        <v>2322131549</v>
      </c>
      <c r="C56409" t="s">
        <v>38377</v>
      </c>
      <c r="D56409" t="s">
        <v>140671</v>
      </c>
      <c r="E56409" t="s">
        <v>269398</v>
      </c>
    </row>
    <row r="56410" spans="1:5" x14ac:dyDescent="0.3">
      <c r="A56410">
        <v>0</v>
      </c>
      <c r="B56410">
        <v>2322132038</v>
      </c>
      <c r="C56410" t="s">
        <v>38378</v>
      </c>
      <c r="D56410" t="s">
        <v>140700</v>
      </c>
      <c r="E56410" t="s">
        <v>269399</v>
      </c>
    </row>
    <row r="56411" spans="1:5" x14ac:dyDescent="0.3">
      <c r="A56411">
        <v>0</v>
      </c>
      <c r="B56411">
        <v>2322132088</v>
      </c>
      <c r="C56411" t="s">
        <v>38378</v>
      </c>
      <c r="D56411" t="s">
        <v>140701</v>
      </c>
      <c r="E56411" t="s">
        <v>269400</v>
      </c>
    </row>
    <row r="56412" spans="1:5" x14ac:dyDescent="0.3">
      <c r="A56412">
        <v>0</v>
      </c>
      <c r="B56412">
        <v>2322132542</v>
      </c>
      <c r="C56412" t="s">
        <v>38379</v>
      </c>
      <c r="D56412" t="s">
        <v>140702</v>
      </c>
      <c r="E56412" t="s">
        <v>269401</v>
      </c>
    </row>
    <row r="56413" spans="1:5" x14ac:dyDescent="0.3">
      <c r="A56413">
        <v>0</v>
      </c>
      <c r="B56413">
        <v>2322132679</v>
      </c>
      <c r="C56413" t="s">
        <v>38379</v>
      </c>
      <c r="D56413" t="s">
        <v>140703</v>
      </c>
      <c r="E56413" t="s">
        <v>269402</v>
      </c>
    </row>
    <row r="56414" spans="1:5" x14ac:dyDescent="0.3">
      <c r="A56414">
        <v>0</v>
      </c>
      <c r="B56414">
        <v>2322133395</v>
      </c>
      <c r="C56414" t="s">
        <v>38380</v>
      </c>
      <c r="D56414" t="s">
        <v>134252</v>
      </c>
      <c r="E56414" t="s">
        <v>269403</v>
      </c>
    </row>
    <row r="56415" spans="1:5" x14ac:dyDescent="0.3">
      <c r="A56415">
        <v>0</v>
      </c>
      <c r="B56415">
        <v>2322133638</v>
      </c>
      <c r="C56415" t="s">
        <v>38381</v>
      </c>
      <c r="D56415" t="s">
        <v>140704</v>
      </c>
      <c r="E56415" t="s">
        <v>269404</v>
      </c>
    </row>
    <row r="56416" spans="1:5" x14ac:dyDescent="0.3">
      <c r="A56416">
        <v>0</v>
      </c>
      <c r="B56416">
        <v>2322134036</v>
      </c>
      <c r="C56416" t="s">
        <v>38382</v>
      </c>
      <c r="D56416" t="s">
        <v>140705</v>
      </c>
      <c r="E56416" t="s">
        <v>269405</v>
      </c>
    </row>
    <row r="56417" spans="1:5" x14ac:dyDescent="0.3">
      <c r="A56417">
        <v>0</v>
      </c>
      <c r="B56417">
        <v>2322134660</v>
      </c>
      <c r="C56417" t="s">
        <v>38383</v>
      </c>
      <c r="D56417" t="s">
        <v>140706</v>
      </c>
      <c r="E56417" t="s">
        <v>269406</v>
      </c>
    </row>
    <row r="56418" spans="1:5" x14ac:dyDescent="0.3">
      <c r="A56418">
        <v>0</v>
      </c>
      <c r="B56418">
        <v>2322135133</v>
      </c>
      <c r="C56418" t="s">
        <v>38384</v>
      </c>
      <c r="D56418" t="s">
        <v>140707</v>
      </c>
      <c r="E56418" t="s">
        <v>269407</v>
      </c>
    </row>
    <row r="56419" spans="1:5" x14ac:dyDescent="0.3">
      <c r="A56419">
        <v>0</v>
      </c>
      <c r="B56419">
        <v>2322135335</v>
      </c>
      <c r="C56419" t="s">
        <v>38385</v>
      </c>
      <c r="D56419" t="s">
        <v>94533</v>
      </c>
      <c r="E56419" t="s">
        <v>269408</v>
      </c>
    </row>
    <row r="56420" spans="1:5" x14ac:dyDescent="0.3">
      <c r="A56420">
        <v>0</v>
      </c>
      <c r="B56420">
        <v>2322135418</v>
      </c>
      <c r="C56420" t="s">
        <v>38385</v>
      </c>
      <c r="D56420" t="s">
        <v>140708</v>
      </c>
      <c r="E56420" t="s">
        <v>269409</v>
      </c>
    </row>
    <row r="56421" spans="1:5" x14ac:dyDescent="0.3">
      <c r="A56421">
        <v>0</v>
      </c>
      <c r="B56421">
        <v>2322135968</v>
      </c>
      <c r="C56421" t="s">
        <v>38386</v>
      </c>
      <c r="D56421" t="s">
        <v>140709</v>
      </c>
      <c r="E56421" t="s">
        <v>269410</v>
      </c>
    </row>
    <row r="56422" spans="1:5" x14ac:dyDescent="0.3">
      <c r="A56422">
        <v>0</v>
      </c>
      <c r="B56422">
        <v>2322136351</v>
      </c>
      <c r="C56422" t="s">
        <v>38387</v>
      </c>
      <c r="D56422" t="s">
        <v>140710</v>
      </c>
      <c r="E56422" t="s">
        <v>269411</v>
      </c>
    </row>
    <row r="56423" spans="1:5" x14ac:dyDescent="0.3">
      <c r="A56423">
        <v>0</v>
      </c>
      <c r="B56423">
        <v>2322136745</v>
      </c>
      <c r="C56423" t="s">
        <v>38388</v>
      </c>
      <c r="D56423" t="s">
        <v>105400</v>
      </c>
      <c r="E56423" t="s">
        <v>269412</v>
      </c>
    </row>
    <row r="56424" spans="1:5" x14ac:dyDescent="0.3">
      <c r="A56424">
        <v>0</v>
      </c>
      <c r="B56424">
        <v>2322137143</v>
      </c>
      <c r="C56424" t="s">
        <v>38389</v>
      </c>
      <c r="D56424" t="s">
        <v>140711</v>
      </c>
      <c r="E56424" t="s">
        <v>269413</v>
      </c>
    </row>
    <row r="56425" spans="1:5" x14ac:dyDescent="0.3">
      <c r="A56425">
        <v>0</v>
      </c>
      <c r="B56425">
        <v>2322137169</v>
      </c>
      <c r="C56425" t="s">
        <v>38389</v>
      </c>
      <c r="D56425" t="s">
        <v>140712</v>
      </c>
      <c r="E56425" t="s">
        <v>269414</v>
      </c>
    </row>
    <row r="56426" spans="1:5" x14ac:dyDescent="0.3">
      <c r="A56426">
        <v>0</v>
      </c>
      <c r="B56426">
        <v>2322137710</v>
      </c>
      <c r="C56426" t="s">
        <v>38390</v>
      </c>
      <c r="D56426" t="s">
        <v>140713</v>
      </c>
      <c r="E56426" t="s">
        <v>269415</v>
      </c>
    </row>
    <row r="56427" spans="1:5" x14ac:dyDescent="0.3">
      <c r="A56427">
        <v>0</v>
      </c>
      <c r="B56427">
        <v>2322137951</v>
      </c>
      <c r="C56427" t="s">
        <v>38391</v>
      </c>
      <c r="D56427" t="s">
        <v>140714</v>
      </c>
      <c r="E56427" t="s">
        <v>269416</v>
      </c>
    </row>
    <row r="56428" spans="1:5" x14ac:dyDescent="0.3">
      <c r="A56428">
        <v>0</v>
      </c>
      <c r="B56428">
        <v>2322138526</v>
      </c>
      <c r="C56428" t="s">
        <v>38392</v>
      </c>
      <c r="D56428" t="s">
        <v>140715</v>
      </c>
      <c r="E56428" t="s">
        <v>269417</v>
      </c>
    </row>
    <row r="56429" spans="1:5" x14ac:dyDescent="0.3">
      <c r="A56429">
        <v>0</v>
      </c>
      <c r="B56429">
        <v>2322146935</v>
      </c>
      <c r="C56429" t="s">
        <v>38393</v>
      </c>
      <c r="D56429" t="s">
        <v>140716</v>
      </c>
      <c r="E56429" t="s">
        <v>269418</v>
      </c>
    </row>
    <row r="56430" spans="1:5" x14ac:dyDescent="0.3">
      <c r="A56430">
        <v>0</v>
      </c>
      <c r="B56430">
        <v>2322146945</v>
      </c>
      <c r="C56430" t="s">
        <v>38393</v>
      </c>
      <c r="D56430" t="s">
        <v>140717</v>
      </c>
      <c r="E56430" t="s">
        <v>269419</v>
      </c>
    </row>
    <row r="56431" spans="1:5" x14ac:dyDescent="0.3">
      <c r="A56431">
        <v>0</v>
      </c>
      <c r="B56431">
        <v>2322147133</v>
      </c>
      <c r="C56431" t="s">
        <v>38394</v>
      </c>
      <c r="D56431" t="s">
        <v>140718</v>
      </c>
      <c r="E56431" t="s">
        <v>269420</v>
      </c>
    </row>
    <row r="56432" spans="1:5" x14ac:dyDescent="0.3">
      <c r="A56432">
        <v>0</v>
      </c>
      <c r="B56432">
        <v>2322147444</v>
      </c>
      <c r="C56432" t="s">
        <v>38395</v>
      </c>
      <c r="D56432" t="s">
        <v>140719</v>
      </c>
      <c r="E56432" t="s">
        <v>269421</v>
      </c>
    </row>
    <row r="56433" spans="1:5" x14ac:dyDescent="0.3">
      <c r="A56433">
        <v>0</v>
      </c>
      <c r="B56433">
        <v>2322147447</v>
      </c>
      <c r="C56433" t="s">
        <v>38395</v>
      </c>
      <c r="D56433" t="s">
        <v>140720</v>
      </c>
      <c r="E56433" t="s">
        <v>269422</v>
      </c>
    </row>
    <row r="56434" spans="1:5" x14ac:dyDescent="0.3">
      <c r="A56434">
        <v>0</v>
      </c>
      <c r="B56434">
        <v>2322147514</v>
      </c>
      <c r="C56434" t="s">
        <v>38395</v>
      </c>
      <c r="D56434" t="s">
        <v>140721</v>
      </c>
      <c r="E56434" t="s">
        <v>269423</v>
      </c>
    </row>
    <row r="56435" spans="1:5" x14ac:dyDescent="0.3">
      <c r="A56435">
        <v>0</v>
      </c>
      <c r="B56435">
        <v>2322147523</v>
      </c>
      <c r="C56435" t="s">
        <v>38395</v>
      </c>
      <c r="D56435" t="s">
        <v>140722</v>
      </c>
      <c r="E56435" t="s">
        <v>269424</v>
      </c>
    </row>
    <row r="56436" spans="1:5" x14ac:dyDescent="0.3">
      <c r="A56436">
        <v>0</v>
      </c>
      <c r="B56436">
        <v>2322147560</v>
      </c>
      <c r="C56436" t="s">
        <v>38395</v>
      </c>
      <c r="D56436" t="s">
        <v>140723</v>
      </c>
      <c r="E56436" t="s">
        <v>269425</v>
      </c>
    </row>
    <row r="56437" spans="1:5" x14ac:dyDescent="0.3">
      <c r="A56437">
        <v>0</v>
      </c>
      <c r="B56437">
        <v>2322147684</v>
      </c>
      <c r="C56437" t="s">
        <v>38396</v>
      </c>
      <c r="D56437" t="s">
        <v>140724</v>
      </c>
      <c r="E56437" t="s">
        <v>269426</v>
      </c>
    </row>
    <row r="56438" spans="1:5" x14ac:dyDescent="0.3">
      <c r="A56438">
        <v>0</v>
      </c>
      <c r="B56438">
        <v>2322147900</v>
      </c>
      <c r="C56438" t="s">
        <v>38397</v>
      </c>
      <c r="D56438" t="s">
        <v>140725</v>
      </c>
      <c r="E56438" t="s">
        <v>269427</v>
      </c>
    </row>
    <row r="56439" spans="1:5" x14ac:dyDescent="0.3">
      <c r="A56439">
        <v>0</v>
      </c>
      <c r="B56439">
        <v>2322148248</v>
      </c>
      <c r="C56439" t="s">
        <v>38398</v>
      </c>
      <c r="D56439" t="s">
        <v>140726</v>
      </c>
      <c r="E56439" t="s">
        <v>269428</v>
      </c>
    </row>
    <row r="56440" spans="1:5" x14ac:dyDescent="0.3">
      <c r="A56440">
        <v>0</v>
      </c>
      <c r="B56440">
        <v>2322148310</v>
      </c>
      <c r="C56440" t="s">
        <v>38399</v>
      </c>
      <c r="D56440" t="s">
        <v>140727</v>
      </c>
      <c r="E56440" t="s">
        <v>269429</v>
      </c>
    </row>
    <row r="56441" spans="1:5" x14ac:dyDescent="0.3">
      <c r="A56441">
        <v>0</v>
      </c>
      <c r="B56441">
        <v>2322148633</v>
      </c>
      <c r="C56441" t="s">
        <v>38398</v>
      </c>
      <c r="D56441" t="s">
        <v>140728</v>
      </c>
      <c r="E56441" t="s">
        <v>269430</v>
      </c>
    </row>
    <row r="56442" spans="1:5" x14ac:dyDescent="0.3">
      <c r="A56442">
        <v>0</v>
      </c>
      <c r="B56442">
        <v>2322148998</v>
      </c>
      <c r="C56442" t="s">
        <v>38400</v>
      </c>
      <c r="D56442" t="s">
        <v>100974</v>
      </c>
      <c r="E56442" t="s">
        <v>269431</v>
      </c>
    </row>
    <row r="56443" spans="1:5" x14ac:dyDescent="0.3">
      <c r="A56443">
        <v>0</v>
      </c>
      <c r="B56443">
        <v>2322149450</v>
      </c>
      <c r="C56443" t="s">
        <v>38401</v>
      </c>
      <c r="D56443" t="s">
        <v>140729</v>
      </c>
      <c r="E56443" t="s">
        <v>269432</v>
      </c>
    </row>
    <row r="56444" spans="1:5" x14ac:dyDescent="0.3">
      <c r="A56444">
        <v>0</v>
      </c>
      <c r="B56444">
        <v>2322149502</v>
      </c>
      <c r="C56444" t="s">
        <v>38402</v>
      </c>
      <c r="D56444" t="s">
        <v>123312</v>
      </c>
      <c r="E56444" t="s">
        <v>269433</v>
      </c>
    </row>
    <row r="56445" spans="1:5" x14ac:dyDescent="0.3">
      <c r="A56445">
        <v>0</v>
      </c>
      <c r="B56445">
        <v>2322149856</v>
      </c>
      <c r="C56445" t="s">
        <v>38403</v>
      </c>
      <c r="D56445" t="s">
        <v>140730</v>
      </c>
      <c r="E56445" t="s">
        <v>269434</v>
      </c>
    </row>
    <row r="56446" spans="1:5" x14ac:dyDescent="0.3">
      <c r="A56446">
        <v>0</v>
      </c>
      <c r="B56446">
        <v>2322150192</v>
      </c>
      <c r="C56446" t="s">
        <v>38404</v>
      </c>
      <c r="D56446" t="s">
        <v>140731</v>
      </c>
      <c r="E56446" t="s">
        <v>269435</v>
      </c>
    </row>
    <row r="56447" spans="1:5" x14ac:dyDescent="0.3">
      <c r="A56447">
        <v>0</v>
      </c>
      <c r="B56447">
        <v>2322150223</v>
      </c>
      <c r="C56447" t="s">
        <v>38404</v>
      </c>
      <c r="D56447" t="s">
        <v>140732</v>
      </c>
      <c r="E56447" t="s">
        <v>269436</v>
      </c>
    </row>
    <row r="56448" spans="1:5" x14ac:dyDescent="0.3">
      <c r="A56448">
        <v>0</v>
      </c>
      <c r="B56448">
        <v>2322150324</v>
      </c>
      <c r="C56448" t="s">
        <v>38404</v>
      </c>
      <c r="D56448" t="s">
        <v>140733</v>
      </c>
      <c r="E56448" t="s">
        <v>269437</v>
      </c>
    </row>
    <row r="56449" spans="1:5" x14ac:dyDescent="0.3">
      <c r="A56449">
        <v>0</v>
      </c>
      <c r="B56449">
        <v>2322150431</v>
      </c>
      <c r="C56449" t="s">
        <v>38405</v>
      </c>
      <c r="D56449" t="s">
        <v>130557</v>
      </c>
      <c r="E56449" t="s">
        <v>269438</v>
      </c>
    </row>
    <row r="56450" spans="1:5" x14ac:dyDescent="0.3">
      <c r="A56450">
        <v>0</v>
      </c>
      <c r="B56450">
        <v>2322150480</v>
      </c>
      <c r="C56450" t="s">
        <v>38405</v>
      </c>
      <c r="D56450" t="s">
        <v>140734</v>
      </c>
      <c r="E56450" t="s">
        <v>269439</v>
      </c>
    </row>
    <row r="56451" spans="1:5" x14ac:dyDescent="0.3">
      <c r="A56451">
        <v>0</v>
      </c>
      <c r="B56451">
        <v>2322150698</v>
      </c>
      <c r="C56451" t="s">
        <v>38406</v>
      </c>
      <c r="D56451" t="s">
        <v>140672</v>
      </c>
      <c r="E56451" t="s">
        <v>269440</v>
      </c>
    </row>
    <row r="56452" spans="1:5" x14ac:dyDescent="0.3">
      <c r="A56452">
        <v>0</v>
      </c>
      <c r="B56452">
        <v>2322150735</v>
      </c>
      <c r="C56452" t="s">
        <v>38407</v>
      </c>
      <c r="D56452" t="s">
        <v>140735</v>
      </c>
      <c r="E56452" t="s">
        <v>269441</v>
      </c>
    </row>
    <row r="56453" spans="1:5" x14ac:dyDescent="0.3">
      <c r="A56453">
        <v>0</v>
      </c>
      <c r="B56453">
        <v>2322150739</v>
      </c>
      <c r="C56453" t="s">
        <v>38407</v>
      </c>
      <c r="D56453" t="s">
        <v>140736</v>
      </c>
      <c r="E56453" t="s">
        <v>269442</v>
      </c>
    </row>
    <row r="56454" spans="1:5" x14ac:dyDescent="0.3">
      <c r="A56454">
        <v>0</v>
      </c>
      <c r="B56454">
        <v>2322151136</v>
      </c>
      <c r="C56454" t="s">
        <v>38408</v>
      </c>
      <c r="D56454" t="s">
        <v>140737</v>
      </c>
      <c r="E56454" t="s">
        <v>269443</v>
      </c>
    </row>
    <row r="56455" spans="1:5" x14ac:dyDescent="0.3">
      <c r="A56455">
        <v>0</v>
      </c>
      <c r="B56455">
        <v>2322151421</v>
      </c>
      <c r="C56455" t="s">
        <v>38409</v>
      </c>
      <c r="D56455" t="s">
        <v>140738</v>
      </c>
      <c r="E56455" t="s">
        <v>269444</v>
      </c>
    </row>
    <row r="56456" spans="1:5" x14ac:dyDescent="0.3">
      <c r="A56456">
        <v>0</v>
      </c>
      <c r="B56456">
        <v>2322151637</v>
      </c>
      <c r="C56456" t="s">
        <v>38410</v>
      </c>
      <c r="D56456" t="s">
        <v>140739</v>
      </c>
      <c r="E56456" t="s">
        <v>269445</v>
      </c>
    </row>
    <row r="56457" spans="1:5" x14ac:dyDescent="0.3">
      <c r="A56457">
        <v>0</v>
      </c>
      <c r="B56457">
        <v>2322151976</v>
      </c>
      <c r="C56457" t="s">
        <v>38411</v>
      </c>
      <c r="D56457" t="s">
        <v>140740</v>
      </c>
      <c r="E56457" t="s">
        <v>269446</v>
      </c>
    </row>
    <row r="56458" spans="1:5" x14ac:dyDescent="0.3">
      <c r="A56458">
        <v>0</v>
      </c>
      <c r="B56458">
        <v>2322152101</v>
      </c>
      <c r="C56458" t="s">
        <v>38412</v>
      </c>
      <c r="D56458" t="s">
        <v>140741</v>
      </c>
      <c r="E56458" t="s">
        <v>269447</v>
      </c>
    </row>
    <row r="56459" spans="1:5" x14ac:dyDescent="0.3">
      <c r="A56459">
        <v>0</v>
      </c>
      <c r="B56459">
        <v>2322152182</v>
      </c>
      <c r="C56459" t="s">
        <v>38411</v>
      </c>
      <c r="D56459" t="s">
        <v>107003</v>
      </c>
      <c r="E56459" t="s">
        <v>269448</v>
      </c>
    </row>
    <row r="56460" spans="1:5" x14ac:dyDescent="0.3">
      <c r="A56460">
        <v>0</v>
      </c>
      <c r="B56460">
        <v>2322152632</v>
      </c>
      <c r="C56460" t="s">
        <v>38413</v>
      </c>
      <c r="D56460" t="s">
        <v>140742</v>
      </c>
      <c r="E56460" t="s">
        <v>269449</v>
      </c>
    </row>
    <row r="56461" spans="1:5" x14ac:dyDescent="0.3">
      <c r="A56461">
        <v>0</v>
      </c>
      <c r="B56461">
        <v>2322152959</v>
      </c>
      <c r="C56461" t="s">
        <v>38414</v>
      </c>
      <c r="D56461" t="s">
        <v>140743</v>
      </c>
      <c r="E56461" t="s">
        <v>269450</v>
      </c>
    </row>
    <row r="56462" spans="1:5" x14ac:dyDescent="0.3">
      <c r="A56462">
        <v>0</v>
      </c>
      <c r="B56462">
        <v>2322153145</v>
      </c>
      <c r="C56462" t="s">
        <v>38415</v>
      </c>
      <c r="D56462" t="s">
        <v>140744</v>
      </c>
      <c r="E56462" t="s">
        <v>269451</v>
      </c>
    </row>
    <row r="56463" spans="1:5" x14ac:dyDescent="0.3">
      <c r="A56463">
        <v>0</v>
      </c>
      <c r="B56463">
        <v>2322153724</v>
      </c>
      <c r="C56463" t="s">
        <v>38416</v>
      </c>
      <c r="D56463" t="s">
        <v>140745</v>
      </c>
      <c r="E56463" t="s">
        <v>269452</v>
      </c>
    </row>
    <row r="56464" spans="1:5" x14ac:dyDescent="0.3">
      <c r="A56464">
        <v>0</v>
      </c>
      <c r="B56464">
        <v>2322153906</v>
      </c>
      <c r="C56464" t="s">
        <v>38417</v>
      </c>
      <c r="D56464" t="s">
        <v>119735</v>
      </c>
      <c r="E56464" t="s">
        <v>269453</v>
      </c>
    </row>
    <row r="56465" spans="1:5" x14ac:dyDescent="0.3">
      <c r="A56465">
        <v>0</v>
      </c>
      <c r="B56465">
        <v>2322154140</v>
      </c>
      <c r="C56465" t="s">
        <v>38418</v>
      </c>
      <c r="D56465" t="s">
        <v>140746</v>
      </c>
      <c r="E56465" t="s">
        <v>269454</v>
      </c>
    </row>
    <row r="56466" spans="1:5" x14ac:dyDescent="0.3">
      <c r="A56466">
        <v>0</v>
      </c>
      <c r="B56466">
        <v>2322154305</v>
      </c>
      <c r="C56466" t="s">
        <v>38419</v>
      </c>
      <c r="D56466" t="s">
        <v>140747</v>
      </c>
      <c r="E56466" t="s">
        <v>269455</v>
      </c>
    </row>
    <row r="56467" spans="1:5" x14ac:dyDescent="0.3">
      <c r="A56467">
        <v>0</v>
      </c>
      <c r="B56467">
        <v>2322154316</v>
      </c>
      <c r="C56467" t="s">
        <v>38420</v>
      </c>
      <c r="D56467" t="s">
        <v>140748</v>
      </c>
      <c r="E56467" t="s">
        <v>269456</v>
      </c>
    </row>
    <row r="56468" spans="1:5" x14ac:dyDescent="0.3">
      <c r="A56468">
        <v>0</v>
      </c>
      <c r="B56468">
        <v>2322154584</v>
      </c>
      <c r="C56468" t="s">
        <v>38420</v>
      </c>
      <c r="D56468" t="s">
        <v>140749</v>
      </c>
      <c r="E56468" t="s">
        <v>269457</v>
      </c>
    </row>
    <row r="56469" spans="1:5" x14ac:dyDescent="0.3">
      <c r="A56469">
        <v>0</v>
      </c>
      <c r="B56469">
        <v>2322154873</v>
      </c>
      <c r="C56469" t="s">
        <v>38421</v>
      </c>
      <c r="D56469" t="s">
        <v>140729</v>
      </c>
      <c r="E56469" t="s">
        <v>269458</v>
      </c>
    </row>
    <row r="56470" spans="1:5" x14ac:dyDescent="0.3">
      <c r="A56470">
        <v>0</v>
      </c>
      <c r="B56470">
        <v>2322155012</v>
      </c>
      <c r="C56470" t="s">
        <v>38422</v>
      </c>
      <c r="D56470" t="s">
        <v>140750</v>
      </c>
      <c r="E56470" t="s">
        <v>269459</v>
      </c>
    </row>
    <row r="56471" spans="1:5" x14ac:dyDescent="0.3">
      <c r="A56471">
        <v>0</v>
      </c>
      <c r="B56471">
        <v>2322155039</v>
      </c>
      <c r="C56471" t="s">
        <v>38422</v>
      </c>
      <c r="D56471" t="s">
        <v>140751</v>
      </c>
      <c r="E56471" t="s">
        <v>269460</v>
      </c>
    </row>
    <row r="56472" spans="1:5" x14ac:dyDescent="0.3">
      <c r="A56472">
        <v>0</v>
      </c>
      <c r="B56472">
        <v>2322155440</v>
      </c>
      <c r="C56472" t="s">
        <v>38423</v>
      </c>
      <c r="D56472" t="s">
        <v>140752</v>
      </c>
      <c r="E56472" t="s">
        <v>269461</v>
      </c>
    </row>
    <row r="56473" spans="1:5" x14ac:dyDescent="0.3">
      <c r="A56473">
        <v>0</v>
      </c>
      <c r="B56473">
        <v>2322155730</v>
      </c>
      <c r="C56473" t="s">
        <v>38424</v>
      </c>
      <c r="D56473" t="s">
        <v>140753</v>
      </c>
      <c r="E56473" t="s">
        <v>269462</v>
      </c>
    </row>
    <row r="56474" spans="1:5" x14ac:dyDescent="0.3">
      <c r="A56474">
        <v>0</v>
      </c>
      <c r="B56474">
        <v>2322155769</v>
      </c>
      <c r="C56474" t="s">
        <v>38424</v>
      </c>
      <c r="D56474" t="s">
        <v>140754</v>
      </c>
      <c r="E56474" t="s">
        <v>269463</v>
      </c>
    </row>
    <row r="56475" spans="1:5" x14ac:dyDescent="0.3">
      <c r="A56475">
        <v>0</v>
      </c>
      <c r="B56475">
        <v>2322155847</v>
      </c>
      <c r="C56475" t="s">
        <v>38425</v>
      </c>
      <c r="D56475" t="s">
        <v>140755</v>
      </c>
      <c r="E56475" t="s">
        <v>269464</v>
      </c>
    </row>
    <row r="56476" spans="1:5" x14ac:dyDescent="0.3">
      <c r="A56476">
        <v>0</v>
      </c>
      <c r="B56476">
        <v>2322155851</v>
      </c>
      <c r="C56476" t="s">
        <v>38425</v>
      </c>
      <c r="D56476" t="s">
        <v>139955</v>
      </c>
      <c r="E56476" t="s">
        <v>269465</v>
      </c>
    </row>
    <row r="56477" spans="1:5" x14ac:dyDescent="0.3">
      <c r="A56477">
        <v>0</v>
      </c>
      <c r="B56477">
        <v>2322155937</v>
      </c>
      <c r="C56477" t="s">
        <v>38425</v>
      </c>
      <c r="D56477" t="s">
        <v>140756</v>
      </c>
      <c r="E56477" t="s">
        <v>269466</v>
      </c>
    </row>
    <row r="56478" spans="1:5" x14ac:dyDescent="0.3">
      <c r="A56478">
        <v>0</v>
      </c>
      <c r="B56478">
        <v>2322156024</v>
      </c>
      <c r="C56478" t="s">
        <v>38426</v>
      </c>
      <c r="D56478" t="s">
        <v>140757</v>
      </c>
      <c r="E56478" t="s">
        <v>269467</v>
      </c>
    </row>
    <row r="56479" spans="1:5" x14ac:dyDescent="0.3">
      <c r="A56479">
        <v>0</v>
      </c>
      <c r="B56479">
        <v>2322156149</v>
      </c>
      <c r="C56479" t="s">
        <v>38427</v>
      </c>
      <c r="D56479" t="s">
        <v>140758</v>
      </c>
      <c r="E56479" t="s">
        <v>269468</v>
      </c>
    </row>
    <row r="56480" spans="1:5" x14ac:dyDescent="0.3">
      <c r="A56480">
        <v>0</v>
      </c>
      <c r="B56480">
        <v>2322156350</v>
      </c>
      <c r="C56480" t="s">
        <v>38428</v>
      </c>
      <c r="D56480" t="s">
        <v>140759</v>
      </c>
      <c r="E56480" t="s">
        <v>269469</v>
      </c>
    </row>
    <row r="56481" spans="1:5" x14ac:dyDescent="0.3">
      <c r="A56481">
        <v>0</v>
      </c>
      <c r="B56481">
        <v>2322156388</v>
      </c>
      <c r="C56481" t="s">
        <v>38428</v>
      </c>
      <c r="D56481" t="s">
        <v>140760</v>
      </c>
      <c r="E56481" t="s">
        <v>269470</v>
      </c>
    </row>
    <row r="56482" spans="1:5" x14ac:dyDescent="0.3">
      <c r="A56482">
        <v>0</v>
      </c>
      <c r="B56482">
        <v>2322156474</v>
      </c>
      <c r="C56482" t="s">
        <v>38428</v>
      </c>
      <c r="D56482" t="s">
        <v>140761</v>
      </c>
      <c r="E56482" t="s">
        <v>269471</v>
      </c>
    </row>
    <row r="56483" spans="1:5" x14ac:dyDescent="0.3">
      <c r="A56483">
        <v>0</v>
      </c>
      <c r="B56483">
        <v>2322156497</v>
      </c>
      <c r="C56483" t="s">
        <v>38428</v>
      </c>
      <c r="D56483" t="s">
        <v>99484</v>
      </c>
      <c r="E56483" t="s">
        <v>269472</v>
      </c>
    </row>
    <row r="56484" spans="1:5" x14ac:dyDescent="0.3">
      <c r="A56484">
        <v>0</v>
      </c>
      <c r="B56484">
        <v>2322156775</v>
      </c>
      <c r="C56484" t="s">
        <v>38429</v>
      </c>
      <c r="D56484" t="s">
        <v>140762</v>
      </c>
      <c r="E56484" t="s">
        <v>269473</v>
      </c>
    </row>
    <row r="56485" spans="1:5" x14ac:dyDescent="0.3">
      <c r="A56485">
        <v>0</v>
      </c>
      <c r="B56485">
        <v>2322156799</v>
      </c>
      <c r="C56485" t="s">
        <v>38429</v>
      </c>
      <c r="D56485" t="s">
        <v>140763</v>
      </c>
      <c r="E56485" t="s">
        <v>269474</v>
      </c>
    </row>
    <row r="56486" spans="1:5" x14ac:dyDescent="0.3">
      <c r="A56486">
        <v>0</v>
      </c>
      <c r="B56486">
        <v>2322157512</v>
      </c>
      <c r="C56486" t="s">
        <v>38430</v>
      </c>
      <c r="D56486" t="s">
        <v>140764</v>
      </c>
      <c r="E56486" t="s">
        <v>269475</v>
      </c>
    </row>
    <row r="56487" spans="1:5" x14ac:dyDescent="0.3">
      <c r="A56487">
        <v>0</v>
      </c>
      <c r="B56487">
        <v>2322157575</v>
      </c>
      <c r="C56487" t="s">
        <v>38431</v>
      </c>
      <c r="D56487" t="s">
        <v>140765</v>
      </c>
      <c r="E56487" t="s">
        <v>269476</v>
      </c>
    </row>
    <row r="56488" spans="1:5" x14ac:dyDescent="0.3">
      <c r="A56488">
        <v>0</v>
      </c>
      <c r="B56488">
        <v>2322157775</v>
      </c>
      <c r="C56488" t="s">
        <v>38432</v>
      </c>
      <c r="D56488" t="s">
        <v>121065</v>
      </c>
      <c r="E56488" t="s">
        <v>269477</v>
      </c>
    </row>
    <row r="56489" spans="1:5" x14ac:dyDescent="0.3">
      <c r="A56489">
        <v>0</v>
      </c>
      <c r="B56489">
        <v>2322157924</v>
      </c>
      <c r="C56489" t="s">
        <v>38433</v>
      </c>
      <c r="D56489" t="s">
        <v>140766</v>
      </c>
      <c r="E56489" t="s">
        <v>269478</v>
      </c>
    </row>
    <row r="56490" spans="1:5" x14ac:dyDescent="0.3">
      <c r="A56490">
        <v>0</v>
      </c>
      <c r="B56490">
        <v>2322158038</v>
      </c>
      <c r="C56490" t="s">
        <v>38434</v>
      </c>
      <c r="D56490" t="s">
        <v>140767</v>
      </c>
      <c r="E56490" t="s">
        <v>269479</v>
      </c>
    </row>
    <row r="56491" spans="1:5" x14ac:dyDescent="0.3">
      <c r="A56491">
        <v>0</v>
      </c>
      <c r="B56491">
        <v>2322158266</v>
      </c>
      <c r="C56491" t="s">
        <v>38435</v>
      </c>
      <c r="D56491" t="s">
        <v>140768</v>
      </c>
      <c r="E56491" t="s">
        <v>269480</v>
      </c>
    </row>
    <row r="56492" spans="1:5" x14ac:dyDescent="0.3">
      <c r="A56492">
        <v>0</v>
      </c>
      <c r="B56492">
        <v>2322158518</v>
      </c>
      <c r="C56492" t="s">
        <v>38436</v>
      </c>
      <c r="D56492" t="s">
        <v>140769</v>
      </c>
      <c r="E56492" t="s">
        <v>269481</v>
      </c>
    </row>
    <row r="56493" spans="1:5" x14ac:dyDescent="0.3">
      <c r="A56493">
        <v>0</v>
      </c>
      <c r="B56493">
        <v>2322158539</v>
      </c>
      <c r="C56493" t="s">
        <v>38436</v>
      </c>
      <c r="D56493" t="s">
        <v>140770</v>
      </c>
      <c r="E56493" t="s">
        <v>269482</v>
      </c>
    </row>
    <row r="56494" spans="1:5" x14ac:dyDescent="0.3">
      <c r="A56494">
        <v>0</v>
      </c>
      <c r="B56494">
        <v>2322158848</v>
      </c>
      <c r="C56494" t="s">
        <v>38437</v>
      </c>
      <c r="D56494" t="s">
        <v>140771</v>
      </c>
      <c r="E56494" t="s">
        <v>269483</v>
      </c>
    </row>
    <row r="56495" spans="1:5" x14ac:dyDescent="0.3">
      <c r="A56495">
        <v>0</v>
      </c>
      <c r="B56495">
        <v>2322159050</v>
      </c>
      <c r="C56495" t="s">
        <v>38438</v>
      </c>
      <c r="D56495" t="s">
        <v>123574</v>
      </c>
      <c r="E56495" t="s">
        <v>269484</v>
      </c>
    </row>
    <row r="56496" spans="1:5" x14ac:dyDescent="0.3">
      <c r="A56496">
        <v>0</v>
      </c>
      <c r="B56496">
        <v>2322159175</v>
      </c>
      <c r="C56496" t="s">
        <v>38439</v>
      </c>
      <c r="D56496" t="s">
        <v>140772</v>
      </c>
      <c r="E56496" t="s">
        <v>269485</v>
      </c>
    </row>
    <row r="56497" spans="1:5" x14ac:dyDescent="0.3">
      <c r="A56497">
        <v>0</v>
      </c>
      <c r="B56497">
        <v>2322165013</v>
      </c>
      <c r="C56497" t="s">
        <v>38440</v>
      </c>
      <c r="D56497" t="s">
        <v>140773</v>
      </c>
      <c r="E56497" t="s">
        <v>269486</v>
      </c>
    </row>
    <row r="56498" spans="1:5" x14ac:dyDescent="0.3">
      <c r="A56498">
        <v>0</v>
      </c>
      <c r="B56498">
        <v>2322165243</v>
      </c>
      <c r="C56498" t="s">
        <v>38441</v>
      </c>
      <c r="D56498" t="s">
        <v>140774</v>
      </c>
      <c r="E56498" t="s">
        <v>269487</v>
      </c>
    </row>
    <row r="56499" spans="1:5" x14ac:dyDescent="0.3">
      <c r="A56499">
        <v>0</v>
      </c>
      <c r="B56499">
        <v>2322165282</v>
      </c>
      <c r="C56499" t="s">
        <v>38441</v>
      </c>
      <c r="D56499" t="s">
        <v>102923</v>
      </c>
      <c r="E56499" t="s">
        <v>269488</v>
      </c>
    </row>
    <row r="56500" spans="1:5" x14ac:dyDescent="0.3">
      <c r="A56500">
        <v>0</v>
      </c>
      <c r="B56500">
        <v>2322165426</v>
      </c>
      <c r="C56500" t="s">
        <v>38442</v>
      </c>
      <c r="D56500" t="s">
        <v>140775</v>
      </c>
      <c r="E56500" t="s">
        <v>269489</v>
      </c>
    </row>
    <row r="56501" spans="1:5" x14ac:dyDescent="0.3">
      <c r="A56501">
        <v>0</v>
      </c>
      <c r="B56501">
        <v>2322165471</v>
      </c>
      <c r="C56501" t="s">
        <v>38442</v>
      </c>
      <c r="D56501" t="s">
        <v>140776</v>
      </c>
      <c r="E56501" t="s">
        <v>269490</v>
      </c>
    </row>
    <row r="56502" spans="1:5" x14ac:dyDescent="0.3">
      <c r="A56502">
        <v>0</v>
      </c>
      <c r="B56502">
        <v>2322165548</v>
      </c>
      <c r="C56502" t="s">
        <v>38442</v>
      </c>
      <c r="D56502" t="s">
        <v>140777</v>
      </c>
      <c r="E56502" t="s">
        <v>269491</v>
      </c>
    </row>
    <row r="56503" spans="1:5" x14ac:dyDescent="0.3">
      <c r="A56503">
        <v>0</v>
      </c>
      <c r="B56503">
        <v>2322165600</v>
      </c>
      <c r="C56503" t="s">
        <v>38443</v>
      </c>
      <c r="D56503" t="s">
        <v>140778</v>
      </c>
      <c r="E56503" t="s">
        <v>269492</v>
      </c>
    </row>
    <row r="56504" spans="1:5" x14ac:dyDescent="0.3">
      <c r="A56504">
        <v>0</v>
      </c>
      <c r="B56504">
        <v>2322165905</v>
      </c>
      <c r="C56504" t="s">
        <v>38444</v>
      </c>
      <c r="D56504" t="s">
        <v>140769</v>
      </c>
      <c r="E56504" t="s">
        <v>269493</v>
      </c>
    </row>
    <row r="56505" spans="1:5" x14ac:dyDescent="0.3">
      <c r="A56505">
        <v>0</v>
      </c>
      <c r="B56505">
        <v>2322166246</v>
      </c>
      <c r="C56505" t="s">
        <v>38445</v>
      </c>
      <c r="D56505" t="s">
        <v>140779</v>
      </c>
      <c r="E56505" t="s">
        <v>269494</v>
      </c>
    </row>
    <row r="56506" spans="1:5" x14ac:dyDescent="0.3">
      <c r="A56506">
        <v>0</v>
      </c>
      <c r="B56506">
        <v>2322166370</v>
      </c>
      <c r="C56506" t="s">
        <v>38445</v>
      </c>
      <c r="D56506" t="s">
        <v>140780</v>
      </c>
      <c r="E56506" t="s">
        <v>269495</v>
      </c>
    </row>
    <row r="56507" spans="1:5" x14ac:dyDescent="0.3">
      <c r="A56507">
        <v>0</v>
      </c>
      <c r="B56507">
        <v>2322166476</v>
      </c>
      <c r="C56507" t="s">
        <v>38446</v>
      </c>
      <c r="D56507" t="s">
        <v>108209</v>
      </c>
      <c r="E56507" t="s">
        <v>269496</v>
      </c>
    </row>
    <row r="56508" spans="1:5" x14ac:dyDescent="0.3">
      <c r="A56508">
        <v>0</v>
      </c>
      <c r="B56508">
        <v>2322166944</v>
      </c>
      <c r="C56508" t="s">
        <v>38447</v>
      </c>
      <c r="D56508" t="s">
        <v>140781</v>
      </c>
      <c r="E56508" t="s">
        <v>269497</v>
      </c>
    </row>
    <row r="56509" spans="1:5" x14ac:dyDescent="0.3">
      <c r="A56509">
        <v>0</v>
      </c>
      <c r="B56509">
        <v>2322167027</v>
      </c>
      <c r="C56509" t="s">
        <v>38447</v>
      </c>
      <c r="D56509" t="s">
        <v>140782</v>
      </c>
      <c r="E56509" t="s">
        <v>269498</v>
      </c>
    </row>
    <row r="56510" spans="1:5" x14ac:dyDescent="0.3">
      <c r="A56510">
        <v>0</v>
      </c>
      <c r="B56510">
        <v>2322167160</v>
      </c>
      <c r="C56510" t="s">
        <v>38448</v>
      </c>
      <c r="D56510" t="s">
        <v>140783</v>
      </c>
      <c r="E56510" t="s">
        <v>269499</v>
      </c>
    </row>
    <row r="56511" spans="1:5" x14ac:dyDescent="0.3">
      <c r="A56511">
        <v>0</v>
      </c>
      <c r="B56511">
        <v>2322167370</v>
      </c>
      <c r="C56511" t="s">
        <v>38449</v>
      </c>
      <c r="D56511" t="s">
        <v>140784</v>
      </c>
      <c r="E56511" t="s">
        <v>269500</v>
      </c>
    </row>
    <row r="56512" spans="1:5" x14ac:dyDescent="0.3">
      <c r="A56512">
        <v>0</v>
      </c>
      <c r="B56512">
        <v>2322167409</v>
      </c>
      <c r="C56512" t="s">
        <v>38450</v>
      </c>
      <c r="D56512" t="s">
        <v>140785</v>
      </c>
      <c r="E56512" t="s">
        <v>269501</v>
      </c>
    </row>
    <row r="56513" spans="1:5" x14ac:dyDescent="0.3">
      <c r="A56513">
        <v>0</v>
      </c>
      <c r="B56513">
        <v>2322167413</v>
      </c>
      <c r="C56513" t="s">
        <v>38450</v>
      </c>
      <c r="D56513" t="s">
        <v>124943</v>
      </c>
      <c r="E56513" t="s">
        <v>269502</v>
      </c>
    </row>
    <row r="56514" spans="1:5" x14ac:dyDescent="0.3">
      <c r="A56514">
        <v>0</v>
      </c>
      <c r="B56514">
        <v>2322167462</v>
      </c>
      <c r="C56514" t="s">
        <v>38450</v>
      </c>
      <c r="D56514" t="s">
        <v>140786</v>
      </c>
      <c r="E56514" t="s">
        <v>269503</v>
      </c>
    </row>
    <row r="56515" spans="1:5" x14ac:dyDescent="0.3">
      <c r="A56515">
        <v>0</v>
      </c>
      <c r="B56515">
        <v>2322168122</v>
      </c>
      <c r="C56515" t="s">
        <v>38451</v>
      </c>
      <c r="D56515" t="s">
        <v>140787</v>
      </c>
      <c r="E56515" t="s">
        <v>269504</v>
      </c>
    </row>
    <row r="56516" spans="1:5" x14ac:dyDescent="0.3">
      <c r="A56516">
        <v>0</v>
      </c>
      <c r="B56516">
        <v>2322168337</v>
      </c>
      <c r="C56516" t="s">
        <v>38452</v>
      </c>
      <c r="D56516" t="s">
        <v>140788</v>
      </c>
      <c r="E56516" t="s">
        <v>269505</v>
      </c>
    </row>
    <row r="56517" spans="1:5" x14ac:dyDescent="0.3">
      <c r="A56517">
        <v>0</v>
      </c>
      <c r="B56517">
        <v>2322168674</v>
      </c>
      <c r="C56517" t="s">
        <v>38453</v>
      </c>
      <c r="D56517" t="s">
        <v>140789</v>
      </c>
      <c r="E56517" t="s">
        <v>269506</v>
      </c>
    </row>
    <row r="56518" spans="1:5" x14ac:dyDescent="0.3">
      <c r="A56518">
        <v>0</v>
      </c>
      <c r="B56518">
        <v>2322168810</v>
      </c>
      <c r="C56518" t="s">
        <v>38454</v>
      </c>
      <c r="D56518" t="s">
        <v>140790</v>
      </c>
      <c r="E56518" t="s">
        <v>269507</v>
      </c>
    </row>
    <row r="56519" spans="1:5" x14ac:dyDescent="0.3">
      <c r="A56519">
        <v>0</v>
      </c>
      <c r="B56519">
        <v>2322169087</v>
      </c>
      <c r="C56519" t="s">
        <v>38455</v>
      </c>
      <c r="D56519" t="s">
        <v>136950</v>
      </c>
      <c r="E56519" t="s">
        <v>269508</v>
      </c>
    </row>
    <row r="56520" spans="1:5" x14ac:dyDescent="0.3">
      <c r="A56520">
        <v>0</v>
      </c>
      <c r="B56520">
        <v>2322169143</v>
      </c>
      <c r="C56520" t="s">
        <v>38456</v>
      </c>
      <c r="D56520" t="s">
        <v>140791</v>
      </c>
      <c r="E56520" t="s">
        <v>269509</v>
      </c>
    </row>
    <row r="56521" spans="1:5" x14ac:dyDescent="0.3">
      <c r="A56521">
        <v>0</v>
      </c>
      <c r="B56521">
        <v>2322169500</v>
      </c>
      <c r="C56521" t="s">
        <v>38457</v>
      </c>
      <c r="D56521" t="s">
        <v>94606</v>
      </c>
      <c r="E56521" t="s">
        <v>269510</v>
      </c>
    </row>
    <row r="56522" spans="1:5" x14ac:dyDescent="0.3">
      <c r="A56522">
        <v>0</v>
      </c>
      <c r="B56522">
        <v>2322169724</v>
      </c>
      <c r="C56522" t="s">
        <v>38458</v>
      </c>
      <c r="D56522" t="s">
        <v>140792</v>
      </c>
      <c r="E56522" t="s">
        <v>269511</v>
      </c>
    </row>
    <row r="56523" spans="1:5" x14ac:dyDescent="0.3">
      <c r="A56523">
        <v>0</v>
      </c>
      <c r="B56523">
        <v>2322170097</v>
      </c>
      <c r="C56523" t="s">
        <v>38459</v>
      </c>
      <c r="D56523" t="s">
        <v>140793</v>
      </c>
      <c r="E56523" t="s">
        <v>269512</v>
      </c>
    </row>
    <row r="56524" spans="1:5" x14ac:dyDescent="0.3">
      <c r="A56524">
        <v>0</v>
      </c>
      <c r="B56524">
        <v>2322170477</v>
      </c>
      <c r="C56524" t="s">
        <v>38460</v>
      </c>
      <c r="D56524" t="s">
        <v>94216</v>
      </c>
      <c r="E56524" t="s">
        <v>269513</v>
      </c>
    </row>
    <row r="56525" spans="1:5" x14ac:dyDescent="0.3">
      <c r="A56525">
        <v>0</v>
      </c>
      <c r="B56525">
        <v>2322170755</v>
      </c>
      <c r="C56525" t="s">
        <v>38461</v>
      </c>
      <c r="D56525" t="s">
        <v>140794</v>
      </c>
      <c r="E56525" t="s">
        <v>269514</v>
      </c>
    </row>
    <row r="56526" spans="1:5" x14ac:dyDescent="0.3">
      <c r="A56526">
        <v>0</v>
      </c>
      <c r="B56526">
        <v>2322171029</v>
      </c>
      <c r="C56526" t="s">
        <v>38462</v>
      </c>
      <c r="D56526" t="s">
        <v>140795</v>
      </c>
      <c r="E56526" t="s">
        <v>269515</v>
      </c>
    </row>
    <row r="56527" spans="1:5" x14ac:dyDescent="0.3">
      <c r="A56527">
        <v>0</v>
      </c>
      <c r="B56527">
        <v>2322171217</v>
      </c>
      <c r="C56527" t="s">
        <v>38463</v>
      </c>
      <c r="D56527" t="s">
        <v>140796</v>
      </c>
      <c r="E56527" t="s">
        <v>269516</v>
      </c>
    </row>
    <row r="56528" spans="1:5" x14ac:dyDescent="0.3">
      <c r="A56528">
        <v>0</v>
      </c>
      <c r="B56528">
        <v>2322171251</v>
      </c>
      <c r="C56528" t="s">
        <v>38463</v>
      </c>
      <c r="D56528" t="s">
        <v>138729</v>
      </c>
      <c r="E56528" t="s">
        <v>269517</v>
      </c>
    </row>
    <row r="56529" spans="1:5" x14ac:dyDescent="0.3">
      <c r="A56529">
        <v>0</v>
      </c>
      <c r="B56529">
        <v>2322171311</v>
      </c>
      <c r="C56529" t="s">
        <v>38463</v>
      </c>
      <c r="D56529" t="s">
        <v>140797</v>
      </c>
      <c r="E56529" t="s">
        <v>269518</v>
      </c>
    </row>
    <row r="56530" spans="1:5" x14ac:dyDescent="0.3">
      <c r="A56530">
        <v>0</v>
      </c>
      <c r="B56530">
        <v>2322171433</v>
      </c>
      <c r="C56530" t="s">
        <v>38464</v>
      </c>
      <c r="D56530" t="s">
        <v>140798</v>
      </c>
      <c r="E56530" t="s">
        <v>269519</v>
      </c>
    </row>
    <row r="56531" spans="1:5" x14ac:dyDescent="0.3">
      <c r="A56531">
        <v>0</v>
      </c>
      <c r="B56531">
        <v>2322171725</v>
      </c>
      <c r="C56531" t="s">
        <v>38465</v>
      </c>
      <c r="D56531" t="s">
        <v>131036</v>
      </c>
      <c r="E56531" t="s">
        <v>269520</v>
      </c>
    </row>
    <row r="56532" spans="1:5" x14ac:dyDescent="0.3">
      <c r="A56532">
        <v>0</v>
      </c>
      <c r="B56532">
        <v>2322171962</v>
      </c>
      <c r="C56532" t="s">
        <v>38466</v>
      </c>
      <c r="D56532" t="s">
        <v>140799</v>
      </c>
      <c r="E56532" t="s">
        <v>269521</v>
      </c>
    </row>
    <row r="56533" spans="1:5" x14ac:dyDescent="0.3">
      <c r="A56533">
        <v>0</v>
      </c>
      <c r="B56533">
        <v>2322172005</v>
      </c>
      <c r="C56533" t="s">
        <v>38466</v>
      </c>
      <c r="D56533" t="s">
        <v>140800</v>
      </c>
      <c r="E56533" t="s">
        <v>269522</v>
      </c>
    </row>
    <row r="56534" spans="1:5" x14ac:dyDescent="0.3">
      <c r="A56534">
        <v>0</v>
      </c>
      <c r="B56534">
        <v>2322172145</v>
      </c>
      <c r="C56534" t="s">
        <v>38467</v>
      </c>
      <c r="D56534" t="s">
        <v>94533</v>
      </c>
      <c r="E56534" t="s">
        <v>269523</v>
      </c>
    </row>
    <row r="56535" spans="1:5" x14ac:dyDescent="0.3">
      <c r="A56535">
        <v>0</v>
      </c>
      <c r="B56535">
        <v>2322172316</v>
      </c>
      <c r="C56535" t="s">
        <v>38468</v>
      </c>
      <c r="D56535" t="s">
        <v>140614</v>
      </c>
      <c r="E56535" t="s">
        <v>269524</v>
      </c>
    </row>
    <row r="56536" spans="1:5" x14ac:dyDescent="0.3">
      <c r="A56536">
        <v>0</v>
      </c>
      <c r="B56536">
        <v>2322172335</v>
      </c>
      <c r="C56536" t="s">
        <v>38468</v>
      </c>
      <c r="D56536" t="s">
        <v>140801</v>
      </c>
      <c r="E56536" t="s">
        <v>269525</v>
      </c>
    </row>
    <row r="56537" spans="1:5" x14ac:dyDescent="0.3">
      <c r="A56537">
        <v>0</v>
      </c>
      <c r="B56537">
        <v>2322172691</v>
      </c>
      <c r="C56537" t="s">
        <v>38469</v>
      </c>
      <c r="D56537" t="s">
        <v>101976</v>
      </c>
      <c r="E56537" t="s">
        <v>269526</v>
      </c>
    </row>
    <row r="56538" spans="1:5" x14ac:dyDescent="0.3">
      <c r="A56538">
        <v>0</v>
      </c>
      <c r="B56538">
        <v>2322172764</v>
      </c>
      <c r="C56538" t="s">
        <v>38470</v>
      </c>
      <c r="D56538" t="s">
        <v>140802</v>
      </c>
      <c r="E56538" t="s">
        <v>269527</v>
      </c>
    </row>
    <row r="56539" spans="1:5" x14ac:dyDescent="0.3">
      <c r="A56539">
        <v>0</v>
      </c>
      <c r="B56539">
        <v>2322173057</v>
      </c>
      <c r="C56539" t="s">
        <v>38471</v>
      </c>
      <c r="D56539" t="s">
        <v>140803</v>
      </c>
      <c r="E56539" t="s">
        <v>269528</v>
      </c>
    </row>
    <row r="56540" spans="1:5" x14ac:dyDescent="0.3">
      <c r="A56540">
        <v>0</v>
      </c>
      <c r="B56540">
        <v>2322173371</v>
      </c>
      <c r="C56540" t="s">
        <v>38472</v>
      </c>
      <c r="D56540" t="s">
        <v>140804</v>
      </c>
      <c r="E56540" t="s">
        <v>269529</v>
      </c>
    </row>
    <row r="56541" spans="1:5" x14ac:dyDescent="0.3">
      <c r="A56541">
        <v>0</v>
      </c>
      <c r="B56541">
        <v>2322174228</v>
      </c>
      <c r="C56541" t="s">
        <v>38473</v>
      </c>
      <c r="D56541" t="s">
        <v>140805</v>
      </c>
      <c r="E56541" t="s">
        <v>269530</v>
      </c>
    </row>
    <row r="56542" spans="1:5" x14ac:dyDescent="0.3">
      <c r="A56542">
        <v>0</v>
      </c>
      <c r="B56542">
        <v>2322174473</v>
      </c>
      <c r="C56542" t="s">
        <v>38474</v>
      </c>
      <c r="D56542" t="s">
        <v>139057</v>
      </c>
      <c r="E56542" t="s">
        <v>269531</v>
      </c>
    </row>
    <row r="56543" spans="1:5" x14ac:dyDescent="0.3">
      <c r="A56543">
        <v>0</v>
      </c>
      <c r="B56543">
        <v>2322174735</v>
      </c>
      <c r="C56543" t="s">
        <v>38475</v>
      </c>
      <c r="D56543" t="s">
        <v>140806</v>
      </c>
      <c r="E56543" t="s">
        <v>269532</v>
      </c>
    </row>
    <row r="56544" spans="1:5" x14ac:dyDescent="0.3">
      <c r="A56544">
        <v>0</v>
      </c>
      <c r="B56544">
        <v>2322175160</v>
      </c>
      <c r="C56544" t="s">
        <v>38476</v>
      </c>
      <c r="D56544" t="s">
        <v>140807</v>
      </c>
      <c r="E56544" t="s">
        <v>269533</v>
      </c>
    </row>
    <row r="56545" spans="1:5" x14ac:dyDescent="0.3">
      <c r="A56545">
        <v>0</v>
      </c>
      <c r="B56545">
        <v>2322175176</v>
      </c>
      <c r="C56545" t="s">
        <v>38476</v>
      </c>
      <c r="D56545" t="s">
        <v>140808</v>
      </c>
      <c r="E56545" t="s">
        <v>269534</v>
      </c>
    </row>
    <row r="56546" spans="1:5" x14ac:dyDescent="0.3">
      <c r="A56546">
        <v>0</v>
      </c>
      <c r="B56546">
        <v>2322175941</v>
      </c>
      <c r="C56546" t="s">
        <v>38477</v>
      </c>
      <c r="D56546" t="s">
        <v>140809</v>
      </c>
      <c r="E56546" t="s">
        <v>269535</v>
      </c>
    </row>
    <row r="56547" spans="1:5" x14ac:dyDescent="0.3">
      <c r="A56547">
        <v>0</v>
      </c>
      <c r="B56547">
        <v>2322176145</v>
      </c>
      <c r="C56547" t="s">
        <v>38478</v>
      </c>
      <c r="D56547" t="s">
        <v>140810</v>
      </c>
      <c r="E56547" t="s">
        <v>269536</v>
      </c>
    </row>
    <row r="56548" spans="1:5" x14ac:dyDescent="0.3">
      <c r="A56548">
        <v>0</v>
      </c>
      <c r="B56548">
        <v>2322176287</v>
      </c>
      <c r="C56548" t="s">
        <v>38479</v>
      </c>
      <c r="D56548" t="s">
        <v>132143</v>
      </c>
      <c r="E56548" t="s">
        <v>269537</v>
      </c>
    </row>
    <row r="56549" spans="1:5" x14ac:dyDescent="0.3">
      <c r="A56549">
        <v>0</v>
      </c>
      <c r="B56549">
        <v>2322176361</v>
      </c>
      <c r="C56549" t="s">
        <v>38479</v>
      </c>
      <c r="D56549" t="s">
        <v>140811</v>
      </c>
      <c r="E56549" t="s">
        <v>269538</v>
      </c>
    </row>
    <row r="56550" spans="1:5" x14ac:dyDescent="0.3">
      <c r="A56550">
        <v>0</v>
      </c>
      <c r="B56550">
        <v>2322176551</v>
      </c>
      <c r="C56550" t="s">
        <v>38480</v>
      </c>
      <c r="D56550" t="s">
        <v>140812</v>
      </c>
      <c r="E56550" t="s">
        <v>269539</v>
      </c>
    </row>
    <row r="56551" spans="1:5" x14ac:dyDescent="0.3">
      <c r="A56551">
        <v>0</v>
      </c>
      <c r="B56551">
        <v>2322176594</v>
      </c>
      <c r="C56551" t="s">
        <v>38481</v>
      </c>
      <c r="D56551" t="s">
        <v>140813</v>
      </c>
      <c r="E56551" t="s">
        <v>269540</v>
      </c>
    </row>
    <row r="56552" spans="1:5" x14ac:dyDescent="0.3">
      <c r="A56552">
        <v>0</v>
      </c>
      <c r="B56552">
        <v>2322176724</v>
      </c>
      <c r="C56552" t="s">
        <v>38481</v>
      </c>
      <c r="D56552" t="s">
        <v>140457</v>
      </c>
      <c r="E56552" t="s">
        <v>269541</v>
      </c>
    </row>
    <row r="56553" spans="1:5" x14ac:dyDescent="0.3">
      <c r="A56553">
        <v>0</v>
      </c>
      <c r="B56553">
        <v>2322176767</v>
      </c>
      <c r="C56553" t="s">
        <v>38482</v>
      </c>
      <c r="D56553" t="s">
        <v>140814</v>
      </c>
      <c r="E56553" t="s">
        <v>269542</v>
      </c>
    </row>
    <row r="56554" spans="1:5" x14ac:dyDescent="0.3">
      <c r="A56554">
        <v>0</v>
      </c>
      <c r="B56554">
        <v>2322176984</v>
      </c>
      <c r="C56554" t="s">
        <v>38483</v>
      </c>
      <c r="D56554" t="s">
        <v>140815</v>
      </c>
      <c r="E56554" t="s">
        <v>269543</v>
      </c>
    </row>
    <row r="56555" spans="1:5" x14ac:dyDescent="0.3">
      <c r="A56555">
        <v>0</v>
      </c>
      <c r="B56555">
        <v>2322177562</v>
      </c>
      <c r="C56555" t="s">
        <v>38484</v>
      </c>
      <c r="D56555" t="s">
        <v>140107</v>
      </c>
      <c r="E56555" t="s">
        <v>269544</v>
      </c>
    </row>
    <row r="56556" spans="1:5" x14ac:dyDescent="0.3">
      <c r="A56556">
        <v>0</v>
      </c>
      <c r="B56556">
        <v>2322178197</v>
      </c>
      <c r="C56556" t="s">
        <v>38485</v>
      </c>
      <c r="D56556" t="s">
        <v>140816</v>
      </c>
      <c r="E56556" t="s">
        <v>269545</v>
      </c>
    </row>
    <row r="56557" spans="1:5" x14ac:dyDescent="0.3">
      <c r="A56557">
        <v>0</v>
      </c>
      <c r="B56557">
        <v>2322178666</v>
      </c>
      <c r="C56557" t="s">
        <v>38486</v>
      </c>
      <c r="D56557" t="s">
        <v>140817</v>
      </c>
      <c r="E56557" t="s">
        <v>269546</v>
      </c>
    </row>
    <row r="56558" spans="1:5" x14ac:dyDescent="0.3">
      <c r="A56558">
        <v>0</v>
      </c>
      <c r="B56558">
        <v>2322178714</v>
      </c>
      <c r="C56558" t="s">
        <v>38486</v>
      </c>
      <c r="D56558" t="s">
        <v>140818</v>
      </c>
      <c r="E56558" t="s">
        <v>269547</v>
      </c>
    </row>
    <row r="56559" spans="1:5" x14ac:dyDescent="0.3">
      <c r="A56559">
        <v>0</v>
      </c>
      <c r="B56559">
        <v>2322178765</v>
      </c>
      <c r="C56559" t="s">
        <v>38487</v>
      </c>
      <c r="D56559" t="s">
        <v>140819</v>
      </c>
      <c r="E56559" t="s">
        <v>269548</v>
      </c>
    </row>
    <row r="56560" spans="1:5" x14ac:dyDescent="0.3">
      <c r="A56560">
        <v>0</v>
      </c>
      <c r="B56560">
        <v>2322178912</v>
      </c>
      <c r="C56560" t="s">
        <v>38488</v>
      </c>
      <c r="D56560" t="s">
        <v>140820</v>
      </c>
      <c r="E56560" t="s">
        <v>269549</v>
      </c>
    </row>
    <row r="56561" spans="1:5" x14ac:dyDescent="0.3">
      <c r="A56561">
        <v>0</v>
      </c>
      <c r="B56561">
        <v>2322179285</v>
      </c>
      <c r="C56561" t="s">
        <v>38489</v>
      </c>
      <c r="D56561" t="s">
        <v>140821</v>
      </c>
      <c r="E56561" t="s">
        <v>269550</v>
      </c>
    </row>
    <row r="56562" spans="1:5" x14ac:dyDescent="0.3">
      <c r="A56562">
        <v>0</v>
      </c>
      <c r="B56562">
        <v>2322179352</v>
      </c>
      <c r="C56562" t="s">
        <v>38490</v>
      </c>
      <c r="D56562" t="s">
        <v>140822</v>
      </c>
      <c r="E56562" t="s">
        <v>269551</v>
      </c>
    </row>
    <row r="56563" spans="1:5" x14ac:dyDescent="0.3">
      <c r="A56563">
        <v>0</v>
      </c>
      <c r="B56563">
        <v>2322179362</v>
      </c>
      <c r="C56563" t="s">
        <v>38490</v>
      </c>
      <c r="D56563" t="s">
        <v>140823</v>
      </c>
      <c r="E56563" t="s">
        <v>269552</v>
      </c>
    </row>
    <row r="56564" spans="1:5" x14ac:dyDescent="0.3">
      <c r="A56564">
        <v>0</v>
      </c>
      <c r="B56564">
        <v>2322179372</v>
      </c>
      <c r="C56564" t="s">
        <v>38490</v>
      </c>
      <c r="D56564" t="s">
        <v>140824</v>
      </c>
      <c r="E56564" t="s">
        <v>269553</v>
      </c>
    </row>
    <row r="56565" spans="1:5" x14ac:dyDescent="0.3">
      <c r="A56565">
        <v>0</v>
      </c>
      <c r="B56565">
        <v>2322179473</v>
      </c>
      <c r="C56565" t="s">
        <v>38490</v>
      </c>
      <c r="D56565" t="s">
        <v>139902</v>
      </c>
      <c r="E56565" t="s">
        <v>269554</v>
      </c>
    </row>
    <row r="56566" spans="1:5" x14ac:dyDescent="0.3">
      <c r="A56566">
        <v>0</v>
      </c>
      <c r="B56566">
        <v>2322179822</v>
      </c>
      <c r="C56566" t="s">
        <v>38491</v>
      </c>
      <c r="D56566" t="s">
        <v>139625</v>
      </c>
      <c r="E56566" t="s">
        <v>269555</v>
      </c>
    </row>
    <row r="56567" spans="1:5" x14ac:dyDescent="0.3">
      <c r="A56567">
        <v>0</v>
      </c>
      <c r="B56567">
        <v>2322179834</v>
      </c>
      <c r="C56567" t="s">
        <v>38491</v>
      </c>
      <c r="D56567" t="s">
        <v>140825</v>
      </c>
      <c r="E56567" t="s">
        <v>269556</v>
      </c>
    </row>
    <row r="56568" spans="1:5" x14ac:dyDescent="0.3">
      <c r="A56568">
        <v>0</v>
      </c>
      <c r="B56568">
        <v>2322179888</v>
      </c>
      <c r="C56568" t="s">
        <v>38492</v>
      </c>
      <c r="D56568" t="s">
        <v>140826</v>
      </c>
      <c r="E56568" t="s">
        <v>269557</v>
      </c>
    </row>
    <row r="56569" spans="1:5" x14ac:dyDescent="0.3">
      <c r="A56569">
        <v>0</v>
      </c>
      <c r="B56569">
        <v>2322180092</v>
      </c>
      <c r="C56569" t="s">
        <v>38493</v>
      </c>
      <c r="D56569" t="s">
        <v>140827</v>
      </c>
      <c r="E56569" t="s">
        <v>269558</v>
      </c>
    </row>
    <row r="56570" spans="1:5" x14ac:dyDescent="0.3">
      <c r="A56570">
        <v>0</v>
      </c>
      <c r="B56570">
        <v>2322180096</v>
      </c>
      <c r="C56570" t="s">
        <v>38493</v>
      </c>
      <c r="D56570" t="s">
        <v>134669</v>
      </c>
      <c r="E56570" t="s">
        <v>269559</v>
      </c>
    </row>
    <row r="56571" spans="1:5" x14ac:dyDescent="0.3">
      <c r="A56571">
        <v>0</v>
      </c>
      <c r="B56571">
        <v>2322180441</v>
      </c>
      <c r="C56571" t="s">
        <v>38494</v>
      </c>
      <c r="D56571" t="s">
        <v>140828</v>
      </c>
      <c r="E56571" t="s">
        <v>269560</v>
      </c>
    </row>
    <row r="56572" spans="1:5" x14ac:dyDescent="0.3">
      <c r="A56572">
        <v>0</v>
      </c>
      <c r="B56572">
        <v>2322180522</v>
      </c>
      <c r="C56572" t="s">
        <v>38494</v>
      </c>
      <c r="D56572" t="s">
        <v>140829</v>
      </c>
      <c r="E56572" t="s">
        <v>269561</v>
      </c>
    </row>
    <row r="56573" spans="1:5" x14ac:dyDescent="0.3">
      <c r="A56573">
        <v>0</v>
      </c>
      <c r="B56573">
        <v>2322185124</v>
      </c>
      <c r="C56573" t="s">
        <v>38495</v>
      </c>
      <c r="D56573" t="s">
        <v>140830</v>
      </c>
      <c r="E56573" t="s">
        <v>269562</v>
      </c>
    </row>
    <row r="56574" spans="1:5" x14ac:dyDescent="0.3">
      <c r="A56574">
        <v>0</v>
      </c>
      <c r="B56574">
        <v>2322185231</v>
      </c>
      <c r="C56574" t="s">
        <v>38496</v>
      </c>
      <c r="D56574" t="s">
        <v>123034</v>
      </c>
      <c r="E56574" t="s">
        <v>269563</v>
      </c>
    </row>
    <row r="56575" spans="1:5" x14ac:dyDescent="0.3">
      <c r="A56575">
        <v>0</v>
      </c>
      <c r="B56575">
        <v>2322185384</v>
      </c>
      <c r="C56575" t="s">
        <v>38497</v>
      </c>
      <c r="D56575" t="s">
        <v>139210</v>
      </c>
      <c r="E56575" t="s">
        <v>269564</v>
      </c>
    </row>
    <row r="56576" spans="1:5" x14ac:dyDescent="0.3">
      <c r="A56576">
        <v>0</v>
      </c>
      <c r="B56576">
        <v>2322185386</v>
      </c>
      <c r="C56576" t="s">
        <v>38497</v>
      </c>
      <c r="D56576" t="s">
        <v>140831</v>
      </c>
      <c r="E56576" t="s">
        <v>269565</v>
      </c>
    </row>
    <row r="56577" spans="1:5" x14ac:dyDescent="0.3">
      <c r="A56577">
        <v>0</v>
      </c>
      <c r="B56577">
        <v>2322185481</v>
      </c>
      <c r="C56577" t="s">
        <v>38497</v>
      </c>
      <c r="D56577" t="s">
        <v>140832</v>
      </c>
      <c r="E56577" t="s">
        <v>269566</v>
      </c>
    </row>
    <row r="56578" spans="1:5" x14ac:dyDescent="0.3">
      <c r="A56578">
        <v>0</v>
      </c>
      <c r="B56578">
        <v>2322185496</v>
      </c>
      <c r="C56578" t="s">
        <v>38497</v>
      </c>
      <c r="D56578" t="s">
        <v>135359</v>
      </c>
      <c r="E56578" t="s">
        <v>269567</v>
      </c>
    </row>
    <row r="56579" spans="1:5" x14ac:dyDescent="0.3">
      <c r="A56579">
        <v>0</v>
      </c>
      <c r="B56579">
        <v>2322186190</v>
      </c>
      <c r="C56579" t="s">
        <v>38498</v>
      </c>
      <c r="D56579" t="s">
        <v>98706</v>
      </c>
      <c r="E56579" t="s">
        <v>269568</v>
      </c>
    </row>
    <row r="56580" spans="1:5" x14ac:dyDescent="0.3">
      <c r="A56580">
        <v>0</v>
      </c>
      <c r="B56580">
        <v>2322186741</v>
      </c>
      <c r="C56580" t="s">
        <v>38499</v>
      </c>
      <c r="D56580" t="s">
        <v>140833</v>
      </c>
      <c r="E56580" t="s">
        <v>269569</v>
      </c>
    </row>
    <row r="56581" spans="1:5" x14ac:dyDescent="0.3">
      <c r="A56581">
        <v>0</v>
      </c>
      <c r="B56581">
        <v>2322186929</v>
      </c>
      <c r="C56581" t="s">
        <v>38500</v>
      </c>
      <c r="D56581" t="s">
        <v>139527</v>
      </c>
      <c r="E56581" t="s">
        <v>269570</v>
      </c>
    </row>
    <row r="56582" spans="1:5" x14ac:dyDescent="0.3">
      <c r="A56582">
        <v>0</v>
      </c>
      <c r="B56582">
        <v>2322187185</v>
      </c>
      <c r="C56582" t="s">
        <v>38501</v>
      </c>
      <c r="D56582" t="s">
        <v>93710</v>
      </c>
      <c r="E56582" t="s">
        <v>269571</v>
      </c>
    </row>
    <row r="56583" spans="1:5" x14ac:dyDescent="0.3">
      <c r="A56583">
        <v>0</v>
      </c>
      <c r="B56583">
        <v>2322187459</v>
      </c>
      <c r="C56583" t="s">
        <v>38502</v>
      </c>
      <c r="D56583" t="s">
        <v>139576</v>
      </c>
      <c r="E56583" t="s">
        <v>269572</v>
      </c>
    </row>
    <row r="56584" spans="1:5" x14ac:dyDescent="0.3">
      <c r="A56584">
        <v>0</v>
      </c>
      <c r="B56584">
        <v>2322187485</v>
      </c>
      <c r="C56584" t="s">
        <v>38502</v>
      </c>
      <c r="D56584" t="s">
        <v>140834</v>
      </c>
      <c r="E56584" t="s">
        <v>269573</v>
      </c>
    </row>
    <row r="56585" spans="1:5" x14ac:dyDescent="0.3">
      <c r="A56585">
        <v>0</v>
      </c>
      <c r="B56585">
        <v>2322187623</v>
      </c>
      <c r="C56585" t="s">
        <v>38503</v>
      </c>
      <c r="D56585" t="s">
        <v>140265</v>
      </c>
      <c r="E56585" t="s">
        <v>269574</v>
      </c>
    </row>
    <row r="56586" spans="1:5" x14ac:dyDescent="0.3">
      <c r="A56586">
        <v>0</v>
      </c>
      <c r="B56586">
        <v>2322188093</v>
      </c>
      <c r="C56586" t="s">
        <v>38504</v>
      </c>
      <c r="D56586" t="s">
        <v>110713</v>
      </c>
      <c r="E56586" t="s">
        <v>269575</v>
      </c>
    </row>
    <row r="56587" spans="1:5" x14ac:dyDescent="0.3">
      <c r="A56587">
        <v>0</v>
      </c>
      <c r="B56587">
        <v>2322188337</v>
      </c>
      <c r="C56587" t="s">
        <v>38505</v>
      </c>
      <c r="D56587" t="s">
        <v>140835</v>
      </c>
      <c r="E56587" t="s">
        <v>269576</v>
      </c>
    </row>
    <row r="56588" spans="1:5" x14ac:dyDescent="0.3">
      <c r="A56588">
        <v>0</v>
      </c>
      <c r="B56588">
        <v>2322188359</v>
      </c>
      <c r="C56588" t="s">
        <v>38505</v>
      </c>
      <c r="D56588" t="s">
        <v>140836</v>
      </c>
      <c r="E56588" t="s">
        <v>269577</v>
      </c>
    </row>
    <row r="56589" spans="1:5" x14ac:dyDescent="0.3">
      <c r="A56589">
        <v>0</v>
      </c>
      <c r="B56589">
        <v>2322188420</v>
      </c>
      <c r="C56589" t="s">
        <v>38506</v>
      </c>
      <c r="D56589" t="s">
        <v>140837</v>
      </c>
      <c r="E56589" t="s">
        <v>269578</v>
      </c>
    </row>
    <row r="56590" spans="1:5" x14ac:dyDescent="0.3">
      <c r="A56590">
        <v>0</v>
      </c>
      <c r="B56590">
        <v>2322188536</v>
      </c>
      <c r="C56590" t="s">
        <v>38506</v>
      </c>
      <c r="D56590" t="s">
        <v>140838</v>
      </c>
      <c r="E56590" t="s">
        <v>269579</v>
      </c>
    </row>
    <row r="56591" spans="1:5" x14ac:dyDescent="0.3">
      <c r="A56591">
        <v>0</v>
      </c>
      <c r="B56591">
        <v>2322188635</v>
      </c>
      <c r="C56591" t="s">
        <v>38507</v>
      </c>
      <c r="D56591" t="s">
        <v>140682</v>
      </c>
      <c r="E56591" t="s">
        <v>269580</v>
      </c>
    </row>
    <row r="56592" spans="1:5" x14ac:dyDescent="0.3">
      <c r="A56592">
        <v>0</v>
      </c>
      <c r="B56592">
        <v>2322188746</v>
      </c>
      <c r="C56592" t="s">
        <v>38507</v>
      </c>
      <c r="D56592" t="s">
        <v>132311</v>
      </c>
      <c r="E56592" t="s">
        <v>269581</v>
      </c>
    </row>
    <row r="56593" spans="1:5" x14ac:dyDescent="0.3">
      <c r="A56593">
        <v>0</v>
      </c>
      <c r="B56593">
        <v>2322188922</v>
      </c>
      <c r="C56593" t="s">
        <v>38508</v>
      </c>
      <c r="D56593" t="s">
        <v>140839</v>
      </c>
      <c r="E56593" t="s">
        <v>269582</v>
      </c>
    </row>
    <row r="56594" spans="1:5" x14ac:dyDescent="0.3">
      <c r="A56594">
        <v>0</v>
      </c>
      <c r="B56594">
        <v>2322189180</v>
      </c>
      <c r="C56594" t="s">
        <v>38509</v>
      </c>
      <c r="D56594" t="s">
        <v>95227</v>
      </c>
      <c r="E56594" t="s">
        <v>269583</v>
      </c>
    </row>
    <row r="56595" spans="1:5" x14ac:dyDescent="0.3">
      <c r="A56595">
        <v>0</v>
      </c>
      <c r="B56595">
        <v>2322189541</v>
      </c>
      <c r="C56595" t="s">
        <v>38510</v>
      </c>
      <c r="D56595" t="s">
        <v>114122</v>
      </c>
      <c r="E56595" t="s">
        <v>269584</v>
      </c>
    </row>
    <row r="56596" spans="1:5" x14ac:dyDescent="0.3">
      <c r="A56596">
        <v>0</v>
      </c>
      <c r="B56596">
        <v>2322189632</v>
      </c>
      <c r="C56596" t="s">
        <v>38511</v>
      </c>
      <c r="D56596" t="s">
        <v>140840</v>
      </c>
      <c r="E56596" t="s">
        <v>269585</v>
      </c>
    </row>
    <row r="56597" spans="1:5" x14ac:dyDescent="0.3">
      <c r="A56597">
        <v>0</v>
      </c>
      <c r="B56597">
        <v>2322189788</v>
      </c>
      <c r="C56597" t="s">
        <v>38512</v>
      </c>
      <c r="D56597" t="s">
        <v>140841</v>
      </c>
      <c r="E56597" t="s">
        <v>269586</v>
      </c>
    </row>
    <row r="56598" spans="1:5" x14ac:dyDescent="0.3">
      <c r="A56598">
        <v>0</v>
      </c>
      <c r="B56598">
        <v>2322189814</v>
      </c>
      <c r="C56598" t="s">
        <v>38512</v>
      </c>
      <c r="D56598" t="s">
        <v>140842</v>
      </c>
      <c r="E56598" t="s">
        <v>269587</v>
      </c>
    </row>
    <row r="56599" spans="1:5" x14ac:dyDescent="0.3">
      <c r="A56599">
        <v>0</v>
      </c>
      <c r="B56599">
        <v>2322190065</v>
      </c>
      <c r="C56599" t="s">
        <v>38513</v>
      </c>
      <c r="D56599" t="s">
        <v>135544</v>
      </c>
      <c r="E56599" t="s">
        <v>269588</v>
      </c>
    </row>
    <row r="56600" spans="1:5" x14ac:dyDescent="0.3">
      <c r="A56600">
        <v>0</v>
      </c>
      <c r="B56600">
        <v>2322190072</v>
      </c>
      <c r="C56600" t="s">
        <v>38513</v>
      </c>
      <c r="D56600" t="s">
        <v>140843</v>
      </c>
      <c r="E56600" t="s">
        <v>269589</v>
      </c>
    </row>
    <row r="56601" spans="1:5" x14ac:dyDescent="0.3">
      <c r="A56601">
        <v>0</v>
      </c>
      <c r="B56601">
        <v>2322190644</v>
      </c>
      <c r="C56601" t="s">
        <v>38514</v>
      </c>
      <c r="D56601" t="s">
        <v>140844</v>
      </c>
      <c r="E56601" t="s">
        <v>269590</v>
      </c>
    </row>
    <row r="56602" spans="1:5" x14ac:dyDescent="0.3">
      <c r="A56602">
        <v>0</v>
      </c>
      <c r="B56602">
        <v>2322190906</v>
      </c>
      <c r="C56602" t="s">
        <v>38515</v>
      </c>
      <c r="D56602" t="s">
        <v>140845</v>
      </c>
      <c r="E56602" t="s">
        <v>269591</v>
      </c>
    </row>
    <row r="56603" spans="1:5" x14ac:dyDescent="0.3">
      <c r="A56603">
        <v>0</v>
      </c>
      <c r="B56603">
        <v>2322191014</v>
      </c>
      <c r="C56603" t="s">
        <v>38515</v>
      </c>
      <c r="D56603" t="s">
        <v>140846</v>
      </c>
      <c r="E56603" t="s">
        <v>269592</v>
      </c>
    </row>
    <row r="56604" spans="1:5" x14ac:dyDescent="0.3">
      <c r="A56604">
        <v>0</v>
      </c>
      <c r="B56604">
        <v>2322191216</v>
      </c>
      <c r="C56604" t="s">
        <v>38516</v>
      </c>
      <c r="D56604" t="s">
        <v>113822</v>
      </c>
      <c r="E56604" t="s">
        <v>269593</v>
      </c>
    </row>
    <row r="56605" spans="1:5" x14ac:dyDescent="0.3">
      <c r="A56605">
        <v>0</v>
      </c>
      <c r="B56605">
        <v>2322191476</v>
      </c>
      <c r="C56605" t="s">
        <v>38517</v>
      </c>
      <c r="D56605" t="s">
        <v>140847</v>
      </c>
      <c r="E56605" t="s">
        <v>269594</v>
      </c>
    </row>
    <row r="56606" spans="1:5" x14ac:dyDescent="0.3">
      <c r="A56606">
        <v>0</v>
      </c>
      <c r="B56606">
        <v>2322191818</v>
      </c>
      <c r="C56606" t="s">
        <v>38518</v>
      </c>
      <c r="D56606" t="s">
        <v>140848</v>
      </c>
      <c r="E56606" t="s">
        <v>269595</v>
      </c>
    </row>
    <row r="56607" spans="1:5" x14ac:dyDescent="0.3">
      <c r="A56607">
        <v>0</v>
      </c>
      <c r="B56607">
        <v>2322192129</v>
      </c>
      <c r="C56607" t="s">
        <v>38519</v>
      </c>
      <c r="D56607" t="s">
        <v>140849</v>
      </c>
      <c r="E56607" t="s">
        <v>269596</v>
      </c>
    </row>
    <row r="56608" spans="1:5" x14ac:dyDescent="0.3">
      <c r="A56608">
        <v>0</v>
      </c>
      <c r="B56608">
        <v>2322192162</v>
      </c>
      <c r="C56608" t="s">
        <v>38519</v>
      </c>
      <c r="D56608" t="s">
        <v>140850</v>
      </c>
      <c r="E56608" t="s">
        <v>269597</v>
      </c>
    </row>
    <row r="56609" spans="1:5" x14ac:dyDescent="0.3">
      <c r="A56609">
        <v>0</v>
      </c>
      <c r="B56609">
        <v>2322192612</v>
      </c>
      <c r="C56609" t="s">
        <v>38520</v>
      </c>
      <c r="D56609" t="s">
        <v>129819</v>
      </c>
      <c r="E56609" t="s">
        <v>269598</v>
      </c>
    </row>
    <row r="56610" spans="1:5" x14ac:dyDescent="0.3">
      <c r="A56610">
        <v>0</v>
      </c>
      <c r="B56610">
        <v>2322192876</v>
      </c>
      <c r="C56610" t="s">
        <v>38521</v>
      </c>
      <c r="D56610" t="s">
        <v>140851</v>
      </c>
      <c r="E56610" t="s">
        <v>269599</v>
      </c>
    </row>
    <row r="56611" spans="1:5" x14ac:dyDescent="0.3">
      <c r="A56611">
        <v>0</v>
      </c>
      <c r="B56611">
        <v>2322192896</v>
      </c>
      <c r="C56611" t="s">
        <v>38521</v>
      </c>
      <c r="D56611" t="s">
        <v>140852</v>
      </c>
      <c r="E56611" t="s">
        <v>269600</v>
      </c>
    </row>
    <row r="56612" spans="1:5" x14ac:dyDescent="0.3">
      <c r="A56612">
        <v>0</v>
      </c>
      <c r="B56612">
        <v>2322193163</v>
      </c>
      <c r="C56612" t="s">
        <v>38522</v>
      </c>
      <c r="D56612" t="s">
        <v>140853</v>
      </c>
      <c r="E56612" t="s">
        <v>269601</v>
      </c>
    </row>
    <row r="56613" spans="1:5" x14ac:dyDescent="0.3">
      <c r="A56613">
        <v>0</v>
      </c>
      <c r="B56613">
        <v>2322193166</v>
      </c>
      <c r="C56613" t="s">
        <v>38522</v>
      </c>
      <c r="D56613" t="s">
        <v>140854</v>
      </c>
      <c r="E56613" t="s">
        <v>269602</v>
      </c>
    </row>
    <row r="56614" spans="1:5" x14ac:dyDescent="0.3">
      <c r="A56614">
        <v>0</v>
      </c>
      <c r="B56614">
        <v>2322193661</v>
      </c>
      <c r="C56614" t="s">
        <v>38523</v>
      </c>
      <c r="D56614" t="s">
        <v>140855</v>
      </c>
      <c r="E56614" t="s">
        <v>269603</v>
      </c>
    </row>
    <row r="56615" spans="1:5" x14ac:dyDescent="0.3">
      <c r="A56615">
        <v>0</v>
      </c>
      <c r="B56615">
        <v>2322193702</v>
      </c>
      <c r="C56615" t="s">
        <v>38523</v>
      </c>
      <c r="D56615" t="s">
        <v>140856</v>
      </c>
      <c r="E56615" t="s">
        <v>269604</v>
      </c>
    </row>
    <row r="56616" spans="1:5" x14ac:dyDescent="0.3">
      <c r="A56616">
        <v>0</v>
      </c>
      <c r="B56616">
        <v>2322194024</v>
      </c>
      <c r="C56616" t="s">
        <v>38524</v>
      </c>
      <c r="D56616" t="s">
        <v>140857</v>
      </c>
      <c r="E56616" t="s">
        <v>269605</v>
      </c>
    </row>
    <row r="56617" spans="1:5" x14ac:dyDescent="0.3">
      <c r="A56617">
        <v>0</v>
      </c>
      <c r="B56617">
        <v>2322194026</v>
      </c>
      <c r="C56617" t="s">
        <v>38524</v>
      </c>
      <c r="D56617" t="s">
        <v>99140</v>
      </c>
      <c r="E56617" t="s">
        <v>269606</v>
      </c>
    </row>
    <row r="56618" spans="1:5" x14ac:dyDescent="0.3">
      <c r="A56618">
        <v>0</v>
      </c>
      <c r="B56618">
        <v>2322194656</v>
      </c>
      <c r="C56618" t="s">
        <v>38525</v>
      </c>
      <c r="D56618" t="s">
        <v>140858</v>
      </c>
      <c r="E56618" t="s">
        <v>269607</v>
      </c>
    </row>
    <row r="56619" spans="1:5" x14ac:dyDescent="0.3">
      <c r="A56619">
        <v>0</v>
      </c>
      <c r="B56619">
        <v>2322195042</v>
      </c>
      <c r="C56619" t="s">
        <v>38526</v>
      </c>
      <c r="D56619" t="s">
        <v>140859</v>
      </c>
      <c r="E56619" t="s">
        <v>269608</v>
      </c>
    </row>
    <row r="56620" spans="1:5" x14ac:dyDescent="0.3">
      <c r="A56620">
        <v>0</v>
      </c>
      <c r="B56620">
        <v>2322195269</v>
      </c>
      <c r="C56620" t="s">
        <v>38527</v>
      </c>
      <c r="D56620" t="s">
        <v>140860</v>
      </c>
      <c r="E56620" t="s">
        <v>269609</v>
      </c>
    </row>
    <row r="56621" spans="1:5" x14ac:dyDescent="0.3">
      <c r="A56621">
        <v>0</v>
      </c>
      <c r="B56621">
        <v>2322195276</v>
      </c>
      <c r="C56621" t="s">
        <v>38527</v>
      </c>
      <c r="D56621" t="s">
        <v>140861</v>
      </c>
      <c r="E56621" t="s">
        <v>269610</v>
      </c>
    </row>
    <row r="56622" spans="1:5" x14ac:dyDescent="0.3">
      <c r="A56622">
        <v>0</v>
      </c>
      <c r="B56622">
        <v>2322195799</v>
      </c>
      <c r="C56622" t="s">
        <v>38528</v>
      </c>
      <c r="D56622" t="s">
        <v>133997</v>
      </c>
      <c r="E56622" t="s">
        <v>269611</v>
      </c>
    </row>
    <row r="56623" spans="1:5" x14ac:dyDescent="0.3">
      <c r="A56623">
        <v>0</v>
      </c>
      <c r="B56623">
        <v>2322196046</v>
      </c>
      <c r="C56623" t="s">
        <v>38529</v>
      </c>
      <c r="D56623" t="s">
        <v>140862</v>
      </c>
      <c r="E56623" t="s">
        <v>269612</v>
      </c>
    </row>
    <row r="56624" spans="1:5" x14ac:dyDescent="0.3">
      <c r="A56624">
        <v>0</v>
      </c>
      <c r="B56624">
        <v>2322196117</v>
      </c>
      <c r="C56624" t="s">
        <v>38529</v>
      </c>
      <c r="D56624" t="s">
        <v>140863</v>
      </c>
      <c r="E56624" t="s">
        <v>269613</v>
      </c>
    </row>
    <row r="56625" spans="1:5" x14ac:dyDescent="0.3">
      <c r="A56625">
        <v>0</v>
      </c>
      <c r="B56625">
        <v>2322196522</v>
      </c>
      <c r="C56625" t="s">
        <v>38530</v>
      </c>
      <c r="D56625" t="s">
        <v>140864</v>
      </c>
      <c r="E56625" t="s">
        <v>269614</v>
      </c>
    </row>
    <row r="56626" spans="1:5" x14ac:dyDescent="0.3">
      <c r="A56626">
        <v>0</v>
      </c>
      <c r="B56626">
        <v>2322196701</v>
      </c>
      <c r="C56626" t="s">
        <v>38531</v>
      </c>
      <c r="D56626" t="s">
        <v>140865</v>
      </c>
      <c r="E56626" t="s">
        <v>269615</v>
      </c>
    </row>
    <row r="56627" spans="1:5" x14ac:dyDescent="0.3">
      <c r="A56627">
        <v>0</v>
      </c>
      <c r="B56627">
        <v>2322196727</v>
      </c>
      <c r="C56627" t="s">
        <v>38531</v>
      </c>
      <c r="D56627" t="s">
        <v>140866</v>
      </c>
      <c r="E56627" t="s">
        <v>269616</v>
      </c>
    </row>
    <row r="56628" spans="1:5" x14ac:dyDescent="0.3">
      <c r="A56628">
        <v>0</v>
      </c>
      <c r="B56628">
        <v>2322196807</v>
      </c>
      <c r="C56628" t="s">
        <v>38531</v>
      </c>
      <c r="D56628" t="s">
        <v>117727</v>
      </c>
      <c r="E56628" t="s">
        <v>269617</v>
      </c>
    </row>
    <row r="56629" spans="1:5" x14ac:dyDescent="0.3">
      <c r="A56629">
        <v>0</v>
      </c>
      <c r="B56629">
        <v>2322196891</v>
      </c>
      <c r="C56629" t="s">
        <v>38531</v>
      </c>
      <c r="D56629" t="s">
        <v>140867</v>
      </c>
      <c r="E56629" t="s">
        <v>269618</v>
      </c>
    </row>
    <row r="56630" spans="1:5" x14ac:dyDescent="0.3">
      <c r="A56630">
        <v>0</v>
      </c>
      <c r="B56630">
        <v>2322196936</v>
      </c>
      <c r="C56630" t="s">
        <v>38532</v>
      </c>
      <c r="D56630" t="s">
        <v>140868</v>
      </c>
      <c r="E56630" t="s">
        <v>269619</v>
      </c>
    </row>
    <row r="56631" spans="1:5" x14ac:dyDescent="0.3">
      <c r="A56631">
        <v>0</v>
      </c>
      <c r="B56631">
        <v>2322197004</v>
      </c>
      <c r="C56631" t="s">
        <v>38532</v>
      </c>
      <c r="D56631" t="s">
        <v>140869</v>
      </c>
      <c r="E56631" t="s">
        <v>269620</v>
      </c>
    </row>
    <row r="56632" spans="1:5" x14ac:dyDescent="0.3">
      <c r="A56632">
        <v>0</v>
      </c>
      <c r="B56632">
        <v>2322197036</v>
      </c>
      <c r="C56632" t="s">
        <v>38532</v>
      </c>
      <c r="D56632" t="s">
        <v>140870</v>
      </c>
      <c r="E56632" t="s">
        <v>269621</v>
      </c>
    </row>
    <row r="56633" spans="1:5" x14ac:dyDescent="0.3">
      <c r="A56633">
        <v>0</v>
      </c>
      <c r="B56633">
        <v>2322197386</v>
      </c>
      <c r="C56633" t="s">
        <v>38533</v>
      </c>
      <c r="D56633" t="s">
        <v>140871</v>
      </c>
      <c r="E56633" t="s">
        <v>269622</v>
      </c>
    </row>
    <row r="56634" spans="1:5" x14ac:dyDescent="0.3">
      <c r="A56634">
        <v>0</v>
      </c>
      <c r="B56634">
        <v>2322197548</v>
      </c>
      <c r="C56634" t="s">
        <v>38534</v>
      </c>
      <c r="D56634" t="s">
        <v>140872</v>
      </c>
      <c r="E56634" t="s">
        <v>269623</v>
      </c>
    </row>
    <row r="56635" spans="1:5" x14ac:dyDescent="0.3">
      <c r="A56635">
        <v>0</v>
      </c>
      <c r="B56635">
        <v>2322197751</v>
      </c>
      <c r="C56635" t="s">
        <v>38535</v>
      </c>
      <c r="D56635" t="s">
        <v>140873</v>
      </c>
      <c r="E56635" t="s">
        <v>269624</v>
      </c>
    </row>
    <row r="56636" spans="1:5" x14ac:dyDescent="0.3">
      <c r="A56636">
        <v>0</v>
      </c>
      <c r="B56636">
        <v>2322197800</v>
      </c>
      <c r="C56636" t="s">
        <v>38536</v>
      </c>
      <c r="D56636" t="s">
        <v>109653</v>
      </c>
      <c r="E56636" t="s">
        <v>269625</v>
      </c>
    </row>
    <row r="56637" spans="1:5" x14ac:dyDescent="0.3">
      <c r="A56637">
        <v>0</v>
      </c>
      <c r="B56637">
        <v>2322198290</v>
      </c>
      <c r="C56637" t="s">
        <v>38537</v>
      </c>
      <c r="D56637" t="s">
        <v>140874</v>
      </c>
      <c r="E56637" t="s">
        <v>269626</v>
      </c>
    </row>
    <row r="56638" spans="1:5" x14ac:dyDescent="0.3">
      <c r="A56638">
        <v>0</v>
      </c>
      <c r="B56638">
        <v>2322198507</v>
      </c>
      <c r="C56638" t="s">
        <v>38538</v>
      </c>
      <c r="D56638" t="s">
        <v>140875</v>
      </c>
      <c r="E56638" t="s">
        <v>269627</v>
      </c>
    </row>
    <row r="56639" spans="1:5" x14ac:dyDescent="0.3">
      <c r="A56639">
        <v>0</v>
      </c>
      <c r="B56639">
        <v>2322198722</v>
      </c>
      <c r="C56639" t="s">
        <v>38539</v>
      </c>
      <c r="D56639" t="s">
        <v>140876</v>
      </c>
      <c r="E56639" t="s">
        <v>269628</v>
      </c>
    </row>
    <row r="56640" spans="1:5" x14ac:dyDescent="0.3">
      <c r="A56640">
        <v>0</v>
      </c>
      <c r="B56640">
        <v>2322199362</v>
      </c>
      <c r="C56640" t="s">
        <v>38540</v>
      </c>
      <c r="D56640" t="s">
        <v>140877</v>
      </c>
      <c r="E56640" t="s">
        <v>269629</v>
      </c>
    </row>
    <row r="56641" spans="1:5" x14ac:dyDescent="0.3">
      <c r="A56641">
        <v>0</v>
      </c>
      <c r="B56641">
        <v>2322199537</v>
      </c>
      <c r="C56641" t="s">
        <v>38541</v>
      </c>
      <c r="D56641" t="s">
        <v>140878</v>
      </c>
      <c r="E56641" t="s">
        <v>269630</v>
      </c>
    </row>
    <row r="56642" spans="1:5" x14ac:dyDescent="0.3">
      <c r="A56642">
        <v>0</v>
      </c>
      <c r="B56642">
        <v>2322199664</v>
      </c>
      <c r="C56642" t="s">
        <v>38542</v>
      </c>
      <c r="D56642" t="s">
        <v>140879</v>
      </c>
      <c r="E56642" t="s">
        <v>269631</v>
      </c>
    </row>
    <row r="56643" spans="1:5" x14ac:dyDescent="0.3">
      <c r="A56643">
        <v>0</v>
      </c>
      <c r="B56643">
        <v>2322199885</v>
      </c>
      <c r="C56643" t="s">
        <v>38543</v>
      </c>
      <c r="D56643" t="s">
        <v>140880</v>
      </c>
      <c r="E56643" t="s">
        <v>269632</v>
      </c>
    </row>
    <row r="56644" spans="1:5" x14ac:dyDescent="0.3">
      <c r="A56644">
        <v>0</v>
      </c>
      <c r="B56644">
        <v>2322199896</v>
      </c>
      <c r="C56644" t="s">
        <v>38543</v>
      </c>
      <c r="D56644" t="s">
        <v>140881</v>
      </c>
      <c r="E56644" t="s">
        <v>269633</v>
      </c>
    </row>
    <row r="56645" spans="1:5" x14ac:dyDescent="0.3">
      <c r="A56645">
        <v>0</v>
      </c>
      <c r="B56645">
        <v>2322200126</v>
      </c>
      <c r="C56645" t="s">
        <v>38544</v>
      </c>
      <c r="D56645" t="s">
        <v>102062</v>
      </c>
      <c r="E56645" t="s">
        <v>269634</v>
      </c>
    </row>
    <row r="56646" spans="1:5" x14ac:dyDescent="0.3">
      <c r="A56646">
        <v>0</v>
      </c>
      <c r="B56646">
        <v>2322200436</v>
      </c>
      <c r="C56646" t="s">
        <v>38545</v>
      </c>
      <c r="D56646" t="s">
        <v>140882</v>
      </c>
      <c r="E56646" t="s">
        <v>269635</v>
      </c>
    </row>
    <row r="56647" spans="1:5" x14ac:dyDescent="0.3">
      <c r="A56647">
        <v>0</v>
      </c>
      <c r="B56647">
        <v>2322200593</v>
      </c>
      <c r="C56647" t="s">
        <v>38546</v>
      </c>
      <c r="D56647" t="s">
        <v>140883</v>
      </c>
      <c r="E56647" t="s">
        <v>269636</v>
      </c>
    </row>
    <row r="56648" spans="1:5" x14ac:dyDescent="0.3">
      <c r="A56648">
        <v>0</v>
      </c>
      <c r="B56648">
        <v>2322204732</v>
      </c>
      <c r="C56648" t="s">
        <v>38547</v>
      </c>
      <c r="D56648" t="s">
        <v>140884</v>
      </c>
      <c r="E56648" t="s">
        <v>269637</v>
      </c>
    </row>
    <row r="56649" spans="1:5" x14ac:dyDescent="0.3">
      <c r="A56649">
        <v>0</v>
      </c>
      <c r="B56649">
        <v>2322204885</v>
      </c>
      <c r="C56649" t="s">
        <v>38548</v>
      </c>
      <c r="D56649" t="s">
        <v>140885</v>
      </c>
      <c r="E56649" t="s">
        <v>269638</v>
      </c>
    </row>
    <row r="56650" spans="1:5" x14ac:dyDescent="0.3">
      <c r="A56650">
        <v>0</v>
      </c>
      <c r="B56650">
        <v>2322205586</v>
      </c>
      <c r="C56650" t="s">
        <v>38549</v>
      </c>
      <c r="D56650" t="s">
        <v>140886</v>
      </c>
      <c r="E56650" t="s">
        <v>269639</v>
      </c>
    </row>
    <row r="56651" spans="1:5" x14ac:dyDescent="0.3">
      <c r="A56651">
        <v>0</v>
      </c>
      <c r="B56651">
        <v>2322205836</v>
      </c>
      <c r="C56651" t="s">
        <v>38550</v>
      </c>
      <c r="D56651" t="s">
        <v>140887</v>
      </c>
      <c r="E56651" t="s">
        <v>269640</v>
      </c>
    </row>
    <row r="56652" spans="1:5" x14ac:dyDescent="0.3">
      <c r="A56652">
        <v>0</v>
      </c>
      <c r="B56652">
        <v>2322206174</v>
      </c>
      <c r="C56652" t="s">
        <v>38551</v>
      </c>
      <c r="D56652" t="s">
        <v>109420</v>
      </c>
      <c r="E56652" t="s">
        <v>269641</v>
      </c>
    </row>
    <row r="56653" spans="1:5" x14ac:dyDescent="0.3">
      <c r="A56653">
        <v>0</v>
      </c>
      <c r="B56653">
        <v>2322206185</v>
      </c>
      <c r="C56653" t="s">
        <v>38551</v>
      </c>
      <c r="D56653" t="s">
        <v>140888</v>
      </c>
      <c r="E56653" t="s">
        <v>269642</v>
      </c>
    </row>
    <row r="56654" spans="1:5" x14ac:dyDescent="0.3">
      <c r="A56654">
        <v>0</v>
      </c>
      <c r="B56654">
        <v>2322206549</v>
      </c>
      <c r="C56654" t="s">
        <v>38552</v>
      </c>
      <c r="D56654" t="s">
        <v>101866</v>
      </c>
      <c r="E56654" t="s">
        <v>269643</v>
      </c>
    </row>
    <row r="56655" spans="1:5" x14ac:dyDescent="0.3">
      <c r="A56655">
        <v>0</v>
      </c>
      <c r="B56655">
        <v>2322206874</v>
      </c>
      <c r="C56655" t="s">
        <v>38553</v>
      </c>
      <c r="D56655" t="s">
        <v>140889</v>
      </c>
      <c r="E56655" t="s">
        <v>269644</v>
      </c>
    </row>
    <row r="56656" spans="1:5" x14ac:dyDescent="0.3">
      <c r="A56656">
        <v>0</v>
      </c>
      <c r="B56656">
        <v>2322207107</v>
      </c>
      <c r="C56656" t="s">
        <v>38554</v>
      </c>
      <c r="D56656" t="s">
        <v>121607</v>
      </c>
      <c r="E56656" t="s">
        <v>269645</v>
      </c>
    </row>
    <row r="56657" spans="1:5" x14ac:dyDescent="0.3">
      <c r="A56657">
        <v>0</v>
      </c>
      <c r="B56657">
        <v>2322207196</v>
      </c>
      <c r="C56657" t="s">
        <v>38555</v>
      </c>
      <c r="D56657" t="s">
        <v>140890</v>
      </c>
      <c r="E56657" t="s">
        <v>269646</v>
      </c>
    </row>
    <row r="56658" spans="1:5" x14ac:dyDescent="0.3">
      <c r="A56658">
        <v>0</v>
      </c>
      <c r="B56658">
        <v>2322207312</v>
      </c>
      <c r="C56658" t="s">
        <v>38555</v>
      </c>
      <c r="D56658" t="s">
        <v>140833</v>
      </c>
      <c r="E56658" t="s">
        <v>269647</v>
      </c>
    </row>
    <row r="56659" spans="1:5" x14ac:dyDescent="0.3">
      <c r="A56659">
        <v>0</v>
      </c>
      <c r="B56659">
        <v>2322207811</v>
      </c>
      <c r="C56659" t="s">
        <v>38556</v>
      </c>
      <c r="D56659" t="s">
        <v>140891</v>
      </c>
      <c r="E56659" t="s">
        <v>269648</v>
      </c>
    </row>
    <row r="56660" spans="1:5" x14ac:dyDescent="0.3">
      <c r="A56660">
        <v>0</v>
      </c>
      <c r="B56660">
        <v>2322207900</v>
      </c>
      <c r="C56660" t="s">
        <v>38557</v>
      </c>
      <c r="D56660" t="s">
        <v>140892</v>
      </c>
      <c r="E56660" t="s">
        <v>269649</v>
      </c>
    </row>
    <row r="56661" spans="1:5" x14ac:dyDescent="0.3">
      <c r="A56661">
        <v>0</v>
      </c>
      <c r="B56661">
        <v>2322207909</v>
      </c>
      <c r="C56661" t="s">
        <v>38557</v>
      </c>
      <c r="D56661" t="s">
        <v>140893</v>
      </c>
      <c r="E56661" t="s">
        <v>269650</v>
      </c>
    </row>
    <row r="56662" spans="1:5" x14ac:dyDescent="0.3">
      <c r="A56662">
        <v>0</v>
      </c>
      <c r="B56662">
        <v>2322208172</v>
      </c>
      <c r="C56662" t="s">
        <v>38558</v>
      </c>
      <c r="D56662" t="s">
        <v>140894</v>
      </c>
      <c r="E56662" t="s">
        <v>269651</v>
      </c>
    </row>
    <row r="56663" spans="1:5" x14ac:dyDescent="0.3">
      <c r="A56663">
        <v>0</v>
      </c>
      <c r="B56663">
        <v>2322208213</v>
      </c>
      <c r="C56663" t="s">
        <v>38558</v>
      </c>
      <c r="D56663" t="s">
        <v>140895</v>
      </c>
      <c r="E56663" t="s">
        <v>269652</v>
      </c>
    </row>
    <row r="56664" spans="1:5" x14ac:dyDescent="0.3">
      <c r="A56664">
        <v>0</v>
      </c>
      <c r="B56664">
        <v>2322208279</v>
      </c>
      <c r="C56664" t="s">
        <v>38558</v>
      </c>
      <c r="D56664" t="s">
        <v>140896</v>
      </c>
      <c r="E56664" t="s">
        <v>269653</v>
      </c>
    </row>
    <row r="56665" spans="1:5" x14ac:dyDescent="0.3">
      <c r="A56665">
        <v>0</v>
      </c>
      <c r="B56665">
        <v>2322208461</v>
      </c>
      <c r="C56665" t="s">
        <v>38559</v>
      </c>
      <c r="D56665" t="s">
        <v>140897</v>
      </c>
      <c r="E56665" t="s">
        <v>269654</v>
      </c>
    </row>
    <row r="56666" spans="1:5" x14ac:dyDescent="0.3">
      <c r="A56666">
        <v>0</v>
      </c>
      <c r="B56666">
        <v>2322208566</v>
      </c>
      <c r="C56666" t="s">
        <v>38560</v>
      </c>
      <c r="D56666" t="s">
        <v>140898</v>
      </c>
      <c r="E56666" t="s">
        <v>269655</v>
      </c>
    </row>
    <row r="56667" spans="1:5" x14ac:dyDescent="0.3">
      <c r="A56667">
        <v>0</v>
      </c>
      <c r="B56667">
        <v>2322208607</v>
      </c>
      <c r="C56667" t="s">
        <v>38560</v>
      </c>
      <c r="D56667" t="s">
        <v>140899</v>
      </c>
      <c r="E56667" t="s">
        <v>269656</v>
      </c>
    </row>
    <row r="56668" spans="1:5" x14ac:dyDescent="0.3">
      <c r="A56668">
        <v>0</v>
      </c>
      <c r="B56668">
        <v>2322208980</v>
      </c>
      <c r="C56668" t="s">
        <v>38561</v>
      </c>
      <c r="D56668" t="s">
        <v>140900</v>
      </c>
      <c r="E56668" t="s">
        <v>269657</v>
      </c>
    </row>
    <row r="56669" spans="1:5" x14ac:dyDescent="0.3">
      <c r="A56669">
        <v>0</v>
      </c>
      <c r="B56669">
        <v>2322209066</v>
      </c>
      <c r="C56669" t="s">
        <v>38561</v>
      </c>
      <c r="D56669" t="s">
        <v>129643</v>
      </c>
      <c r="E56669" t="s">
        <v>269658</v>
      </c>
    </row>
    <row r="56670" spans="1:5" x14ac:dyDescent="0.3">
      <c r="A56670">
        <v>0</v>
      </c>
      <c r="B56670">
        <v>2322209239</v>
      </c>
      <c r="C56670" t="s">
        <v>38562</v>
      </c>
      <c r="D56670" t="s">
        <v>140901</v>
      </c>
      <c r="E56670" t="s">
        <v>269659</v>
      </c>
    </row>
    <row r="56671" spans="1:5" x14ac:dyDescent="0.3">
      <c r="A56671">
        <v>0</v>
      </c>
      <c r="B56671">
        <v>2322209275</v>
      </c>
      <c r="C56671" t="s">
        <v>38562</v>
      </c>
      <c r="D56671" t="s">
        <v>140902</v>
      </c>
      <c r="E56671" t="s">
        <v>269660</v>
      </c>
    </row>
    <row r="56672" spans="1:5" x14ac:dyDescent="0.3">
      <c r="A56672">
        <v>0</v>
      </c>
      <c r="B56672">
        <v>2322209657</v>
      </c>
      <c r="C56672" t="s">
        <v>38563</v>
      </c>
      <c r="D56672" t="s">
        <v>140903</v>
      </c>
      <c r="E56672" t="s">
        <v>269661</v>
      </c>
    </row>
    <row r="56673" spans="1:5" x14ac:dyDescent="0.3">
      <c r="A56673">
        <v>0</v>
      </c>
      <c r="B56673">
        <v>2322210341</v>
      </c>
      <c r="C56673" t="s">
        <v>38564</v>
      </c>
      <c r="D56673" t="s">
        <v>140904</v>
      </c>
      <c r="E56673" t="s">
        <v>269662</v>
      </c>
    </row>
    <row r="56674" spans="1:5" x14ac:dyDescent="0.3">
      <c r="A56674">
        <v>0</v>
      </c>
      <c r="B56674">
        <v>2322210672</v>
      </c>
      <c r="C56674" t="s">
        <v>38565</v>
      </c>
      <c r="D56674" t="s">
        <v>140905</v>
      </c>
      <c r="E56674" t="s">
        <v>269663</v>
      </c>
    </row>
    <row r="56675" spans="1:5" x14ac:dyDescent="0.3">
      <c r="A56675">
        <v>0</v>
      </c>
      <c r="B56675">
        <v>2322211027</v>
      </c>
      <c r="C56675" t="s">
        <v>38566</v>
      </c>
      <c r="D56675" t="s">
        <v>140906</v>
      </c>
      <c r="E56675" t="s">
        <v>269664</v>
      </c>
    </row>
    <row r="56676" spans="1:5" x14ac:dyDescent="0.3">
      <c r="A56676">
        <v>0</v>
      </c>
      <c r="B56676">
        <v>2322211071</v>
      </c>
      <c r="C56676" t="s">
        <v>38567</v>
      </c>
      <c r="D56676" t="s">
        <v>140907</v>
      </c>
      <c r="E56676" t="s">
        <v>269665</v>
      </c>
    </row>
    <row r="56677" spans="1:5" x14ac:dyDescent="0.3">
      <c r="A56677">
        <v>0</v>
      </c>
      <c r="B56677">
        <v>2322211610</v>
      </c>
      <c r="C56677" t="s">
        <v>38568</v>
      </c>
      <c r="D56677" t="s">
        <v>140908</v>
      </c>
      <c r="E56677" t="s">
        <v>269666</v>
      </c>
    </row>
    <row r="56678" spans="1:5" x14ac:dyDescent="0.3">
      <c r="A56678">
        <v>0</v>
      </c>
      <c r="B56678">
        <v>2322211635</v>
      </c>
      <c r="C56678" t="s">
        <v>38568</v>
      </c>
      <c r="D56678" t="s">
        <v>140787</v>
      </c>
      <c r="E56678" t="s">
        <v>269667</v>
      </c>
    </row>
    <row r="56679" spans="1:5" x14ac:dyDescent="0.3">
      <c r="A56679">
        <v>0</v>
      </c>
      <c r="B56679">
        <v>2322211739</v>
      </c>
      <c r="C56679" t="s">
        <v>38568</v>
      </c>
      <c r="D56679" t="s">
        <v>100563</v>
      </c>
      <c r="E56679" t="s">
        <v>269668</v>
      </c>
    </row>
    <row r="56680" spans="1:5" x14ac:dyDescent="0.3">
      <c r="A56680">
        <v>0</v>
      </c>
      <c r="B56680">
        <v>2322211786</v>
      </c>
      <c r="C56680" t="s">
        <v>38569</v>
      </c>
      <c r="D56680" t="s">
        <v>127637</v>
      </c>
      <c r="E56680" t="s">
        <v>269669</v>
      </c>
    </row>
    <row r="56681" spans="1:5" x14ac:dyDescent="0.3">
      <c r="A56681">
        <v>0</v>
      </c>
      <c r="B56681">
        <v>2322211869</v>
      </c>
      <c r="C56681" t="s">
        <v>38569</v>
      </c>
      <c r="D56681" t="s">
        <v>140909</v>
      </c>
      <c r="E56681" t="s">
        <v>269670</v>
      </c>
    </row>
    <row r="56682" spans="1:5" x14ac:dyDescent="0.3">
      <c r="A56682">
        <v>0</v>
      </c>
      <c r="B56682">
        <v>2322212150</v>
      </c>
      <c r="C56682" t="s">
        <v>38570</v>
      </c>
      <c r="D56682" t="s">
        <v>140910</v>
      </c>
      <c r="E56682" t="s">
        <v>269671</v>
      </c>
    </row>
    <row r="56683" spans="1:5" x14ac:dyDescent="0.3">
      <c r="A56683">
        <v>0</v>
      </c>
      <c r="B56683">
        <v>2322212999</v>
      </c>
      <c r="C56683" t="s">
        <v>38571</v>
      </c>
      <c r="D56683" t="s">
        <v>96135</v>
      </c>
      <c r="E56683" t="s">
        <v>269672</v>
      </c>
    </row>
    <row r="56684" spans="1:5" x14ac:dyDescent="0.3">
      <c r="A56684">
        <v>0</v>
      </c>
      <c r="B56684">
        <v>2322213129</v>
      </c>
      <c r="C56684" t="s">
        <v>38571</v>
      </c>
      <c r="D56684" t="s">
        <v>140911</v>
      </c>
      <c r="E56684" t="s">
        <v>269673</v>
      </c>
    </row>
    <row r="56685" spans="1:5" x14ac:dyDescent="0.3">
      <c r="A56685">
        <v>0</v>
      </c>
      <c r="B56685">
        <v>2322213274</v>
      </c>
      <c r="C56685" t="s">
        <v>38572</v>
      </c>
      <c r="D56685" t="s">
        <v>140912</v>
      </c>
      <c r="E56685" t="s">
        <v>269674</v>
      </c>
    </row>
    <row r="56686" spans="1:5" x14ac:dyDescent="0.3">
      <c r="A56686">
        <v>0</v>
      </c>
      <c r="B56686">
        <v>2322213543</v>
      </c>
      <c r="C56686" t="s">
        <v>38573</v>
      </c>
      <c r="D56686" t="s">
        <v>117643</v>
      </c>
      <c r="E56686" t="s">
        <v>269675</v>
      </c>
    </row>
    <row r="56687" spans="1:5" x14ac:dyDescent="0.3">
      <c r="A56687">
        <v>0</v>
      </c>
      <c r="B56687">
        <v>2322213589</v>
      </c>
      <c r="C56687" t="s">
        <v>38573</v>
      </c>
      <c r="D56687" t="s">
        <v>140913</v>
      </c>
      <c r="E56687" t="s">
        <v>269676</v>
      </c>
    </row>
    <row r="56688" spans="1:5" x14ac:dyDescent="0.3">
      <c r="A56688">
        <v>0</v>
      </c>
      <c r="B56688">
        <v>2322214371</v>
      </c>
      <c r="C56688" t="s">
        <v>38574</v>
      </c>
      <c r="D56688" t="s">
        <v>115949</v>
      </c>
      <c r="E56688" t="s">
        <v>269677</v>
      </c>
    </row>
    <row r="56689" spans="1:5" x14ac:dyDescent="0.3">
      <c r="A56689">
        <v>0</v>
      </c>
      <c r="B56689">
        <v>2322214545</v>
      </c>
      <c r="C56689" t="s">
        <v>38575</v>
      </c>
      <c r="D56689" t="s">
        <v>140914</v>
      </c>
      <c r="E56689" t="s">
        <v>269678</v>
      </c>
    </row>
    <row r="56690" spans="1:5" x14ac:dyDescent="0.3">
      <c r="A56690">
        <v>0</v>
      </c>
      <c r="B56690">
        <v>2322214741</v>
      </c>
      <c r="C56690" t="s">
        <v>38576</v>
      </c>
      <c r="D56690" t="s">
        <v>140915</v>
      </c>
      <c r="E56690" t="s">
        <v>269679</v>
      </c>
    </row>
    <row r="56691" spans="1:5" x14ac:dyDescent="0.3">
      <c r="A56691">
        <v>0</v>
      </c>
      <c r="B56691">
        <v>2322215117</v>
      </c>
      <c r="C56691" t="s">
        <v>38577</v>
      </c>
      <c r="D56691" t="s">
        <v>125440</v>
      </c>
      <c r="E56691" t="s">
        <v>269680</v>
      </c>
    </row>
    <row r="56692" spans="1:5" x14ac:dyDescent="0.3">
      <c r="A56692">
        <v>0</v>
      </c>
      <c r="B56692">
        <v>2322215277</v>
      </c>
      <c r="C56692" t="s">
        <v>38578</v>
      </c>
      <c r="D56692" t="s">
        <v>140916</v>
      </c>
      <c r="E56692" t="s">
        <v>269681</v>
      </c>
    </row>
    <row r="56693" spans="1:5" x14ac:dyDescent="0.3">
      <c r="A56693">
        <v>0</v>
      </c>
      <c r="B56693">
        <v>2322215507</v>
      </c>
      <c r="C56693" t="s">
        <v>38579</v>
      </c>
      <c r="D56693" t="s">
        <v>140917</v>
      </c>
      <c r="E56693" t="s">
        <v>269682</v>
      </c>
    </row>
    <row r="56694" spans="1:5" x14ac:dyDescent="0.3">
      <c r="A56694">
        <v>0</v>
      </c>
      <c r="B56694">
        <v>2322215735</v>
      </c>
      <c r="C56694" t="s">
        <v>38580</v>
      </c>
      <c r="D56694" t="s">
        <v>140918</v>
      </c>
      <c r="E56694" t="s">
        <v>269683</v>
      </c>
    </row>
    <row r="56695" spans="1:5" x14ac:dyDescent="0.3">
      <c r="A56695">
        <v>0</v>
      </c>
      <c r="B56695">
        <v>2322215739</v>
      </c>
      <c r="C56695" t="s">
        <v>38580</v>
      </c>
      <c r="D56695" t="s">
        <v>140919</v>
      </c>
      <c r="E56695" t="s">
        <v>269684</v>
      </c>
    </row>
    <row r="56696" spans="1:5" x14ac:dyDescent="0.3">
      <c r="A56696">
        <v>0</v>
      </c>
      <c r="B56696">
        <v>2322215839</v>
      </c>
      <c r="C56696" t="s">
        <v>38580</v>
      </c>
      <c r="D56696" t="s">
        <v>140920</v>
      </c>
      <c r="E56696" t="s">
        <v>269685</v>
      </c>
    </row>
    <row r="56697" spans="1:5" x14ac:dyDescent="0.3">
      <c r="A56697">
        <v>0</v>
      </c>
      <c r="B56697">
        <v>2322216005</v>
      </c>
      <c r="C56697" t="s">
        <v>38581</v>
      </c>
      <c r="D56697" t="s">
        <v>140921</v>
      </c>
      <c r="E56697" t="s">
        <v>269686</v>
      </c>
    </row>
    <row r="56698" spans="1:5" x14ac:dyDescent="0.3">
      <c r="A56698">
        <v>0</v>
      </c>
      <c r="B56698">
        <v>2322216014</v>
      </c>
      <c r="C56698" t="s">
        <v>38581</v>
      </c>
      <c r="D56698" t="s">
        <v>140922</v>
      </c>
      <c r="E56698" t="s">
        <v>269687</v>
      </c>
    </row>
    <row r="56699" spans="1:5" x14ac:dyDescent="0.3">
      <c r="A56699">
        <v>0</v>
      </c>
      <c r="B56699">
        <v>2322216359</v>
      </c>
      <c r="C56699" t="s">
        <v>38582</v>
      </c>
      <c r="D56699" t="s">
        <v>108210</v>
      </c>
      <c r="E56699" t="s">
        <v>269688</v>
      </c>
    </row>
    <row r="56700" spans="1:5" x14ac:dyDescent="0.3">
      <c r="A56700">
        <v>0</v>
      </c>
      <c r="B56700">
        <v>2322217203</v>
      </c>
      <c r="C56700" t="s">
        <v>38583</v>
      </c>
      <c r="D56700" t="s">
        <v>100563</v>
      </c>
      <c r="E56700" t="s">
        <v>269689</v>
      </c>
    </row>
    <row r="56701" spans="1:5" x14ac:dyDescent="0.3">
      <c r="A56701">
        <v>0</v>
      </c>
      <c r="B56701">
        <v>2322217553</v>
      </c>
      <c r="C56701" t="s">
        <v>38584</v>
      </c>
      <c r="D56701" t="s">
        <v>140923</v>
      </c>
      <c r="E56701" t="s">
        <v>269690</v>
      </c>
    </row>
    <row r="56702" spans="1:5" x14ac:dyDescent="0.3">
      <c r="A56702">
        <v>0</v>
      </c>
      <c r="B56702">
        <v>2322217616</v>
      </c>
      <c r="C56702" t="s">
        <v>38584</v>
      </c>
      <c r="D56702" t="s">
        <v>140924</v>
      </c>
      <c r="E56702" t="s">
        <v>269691</v>
      </c>
    </row>
    <row r="56703" spans="1:5" x14ac:dyDescent="0.3">
      <c r="A56703">
        <v>0</v>
      </c>
      <c r="B56703">
        <v>2322217874</v>
      </c>
      <c r="C56703" t="s">
        <v>38585</v>
      </c>
      <c r="D56703" t="s">
        <v>140925</v>
      </c>
      <c r="E56703" t="s">
        <v>269692</v>
      </c>
    </row>
    <row r="56704" spans="1:5" x14ac:dyDescent="0.3">
      <c r="A56704">
        <v>0</v>
      </c>
      <c r="B56704">
        <v>2322218010</v>
      </c>
      <c r="C56704" t="s">
        <v>38586</v>
      </c>
      <c r="D56704" t="s">
        <v>140926</v>
      </c>
      <c r="E56704" t="s">
        <v>269693</v>
      </c>
    </row>
    <row r="56705" spans="1:5" x14ac:dyDescent="0.3">
      <c r="A56705">
        <v>0</v>
      </c>
      <c r="B56705">
        <v>2322218596</v>
      </c>
      <c r="C56705" t="s">
        <v>38587</v>
      </c>
      <c r="D56705" t="s">
        <v>140927</v>
      </c>
      <c r="E56705" t="s">
        <v>269694</v>
      </c>
    </row>
    <row r="56706" spans="1:5" x14ac:dyDescent="0.3">
      <c r="A56706">
        <v>0</v>
      </c>
      <c r="B56706">
        <v>2322218608</v>
      </c>
      <c r="C56706" t="s">
        <v>38587</v>
      </c>
      <c r="D56706" t="s">
        <v>140928</v>
      </c>
      <c r="E56706" t="s">
        <v>269695</v>
      </c>
    </row>
    <row r="56707" spans="1:5" x14ac:dyDescent="0.3">
      <c r="A56707">
        <v>0</v>
      </c>
      <c r="B56707">
        <v>2322218842</v>
      </c>
      <c r="C56707" t="s">
        <v>38588</v>
      </c>
      <c r="D56707" t="s">
        <v>124705</v>
      </c>
      <c r="E56707" t="s">
        <v>269696</v>
      </c>
    </row>
    <row r="56708" spans="1:5" x14ac:dyDescent="0.3">
      <c r="A56708">
        <v>0</v>
      </c>
      <c r="B56708">
        <v>2322219181</v>
      </c>
      <c r="C56708" t="s">
        <v>38589</v>
      </c>
      <c r="D56708" t="s">
        <v>128176</v>
      </c>
      <c r="E56708" t="s">
        <v>269697</v>
      </c>
    </row>
    <row r="56709" spans="1:5" x14ac:dyDescent="0.3">
      <c r="A56709">
        <v>0</v>
      </c>
      <c r="B56709">
        <v>2322219210</v>
      </c>
      <c r="C56709" t="s">
        <v>38589</v>
      </c>
      <c r="D56709" t="s">
        <v>140929</v>
      </c>
      <c r="E56709" t="s">
        <v>269698</v>
      </c>
    </row>
    <row r="56710" spans="1:5" x14ac:dyDescent="0.3">
      <c r="A56710">
        <v>0</v>
      </c>
      <c r="B56710">
        <v>2322219211</v>
      </c>
      <c r="C56710" t="s">
        <v>38590</v>
      </c>
      <c r="D56710" t="s">
        <v>140929</v>
      </c>
      <c r="E56710" t="s">
        <v>269698</v>
      </c>
    </row>
    <row r="56711" spans="1:5" x14ac:dyDescent="0.3">
      <c r="A56711">
        <v>0</v>
      </c>
      <c r="B56711">
        <v>2322219715</v>
      </c>
      <c r="C56711" t="s">
        <v>38591</v>
      </c>
      <c r="D56711" t="s">
        <v>140930</v>
      </c>
      <c r="E56711" t="s">
        <v>269699</v>
      </c>
    </row>
    <row r="56712" spans="1:5" x14ac:dyDescent="0.3">
      <c r="A56712">
        <v>0</v>
      </c>
      <c r="B56712">
        <v>2322219807</v>
      </c>
      <c r="C56712" t="s">
        <v>38592</v>
      </c>
      <c r="D56712" t="s">
        <v>140931</v>
      </c>
      <c r="E56712" t="s">
        <v>269700</v>
      </c>
    </row>
    <row r="56713" spans="1:5" x14ac:dyDescent="0.3">
      <c r="A56713">
        <v>0</v>
      </c>
      <c r="B56713">
        <v>2322219853</v>
      </c>
      <c r="C56713" t="s">
        <v>38592</v>
      </c>
      <c r="D56713" t="s">
        <v>140932</v>
      </c>
      <c r="E56713" t="s">
        <v>269701</v>
      </c>
    </row>
    <row r="56714" spans="1:5" x14ac:dyDescent="0.3">
      <c r="A56714">
        <v>0</v>
      </c>
      <c r="B56714">
        <v>2322219867</v>
      </c>
      <c r="C56714" t="s">
        <v>38592</v>
      </c>
      <c r="D56714" t="s">
        <v>140933</v>
      </c>
      <c r="E56714" t="s">
        <v>269702</v>
      </c>
    </row>
    <row r="56715" spans="1:5" x14ac:dyDescent="0.3">
      <c r="A56715">
        <v>0</v>
      </c>
      <c r="B56715">
        <v>2322227290</v>
      </c>
      <c r="C56715" t="s">
        <v>38593</v>
      </c>
      <c r="D56715" t="s">
        <v>136584</v>
      </c>
      <c r="E56715" t="s">
        <v>269703</v>
      </c>
    </row>
    <row r="56716" spans="1:5" x14ac:dyDescent="0.3">
      <c r="A56716">
        <v>0</v>
      </c>
      <c r="B56716">
        <v>2322227576</v>
      </c>
      <c r="C56716" t="s">
        <v>38594</v>
      </c>
      <c r="D56716" t="s">
        <v>140934</v>
      </c>
      <c r="E56716" t="s">
        <v>269704</v>
      </c>
    </row>
    <row r="56717" spans="1:5" x14ac:dyDescent="0.3">
      <c r="A56717">
        <v>0</v>
      </c>
      <c r="B56717">
        <v>2322228286</v>
      </c>
      <c r="C56717" t="s">
        <v>38595</v>
      </c>
      <c r="D56717" t="s">
        <v>115123</v>
      </c>
      <c r="E56717" t="s">
        <v>269705</v>
      </c>
    </row>
    <row r="56718" spans="1:5" x14ac:dyDescent="0.3">
      <c r="A56718">
        <v>0</v>
      </c>
      <c r="B56718">
        <v>2322228482</v>
      </c>
      <c r="C56718" t="s">
        <v>38596</v>
      </c>
      <c r="D56718" t="s">
        <v>140935</v>
      </c>
      <c r="E56718" t="s">
        <v>269706</v>
      </c>
    </row>
    <row r="56719" spans="1:5" x14ac:dyDescent="0.3">
      <c r="A56719">
        <v>0</v>
      </c>
      <c r="B56719">
        <v>2322228543</v>
      </c>
      <c r="C56719" t="s">
        <v>38596</v>
      </c>
      <c r="D56719" t="s">
        <v>129800</v>
      </c>
      <c r="E56719" t="s">
        <v>269707</v>
      </c>
    </row>
    <row r="56720" spans="1:5" x14ac:dyDescent="0.3">
      <c r="A56720">
        <v>0</v>
      </c>
      <c r="B56720">
        <v>2322228753</v>
      </c>
      <c r="C56720" t="s">
        <v>38597</v>
      </c>
      <c r="D56720" t="s">
        <v>112707</v>
      </c>
      <c r="E56720" t="s">
        <v>269708</v>
      </c>
    </row>
    <row r="56721" spans="1:5" x14ac:dyDescent="0.3">
      <c r="A56721">
        <v>0</v>
      </c>
      <c r="B56721">
        <v>2322228936</v>
      </c>
      <c r="C56721" t="s">
        <v>38597</v>
      </c>
      <c r="D56721" t="s">
        <v>111060</v>
      </c>
      <c r="E56721" t="s">
        <v>269709</v>
      </c>
    </row>
    <row r="56722" spans="1:5" x14ac:dyDescent="0.3">
      <c r="A56722">
        <v>0</v>
      </c>
      <c r="B56722">
        <v>2322229120</v>
      </c>
      <c r="C56722" t="s">
        <v>38598</v>
      </c>
      <c r="D56722" t="s">
        <v>140936</v>
      </c>
      <c r="E56722" t="s">
        <v>269710</v>
      </c>
    </row>
    <row r="56723" spans="1:5" x14ac:dyDescent="0.3">
      <c r="A56723">
        <v>0</v>
      </c>
      <c r="B56723">
        <v>2322229219</v>
      </c>
      <c r="C56723" t="s">
        <v>38599</v>
      </c>
      <c r="D56723" t="s">
        <v>140937</v>
      </c>
      <c r="E56723" t="s">
        <v>269711</v>
      </c>
    </row>
    <row r="56724" spans="1:5" x14ac:dyDescent="0.3">
      <c r="A56724">
        <v>0</v>
      </c>
      <c r="B56724">
        <v>2322229412</v>
      </c>
      <c r="C56724" t="s">
        <v>38600</v>
      </c>
      <c r="D56724" t="s">
        <v>140938</v>
      </c>
      <c r="E56724" t="s">
        <v>269712</v>
      </c>
    </row>
    <row r="56725" spans="1:5" x14ac:dyDescent="0.3">
      <c r="A56725">
        <v>0</v>
      </c>
      <c r="B56725">
        <v>2322229617</v>
      </c>
      <c r="C56725" t="s">
        <v>38601</v>
      </c>
      <c r="D56725" t="s">
        <v>140939</v>
      </c>
      <c r="E56725" t="s">
        <v>269713</v>
      </c>
    </row>
    <row r="56726" spans="1:5" x14ac:dyDescent="0.3">
      <c r="A56726">
        <v>0</v>
      </c>
      <c r="B56726">
        <v>2322229726</v>
      </c>
      <c r="C56726" t="s">
        <v>38602</v>
      </c>
      <c r="D56726" t="s">
        <v>132143</v>
      </c>
      <c r="E56726" t="s">
        <v>269714</v>
      </c>
    </row>
    <row r="56727" spans="1:5" x14ac:dyDescent="0.3">
      <c r="A56727">
        <v>0</v>
      </c>
      <c r="B56727">
        <v>2322229812</v>
      </c>
      <c r="C56727" t="s">
        <v>38602</v>
      </c>
      <c r="D56727" t="s">
        <v>140940</v>
      </c>
      <c r="E56727" t="s">
        <v>269715</v>
      </c>
    </row>
    <row r="56728" spans="1:5" x14ac:dyDescent="0.3">
      <c r="A56728">
        <v>0</v>
      </c>
      <c r="B56728">
        <v>2322229958</v>
      </c>
      <c r="C56728" t="s">
        <v>38603</v>
      </c>
      <c r="D56728" t="s">
        <v>140941</v>
      </c>
      <c r="E56728" t="s">
        <v>269716</v>
      </c>
    </row>
    <row r="56729" spans="1:5" x14ac:dyDescent="0.3">
      <c r="A56729">
        <v>0</v>
      </c>
      <c r="B56729">
        <v>2322230032</v>
      </c>
      <c r="C56729" t="s">
        <v>38604</v>
      </c>
      <c r="D56729" t="s">
        <v>132676</v>
      </c>
      <c r="E56729" t="s">
        <v>269717</v>
      </c>
    </row>
    <row r="56730" spans="1:5" x14ac:dyDescent="0.3">
      <c r="A56730">
        <v>0</v>
      </c>
      <c r="B56730">
        <v>2322230180</v>
      </c>
      <c r="C56730" t="s">
        <v>38604</v>
      </c>
      <c r="D56730" t="s">
        <v>140942</v>
      </c>
      <c r="E56730" t="s">
        <v>269718</v>
      </c>
    </row>
    <row r="56731" spans="1:5" x14ac:dyDescent="0.3">
      <c r="A56731">
        <v>0</v>
      </c>
      <c r="B56731">
        <v>2322230371</v>
      </c>
      <c r="C56731" t="s">
        <v>38605</v>
      </c>
      <c r="D56731" t="s">
        <v>140943</v>
      </c>
      <c r="E56731" t="s">
        <v>269719</v>
      </c>
    </row>
    <row r="56732" spans="1:5" x14ac:dyDescent="0.3">
      <c r="A56732">
        <v>0</v>
      </c>
      <c r="B56732">
        <v>2322230459</v>
      </c>
      <c r="C56732" t="s">
        <v>38605</v>
      </c>
      <c r="D56732" t="s">
        <v>140755</v>
      </c>
      <c r="E56732" t="s">
        <v>269720</v>
      </c>
    </row>
    <row r="56733" spans="1:5" x14ac:dyDescent="0.3">
      <c r="A56733">
        <v>0</v>
      </c>
      <c r="B56733">
        <v>2322230737</v>
      </c>
      <c r="C56733" t="s">
        <v>38606</v>
      </c>
      <c r="D56733" t="s">
        <v>140944</v>
      </c>
      <c r="E56733" t="s">
        <v>269721</v>
      </c>
    </row>
    <row r="56734" spans="1:5" x14ac:dyDescent="0.3">
      <c r="A56734">
        <v>0</v>
      </c>
      <c r="B56734">
        <v>2322231039</v>
      </c>
      <c r="C56734" t="s">
        <v>38607</v>
      </c>
      <c r="D56734" t="s">
        <v>140945</v>
      </c>
      <c r="E56734" t="s">
        <v>269722</v>
      </c>
    </row>
    <row r="56735" spans="1:5" x14ac:dyDescent="0.3">
      <c r="A56735">
        <v>0</v>
      </c>
      <c r="B56735">
        <v>2322231356</v>
      </c>
      <c r="C56735" t="s">
        <v>38608</v>
      </c>
      <c r="D56735" t="s">
        <v>140946</v>
      </c>
      <c r="E56735" t="s">
        <v>269723</v>
      </c>
    </row>
    <row r="56736" spans="1:5" x14ac:dyDescent="0.3">
      <c r="A56736">
        <v>0</v>
      </c>
      <c r="B56736">
        <v>2322231432</v>
      </c>
      <c r="C56736" t="s">
        <v>38609</v>
      </c>
      <c r="D56736" t="s">
        <v>140947</v>
      </c>
      <c r="E56736" t="s">
        <v>269724</v>
      </c>
    </row>
    <row r="56737" spans="1:5" x14ac:dyDescent="0.3">
      <c r="A56737">
        <v>0</v>
      </c>
      <c r="B56737">
        <v>2322231526</v>
      </c>
      <c r="C56737" t="s">
        <v>38609</v>
      </c>
      <c r="D56737" t="s">
        <v>140948</v>
      </c>
      <c r="E56737" t="s">
        <v>269725</v>
      </c>
    </row>
    <row r="56738" spans="1:5" x14ac:dyDescent="0.3">
      <c r="A56738">
        <v>0</v>
      </c>
      <c r="B56738">
        <v>2322231530</v>
      </c>
      <c r="C56738" t="s">
        <v>38609</v>
      </c>
      <c r="D56738" t="s">
        <v>140949</v>
      </c>
      <c r="E56738" t="s">
        <v>269726</v>
      </c>
    </row>
    <row r="56739" spans="1:5" x14ac:dyDescent="0.3">
      <c r="A56739">
        <v>0</v>
      </c>
      <c r="B56739">
        <v>2322231538</v>
      </c>
      <c r="C56739" t="s">
        <v>38609</v>
      </c>
      <c r="D56739" t="s">
        <v>140950</v>
      </c>
      <c r="E56739" t="s">
        <v>269727</v>
      </c>
    </row>
    <row r="56740" spans="1:5" x14ac:dyDescent="0.3">
      <c r="A56740">
        <v>0</v>
      </c>
      <c r="B56740">
        <v>2322231679</v>
      </c>
      <c r="C56740" t="s">
        <v>38610</v>
      </c>
      <c r="D56740" t="s">
        <v>140951</v>
      </c>
      <c r="E56740" t="s">
        <v>269728</v>
      </c>
    </row>
    <row r="56741" spans="1:5" x14ac:dyDescent="0.3">
      <c r="A56741">
        <v>0</v>
      </c>
      <c r="B56741">
        <v>2322231900</v>
      </c>
      <c r="C56741" t="s">
        <v>38611</v>
      </c>
      <c r="D56741" t="s">
        <v>140952</v>
      </c>
      <c r="E56741" t="s">
        <v>269729</v>
      </c>
    </row>
    <row r="56742" spans="1:5" x14ac:dyDescent="0.3">
      <c r="A56742">
        <v>0</v>
      </c>
      <c r="B56742">
        <v>2322231999</v>
      </c>
      <c r="C56742" t="s">
        <v>38612</v>
      </c>
      <c r="D56742" t="s">
        <v>140953</v>
      </c>
      <c r="E56742" t="s">
        <v>269730</v>
      </c>
    </row>
    <row r="56743" spans="1:5" x14ac:dyDescent="0.3">
      <c r="A56743">
        <v>0</v>
      </c>
      <c r="B56743">
        <v>2322232152</v>
      </c>
      <c r="C56743" t="s">
        <v>38613</v>
      </c>
      <c r="D56743" t="s">
        <v>140954</v>
      </c>
      <c r="E56743" t="s">
        <v>269731</v>
      </c>
    </row>
    <row r="56744" spans="1:5" x14ac:dyDescent="0.3">
      <c r="A56744">
        <v>0</v>
      </c>
      <c r="B56744">
        <v>2322232608</v>
      </c>
      <c r="C56744" t="s">
        <v>38614</v>
      </c>
      <c r="D56744" t="s">
        <v>140955</v>
      </c>
      <c r="E56744" t="s">
        <v>269732</v>
      </c>
    </row>
    <row r="56745" spans="1:5" x14ac:dyDescent="0.3">
      <c r="A56745">
        <v>0</v>
      </c>
      <c r="B56745">
        <v>2322232660</v>
      </c>
      <c r="C56745" t="s">
        <v>38614</v>
      </c>
      <c r="D56745" t="s">
        <v>95739</v>
      </c>
      <c r="E56745" t="s">
        <v>269733</v>
      </c>
    </row>
    <row r="56746" spans="1:5" x14ac:dyDescent="0.3">
      <c r="A56746">
        <v>0</v>
      </c>
      <c r="B56746">
        <v>2322233152</v>
      </c>
      <c r="C56746" t="s">
        <v>38615</v>
      </c>
      <c r="D56746" t="s">
        <v>111831</v>
      </c>
      <c r="E56746" t="s">
        <v>269734</v>
      </c>
    </row>
    <row r="56747" spans="1:5" x14ac:dyDescent="0.3">
      <c r="A56747">
        <v>0</v>
      </c>
      <c r="B56747">
        <v>2322233276</v>
      </c>
      <c r="C56747" t="s">
        <v>38616</v>
      </c>
      <c r="D56747" t="s">
        <v>140956</v>
      </c>
      <c r="E56747" t="s">
        <v>269735</v>
      </c>
    </row>
    <row r="56748" spans="1:5" x14ac:dyDescent="0.3">
      <c r="A56748">
        <v>0</v>
      </c>
      <c r="B56748">
        <v>2322234232</v>
      </c>
      <c r="C56748" t="s">
        <v>38617</v>
      </c>
      <c r="D56748" t="s">
        <v>140957</v>
      </c>
      <c r="E56748" t="s">
        <v>269736</v>
      </c>
    </row>
    <row r="56749" spans="1:5" x14ac:dyDescent="0.3">
      <c r="A56749">
        <v>0</v>
      </c>
      <c r="B56749">
        <v>2322234275</v>
      </c>
      <c r="C56749" t="s">
        <v>38618</v>
      </c>
      <c r="D56749" t="s">
        <v>140958</v>
      </c>
      <c r="E56749" t="s">
        <v>269737</v>
      </c>
    </row>
    <row r="56750" spans="1:5" x14ac:dyDescent="0.3">
      <c r="A56750">
        <v>0</v>
      </c>
      <c r="B56750">
        <v>2322234490</v>
      </c>
      <c r="C56750" t="s">
        <v>38619</v>
      </c>
      <c r="D56750" t="s">
        <v>140959</v>
      </c>
      <c r="E56750" t="s">
        <v>269738</v>
      </c>
    </row>
    <row r="56751" spans="1:5" x14ac:dyDescent="0.3">
      <c r="A56751">
        <v>0</v>
      </c>
      <c r="B56751">
        <v>2322234653</v>
      </c>
      <c r="C56751" t="s">
        <v>38620</v>
      </c>
      <c r="D56751" t="s">
        <v>140960</v>
      </c>
      <c r="E56751" t="s">
        <v>269739</v>
      </c>
    </row>
    <row r="56752" spans="1:5" x14ac:dyDescent="0.3">
      <c r="A56752">
        <v>0</v>
      </c>
      <c r="B56752">
        <v>2322234812</v>
      </c>
      <c r="C56752" t="s">
        <v>38621</v>
      </c>
      <c r="D56752" t="s">
        <v>140961</v>
      </c>
      <c r="E56752" t="s">
        <v>269740</v>
      </c>
    </row>
    <row r="56753" spans="1:5" x14ac:dyDescent="0.3">
      <c r="A56753">
        <v>0</v>
      </c>
      <c r="B56753">
        <v>2322235179</v>
      </c>
      <c r="C56753" t="s">
        <v>38622</v>
      </c>
      <c r="D56753" t="s">
        <v>99886</v>
      </c>
      <c r="E56753" t="s">
        <v>269741</v>
      </c>
    </row>
    <row r="56754" spans="1:5" x14ac:dyDescent="0.3">
      <c r="A56754">
        <v>0</v>
      </c>
      <c r="B56754">
        <v>2322235720</v>
      </c>
      <c r="C56754" t="s">
        <v>38623</v>
      </c>
      <c r="D56754" t="s">
        <v>140962</v>
      </c>
      <c r="E56754" t="s">
        <v>269742</v>
      </c>
    </row>
    <row r="56755" spans="1:5" x14ac:dyDescent="0.3">
      <c r="A56755">
        <v>0</v>
      </c>
      <c r="B56755">
        <v>2322235914</v>
      </c>
      <c r="C56755" t="s">
        <v>38624</v>
      </c>
      <c r="D56755" t="s">
        <v>140963</v>
      </c>
      <c r="E56755" t="s">
        <v>269743</v>
      </c>
    </row>
    <row r="56756" spans="1:5" x14ac:dyDescent="0.3">
      <c r="A56756">
        <v>0</v>
      </c>
      <c r="B56756">
        <v>2322236263</v>
      </c>
      <c r="C56756" t="s">
        <v>38625</v>
      </c>
      <c r="D56756" t="s">
        <v>103941</v>
      </c>
      <c r="E56756" t="s">
        <v>269744</v>
      </c>
    </row>
    <row r="56757" spans="1:5" x14ac:dyDescent="0.3">
      <c r="A56757">
        <v>0</v>
      </c>
      <c r="B56757">
        <v>2322236770</v>
      </c>
      <c r="C56757" t="s">
        <v>38626</v>
      </c>
      <c r="D56757" t="s">
        <v>140964</v>
      </c>
      <c r="E56757" t="s">
        <v>269745</v>
      </c>
    </row>
    <row r="56758" spans="1:5" x14ac:dyDescent="0.3">
      <c r="A56758">
        <v>0</v>
      </c>
      <c r="B56758">
        <v>2322236931</v>
      </c>
      <c r="C56758" t="s">
        <v>38627</v>
      </c>
      <c r="D56758" t="s">
        <v>140965</v>
      </c>
      <c r="E56758" t="s">
        <v>269746</v>
      </c>
    </row>
    <row r="56759" spans="1:5" x14ac:dyDescent="0.3">
      <c r="A56759">
        <v>0</v>
      </c>
      <c r="B56759">
        <v>2322237133</v>
      </c>
      <c r="C56759" t="s">
        <v>38628</v>
      </c>
      <c r="D56759" t="s">
        <v>140966</v>
      </c>
      <c r="E56759" t="s">
        <v>269747</v>
      </c>
    </row>
    <row r="56760" spans="1:5" x14ac:dyDescent="0.3">
      <c r="A56760">
        <v>0</v>
      </c>
      <c r="B56760">
        <v>2322237143</v>
      </c>
      <c r="C56760" t="s">
        <v>38628</v>
      </c>
      <c r="D56760" t="s">
        <v>140967</v>
      </c>
      <c r="E56760" t="s">
        <v>269748</v>
      </c>
    </row>
    <row r="56761" spans="1:5" x14ac:dyDescent="0.3">
      <c r="A56761">
        <v>0</v>
      </c>
      <c r="B56761">
        <v>2322237730</v>
      </c>
      <c r="C56761" t="s">
        <v>38629</v>
      </c>
      <c r="D56761" t="s">
        <v>135218</v>
      </c>
      <c r="E56761" t="s">
        <v>269749</v>
      </c>
    </row>
    <row r="56762" spans="1:5" x14ac:dyDescent="0.3">
      <c r="A56762">
        <v>0</v>
      </c>
      <c r="B56762">
        <v>2322237930</v>
      </c>
      <c r="C56762" t="s">
        <v>38630</v>
      </c>
      <c r="D56762" t="s">
        <v>140968</v>
      </c>
      <c r="E56762" t="s">
        <v>269750</v>
      </c>
    </row>
    <row r="56763" spans="1:5" x14ac:dyDescent="0.3">
      <c r="A56763">
        <v>0</v>
      </c>
      <c r="B56763">
        <v>2322238038</v>
      </c>
      <c r="C56763" t="s">
        <v>38631</v>
      </c>
      <c r="D56763" t="s">
        <v>140969</v>
      </c>
      <c r="E56763" t="s">
        <v>269751</v>
      </c>
    </row>
    <row r="56764" spans="1:5" x14ac:dyDescent="0.3">
      <c r="A56764">
        <v>0</v>
      </c>
      <c r="B56764">
        <v>2322238177</v>
      </c>
      <c r="C56764" t="s">
        <v>38632</v>
      </c>
      <c r="D56764" t="s">
        <v>140970</v>
      </c>
      <c r="E56764" t="s">
        <v>269752</v>
      </c>
    </row>
    <row r="56765" spans="1:5" x14ac:dyDescent="0.3">
      <c r="A56765">
        <v>0</v>
      </c>
      <c r="B56765">
        <v>2322238184</v>
      </c>
      <c r="C56765" t="s">
        <v>38632</v>
      </c>
      <c r="D56765" t="s">
        <v>140971</v>
      </c>
      <c r="E56765" t="s">
        <v>269753</v>
      </c>
    </row>
    <row r="56766" spans="1:5" x14ac:dyDescent="0.3">
      <c r="A56766">
        <v>0</v>
      </c>
      <c r="B56766">
        <v>2322238202</v>
      </c>
      <c r="C56766" t="s">
        <v>38632</v>
      </c>
      <c r="D56766" t="s">
        <v>140972</v>
      </c>
      <c r="E56766" t="s">
        <v>269754</v>
      </c>
    </row>
    <row r="56767" spans="1:5" x14ac:dyDescent="0.3">
      <c r="A56767">
        <v>0</v>
      </c>
      <c r="B56767">
        <v>2322238209</v>
      </c>
      <c r="C56767" t="s">
        <v>38632</v>
      </c>
      <c r="D56767" t="s">
        <v>140973</v>
      </c>
      <c r="E56767" t="s">
        <v>269755</v>
      </c>
    </row>
    <row r="56768" spans="1:5" x14ac:dyDescent="0.3">
      <c r="A56768">
        <v>0</v>
      </c>
      <c r="B56768">
        <v>2322238304</v>
      </c>
      <c r="C56768" t="s">
        <v>38633</v>
      </c>
      <c r="D56768" t="s">
        <v>140974</v>
      </c>
      <c r="E56768" t="s">
        <v>269756</v>
      </c>
    </row>
    <row r="56769" spans="1:5" x14ac:dyDescent="0.3">
      <c r="A56769">
        <v>0</v>
      </c>
      <c r="B56769">
        <v>2322238396</v>
      </c>
      <c r="C56769" t="s">
        <v>38633</v>
      </c>
      <c r="D56769" t="s">
        <v>129100</v>
      </c>
      <c r="E56769" t="s">
        <v>269757</v>
      </c>
    </row>
    <row r="56770" spans="1:5" x14ac:dyDescent="0.3">
      <c r="A56770">
        <v>0</v>
      </c>
      <c r="B56770">
        <v>2322238665</v>
      </c>
      <c r="C56770" t="s">
        <v>38634</v>
      </c>
      <c r="D56770" t="s">
        <v>140975</v>
      </c>
      <c r="E56770" t="s">
        <v>269758</v>
      </c>
    </row>
    <row r="56771" spans="1:5" x14ac:dyDescent="0.3">
      <c r="A56771">
        <v>0</v>
      </c>
      <c r="B56771">
        <v>2322238927</v>
      </c>
      <c r="C56771" t="s">
        <v>38635</v>
      </c>
      <c r="D56771" t="s">
        <v>140976</v>
      </c>
      <c r="E56771" t="s">
        <v>269759</v>
      </c>
    </row>
    <row r="56772" spans="1:5" x14ac:dyDescent="0.3">
      <c r="A56772">
        <v>0</v>
      </c>
      <c r="B56772">
        <v>2322239172</v>
      </c>
      <c r="C56772" t="s">
        <v>38636</v>
      </c>
      <c r="D56772" t="s">
        <v>140977</v>
      </c>
      <c r="E56772" t="s">
        <v>269760</v>
      </c>
    </row>
    <row r="56773" spans="1:5" x14ac:dyDescent="0.3">
      <c r="A56773">
        <v>0</v>
      </c>
      <c r="B56773">
        <v>2322239286</v>
      </c>
      <c r="C56773" t="s">
        <v>38637</v>
      </c>
      <c r="D56773" t="s">
        <v>140978</v>
      </c>
      <c r="E56773" t="s">
        <v>269761</v>
      </c>
    </row>
    <row r="56774" spans="1:5" x14ac:dyDescent="0.3">
      <c r="A56774">
        <v>0</v>
      </c>
      <c r="B56774">
        <v>2322239394</v>
      </c>
      <c r="C56774" t="s">
        <v>38637</v>
      </c>
      <c r="D56774" t="s">
        <v>140979</v>
      </c>
      <c r="E56774" t="s">
        <v>269762</v>
      </c>
    </row>
    <row r="56775" spans="1:5" x14ac:dyDescent="0.3">
      <c r="A56775">
        <v>0</v>
      </c>
      <c r="B56775">
        <v>2322239428</v>
      </c>
      <c r="C56775" t="s">
        <v>38637</v>
      </c>
      <c r="D56775" t="s">
        <v>93461</v>
      </c>
      <c r="E56775" t="s">
        <v>269763</v>
      </c>
    </row>
    <row r="56776" spans="1:5" x14ac:dyDescent="0.3">
      <c r="A56776">
        <v>0</v>
      </c>
      <c r="B56776">
        <v>2322239474</v>
      </c>
      <c r="C56776" t="s">
        <v>38638</v>
      </c>
      <c r="D56776" t="s">
        <v>140980</v>
      </c>
      <c r="E56776" t="s">
        <v>269764</v>
      </c>
    </row>
    <row r="56777" spans="1:5" x14ac:dyDescent="0.3">
      <c r="A56777">
        <v>0</v>
      </c>
      <c r="B56777">
        <v>2322239624</v>
      </c>
      <c r="C56777" t="s">
        <v>38638</v>
      </c>
      <c r="D56777" t="s">
        <v>140981</v>
      </c>
      <c r="E56777" t="s">
        <v>269765</v>
      </c>
    </row>
    <row r="56778" spans="1:5" x14ac:dyDescent="0.3">
      <c r="A56778">
        <v>0</v>
      </c>
      <c r="B56778">
        <v>2322239753</v>
      </c>
      <c r="C56778" t="s">
        <v>38639</v>
      </c>
      <c r="D56778" t="s">
        <v>110466</v>
      </c>
      <c r="E56778" t="s">
        <v>269766</v>
      </c>
    </row>
    <row r="56779" spans="1:5" x14ac:dyDescent="0.3">
      <c r="A56779">
        <v>0</v>
      </c>
      <c r="B56779">
        <v>2322240040</v>
      </c>
      <c r="C56779" t="s">
        <v>38640</v>
      </c>
      <c r="D56779" t="s">
        <v>114626</v>
      </c>
      <c r="E56779" t="s">
        <v>269767</v>
      </c>
    </row>
    <row r="56780" spans="1:5" x14ac:dyDescent="0.3">
      <c r="A56780">
        <v>0</v>
      </c>
      <c r="B56780">
        <v>2322240116</v>
      </c>
      <c r="C56780" t="s">
        <v>38640</v>
      </c>
      <c r="D56780" t="s">
        <v>139232</v>
      </c>
      <c r="E56780" t="s">
        <v>269768</v>
      </c>
    </row>
    <row r="56781" spans="1:5" x14ac:dyDescent="0.3">
      <c r="A56781">
        <v>0</v>
      </c>
      <c r="B56781">
        <v>2322240239</v>
      </c>
      <c r="C56781" t="s">
        <v>38641</v>
      </c>
      <c r="D56781" t="s">
        <v>140982</v>
      </c>
      <c r="E56781" t="s">
        <v>269769</v>
      </c>
    </row>
    <row r="56782" spans="1:5" x14ac:dyDescent="0.3">
      <c r="A56782">
        <v>0</v>
      </c>
      <c r="B56782">
        <v>2322240369</v>
      </c>
      <c r="C56782" t="s">
        <v>38642</v>
      </c>
      <c r="D56782" t="s">
        <v>140983</v>
      </c>
      <c r="E56782" t="s">
        <v>269770</v>
      </c>
    </row>
    <row r="56783" spans="1:5" x14ac:dyDescent="0.3">
      <c r="A56783">
        <v>0</v>
      </c>
      <c r="B56783">
        <v>2322240622</v>
      </c>
      <c r="C56783" t="s">
        <v>38643</v>
      </c>
      <c r="D56783" t="s">
        <v>140984</v>
      </c>
      <c r="E56783" t="s">
        <v>269771</v>
      </c>
    </row>
    <row r="56784" spans="1:5" x14ac:dyDescent="0.3">
      <c r="A56784">
        <v>0</v>
      </c>
      <c r="B56784">
        <v>2322240623</v>
      </c>
      <c r="C56784" t="s">
        <v>38643</v>
      </c>
      <c r="D56784" t="s">
        <v>140985</v>
      </c>
      <c r="E56784" t="s">
        <v>269772</v>
      </c>
    </row>
    <row r="56785" spans="1:5" x14ac:dyDescent="0.3">
      <c r="A56785">
        <v>0</v>
      </c>
      <c r="B56785">
        <v>2322240679</v>
      </c>
      <c r="C56785" t="s">
        <v>38644</v>
      </c>
      <c r="D56785" t="s">
        <v>140986</v>
      </c>
      <c r="E56785" t="s">
        <v>269773</v>
      </c>
    </row>
    <row r="56786" spans="1:5" x14ac:dyDescent="0.3">
      <c r="A56786">
        <v>0</v>
      </c>
      <c r="B56786">
        <v>2322240770</v>
      </c>
      <c r="C56786" t="s">
        <v>38644</v>
      </c>
      <c r="D56786" t="s">
        <v>140987</v>
      </c>
      <c r="E56786" t="s">
        <v>269774</v>
      </c>
    </row>
    <row r="56787" spans="1:5" x14ac:dyDescent="0.3">
      <c r="A56787">
        <v>0</v>
      </c>
      <c r="B56787">
        <v>2322240922</v>
      </c>
      <c r="C56787" t="s">
        <v>38645</v>
      </c>
      <c r="D56787" t="s">
        <v>140988</v>
      </c>
      <c r="E56787" t="s">
        <v>269775</v>
      </c>
    </row>
    <row r="56788" spans="1:5" x14ac:dyDescent="0.3">
      <c r="A56788">
        <v>0</v>
      </c>
      <c r="B56788">
        <v>2322243907</v>
      </c>
      <c r="C56788" t="s">
        <v>38646</v>
      </c>
      <c r="D56788" t="s">
        <v>105425</v>
      </c>
      <c r="E56788" t="s">
        <v>269776</v>
      </c>
    </row>
    <row r="56789" spans="1:5" x14ac:dyDescent="0.3">
      <c r="A56789">
        <v>0</v>
      </c>
      <c r="B56789">
        <v>2322244078</v>
      </c>
      <c r="C56789" t="s">
        <v>38647</v>
      </c>
      <c r="D56789" t="s">
        <v>140989</v>
      </c>
      <c r="E56789" t="s">
        <v>269777</v>
      </c>
    </row>
    <row r="56790" spans="1:5" x14ac:dyDescent="0.3">
      <c r="A56790">
        <v>0</v>
      </c>
      <c r="B56790">
        <v>2322244193</v>
      </c>
      <c r="C56790" t="s">
        <v>38648</v>
      </c>
      <c r="D56790" t="s">
        <v>140990</v>
      </c>
      <c r="E56790" t="s">
        <v>269778</v>
      </c>
    </row>
    <row r="56791" spans="1:5" x14ac:dyDescent="0.3">
      <c r="A56791">
        <v>0</v>
      </c>
      <c r="B56791">
        <v>2322244307</v>
      </c>
      <c r="C56791" t="s">
        <v>38649</v>
      </c>
      <c r="D56791" t="s">
        <v>107937</v>
      </c>
      <c r="E56791" t="s">
        <v>269779</v>
      </c>
    </row>
    <row r="56792" spans="1:5" x14ac:dyDescent="0.3">
      <c r="A56792">
        <v>0</v>
      </c>
      <c r="B56792">
        <v>2322244519</v>
      </c>
      <c r="C56792" t="s">
        <v>38650</v>
      </c>
      <c r="D56792" t="s">
        <v>140991</v>
      </c>
      <c r="E56792" t="s">
        <v>269780</v>
      </c>
    </row>
    <row r="56793" spans="1:5" x14ac:dyDescent="0.3">
      <c r="A56793">
        <v>0</v>
      </c>
      <c r="B56793">
        <v>2322244923</v>
      </c>
      <c r="C56793" t="s">
        <v>38651</v>
      </c>
      <c r="D56793" t="s">
        <v>140992</v>
      </c>
      <c r="E56793" t="s">
        <v>269781</v>
      </c>
    </row>
    <row r="56794" spans="1:5" x14ac:dyDescent="0.3">
      <c r="A56794">
        <v>0</v>
      </c>
      <c r="B56794">
        <v>2322244936</v>
      </c>
      <c r="C56794" t="s">
        <v>38651</v>
      </c>
      <c r="D56794" t="s">
        <v>99904</v>
      </c>
      <c r="E56794" t="s">
        <v>269782</v>
      </c>
    </row>
    <row r="56795" spans="1:5" x14ac:dyDescent="0.3">
      <c r="A56795">
        <v>0</v>
      </c>
      <c r="B56795">
        <v>2322245120</v>
      </c>
      <c r="C56795" t="s">
        <v>38652</v>
      </c>
      <c r="D56795" t="s">
        <v>140993</v>
      </c>
      <c r="E56795" t="s">
        <v>269783</v>
      </c>
    </row>
    <row r="56796" spans="1:5" x14ac:dyDescent="0.3">
      <c r="A56796">
        <v>0</v>
      </c>
      <c r="B56796">
        <v>2322245258</v>
      </c>
      <c r="C56796" t="s">
        <v>38653</v>
      </c>
      <c r="D56796" t="s">
        <v>140994</v>
      </c>
      <c r="E56796" t="s">
        <v>269784</v>
      </c>
    </row>
    <row r="56797" spans="1:5" x14ac:dyDescent="0.3">
      <c r="A56797">
        <v>0</v>
      </c>
      <c r="B56797">
        <v>2322245414</v>
      </c>
      <c r="C56797" t="s">
        <v>38654</v>
      </c>
      <c r="D56797" t="s">
        <v>140995</v>
      </c>
      <c r="E56797" t="s">
        <v>269785</v>
      </c>
    </row>
    <row r="56798" spans="1:5" x14ac:dyDescent="0.3">
      <c r="A56798">
        <v>0</v>
      </c>
      <c r="B56798">
        <v>2322245629</v>
      </c>
      <c r="C56798" t="s">
        <v>38655</v>
      </c>
      <c r="D56798" t="s">
        <v>140996</v>
      </c>
      <c r="E56798" t="s">
        <v>269786</v>
      </c>
    </row>
    <row r="56799" spans="1:5" x14ac:dyDescent="0.3">
      <c r="A56799">
        <v>0</v>
      </c>
      <c r="B56799">
        <v>2322245736</v>
      </c>
      <c r="C56799" t="s">
        <v>38656</v>
      </c>
      <c r="D56799" t="s">
        <v>121690</v>
      </c>
      <c r="E56799" t="s">
        <v>269787</v>
      </c>
    </row>
    <row r="56800" spans="1:5" x14ac:dyDescent="0.3">
      <c r="A56800">
        <v>0</v>
      </c>
      <c r="B56800">
        <v>2322245928</v>
      </c>
      <c r="C56800" t="s">
        <v>38657</v>
      </c>
      <c r="D56800" t="s">
        <v>97494</v>
      </c>
      <c r="E56800" t="s">
        <v>269788</v>
      </c>
    </row>
    <row r="56801" spans="1:5" x14ac:dyDescent="0.3">
      <c r="A56801">
        <v>0</v>
      </c>
      <c r="B56801">
        <v>2322246380</v>
      </c>
      <c r="C56801" t="s">
        <v>38658</v>
      </c>
      <c r="D56801" t="s">
        <v>140997</v>
      </c>
      <c r="E56801" t="s">
        <v>269789</v>
      </c>
    </row>
    <row r="56802" spans="1:5" x14ac:dyDescent="0.3">
      <c r="A56802">
        <v>0</v>
      </c>
      <c r="B56802">
        <v>2322246482</v>
      </c>
      <c r="C56802" t="s">
        <v>38658</v>
      </c>
      <c r="D56802" t="s">
        <v>140998</v>
      </c>
      <c r="E56802" t="s">
        <v>269790</v>
      </c>
    </row>
    <row r="56803" spans="1:5" x14ac:dyDescent="0.3">
      <c r="A56803">
        <v>0</v>
      </c>
      <c r="B56803">
        <v>2322246930</v>
      </c>
      <c r="C56803" t="s">
        <v>38659</v>
      </c>
      <c r="D56803" t="s">
        <v>140999</v>
      </c>
      <c r="E56803" t="s">
        <v>269791</v>
      </c>
    </row>
    <row r="56804" spans="1:5" x14ac:dyDescent="0.3">
      <c r="A56804">
        <v>0</v>
      </c>
      <c r="B56804">
        <v>2322247070</v>
      </c>
      <c r="C56804" t="s">
        <v>38660</v>
      </c>
      <c r="D56804" t="s">
        <v>103503</v>
      </c>
      <c r="E56804" t="s">
        <v>269792</v>
      </c>
    </row>
    <row r="56805" spans="1:5" x14ac:dyDescent="0.3">
      <c r="A56805">
        <v>0</v>
      </c>
      <c r="B56805">
        <v>2322247551</v>
      </c>
      <c r="C56805" t="s">
        <v>38661</v>
      </c>
      <c r="D56805" t="s">
        <v>141000</v>
      </c>
      <c r="E56805" t="s">
        <v>269793</v>
      </c>
    </row>
    <row r="56806" spans="1:5" x14ac:dyDescent="0.3">
      <c r="A56806">
        <v>0</v>
      </c>
      <c r="B56806">
        <v>2322247961</v>
      </c>
      <c r="C56806" t="s">
        <v>38662</v>
      </c>
      <c r="D56806" t="s">
        <v>141001</v>
      </c>
      <c r="E56806" t="s">
        <v>269794</v>
      </c>
    </row>
    <row r="56807" spans="1:5" x14ac:dyDescent="0.3">
      <c r="A56807">
        <v>0</v>
      </c>
      <c r="B56807">
        <v>2322248009</v>
      </c>
      <c r="C56807" t="s">
        <v>38662</v>
      </c>
      <c r="D56807" t="s">
        <v>141002</v>
      </c>
      <c r="E56807" t="s">
        <v>269795</v>
      </c>
    </row>
    <row r="56808" spans="1:5" x14ac:dyDescent="0.3">
      <c r="A56808">
        <v>0</v>
      </c>
      <c r="B56808">
        <v>2322248010</v>
      </c>
      <c r="C56808" t="s">
        <v>38662</v>
      </c>
      <c r="D56808" t="s">
        <v>129819</v>
      </c>
      <c r="E56808" t="s">
        <v>269796</v>
      </c>
    </row>
    <row r="56809" spans="1:5" x14ac:dyDescent="0.3">
      <c r="A56809">
        <v>0</v>
      </c>
      <c r="B56809">
        <v>2322248296</v>
      </c>
      <c r="C56809" t="s">
        <v>38663</v>
      </c>
      <c r="D56809" t="s">
        <v>141003</v>
      </c>
      <c r="E56809" t="s">
        <v>269797</v>
      </c>
    </row>
    <row r="56810" spans="1:5" x14ac:dyDescent="0.3">
      <c r="A56810">
        <v>0</v>
      </c>
      <c r="B56810">
        <v>2322248324</v>
      </c>
      <c r="C56810" t="s">
        <v>38663</v>
      </c>
      <c r="D56810" t="s">
        <v>141004</v>
      </c>
      <c r="E56810" t="s">
        <v>269798</v>
      </c>
    </row>
    <row r="56811" spans="1:5" x14ac:dyDescent="0.3">
      <c r="A56811">
        <v>0</v>
      </c>
      <c r="B56811">
        <v>2322248542</v>
      </c>
      <c r="C56811" t="s">
        <v>38664</v>
      </c>
      <c r="D56811" t="s">
        <v>141005</v>
      </c>
      <c r="E56811" t="s">
        <v>269799</v>
      </c>
    </row>
    <row r="56812" spans="1:5" x14ac:dyDescent="0.3">
      <c r="A56812">
        <v>0</v>
      </c>
      <c r="B56812">
        <v>2322248603</v>
      </c>
      <c r="C56812" t="s">
        <v>38664</v>
      </c>
      <c r="D56812" t="s">
        <v>141006</v>
      </c>
      <c r="E56812" t="s">
        <v>269800</v>
      </c>
    </row>
    <row r="56813" spans="1:5" x14ac:dyDescent="0.3">
      <c r="A56813">
        <v>0</v>
      </c>
      <c r="B56813">
        <v>2322248660</v>
      </c>
      <c r="C56813" t="s">
        <v>38665</v>
      </c>
      <c r="D56813" t="s">
        <v>141007</v>
      </c>
      <c r="E56813" t="s">
        <v>269801</v>
      </c>
    </row>
    <row r="56814" spans="1:5" x14ac:dyDescent="0.3">
      <c r="A56814">
        <v>0</v>
      </c>
      <c r="B56814">
        <v>2322249002</v>
      </c>
      <c r="C56814" t="s">
        <v>38666</v>
      </c>
      <c r="D56814" t="s">
        <v>128090</v>
      </c>
      <c r="E56814" t="s">
        <v>269802</v>
      </c>
    </row>
    <row r="56815" spans="1:5" x14ac:dyDescent="0.3">
      <c r="A56815">
        <v>0</v>
      </c>
      <c r="B56815">
        <v>2322249072</v>
      </c>
      <c r="C56815" t="s">
        <v>38666</v>
      </c>
      <c r="D56815" t="s">
        <v>120674</v>
      </c>
      <c r="E56815" t="s">
        <v>269803</v>
      </c>
    </row>
    <row r="56816" spans="1:5" x14ac:dyDescent="0.3">
      <c r="A56816">
        <v>0</v>
      </c>
      <c r="B56816">
        <v>2322249216</v>
      </c>
      <c r="C56816" t="s">
        <v>38667</v>
      </c>
      <c r="D56816" t="s">
        <v>140041</v>
      </c>
      <c r="E56816" t="s">
        <v>269804</v>
      </c>
    </row>
    <row r="56817" spans="1:5" x14ac:dyDescent="0.3">
      <c r="A56817">
        <v>0</v>
      </c>
      <c r="B56817">
        <v>2322249276</v>
      </c>
      <c r="C56817" t="s">
        <v>38667</v>
      </c>
      <c r="D56817" t="s">
        <v>127934</v>
      </c>
      <c r="E56817" t="s">
        <v>269805</v>
      </c>
    </row>
    <row r="56818" spans="1:5" x14ac:dyDescent="0.3">
      <c r="A56818">
        <v>0</v>
      </c>
      <c r="B56818">
        <v>2322249369</v>
      </c>
      <c r="C56818" t="s">
        <v>38668</v>
      </c>
      <c r="D56818" t="s">
        <v>141008</v>
      </c>
      <c r="E56818" t="s">
        <v>269806</v>
      </c>
    </row>
    <row r="56819" spans="1:5" x14ac:dyDescent="0.3">
      <c r="A56819">
        <v>0</v>
      </c>
      <c r="B56819">
        <v>2322249486</v>
      </c>
      <c r="C56819" t="s">
        <v>38668</v>
      </c>
      <c r="D56819" t="s">
        <v>141009</v>
      </c>
      <c r="E56819" t="s">
        <v>269807</v>
      </c>
    </row>
    <row r="56820" spans="1:5" x14ac:dyDescent="0.3">
      <c r="A56820">
        <v>0</v>
      </c>
      <c r="B56820">
        <v>2322249795</v>
      </c>
      <c r="C56820" t="s">
        <v>38669</v>
      </c>
      <c r="D56820" t="s">
        <v>141010</v>
      </c>
      <c r="E56820" t="s">
        <v>269808</v>
      </c>
    </row>
    <row r="56821" spans="1:5" x14ac:dyDescent="0.3">
      <c r="A56821">
        <v>0</v>
      </c>
      <c r="B56821">
        <v>2322249809</v>
      </c>
      <c r="C56821" t="s">
        <v>38669</v>
      </c>
      <c r="D56821" t="s">
        <v>141011</v>
      </c>
      <c r="E56821" t="s">
        <v>269809</v>
      </c>
    </row>
    <row r="56822" spans="1:5" x14ac:dyDescent="0.3">
      <c r="A56822">
        <v>0</v>
      </c>
      <c r="B56822">
        <v>2322250033</v>
      </c>
      <c r="C56822" t="s">
        <v>38670</v>
      </c>
      <c r="D56822" t="s">
        <v>141012</v>
      </c>
      <c r="E56822" t="s">
        <v>269810</v>
      </c>
    </row>
    <row r="56823" spans="1:5" x14ac:dyDescent="0.3">
      <c r="A56823">
        <v>0</v>
      </c>
      <c r="B56823">
        <v>2322250626</v>
      </c>
      <c r="C56823" t="s">
        <v>38671</v>
      </c>
      <c r="D56823" t="s">
        <v>141013</v>
      </c>
      <c r="E56823" t="s">
        <v>269811</v>
      </c>
    </row>
    <row r="56824" spans="1:5" x14ac:dyDescent="0.3">
      <c r="A56824">
        <v>0</v>
      </c>
      <c r="B56824">
        <v>2322250825</v>
      </c>
      <c r="C56824" t="s">
        <v>38672</v>
      </c>
      <c r="D56824" t="s">
        <v>141014</v>
      </c>
      <c r="E56824" t="s">
        <v>269812</v>
      </c>
    </row>
    <row r="56825" spans="1:5" x14ac:dyDescent="0.3">
      <c r="A56825">
        <v>0</v>
      </c>
      <c r="B56825">
        <v>2322250858</v>
      </c>
      <c r="C56825" t="s">
        <v>38672</v>
      </c>
      <c r="D56825" t="s">
        <v>141015</v>
      </c>
      <c r="E56825" t="s">
        <v>269813</v>
      </c>
    </row>
    <row r="56826" spans="1:5" x14ac:dyDescent="0.3">
      <c r="A56826">
        <v>0</v>
      </c>
      <c r="B56826">
        <v>2322251128</v>
      </c>
      <c r="C56826" t="s">
        <v>38673</v>
      </c>
      <c r="D56826" t="s">
        <v>141016</v>
      </c>
      <c r="E56826" t="s">
        <v>269814</v>
      </c>
    </row>
    <row r="56827" spans="1:5" x14ac:dyDescent="0.3">
      <c r="A56827">
        <v>0</v>
      </c>
      <c r="B56827">
        <v>2322251466</v>
      </c>
      <c r="C56827" t="s">
        <v>38674</v>
      </c>
      <c r="D56827" t="s">
        <v>141017</v>
      </c>
      <c r="E56827" t="s">
        <v>269815</v>
      </c>
    </row>
    <row r="56828" spans="1:5" x14ac:dyDescent="0.3">
      <c r="A56828">
        <v>0</v>
      </c>
      <c r="B56828">
        <v>2322251664</v>
      </c>
      <c r="C56828" t="s">
        <v>38675</v>
      </c>
      <c r="D56828" t="s">
        <v>141018</v>
      </c>
      <c r="E56828" t="s">
        <v>269816</v>
      </c>
    </row>
    <row r="56829" spans="1:5" x14ac:dyDescent="0.3">
      <c r="A56829">
        <v>0</v>
      </c>
      <c r="B56829">
        <v>2322252036</v>
      </c>
      <c r="C56829" t="s">
        <v>38676</v>
      </c>
      <c r="D56829" t="s">
        <v>141019</v>
      </c>
      <c r="E56829" t="s">
        <v>269817</v>
      </c>
    </row>
    <row r="56830" spans="1:5" x14ac:dyDescent="0.3">
      <c r="A56830">
        <v>0</v>
      </c>
      <c r="B56830">
        <v>2322252134</v>
      </c>
      <c r="C56830" t="s">
        <v>38677</v>
      </c>
      <c r="D56830" t="s">
        <v>141020</v>
      </c>
      <c r="E56830" t="s">
        <v>269818</v>
      </c>
    </row>
    <row r="56831" spans="1:5" x14ac:dyDescent="0.3">
      <c r="A56831">
        <v>0</v>
      </c>
      <c r="B56831">
        <v>2322252370</v>
      </c>
      <c r="C56831" t="s">
        <v>38678</v>
      </c>
      <c r="D56831" t="s">
        <v>141021</v>
      </c>
      <c r="E56831" t="s">
        <v>269819</v>
      </c>
    </row>
    <row r="56832" spans="1:5" x14ac:dyDescent="0.3">
      <c r="A56832">
        <v>0</v>
      </c>
      <c r="B56832">
        <v>2322252586</v>
      </c>
      <c r="C56832" t="s">
        <v>38679</v>
      </c>
      <c r="D56832" t="s">
        <v>141022</v>
      </c>
      <c r="E56832" t="s">
        <v>269820</v>
      </c>
    </row>
    <row r="56833" spans="1:5" x14ac:dyDescent="0.3">
      <c r="A56833">
        <v>0</v>
      </c>
      <c r="B56833">
        <v>2322252823</v>
      </c>
      <c r="C56833" t="s">
        <v>38680</v>
      </c>
      <c r="D56833" t="s">
        <v>141023</v>
      </c>
      <c r="E56833" t="s">
        <v>269821</v>
      </c>
    </row>
    <row r="56834" spans="1:5" x14ac:dyDescent="0.3">
      <c r="A56834">
        <v>0</v>
      </c>
      <c r="B56834">
        <v>2322252991</v>
      </c>
      <c r="C56834" t="s">
        <v>38681</v>
      </c>
      <c r="D56834" t="s">
        <v>141024</v>
      </c>
      <c r="E56834" t="s">
        <v>269822</v>
      </c>
    </row>
    <row r="56835" spans="1:5" x14ac:dyDescent="0.3">
      <c r="A56835">
        <v>0</v>
      </c>
      <c r="B56835">
        <v>2322253439</v>
      </c>
      <c r="C56835" t="s">
        <v>38682</v>
      </c>
      <c r="D56835" t="s">
        <v>141025</v>
      </c>
      <c r="E56835" t="s">
        <v>269823</v>
      </c>
    </row>
    <row r="56836" spans="1:5" x14ac:dyDescent="0.3">
      <c r="A56836">
        <v>0</v>
      </c>
      <c r="B56836">
        <v>2322253849</v>
      </c>
      <c r="C56836" t="s">
        <v>38683</v>
      </c>
      <c r="D56836" t="s">
        <v>141026</v>
      </c>
      <c r="E56836" t="s">
        <v>269824</v>
      </c>
    </row>
    <row r="56837" spans="1:5" x14ac:dyDescent="0.3">
      <c r="A56837">
        <v>0</v>
      </c>
      <c r="B56837">
        <v>2322253963</v>
      </c>
      <c r="C56837" t="s">
        <v>38683</v>
      </c>
      <c r="D56837" t="s">
        <v>127316</v>
      </c>
      <c r="E56837" t="s">
        <v>269825</v>
      </c>
    </row>
    <row r="56838" spans="1:5" x14ac:dyDescent="0.3">
      <c r="A56838">
        <v>0</v>
      </c>
      <c r="B56838">
        <v>2322254916</v>
      </c>
      <c r="C56838" t="s">
        <v>38684</v>
      </c>
      <c r="D56838" t="s">
        <v>141027</v>
      </c>
      <c r="E56838" t="s">
        <v>269826</v>
      </c>
    </row>
    <row r="56839" spans="1:5" x14ac:dyDescent="0.3">
      <c r="A56839">
        <v>0</v>
      </c>
      <c r="B56839">
        <v>2322255042</v>
      </c>
      <c r="C56839" t="s">
        <v>38685</v>
      </c>
      <c r="D56839" t="s">
        <v>140953</v>
      </c>
      <c r="E56839" t="s">
        <v>269827</v>
      </c>
    </row>
    <row r="56840" spans="1:5" x14ac:dyDescent="0.3">
      <c r="A56840">
        <v>0</v>
      </c>
      <c r="B56840">
        <v>2322255374</v>
      </c>
      <c r="C56840" t="s">
        <v>38686</v>
      </c>
      <c r="D56840" t="s">
        <v>132259</v>
      </c>
      <c r="E56840" t="s">
        <v>269828</v>
      </c>
    </row>
    <row r="56841" spans="1:5" x14ac:dyDescent="0.3">
      <c r="A56841">
        <v>0</v>
      </c>
      <c r="B56841">
        <v>2322255639</v>
      </c>
      <c r="C56841" t="s">
        <v>38687</v>
      </c>
      <c r="D56841" t="s">
        <v>127308</v>
      </c>
      <c r="E56841" t="s">
        <v>269829</v>
      </c>
    </row>
    <row r="56842" spans="1:5" x14ac:dyDescent="0.3">
      <c r="A56842">
        <v>0</v>
      </c>
      <c r="B56842">
        <v>2322256245</v>
      </c>
      <c r="C56842" t="s">
        <v>38688</v>
      </c>
      <c r="D56842" t="s">
        <v>141028</v>
      </c>
      <c r="E56842" t="s">
        <v>269830</v>
      </c>
    </row>
    <row r="56843" spans="1:5" x14ac:dyDescent="0.3">
      <c r="A56843">
        <v>0</v>
      </c>
      <c r="B56843">
        <v>2322256309</v>
      </c>
      <c r="C56843" t="s">
        <v>38688</v>
      </c>
      <c r="D56843" t="s">
        <v>141029</v>
      </c>
      <c r="E56843" t="s">
        <v>269831</v>
      </c>
    </row>
    <row r="56844" spans="1:5" x14ac:dyDescent="0.3">
      <c r="A56844">
        <v>0</v>
      </c>
      <c r="B56844">
        <v>2322256341</v>
      </c>
      <c r="C56844" t="s">
        <v>38688</v>
      </c>
      <c r="D56844" t="s">
        <v>141030</v>
      </c>
      <c r="E56844" t="s">
        <v>269832</v>
      </c>
    </row>
    <row r="56845" spans="1:5" x14ac:dyDescent="0.3">
      <c r="A56845">
        <v>0</v>
      </c>
      <c r="B56845">
        <v>2322256598</v>
      </c>
      <c r="C56845" t="s">
        <v>38689</v>
      </c>
      <c r="D56845" t="s">
        <v>141031</v>
      </c>
      <c r="E56845" t="s">
        <v>269833</v>
      </c>
    </row>
    <row r="56846" spans="1:5" x14ac:dyDescent="0.3">
      <c r="A56846">
        <v>0</v>
      </c>
      <c r="B56846">
        <v>2322257334</v>
      </c>
      <c r="C56846" t="s">
        <v>38690</v>
      </c>
      <c r="D56846" t="s">
        <v>141032</v>
      </c>
      <c r="E56846" t="s">
        <v>269834</v>
      </c>
    </row>
    <row r="56847" spans="1:5" x14ac:dyDescent="0.3">
      <c r="A56847">
        <v>0</v>
      </c>
      <c r="B56847">
        <v>2322257660</v>
      </c>
      <c r="C56847" t="s">
        <v>38691</v>
      </c>
      <c r="D56847" t="s">
        <v>129345</v>
      </c>
      <c r="E56847" t="s">
        <v>269835</v>
      </c>
    </row>
    <row r="56848" spans="1:5" x14ac:dyDescent="0.3">
      <c r="A56848">
        <v>0</v>
      </c>
      <c r="B56848">
        <v>2322258195</v>
      </c>
      <c r="C56848" t="s">
        <v>38692</v>
      </c>
      <c r="D56848" t="s">
        <v>129581</v>
      </c>
      <c r="E56848" t="s">
        <v>269836</v>
      </c>
    </row>
    <row r="56849" spans="1:5" x14ac:dyDescent="0.3">
      <c r="A56849">
        <v>0</v>
      </c>
      <c r="B56849">
        <v>2322258325</v>
      </c>
      <c r="C56849" t="s">
        <v>38693</v>
      </c>
      <c r="D56849" t="s">
        <v>141033</v>
      </c>
      <c r="E56849" t="s">
        <v>269837</v>
      </c>
    </row>
    <row r="56850" spans="1:5" x14ac:dyDescent="0.3">
      <c r="A56850">
        <v>0</v>
      </c>
      <c r="B56850">
        <v>2322258579</v>
      </c>
      <c r="C56850" t="s">
        <v>38694</v>
      </c>
      <c r="D56850" t="s">
        <v>141034</v>
      </c>
      <c r="E56850" t="s">
        <v>269838</v>
      </c>
    </row>
    <row r="56851" spans="1:5" x14ac:dyDescent="0.3">
      <c r="A56851">
        <v>0</v>
      </c>
      <c r="B56851">
        <v>2322258974</v>
      </c>
      <c r="C56851" t="s">
        <v>38695</v>
      </c>
      <c r="D56851" t="s">
        <v>102573</v>
      </c>
      <c r="E56851" t="s">
        <v>269839</v>
      </c>
    </row>
    <row r="56852" spans="1:5" x14ac:dyDescent="0.3">
      <c r="A56852">
        <v>0</v>
      </c>
      <c r="B56852">
        <v>2322259670</v>
      </c>
      <c r="C56852" t="s">
        <v>38696</v>
      </c>
      <c r="D56852" t="s">
        <v>94909</v>
      </c>
      <c r="E56852" t="s">
        <v>269840</v>
      </c>
    </row>
    <row r="56853" spans="1:5" x14ac:dyDescent="0.3">
      <c r="A56853">
        <v>0</v>
      </c>
      <c r="B56853">
        <v>2322259788</v>
      </c>
      <c r="C56853" t="s">
        <v>38697</v>
      </c>
      <c r="D56853" t="s">
        <v>141035</v>
      </c>
      <c r="E56853" t="s">
        <v>269841</v>
      </c>
    </row>
    <row r="56854" spans="1:5" x14ac:dyDescent="0.3">
      <c r="A56854">
        <v>0</v>
      </c>
      <c r="B56854">
        <v>2322259826</v>
      </c>
      <c r="C56854" t="s">
        <v>38697</v>
      </c>
      <c r="D56854" t="s">
        <v>126922</v>
      </c>
      <c r="E56854" t="s">
        <v>269842</v>
      </c>
    </row>
    <row r="56855" spans="1:5" x14ac:dyDescent="0.3">
      <c r="A56855">
        <v>0</v>
      </c>
      <c r="B56855">
        <v>2322260072</v>
      </c>
      <c r="C56855" t="s">
        <v>38698</v>
      </c>
      <c r="D56855" t="s">
        <v>141036</v>
      </c>
      <c r="E56855" t="s">
        <v>269843</v>
      </c>
    </row>
    <row r="56856" spans="1:5" x14ac:dyDescent="0.3">
      <c r="A56856">
        <v>0</v>
      </c>
      <c r="B56856">
        <v>2322260095</v>
      </c>
      <c r="C56856" t="s">
        <v>38698</v>
      </c>
      <c r="D56856" t="s">
        <v>141037</v>
      </c>
      <c r="E56856" t="s">
        <v>269844</v>
      </c>
    </row>
    <row r="56857" spans="1:5" x14ac:dyDescent="0.3">
      <c r="A56857">
        <v>0</v>
      </c>
      <c r="B56857">
        <v>2322260184</v>
      </c>
      <c r="C56857" t="s">
        <v>38699</v>
      </c>
      <c r="D56857" t="s">
        <v>141038</v>
      </c>
      <c r="E56857" t="s">
        <v>269845</v>
      </c>
    </row>
    <row r="56858" spans="1:5" x14ac:dyDescent="0.3">
      <c r="A56858">
        <v>0</v>
      </c>
      <c r="B56858">
        <v>2322260396</v>
      </c>
      <c r="C56858" t="s">
        <v>38700</v>
      </c>
      <c r="D56858" t="s">
        <v>132942</v>
      </c>
      <c r="E56858" t="s">
        <v>269846</v>
      </c>
    </row>
    <row r="56859" spans="1:5" x14ac:dyDescent="0.3">
      <c r="A56859">
        <v>0</v>
      </c>
      <c r="B56859">
        <v>2322260604</v>
      </c>
      <c r="C56859" t="s">
        <v>38701</v>
      </c>
      <c r="D56859" t="s">
        <v>141039</v>
      </c>
      <c r="E56859" t="s">
        <v>269847</v>
      </c>
    </row>
    <row r="56860" spans="1:5" x14ac:dyDescent="0.3">
      <c r="A56860">
        <v>0</v>
      </c>
      <c r="B56860">
        <v>2322260837</v>
      </c>
      <c r="C56860" t="s">
        <v>38702</v>
      </c>
      <c r="D56860" t="s">
        <v>141040</v>
      </c>
      <c r="E56860" t="s">
        <v>269848</v>
      </c>
    </row>
    <row r="56861" spans="1:5" x14ac:dyDescent="0.3">
      <c r="A56861">
        <v>0</v>
      </c>
      <c r="B56861">
        <v>2322260842</v>
      </c>
      <c r="C56861" t="s">
        <v>38702</v>
      </c>
      <c r="D56861" t="s">
        <v>102515</v>
      </c>
      <c r="E56861" t="s">
        <v>269849</v>
      </c>
    </row>
    <row r="56862" spans="1:5" x14ac:dyDescent="0.3">
      <c r="A56862">
        <v>0</v>
      </c>
      <c r="B56862">
        <v>2322264444</v>
      </c>
      <c r="C56862" t="s">
        <v>38703</v>
      </c>
      <c r="D56862" t="s">
        <v>141041</v>
      </c>
      <c r="E56862" t="s">
        <v>269850</v>
      </c>
    </row>
    <row r="56863" spans="1:5" x14ac:dyDescent="0.3">
      <c r="A56863">
        <v>0</v>
      </c>
      <c r="B56863">
        <v>2322264510</v>
      </c>
      <c r="C56863" t="s">
        <v>38704</v>
      </c>
      <c r="D56863" t="s">
        <v>141042</v>
      </c>
      <c r="E56863" t="s">
        <v>269851</v>
      </c>
    </row>
    <row r="56864" spans="1:5" x14ac:dyDescent="0.3">
      <c r="A56864">
        <v>0</v>
      </c>
      <c r="B56864">
        <v>2322264573</v>
      </c>
      <c r="C56864" t="s">
        <v>38704</v>
      </c>
      <c r="D56864" t="s">
        <v>141043</v>
      </c>
      <c r="E56864" t="s">
        <v>269852</v>
      </c>
    </row>
    <row r="56865" spans="1:5" x14ac:dyDescent="0.3">
      <c r="A56865">
        <v>0</v>
      </c>
      <c r="B56865">
        <v>2322264652</v>
      </c>
      <c r="C56865" t="s">
        <v>38704</v>
      </c>
      <c r="D56865" t="s">
        <v>141044</v>
      </c>
      <c r="E56865" t="s">
        <v>269853</v>
      </c>
    </row>
    <row r="56866" spans="1:5" x14ac:dyDescent="0.3">
      <c r="A56866">
        <v>0</v>
      </c>
      <c r="B56866">
        <v>2322264658</v>
      </c>
      <c r="C56866" t="s">
        <v>38705</v>
      </c>
      <c r="D56866" t="s">
        <v>141045</v>
      </c>
      <c r="E56866" t="s">
        <v>269854</v>
      </c>
    </row>
    <row r="56867" spans="1:5" x14ac:dyDescent="0.3">
      <c r="A56867">
        <v>0</v>
      </c>
      <c r="B56867">
        <v>2322264802</v>
      </c>
      <c r="C56867" t="s">
        <v>38705</v>
      </c>
      <c r="D56867" t="s">
        <v>141046</v>
      </c>
      <c r="E56867" t="s">
        <v>269855</v>
      </c>
    </row>
    <row r="56868" spans="1:5" x14ac:dyDescent="0.3">
      <c r="A56868">
        <v>0</v>
      </c>
      <c r="B56868">
        <v>2322264921</v>
      </c>
      <c r="C56868" t="s">
        <v>38706</v>
      </c>
      <c r="D56868" t="s">
        <v>141047</v>
      </c>
      <c r="E56868" t="s">
        <v>269856</v>
      </c>
    </row>
    <row r="56869" spans="1:5" x14ac:dyDescent="0.3">
      <c r="A56869">
        <v>0</v>
      </c>
      <c r="B56869">
        <v>2322265231</v>
      </c>
      <c r="C56869" t="s">
        <v>38707</v>
      </c>
      <c r="D56869" t="s">
        <v>141048</v>
      </c>
      <c r="E56869" t="s">
        <v>269857</v>
      </c>
    </row>
    <row r="56870" spans="1:5" x14ac:dyDescent="0.3">
      <c r="A56870">
        <v>0</v>
      </c>
      <c r="B56870">
        <v>2322265289</v>
      </c>
      <c r="C56870" t="s">
        <v>38708</v>
      </c>
      <c r="D56870" t="s">
        <v>141049</v>
      </c>
      <c r="E56870" t="s">
        <v>269858</v>
      </c>
    </row>
    <row r="56871" spans="1:5" x14ac:dyDescent="0.3">
      <c r="A56871">
        <v>0</v>
      </c>
      <c r="B56871">
        <v>2322265331</v>
      </c>
      <c r="C56871" t="s">
        <v>38708</v>
      </c>
      <c r="D56871" t="s">
        <v>141050</v>
      </c>
      <c r="E56871" t="s">
        <v>269859</v>
      </c>
    </row>
    <row r="56872" spans="1:5" x14ac:dyDescent="0.3">
      <c r="A56872">
        <v>0</v>
      </c>
      <c r="B56872">
        <v>2322265515</v>
      </c>
      <c r="C56872" t="s">
        <v>38709</v>
      </c>
      <c r="D56872" t="s">
        <v>111580</v>
      </c>
      <c r="E56872" t="s">
        <v>269860</v>
      </c>
    </row>
    <row r="56873" spans="1:5" x14ac:dyDescent="0.3">
      <c r="A56873">
        <v>0</v>
      </c>
      <c r="B56873">
        <v>2322265587</v>
      </c>
      <c r="C56873" t="s">
        <v>38709</v>
      </c>
      <c r="D56873" t="s">
        <v>136882</v>
      </c>
      <c r="E56873" t="s">
        <v>269861</v>
      </c>
    </row>
    <row r="56874" spans="1:5" x14ac:dyDescent="0.3">
      <c r="A56874">
        <v>0</v>
      </c>
      <c r="B56874">
        <v>2322265733</v>
      </c>
      <c r="C56874" t="s">
        <v>38710</v>
      </c>
      <c r="D56874" t="s">
        <v>141051</v>
      </c>
      <c r="E56874" t="s">
        <v>269862</v>
      </c>
    </row>
    <row r="56875" spans="1:5" x14ac:dyDescent="0.3">
      <c r="A56875">
        <v>0</v>
      </c>
      <c r="B56875">
        <v>2322266044</v>
      </c>
      <c r="C56875" t="s">
        <v>38711</v>
      </c>
      <c r="D56875" t="s">
        <v>141052</v>
      </c>
      <c r="E56875" t="s">
        <v>269863</v>
      </c>
    </row>
    <row r="56876" spans="1:5" x14ac:dyDescent="0.3">
      <c r="A56876">
        <v>0</v>
      </c>
      <c r="B56876">
        <v>2322266237</v>
      </c>
      <c r="C56876" t="s">
        <v>38712</v>
      </c>
      <c r="D56876" t="s">
        <v>141053</v>
      </c>
      <c r="E56876" t="s">
        <v>269864</v>
      </c>
    </row>
    <row r="56877" spans="1:5" x14ac:dyDescent="0.3">
      <c r="A56877">
        <v>0</v>
      </c>
      <c r="B56877">
        <v>2322266450</v>
      </c>
      <c r="C56877" t="s">
        <v>38713</v>
      </c>
      <c r="D56877" t="s">
        <v>141054</v>
      </c>
      <c r="E56877" t="s">
        <v>269865</v>
      </c>
    </row>
    <row r="56878" spans="1:5" x14ac:dyDescent="0.3">
      <c r="A56878">
        <v>0</v>
      </c>
      <c r="B56878">
        <v>2322266602</v>
      </c>
      <c r="C56878" t="s">
        <v>38714</v>
      </c>
      <c r="D56878" t="s">
        <v>141055</v>
      </c>
      <c r="E56878" t="s">
        <v>269866</v>
      </c>
    </row>
    <row r="56879" spans="1:5" x14ac:dyDescent="0.3">
      <c r="A56879">
        <v>0</v>
      </c>
      <c r="B56879">
        <v>2322266617</v>
      </c>
      <c r="C56879" t="s">
        <v>38714</v>
      </c>
      <c r="D56879" t="s">
        <v>141056</v>
      </c>
      <c r="E56879" t="s">
        <v>269867</v>
      </c>
    </row>
    <row r="56880" spans="1:5" x14ac:dyDescent="0.3">
      <c r="A56880">
        <v>0</v>
      </c>
      <c r="B56880">
        <v>2322266754</v>
      </c>
      <c r="C56880" t="s">
        <v>38715</v>
      </c>
      <c r="D56880" t="s">
        <v>141057</v>
      </c>
      <c r="E56880" t="s">
        <v>269868</v>
      </c>
    </row>
    <row r="56881" spans="1:5" x14ac:dyDescent="0.3">
      <c r="A56881">
        <v>0</v>
      </c>
      <c r="B56881">
        <v>2322266797</v>
      </c>
      <c r="C56881" t="s">
        <v>38715</v>
      </c>
      <c r="D56881" t="s">
        <v>141058</v>
      </c>
      <c r="E56881" t="s">
        <v>269869</v>
      </c>
    </row>
    <row r="56882" spans="1:5" x14ac:dyDescent="0.3">
      <c r="A56882">
        <v>0</v>
      </c>
      <c r="B56882">
        <v>2322267191</v>
      </c>
      <c r="C56882" t="s">
        <v>38716</v>
      </c>
      <c r="D56882" t="s">
        <v>140670</v>
      </c>
      <c r="E56882" t="s">
        <v>269870</v>
      </c>
    </row>
    <row r="56883" spans="1:5" x14ac:dyDescent="0.3">
      <c r="A56883">
        <v>0</v>
      </c>
      <c r="B56883">
        <v>2322267889</v>
      </c>
      <c r="C56883" t="s">
        <v>38717</v>
      </c>
      <c r="D56883" t="s">
        <v>93423</v>
      </c>
      <c r="E56883" t="s">
        <v>269871</v>
      </c>
    </row>
    <row r="56884" spans="1:5" x14ac:dyDescent="0.3">
      <c r="A56884">
        <v>0</v>
      </c>
      <c r="B56884">
        <v>2322267918</v>
      </c>
      <c r="C56884" t="s">
        <v>38717</v>
      </c>
      <c r="D56884" t="s">
        <v>141059</v>
      </c>
      <c r="E56884" t="s">
        <v>269872</v>
      </c>
    </row>
    <row r="56885" spans="1:5" x14ac:dyDescent="0.3">
      <c r="A56885">
        <v>0</v>
      </c>
      <c r="B56885">
        <v>2322267972</v>
      </c>
      <c r="C56885" t="s">
        <v>38717</v>
      </c>
      <c r="D56885" t="s">
        <v>141060</v>
      </c>
      <c r="E56885" t="s">
        <v>269873</v>
      </c>
    </row>
    <row r="56886" spans="1:5" x14ac:dyDescent="0.3">
      <c r="A56886">
        <v>0</v>
      </c>
      <c r="B56886">
        <v>2322268197</v>
      </c>
      <c r="C56886" t="s">
        <v>38718</v>
      </c>
      <c r="D56886" t="s">
        <v>141061</v>
      </c>
      <c r="E56886" t="s">
        <v>269874</v>
      </c>
    </row>
    <row r="56887" spans="1:5" x14ac:dyDescent="0.3">
      <c r="A56887">
        <v>0</v>
      </c>
      <c r="B56887">
        <v>2322268398</v>
      </c>
      <c r="C56887" t="s">
        <v>38719</v>
      </c>
      <c r="D56887" t="s">
        <v>141062</v>
      </c>
      <c r="E56887" t="s">
        <v>269875</v>
      </c>
    </row>
    <row r="56888" spans="1:5" x14ac:dyDescent="0.3">
      <c r="A56888">
        <v>0</v>
      </c>
      <c r="B56888">
        <v>2322269253</v>
      </c>
      <c r="C56888" t="s">
        <v>38720</v>
      </c>
      <c r="D56888" t="s">
        <v>141063</v>
      </c>
      <c r="E56888" t="s">
        <v>269876</v>
      </c>
    </row>
    <row r="56889" spans="1:5" x14ac:dyDescent="0.3">
      <c r="A56889">
        <v>0</v>
      </c>
      <c r="B56889">
        <v>2322269827</v>
      </c>
      <c r="C56889" t="s">
        <v>38721</v>
      </c>
      <c r="D56889" t="s">
        <v>141064</v>
      </c>
      <c r="E56889" t="s">
        <v>269877</v>
      </c>
    </row>
    <row r="56890" spans="1:5" x14ac:dyDescent="0.3">
      <c r="A56890">
        <v>0</v>
      </c>
      <c r="B56890">
        <v>2322269983</v>
      </c>
      <c r="C56890" t="s">
        <v>38722</v>
      </c>
      <c r="D56890" t="s">
        <v>141065</v>
      </c>
      <c r="E56890" t="s">
        <v>269878</v>
      </c>
    </row>
    <row r="56891" spans="1:5" x14ac:dyDescent="0.3">
      <c r="A56891">
        <v>0</v>
      </c>
      <c r="B56891">
        <v>2322270030</v>
      </c>
      <c r="C56891" t="s">
        <v>38722</v>
      </c>
      <c r="D56891" t="s">
        <v>141066</v>
      </c>
      <c r="E56891" t="s">
        <v>269879</v>
      </c>
    </row>
    <row r="56892" spans="1:5" x14ac:dyDescent="0.3">
      <c r="A56892">
        <v>0</v>
      </c>
      <c r="B56892">
        <v>2322270083</v>
      </c>
      <c r="C56892" t="s">
        <v>38722</v>
      </c>
      <c r="D56892" t="s">
        <v>141067</v>
      </c>
      <c r="E56892" t="s">
        <v>269880</v>
      </c>
    </row>
    <row r="56893" spans="1:5" x14ac:dyDescent="0.3">
      <c r="A56893">
        <v>0</v>
      </c>
      <c r="B56893">
        <v>2322270358</v>
      </c>
      <c r="C56893" t="s">
        <v>38723</v>
      </c>
      <c r="D56893" t="s">
        <v>141068</v>
      </c>
      <c r="E56893" t="s">
        <v>269881</v>
      </c>
    </row>
    <row r="56894" spans="1:5" x14ac:dyDescent="0.3">
      <c r="A56894">
        <v>0</v>
      </c>
      <c r="B56894">
        <v>2322270757</v>
      </c>
      <c r="C56894" t="s">
        <v>38724</v>
      </c>
      <c r="D56894" t="s">
        <v>141069</v>
      </c>
      <c r="E56894" t="s">
        <v>269882</v>
      </c>
    </row>
    <row r="56895" spans="1:5" x14ac:dyDescent="0.3">
      <c r="A56895">
        <v>0</v>
      </c>
      <c r="B56895">
        <v>2322271056</v>
      </c>
      <c r="C56895" t="s">
        <v>38725</v>
      </c>
      <c r="D56895" t="s">
        <v>95210</v>
      </c>
      <c r="E56895" t="s">
        <v>269883</v>
      </c>
    </row>
    <row r="56896" spans="1:5" x14ac:dyDescent="0.3">
      <c r="A56896">
        <v>0</v>
      </c>
      <c r="B56896">
        <v>2322271328</v>
      </c>
      <c r="C56896" t="s">
        <v>38726</v>
      </c>
      <c r="D56896" t="s">
        <v>141070</v>
      </c>
      <c r="E56896" t="s">
        <v>269884</v>
      </c>
    </row>
    <row r="56897" spans="1:5" x14ac:dyDescent="0.3">
      <c r="A56897">
        <v>0</v>
      </c>
      <c r="B56897">
        <v>2322271484</v>
      </c>
      <c r="C56897" t="s">
        <v>38727</v>
      </c>
      <c r="D56897" t="s">
        <v>141071</v>
      </c>
      <c r="E56897" t="s">
        <v>269885</v>
      </c>
    </row>
    <row r="56898" spans="1:5" x14ac:dyDescent="0.3">
      <c r="A56898">
        <v>0</v>
      </c>
      <c r="B56898">
        <v>2322271601</v>
      </c>
      <c r="C56898" t="s">
        <v>38728</v>
      </c>
      <c r="D56898" t="s">
        <v>141072</v>
      </c>
      <c r="E56898" t="s">
        <v>269886</v>
      </c>
    </row>
    <row r="56899" spans="1:5" x14ac:dyDescent="0.3">
      <c r="A56899">
        <v>0</v>
      </c>
      <c r="B56899">
        <v>2322271602</v>
      </c>
      <c r="C56899" t="s">
        <v>38728</v>
      </c>
      <c r="D56899" t="s">
        <v>141073</v>
      </c>
      <c r="E56899" t="s">
        <v>269887</v>
      </c>
    </row>
    <row r="56900" spans="1:5" x14ac:dyDescent="0.3">
      <c r="A56900">
        <v>0</v>
      </c>
      <c r="B56900">
        <v>2322271833</v>
      </c>
      <c r="C56900" t="s">
        <v>38729</v>
      </c>
      <c r="D56900" t="s">
        <v>107918</v>
      </c>
      <c r="E56900" t="s">
        <v>269888</v>
      </c>
    </row>
    <row r="56901" spans="1:5" x14ac:dyDescent="0.3">
      <c r="A56901">
        <v>0</v>
      </c>
      <c r="B56901">
        <v>2322271855</v>
      </c>
      <c r="C56901" t="s">
        <v>38729</v>
      </c>
      <c r="D56901" t="s">
        <v>141074</v>
      </c>
      <c r="E56901" t="s">
        <v>269889</v>
      </c>
    </row>
    <row r="56902" spans="1:5" x14ac:dyDescent="0.3">
      <c r="A56902">
        <v>0</v>
      </c>
      <c r="B56902">
        <v>2322271897</v>
      </c>
      <c r="C56902" t="s">
        <v>38729</v>
      </c>
      <c r="D56902" t="s">
        <v>141075</v>
      </c>
      <c r="E56902" t="s">
        <v>269890</v>
      </c>
    </row>
    <row r="56903" spans="1:5" x14ac:dyDescent="0.3">
      <c r="A56903">
        <v>0</v>
      </c>
      <c r="B56903">
        <v>2322271948</v>
      </c>
      <c r="C56903" t="s">
        <v>38729</v>
      </c>
      <c r="D56903" t="s">
        <v>94230</v>
      </c>
      <c r="E56903" t="s">
        <v>269891</v>
      </c>
    </row>
    <row r="56904" spans="1:5" x14ac:dyDescent="0.3">
      <c r="A56904">
        <v>0</v>
      </c>
      <c r="B56904">
        <v>2322272060</v>
      </c>
      <c r="C56904" t="s">
        <v>38730</v>
      </c>
      <c r="D56904" t="s">
        <v>141076</v>
      </c>
      <c r="E56904" t="s">
        <v>269892</v>
      </c>
    </row>
    <row r="56905" spans="1:5" x14ac:dyDescent="0.3">
      <c r="A56905">
        <v>0</v>
      </c>
      <c r="B56905">
        <v>2322272874</v>
      </c>
      <c r="C56905" t="s">
        <v>38731</v>
      </c>
      <c r="D56905" t="s">
        <v>98833</v>
      </c>
      <c r="E56905" t="s">
        <v>269893</v>
      </c>
    </row>
    <row r="56906" spans="1:5" x14ac:dyDescent="0.3">
      <c r="A56906">
        <v>0</v>
      </c>
      <c r="B56906">
        <v>2322272912</v>
      </c>
      <c r="C56906" t="s">
        <v>38731</v>
      </c>
      <c r="D56906" t="s">
        <v>139858</v>
      </c>
      <c r="E56906" t="s">
        <v>269894</v>
      </c>
    </row>
    <row r="56907" spans="1:5" x14ac:dyDescent="0.3">
      <c r="A56907">
        <v>0</v>
      </c>
      <c r="B56907">
        <v>2322273172</v>
      </c>
      <c r="C56907" t="s">
        <v>38732</v>
      </c>
      <c r="D56907" t="s">
        <v>94515</v>
      </c>
      <c r="E56907" t="s">
        <v>269895</v>
      </c>
    </row>
    <row r="56908" spans="1:5" x14ac:dyDescent="0.3">
      <c r="A56908">
        <v>0</v>
      </c>
      <c r="B56908">
        <v>2322273406</v>
      </c>
      <c r="C56908" t="s">
        <v>38733</v>
      </c>
      <c r="D56908" t="s">
        <v>141077</v>
      </c>
      <c r="E56908" t="s">
        <v>269896</v>
      </c>
    </row>
    <row r="56909" spans="1:5" x14ac:dyDescent="0.3">
      <c r="A56909">
        <v>0</v>
      </c>
      <c r="B56909">
        <v>2322274216</v>
      </c>
      <c r="C56909" t="s">
        <v>38734</v>
      </c>
      <c r="D56909" t="s">
        <v>141078</v>
      </c>
      <c r="E56909" t="s">
        <v>269897</v>
      </c>
    </row>
    <row r="56910" spans="1:5" x14ac:dyDescent="0.3">
      <c r="A56910">
        <v>0</v>
      </c>
      <c r="B56910">
        <v>2322274292</v>
      </c>
      <c r="C56910" t="s">
        <v>38734</v>
      </c>
      <c r="D56910" t="s">
        <v>141079</v>
      </c>
      <c r="E56910" t="s">
        <v>269898</v>
      </c>
    </row>
    <row r="56911" spans="1:5" x14ac:dyDescent="0.3">
      <c r="A56911">
        <v>0</v>
      </c>
      <c r="B56911">
        <v>2322275387</v>
      </c>
      <c r="C56911" t="s">
        <v>38735</v>
      </c>
      <c r="D56911" t="s">
        <v>138277</v>
      </c>
      <c r="E56911" t="s">
        <v>269899</v>
      </c>
    </row>
    <row r="56912" spans="1:5" x14ac:dyDescent="0.3">
      <c r="A56912">
        <v>0</v>
      </c>
      <c r="B56912">
        <v>2322275719</v>
      </c>
      <c r="C56912" t="s">
        <v>38736</v>
      </c>
      <c r="D56912" t="s">
        <v>141080</v>
      </c>
      <c r="E56912" t="s">
        <v>269900</v>
      </c>
    </row>
    <row r="56913" spans="1:5" x14ac:dyDescent="0.3">
      <c r="A56913">
        <v>0</v>
      </c>
      <c r="B56913">
        <v>2322275853</v>
      </c>
      <c r="C56913" t="s">
        <v>38737</v>
      </c>
      <c r="D56913" t="s">
        <v>141081</v>
      </c>
      <c r="E56913" t="s">
        <v>269901</v>
      </c>
    </row>
    <row r="56914" spans="1:5" x14ac:dyDescent="0.3">
      <c r="A56914">
        <v>0</v>
      </c>
      <c r="B56914">
        <v>2322275858</v>
      </c>
      <c r="C56914" t="s">
        <v>38737</v>
      </c>
      <c r="D56914" t="s">
        <v>141082</v>
      </c>
      <c r="E56914" t="s">
        <v>269902</v>
      </c>
    </row>
    <row r="56915" spans="1:5" x14ac:dyDescent="0.3">
      <c r="A56915">
        <v>0</v>
      </c>
      <c r="B56915">
        <v>2322276091</v>
      </c>
      <c r="C56915" t="s">
        <v>38738</v>
      </c>
      <c r="D56915" t="s">
        <v>141083</v>
      </c>
      <c r="E56915" t="s">
        <v>269903</v>
      </c>
    </row>
    <row r="56916" spans="1:5" x14ac:dyDescent="0.3">
      <c r="A56916">
        <v>0</v>
      </c>
      <c r="B56916">
        <v>2322276707</v>
      </c>
      <c r="C56916" t="s">
        <v>38739</v>
      </c>
      <c r="D56916" t="s">
        <v>141084</v>
      </c>
      <c r="E56916" t="s">
        <v>269904</v>
      </c>
    </row>
    <row r="56917" spans="1:5" x14ac:dyDescent="0.3">
      <c r="A56917">
        <v>0</v>
      </c>
      <c r="B56917">
        <v>2322276942</v>
      </c>
      <c r="C56917" t="s">
        <v>38740</v>
      </c>
      <c r="D56917" t="s">
        <v>141085</v>
      </c>
      <c r="E56917" t="s">
        <v>269905</v>
      </c>
    </row>
    <row r="56918" spans="1:5" x14ac:dyDescent="0.3">
      <c r="A56918">
        <v>0</v>
      </c>
      <c r="B56918">
        <v>2322277418</v>
      </c>
      <c r="C56918" t="s">
        <v>38741</v>
      </c>
      <c r="D56918" t="s">
        <v>141086</v>
      </c>
      <c r="E56918" t="s">
        <v>269906</v>
      </c>
    </row>
    <row r="56919" spans="1:5" x14ac:dyDescent="0.3">
      <c r="A56919">
        <v>0</v>
      </c>
      <c r="B56919">
        <v>2322277558</v>
      </c>
      <c r="C56919" t="s">
        <v>38742</v>
      </c>
      <c r="D56919" t="s">
        <v>140791</v>
      </c>
      <c r="E56919" t="s">
        <v>269907</v>
      </c>
    </row>
    <row r="56920" spans="1:5" x14ac:dyDescent="0.3">
      <c r="A56920">
        <v>0</v>
      </c>
      <c r="B56920">
        <v>2322277966</v>
      </c>
      <c r="C56920" t="s">
        <v>38743</v>
      </c>
      <c r="D56920" t="s">
        <v>140402</v>
      </c>
      <c r="E56920" t="s">
        <v>269908</v>
      </c>
    </row>
    <row r="56921" spans="1:5" x14ac:dyDescent="0.3">
      <c r="A56921">
        <v>0</v>
      </c>
      <c r="B56921">
        <v>2322277971</v>
      </c>
      <c r="C56921" t="s">
        <v>38743</v>
      </c>
      <c r="D56921" t="s">
        <v>136601</v>
      </c>
      <c r="E56921" t="s">
        <v>269909</v>
      </c>
    </row>
    <row r="56922" spans="1:5" x14ac:dyDescent="0.3">
      <c r="A56922">
        <v>0</v>
      </c>
      <c r="B56922">
        <v>2322278247</v>
      </c>
      <c r="C56922" t="s">
        <v>38744</v>
      </c>
      <c r="D56922" t="s">
        <v>141087</v>
      </c>
      <c r="E56922" t="s">
        <v>269910</v>
      </c>
    </row>
    <row r="56923" spans="1:5" x14ac:dyDescent="0.3">
      <c r="A56923">
        <v>0</v>
      </c>
      <c r="B56923">
        <v>2322278390</v>
      </c>
      <c r="C56923" t="s">
        <v>38745</v>
      </c>
      <c r="D56923" t="s">
        <v>141088</v>
      </c>
      <c r="E56923" t="s">
        <v>269911</v>
      </c>
    </row>
    <row r="56924" spans="1:5" x14ac:dyDescent="0.3">
      <c r="A56924">
        <v>0</v>
      </c>
      <c r="B56924">
        <v>2322278459</v>
      </c>
      <c r="C56924" t="s">
        <v>38745</v>
      </c>
      <c r="D56924" t="s">
        <v>141089</v>
      </c>
      <c r="E56924" t="s">
        <v>269912</v>
      </c>
    </row>
    <row r="56925" spans="1:5" x14ac:dyDescent="0.3">
      <c r="A56925">
        <v>0</v>
      </c>
      <c r="B56925">
        <v>2322278511</v>
      </c>
      <c r="C56925" t="s">
        <v>38746</v>
      </c>
      <c r="D56925" t="s">
        <v>141090</v>
      </c>
      <c r="E56925" t="s">
        <v>269913</v>
      </c>
    </row>
    <row r="56926" spans="1:5" x14ac:dyDescent="0.3">
      <c r="A56926">
        <v>0</v>
      </c>
      <c r="B56926">
        <v>2322278543</v>
      </c>
      <c r="C56926" t="s">
        <v>38747</v>
      </c>
      <c r="D56926" t="s">
        <v>141091</v>
      </c>
      <c r="E56926" t="s">
        <v>269914</v>
      </c>
    </row>
    <row r="56927" spans="1:5" x14ac:dyDescent="0.3">
      <c r="A56927">
        <v>0</v>
      </c>
      <c r="B56927">
        <v>2322278547</v>
      </c>
      <c r="C56927" t="s">
        <v>38746</v>
      </c>
      <c r="D56927" t="s">
        <v>141092</v>
      </c>
      <c r="E56927" t="s">
        <v>269915</v>
      </c>
    </row>
    <row r="56928" spans="1:5" x14ac:dyDescent="0.3">
      <c r="A56928">
        <v>0</v>
      </c>
      <c r="B56928">
        <v>2322278594</v>
      </c>
      <c r="C56928" t="s">
        <v>38746</v>
      </c>
      <c r="D56928" t="s">
        <v>141091</v>
      </c>
      <c r="E56928" t="s">
        <v>269914</v>
      </c>
    </row>
    <row r="56929" spans="1:5" x14ac:dyDescent="0.3">
      <c r="A56929">
        <v>0</v>
      </c>
      <c r="B56929">
        <v>2322278812</v>
      </c>
      <c r="C56929" t="s">
        <v>38747</v>
      </c>
      <c r="D56929" t="s">
        <v>141093</v>
      </c>
      <c r="E56929" t="s">
        <v>269916</v>
      </c>
    </row>
    <row r="56930" spans="1:5" x14ac:dyDescent="0.3">
      <c r="A56930">
        <v>0</v>
      </c>
      <c r="B56930">
        <v>2322278972</v>
      </c>
      <c r="C56930" t="s">
        <v>38747</v>
      </c>
      <c r="D56930" t="s">
        <v>141094</v>
      </c>
      <c r="E56930" t="s">
        <v>269917</v>
      </c>
    </row>
    <row r="56931" spans="1:5" x14ac:dyDescent="0.3">
      <c r="A56931">
        <v>0</v>
      </c>
      <c r="B56931">
        <v>2322279344</v>
      </c>
      <c r="C56931" t="s">
        <v>38748</v>
      </c>
      <c r="D56931" t="s">
        <v>141095</v>
      </c>
      <c r="E56931" t="s">
        <v>269918</v>
      </c>
    </row>
    <row r="56932" spans="1:5" x14ac:dyDescent="0.3">
      <c r="A56932">
        <v>0</v>
      </c>
      <c r="B56932">
        <v>2322279462</v>
      </c>
      <c r="C56932" t="s">
        <v>38749</v>
      </c>
      <c r="D56932" t="s">
        <v>141096</v>
      </c>
      <c r="E56932" t="s">
        <v>269919</v>
      </c>
    </row>
    <row r="56933" spans="1:5" x14ac:dyDescent="0.3">
      <c r="A56933">
        <v>0</v>
      </c>
      <c r="B56933">
        <v>2322279708</v>
      </c>
      <c r="C56933" t="s">
        <v>38750</v>
      </c>
      <c r="D56933" t="s">
        <v>120229</v>
      </c>
      <c r="E56933" t="s">
        <v>269920</v>
      </c>
    </row>
    <row r="56934" spans="1:5" x14ac:dyDescent="0.3">
      <c r="A56934">
        <v>0</v>
      </c>
      <c r="B56934">
        <v>2322279772</v>
      </c>
      <c r="C56934" t="s">
        <v>38751</v>
      </c>
      <c r="D56934" t="s">
        <v>139007</v>
      </c>
      <c r="E56934" t="s">
        <v>267255</v>
      </c>
    </row>
    <row r="56935" spans="1:5" x14ac:dyDescent="0.3">
      <c r="A56935">
        <v>0</v>
      </c>
      <c r="B56935">
        <v>2322279779</v>
      </c>
      <c r="C56935" t="s">
        <v>38751</v>
      </c>
      <c r="D56935" t="s">
        <v>141097</v>
      </c>
      <c r="E56935" t="s">
        <v>269921</v>
      </c>
    </row>
    <row r="56936" spans="1:5" x14ac:dyDescent="0.3">
      <c r="A56936">
        <v>0</v>
      </c>
      <c r="B56936">
        <v>2322280079</v>
      </c>
      <c r="C56936" t="s">
        <v>38752</v>
      </c>
      <c r="D56936" t="s">
        <v>141098</v>
      </c>
      <c r="E56936" t="s">
        <v>269922</v>
      </c>
    </row>
    <row r="56937" spans="1:5" x14ac:dyDescent="0.3">
      <c r="A56937">
        <v>0</v>
      </c>
      <c r="B56937">
        <v>2322280477</v>
      </c>
      <c r="C56937" t="s">
        <v>38753</v>
      </c>
      <c r="D56937" t="s">
        <v>141099</v>
      </c>
      <c r="E56937" t="s">
        <v>269923</v>
      </c>
    </row>
    <row r="56938" spans="1:5" x14ac:dyDescent="0.3">
      <c r="A56938">
        <v>0</v>
      </c>
      <c r="B56938">
        <v>2322286457</v>
      </c>
      <c r="C56938" t="s">
        <v>38754</v>
      </c>
      <c r="D56938" t="s">
        <v>129846</v>
      </c>
      <c r="E56938" t="s">
        <v>269924</v>
      </c>
    </row>
    <row r="56939" spans="1:5" x14ac:dyDescent="0.3">
      <c r="A56939">
        <v>0</v>
      </c>
      <c r="B56939">
        <v>2322286896</v>
      </c>
      <c r="C56939" t="s">
        <v>38755</v>
      </c>
      <c r="D56939" t="s">
        <v>139773</v>
      </c>
      <c r="E56939" t="s">
        <v>269925</v>
      </c>
    </row>
    <row r="56940" spans="1:5" x14ac:dyDescent="0.3">
      <c r="A56940">
        <v>0</v>
      </c>
      <c r="B56940">
        <v>2322287158</v>
      </c>
      <c r="C56940" t="s">
        <v>38756</v>
      </c>
      <c r="D56940" t="s">
        <v>141100</v>
      </c>
      <c r="E56940" t="s">
        <v>269926</v>
      </c>
    </row>
    <row r="56941" spans="1:5" x14ac:dyDescent="0.3">
      <c r="A56941">
        <v>0</v>
      </c>
      <c r="B56941">
        <v>2322287227</v>
      </c>
      <c r="C56941" t="s">
        <v>38756</v>
      </c>
      <c r="D56941" t="s">
        <v>141101</v>
      </c>
      <c r="E56941" t="s">
        <v>269927</v>
      </c>
    </row>
    <row r="56942" spans="1:5" x14ac:dyDescent="0.3">
      <c r="A56942">
        <v>0</v>
      </c>
      <c r="B56942">
        <v>2322287228</v>
      </c>
      <c r="C56942" t="s">
        <v>38756</v>
      </c>
      <c r="D56942" t="s">
        <v>141102</v>
      </c>
      <c r="E56942" t="s">
        <v>269928</v>
      </c>
    </row>
    <row r="56943" spans="1:5" x14ac:dyDescent="0.3">
      <c r="A56943">
        <v>0</v>
      </c>
      <c r="B56943">
        <v>2322287347</v>
      </c>
      <c r="C56943" t="s">
        <v>38757</v>
      </c>
      <c r="D56943" t="s">
        <v>141103</v>
      </c>
      <c r="E56943" t="s">
        <v>269929</v>
      </c>
    </row>
    <row r="56944" spans="1:5" x14ac:dyDescent="0.3">
      <c r="A56944">
        <v>0</v>
      </c>
      <c r="B56944">
        <v>2322288079</v>
      </c>
      <c r="C56944" t="s">
        <v>38758</v>
      </c>
      <c r="D56944" t="s">
        <v>122219</v>
      </c>
      <c r="E56944" t="s">
        <v>269930</v>
      </c>
    </row>
    <row r="56945" spans="1:5" x14ac:dyDescent="0.3">
      <c r="A56945">
        <v>0</v>
      </c>
      <c r="B56945">
        <v>2322288258</v>
      </c>
      <c r="C56945" t="s">
        <v>38759</v>
      </c>
      <c r="D56945" t="s">
        <v>138623</v>
      </c>
      <c r="E56945" t="s">
        <v>269931</v>
      </c>
    </row>
    <row r="56946" spans="1:5" x14ac:dyDescent="0.3">
      <c r="A56946">
        <v>0</v>
      </c>
      <c r="B56946">
        <v>2322288752</v>
      </c>
      <c r="C56946" t="s">
        <v>38760</v>
      </c>
      <c r="D56946" t="s">
        <v>93710</v>
      </c>
      <c r="E56946" t="s">
        <v>269932</v>
      </c>
    </row>
    <row r="56947" spans="1:5" x14ac:dyDescent="0.3">
      <c r="A56947">
        <v>0</v>
      </c>
      <c r="B56947">
        <v>2322288765</v>
      </c>
      <c r="C56947" t="s">
        <v>38760</v>
      </c>
      <c r="D56947" t="s">
        <v>141104</v>
      </c>
      <c r="E56947" t="s">
        <v>269933</v>
      </c>
    </row>
    <row r="56948" spans="1:5" x14ac:dyDescent="0.3">
      <c r="A56948">
        <v>0</v>
      </c>
      <c r="B56948">
        <v>2322288908</v>
      </c>
      <c r="C56948" t="s">
        <v>38761</v>
      </c>
      <c r="D56948" t="s">
        <v>141105</v>
      </c>
      <c r="E56948" t="s">
        <v>269934</v>
      </c>
    </row>
    <row r="56949" spans="1:5" x14ac:dyDescent="0.3">
      <c r="A56949">
        <v>0</v>
      </c>
      <c r="B56949">
        <v>2322289205</v>
      </c>
      <c r="C56949" t="s">
        <v>38762</v>
      </c>
      <c r="D56949" t="s">
        <v>141006</v>
      </c>
      <c r="E56949" t="s">
        <v>269935</v>
      </c>
    </row>
    <row r="56950" spans="1:5" x14ac:dyDescent="0.3">
      <c r="A56950">
        <v>0</v>
      </c>
      <c r="B56950">
        <v>2322289326</v>
      </c>
      <c r="C56950" t="s">
        <v>38762</v>
      </c>
      <c r="D56950" t="s">
        <v>141106</v>
      </c>
      <c r="E56950" t="s">
        <v>269936</v>
      </c>
    </row>
    <row r="56951" spans="1:5" x14ac:dyDescent="0.3">
      <c r="A56951">
        <v>0</v>
      </c>
      <c r="B56951">
        <v>2322289397</v>
      </c>
      <c r="C56951" t="s">
        <v>38763</v>
      </c>
      <c r="D56951" t="s">
        <v>141107</v>
      </c>
      <c r="E56951" t="s">
        <v>269937</v>
      </c>
    </row>
    <row r="56952" spans="1:5" x14ac:dyDescent="0.3">
      <c r="A56952">
        <v>0</v>
      </c>
      <c r="B56952">
        <v>2322289595</v>
      </c>
      <c r="C56952" t="s">
        <v>38764</v>
      </c>
      <c r="D56952" t="s">
        <v>141108</v>
      </c>
      <c r="E56952" t="s">
        <v>269938</v>
      </c>
    </row>
    <row r="56953" spans="1:5" x14ac:dyDescent="0.3">
      <c r="A56953">
        <v>0</v>
      </c>
      <c r="B56953">
        <v>2322289615</v>
      </c>
      <c r="C56953" t="s">
        <v>38764</v>
      </c>
      <c r="D56953" t="s">
        <v>141109</v>
      </c>
      <c r="E56953" t="s">
        <v>269939</v>
      </c>
    </row>
    <row r="56954" spans="1:5" x14ac:dyDescent="0.3">
      <c r="A56954">
        <v>0</v>
      </c>
      <c r="B56954">
        <v>2322290006</v>
      </c>
      <c r="C56954" t="s">
        <v>38765</v>
      </c>
      <c r="D56954" t="s">
        <v>141110</v>
      </c>
      <c r="E56954" t="s">
        <v>269940</v>
      </c>
    </row>
    <row r="56955" spans="1:5" x14ac:dyDescent="0.3">
      <c r="A56955">
        <v>0</v>
      </c>
      <c r="B56955">
        <v>2322290276</v>
      </c>
      <c r="C56955" t="s">
        <v>38766</v>
      </c>
      <c r="D56955" t="s">
        <v>101588</v>
      </c>
      <c r="E56955" t="s">
        <v>269941</v>
      </c>
    </row>
    <row r="56956" spans="1:5" x14ac:dyDescent="0.3">
      <c r="A56956">
        <v>0</v>
      </c>
      <c r="B56956">
        <v>2322290307</v>
      </c>
      <c r="C56956" t="s">
        <v>38767</v>
      </c>
      <c r="D56956" t="s">
        <v>141111</v>
      </c>
      <c r="E56956" t="s">
        <v>269942</v>
      </c>
    </row>
    <row r="56957" spans="1:5" x14ac:dyDescent="0.3">
      <c r="A56957">
        <v>0</v>
      </c>
      <c r="B56957">
        <v>2322290691</v>
      </c>
      <c r="C56957" t="s">
        <v>38768</v>
      </c>
      <c r="D56957" t="s">
        <v>141112</v>
      </c>
      <c r="E56957" t="s">
        <v>269943</v>
      </c>
    </row>
    <row r="56958" spans="1:5" x14ac:dyDescent="0.3">
      <c r="A56958">
        <v>0</v>
      </c>
      <c r="B56958">
        <v>2322290701</v>
      </c>
      <c r="C56958" t="s">
        <v>38768</v>
      </c>
      <c r="D56958" t="s">
        <v>141113</v>
      </c>
      <c r="E56958" t="s">
        <v>269944</v>
      </c>
    </row>
    <row r="56959" spans="1:5" x14ac:dyDescent="0.3">
      <c r="A56959">
        <v>0</v>
      </c>
      <c r="B56959">
        <v>2322290746</v>
      </c>
      <c r="C56959" t="s">
        <v>38768</v>
      </c>
      <c r="D56959" t="s">
        <v>141114</v>
      </c>
      <c r="E56959" t="s">
        <v>269945</v>
      </c>
    </row>
    <row r="56960" spans="1:5" x14ac:dyDescent="0.3">
      <c r="A56960">
        <v>0</v>
      </c>
      <c r="B56960">
        <v>2322290931</v>
      </c>
      <c r="C56960" t="s">
        <v>38769</v>
      </c>
      <c r="D56960" t="s">
        <v>108197</v>
      </c>
      <c r="E56960" t="s">
        <v>269946</v>
      </c>
    </row>
    <row r="56961" spans="1:5" x14ac:dyDescent="0.3">
      <c r="A56961">
        <v>0</v>
      </c>
      <c r="B56961">
        <v>2322291079</v>
      </c>
      <c r="C56961" t="s">
        <v>38770</v>
      </c>
      <c r="D56961" t="s">
        <v>112116</v>
      </c>
      <c r="E56961" t="s">
        <v>269947</v>
      </c>
    </row>
    <row r="56962" spans="1:5" x14ac:dyDescent="0.3">
      <c r="A56962">
        <v>0</v>
      </c>
      <c r="B56962">
        <v>2322291547</v>
      </c>
      <c r="C56962" t="s">
        <v>38771</v>
      </c>
      <c r="D56962" t="s">
        <v>141115</v>
      </c>
      <c r="E56962" t="s">
        <v>269948</v>
      </c>
    </row>
    <row r="56963" spans="1:5" x14ac:dyDescent="0.3">
      <c r="A56963">
        <v>0</v>
      </c>
      <c r="B56963">
        <v>2322291632</v>
      </c>
      <c r="C56963" t="s">
        <v>38771</v>
      </c>
      <c r="D56963" t="s">
        <v>141116</v>
      </c>
      <c r="E56963" t="s">
        <v>269949</v>
      </c>
    </row>
    <row r="56964" spans="1:5" x14ac:dyDescent="0.3">
      <c r="A56964">
        <v>0</v>
      </c>
      <c r="B56964">
        <v>2322291708</v>
      </c>
      <c r="C56964" t="s">
        <v>38771</v>
      </c>
      <c r="D56964" t="s">
        <v>141117</v>
      </c>
      <c r="E56964" t="s">
        <v>269950</v>
      </c>
    </row>
    <row r="56965" spans="1:5" x14ac:dyDescent="0.3">
      <c r="A56965">
        <v>0</v>
      </c>
      <c r="B56965">
        <v>2322291791</v>
      </c>
      <c r="C56965" t="s">
        <v>38772</v>
      </c>
      <c r="D56965" t="s">
        <v>141118</v>
      </c>
      <c r="E56965" t="s">
        <v>269951</v>
      </c>
    </row>
    <row r="56966" spans="1:5" x14ac:dyDescent="0.3">
      <c r="A56966">
        <v>0</v>
      </c>
      <c r="B56966">
        <v>2322291824</v>
      </c>
      <c r="C56966" t="s">
        <v>38772</v>
      </c>
      <c r="D56966" t="s">
        <v>141119</v>
      </c>
      <c r="E56966" t="s">
        <v>269952</v>
      </c>
    </row>
    <row r="56967" spans="1:5" x14ac:dyDescent="0.3">
      <c r="A56967">
        <v>0</v>
      </c>
      <c r="B56967">
        <v>2322292568</v>
      </c>
      <c r="C56967" t="s">
        <v>38773</v>
      </c>
      <c r="D56967" t="s">
        <v>141120</v>
      </c>
      <c r="E56967" t="s">
        <v>269953</v>
      </c>
    </row>
    <row r="56968" spans="1:5" x14ac:dyDescent="0.3">
      <c r="A56968">
        <v>0</v>
      </c>
      <c r="B56968">
        <v>2322292823</v>
      </c>
      <c r="C56968" t="s">
        <v>38774</v>
      </c>
      <c r="D56968" t="s">
        <v>141121</v>
      </c>
      <c r="E56968" t="s">
        <v>269954</v>
      </c>
    </row>
    <row r="56969" spans="1:5" x14ac:dyDescent="0.3">
      <c r="A56969">
        <v>0</v>
      </c>
      <c r="B56969">
        <v>2322292865</v>
      </c>
      <c r="C56969" t="s">
        <v>38774</v>
      </c>
      <c r="D56969" t="s">
        <v>141122</v>
      </c>
      <c r="E56969" t="s">
        <v>269955</v>
      </c>
    </row>
    <row r="56970" spans="1:5" x14ac:dyDescent="0.3">
      <c r="A56970">
        <v>0</v>
      </c>
      <c r="B56970">
        <v>2322293989</v>
      </c>
      <c r="C56970" t="s">
        <v>38775</v>
      </c>
      <c r="D56970" t="s">
        <v>141123</v>
      </c>
      <c r="E56970" t="s">
        <v>269956</v>
      </c>
    </row>
    <row r="56971" spans="1:5" x14ac:dyDescent="0.3">
      <c r="A56971">
        <v>0</v>
      </c>
      <c r="B56971">
        <v>2322294603</v>
      </c>
      <c r="C56971" t="s">
        <v>38776</v>
      </c>
      <c r="D56971" t="s">
        <v>141124</v>
      </c>
      <c r="E56971" t="s">
        <v>269957</v>
      </c>
    </row>
    <row r="56972" spans="1:5" x14ac:dyDescent="0.3">
      <c r="A56972">
        <v>0</v>
      </c>
      <c r="B56972">
        <v>2322295105</v>
      </c>
      <c r="C56972" t="s">
        <v>38777</v>
      </c>
      <c r="D56972" t="s">
        <v>141125</v>
      </c>
      <c r="E56972" t="s">
        <v>269958</v>
      </c>
    </row>
    <row r="56973" spans="1:5" x14ac:dyDescent="0.3">
      <c r="A56973">
        <v>0</v>
      </c>
      <c r="B56973">
        <v>2322295266</v>
      </c>
      <c r="C56973" t="s">
        <v>38778</v>
      </c>
      <c r="D56973" t="s">
        <v>141126</v>
      </c>
      <c r="E56973" t="s">
        <v>269959</v>
      </c>
    </row>
    <row r="56974" spans="1:5" x14ac:dyDescent="0.3">
      <c r="A56974">
        <v>0</v>
      </c>
      <c r="B56974">
        <v>2322295390</v>
      </c>
      <c r="C56974" t="s">
        <v>38778</v>
      </c>
      <c r="D56974" t="s">
        <v>141127</v>
      </c>
      <c r="E56974" t="s">
        <v>269960</v>
      </c>
    </row>
    <row r="56975" spans="1:5" x14ac:dyDescent="0.3">
      <c r="A56975">
        <v>0</v>
      </c>
      <c r="B56975">
        <v>2322295600</v>
      </c>
      <c r="C56975" t="s">
        <v>38779</v>
      </c>
      <c r="D56975" t="s">
        <v>141128</v>
      </c>
      <c r="E56975" t="s">
        <v>269961</v>
      </c>
    </row>
    <row r="56976" spans="1:5" x14ac:dyDescent="0.3">
      <c r="A56976">
        <v>0</v>
      </c>
      <c r="B56976">
        <v>2322295775</v>
      </c>
      <c r="C56976" t="s">
        <v>38780</v>
      </c>
      <c r="D56976" t="s">
        <v>141129</v>
      </c>
      <c r="E56976" t="s">
        <v>269962</v>
      </c>
    </row>
    <row r="56977" spans="1:5" x14ac:dyDescent="0.3">
      <c r="A56977">
        <v>0</v>
      </c>
      <c r="B56977">
        <v>2322296026</v>
      </c>
      <c r="C56977" t="s">
        <v>38781</v>
      </c>
      <c r="D56977" t="s">
        <v>141130</v>
      </c>
      <c r="E56977" t="s">
        <v>269963</v>
      </c>
    </row>
    <row r="56978" spans="1:5" x14ac:dyDescent="0.3">
      <c r="A56978">
        <v>0</v>
      </c>
      <c r="B56978">
        <v>2322296412</v>
      </c>
      <c r="C56978" t="s">
        <v>38782</v>
      </c>
      <c r="D56978" t="s">
        <v>122435</v>
      </c>
      <c r="E56978" t="s">
        <v>269964</v>
      </c>
    </row>
    <row r="56979" spans="1:5" x14ac:dyDescent="0.3">
      <c r="A56979">
        <v>0</v>
      </c>
      <c r="B56979">
        <v>2322296806</v>
      </c>
      <c r="C56979" t="s">
        <v>38783</v>
      </c>
      <c r="D56979" t="s">
        <v>141131</v>
      </c>
      <c r="E56979" t="s">
        <v>269965</v>
      </c>
    </row>
    <row r="56980" spans="1:5" x14ac:dyDescent="0.3">
      <c r="A56980">
        <v>0</v>
      </c>
      <c r="B56980">
        <v>2322297045</v>
      </c>
      <c r="C56980" t="s">
        <v>38784</v>
      </c>
      <c r="D56980" t="s">
        <v>141132</v>
      </c>
      <c r="E56980" t="s">
        <v>269966</v>
      </c>
    </row>
    <row r="56981" spans="1:5" x14ac:dyDescent="0.3">
      <c r="A56981">
        <v>0</v>
      </c>
      <c r="B56981">
        <v>2322297282</v>
      </c>
      <c r="C56981" t="s">
        <v>38785</v>
      </c>
      <c r="D56981" t="s">
        <v>125156</v>
      </c>
      <c r="E56981" t="s">
        <v>269967</v>
      </c>
    </row>
    <row r="56982" spans="1:5" x14ac:dyDescent="0.3">
      <c r="A56982">
        <v>0</v>
      </c>
      <c r="B56982">
        <v>2322297482</v>
      </c>
      <c r="C56982" t="s">
        <v>38786</v>
      </c>
      <c r="D56982" t="s">
        <v>141133</v>
      </c>
      <c r="E56982" t="s">
        <v>269968</v>
      </c>
    </row>
    <row r="56983" spans="1:5" x14ac:dyDescent="0.3">
      <c r="A56983">
        <v>0</v>
      </c>
      <c r="B56983">
        <v>2322297608</v>
      </c>
      <c r="C56983" t="s">
        <v>38787</v>
      </c>
      <c r="D56983" t="s">
        <v>99617</v>
      </c>
      <c r="E56983" t="s">
        <v>269969</v>
      </c>
    </row>
    <row r="56984" spans="1:5" x14ac:dyDescent="0.3">
      <c r="A56984">
        <v>0</v>
      </c>
      <c r="B56984">
        <v>2322297716</v>
      </c>
      <c r="C56984" t="s">
        <v>38788</v>
      </c>
      <c r="D56984" t="s">
        <v>141134</v>
      </c>
      <c r="E56984" t="s">
        <v>269970</v>
      </c>
    </row>
    <row r="56985" spans="1:5" x14ac:dyDescent="0.3">
      <c r="A56985">
        <v>0</v>
      </c>
      <c r="B56985">
        <v>2322297819</v>
      </c>
      <c r="C56985" t="s">
        <v>38788</v>
      </c>
      <c r="D56985" t="s">
        <v>141135</v>
      </c>
      <c r="E56985" t="s">
        <v>269971</v>
      </c>
    </row>
    <row r="56986" spans="1:5" x14ac:dyDescent="0.3">
      <c r="A56986">
        <v>0</v>
      </c>
      <c r="B56986">
        <v>2322298060</v>
      </c>
      <c r="C56986" t="s">
        <v>38789</v>
      </c>
      <c r="D56986" t="s">
        <v>112742</v>
      </c>
      <c r="E56986" t="s">
        <v>269972</v>
      </c>
    </row>
    <row r="56987" spans="1:5" x14ac:dyDescent="0.3">
      <c r="A56987">
        <v>0</v>
      </c>
      <c r="B56987">
        <v>2322298377</v>
      </c>
      <c r="C56987" t="s">
        <v>38790</v>
      </c>
      <c r="D56987" t="s">
        <v>141136</v>
      </c>
      <c r="E56987" t="s">
        <v>269973</v>
      </c>
    </row>
    <row r="56988" spans="1:5" x14ac:dyDescent="0.3">
      <c r="A56988">
        <v>0</v>
      </c>
      <c r="B56988">
        <v>2322298737</v>
      </c>
      <c r="C56988" t="s">
        <v>38791</v>
      </c>
      <c r="D56988" t="s">
        <v>141137</v>
      </c>
      <c r="E56988" t="s">
        <v>269974</v>
      </c>
    </row>
    <row r="56989" spans="1:5" x14ac:dyDescent="0.3">
      <c r="A56989">
        <v>0</v>
      </c>
      <c r="B56989">
        <v>2322298973</v>
      </c>
      <c r="C56989" t="s">
        <v>38792</v>
      </c>
      <c r="D56989" t="s">
        <v>141138</v>
      </c>
      <c r="E56989" t="s">
        <v>269975</v>
      </c>
    </row>
    <row r="56990" spans="1:5" x14ac:dyDescent="0.3">
      <c r="A56990">
        <v>0</v>
      </c>
      <c r="B56990">
        <v>2322298981</v>
      </c>
      <c r="C56990" t="s">
        <v>38792</v>
      </c>
      <c r="D56990" t="s">
        <v>141139</v>
      </c>
      <c r="E56990" t="s">
        <v>269976</v>
      </c>
    </row>
    <row r="56991" spans="1:5" x14ac:dyDescent="0.3">
      <c r="A56991">
        <v>0</v>
      </c>
      <c r="B56991">
        <v>2322299598</v>
      </c>
      <c r="C56991" t="s">
        <v>38793</v>
      </c>
      <c r="D56991" t="s">
        <v>112116</v>
      </c>
      <c r="E56991" t="s">
        <v>269977</v>
      </c>
    </row>
    <row r="56992" spans="1:5" x14ac:dyDescent="0.3">
      <c r="A56992">
        <v>0</v>
      </c>
      <c r="B56992">
        <v>2322299686</v>
      </c>
      <c r="C56992" t="s">
        <v>38794</v>
      </c>
      <c r="D56992" t="s">
        <v>141140</v>
      </c>
      <c r="E56992" t="s">
        <v>269978</v>
      </c>
    </row>
    <row r="56993" spans="1:5" x14ac:dyDescent="0.3">
      <c r="A56993">
        <v>0</v>
      </c>
      <c r="B56993">
        <v>2322299814</v>
      </c>
      <c r="C56993" t="s">
        <v>38794</v>
      </c>
      <c r="D56993" t="s">
        <v>141141</v>
      </c>
      <c r="E56993" t="s">
        <v>269979</v>
      </c>
    </row>
    <row r="56994" spans="1:5" x14ac:dyDescent="0.3">
      <c r="A56994">
        <v>0</v>
      </c>
      <c r="B56994">
        <v>2322299894</v>
      </c>
      <c r="C56994" t="s">
        <v>38795</v>
      </c>
      <c r="D56994" t="s">
        <v>141142</v>
      </c>
      <c r="E56994" t="s">
        <v>269980</v>
      </c>
    </row>
    <row r="56995" spans="1:5" x14ac:dyDescent="0.3">
      <c r="A56995">
        <v>0</v>
      </c>
      <c r="B56995">
        <v>2322299996</v>
      </c>
      <c r="C56995" t="s">
        <v>38796</v>
      </c>
      <c r="D56995" t="s">
        <v>141143</v>
      </c>
      <c r="E56995" t="s">
        <v>269981</v>
      </c>
    </row>
    <row r="56996" spans="1:5" x14ac:dyDescent="0.3">
      <c r="A56996">
        <v>0</v>
      </c>
      <c r="B56996">
        <v>2322300085</v>
      </c>
      <c r="C56996" t="s">
        <v>38796</v>
      </c>
      <c r="D56996" t="s">
        <v>141144</v>
      </c>
      <c r="E56996" t="s">
        <v>269982</v>
      </c>
    </row>
    <row r="56997" spans="1:5" x14ac:dyDescent="0.3">
      <c r="A56997">
        <v>0</v>
      </c>
      <c r="B56997">
        <v>2322300143</v>
      </c>
      <c r="C56997" t="s">
        <v>38797</v>
      </c>
      <c r="D56997" t="s">
        <v>94720</v>
      </c>
      <c r="E56997" t="s">
        <v>269983</v>
      </c>
    </row>
    <row r="56998" spans="1:5" x14ac:dyDescent="0.3">
      <c r="A56998">
        <v>0</v>
      </c>
      <c r="B56998">
        <v>2322300215</v>
      </c>
      <c r="C56998" t="s">
        <v>38797</v>
      </c>
      <c r="D56998" t="s">
        <v>141145</v>
      </c>
      <c r="E56998" t="s">
        <v>269984</v>
      </c>
    </row>
    <row r="56999" spans="1:5" x14ac:dyDescent="0.3">
      <c r="A56999">
        <v>0</v>
      </c>
      <c r="B56999">
        <v>2322300409</v>
      </c>
      <c r="C56999" t="s">
        <v>38798</v>
      </c>
      <c r="D56999" t="s">
        <v>141146</v>
      </c>
      <c r="E56999" t="s">
        <v>269985</v>
      </c>
    </row>
    <row r="57000" spans="1:5" x14ac:dyDescent="0.3">
      <c r="A57000">
        <v>0</v>
      </c>
      <c r="B57000">
        <v>2322302594</v>
      </c>
      <c r="C57000" t="s">
        <v>38799</v>
      </c>
      <c r="D57000" t="s">
        <v>141147</v>
      </c>
      <c r="E57000" t="s">
        <v>269986</v>
      </c>
    </row>
    <row r="57001" spans="1:5" x14ac:dyDescent="0.3">
      <c r="A57001">
        <v>0</v>
      </c>
      <c r="B57001">
        <v>2322302668</v>
      </c>
      <c r="C57001" t="s">
        <v>38800</v>
      </c>
      <c r="D57001" t="s">
        <v>125970</v>
      </c>
      <c r="E57001" t="s">
        <v>269987</v>
      </c>
    </row>
    <row r="57002" spans="1:5" x14ac:dyDescent="0.3">
      <c r="A57002">
        <v>0</v>
      </c>
      <c r="B57002">
        <v>2322302812</v>
      </c>
      <c r="C57002" t="s">
        <v>38801</v>
      </c>
      <c r="D57002" t="s">
        <v>141148</v>
      </c>
      <c r="E57002" t="s">
        <v>269988</v>
      </c>
    </row>
    <row r="57003" spans="1:5" x14ac:dyDescent="0.3">
      <c r="A57003">
        <v>0</v>
      </c>
      <c r="B57003">
        <v>2322302854</v>
      </c>
      <c r="C57003" t="s">
        <v>38801</v>
      </c>
      <c r="D57003" t="s">
        <v>141149</v>
      </c>
      <c r="E57003" t="s">
        <v>269989</v>
      </c>
    </row>
    <row r="57004" spans="1:5" x14ac:dyDescent="0.3">
      <c r="A57004">
        <v>0</v>
      </c>
      <c r="B57004">
        <v>2322303166</v>
      </c>
      <c r="C57004" t="s">
        <v>38802</v>
      </c>
      <c r="D57004" t="s">
        <v>118810</v>
      </c>
      <c r="E57004" t="s">
        <v>269990</v>
      </c>
    </row>
    <row r="57005" spans="1:5" x14ac:dyDescent="0.3">
      <c r="A57005">
        <v>0</v>
      </c>
      <c r="B57005">
        <v>2322303502</v>
      </c>
      <c r="C57005" t="s">
        <v>38803</v>
      </c>
      <c r="D57005" t="s">
        <v>103489</v>
      </c>
      <c r="E57005" t="s">
        <v>269991</v>
      </c>
    </row>
    <row r="57006" spans="1:5" x14ac:dyDescent="0.3">
      <c r="A57006">
        <v>0</v>
      </c>
      <c r="B57006">
        <v>2322303879</v>
      </c>
      <c r="C57006" t="s">
        <v>38804</v>
      </c>
      <c r="D57006" t="s">
        <v>98576</v>
      </c>
      <c r="E57006" t="s">
        <v>269992</v>
      </c>
    </row>
    <row r="57007" spans="1:5" x14ac:dyDescent="0.3">
      <c r="A57007">
        <v>0</v>
      </c>
      <c r="B57007">
        <v>2322303918</v>
      </c>
      <c r="C57007" t="s">
        <v>38804</v>
      </c>
      <c r="D57007" t="s">
        <v>141150</v>
      </c>
      <c r="E57007" t="s">
        <v>269993</v>
      </c>
    </row>
    <row r="57008" spans="1:5" x14ac:dyDescent="0.3">
      <c r="A57008">
        <v>0</v>
      </c>
      <c r="B57008">
        <v>2322304144</v>
      </c>
      <c r="C57008" t="s">
        <v>38805</v>
      </c>
      <c r="D57008" t="s">
        <v>97533</v>
      </c>
      <c r="E57008" t="s">
        <v>269994</v>
      </c>
    </row>
    <row r="57009" spans="1:5" x14ac:dyDescent="0.3">
      <c r="A57009">
        <v>0</v>
      </c>
      <c r="B57009">
        <v>2322304187</v>
      </c>
      <c r="C57009" t="s">
        <v>38805</v>
      </c>
      <c r="D57009" t="s">
        <v>140687</v>
      </c>
      <c r="E57009" t="s">
        <v>269995</v>
      </c>
    </row>
    <row r="57010" spans="1:5" x14ac:dyDescent="0.3">
      <c r="A57010">
        <v>0</v>
      </c>
      <c r="B57010">
        <v>2322304657</v>
      </c>
      <c r="C57010" t="s">
        <v>38806</v>
      </c>
      <c r="D57010" t="s">
        <v>141151</v>
      </c>
      <c r="E57010" t="s">
        <v>269996</v>
      </c>
    </row>
    <row r="57011" spans="1:5" x14ac:dyDescent="0.3">
      <c r="A57011">
        <v>0</v>
      </c>
      <c r="B57011">
        <v>2322304982</v>
      </c>
      <c r="C57011" t="s">
        <v>38807</v>
      </c>
      <c r="D57011" t="s">
        <v>140303</v>
      </c>
      <c r="E57011" t="s">
        <v>269997</v>
      </c>
    </row>
    <row r="57012" spans="1:5" x14ac:dyDescent="0.3">
      <c r="A57012">
        <v>0</v>
      </c>
      <c r="B57012">
        <v>2322305008</v>
      </c>
      <c r="C57012" t="s">
        <v>38807</v>
      </c>
      <c r="D57012" t="s">
        <v>141152</v>
      </c>
      <c r="E57012" t="s">
        <v>269998</v>
      </c>
    </row>
    <row r="57013" spans="1:5" x14ac:dyDescent="0.3">
      <c r="A57013">
        <v>0</v>
      </c>
      <c r="B57013">
        <v>2322305031</v>
      </c>
      <c r="C57013" t="s">
        <v>38807</v>
      </c>
      <c r="D57013" t="s">
        <v>139858</v>
      </c>
      <c r="E57013" t="s">
        <v>269999</v>
      </c>
    </row>
    <row r="57014" spans="1:5" x14ac:dyDescent="0.3">
      <c r="A57014">
        <v>0</v>
      </c>
      <c r="B57014">
        <v>2322305323</v>
      </c>
      <c r="C57014" t="s">
        <v>38808</v>
      </c>
      <c r="D57014" t="s">
        <v>141153</v>
      </c>
      <c r="E57014" t="s">
        <v>270000</v>
      </c>
    </row>
    <row r="57015" spans="1:5" x14ac:dyDescent="0.3">
      <c r="A57015">
        <v>0</v>
      </c>
      <c r="B57015">
        <v>2322305642</v>
      </c>
      <c r="C57015" t="s">
        <v>38809</v>
      </c>
      <c r="D57015" t="s">
        <v>141154</v>
      </c>
      <c r="E57015" t="s">
        <v>270001</v>
      </c>
    </row>
    <row r="57016" spans="1:5" x14ac:dyDescent="0.3">
      <c r="A57016">
        <v>0</v>
      </c>
      <c r="B57016">
        <v>2322305791</v>
      </c>
      <c r="C57016" t="s">
        <v>38810</v>
      </c>
      <c r="D57016" t="s">
        <v>141155</v>
      </c>
      <c r="E57016" t="s">
        <v>270002</v>
      </c>
    </row>
    <row r="57017" spans="1:5" x14ac:dyDescent="0.3">
      <c r="A57017">
        <v>0</v>
      </c>
      <c r="B57017">
        <v>2322305959</v>
      </c>
      <c r="C57017" t="s">
        <v>38811</v>
      </c>
      <c r="D57017" t="s">
        <v>141156</v>
      </c>
      <c r="E57017" t="s">
        <v>270003</v>
      </c>
    </row>
    <row r="57018" spans="1:5" x14ac:dyDescent="0.3">
      <c r="A57018">
        <v>0</v>
      </c>
      <c r="B57018">
        <v>2322306692</v>
      </c>
      <c r="C57018" t="s">
        <v>38812</v>
      </c>
      <c r="D57018" t="s">
        <v>104639</v>
      </c>
      <c r="E57018" t="s">
        <v>270004</v>
      </c>
    </row>
    <row r="57019" spans="1:5" x14ac:dyDescent="0.3">
      <c r="A57019">
        <v>0</v>
      </c>
      <c r="B57019">
        <v>2322306893</v>
      </c>
      <c r="C57019" t="s">
        <v>38813</v>
      </c>
      <c r="D57019" t="s">
        <v>141157</v>
      </c>
      <c r="E57019" t="s">
        <v>270005</v>
      </c>
    </row>
    <row r="57020" spans="1:5" x14ac:dyDescent="0.3">
      <c r="A57020">
        <v>0</v>
      </c>
      <c r="B57020">
        <v>2322306992</v>
      </c>
      <c r="C57020" t="s">
        <v>38814</v>
      </c>
      <c r="D57020" t="s">
        <v>141158</v>
      </c>
      <c r="E57020" t="s">
        <v>270006</v>
      </c>
    </row>
    <row r="57021" spans="1:5" x14ac:dyDescent="0.3">
      <c r="A57021">
        <v>0</v>
      </c>
      <c r="B57021">
        <v>2322307047</v>
      </c>
      <c r="C57021" t="s">
        <v>38814</v>
      </c>
      <c r="D57021" t="s">
        <v>141159</v>
      </c>
      <c r="E57021" t="s">
        <v>270007</v>
      </c>
    </row>
    <row r="57022" spans="1:5" x14ac:dyDescent="0.3">
      <c r="A57022">
        <v>0</v>
      </c>
      <c r="B57022">
        <v>2322307770</v>
      </c>
      <c r="C57022" t="s">
        <v>38815</v>
      </c>
      <c r="D57022" t="s">
        <v>141160</v>
      </c>
      <c r="E57022" t="s">
        <v>270008</v>
      </c>
    </row>
    <row r="57023" spans="1:5" x14ac:dyDescent="0.3">
      <c r="A57023">
        <v>0</v>
      </c>
      <c r="B57023">
        <v>2322308377</v>
      </c>
      <c r="C57023" t="s">
        <v>38816</v>
      </c>
      <c r="D57023" t="s">
        <v>141161</v>
      </c>
      <c r="E57023" t="s">
        <v>270009</v>
      </c>
    </row>
    <row r="57024" spans="1:5" x14ac:dyDescent="0.3">
      <c r="A57024">
        <v>0</v>
      </c>
      <c r="B57024">
        <v>2322308564</v>
      </c>
      <c r="C57024" t="s">
        <v>38817</v>
      </c>
      <c r="D57024" t="s">
        <v>141162</v>
      </c>
      <c r="E57024" t="s">
        <v>270010</v>
      </c>
    </row>
    <row r="57025" spans="1:5" x14ac:dyDescent="0.3">
      <c r="A57025">
        <v>0</v>
      </c>
      <c r="B57025">
        <v>2322308711</v>
      </c>
      <c r="C57025" t="s">
        <v>38817</v>
      </c>
      <c r="D57025" t="s">
        <v>141163</v>
      </c>
      <c r="E57025" t="s">
        <v>270011</v>
      </c>
    </row>
    <row r="57026" spans="1:5" x14ac:dyDescent="0.3">
      <c r="A57026">
        <v>0</v>
      </c>
      <c r="B57026">
        <v>2322308714</v>
      </c>
      <c r="C57026" t="s">
        <v>38817</v>
      </c>
      <c r="D57026" t="s">
        <v>122169</v>
      </c>
      <c r="E57026" t="s">
        <v>270012</v>
      </c>
    </row>
    <row r="57027" spans="1:5" x14ac:dyDescent="0.3">
      <c r="A57027">
        <v>0</v>
      </c>
      <c r="B57027">
        <v>2322308738</v>
      </c>
      <c r="C57027" t="s">
        <v>38818</v>
      </c>
      <c r="D57027" t="s">
        <v>141164</v>
      </c>
      <c r="E57027" t="s">
        <v>270013</v>
      </c>
    </row>
    <row r="57028" spans="1:5" x14ac:dyDescent="0.3">
      <c r="A57028">
        <v>0</v>
      </c>
      <c r="B57028">
        <v>2322308838</v>
      </c>
      <c r="C57028" t="s">
        <v>38818</v>
      </c>
      <c r="D57028" t="s">
        <v>97401</v>
      </c>
      <c r="E57028" t="s">
        <v>270014</v>
      </c>
    </row>
    <row r="57029" spans="1:5" x14ac:dyDescent="0.3">
      <c r="A57029">
        <v>0</v>
      </c>
      <c r="B57029">
        <v>2322309286</v>
      </c>
      <c r="C57029" t="s">
        <v>38819</v>
      </c>
      <c r="D57029" t="s">
        <v>141165</v>
      </c>
      <c r="E57029" t="s">
        <v>270015</v>
      </c>
    </row>
    <row r="57030" spans="1:5" x14ac:dyDescent="0.3">
      <c r="A57030">
        <v>0</v>
      </c>
      <c r="B57030">
        <v>2322309349</v>
      </c>
      <c r="C57030" t="s">
        <v>38820</v>
      </c>
      <c r="D57030" t="s">
        <v>141166</v>
      </c>
      <c r="E57030" t="s">
        <v>270016</v>
      </c>
    </row>
    <row r="57031" spans="1:5" x14ac:dyDescent="0.3">
      <c r="A57031">
        <v>0</v>
      </c>
      <c r="B57031">
        <v>2322309830</v>
      </c>
      <c r="C57031" t="s">
        <v>38821</v>
      </c>
      <c r="D57031" t="s">
        <v>141167</v>
      </c>
      <c r="E57031" t="s">
        <v>270017</v>
      </c>
    </row>
    <row r="57032" spans="1:5" x14ac:dyDescent="0.3">
      <c r="A57032">
        <v>0</v>
      </c>
      <c r="B57032">
        <v>2322310156</v>
      </c>
      <c r="C57032" t="s">
        <v>38822</v>
      </c>
      <c r="D57032" t="s">
        <v>141168</v>
      </c>
      <c r="E57032" t="s">
        <v>270018</v>
      </c>
    </row>
    <row r="57033" spans="1:5" x14ac:dyDescent="0.3">
      <c r="A57033">
        <v>0</v>
      </c>
      <c r="B57033">
        <v>2322310510</v>
      </c>
      <c r="C57033" t="s">
        <v>38823</v>
      </c>
      <c r="D57033" t="s">
        <v>141169</v>
      </c>
      <c r="E57033" t="s">
        <v>270019</v>
      </c>
    </row>
    <row r="57034" spans="1:5" x14ac:dyDescent="0.3">
      <c r="A57034">
        <v>0</v>
      </c>
      <c r="B57034">
        <v>2322310712</v>
      </c>
      <c r="C57034" t="s">
        <v>38824</v>
      </c>
      <c r="D57034" t="s">
        <v>141170</v>
      </c>
      <c r="E57034" t="s">
        <v>270020</v>
      </c>
    </row>
    <row r="57035" spans="1:5" x14ac:dyDescent="0.3">
      <c r="A57035">
        <v>0</v>
      </c>
      <c r="B57035">
        <v>2322310962</v>
      </c>
      <c r="C57035" t="s">
        <v>38825</v>
      </c>
      <c r="D57035" t="s">
        <v>141171</v>
      </c>
      <c r="E57035" t="s">
        <v>270021</v>
      </c>
    </row>
    <row r="57036" spans="1:5" x14ac:dyDescent="0.3">
      <c r="A57036">
        <v>0</v>
      </c>
      <c r="B57036">
        <v>2322311197</v>
      </c>
      <c r="C57036" t="s">
        <v>38826</v>
      </c>
      <c r="D57036" t="s">
        <v>141172</v>
      </c>
      <c r="E57036" t="s">
        <v>270022</v>
      </c>
    </row>
    <row r="57037" spans="1:5" x14ac:dyDescent="0.3">
      <c r="A57037">
        <v>0</v>
      </c>
      <c r="B57037">
        <v>2322311410</v>
      </c>
      <c r="C57037" t="s">
        <v>38827</v>
      </c>
      <c r="D57037" t="s">
        <v>141173</v>
      </c>
      <c r="E57037" t="s">
        <v>270023</v>
      </c>
    </row>
    <row r="57038" spans="1:5" x14ac:dyDescent="0.3">
      <c r="A57038">
        <v>0</v>
      </c>
      <c r="B57038">
        <v>2322312314</v>
      </c>
      <c r="C57038" t="s">
        <v>38828</v>
      </c>
      <c r="D57038" t="s">
        <v>141174</v>
      </c>
      <c r="E57038" t="s">
        <v>270024</v>
      </c>
    </row>
    <row r="57039" spans="1:5" x14ac:dyDescent="0.3">
      <c r="A57039">
        <v>0</v>
      </c>
      <c r="B57039">
        <v>2322312348</v>
      </c>
      <c r="C57039" t="s">
        <v>38829</v>
      </c>
      <c r="D57039" t="s">
        <v>110309</v>
      </c>
      <c r="E57039" t="s">
        <v>270025</v>
      </c>
    </row>
    <row r="57040" spans="1:5" x14ac:dyDescent="0.3">
      <c r="A57040">
        <v>0</v>
      </c>
      <c r="B57040">
        <v>2322312497</v>
      </c>
      <c r="C57040" t="s">
        <v>38830</v>
      </c>
      <c r="D57040" t="s">
        <v>141175</v>
      </c>
      <c r="E57040" t="s">
        <v>270026</v>
      </c>
    </row>
    <row r="57041" spans="1:5" x14ac:dyDescent="0.3">
      <c r="A57041">
        <v>0</v>
      </c>
      <c r="B57041">
        <v>2322312531</v>
      </c>
      <c r="C57041" t="s">
        <v>38830</v>
      </c>
      <c r="D57041" t="s">
        <v>141176</v>
      </c>
      <c r="E57041" t="s">
        <v>270027</v>
      </c>
    </row>
    <row r="57042" spans="1:5" x14ac:dyDescent="0.3">
      <c r="A57042">
        <v>0</v>
      </c>
      <c r="B57042">
        <v>2322312566</v>
      </c>
      <c r="C57042" t="s">
        <v>38830</v>
      </c>
      <c r="D57042" t="s">
        <v>141177</v>
      </c>
      <c r="E57042" t="s">
        <v>270028</v>
      </c>
    </row>
    <row r="57043" spans="1:5" x14ac:dyDescent="0.3">
      <c r="A57043">
        <v>0</v>
      </c>
      <c r="B57043">
        <v>2322312911</v>
      </c>
      <c r="C57043" t="s">
        <v>38831</v>
      </c>
      <c r="D57043" t="s">
        <v>141178</v>
      </c>
      <c r="E57043" t="s">
        <v>270029</v>
      </c>
    </row>
    <row r="57044" spans="1:5" x14ac:dyDescent="0.3">
      <c r="A57044">
        <v>0</v>
      </c>
      <c r="B57044">
        <v>2322313462</v>
      </c>
      <c r="C57044" t="s">
        <v>38832</v>
      </c>
      <c r="D57044" t="s">
        <v>105047</v>
      </c>
      <c r="E57044" t="s">
        <v>270030</v>
      </c>
    </row>
    <row r="57045" spans="1:5" x14ac:dyDescent="0.3">
      <c r="A57045">
        <v>0</v>
      </c>
      <c r="B57045">
        <v>2322313931</v>
      </c>
      <c r="C57045" t="s">
        <v>38833</v>
      </c>
      <c r="D57045" t="s">
        <v>141179</v>
      </c>
      <c r="E57045" t="s">
        <v>270031</v>
      </c>
    </row>
    <row r="57046" spans="1:5" x14ac:dyDescent="0.3">
      <c r="A57046">
        <v>0</v>
      </c>
      <c r="B57046">
        <v>2322314044</v>
      </c>
      <c r="C57046" t="s">
        <v>38834</v>
      </c>
      <c r="D57046" t="s">
        <v>121279</v>
      </c>
      <c r="E57046" t="s">
        <v>270032</v>
      </c>
    </row>
    <row r="57047" spans="1:5" x14ac:dyDescent="0.3">
      <c r="A57047">
        <v>0</v>
      </c>
      <c r="B57047">
        <v>2322314069</v>
      </c>
      <c r="C57047" t="s">
        <v>38834</v>
      </c>
      <c r="D57047" t="s">
        <v>141180</v>
      </c>
      <c r="E57047" t="s">
        <v>270033</v>
      </c>
    </row>
    <row r="57048" spans="1:5" x14ac:dyDescent="0.3">
      <c r="A57048">
        <v>0</v>
      </c>
      <c r="B57048">
        <v>2322314254</v>
      </c>
      <c r="C57048" t="s">
        <v>38835</v>
      </c>
      <c r="D57048" t="s">
        <v>141181</v>
      </c>
      <c r="E57048" t="s">
        <v>270034</v>
      </c>
    </row>
    <row r="57049" spans="1:5" x14ac:dyDescent="0.3">
      <c r="A57049">
        <v>0</v>
      </c>
      <c r="B57049">
        <v>2322314670</v>
      </c>
      <c r="C57049" t="s">
        <v>38836</v>
      </c>
      <c r="D57049" t="s">
        <v>141182</v>
      </c>
      <c r="E57049" t="s">
        <v>270035</v>
      </c>
    </row>
    <row r="57050" spans="1:5" x14ac:dyDescent="0.3">
      <c r="A57050">
        <v>0</v>
      </c>
      <c r="B57050">
        <v>2322315042</v>
      </c>
      <c r="C57050" t="s">
        <v>38837</v>
      </c>
      <c r="D57050" t="s">
        <v>138371</v>
      </c>
      <c r="E57050" t="s">
        <v>270036</v>
      </c>
    </row>
    <row r="57051" spans="1:5" x14ac:dyDescent="0.3">
      <c r="A57051">
        <v>0</v>
      </c>
      <c r="B57051">
        <v>2322315184</v>
      </c>
      <c r="C57051" t="s">
        <v>38838</v>
      </c>
      <c r="D57051" t="s">
        <v>94515</v>
      </c>
      <c r="E57051" t="s">
        <v>270037</v>
      </c>
    </row>
    <row r="57052" spans="1:5" x14ac:dyDescent="0.3">
      <c r="A57052">
        <v>0</v>
      </c>
      <c r="B57052">
        <v>2322315235</v>
      </c>
      <c r="C57052" t="s">
        <v>38839</v>
      </c>
      <c r="D57052" t="s">
        <v>141183</v>
      </c>
      <c r="E57052" t="s">
        <v>270038</v>
      </c>
    </row>
    <row r="57053" spans="1:5" x14ac:dyDescent="0.3">
      <c r="A57053">
        <v>0</v>
      </c>
      <c r="B57053">
        <v>2322315353</v>
      </c>
      <c r="C57053" t="s">
        <v>38839</v>
      </c>
      <c r="D57053" t="s">
        <v>123895</v>
      </c>
      <c r="E57053" t="s">
        <v>270039</v>
      </c>
    </row>
    <row r="57054" spans="1:5" x14ac:dyDescent="0.3">
      <c r="A57054">
        <v>0</v>
      </c>
      <c r="B57054">
        <v>2322315748</v>
      </c>
      <c r="C57054" t="s">
        <v>38840</v>
      </c>
      <c r="D57054" t="s">
        <v>109518</v>
      </c>
      <c r="E57054" t="s">
        <v>270040</v>
      </c>
    </row>
    <row r="57055" spans="1:5" x14ac:dyDescent="0.3">
      <c r="A57055">
        <v>0</v>
      </c>
      <c r="B57055">
        <v>2322315915</v>
      </c>
      <c r="C57055" t="s">
        <v>38841</v>
      </c>
      <c r="D57055" t="s">
        <v>141184</v>
      </c>
      <c r="E57055" t="s">
        <v>270041</v>
      </c>
    </row>
    <row r="57056" spans="1:5" x14ac:dyDescent="0.3">
      <c r="A57056">
        <v>0</v>
      </c>
      <c r="B57056">
        <v>2322315975</v>
      </c>
      <c r="C57056" t="s">
        <v>38842</v>
      </c>
      <c r="D57056" t="s">
        <v>141185</v>
      </c>
      <c r="E57056" t="s">
        <v>270042</v>
      </c>
    </row>
    <row r="57057" spans="1:5" x14ac:dyDescent="0.3">
      <c r="A57057">
        <v>0</v>
      </c>
      <c r="B57057">
        <v>2322316080</v>
      </c>
      <c r="C57057" t="s">
        <v>38842</v>
      </c>
      <c r="D57057" t="s">
        <v>127726</v>
      </c>
      <c r="E57057" t="s">
        <v>270043</v>
      </c>
    </row>
    <row r="57058" spans="1:5" x14ac:dyDescent="0.3">
      <c r="A57058">
        <v>0</v>
      </c>
      <c r="B57058">
        <v>2322316247</v>
      </c>
      <c r="C57058" t="s">
        <v>38843</v>
      </c>
      <c r="D57058" t="s">
        <v>141186</v>
      </c>
      <c r="E57058" t="s">
        <v>270044</v>
      </c>
    </row>
    <row r="57059" spans="1:5" x14ac:dyDescent="0.3">
      <c r="A57059">
        <v>0</v>
      </c>
      <c r="B57059">
        <v>2322316272</v>
      </c>
      <c r="C57059" t="s">
        <v>38844</v>
      </c>
      <c r="D57059" t="s">
        <v>99694</v>
      </c>
      <c r="E57059" t="s">
        <v>270045</v>
      </c>
    </row>
    <row r="57060" spans="1:5" x14ac:dyDescent="0.3">
      <c r="A57060">
        <v>0</v>
      </c>
      <c r="B57060">
        <v>2322316299</v>
      </c>
      <c r="C57060" t="s">
        <v>38844</v>
      </c>
      <c r="D57060" t="s">
        <v>135589</v>
      </c>
      <c r="E57060" t="s">
        <v>270046</v>
      </c>
    </row>
    <row r="57061" spans="1:5" x14ac:dyDescent="0.3">
      <c r="A57061">
        <v>0</v>
      </c>
      <c r="B57061">
        <v>2322316597</v>
      </c>
      <c r="C57061" t="s">
        <v>38845</v>
      </c>
      <c r="D57061" t="s">
        <v>141187</v>
      </c>
      <c r="E57061" t="s">
        <v>270047</v>
      </c>
    </row>
    <row r="57062" spans="1:5" x14ac:dyDescent="0.3">
      <c r="A57062">
        <v>0</v>
      </c>
      <c r="B57062">
        <v>2322316819</v>
      </c>
      <c r="C57062" t="s">
        <v>38846</v>
      </c>
      <c r="D57062" t="s">
        <v>141188</v>
      </c>
      <c r="E57062" t="s">
        <v>270048</v>
      </c>
    </row>
    <row r="57063" spans="1:5" x14ac:dyDescent="0.3">
      <c r="A57063">
        <v>0</v>
      </c>
      <c r="B57063">
        <v>2322316942</v>
      </c>
      <c r="C57063" t="s">
        <v>38847</v>
      </c>
      <c r="D57063" t="s">
        <v>141189</v>
      </c>
      <c r="E57063" t="s">
        <v>270049</v>
      </c>
    </row>
    <row r="57064" spans="1:5" x14ac:dyDescent="0.3">
      <c r="A57064">
        <v>0</v>
      </c>
      <c r="B57064">
        <v>2322317335</v>
      </c>
      <c r="C57064" t="s">
        <v>38848</v>
      </c>
      <c r="D57064" t="s">
        <v>140543</v>
      </c>
      <c r="E57064" t="s">
        <v>270050</v>
      </c>
    </row>
    <row r="57065" spans="1:5" x14ac:dyDescent="0.3">
      <c r="A57065">
        <v>0</v>
      </c>
      <c r="B57065">
        <v>2322317346</v>
      </c>
      <c r="C57065" t="s">
        <v>38848</v>
      </c>
      <c r="D57065" t="s">
        <v>141190</v>
      </c>
      <c r="E57065" t="s">
        <v>270051</v>
      </c>
    </row>
    <row r="57066" spans="1:5" x14ac:dyDescent="0.3">
      <c r="A57066">
        <v>0</v>
      </c>
      <c r="B57066">
        <v>2322317353</v>
      </c>
      <c r="C57066" t="s">
        <v>38848</v>
      </c>
      <c r="D57066" t="s">
        <v>141191</v>
      </c>
      <c r="E57066" t="s">
        <v>270052</v>
      </c>
    </row>
    <row r="57067" spans="1:5" x14ac:dyDescent="0.3">
      <c r="A57067">
        <v>0</v>
      </c>
      <c r="B57067">
        <v>2322317400</v>
      </c>
      <c r="C57067" t="s">
        <v>38848</v>
      </c>
      <c r="D57067" t="s">
        <v>132400</v>
      </c>
      <c r="E57067" t="s">
        <v>270053</v>
      </c>
    </row>
    <row r="57068" spans="1:5" x14ac:dyDescent="0.3">
      <c r="A57068">
        <v>0</v>
      </c>
      <c r="B57068">
        <v>2322317490</v>
      </c>
      <c r="C57068" t="s">
        <v>38849</v>
      </c>
      <c r="D57068" t="s">
        <v>140303</v>
      </c>
      <c r="E57068" t="s">
        <v>270054</v>
      </c>
    </row>
    <row r="57069" spans="1:5" x14ac:dyDescent="0.3">
      <c r="A57069">
        <v>0</v>
      </c>
      <c r="B57069">
        <v>2322317884</v>
      </c>
      <c r="C57069" t="s">
        <v>38850</v>
      </c>
      <c r="D57069" t="s">
        <v>141192</v>
      </c>
      <c r="E57069" t="s">
        <v>270055</v>
      </c>
    </row>
    <row r="57070" spans="1:5" x14ac:dyDescent="0.3">
      <c r="A57070">
        <v>0</v>
      </c>
      <c r="B57070">
        <v>2322317972</v>
      </c>
      <c r="C57070" t="s">
        <v>38851</v>
      </c>
      <c r="D57070" t="s">
        <v>141193</v>
      </c>
      <c r="E57070" t="s">
        <v>270056</v>
      </c>
    </row>
    <row r="57071" spans="1:5" x14ac:dyDescent="0.3">
      <c r="A57071">
        <v>0</v>
      </c>
      <c r="B57071">
        <v>2322318312</v>
      </c>
      <c r="C57071" t="s">
        <v>38852</v>
      </c>
      <c r="D57071" t="s">
        <v>141194</v>
      </c>
      <c r="E57071" t="s">
        <v>270057</v>
      </c>
    </row>
    <row r="57072" spans="1:5" x14ac:dyDescent="0.3">
      <c r="A57072">
        <v>0</v>
      </c>
      <c r="B57072">
        <v>2322318837</v>
      </c>
      <c r="C57072" t="s">
        <v>38853</v>
      </c>
      <c r="D57072" t="s">
        <v>141195</v>
      </c>
      <c r="E57072" t="s">
        <v>270058</v>
      </c>
    </row>
    <row r="57073" spans="1:5" x14ac:dyDescent="0.3">
      <c r="A57073">
        <v>0</v>
      </c>
      <c r="B57073">
        <v>2322319205</v>
      </c>
      <c r="C57073" t="s">
        <v>38854</v>
      </c>
      <c r="D57073" t="s">
        <v>141196</v>
      </c>
      <c r="E57073" t="s">
        <v>270059</v>
      </c>
    </row>
    <row r="57074" spans="1:5" x14ac:dyDescent="0.3">
      <c r="A57074">
        <v>0</v>
      </c>
      <c r="B57074">
        <v>2322319866</v>
      </c>
      <c r="C57074" t="s">
        <v>38855</v>
      </c>
      <c r="D57074" t="s">
        <v>141197</v>
      </c>
      <c r="E57074" t="s">
        <v>270060</v>
      </c>
    </row>
    <row r="57075" spans="1:5" x14ac:dyDescent="0.3">
      <c r="A57075">
        <v>0</v>
      </c>
      <c r="B57075">
        <v>2322326186</v>
      </c>
      <c r="C57075" t="s">
        <v>38856</v>
      </c>
      <c r="D57075" t="s">
        <v>141198</v>
      </c>
      <c r="E57075" t="s">
        <v>270061</v>
      </c>
    </row>
    <row r="57076" spans="1:5" x14ac:dyDescent="0.3">
      <c r="A57076">
        <v>0</v>
      </c>
      <c r="B57076">
        <v>2322326845</v>
      </c>
      <c r="C57076" t="s">
        <v>38857</v>
      </c>
      <c r="D57076" t="s">
        <v>119735</v>
      </c>
      <c r="E57076" t="s">
        <v>270062</v>
      </c>
    </row>
    <row r="57077" spans="1:5" x14ac:dyDescent="0.3">
      <c r="A57077">
        <v>0</v>
      </c>
      <c r="B57077">
        <v>2322326920</v>
      </c>
      <c r="C57077" t="s">
        <v>38858</v>
      </c>
      <c r="D57077" t="s">
        <v>141199</v>
      </c>
      <c r="E57077" t="s">
        <v>270063</v>
      </c>
    </row>
    <row r="57078" spans="1:5" x14ac:dyDescent="0.3">
      <c r="A57078">
        <v>0</v>
      </c>
      <c r="B57078">
        <v>2322326938</v>
      </c>
      <c r="C57078" t="s">
        <v>38858</v>
      </c>
      <c r="D57078" t="s">
        <v>141200</v>
      </c>
      <c r="E57078" t="s">
        <v>270064</v>
      </c>
    </row>
    <row r="57079" spans="1:5" x14ac:dyDescent="0.3">
      <c r="A57079">
        <v>0</v>
      </c>
      <c r="B57079">
        <v>2322327045</v>
      </c>
      <c r="C57079" t="s">
        <v>38859</v>
      </c>
      <c r="D57079" t="s">
        <v>99011</v>
      </c>
      <c r="E57079" t="s">
        <v>270065</v>
      </c>
    </row>
    <row r="57080" spans="1:5" x14ac:dyDescent="0.3">
      <c r="A57080">
        <v>0</v>
      </c>
      <c r="B57080">
        <v>2322327184</v>
      </c>
      <c r="C57080" t="s">
        <v>38860</v>
      </c>
      <c r="D57080" t="s">
        <v>141201</v>
      </c>
      <c r="E57080" t="s">
        <v>270066</v>
      </c>
    </row>
    <row r="57081" spans="1:5" x14ac:dyDescent="0.3">
      <c r="A57081">
        <v>0</v>
      </c>
      <c r="B57081">
        <v>2322327287</v>
      </c>
      <c r="C57081" t="s">
        <v>38860</v>
      </c>
      <c r="D57081" t="s">
        <v>141202</v>
      </c>
      <c r="E57081" t="s">
        <v>270067</v>
      </c>
    </row>
    <row r="57082" spans="1:5" x14ac:dyDescent="0.3">
      <c r="A57082">
        <v>0</v>
      </c>
      <c r="B57082">
        <v>2322327723</v>
      </c>
      <c r="C57082" t="s">
        <v>38861</v>
      </c>
      <c r="D57082" t="s">
        <v>141203</v>
      </c>
      <c r="E57082" t="s">
        <v>270068</v>
      </c>
    </row>
    <row r="57083" spans="1:5" x14ac:dyDescent="0.3">
      <c r="A57083">
        <v>0</v>
      </c>
      <c r="B57083">
        <v>2322328653</v>
      </c>
      <c r="C57083" t="s">
        <v>38862</v>
      </c>
      <c r="D57083" t="s">
        <v>141204</v>
      </c>
      <c r="E57083" t="s">
        <v>270069</v>
      </c>
    </row>
    <row r="57084" spans="1:5" x14ac:dyDescent="0.3">
      <c r="A57084">
        <v>0</v>
      </c>
      <c r="B57084">
        <v>2322328872</v>
      </c>
      <c r="C57084" t="s">
        <v>38863</v>
      </c>
      <c r="D57084" t="s">
        <v>141205</v>
      </c>
      <c r="E57084" t="s">
        <v>270070</v>
      </c>
    </row>
    <row r="57085" spans="1:5" x14ac:dyDescent="0.3">
      <c r="A57085">
        <v>0</v>
      </c>
      <c r="B57085">
        <v>2322329003</v>
      </c>
      <c r="C57085" t="s">
        <v>38864</v>
      </c>
      <c r="D57085" t="s">
        <v>141206</v>
      </c>
      <c r="E57085" t="s">
        <v>270071</v>
      </c>
    </row>
    <row r="57086" spans="1:5" x14ac:dyDescent="0.3">
      <c r="A57086">
        <v>0</v>
      </c>
      <c r="B57086">
        <v>2322329033</v>
      </c>
      <c r="C57086" t="s">
        <v>38864</v>
      </c>
      <c r="D57086" t="s">
        <v>141015</v>
      </c>
      <c r="E57086" t="s">
        <v>270072</v>
      </c>
    </row>
    <row r="57087" spans="1:5" x14ac:dyDescent="0.3">
      <c r="A57087">
        <v>0</v>
      </c>
      <c r="B57087">
        <v>2322329197</v>
      </c>
      <c r="C57087" t="s">
        <v>38865</v>
      </c>
      <c r="D57087" t="s">
        <v>101168</v>
      </c>
      <c r="E57087" t="s">
        <v>270073</v>
      </c>
    </row>
    <row r="57088" spans="1:5" x14ac:dyDescent="0.3">
      <c r="A57088">
        <v>0</v>
      </c>
      <c r="B57088">
        <v>2322329264</v>
      </c>
      <c r="C57088" t="s">
        <v>38866</v>
      </c>
      <c r="D57088" t="s">
        <v>132143</v>
      </c>
      <c r="E57088" t="s">
        <v>270074</v>
      </c>
    </row>
    <row r="57089" spans="1:5" x14ac:dyDescent="0.3">
      <c r="A57089">
        <v>0</v>
      </c>
      <c r="B57089">
        <v>2322329346</v>
      </c>
      <c r="C57089" t="s">
        <v>38866</v>
      </c>
      <c r="D57089" t="s">
        <v>98063</v>
      </c>
      <c r="E57089" t="s">
        <v>270075</v>
      </c>
    </row>
    <row r="57090" spans="1:5" x14ac:dyDescent="0.3">
      <c r="A57090">
        <v>0</v>
      </c>
      <c r="B57090">
        <v>2322329362</v>
      </c>
      <c r="C57090" t="s">
        <v>38866</v>
      </c>
      <c r="D57090" t="s">
        <v>141207</v>
      </c>
      <c r="E57090" t="s">
        <v>270076</v>
      </c>
    </row>
    <row r="57091" spans="1:5" x14ac:dyDescent="0.3">
      <c r="A57091">
        <v>0</v>
      </c>
      <c r="B57091">
        <v>2322329608</v>
      </c>
      <c r="C57091" t="s">
        <v>38867</v>
      </c>
      <c r="D57091" t="s">
        <v>117200</v>
      </c>
      <c r="E57091" t="s">
        <v>270077</v>
      </c>
    </row>
    <row r="57092" spans="1:5" x14ac:dyDescent="0.3">
      <c r="A57092">
        <v>0</v>
      </c>
      <c r="B57092">
        <v>2322329642</v>
      </c>
      <c r="C57092" t="s">
        <v>38867</v>
      </c>
      <c r="D57092" t="s">
        <v>100948</v>
      </c>
      <c r="E57092" t="s">
        <v>270078</v>
      </c>
    </row>
    <row r="57093" spans="1:5" x14ac:dyDescent="0.3">
      <c r="A57093">
        <v>0</v>
      </c>
      <c r="B57093">
        <v>2322329780</v>
      </c>
      <c r="C57093" t="s">
        <v>38868</v>
      </c>
      <c r="D57093" t="s">
        <v>141208</v>
      </c>
      <c r="E57093" t="s">
        <v>270079</v>
      </c>
    </row>
    <row r="57094" spans="1:5" x14ac:dyDescent="0.3">
      <c r="A57094">
        <v>0</v>
      </c>
      <c r="B57094">
        <v>2322329991</v>
      </c>
      <c r="C57094" t="s">
        <v>38869</v>
      </c>
      <c r="D57094" t="s">
        <v>98729</v>
      </c>
      <c r="E57094" t="s">
        <v>270080</v>
      </c>
    </row>
    <row r="57095" spans="1:5" x14ac:dyDescent="0.3">
      <c r="A57095">
        <v>0</v>
      </c>
      <c r="B57095">
        <v>2322330125</v>
      </c>
      <c r="C57095" t="s">
        <v>38870</v>
      </c>
      <c r="D57095" t="s">
        <v>141209</v>
      </c>
      <c r="E57095" t="s">
        <v>270081</v>
      </c>
    </row>
    <row r="57096" spans="1:5" x14ac:dyDescent="0.3">
      <c r="A57096">
        <v>0</v>
      </c>
      <c r="B57096">
        <v>2322330228</v>
      </c>
      <c r="C57096" t="s">
        <v>38871</v>
      </c>
      <c r="D57096" t="s">
        <v>141210</v>
      </c>
      <c r="E57096" t="s">
        <v>270082</v>
      </c>
    </row>
    <row r="57097" spans="1:5" x14ac:dyDescent="0.3">
      <c r="A57097">
        <v>0</v>
      </c>
      <c r="B57097">
        <v>2322330581</v>
      </c>
      <c r="C57097" t="s">
        <v>38872</v>
      </c>
      <c r="D57097" t="s">
        <v>141211</v>
      </c>
      <c r="E57097" t="s">
        <v>270083</v>
      </c>
    </row>
    <row r="57098" spans="1:5" x14ac:dyDescent="0.3">
      <c r="A57098">
        <v>0</v>
      </c>
      <c r="B57098">
        <v>2322330962</v>
      </c>
      <c r="C57098" t="s">
        <v>38873</v>
      </c>
      <c r="D57098" t="s">
        <v>141212</v>
      </c>
      <c r="E57098" t="s">
        <v>270084</v>
      </c>
    </row>
    <row r="57099" spans="1:5" x14ac:dyDescent="0.3">
      <c r="A57099">
        <v>0</v>
      </c>
      <c r="B57099">
        <v>2322331163</v>
      </c>
      <c r="C57099" t="s">
        <v>38874</v>
      </c>
      <c r="D57099" t="s">
        <v>141213</v>
      </c>
      <c r="E57099" t="s">
        <v>270085</v>
      </c>
    </row>
    <row r="57100" spans="1:5" x14ac:dyDescent="0.3">
      <c r="A57100">
        <v>0</v>
      </c>
      <c r="B57100">
        <v>2322331593</v>
      </c>
      <c r="C57100" t="s">
        <v>38875</v>
      </c>
      <c r="D57100" t="s">
        <v>141214</v>
      </c>
      <c r="E57100" t="s">
        <v>270086</v>
      </c>
    </row>
    <row r="57101" spans="1:5" x14ac:dyDescent="0.3">
      <c r="A57101">
        <v>0</v>
      </c>
      <c r="B57101">
        <v>2322331916</v>
      </c>
      <c r="C57101" t="s">
        <v>38876</v>
      </c>
      <c r="D57101" t="s">
        <v>141215</v>
      </c>
      <c r="E57101" t="s">
        <v>270087</v>
      </c>
    </row>
    <row r="57102" spans="1:5" x14ac:dyDescent="0.3">
      <c r="A57102">
        <v>0</v>
      </c>
      <c r="B57102">
        <v>2322332126</v>
      </c>
      <c r="C57102" t="s">
        <v>38877</v>
      </c>
      <c r="D57102" t="s">
        <v>140603</v>
      </c>
      <c r="E57102" t="s">
        <v>270088</v>
      </c>
    </row>
    <row r="57103" spans="1:5" x14ac:dyDescent="0.3">
      <c r="A57103">
        <v>0</v>
      </c>
      <c r="B57103">
        <v>2322332179</v>
      </c>
      <c r="C57103" t="s">
        <v>38877</v>
      </c>
      <c r="D57103" t="s">
        <v>141216</v>
      </c>
      <c r="E57103" t="s">
        <v>270089</v>
      </c>
    </row>
    <row r="57104" spans="1:5" x14ac:dyDescent="0.3">
      <c r="A57104">
        <v>0</v>
      </c>
      <c r="B57104">
        <v>2322332476</v>
      </c>
      <c r="C57104" t="s">
        <v>38878</v>
      </c>
      <c r="D57104" t="s">
        <v>96621</v>
      </c>
      <c r="E57104" t="s">
        <v>270090</v>
      </c>
    </row>
    <row r="57105" spans="1:5" x14ac:dyDescent="0.3">
      <c r="A57105">
        <v>0</v>
      </c>
      <c r="B57105">
        <v>2322332527</v>
      </c>
      <c r="C57105" t="s">
        <v>38878</v>
      </c>
      <c r="D57105" t="s">
        <v>141217</v>
      </c>
      <c r="E57105" t="s">
        <v>270091</v>
      </c>
    </row>
    <row r="57106" spans="1:5" x14ac:dyDescent="0.3">
      <c r="A57106">
        <v>0</v>
      </c>
      <c r="B57106">
        <v>2322332584</v>
      </c>
      <c r="C57106" t="s">
        <v>38878</v>
      </c>
      <c r="D57106" t="s">
        <v>141218</v>
      </c>
      <c r="E57106" t="s">
        <v>270092</v>
      </c>
    </row>
    <row r="57107" spans="1:5" x14ac:dyDescent="0.3">
      <c r="A57107">
        <v>0</v>
      </c>
      <c r="B57107">
        <v>2322332594</v>
      </c>
      <c r="C57107" t="s">
        <v>38879</v>
      </c>
      <c r="D57107" t="s">
        <v>141219</v>
      </c>
      <c r="E57107" t="s">
        <v>270093</v>
      </c>
    </row>
    <row r="57108" spans="1:5" x14ac:dyDescent="0.3">
      <c r="A57108">
        <v>0</v>
      </c>
      <c r="B57108">
        <v>2322332709</v>
      </c>
      <c r="C57108" t="s">
        <v>38879</v>
      </c>
      <c r="D57108" t="s">
        <v>141220</v>
      </c>
      <c r="E57108" t="s">
        <v>270094</v>
      </c>
    </row>
    <row r="57109" spans="1:5" x14ac:dyDescent="0.3">
      <c r="A57109">
        <v>0</v>
      </c>
      <c r="B57109">
        <v>2322333314</v>
      </c>
      <c r="C57109" t="s">
        <v>38880</v>
      </c>
      <c r="D57109" t="s">
        <v>141221</v>
      </c>
      <c r="E57109" t="s">
        <v>270095</v>
      </c>
    </row>
    <row r="57110" spans="1:5" x14ac:dyDescent="0.3">
      <c r="A57110">
        <v>0</v>
      </c>
      <c r="B57110">
        <v>2322333369</v>
      </c>
      <c r="C57110" t="s">
        <v>38880</v>
      </c>
      <c r="D57110" t="s">
        <v>141222</v>
      </c>
      <c r="E57110" t="s">
        <v>270096</v>
      </c>
    </row>
    <row r="57111" spans="1:5" x14ac:dyDescent="0.3">
      <c r="A57111">
        <v>0</v>
      </c>
      <c r="B57111">
        <v>2322333403</v>
      </c>
      <c r="C57111" t="s">
        <v>38880</v>
      </c>
      <c r="D57111" t="s">
        <v>141223</v>
      </c>
      <c r="E57111" t="s">
        <v>270097</v>
      </c>
    </row>
    <row r="57112" spans="1:5" x14ac:dyDescent="0.3">
      <c r="A57112">
        <v>0</v>
      </c>
      <c r="B57112">
        <v>2322333518</v>
      </c>
      <c r="C57112" t="s">
        <v>38881</v>
      </c>
      <c r="D57112" t="s">
        <v>141224</v>
      </c>
      <c r="E57112" t="s">
        <v>270098</v>
      </c>
    </row>
    <row r="57113" spans="1:5" x14ac:dyDescent="0.3">
      <c r="A57113">
        <v>0</v>
      </c>
      <c r="B57113">
        <v>2322333833</v>
      </c>
      <c r="C57113" t="s">
        <v>38882</v>
      </c>
      <c r="D57113" t="s">
        <v>125440</v>
      </c>
      <c r="E57113" t="s">
        <v>270099</v>
      </c>
    </row>
    <row r="57114" spans="1:5" x14ac:dyDescent="0.3">
      <c r="A57114">
        <v>0</v>
      </c>
      <c r="B57114">
        <v>2322334089</v>
      </c>
      <c r="C57114" t="s">
        <v>38883</v>
      </c>
      <c r="D57114" t="s">
        <v>119617</v>
      </c>
      <c r="E57114" t="s">
        <v>270100</v>
      </c>
    </row>
    <row r="57115" spans="1:5" x14ac:dyDescent="0.3">
      <c r="A57115">
        <v>0</v>
      </c>
      <c r="B57115">
        <v>2322334362</v>
      </c>
      <c r="C57115" t="s">
        <v>38884</v>
      </c>
      <c r="D57115" t="s">
        <v>141225</v>
      </c>
      <c r="E57115" t="s">
        <v>270101</v>
      </c>
    </row>
    <row r="57116" spans="1:5" x14ac:dyDescent="0.3">
      <c r="A57116">
        <v>0</v>
      </c>
      <c r="B57116">
        <v>2322334815</v>
      </c>
      <c r="C57116" t="s">
        <v>38885</v>
      </c>
      <c r="D57116" t="s">
        <v>141226</v>
      </c>
      <c r="E57116" t="s">
        <v>270102</v>
      </c>
    </row>
    <row r="57117" spans="1:5" x14ac:dyDescent="0.3">
      <c r="A57117">
        <v>0</v>
      </c>
      <c r="B57117">
        <v>2322334828</v>
      </c>
      <c r="C57117" t="s">
        <v>38885</v>
      </c>
      <c r="D57117" t="s">
        <v>141227</v>
      </c>
      <c r="E57117" t="s">
        <v>270103</v>
      </c>
    </row>
    <row r="57118" spans="1:5" x14ac:dyDescent="0.3">
      <c r="A57118">
        <v>0</v>
      </c>
      <c r="B57118">
        <v>2322334965</v>
      </c>
      <c r="C57118" t="s">
        <v>38886</v>
      </c>
      <c r="D57118" t="s">
        <v>141228</v>
      </c>
      <c r="E57118" t="s">
        <v>270104</v>
      </c>
    </row>
    <row r="57119" spans="1:5" x14ac:dyDescent="0.3">
      <c r="A57119">
        <v>0</v>
      </c>
      <c r="B57119">
        <v>2322335130</v>
      </c>
      <c r="C57119" t="s">
        <v>38887</v>
      </c>
      <c r="D57119" t="s">
        <v>141229</v>
      </c>
      <c r="E57119" t="s">
        <v>270105</v>
      </c>
    </row>
    <row r="57120" spans="1:5" x14ac:dyDescent="0.3">
      <c r="A57120">
        <v>0</v>
      </c>
      <c r="B57120">
        <v>2322335166</v>
      </c>
      <c r="C57120" t="s">
        <v>38887</v>
      </c>
      <c r="D57120" t="s">
        <v>141230</v>
      </c>
      <c r="E57120" t="s">
        <v>270106</v>
      </c>
    </row>
    <row r="57121" spans="1:5" x14ac:dyDescent="0.3">
      <c r="A57121">
        <v>0</v>
      </c>
      <c r="B57121">
        <v>2322335192</v>
      </c>
      <c r="C57121" t="s">
        <v>38888</v>
      </c>
      <c r="D57121" t="s">
        <v>141231</v>
      </c>
      <c r="E57121" t="s">
        <v>270107</v>
      </c>
    </row>
    <row r="57122" spans="1:5" x14ac:dyDescent="0.3">
      <c r="A57122">
        <v>0</v>
      </c>
      <c r="B57122">
        <v>2322335233</v>
      </c>
      <c r="C57122" t="s">
        <v>38888</v>
      </c>
      <c r="D57122" t="s">
        <v>141232</v>
      </c>
      <c r="E57122" t="s">
        <v>270108</v>
      </c>
    </row>
    <row r="57123" spans="1:5" x14ac:dyDescent="0.3">
      <c r="A57123">
        <v>0</v>
      </c>
      <c r="B57123">
        <v>2322335317</v>
      </c>
      <c r="C57123" t="s">
        <v>38888</v>
      </c>
      <c r="D57123" t="s">
        <v>141233</v>
      </c>
      <c r="E57123" t="s">
        <v>270109</v>
      </c>
    </row>
    <row r="57124" spans="1:5" x14ac:dyDescent="0.3">
      <c r="A57124">
        <v>0</v>
      </c>
      <c r="B57124">
        <v>2322335822</v>
      </c>
      <c r="C57124" t="s">
        <v>38889</v>
      </c>
      <c r="D57124" t="s">
        <v>141234</v>
      </c>
      <c r="E57124" t="s">
        <v>270110</v>
      </c>
    </row>
    <row r="57125" spans="1:5" x14ac:dyDescent="0.3">
      <c r="A57125">
        <v>0</v>
      </c>
      <c r="B57125">
        <v>2322335893</v>
      </c>
      <c r="C57125" t="s">
        <v>38890</v>
      </c>
      <c r="D57125" t="s">
        <v>141235</v>
      </c>
      <c r="E57125" t="s">
        <v>270111</v>
      </c>
    </row>
    <row r="57126" spans="1:5" x14ac:dyDescent="0.3">
      <c r="A57126">
        <v>0</v>
      </c>
      <c r="B57126">
        <v>2322335942</v>
      </c>
      <c r="C57126" t="s">
        <v>38890</v>
      </c>
      <c r="D57126" t="s">
        <v>93318</v>
      </c>
      <c r="E57126" t="s">
        <v>270112</v>
      </c>
    </row>
    <row r="57127" spans="1:5" x14ac:dyDescent="0.3">
      <c r="A57127">
        <v>0</v>
      </c>
      <c r="B57127">
        <v>2322336089</v>
      </c>
      <c r="C57127" t="s">
        <v>38889</v>
      </c>
      <c r="D57127" t="s">
        <v>141236</v>
      </c>
      <c r="E57127" t="s">
        <v>270113</v>
      </c>
    </row>
    <row r="57128" spans="1:5" x14ac:dyDescent="0.3">
      <c r="A57128">
        <v>0</v>
      </c>
      <c r="B57128">
        <v>2322336290</v>
      </c>
      <c r="C57128" t="s">
        <v>38891</v>
      </c>
      <c r="D57128" t="s">
        <v>141237</v>
      </c>
      <c r="E57128" t="s">
        <v>270114</v>
      </c>
    </row>
    <row r="57129" spans="1:5" x14ac:dyDescent="0.3">
      <c r="A57129">
        <v>0</v>
      </c>
      <c r="B57129">
        <v>2322336351</v>
      </c>
      <c r="C57129" t="s">
        <v>38892</v>
      </c>
      <c r="D57129" t="s">
        <v>96183</v>
      </c>
      <c r="E57129" t="s">
        <v>270115</v>
      </c>
    </row>
    <row r="57130" spans="1:5" x14ac:dyDescent="0.3">
      <c r="A57130">
        <v>0</v>
      </c>
      <c r="B57130">
        <v>2322336562</v>
      </c>
      <c r="C57130" t="s">
        <v>38893</v>
      </c>
      <c r="D57130" t="s">
        <v>141238</v>
      </c>
      <c r="E57130" t="s">
        <v>270116</v>
      </c>
    </row>
    <row r="57131" spans="1:5" x14ac:dyDescent="0.3">
      <c r="A57131">
        <v>0</v>
      </c>
      <c r="B57131">
        <v>2322336655</v>
      </c>
      <c r="C57131" t="s">
        <v>38894</v>
      </c>
      <c r="D57131" t="s">
        <v>141239</v>
      </c>
      <c r="E57131" t="s">
        <v>270117</v>
      </c>
    </row>
    <row r="57132" spans="1:5" x14ac:dyDescent="0.3">
      <c r="A57132">
        <v>0</v>
      </c>
      <c r="B57132">
        <v>2322337135</v>
      </c>
      <c r="C57132" t="s">
        <v>38895</v>
      </c>
      <c r="D57132" t="s">
        <v>141240</v>
      </c>
      <c r="E57132" t="s">
        <v>254871</v>
      </c>
    </row>
    <row r="57133" spans="1:5" x14ac:dyDescent="0.3">
      <c r="A57133">
        <v>0</v>
      </c>
      <c r="B57133">
        <v>2322337205</v>
      </c>
      <c r="C57133" t="s">
        <v>38895</v>
      </c>
      <c r="D57133" t="s">
        <v>140303</v>
      </c>
      <c r="E57133" t="s">
        <v>270118</v>
      </c>
    </row>
    <row r="57134" spans="1:5" x14ac:dyDescent="0.3">
      <c r="A57134">
        <v>0</v>
      </c>
      <c r="B57134">
        <v>2322337500</v>
      </c>
      <c r="C57134" t="s">
        <v>38896</v>
      </c>
      <c r="D57134" t="s">
        <v>141241</v>
      </c>
      <c r="E57134" t="s">
        <v>270119</v>
      </c>
    </row>
    <row r="57135" spans="1:5" x14ac:dyDescent="0.3">
      <c r="A57135">
        <v>0</v>
      </c>
      <c r="B57135">
        <v>2322337659</v>
      </c>
      <c r="C57135" t="s">
        <v>38897</v>
      </c>
      <c r="D57135" t="s">
        <v>141242</v>
      </c>
      <c r="E57135" t="s">
        <v>270120</v>
      </c>
    </row>
    <row r="57136" spans="1:5" x14ac:dyDescent="0.3">
      <c r="A57136">
        <v>0</v>
      </c>
      <c r="B57136">
        <v>2322337729</v>
      </c>
      <c r="C57136" t="s">
        <v>38898</v>
      </c>
      <c r="D57136" t="s">
        <v>141243</v>
      </c>
      <c r="E57136" t="s">
        <v>270121</v>
      </c>
    </row>
    <row r="57137" spans="1:5" x14ac:dyDescent="0.3">
      <c r="A57137">
        <v>0</v>
      </c>
      <c r="B57137">
        <v>2322337819</v>
      </c>
      <c r="C57137" t="s">
        <v>38898</v>
      </c>
      <c r="D57137" t="s">
        <v>141244</v>
      </c>
      <c r="E57137" t="s">
        <v>270122</v>
      </c>
    </row>
    <row r="57138" spans="1:5" x14ac:dyDescent="0.3">
      <c r="A57138">
        <v>0</v>
      </c>
      <c r="B57138">
        <v>2322337968</v>
      </c>
      <c r="C57138" t="s">
        <v>38899</v>
      </c>
      <c r="D57138" t="s">
        <v>117346</v>
      </c>
      <c r="E57138" t="s">
        <v>270123</v>
      </c>
    </row>
    <row r="57139" spans="1:5" x14ac:dyDescent="0.3">
      <c r="A57139">
        <v>0</v>
      </c>
      <c r="B57139">
        <v>2322338092</v>
      </c>
      <c r="C57139" t="s">
        <v>38900</v>
      </c>
      <c r="D57139" t="s">
        <v>116096</v>
      </c>
      <c r="E57139" t="s">
        <v>270124</v>
      </c>
    </row>
    <row r="57140" spans="1:5" x14ac:dyDescent="0.3">
      <c r="A57140">
        <v>0</v>
      </c>
      <c r="B57140">
        <v>2322338504</v>
      </c>
      <c r="C57140" t="s">
        <v>38901</v>
      </c>
      <c r="D57140" t="s">
        <v>141245</v>
      </c>
      <c r="E57140" t="s">
        <v>270125</v>
      </c>
    </row>
    <row r="57141" spans="1:5" x14ac:dyDescent="0.3">
      <c r="A57141">
        <v>0</v>
      </c>
      <c r="B57141">
        <v>2322338923</v>
      </c>
      <c r="C57141" t="s">
        <v>38902</v>
      </c>
      <c r="D57141" t="s">
        <v>141246</v>
      </c>
      <c r="E57141" t="s">
        <v>270126</v>
      </c>
    </row>
    <row r="57142" spans="1:5" x14ac:dyDescent="0.3">
      <c r="A57142">
        <v>0</v>
      </c>
      <c r="B57142">
        <v>2322339056</v>
      </c>
      <c r="C57142" t="s">
        <v>38903</v>
      </c>
      <c r="D57142" t="s">
        <v>141247</v>
      </c>
      <c r="E57142" t="s">
        <v>270127</v>
      </c>
    </row>
    <row r="57143" spans="1:5" x14ac:dyDescent="0.3">
      <c r="A57143">
        <v>0</v>
      </c>
      <c r="B57143">
        <v>2322339386</v>
      </c>
      <c r="C57143" t="s">
        <v>38904</v>
      </c>
      <c r="D57143" t="s">
        <v>141248</v>
      </c>
      <c r="E57143" t="s">
        <v>270128</v>
      </c>
    </row>
    <row r="57144" spans="1:5" x14ac:dyDescent="0.3">
      <c r="A57144">
        <v>0</v>
      </c>
      <c r="B57144">
        <v>2322339459</v>
      </c>
      <c r="C57144" t="s">
        <v>38904</v>
      </c>
      <c r="D57144" t="s">
        <v>96574</v>
      </c>
      <c r="E57144" t="s">
        <v>270129</v>
      </c>
    </row>
    <row r="57145" spans="1:5" x14ac:dyDescent="0.3">
      <c r="A57145">
        <v>0</v>
      </c>
      <c r="B57145">
        <v>2322339560</v>
      </c>
      <c r="C57145" t="s">
        <v>38905</v>
      </c>
      <c r="D57145" t="s">
        <v>141249</v>
      </c>
      <c r="E57145" t="s">
        <v>270130</v>
      </c>
    </row>
    <row r="57146" spans="1:5" x14ac:dyDescent="0.3">
      <c r="A57146">
        <v>0</v>
      </c>
      <c r="B57146">
        <v>2322339596</v>
      </c>
      <c r="C57146" t="s">
        <v>38905</v>
      </c>
      <c r="D57146" t="s">
        <v>141250</v>
      </c>
      <c r="E57146" t="s">
        <v>270131</v>
      </c>
    </row>
    <row r="57147" spans="1:5" x14ac:dyDescent="0.3">
      <c r="A57147">
        <v>0</v>
      </c>
      <c r="B57147">
        <v>2322339792</v>
      </c>
      <c r="C57147" t="s">
        <v>38906</v>
      </c>
      <c r="D57147" t="s">
        <v>141251</v>
      </c>
      <c r="E57147" t="s">
        <v>270132</v>
      </c>
    </row>
    <row r="57148" spans="1:5" x14ac:dyDescent="0.3">
      <c r="A57148">
        <v>0</v>
      </c>
      <c r="B57148">
        <v>2322339913</v>
      </c>
      <c r="C57148" t="s">
        <v>38907</v>
      </c>
      <c r="D57148" t="s">
        <v>141252</v>
      </c>
      <c r="E57148" t="s">
        <v>270133</v>
      </c>
    </row>
    <row r="57149" spans="1:5" x14ac:dyDescent="0.3">
      <c r="A57149">
        <v>0</v>
      </c>
      <c r="B57149">
        <v>2322339960</v>
      </c>
      <c r="C57149" t="s">
        <v>38907</v>
      </c>
      <c r="D57149" t="s">
        <v>140831</v>
      </c>
      <c r="E57149" t="s">
        <v>270134</v>
      </c>
    </row>
    <row r="57150" spans="1:5" x14ac:dyDescent="0.3">
      <c r="A57150">
        <v>0</v>
      </c>
      <c r="B57150">
        <v>2322340160</v>
      </c>
      <c r="C57150" t="s">
        <v>38908</v>
      </c>
      <c r="D57150" t="s">
        <v>131681</v>
      </c>
      <c r="E57150" t="s">
        <v>270135</v>
      </c>
    </row>
    <row r="57151" spans="1:5" x14ac:dyDescent="0.3">
      <c r="A57151">
        <v>0</v>
      </c>
      <c r="B57151">
        <v>2322342988</v>
      </c>
      <c r="C57151" t="s">
        <v>38909</v>
      </c>
      <c r="D57151" t="s">
        <v>141253</v>
      </c>
      <c r="E57151" t="s">
        <v>270136</v>
      </c>
    </row>
    <row r="57152" spans="1:5" x14ac:dyDescent="0.3">
      <c r="A57152">
        <v>0</v>
      </c>
      <c r="B57152">
        <v>2322343194</v>
      </c>
      <c r="C57152" t="s">
        <v>38910</v>
      </c>
      <c r="D57152" t="s">
        <v>141254</v>
      </c>
      <c r="E57152" t="s">
        <v>270137</v>
      </c>
    </row>
    <row r="57153" spans="1:5" x14ac:dyDescent="0.3">
      <c r="A57153">
        <v>0</v>
      </c>
      <c r="B57153">
        <v>2322343445</v>
      </c>
      <c r="C57153" t="s">
        <v>38911</v>
      </c>
      <c r="D57153" t="s">
        <v>117070</v>
      </c>
      <c r="E57153" t="s">
        <v>270138</v>
      </c>
    </row>
    <row r="57154" spans="1:5" x14ac:dyDescent="0.3">
      <c r="A57154">
        <v>0</v>
      </c>
      <c r="B57154">
        <v>2322343476</v>
      </c>
      <c r="C57154" t="s">
        <v>38911</v>
      </c>
      <c r="D57154" t="s">
        <v>141255</v>
      </c>
      <c r="E57154" t="s">
        <v>270139</v>
      </c>
    </row>
    <row r="57155" spans="1:5" x14ac:dyDescent="0.3">
      <c r="A57155">
        <v>0</v>
      </c>
      <c r="B57155">
        <v>2322343485</v>
      </c>
      <c r="C57155" t="s">
        <v>38911</v>
      </c>
      <c r="D57155" t="s">
        <v>109335</v>
      </c>
      <c r="E57155" t="s">
        <v>270140</v>
      </c>
    </row>
    <row r="57156" spans="1:5" x14ac:dyDescent="0.3">
      <c r="A57156">
        <v>0</v>
      </c>
      <c r="B57156">
        <v>2322343905</v>
      </c>
      <c r="C57156" t="s">
        <v>38912</v>
      </c>
      <c r="D57156" t="s">
        <v>141256</v>
      </c>
      <c r="E57156" t="s">
        <v>270141</v>
      </c>
    </row>
    <row r="57157" spans="1:5" x14ac:dyDescent="0.3">
      <c r="A57157">
        <v>0</v>
      </c>
      <c r="B57157">
        <v>2322344725</v>
      </c>
      <c r="C57157" t="s">
        <v>38913</v>
      </c>
      <c r="D57157" t="s">
        <v>141257</v>
      </c>
      <c r="E57157" t="s">
        <v>270142</v>
      </c>
    </row>
    <row r="57158" spans="1:5" x14ac:dyDescent="0.3">
      <c r="A57158">
        <v>0</v>
      </c>
      <c r="B57158">
        <v>2322344778</v>
      </c>
      <c r="C57158" t="s">
        <v>38913</v>
      </c>
      <c r="D57158" t="s">
        <v>141258</v>
      </c>
      <c r="E57158" t="s">
        <v>270143</v>
      </c>
    </row>
    <row r="57159" spans="1:5" x14ac:dyDescent="0.3">
      <c r="A57159">
        <v>0</v>
      </c>
      <c r="B57159">
        <v>2322344860</v>
      </c>
      <c r="C57159" t="s">
        <v>38914</v>
      </c>
      <c r="D57159" t="s">
        <v>141259</v>
      </c>
      <c r="E57159" t="s">
        <v>270144</v>
      </c>
    </row>
    <row r="57160" spans="1:5" x14ac:dyDescent="0.3">
      <c r="A57160">
        <v>0</v>
      </c>
      <c r="B57160">
        <v>2322345238</v>
      </c>
      <c r="C57160" t="s">
        <v>38915</v>
      </c>
      <c r="D57160" t="s">
        <v>141260</v>
      </c>
      <c r="E57160" t="s">
        <v>270145</v>
      </c>
    </row>
    <row r="57161" spans="1:5" x14ac:dyDescent="0.3">
      <c r="A57161">
        <v>0</v>
      </c>
      <c r="B57161">
        <v>2322345254</v>
      </c>
      <c r="C57161" t="s">
        <v>38915</v>
      </c>
      <c r="D57161" t="s">
        <v>99934</v>
      </c>
      <c r="E57161" t="s">
        <v>270146</v>
      </c>
    </row>
    <row r="57162" spans="1:5" x14ac:dyDescent="0.3">
      <c r="A57162">
        <v>0</v>
      </c>
      <c r="B57162">
        <v>2322345265</v>
      </c>
      <c r="C57162" t="s">
        <v>38915</v>
      </c>
      <c r="D57162" t="s">
        <v>141261</v>
      </c>
      <c r="E57162" t="s">
        <v>270147</v>
      </c>
    </row>
    <row r="57163" spans="1:5" x14ac:dyDescent="0.3">
      <c r="A57163">
        <v>0</v>
      </c>
      <c r="B57163">
        <v>2322345498</v>
      </c>
      <c r="C57163" t="s">
        <v>38916</v>
      </c>
      <c r="D57163" t="s">
        <v>141262</v>
      </c>
      <c r="E57163" t="s">
        <v>270148</v>
      </c>
    </row>
    <row r="57164" spans="1:5" x14ac:dyDescent="0.3">
      <c r="A57164">
        <v>0</v>
      </c>
      <c r="B57164">
        <v>2322345564</v>
      </c>
      <c r="C57164" t="s">
        <v>38916</v>
      </c>
      <c r="D57164" t="s">
        <v>141263</v>
      </c>
      <c r="E57164" t="s">
        <v>270149</v>
      </c>
    </row>
    <row r="57165" spans="1:5" x14ac:dyDescent="0.3">
      <c r="A57165">
        <v>0</v>
      </c>
      <c r="B57165">
        <v>2322345577</v>
      </c>
      <c r="C57165" t="s">
        <v>38916</v>
      </c>
      <c r="D57165" t="s">
        <v>137110</v>
      </c>
      <c r="E57165" t="s">
        <v>270150</v>
      </c>
    </row>
    <row r="57166" spans="1:5" x14ac:dyDescent="0.3">
      <c r="A57166">
        <v>0</v>
      </c>
      <c r="B57166">
        <v>2322345649</v>
      </c>
      <c r="C57166" t="s">
        <v>38917</v>
      </c>
      <c r="D57166" t="s">
        <v>135508</v>
      </c>
      <c r="E57166" t="s">
        <v>270151</v>
      </c>
    </row>
    <row r="57167" spans="1:5" x14ac:dyDescent="0.3">
      <c r="A57167">
        <v>0</v>
      </c>
      <c r="B57167">
        <v>2322346061</v>
      </c>
      <c r="C57167" t="s">
        <v>38918</v>
      </c>
      <c r="D57167" t="s">
        <v>141264</v>
      </c>
      <c r="E57167" t="s">
        <v>270152</v>
      </c>
    </row>
    <row r="57168" spans="1:5" x14ac:dyDescent="0.3">
      <c r="A57168">
        <v>0</v>
      </c>
      <c r="B57168">
        <v>2322346870</v>
      </c>
      <c r="C57168" t="s">
        <v>38919</v>
      </c>
      <c r="D57168" t="s">
        <v>141265</v>
      </c>
      <c r="E57168" t="s">
        <v>270153</v>
      </c>
    </row>
    <row r="57169" spans="1:5" x14ac:dyDescent="0.3">
      <c r="A57169">
        <v>0</v>
      </c>
      <c r="B57169">
        <v>2322346977</v>
      </c>
      <c r="C57169" t="s">
        <v>38920</v>
      </c>
      <c r="D57169" t="s">
        <v>141266</v>
      </c>
      <c r="E57169" t="s">
        <v>270154</v>
      </c>
    </row>
    <row r="57170" spans="1:5" x14ac:dyDescent="0.3">
      <c r="A57170">
        <v>0</v>
      </c>
      <c r="B57170">
        <v>2322347024</v>
      </c>
      <c r="C57170" t="s">
        <v>38920</v>
      </c>
      <c r="D57170" t="s">
        <v>141267</v>
      </c>
      <c r="E57170" t="s">
        <v>270155</v>
      </c>
    </row>
    <row r="57171" spans="1:5" x14ac:dyDescent="0.3">
      <c r="A57171">
        <v>0</v>
      </c>
      <c r="B57171">
        <v>2322347355</v>
      </c>
      <c r="C57171" t="s">
        <v>38921</v>
      </c>
      <c r="D57171" t="s">
        <v>141268</v>
      </c>
      <c r="E57171" t="s">
        <v>270156</v>
      </c>
    </row>
    <row r="57172" spans="1:5" x14ac:dyDescent="0.3">
      <c r="A57172">
        <v>0</v>
      </c>
      <c r="B57172">
        <v>2322347667</v>
      </c>
      <c r="C57172" t="s">
        <v>38922</v>
      </c>
      <c r="D57172" t="s">
        <v>141191</v>
      </c>
      <c r="E57172" t="s">
        <v>270157</v>
      </c>
    </row>
    <row r="57173" spans="1:5" x14ac:dyDescent="0.3">
      <c r="A57173">
        <v>0</v>
      </c>
      <c r="B57173">
        <v>2322347803</v>
      </c>
      <c r="C57173" t="s">
        <v>38923</v>
      </c>
      <c r="D57173" t="s">
        <v>93710</v>
      </c>
      <c r="E57173" t="s">
        <v>270158</v>
      </c>
    </row>
    <row r="57174" spans="1:5" x14ac:dyDescent="0.3">
      <c r="A57174">
        <v>0</v>
      </c>
      <c r="B57174">
        <v>2322347859</v>
      </c>
      <c r="C57174" t="s">
        <v>38924</v>
      </c>
      <c r="D57174" t="s">
        <v>141269</v>
      </c>
      <c r="E57174" t="s">
        <v>270159</v>
      </c>
    </row>
    <row r="57175" spans="1:5" x14ac:dyDescent="0.3">
      <c r="A57175">
        <v>0</v>
      </c>
      <c r="B57175">
        <v>2322347963</v>
      </c>
      <c r="C57175" t="s">
        <v>38924</v>
      </c>
      <c r="D57175" t="s">
        <v>140926</v>
      </c>
      <c r="E57175" t="s">
        <v>270160</v>
      </c>
    </row>
    <row r="57176" spans="1:5" x14ac:dyDescent="0.3">
      <c r="A57176">
        <v>0</v>
      </c>
      <c r="B57176">
        <v>2322347966</v>
      </c>
      <c r="C57176" t="s">
        <v>38924</v>
      </c>
      <c r="D57176" t="s">
        <v>141270</v>
      </c>
      <c r="E57176" t="s">
        <v>270161</v>
      </c>
    </row>
    <row r="57177" spans="1:5" x14ac:dyDescent="0.3">
      <c r="A57177">
        <v>0</v>
      </c>
      <c r="B57177">
        <v>2322348359</v>
      </c>
      <c r="C57177" t="s">
        <v>38925</v>
      </c>
      <c r="D57177" t="s">
        <v>103994</v>
      </c>
      <c r="E57177" t="s">
        <v>270162</v>
      </c>
    </row>
    <row r="57178" spans="1:5" x14ac:dyDescent="0.3">
      <c r="A57178">
        <v>0</v>
      </c>
      <c r="B57178">
        <v>2322348443</v>
      </c>
      <c r="C57178" t="s">
        <v>38925</v>
      </c>
      <c r="D57178" t="s">
        <v>141271</v>
      </c>
      <c r="E57178" t="s">
        <v>270163</v>
      </c>
    </row>
    <row r="57179" spans="1:5" x14ac:dyDescent="0.3">
      <c r="A57179">
        <v>0</v>
      </c>
      <c r="B57179">
        <v>2322348462</v>
      </c>
      <c r="C57179" t="s">
        <v>38925</v>
      </c>
      <c r="D57179" t="s">
        <v>141272</v>
      </c>
      <c r="E57179" t="s">
        <v>270164</v>
      </c>
    </row>
    <row r="57180" spans="1:5" x14ac:dyDescent="0.3">
      <c r="A57180">
        <v>0</v>
      </c>
      <c r="B57180">
        <v>2322348548</v>
      </c>
      <c r="C57180" t="s">
        <v>38926</v>
      </c>
      <c r="D57180" t="s">
        <v>141273</v>
      </c>
      <c r="E57180" t="s">
        <v>270165</v>
      </c>
    </row>
    <row r="57181" spans="1:5" x14ac:dyDescent="0.3">
      <c r="A57181">
        <v>0</v>
      </c>
      <c r="B57181">
        <v>2322348968</v>
      </c>
      <c r="C57181" t="s">
        <v>38927</v>
      </c>
      <c r="D57181" t="s">
        <v>141274</v>
      </c>
      <c r="E57181" t="s">
        <v>270166</v>
      </c>
    </row>
    <row r="57182" spans="1:5" x14ac:dyDescent="0.3">
      <c r="A57182">
        <v>0</v>
      </c>
      <c r="B57182">
        <v>2322349116</v>
      </c>
      <c r="C57182" t="s">
        <v>38927</v>
      </c>
      <c r="D57182" t="s">
        <v>129309</v>
      </c>
      <c r="E57182" t="s">
        <v>270167</v>
      </c>
    </row>
    <row r="57183" spans="1:5" x14ac:dyDescent="0.3">
      <c r="A57183">
        <v>0</v>
      </c>
      <c r="B57183">
        <v>2322349713</v>
      </c>
      <c r="C57183" t="s">
        <v>38928</v>
      </c>
      <c r="D57183" t="s">
        <v>141275</v>
      </c>
      <c r="E57183" t="s">
        <v>270168</v>
      </c>
    </row>
    <row r="57184" spans="1:5" x14ac:dyDescent="0.3">
      <c r="A57184">
        <v>0</v>
      </c>
      <c r="B57184">
        <v>2322350587</v>
      </c>
      <c r="C57184" t="s">
        <v>38929</v>
      </c>
      <c r="D57184" t="s">
        <v>141276</v>
      </c>
      <c r="E57184" t="s">
        <v>270169</v>
      </c>
    </row>
    <row r="57185" spans="1:5" x14ac:dyDescent="0.3">
      <c r="A57185">
        <v>0</v>
      </c>
      <c r="B57185">
        <v>2322350838</v>
      </c>
      <c r="C57185" t="s">
        <v>38930</v>
      </c>
      <c r="D57185" t="s">
        <v>141277</v>
      </c>
      <c r="E57185" t="s">
        <v>270170</v>
      </c>
    </row>
    <row r="57186" spans="1:5" x14ac:dyDescent="0.3">
      <c r="A57186">
        <v>0</v>
      </c>
      <c r="B57186">
        <v>2322350859</v>
      </c>
      <c r="C57186" t="s">
        <v>38931</v>
      </c>
      <c r="D57186" t="s">
        <v>141278</v>
      </c>
      <c r="E57186" t="s">
        <v>270171</v>
      </c>
    </row>
    <row r="57187" spans="1:5" x14ac:dyDescent="0.3">
      <c r="A57187">
        <v>0</v>
      </c>
      <c r="B57187">
        <v>2322350970</v>
      </c>
      <c r="C57187" t="s">
        <v>38931</v>
      </c>
      <c r="D57187" t="s">
        <v>141279</v>
      </c>
      <c r="E57187" t="s">
        <v>270172</v>
      </c>
    </row>
    <row r="57188" spans="1:5" x14ac:dyDescent="0.3">
      <c r="A57188">
        <v>0</v>
      </c>
      <c r="B57188">
        <v>2322351011</v>
      </c>
      <c r="C57188" t="s">
        <v>38931</v>
      </c>
      <c r="D57188" t="s">
        <v>113343</v>
      </c>
      <c r="E57188" t="s">
        <v>270173</v>
      </c>
    </row>
    <row r="57189" spans="1:5" x14ac:dyDescent="0.3">
      <c r="A57189">
        <v>0</v>
      </c>
      <c r="B57189">
        <v>2322351344</v>
      </c>
      <c r="C57189" t="s">
        <v>38932</v>
      </c>
      <c r="D57189" t="s">
        <v>139340</v>
      </c>
      <c r="E57189" t="s">
        <v>270174</v>
      </c>
    </row>
    <row r="57190" spans="1:5" x14ac:dyDescent="0.3">
      <c r="A57190">
        <v>0</v>
      </c>
      <c r="B57190">
        <v>2322351792</v>
      </c>
      <c r="C57190" t="s">
        <v>38933</v>
      </c>
      <c r="D57190" t="s">
        <v>141280</v>
      </c>
      <c r="E57190" t="s">
        <v>270175</v>
      </c>
    </row>
    <row r="57191" spans="1:5" x14ac:dyDescent="0.3">
      <c r="A57191">
        <v>0</v>
      </c>
      <c r="B57191">
        <v>2322351920</v>
      </c>
      <c r="C57191" t="s">
        <v>38934</v>
      </c>
      <c r="D57191" t="s">
        <v>141281</v>
      </c>
      <c r="E57191" t="s">
        <v>270176</v>
      </c>
    </row>
    <row r="57192" spans="1:5" x14ac:dyDescent="0.3">
      <c r="A57192">
        <v>0</v>
      </c>
      <c r="B57192">
        <v>2322351939</v>
      </c>
      <c r="C57192" t="s">
        <v>38934</v>
      </c>
      <c r="D57192" t="s">
        <v>141282</v>
      </c>
      <c r="E57192" t="s">
        <v>270177</v>
      </c>
    </row>
    <row r="57193" spans="1:5" x14ac:dyDescent="0.3">
      <c r="A57193">
        <v>0</v>
      </c>
      <c r="B57193">
        <v>2322352242</v>
      </c>
      <c r="C57193" t="s">
        <v>38935</v>
      </c>
      <c r="D57193" t="s">
        <v>141283</v>
      </c>
      <c r="E57193" t="s">
        <v>270178</v>
      </c>
    </row>
    <row r="57194" spans="1:5" x14ac:dyDescent="0.3">
      <c r="A57194">
        <v>0</v>
      </c>
      <c r="B57194">
        <v>2322352369</v>
      </c>
      <c r="C57194" t="s">
        <v>38936</v>
      </c>
      <c r="D57194" t="s">
        <v>141284</v>
      </c>
      <c r="E57194" t="s">
        <v>270179</v>
      </c>
    </row>
    <row r="57195" spans="1:5" x14ac:dyDescent="0.3">
      <c r="A57195">
        <v>0</v>
      </c>
      <c r="B57195">
        <v>2322352943</v>
      </c>
      <c r="C57195" t="s">
        <v>38937</v>
      </c>
      <c r="D57195" t="s">
        <v>141285</v>
      </c>
      <c r="E57195" t="s">
        <v>270180</v>
      </c>
    </row>
    <row r="57196" spans="1:5" x14ac:dyDescent="0.3">
      <c r="A57196">
        <v>0</v>
      </c>
      <c r="B57196">
        <v>2322353482</v>
      </c>
      <c r="C57196" t="s">
        <v>38938</v>
      </c>
      <c r="D57196" t="s">
        <v>141286</v>
      </c>
      <c r="E57196" t="s">
        <v>270181</v>
      </c>
    </row>
    <row r="57197" spans="1:5" x14ac:dyDescent="0.3">
      <c r="A57197">
        <v>0</v>
      </c>
      <c r="B57197">
        <v>2322353796</v>
      </c>
      <c r="C57197" t="s">
        <v>38939</v>
      </c>
      <c r="D57197" t="s">
        <v>141287</v>
      </c>
      <c r="E57197" t="s">
        <v>270182</v>
      </c>
    </row>
    <row r="57198" spans="1:5" x14ac:dyDescent="0.3">
      <c r="A57198">
        <v>0</v>
      </c>
      <c r="B57198">
        <v>2322354004</v>
      </c>
      <c r="C57198" t="s">
        <v>38940</v>
      </c>
      <c r="D57198" t="s">
        <v>141288</v>
      </c>
      <c r="E57198" t="s">
        <v>270183</v>
      </c>
    </row>
    <row r="57199" spans="1:5" x14ac:dyDescent="0.3">
      <c r="A57199">
        <v>0</v>
      </c>
      <c r="B57199">
        <v>2322354340</v>
      </c>
      <c r="C57199" t="s">
        <v>38941</v>
      </c>
      <c r="D57199" t="s">
        <v>140971</v>
      </c>
      <c r="E57199" t="s">
        <v>270184</v>
      </c>
    </row>
    <row r="57200" spans="1:5" x14ac:dyDescent="0.3">
      <c r="A57200">
        <v>0</v>
      </c>
      <c r="B57200">
        <v>2322354835</v>
      </c>
      <c r="C57200" t="s">
        <v>38942</v>
      </c>
      <c r="D57200" t="s">
        <v>141289</v>
      </c>
      <c r="E57200" t="s">
        <v>270185</v>
      </c>
    </row>
    <row r="57201" spans="1:5" x14ac:dyDescent="0.3">
      <c r="A57201">
        <v>0</v>
      </c>
      <c r="B57201">
        <v>2322355360</v>
      </c>
      <c r="C57201" t="s">
        <v>38943</v>
      </c>
      <c r="D57201" t="s">
        <v>141290</v>
      </c>
      <c r="E57201" t="s">
        <v>270186</v>
      </c>
    </row>
    <row r="57202" spans="1:5" x14ac:dyDescent="0.3">
      <c r="A57202">
        <v>0</v>
      </c>
      <c r="B57202">
        <v>2322355639</v>
      </c>
      <c r="C57202" t="s">
        <v>38944</v>
      </c>
      <c r="D57202" t="s">
        <v>103455</v>
      </c>
      <c r="E57202" t="s">
        <v>270187</v>
      </c>
    </row>
    <row r="57203" spans="1:5" x14ac:dyDescent="0.3">
      <c r="A57203">
        <v>0</v>
      </c>
      <c r="B57203">
        <v>2322355774</v>
      </c>
      <c r="C57203" t="s">
        <v>38945</v>
      </c>
      <c r="D57203" t="s">
        <v>141291</v>
      </c>
      <c r="E57203" t="s">
        <v>270188</v>
      </c>
    </row>
    <row r="57204" spans="1:5" x14ac:dyDescent="0.3">
      <c r="A57204">
        <v>0</v>
      </c>
      <c r="B57204">
        <v>2322356272</v>
      </c>
      <c r="C57204" t="s">
        <v>38946</v>
      </c>
      <c r="D57204" t="s">
        <v>106120</v>
      </c>
      <c r="E57204" t="s">
        <v>270189</v>
      </c>
    </row>
    <row r="57205" spans="1:5" x14ac:dyDescent="0.3">
      <c r="A57205">
        <v>0</v>
      </c>
      <c r="B57205">
        <v>2322356460</v>
      </c>
      <c r="C57205" t="s">
        <v>38947</v>
      </c>
      <c r="D57205" t="s">
        <v>141292</v>
      </c>
      <c r="E57205" t="s">
        <v>270190</v>
      </c>
    </row>
    <row r="57206" spans="1:5" x14ac:dyDescent="0.3">
      <c r="A57206">
        <v>0</v>
      </c>
      <c r="B57206">
        <v>2322356707</v>
      </c>
      <c r="C57206" t="s">
        <v>38948</v>
      </c>
      <c r="D57206" t="s">
        <v>139416</v>
      </c>
      <c r="E57206" t="s">
        <v>270191</v>
      </c>
    </row>
    <row r="57207" spans="1:5" x14ac:dyDescent="0.3">
      <c r="A57207">
        <v>0</v>
      </c>
      <c r="B57207">
        <v>2322356991</v>
      </c>
      <c r="C57207" t="s">
        <v>38949</v>
      </c>
      <c r="D57207" t="s">
        <v>141293</v>
      </c>
      <c r="E57207" t="s">
        <v>270192</v>
      </c>
    </row>
    <row r="57208" spans="1:5" x14ac:dyDescent="0.3">
      <c r="A57208">
        <v>0</v>
      </c>
      <c r="B57208">
        <v>2322357431</v>
      </c>
      <c r="C57208" t="s">
        <v>38950</v>
      </c>
      <c r="D57208" t="s">
        <v>141294</v>
      </c>
      <c r="E57208" t="s">
        <v>270193</v>
      </c>
    </row>
    <row r="57209" spans="1:5" x14ac:dyDescent="0.3">
      <c r="A57209">
        <v>0</v>
      </c>
      <c r="B57209">
        <v>2322357464</v>
      </c>
      <c r="C57209" t="s">
        <v>38950</v>
      </c>
      <c r="D57209" t="s">
        <v>131871</v>
      </c>
      <c r="E57209" t="s">
        <v>270194</v>
      </c>
    </row>
    <row r="57210" spans="1:5" x14ac:dyDescent="0.3">
      <c r="A57210">
        <v>0</v>
      </c>
      <c r="B57210">
        <v>2322357869</v>
      </c>
      <c r="C57210" t="s">
        <v>38951</v>
      </c>
      <c r="D57210" t="s">
        <v>94515</v>
      </c>
      <c r="E57210" t="s">
        <v>270195</v>
      </c>
    </row>
    <row r="57211" spans="1:5" x14ac:dyDescent="0.3">
      <c r="A57211">
        <v>0</v>
      </c>
      <c r="B57211">
        <v>2322357915</v>
      </c>
      <c r="C57211" t="s">
        <v>38951</v>
      </c>
      <c r="D57211" t="s">
        <v>102733</v>
      </c>
      <c r="E57211" t="s">
        <v>270196</v>
      </c>
    </row>
    <row r="57212" spans="1:5" x14ac:dyDescent="0.3">
      <c r="A57212">
        <v>0</v>
      </c>
      <c r="B57212">
        <v>2322358605</v>
      </c>
      <c r="C57212" t="s">
        <v>38952</v>
      </c>
      <c r="D57212" t="s">
        <v>141295</v>
      </c>
      <c r="E57212" t="s">
        <v>270197</v>
      </c>
    </row>
    <row r="57213" spans="1:5" x14ac:dyDescent="0.3">
      <c r="A57213">
        <v>0</v>
      </c>
      <c r="B57213">
        <v>2322358928</v>
      </c>
      <c r="C57213" t="s">
        <v>38953</v>
      </c>
      <c r="D57213" t="s">
        <v>141296</v>
      </c>
      <c r="E57213" t="s">
        <v>270198</v>
      </c>
    </row>
    <row r="57214" spans="1:5" x14ac:dyDescent="0.3">
      <c r="A57214">
        <v>0</v>
      </c>
      <c r="B57214">
        <v>2322358966</v>
      </c>
      <c r="C57214" t="s">
        <v>38953</v>
      </c>
      <c r="D57214" t="s">
        <v>101893</v>
      </c>
      <c r="E57214" t="s">
        <v>270199</v>
      </c>
    </row>
    <row r="57215" spans="1:5" x14ac:dyDescent="0.3">
      <c r="A57215">
        <v>0</v>
      </c>
      <c r="B57215">
        <v>2322358967</v>
      </c>
      <c r="C57215" t="s">
        <v>38953</v>
      </c>
      <c r="D57215" t="s">
        <v>141297</v>
      </c>
      <c r="E57215" t="s">
        <v>270200</v>
      </c>
    </row>
    <row r="57216" spans="1:5" x14ac:dyDescent="0.3">
      <c r="A57216">
        <v>0</v>
      </c>
      <c r="B57216">
        <v>2322359334</v>
      </c>
      <c r="C57216" t="s">
        <v>38954</v>
      </c>
      <c r="D57216" t="s">
        <v>141298</v>
      </c>
      <c r="E57216" t="s">
        <v>270201</v>
      </c>
    </row>
    <row r="57217" spans="1:5" x14ac:dyDescent="0.3">
      <c r="A57217">
        <v>0</v>
      </c>
      <c r="B57217">
        <v>2322363873</v>
      </c>
      <c r="C57217" t="s">
        <v>38955</v>
      </c>
      <c r="D57217" t="s">
        <v>141299</v>
      </c>
      <c r="E57217" t="s">
        <v>270202</v>
      </c>
    </row>
    <row r="57218" spans="1:5" x14ac:dyDescent="0.3">
      <c r="A57218">
        <v>0</v>
      </c>
      <c r="B57218">
        <v>2322364145</v>
      </c>
      <c r="C57218" t="s">
        <v>38956</v>
      </c>
      <c r="D57218" t="s">
        <v>141300</v>
      </c>
      <c r="E57218" t="s">
        <v>270203</v>
      </c>
    </row>
    <row r="57219" spans="1:5" x14ac:dyDescent="0.3">
      <c r="A57219">
        <v>0</v>
      </c>
      <c r="B57219">
        <v>2322364305</v>
      </c>
      <c r="C57219" t="s">
        <v>38957</v>
      </c>
      <c r="D57219" t="s">
        <v>141301</v>
      </c>
      <c r="E57219" t="s">
        <v>270204</v>
      </c>
    </row>
    <row r="57220" spans="1:5" x14ac:dyDescent="0.3">
      <c r="A57220">
        <v>0</v>
      </c>
      <c r="B57220">
        <v>2322364474</v>
      </c>
      <c r="C57220" t="s">
        <v>38958</v>
      </c>
      <c r="D57220" t="s">
        <v>141302</v>
      </c>
      <c r="E57220" t="s">
        <v>270205</v>
      </c>
    </row>
    <row r="57221" spans="1:5" x14ac:dyDescent="0.3">
      <c r="A57221">
        <v>0</v>
      </c>
      <c r="B57221">
        <v>2322364801</v>
      </c>
      <c r="C57221" t="s">
        <v>38959</v>
      </c>
      <c r="D57221" t="s">
        <v>141303</v>
      </c>
      <c r="E57221" t="s">
        <v>270206</v>
      </c>
    </row>
    <row r="57222" spans="1:5" x14ac:dyDescent="0.3">
      <c r="A57222">
        <v>0</v>
      </c>
      <c r="B57222">
        <v>2322364815</v>
      </c>
      <c r="C57222" t="s">
        <v>38960</v>
      </c>
      <c r="D57222" t="s">
        <v>123810</v>
      </c>
      <c r="E57222" t="s">
        <v>270207</v>
      </c>
    </row>
    <row r="57223" spans="1:5" x14ac:dyDescent="0.3">
      <c r="A57223">
        <v>0</v>
      </c>
      <c r="B57223">
        <v>2322364944</v>
      </c>
      <c r="C57223" t="s">
        <v>38960</v>
      </c>
      <c r="D57223" t="s">
        <v>118556</v>
      </c>
      <c r="E57223" t="s">
        <v>270208</v>
      </c>
    </row>
    <row r="57224" spans="1:5" x14ac:dyDescent="0.3">
      <c r="A57224">
        <v>0</v>
      </c>
      <c r="B57224">
        <v>2322365358</v>
      </c>
      <c r="C57224" t="s">
        <v>38961</v>
      </c>
      <c r="D57224" t="s">
        <v>141304</v>
      </c>
      <c r="E57224" t="s">
        <v>270209</v>
      </c>
    </row>
    <row r="57225" spans="1:5" x14ac:dyDescent="0.3">
      <c r="A57225">
        <v>0</v>
      </c>
      <c r="B57225">
        <v>2322365688</v>
      </c>
      <c r="C57225" t="s">
        <v>38962</v>
      </c>
      <c r="D57225" t="s">
        <v>141305</v>
      </c>
      <c r="E57225" t="s">
        <v>270210</v>
      </c>
    </row>
    <row r="57226" spans="1:5" x14ac:dyDescent="0.3">
      <c r="A57226">
        <v>0</v>
      </c>
      <c r="B57226">
        <v>2322366189</v>
      </c>
      <c r="C57226" t="s">
        <v>38963</v>
      </c>
      <c r="D57226" t="s">
        <v>141306</v>
      </c>
      <c r="E57226" t="s">
        <v>270211</v>
      </c>
    </row>
    <row r="57227" spans="1:5" x14ac:dyDescent="0.3">
      <c r="A57227">
        <v>0</v>
      </c>
      <c r="B57227">
        <v>2322366192</v>
      </c>
      <c r="C57227" t="s">
        <v>38963</v>
      </c>
      <c r="D57227" t="s">
        <v>141307</v>
      </c>
      <c r="E57227" t="s">
        <v>270212</v>
      </c>
    </row>
    <row r="57228" spans="1:5" x14ac:dyDescent="0.3">
      <c r="A57228">
        <v>0</v>
      </c>
      <c r="B57228">
        <v>2322366234</v>
      </c>
      <c r="C57228" t="s">
        <v>38963</v>
      </c>
      <c r="D57228" t="s">
        <v>141308</v>
      </c>
      <c r="E57228" t="s">
        <v>270213</v>
      </c>
    </row>
    <row r="57229" spans="1:5" x14ac:dyDescent="0.3">
      <c r="A57229">
        <v>0</v>
      </c>
      <c r="B57229">
        <v>2322366251</v>
      </c>
      <c r="C57229" t="s">
        <v>38964</v>
      </c>
      <c r="D57229" t="s">
        <v>117611</v>
      </c>
      <c r="E57229" t="s">
        <v>270214</v>
      </c>
    </row>
    <row r="57230" spans="1:5" x14ac:dyDescent="0.3">
      <c r="A57230">
        <v>0</v>
      </c>
      <c r="B57230">
        <v>2322366725</v>
      </c>
      <c r="C57230" t="s">
        <v>38965</v>
      </c>
      <c r="D57230" t="s">
        <v>141309</v>
      </c>
      <c r="E57230" t="s">
        <v>270215</v>
      </c>
    </row>
    <row r="57231" spans="1:5" x14ac:dyDescent="0.3">
      <c r="A57231">
        <v>0</v>
      </c>
      <c r="B57231">
        <v>2322366936</v>
      </c>
      <c r="C57231" t="s">
        <v>38966</v>
      </c>
      <c r="D57231" t="s">
        <v>141310</v>
      </c>
      <c r="E57231" t="s">
        <v>270216</v>
      </c>
    </row>
    <row r="57232" spans="1:5" x14ac:dyDescent="0.3">
      <c r="A57232">
        <v>0</v>
      </c>
      <c r="B57232">
        <v>2322367059</v>
      </c>
      <c r="C57232" t="s">
        <v>38967</v>
      </c>
      <c r="D57232" t="s">
        <v>141311</v>
      </c>
      <c r="E57232" t="s">
        <v>270217</v>
      </c>
    </row>
    <row r="57233" spans="1:5" x14ac:dyDescent="0.3">
      <c r="A57233">
        <v>0</v>
      </c>
      <c r="B57233">
        <v>2322367088</v>
      </c>
      <c r="C57233" t="s">
        <v>38967</v>
      </c>
      <c r="D57233" t="s">
        <v>141312</v>
      </c>
      <c r="E57233" t="s">
        <v>270218</v>
      </c>
    </row>
    <row r="57234" spans="1:5" x14ac:dyDescent="0.3">
      <c r="A57234">
        <v>0</v>
      </c>
      <c r="B57234">
        <v>2322367148</v>
      </c>
      <c r="C57234" t="s">
        <v>38967</v>
      </c>
      <c r="D57234" t="s">
        <v>141313</v>
      </c>
      <c r="E57234" t="s">
        <v>270219</v>
      </c>
    </row>
    <row r="57235" spans="1:5" x14ac:dyDescent="0.3">
      <c r="A57235">
        <v>0</v>
      </c>
      <c r="B57235">
        <v>2322367411</v>
      </c>
      <c r="C57235" t="s">
        <v>38968</v>
      </c>
      <c r="D57235" t="s">
        <v>141314</v>
      </c>
      <c r="E57235" t="s">
        <v>270220</v>
      </c>
    </row>
    <row r="57236" spans="1:5" x14ac:dyDescent="0.3">
      <c r="A57236">
        <v>0</v>
      </c>
      <c r="B57236">
        <v>2322368081</v>
      </c>
      <c r="C57236" t="s">
        <v>38969</v>
      </c>
      <c r="D57236" t="s">
        <v>103191</v>
      </c>
      <c r="E57236" t="s">
        <v>270221</v>
      </c>
    </row>
    <row r="57237" spans="1:5" x14ac:dyDescent="0.3">
      <c r="A57237">
        <v>0</v>
      </c>
      <c r="B57237">
        <v>2322368457</v>
      </c>
      <c r="C57237" t="s">
        <v>38970</v>
      </c>
      <c r="D57237" t="s">
        <v>141315</v>
      </c>
      <c r="E57237" t="s">
        <v>270222</v>
      </c>
    </row>
    <row r="57238" spans="1:5" x14ac:dyDescent="0.3">
      <c r="A57238">
        <v>0</v>
      </c>
      <c r="B57238">
        <v>2322368846</v>
      </c>
      <c r="C57238" t="s">
        <v>38971</v>
      </c>
      <c r="D57238" t="s">
        <v>141316</v>
      </c>
      <c r="E57238" t="s">
        <v>270223</v>
      </c>
    </row>
    <row r="57239" spans="1:5" x14ac:dyDescent="0.3">
      <c r="A57239">
        <v>0</v>
      </c>
      <c r="B57239">
        <v>2322368953</v>
      </c>
      <c r="C57239" t="s">
        <v>38972</v>
      </c>
      <c r="D57239" t="s">
        <v>141317</v>
      </c>
      <c r="E57239" t="s">
        <v>270224</v>
      </c>
    </row>
    <row r="57240" spans="1:5" x14ac:dyDescent="0.3">
      <c r="A57240">
        <v>0</v>
      </c>
      <c r="B57240">
        <v>2322369003</v>
      </c>
      <c r="C57240" t="s">
        <v>38972</v>
      </c>
      <c r="D57240" t="s">
        <v>141318</v>
      </c>
      <c r="E57240" t="s">
        <v>270225</v>
      </c>
    </row>
    <row r="57241" spans="1:5" x14ac:dyDescent="0.3">
      <c r="A57241">
        <v>0</v>
      </c>
      <c r="B57241">
        <v>2322369005</v>
      </c>
      <c r="C57241" t="s">
        <v>38972</v>
      </c>
      <c r="D57241" t="s">
        <v>141319</v>
      </c>
      <c r="E57241" t="s">
        <v>270226</v>
      </c>
    </row>
    <row r="57242" spans="1:5" x14ac:dyDescent="0.3">
      <c r="A57242">
        <v>0</v>
      </c>
      <c r="B57242">
        <v>2322369067</v>
      </c>
      <c r="C57242" t="s">
        <v>38972</v>
      </c>
      <c r="D57242" t="s">
        <v>141320</v>
      </c>
      <c r="E57242" t="s">
        <v>270227</v>
      </c>
    </row>
    <row r="57243" spans="1:5" x14ac:dyDescent="0.3">
      <c r="A57243">
        <v>0</v>
      </c>
      <c r="B57243">
        <v>2322369244</v>
      </c>
      <c r="C57243" t="s">
        <v>38973</v>
      </c>
      <c r="D57243" t="s">
        <v>141321</v>
      </c>
      <c r="E57243" t="s">
        <v>270228</v>
      </c>
    </row>
    <row r="57244" spans="1:5" x14ac:dyDescent="0.3">
      <c r="A57244">
        <v>0</v>
      </c>
      <c r="B57244">
        <v>2322369292</v>
      </c>
      <c r="C57244" t="s">
        <v>38974</v>
      </c>
      <c r="D57244" t="s">
        <v>141322</v>
      </c>
      <c r="E57244" t="s">
        <v>270229</v>
      </c>
    </row>
    <row r="57245" spans="1:5" x14ac:dyDescent="0.3">
      <c r="A57245">
        <v>0</v>
      </c>
      <c r="B57245">
        <v>2322369377</v>
      </c>
      <c r="C57245" t="s">
        <v>38974</v>
      </c>
      <c r="D57245" t="s">
        <v>141323</v>
      </c>
      <c r="E57245" t="s">
        <v>270230</v>
      </c>
    </row>
    <row r="57246" spans="1:5" x14ac:dyDescent="0.3">
      <c r="A57246">
        <v>0</v>
      </c>
      <c r="B57246">
        <v>2322369387</v>
      </c>
      <c r="C57246" t="s">
        <v>38974</v>
      </c>
      <c r="D57246" t="s">
        <v>141324</v>
      </c>
      <c r="E57246" t="s">
        <v>270231</v>
      </c>
    </row>
    <row r="57247" spans="1:5" x14ac:dyDescent="0.3">
      <c r="A57247">
        <v>0</v>
      </c>
      <c r="B57247">
        <v>2322369452</v>
      </c>
      <c r="C57247" t="s">
        <v>38975</v>
      </c>
      <c r="D57247" t="s">
        <v>141325</v>
      </c>
      <c r="E57247" t="s">
        <v>270232</v>
      </c>
    </row>
    <row r="57248" spans="1:5" x14ac:dyDescent="0.3">
      <c r="A57248">
        <v>0</v>
      </c>
      <c r="B57248">
        <v>2322369518</v>
      </c>
      <c r="C57248" t="s">
        <v>38975</v>
      </c>
      <c r="D57248" t="s">
        <v>141326</v>
      </c>
      <c r="E57248" t="s">
        <v>270233</v>
      </c>
    </row>
    <row r="57249" spans="1:5" x14ac:dyDescent="0.3">
      <c r="A57249">
        <v>0</v>
      </c>
      <c r="B57249">
        <v>2322369614</v>
      </c>
      <c r="C57249" t="s">
        <v>38976</v>
      </c>
      <c r="D57249" t="s">
        <v>141327</v>
      </c>
      <c r="E57249" t="s">
        <v>270234</v>
      </c>
    </row>
    <row r="57250" spans="1:5" x14ac:dyDescent="0.3">
      <c r="A57250">
        <v>0</v>
      </c>
      <c r="B57250">
        <v>2322370034</v>
      </c>
      <c r="C57250" t="s">
        <v>38977</v>
      </c>
      <c r="D57250" t="s">
        <v>141328</v>
      </c>
      <c r="E57250" t="s">
        <v>270235</v>
      </c>
    </row>
    <row r="57251" spans="1:5" x14ac:dyDescent="0.3">
      <c r="A57251">
        <v>0</v>
      </c>
      <c r="B57251">
        <v>2322370937</v>
      </c>
      <c r="C57251" t="s">
        <v>38978</v>
      </c>
      <c r="D57251" t="s">
        <v>141329</v>
      </c>
      <c r="E57251" t="s">
        <v>270236</v>
      </c>
    </row>
    <row r="57252" spans="1:5" x14ac:dyDescent="0.3">
      <c r="A57252">
        <v>0</v>
      </c>
      <c r="B57252">
        <v>2322371013</v>
      </c>
      <c r="C57252" t="s">
        <v>38978</v>
      </c>
      <c r="D57252" t="s">
        <v>141330</v>
      </c>
      <c r="E57252" t="s">
        <v>270237</v>
      </c>
    </row>
    <row r="57253" spans="1:5" x14ac:dyDescent="0.3">
      <c r="A57253">
        <v>0</v>
      </c>
      <c r="B57253">
        <v>2322371450</v>
      </c>
      <c r="C57253" t="s">
        <v>38979</v>
      </c>
      <c r="D57253" t="s">
        <v>141331</v>
      </c>
      <c r="E57253" t="s">
        <v>270238</v>
      </c>
    </row>
    <row r="57254" spans="1:5" x14ac:dyDescent="0.3">
      <c r="A57254">
        <v>0</v>
      </c>
      <c r="B57254">
        <v>2322371570</v>
      </c>
      <c r="C57254" t="s">
        <v>38979</v>
      </c>
      <c r="D57254" t="s">
        <v>141332</v>
      </c>
      <c r="E57254" t="s">
        <v>270239</v>
      </c>
    </row>
    <row r="57255" spans="1:5" x14ac:dyDescent="0.3">
      <c r="A57255">
        <v>0</v>
      </c>
      <c r="B57255">
        <v>2322371740</v>
      </c>
      <c r="C57255" t="s">
        <v>38980</v>
      </c>
      <c r="D57255" t="s">
        <v>113245</v>
      </c>
      <c r="E57255" t="s">
        <v>270240</v>
      </c>
    </row>
    <row r="57256" spans="1:5" x14ac:dyDescent="0.3">
      <c r="A57256">
        <v>0</v>
      </c>
      <c r="B57256">
        <v>2322371879</v>
      </c>
      <c r="C57256" t="s">
        <v>38981</v>
      </c>
      <c r="D57256" t="s">
        <v>141333</v>
      </c>
      <c r="E57256" t="s">
        <v>270241</v>
      </c>
    </row>
    <row r="57257" spans="1:5" x14ac:dyDescent="0.3">
      <c r="A57257">
        <v>0</v>
      </c>
      <c r="B57257">
        <v>2322372356</v>
      </c>
      <c r="C57257" t="s">
        <v>38982</v>
      </c>
      <c r="D57257" t="s">
        <v>141334</v>
      </c>
      <c r="E57257" t="s">
        <v>270242</v>
      </c>
    </row>
    <row r="57258" spans="1:5" x14ac:dyDescent="0.3">
      <c r="A57258">
        <v>0</v>
      </c>
      <c r="B57258">
        <v>2322372445</v>
      </c>
      <c r="C57258" t="s">
        <v>38983</v>
      </c>
      <c r="D57258" t="s">
        <v>141335</v>
      </c>
      <c r="E57258" t="s">
        <v>270243</v>
      </c>
    </row>
    <row r="57259" spans="1:5" x14ac:dyDescent="0.3">
      <c r="A57259">
        <v>0</v>
      </c>
      <c r="B57259">
        <v>2322372599</v>
      </c>
      <c r="C57259" t="s">
        <v>38984</v>
      </c>
      <c r="D57259" t="s">
        <v>141336</v>
      </c>
      <c r="E57259" t="s">
        <v>270244</v>
      </c>
    </row>
    <row r="57260" spans="1:5" x14ac:dyDescent="0.3">
      <c r="A57260">
        <v>0</v>
      </c>
      <c r="B57260">
        <v>2322372663</v>
      </c>
      <c r="C57260" t="s">
        <v>38984</v>
      </c>
      <c r="D57260" t="s">
        <v>93924</v>
      </c>
      <c r="E57260" t="s">
        <v>270245</v>
      </c>
    </row>
    <row r="57261" spans="1:5" x14ac:dyDescent="0.3">
      <c r="A57261">
        <v>0</v>
      </c>
      <c r="B57261">
        <v>2322373395</v>
      </c>
      <c r="C57261" t="s">
        <v>38985</v>
      </c>
      <c r="D57261" t="s">
        <v>141337</v>
      </c>
      <c r="E57261" t="s">
        <v>270246</v>
      </c>
    </row>
    <row r="57262" spans="1:5" x14ac:dyDescent="0.3">
      <c r="A57262">
        <v>0</v>
      </c>
      <c r="B57262">
        <v>2322373467</v>
      </c>
      <c r="C57262" t="s">
        <v>38986</v>
      </c>
      <c r="D57262" t="s">
        <v>141338</v>
      </c>
      <c r="E57262" t="s">
        <v>270247</v>
      </c>
    </row>
    <row r="57263" spans="1:5" x14ac:dyDescent="0.3">
      <c r="A57263">
        <v>0</v>
      </c>
      <c r="B57263">
        <v>2322373620</v>
      </c>
      <c r="C57263" t="s">
        <v>38987</v>
      </c>
      <c r="D57263" t="s">
        <v>141339</v>
      </c>
      <c r="E57263" t="s">
        <v>270248</v>
      </c>
    </row>
    <row r="57264" spans="1:5" x14ac:dyDescent="0.3">
      <c r="A57264">
        <v>0</v>
      </c>
      <c r="B57264">
        <v>2322373632</v>
      </c>
      <c r="C57264" t="s">
        <v>38987</v>
      </c>
      <c r="D57264" t="s">
        <v>141340</v>
      </c>
      <c r="E57264" t="s">
        <v>270249</v>
      </c>
    </row>
    <row r="57265" spans="1:5" x14ac:dyDescent="0.3">
      <c r="A57265">
        <v>0</v>
      </c>
      <c r="B57265">
        <v>2322373786</v>
      </c>
      <c r="C57265" t="s">
        <v>38988</v>
      </c>
      <c r="D57265" t="s">
        <v>102188</v>
      </c>
      <c r="E57265" t="s">
        <v>270250</v>
      </c>
    </row>
    <row r="57266" spans="1:5" x14ac:dyDescent="0.3">
      <c r="A57266">
        <v>0</v>
      </c>
      <c r="B57266">
        <v>2322373925</v>
      </c>
      <c r="C57266" t="s">
        <v>38989</v>
      </c>
      <c r="D57266" t="s">
        <v>138171</v>
      </c>
      <c r="E57266" t="s">
        <v>270251</v>
      </c>
    </row>
    <row r="57267" spans="1:5" x14ac:dyDescent="0.3">
      <c r="A57267">
        <v>0</v>
      </c>
      <c r="B57267">
        <v>2322374107</v>
      </c>
      <c r="C57267" t="s">
        <v>38989</v>
      </c>
      <c r="D57267" t="s">
        <v>141341</v>
      </c>
      <c r="E57267" t="s">
        <v>270252</v>
      </c>
    </row>
    <row r="57268" spans="1:5" x14ac:dyDescent="0.3">
      <c r="A57268">
        <v>0</v>
      </c>
      <c r="B57268">
        <v>2322374476</v>
      </c>
      <c r="C57268" t="s">
        <v>38990</v>
      </c>
      <c r="D57268" t="s">
        <v>141342</v>
      </c>
      <c r="E57268" t="s">
        <v>270253</v>
      </c>
    </row>
    <row r="57269" spans="1:5" x14ac:dyDescent="0.3">
      <c r="A57269">
        <v>0</v>
      </c>
      <c r="B57269">
        <v>2322374512</v>
      </c>
      <c r="C57269" t="s">
        <v>38990</v>
      </c>
      <c r="D57269" t="s">
        <v>141343</v>
      </c>
      <c r="E57269" t="s">
        <v>270254</v>
      </c>
    </row>
    <row r="57270" spans="1:5" x14ac:dyDescent="0.3">
      <c r="A57270">
        <v>0</v>
      </c>
      <c r="B57270">
        <v>2322374551</v>
      </c>
      <c r="C57270" t="s">
        <v>38990</v>
      </c>
      <c r="D57270" t="s">
        <v>100599</v>
      </c>
      <c r="E57270" t="s">
        <v>270255</v>
      </c>
    </row>
    <row r="57271" spans="1:5" x14ac:dyDescent="0.3">
      <c r="A57271">
        <v>0</v>
      </c>
      <c r="B57271">
        <v>2322374600</v>
      </c>
      <c r="C57271" t="s">
        <v>38990</v>
      </c>
      <c r="D57271" t="s">
        <v>141344</v>
      </c>
      <c r="E57271" t="s">
        <v>270256</v>
      </c>
    </row>
    <row r="57272" spans="1:5" x14ac:dyDescent="0.3">
      <c r="A57272">
        <v>0</v>
      </c>
      <c r="B57272">
        <v>2322374627</v>
      </c>
      <c r="C57272" t="s">
        <v>38990</v>
      </c>
      <c r="D57272" t="s">
        <v>115168</v>
      </c>
      <c r="E57272" t="s">
        <v>270257</v>
      </c>
    </row>
    <row r="57273" spans="1:5" x14ac:dyDescent="0.3">
      <c r="A57273">
        <v>0</v>
      </c>
      <c r="B57273">
        <v>2322375208</v>
      </c>
      <c r="C57273" t="s">
        <v>38991</v>
      </c>
      <c r="D57273" t="s">
        <v>109561</v>
      </c>
      <c r="E57273" t="s">
        <v>270258</v>
      </c>
    </row>
    <row r="57274" spans="1:5" x14ac:dyDescent="0.3">
      <c r="A57274">
        <v>0</v>
      </c>
      <c r="B57274">
        <v>2322375718</v>
      </c>
      <c r="C57274" t="s">
        <v>38992</v>
      </c>
      <c r="D57274" t="s">
        <v>141345</v>
      </c>
      <c r="E57274" t="s">
        <v>270259</v>
      </c>
    </row>
    <row r="57275" spans="1:5" x14ac:dyDescent="0.3">
      <c r="A57275">
        <v>0</v>
      </c>
      <c r="B57275">
        <v>2322375862</v>
      </c>
      <c r="C57275" t="s">
        <v>38993</v>
      </c>
      <c r="D57275" t="s">
        <v>141346</v>
      </c>
      <c r="E57275" t="s">
        <v>270260</v>
      </c>
    </row>
    <row r="57276" spans="1:5" x14ac:dyDescent="0.3">
      <c r="A57276">
        <v>0</v>
      </c>
      <c r="B57276">
        <v>2322376161</v>
      </c>
      <c r="C57276" t="s">
        <v>38994</v>
      </c>
      <c r="D57276" t="s">
        <v>141347</v>
      </c>
      <c r="E57276" t="s">
        <v>270261</v>
      </c>
    </row>
    <row r="57277" spans="1:5" x14ac:dyDescent="0.3">
      <c r="A57277">
        <v>0</v>
      </c>
      <c r="B57277">
        <v>2322376306</v>
      </c>
      <c r="C57277" t="s">
        <v>38995</v>
      </c>
      <c r="D57277" t="s">
        <v>141348</v>
      </c>
      <c r="E57277" t="s">
        <v>270262</v>
      </c>
    </row>
    <row r="57278" spans="1:5" x14ac:dyDescent="0.3">
      <c r="A57278">
        <v>0</v>
      </c>
      <c r="B57278">
        <v>2322376349</v>
      </c>
      <c r="C57278" t="s">
        <v>38995</v>
      </c>
      <c r="D57278" t="s">
        <v>141349</v>
      </c>
      <c r="E57278" t="s">
        <v>270263</v>
      </c>
    </row>
    <row r="57279" spans="1:5" x14ac:dyDescent="0.3">
      <c r="A57279">
        <v>0</v>
      </c>
      <c r="B57279">
        <v>2322376421</v>
      </c>
      <c r="C57279" t="s">
        <v>38996</v>
      </c>
      <c r="D57279" t="s">
        <v>141350</v>
      </c>
      <c r="E57279" t="s">
        <v>270264</v>
      </c>
    </row>
    <row r="57280" spans="1:5" x14ac:dyDescent="0.3">
      <c r="A57280">
        <v>0</v>
      </c>
      <c r="B57280">
        <v>2322376732</v>
      </c>
      <c r="C57280" t="s">
        <v>38997</v>
      </c>
      <c r="D57280" t="s">
        <v>141351</v>
      </c>
      <c r="E57280" t="s">
        <v>270265</v>
      </c>
    </row>
    <row r="57281" spans="1:5" x14ac:dyDescent="0.3">
      <c r="A57281">
        <v>0</v>
      </c>
      <c r="B57281">
        <v>2322376852</v>
      </c>
      <c r="C57281" t="s">
        <v>38997</v>
      </c>
      <c r="D57281" t="s">
        <v>141352</v>
      </c>
      <c r="E57281" t="s">
        <v>270266</v>
      </c>
    </row>
    <row r="57282" spans="1:5" x14ac:dyDescent="0.3">
      <c r="A57282">
        <v>0</v>
      </c>
      <c r="B57282">
        <v>2322376980</v>
      </c>
      <c r="C57282" t="s">
        <v>38998</v>
      </c>
      <c r="D57282" t="s">
        <v>141353</v>
      </c>
      <c r="E57282" t="s">
        <v>270267</v>
      </c>
    </row>
    <row r="57283" spans="1:5" x14ac:dyDescent="0.3">
      <c r="A57283">
        <v>0</v>
      </c>
      <c r="B57283">
        <v>2322377210</v>
      </c>
      <c r="C57283" t="s">
        <v>38999</v>
      </c>
      <c r="D57283" t="s">
        <v>141354</v>
      </c>
      <c r="E57283" t="s">
        <v>270268</v>
      </c>
    </row>
    <row r="57284" spans="1:5" x14ac:dyDescent="0.3">
      <c r="A57284">
        <v>0</v>
      </c>
      <c r="B57284">
        <v>2322377363</v>
      </c>
      <c r="C57284" t="s">
        <v>39000</v>
      </c>
      <c r="D57284" t="s">
        <v>141355</v>
      </c>
      <c r="E57284" t="s">
        <v>270269</v>
      </c>
    </row>
    <row r="57285" spans="1:5" x14ac:dyDescent="0.3">
      <c r="A57285">
        <v>0</v>
      </c>
      <c r="B57285">
        <v>2322377395</v>
      </c>
      <c r="C57285" t="s">
        <v>39000</v>
      </c>
      <c r="D57285" t="s">
        <v>141356</v>
      </c>
      <c r="E57285" t="s">
        <v>270270</v>
      </c>
    </row>
    <row r="57286" spans="1:5" x14ac:dyDescent="0.3">
      <c r="A57286">
        <v>0</v>
      </c>
      <c r="B57286">
        <v>2322377791</v>
      </c>
      <c r="C57286" t="s">
        <v>39001</v>
      </c>
      <c r="D57286" t="s">
        <v>115123</v>
      </c>
      <c r="E57286" t="s">
        <v>270271</v>
      </c>
    </row>
    <row r="57287" spans="1:5" x14ac:dyDescent="0.3">
      <c r="A57287">
        <v>0</v>
      </c>
      <c r="B57287">
        <v>2322378079</v>
      </c>
      <c r="C57287" t="s">
        <v>39002</v>
      </c>
      <c r="D57287" t="s">
        <v>117907</v>
      </c>
      <c r="E57287" t="s">
        <v>270272</v>
      </c>
    </row>
    <row r="57288" spans="1:5" x14ac:dyDescent="0.3">
      <c r="A57288">
        <v>0</v>
      </c>
      <c r="B57288">
        <v>2322378944</v>
      </c>
      <c r="C57288" t="s">
        <v>39003</v>
      </c>
      <c r="D57288" t="s">
        <v>97659</v>
      </c>
      <c r="E57288" t="s">
        <v>270273</v>
      </c>
    </row>
    <row r="57289" spans="1:5" x14ac:dyDescent="0.3">
      <c r="A57289">
        <v>0</v>
      </c>
      <c r="B57289">
        <v>2322379126</v>
      </c>
      <c r="C57289" t="s">
        <v>39004</v>
      </c>
      <c r="D57289" t="s">
        <v>141357</v>
      </c>
      <c r="E57289" t="s">
        <v>270274</v>
      </c>
    </row>
    <row r="57290" spans="1:5" x14ac:dyDescent="0.3">
      <c r="A57290">
        <v>0</v>
      </c>
      <c r="B57290">
        <v>2322384056</v>
      </c>
      <c r="C57290" t="s">
        <v>39005</v>
      </c>
      <c r="D57290" t="s">
        <v>141358</v>
      </c>
      <c r="E57290" t="s">
        <v>270275</v>
      </c>
    </row>
    <row r="57291" spans="1:5" x14ac:dyDescent="0.3">
      <c r="A57291">
        <v>0</v>
      </c>
      <c r="B57291">
        <v>2322384472</v>
      </c>
      <c r="C57291" t="s">
        <v>39006</v>
      </c>
      <c r="D57291" t="s">
        <v>140259</v>
      </c>
      <c r="E57291" t="s">
        <v>270276</v>
      </c>
    </row>
    <row r="57292" spans="1:5" x14ac:dyDescent="0.3">
      <c r="A57292">
        <v>0</v>
      </c>
      <c r="B57292">
        <v>2322384479</v>
      </c>
      <c r="C57292" t="s">
        <v>39007</v>
      </c>
      <c r="D57292" t="s">
        <v>141359</v>
      </c>
      <c r="E57292" t="s">
        <v>270277</v>
      </c>
    </row>
    <row r="57293" spans="1:5" x14ac:dyDescent="0.3">
      <c r="A57293">
        <v>0</v>
      </c>
      <c r="B57293">
        <v>2322384702</v>
      </c>
      <c r="C57293" t="s">
        <v>39008</v>
      </c>
      <c r="D57293" t="s">
        <v>141360</v>
      </c>
      <c r="E57293" t="s">
        <v>270278</v>
      </c>
    </row>
    <row r="57294" spans="1:5" x14ac:dyDescent="0.3">
      <c r="A57294">
        <v>0</v>
      </c>
      <c r="B57294">
        <v>2322384769</v>
      </c>
      <c r="C57294" t="s">
        <v>39008</v>
      </c>
      <c r="D57294" t="s">
        <v>141361</v>
      </c>
      <c r="E57294" t="s">
        <v>270279</v>
      </c>
    </row>
    <row r="57295" spans="1:5" x14ac:dyDescent="0.3">
      <c r="A57295">
        <v>0</v>
      </c>
      <c r="B57295">
        <v>2322384787</v>
      </c>
      <c r="C57295" t="s">
        <v>39008</v>
      </c>
      <c r="D57295" t="s">
        <v>141362</v>
      </c>
      <c r="E57295" t="s">
        <v>270280</v>
      </c>
    </row>
    <row r="57296" spans="1:5" x14ac:dyDescent="0.3">
      <c r="A57296">
        <v>0</v>
      </c>
      <c r="B57296">
        <v>2322384988</v>
      </c>
      <c r="C57296" t="s">
        <v>39009</v>
      </c>
      <c r="D57296" t="s">
        <v>100702</v>
      </c>
      <c r="E57296" t="s">
        <v>270281</v>
      </c>
    </row>
    <row r="57297" spans="1:5" x14ac:dyDescent="0.3">
      <c r="A57297">
        <v>0</v>
      </c>
      <c r="B57297">
        <v>2322385634</v>
      </c>
      <c r="C57297" t="s">
        <v>39010</v>
      </c>
      <c r="D57297" t="s">
        <v>121094</v>
      </c>
      <c r="E57297" t="s">
        <v>270282</v>
      </c>
    </row>
    <row r="57298" spans="1:5" x14ac:dyDescent="0.3">
      <c r="A57298">
        <v>0</v>
      </c>
      <c r="B57298">
        <v>2322386113</v>
      </c>
      <c r="C57298" t="s">
        <v>39011</v>
      </c>
      <c r="D57298" t="s">
        <v>141363</v>
      </c>
      <c r="E57298" t="s">
        <v>270283</v>
      </c>
    </row>
    <row r="57299" spans="1:5" x14ac:dyDescent="0.3">
      <c r="A57299">
        <v>0</v>
      </c>
      <c r="B57299">
        <v>2322386259</v>
      </c>
      <c r="C57299" t="s">
        <v>39012</v>
      </c>
      <c r="D57299" t="s">
        <v>141364</v>
      </c>
      <c r="E57299" t="s">
        <v>270284</v>
      </c>
    </row>
    <row r="57300" spans="1:5" x14ac:dyDescent="0.3">
      <c r="A57300">
        <v>0</v>
      </c>
      <c r="B57300">
        <v>2322386301</v>
      </c>
      <c r="C57300" t="s">
        <v>39012</v>
      </c>
      <c r="D57300" t="s">
        <v>141365</v>
      </c>
      <c r="E57300" t="s">
        <v>270285</v>
      </c>
    </row>
    <row r="57301" spans="1:5" x14ac:dyDescent="0.3">
      <c r="A57301">
        <v>0</v>
      </c>
      <c r="B57301">
        <v>2322386603</v>
      </c>
      <c r="C57301" t="s">
        <v>39013</v>
      </c>
      <c r="D57301" t="s">
        <v>141366</v>
      </c>
      <c r="E57301" t="s">
        <v>270286</v>
      </c>
    </row>
    <row r="57302" spans="1:5" x14ac:dyDescent="0.3">
      <c r="A57302">
        <v>0</v>
      </c>
      <c r="B57302">
        <v>2322387045</v>
      </c>
      <c r="C57302" t="s">
        <v>39014</v>
      </c>
      <c r="D57302" t="s">
        <v>134538</v>
      </c>
      <c r="E57302" t="s">
        <v>270287</v>
      </c>
    </row>
    <row r="57303" spans="1:5" x14ac:dyDescent="0.3">
      <c r="A57303">
        <v>0</v>
      </c>
      <c r="B57303">
        <v>2322387136</v>
      </c>
      <c r="C57303" t="s">
        <v>39015</v>
      </c>
      <c r="D57303" t="s">
        <v>141367</v>
      </c>
      <c r="E57303" t="s">
        <v>270288</v>
      </c>
    </row>
    <row r="57304" spans="1:5" x14ac:dyDescent="0.3">
      <c r="A57304">
        <v>0</v>
      </c>
      <c r="B57304">
        <v>2322387473</v>
      </c>
      <c r="C57304" t="s">
        <v>39016</v>
      </c>
      <c r="D57304" t="s">
        <v>141368</v>
      </c>
      <c r="E57304" t="s">
        <v>270289</v>
      </c>
    </row>
    <row r="57305" spans="1:5" x14ac:dyDescent="0.3">
      <c r="A57305">
        <v>0</v>
      </c>
      <c r="B57305">
        <v>2322387488</v>
      </c>
      <c r="C57305" t="s">
        <v>39016</v>
      </c>
      <c r="D57305" t="s">
        <v>94844</v>
      </c>
      <c r="E57305" t="s">
        <v>270290</v>
      </c>
    </row>
    <row r="57306" spans="1:5" x14ac:dyDescent="0.3">
      <c r="A57306">
        <v>0</v>
      </c>
      <c r="B57306">
        <v>2322387681</v>
      </c>
      <c r="C57306" t="s">
        <v>39017</v>
      </c>
      <c r="D57306" t="s">
        <v>141369</v>
      </c>
      <c r="E57306" t="s">
        <v>270291</v>
      </c>
    </row>
    <row r="57307" spans="1:5" x14ac:dyDescent="0.3">
      <c r="A57307">
        <v>0</v>
      </c>
      <c r="B57307">
        <v>2322388292</v>
      </c>
      <c r="C57307" t="s">
        <v>39018</v>
      </c>
      <c r="D57307" t="s">
        <v>141370</v>
      </c>
      <c r="E57307" t="s">
        <v>270292</v>
      </c>
    </row>
    <row r="57308" spans="1:5" x14ac:dyDescent="0.3">
      <c r="A57308">
        <v>0</v>
      </c>
      <c r="B57308">
        <v>2322388471</v>
      </c>
      <c r="C57308" t="s">
        <v>39019</v>
      </c>
      <c r="D57308" t="s">
        <v>141371</v>
      </c>
      <c r="E57308" t="s">
        <v>270293</v>
      </c>
    </row>
    <row r="57309" spans="1:5" x14ac:dyDescent="0.3">
      <c r="A57309">
        <v>0</v>
      </c>
      <c r="B57309">
        <v>2322388642</v>
      </c>
      <c r="C57309" t="s">
        <v>39020</v>
      </c>
      <c r="D57309" t="s">
        <v>130843</v>
      </c>
      <c r="E57309" t="s">
        <v>270294</v>
      </c>
    </row>
    <row r="57310" spans="1:5" x14ac:dyDescent="0.3">
      <c r="A57310">
        <v>0</v>
      </c>
      <c r="B57310">
        <v>2322388721</v>
      </c>
      <c r="C57310" t="s">
        <v>39020</v>
      </c>
      <c r="D57310" t="s">
        <v>110955</v>
      </c>
      <c r="E57310" t="s">
        <v>270295</v>
      </c>
    </row>
    <row r="57311" spans="1:5" x14ac:dyDescent="0.3">
      <c r="A57311">
        <v>0</v>
      </c>
      <c r="B57311">
        <v>2322388870</v>
      </c>
      <c r="C57311" t="s">
        <v>39021</v>
      </c>
      <c r="D57311" t="s">
        <v>141372</v>
      </c>
      <c r="E57311" t="s">
        <v>270296</v>
      </c>
    </row>
    <row r="57312" spans="1:5" x14ac:dyDescent="0.3">
      <c r="A57312">
        <v>0</v>
      </c>
      <c r="B57312">
        <v>2322388956</v>
      </c>
      <c r="C57312" t="s">
        <v>39021</v>
      </c>
      <c r="D57312" t="s">
        <v>141373</v>
      </c>
      <c r="E57312" t="s">
        <v>270297</v>
      </c>
    </row>
    <row r="57313" spans="1:5" x14ac:dyDescent="0.3">
      <c r="A57313">
        <v>0</v>
      </c>
      <c r="B57313">
        <v>2322389060</v>
      </c>
      <c r="C57313" t="s">
        <v>39022</v>
      </c>
      <c r="D57313" t="s">
        <v>141374</v>
      </c>
      <c r="E57313" t="s">
        <v>270298</v>
      </c>
    </row>
    <row r="57314" spans="1:5" x14ac:dyDescent="0.3">
      <c r="A57314">
        <v>0</v>
      </c>
      <c r="B57314">
        <v>2322389119</v>
      </c>
      <c r="C57314" t="s">
        <v>39022</v>
      </c>
      <c r="D57314" t="s">
        <v>141375</v>
      </c>
      <c r="E57314" t="s">
        <v>270299</v>
      </c>
    </row>
    <row r="57315" spans="1:5" x14ac:dyDescent="0.3">
      <c r="A57315">
        <v>0</v>
      </c>
      <c r="B57315">
        <v>2322389135</v>
      </c>
      <c r="C57315" t="s">
        <v>39022</v>
      </c>
      <c r="D57315" t="s">
        <v>127308</v>
      </c>
      <c r="E57315" t="s">
        <v>270300</v>
      </c>
    </row>
    <row r="57316" spans="1:5" x14ac:dyDescent="0.3">
      <c r="A57316">
        <v>0</v>
      </c>
      <c r="B57316">
        <v>2322389438</v>
      </c>
      <c r="C57316" t="s">
        <v>39023</v>
      </c>
      <c r="D57316" t="s">
        <v>141376</v>
      </c>
      <c r="E57316" t="s">
        <v>270301</v>
      </c>
    </row>
    <row r="57317" spans="1:5" x14ac:dyDescent="0.3">
      <c r="A57317">
        <v>0</v>
      </c>
      <c r="B57317">
        <v>2322389621</v>
      </c>
      <c r="C57317" t="s">
        <v>39024</v>
      </c>
      <c r="D57317" t="s">
        <v>141377</v>
      </c>
      <c r="E57317" t="s">
        <v>270302</v>
      </c>
    </row>
    <row r="57318" spans="1:5" x14ac:dyDescent="0.3">
      <c r="A57318">
        <v>0</v>
      </c>
      <c r="B57318">
        <v>2322389730</v>
      </c>
      <c r="C57318" t="s">
        <v>39025</v>
      </c>
      <c r="D57318" t="s">
        <v>141378</v>
      </c>
      <c r="E57318" t="s">
        <v>270303</v>
      </c>
    </row>
    <row r="57319" spans="1:5" x14ac:dyDescent="0.3">
      <c r="A57319">
        <v>0</v>
      </c>
      <c r="B57319">
        <v>2322389784</v>
      </c>
      <c r="C57319" t="s">
        <v>39025</v>
      </c>
      <c r="D57319" t="s">
        <v>141379</v>
      </c>
      <c r="E57319" t="s">
        <v>270304</v>
      </c>
    </row>
    <row r="57320" spans="1:5" x14ac:dyDescent="0.3">
      <c r="A57320">
        <v>0</v>
      </c>
      <c r="B57320">
        <v>2322389790</v>
      </c>
      <c r="C57320" t="s">
        <v>39025</v>
      </c>
      <c r="D57320" t="s">
        <v>141380</v>
      </c>
      <c r="E57320" t="s">
        <v>270305</v>
      </c>
    </row>
    <row r="57321" spans="1:5" x14ac:dyDescent="0.3">
      <c r="A57321">
        <v>0</v>
      </c>
      <c r="B57321">
        <v>2322390040</v>
      </c>
      <c r="C57321" t="s">
        <v>39026</v>
      </c>
      <c r="D57321" t="s">
        <v>94515</v>
      </c>
      <c r="E57321" t="s">
        <v>269895</v>
      </c>
    </row>
    <row r="57322" spans="1:5" x14ac:dyDescent="0.3">
      <c r="A57322">
        <v>0</v>
      </c>
      <c r="B57322">
        <v>2322390233</v>
      </c>
      <c r="C57322" t="s">
        <v>39027</v>
      </c>
      <c r="D57322" t="s">
        <v>102997</v>
      </c>
      <c r="E57322" t="s">
        <v>270306</v>
      </c>
    </row>
    <row r="57323" spans="1:5" x14ac:dyDescent="0.3">
      <c r="A57323">
        <v>0</v>
      </c>
      <c r="B57323">
        <v>2322390580</v>
      </c>
      <c r="C57323" t="s">
        <v>39028</v>
      </c>
      <c r="D57323" t="s">
        <v>97666</v>
      </c>
      <c r="E57323" t="s">
        <v>270307</v>
      </c>
    </row>
    <row r="57324" spans="1:5" x14ac:dyDescent="0.3">
      <c r="A57324">
        <v>0</v>
      </c>
      <c r="B57324">
        <v>2322390685</v>
      </c>
      <c r="C57324" t="s">
        <v>39029</v>
      </c>
      <c r="D57324" t="s">
        <v>141381</v>
      </c>
      <c r="E57324" t="s">
        <v>270308</v>
      </c>
    </row>
    <row r="57325" spans="1:5" x14ac:dyDescent="0.3">
      <c r="A57325">
        <v>0</v>
      </c>
      <c r="B57325">
        <v>2322390761</v>
      </c>
      <c r="C57325" t="s">
        <v>39029</v>
      </c>
      <c r="D57325" t="s">
        <v>141382</v>
      </c>
      <c r="E57325" t="s">
        <v>270309</v>
      </c>
    </row>
    <row r="57326" spans="1:5" x14ac:dyDescent="0.3">
      <c r="A57326">
        <v>0</v>
      </c>
      <c r="B57326">
        <v>2322390787</v>
      </c>
      <c r="C57326" t="s">
        <v>39030</v>
      </c>
      <c r="D57326" t="s">
        <v>122132</v>
      </c>
      <c r="E57326" t="s">
        <v>270310</v>
      </c>
    </row>
    <row r="57327" spans="1:5" x14ac:dyDescent="0.3">
      <c r="A57327">
        <v>0</v>
      </c>
      <c r="B57327">
        <v>2322391269</v>
      </c>
      <c r="C57327" t="s">
        <v>39031</v>
      </c>
      <c r="D57327" t="s">
        <v>97386</v>
      </c>
      <c r="E57327" t="s">
        <v>270311</v>
      </c>
    </row>
    <row r="57328" spans="1:5" x14ac:dyDescent="0.3">
      <c r="A57328">
        <v>0</v>
      </c>
      <c r="B57328">
        <v>2322391408</v>
      </c>
      <c r="C57328" t="s">
        <v>39032</v>
      </c>
      <c r="D57328" t="s">
        <v>93423</v>
      </c>
      <c r="E57328" t="s">
        <v>270312</v>
      </c>
    </row>
    <row r="57329" spans="1:5" x14ac:dyDescent="0.3">
      <c r="A57329">
        <v>0</v>
      </c>
      <c r="B57329">
        <v>2322391704</v>
      </c>
      <c r="C57329" t="s">
        <v>39033</v>
      </c>
      <c r="D57329" t="s">
        <v>141383</v>
      </c>
      <c r="E57329" t="s">
        <v>270313</v>
      </c>
    </row>
    <row r="57330" spans="1:5" x14ac:dyDescent="0.3">
      <c r="A57330">
        <v>0</v>
      </c>
      <c r="B57330">
        <v>2322391940</v>
      </c>
      <c r="C57330" t="s">
        <v>39034</v>
      </c>
      <c r="D57330" t="s">
        <v>141384</v>
      </c>
      <c r="E57330" t="s">
        <v>270314</v>
      </c>
    </row>
    <row r="57331" spans="1:5" x14ac:dyDescent="0.3">
      <c r="A57331">
        <v>0</v>
      </c>
      <c r="B57331">
        <v>2322391992</v>
      </c>
      <c r="C57331" t="s">
        <v>39035</v>
      </c>
      <c r="D57331" t="s">
        <v>123386</v>
      </c>
      <c r="E57331" t="s">
        <v>270315</v>
      </c>
    </row>
    <row r="57332" spans="1:5" x14ac:dyDescent="0.3">
      <c r="A57332">
        <v>0</v>
      </c>
      <c r="B57332">
        <v>2322392183</v>
      </c>
      <c r="C57332" t="s">
        <v>39036</v>
      </c>
      <c r="D57332" t="s">
        <v>141385</v>
      </c>
      <c r="E57332" t="s">
        <v>270316</v>
      </c>
    </row>
    <row r="57333" spans="1:5" x14ac:dyDescent="0.3">
      <c r="A57333">
        <v>0</v>
      </c>
      <c r="B57333">
        <v>2322392346</v>
      </c>
      <c r="C57333" t="s">
        <v>39037</v>
      </c>
      <c r="D57333" t="s">
        <v>141386</v>
      </c>
      <c r="E57333" t="s">
        <v>270317</v>
      </c>
    </row>
    <row r="57334" spans="1:5" x14ac:dyDescent="0.3">
      <c r="A57334">
        <v>0</v>
      </c>
      <c r="B57334">
        <v>2322392417</v>
      </c>
      <c r="C57334" t="s">
        <v>39037</v>
      </c>
      <c r="D57334" t="s">
        <v>141387</v>
      </c>
      <c r="E57334" t="s">
        <v>270318</v>
      </c>
    </row>
    <row r="57335" spans="1:5" x14ac:dyDescent="0.3">
      <c r="A57335">
        <v>0</v>
      </c>
      <c r="B57335">
        <v>2322392739</v>
      </c>
      <c r="C57335" t="s">
        <v>39038</v>
      </c>
      <c r="D57335" t="s">
        <v>141388</v>
      </c>
      <c r="E57335" t="s">
        <v>270319</v>
      </c>
    </row>
    <row r="57336" spans="1:5" x14ac:dyDescent="0.3">
      <c r="A57336">
        <v>0</v>
      </c>
      <c r="B57336">
        <v>2322392983</v>
      </c>
      <c r="C57336" t="s">
        <v>39039</v>
      </c>
      <c r="D57336" t="s">
        <v>141389</v>
      </c>
      <c r="E57336" t="s">
        <v>270320</v>
      </c>
    </row>
    <row r="57337" spans="1:5" x14ac:dyDescent="0.3">
      <c r="A57337">
        <v>0</v>
      </c>
      <c r="B57337">
        <v>2322393418</v>
      </c>
      <c r="C57337" t="s">
        <v>39040</v>
      </c>
      <c r="D57337" t="s">
        <v>141390</v>
      </c>
      <c r="E57337" t="s">
        <v>270321</v>
      </c>
    </row>
    <row r="57338" spans="1:5" x14ac:dyDescent="0.3">
      <c r="A57338">
        <v>0</v>
      </c>
      <c r="B57338">
        <v>2322393867</v>
      </c>
      <c r="C57338" t="s">
        <v>39041</v>
      </c>
      <c r="D57338" t="s">
        <v>141391</v>
      </c>
      <c r="E57338" t="s">
        <v>270322</v>
      </c>
    </row>
    <row r="57339" spans="1:5" x14ac:dyDescent="0.3">
      <c r="A57339">
        <v>0</v>
      </c>
      <c r="B57339">
        <v>2322393984</v>
      </c>
      <c r="C57339" t="s">
        <v>39042</v>
      </c>
      <c r="D57339" t="s">
        <v>141392</v>
      </c>
      <c r="E57339" t="s">
        <v>270323</v>
      </c>
    </row>
    <row r="57340" spans="1:5" x14ac:dyDescent="0.3">
      <c r="A57340">
        <v>0</v>
      </c>
      <c r="B57340">
        <v>2322394018</v>
      </c>
      <c r="C57340" t="s">
        <v>39042</v>
      </c>
      <c r="D57340" t="s">
        <v>141393</v>
      </c>
      <c r="E57340" t="s">
        <v>270324</v>
      </c>
    </row>
    <row r="57341" spans="1:5" x14ac:dyDescent="0.3">
      <c r="A57341">
        <v>0</v>
      </c>
      <c r="B57341">
        <v>2322394227</v>
      </c>
      <c r="C57341" t="s">
        <v>39043</v>
      </c>
      <c r="D57341" t="s">
        <v>141394</v>
      </c>
      <c r="E57341" t="s">
        <v>270325</v>
      </c>
    </row>
    <row r="57342" spans="1:5" x14ac:dyDescent="0.3">
      <c r="A57342">
        <v>0</v>
      </c>
      <c r="B57342">
        <v>2322394239</v>
      </c>
      <c r="C57342" t="s">
        <v>39043</v>
      </c>
      <c r="D57342" t="s">
        <v>141395</v>
      </c>
      <c r="E57342" t="s">
        <v>270326</v>
      </c>
    </row>
    <row r="57343" spans="1:5" x14ac:dyDescent="0.3">
      <c r="A57343">
        <v>0</v>
      </c>
      <c r="B57343">
        <v>2322394376</v>
      </c>
      <c r="C57343" t="s">
        <v>39044</v>
      </c>
      <c r="D57343" t="s">
        <v>141396</v>
      </c>
      <c r="E57343" t="s">
        <v>270327</v>
      </c>
    </row>
    <row r="57344" spans="1:5" x14ac:dyDescent="0.3">
      <c r="A57344">
        <v>0</v>
      </c>
      <c r="B57344">
        <v>2322394830</v>
      </c>
      <c r="C57344" t="s">
        <v>39045</v>
      </c>
      <c r="D57344" t="s">
        <v>141397</v>
      </c>
      <c r="E57344" t="s">
        <v>270328</v>
      </c>
    </row>
    <row r="57345" spans="1:5" x14ac:dyDescent="0.3">
      <c r="A57345">
        <v>0</v>
      </c>
      <c r="B57345">
        <v>2322394929</v>
      </c>
      <c r="C57345" t="s">
        <v>39045</v>
      </c>
      <c r="D57345" t="s">
        <v>141398</v>
      </c>
      <c r="E57345" t="s">
        <v>270329</v>
      </c>
    </row>
    <row r="57346" spans="1:5" x14ac:dyDescent="0.3">
      <c r="A57346">
        <v>0</v>
      </c>
      <c r="B57346">
        <v>2322395273</v>
      </c>
      <c r="C57346" t="s">
        <v>39046</v>
      </c>
      <c r="D57346" t="s">
        <v>141399</v>
      </c>
      <c r="E57346" t="s">
        <v>270330</v>
      </c>
    </row>
    <row r="57347" spans="1:5" x14ac:dyDescent="0.3">
      <c r="A57347">
        <v>0</v>
      </c>
      <c r="B57347">
        <v>2322395383</v>
      </c>
      <c r="C57347" t="s">
        <v>39046</v>
      </c>
      <c r="D57347" t="s">
        <v>115624</v>
      </c>
      <c r="E57347" t="s">
        <v>270331</v>
      </c>
    </row>
    <row r="57348" spans="1:5" x14ac:dyDescent="0.3">
      <c r="A57348">
        <v>0</v>
      </c>
      <c r="B57348">
        <v>2322395417</v>
      </c>
      <c r="C57348" t="s">
        <v>39046</v>
      </c>
      <c r="D57348" t="s">
        <v>141400</v>
      </c>
      <c r="E57348" t="s">
        <v>270332</v>
      </c>
    </row>
    <row r="57349" spans="1:5" x14ac:dyDescent="0.3">
      <c r="A57349">
        <v>0</v>
      </c>
      <c r="B57349">
        <v>2322395534</v>
      </c>
      <c r="C57349" t="s">
        <v>39047</v>
      </c>
      <c r="D57349" t="s">
        <v>141401</v>
      </c>
      <c r="E57349" t="s">
        <v>270333</v>
      </c>
    </row>
    <row r="57350" spans="1:5" x14ac:dyDescent="0.3">
      <c r="A57350">
        <v>0</v>
      </c>
      <c r="B57350">
        <v>2322395575</v>
      </c>
      <c r="C57350" t="s">
        <v>39047</v>
      </c>
      <c r="D57350" t="s">
        <v>124236</v>
      </c>
      <c r="E57350" t="s">
        <v>270334</v>
      </c>
    </row>
    <row r="57351" spans="1:5" x14ac:dyDescent="0.3">
      <c r="A57351">
        <v>0</v>
      </c>
      <c r="B57351">
        <v>2322395606</v>
      </c>
      <c r="C57351" t="s">
        <v>39047</v>
      </c>
      <c r="D57351" t="s">
        <v>141121</v>
      </c>
      <c r="E57351" t="s">
        <v>270335</v>
      </c>
    </row>
    <row r="57352" spans="1:5" x14ac:dyDescent="0.3">
      <c r="A57352">
        <v>0</v>
      </c>
      <c r="B57352">
        <v>2322395628</v>
      </c>
      <c r="C57352" t="s">
        <v>39047</v>
      </c>
      <c r="D57352" t="s">
        <v>141402</v>
      </c>
      <c r="E57352" t="s">
        <v>270336</v>
      </c>
    </row>
    <row r="57353" spans="1:5" x14ac:dyDescent="0.3">
      <c r="A57353">
        <v>0</v>
      </c>
      <c r="B57353">
        <v>2322395885</v>
      </c>
      <c r="C57353" t="s">
        <v>39048</v>
      </c>
      <c r="D57353" t="s">
        <v>141403</v>
      </c>
      <c r="E57353" t="s">
        <v>270337</v>
      </c>
    </row>
    <row r="57354" spans="1:5" x14ac:dyDescent="0.3">
      <c r="A57354">
        <v>0</v>
      </c>
      <c r="B57354">
        <v>2322397537</v>
      </c>
      <c r="C57354" t="s">
        <v>39049</v>
      </c>
      <c r="D57354" t="s">
        <v>116468</v>
      </c>
      <c r="E57354" t="s">
        <v>270338</v>
      </c>
    </row>
    <row r="57355" spans="1:5" x14ac:dyDescent="0.3">
      <c r="A57355">
        <v>0</v>
      </c>
      <c r="B57355">
        <v>2322397936</v>
      </c>
      <c r="C57355" t="s">
        <v>39050</v>
      </c>
      <c r="D57355" t="s">
        <v>124716</v>
      </c>
      <c r="E57355" t="s">
        <v>270339</v>
      </c>
    </row>
    <row r="57356" spans="1:5" x14ac:dyDescent="0.3">
      <c r="A57356">
        <v>0</v>
      </c>
      <c r="B57356">
        <v>2322398037</v>
      </c>
      <c r="C57356" t="s">
        <v>39050</v>
      </c>
      <c r="D57356" t="s">
        <v>141371</v>
      </c>
      <c r="E57356" t="s">
        <v>270340</v>
      </c>
    </row>
    <row r="57357" spans="1:5" x14ac:dyDescent="0.3">
      <c r="A57357">
        <v>0</v>
      </c>
      <c r="B57357">
        <v>2322398261</v>
      </c>
      <c r="C57357" t="s">
        <v>39051</v>
      </c>
      <c r="D57357" t="s">
        <v>102499</v>
      </c>
      <c r="E57357" t="s">
        <v>270341</v>
      </c>
    </row>
    <row r="57358" spans="1:5" x14ac:dyDescent="0.3">
      <c r="A57358">
        <v>0</v>
      </c>
      <c r="B57358">
        <v>2322398430</v>
      </c>
      <c r="C57358" t="s">
        <v>39052</v>
      </c>
      <c r="D57358" t="s">
        <v>141404</v>
      </c>
      <c r="E57358" t="s">
        <v>270342</v>
      </c>
    </row>
    <row r="57359" spans="1:5" x14ac:dyDescent="0.3">
      <c r="A57359">
        <v>0</v>
      </c>
      <c r="B57359">
        <v>2322398546</v>
      </c>
      <c r="C57359" t="s">
        <v>39053</v>
      </c>
      <c r="D57359" t="s">
        <v>123208</v>
      </c>
      <c r="E57359" t="s">
        <v>270343</v>
      </c>
    </row>
    <row r="57360" spans="1:5" x14ac:dyDescent="0.3">
      <c r="A57360">
        <v>0</v>
      </c>
      <c r="B57360">
        <v>2322398666</v>
      </c>
      <c r="C57360" t="s">
        <v>39054</v>
      </c>
      <c r="D57360" t="s">
        <v>141405</v>
      </c>
      <c r="E57360" t="s">
        <v>270344</v>
      </c>
    </row>
    <row r="57361" spans="1:5" x14ac:dyDescent="0.3">
      <c r="A57361">
        <v>0</v>
      </c>
      <c r="B57361">
        <v>2322398670</v>
      </c>
      <c r="C57361" t="s">
        <v>39054</v>
      </c>
      <c r="D57361" t="s">
        <v>94059</v>
      </c>
      <c r="E57361" t="s">
        <v>270345</v>
      </c>
    </row>
    <row r="57362" spans="1:5" x14ac:dyDescent="0.3">
      <c r="A57362">
        <v>0</v>
      </c>
      <c r="B57362">
        <v>2322402153</v>
      </c>
      <c r="C57362" t="s">
        <v>39055</v>
      </c>
      <c r="D57362" t="s">
        <v>141406</v>
      </c>
      <c r="E57362" t="s">
        <v>270346</v>
      </c>
    </row>
    <row r="57363" spans="1:5" x14ac:dyDescent="0.3">
      <c r="A57363">
        <v>0</v>
      </c>
      <c r="B57363">
        <v>2322402569</v>
      </c>
      <c r="C57363" t="s">
        <v>39056</v>
      </c>
      <c r="D57363" t="s">
        <v>141407</v>
      </c>
      <c r="E57363" t="s">
        <v>270347</v>
      </c>
    </row>
    <row r="57364" spans="1:5" x14ac:dyDescent="0.3">
      <c r="A57364">
        <v>0</v>
      </c>
      <c r="B57364">
        <v>2322402685</v>
      </c>
      <c r="C57364" t="s">
        <v>39056</v>
      </c>
      <c r="D57364" t="s">
        <v>141408</v>
      </c>
      <c r="E57364" t="s">
        <v>270348</v>
      </c>
    </row>
    <row r="57365" spans="1:5" x14ac:dyDescent="0.3">
      <c r="A57365">
        <v>0</v>
      </c>
      <c r="B57365">
        <v>2322402890</v>
      </c>
      <c r="C57365" t="s">
        <v>39057</v>
      </c>
      <c r="D57365" t="s">
        <v>141409</v>
      </c>
      <c r="E57365" t="s">
        <v>270349</v>
      </c>
    </row>
    <row r="57366" spans="1:5" x14ac:dyDescent="0.3">
      <c r="A57366">
        <v>0</v>
      </c>
      <c r="B57366">
        <v>2322403073</v>
      </c>
      <c r="C57366" t="s">
        <v>39058</v>
      </c>
      <c r="D57366" t="s">
        <v>141410</v>
      </c>
      <c r="E57366" t="s">
        <v>270350</v>
      </c>
    </row>
    <row r="57367" spans="1:5" x14ac:dyDescent="0.3">
      <c r="A57367">
        <v>0</v>
      </c>
      <c r="B57367">
        <v>2322403264</v>
      </c>
      <c r="C57367" t="s">
        <v>39059</v>
      </c>
      <c r="D57367" t="s">
        <v>141411</v>
      </c>
      <c r="E57367" t="s">
        <v>270351</v>
      </c>
    </row>
    <row r="57368" spans="1:5" x14ac:dyDescent="0.3">
      <c r="A57368">
        <v>0</v>
      </c>
      <c r="B57368">
        <v>2322403447</v>
      </c>
      <c r="C57368" t="s">
        <v>39060</v>
      </c>
      <c r="D57368" t="s">
        <v>141412</v>
      </c>
      <c r="E57368" t="s">
        <v>270352</v>
      </c>
    </row>
    <row r="57369" spans="1:5" x14ac:dyDescent="0.3">
      <c r="A57369">
        <v>0</v>
      </c>
      <c r="B57369">
        <v>2322403939</v>
      </c>
      <c r="C57369" t="s">
        <v>39061</v>
      </c>
      <c r="D57369" t="s">
        <v>106158</v>
      </c>
      <c r="E57369" t="s">
        <v>270353</v>
      </c>
    </row>
    <row r="57370" spans="1:5" x14ac:dyDescent="0.3">
      <c r="A57370">
        <v>0</v>
      </c>
      <c r="B57370">
        <v>2322404188</v>
      </c>
      <c r="C57370" t="s">
        <v>39062</v>
      </c>
      <c r="D57370" t="s">
        <v>141413</v>
      </c>
      <c r="E57370" t="s">
        <v>270354</v>
      </c>
    </row>
    <row r="57371" spans="1:5" x14ac:dyDescent="0.3">
      <c r="A57371">
        <v>0</v>
      </c>
      <c r="B57371">
        <v>2322404393</v>
      </c>
      <c r="C57371" t="s">
        <v>39063</v>
      </c>
      <c r="D57371" t="s">
        <v>94230</v>
      </c>
      <c r="E57371" t="s">
        <v>270355</v>
      </c>
    </row>
    <row r="57372" spans="1:5" x14ac:dyDescent="0.3">
      <c r="A57372">
        <v>0</v>
      </c>
      <c r="B57372">
        <v>2322405210</v>
      </c>
      <c r="C57372" t="s">
        <v>39064</v>
      </c>
      <c r="D57372" t="s">
        <v>141414</v>
      </c>
      <c r="E57372" t="s">
        <v>270356</v>
      </c>
    </row>
    <row r="57373" spans="1:5" x14ac:dyDescent="0.3">
      <c r="A57373">
        <v>0</v>
      </c>
      <c r="B57373">
        <v>2322405227</v>
      </c>
      <c r="C57373" t="s">
        <v>39064</v>
      </c>
      <c r="D57373" t="s">
        <v>141411</v>
      </c>
      <c r="E57373" t="s">
        <v>270357</v>
      </c>
    </row>
    <row r="57374" spans="1:5" x14ac:dyDescent="0.3">
      <c r="A57374">
        <v>0</v>
      </c>
      <c r="B57374">
        <v>2322405427</v>
      </c>
      <c r="C57374" t="s">
        <v>39065</v>
      </c>
      <c r="D57374" t="s">
        <v>141415</v>
      </c>
      <c r="E57374" t="s">
        <v>270358</v>
      </c>
    </row>
    <row r="57375" spans="1:5" x14ac:dyDescent="0.3">
      <c r="A57375">
        <v>0</v>
      </c>
      <c r="B57375">
        <v>2322405592</v>
      </c>
      <c r="C57375" t="s">
        <v>39066</v>
      </c>
      <c r="D57375" t="s">
        <v>141416</v>
      </c>
      <c r="E57375" t="s">
        <v>270359</v>
      </c>
    </row>
    <row r="57376" spans="1:5" x14ac:dyDescent="0.3">
      <c r="A57376">
        <v>0</v>
      </c>
      <c r="B57376">
        <v>2322405688</v>
      </c>
      <c r="C57376" t="s">
        <v>39066</v>
      </c>
      <c r="D57376" t="s">
        <v>95169</v>
      </c>
      <c r="E57376" t="s">
        <v>270360</v>
      </c>
    </row>
    <row r="57377" spans="1:5" x14ac:dyDescent="0.3">
      <c r="A57377">
        <v>0</v>
      </c>
      <c r="B57377">
        <v>2322405751</v>
      </c>
      <c r="C57377" t="s">
        <v>39067</v>
      </c>
      <c r="D57377" t="s">
        <v>141417</v>
      </c>
      <c r="E57377" t="s">
        <v>270361</v>
      </c>
    </row>
    <row r="57378" spans="1:5" x14ac:dyDescent="0.3">
      <c r="A57378">
        <v>0</v>
      </c>
      <c r="B57378">
        <v>2322406195</v>
      </c>
      <c r="C57378" t="s">
        <v>39068</v>
      </c>
      <c r="D57378" t="s">
        <v>141418</v>
      </c>
      <c r="E57378" t="s">
        <v>270362</v>
      </c>
    </row>
    <row r="57379" spans="1:5" x14ac:dyDescent="0.3">
      <c r="A57379">
        <v>0</v>
      </c>
      <c r="B57379">
        <v>2322406198</v>
      </c>
      <c r="C57379" t="s">
        <v>39068</v>
      </c>
      <c r="D57379" t="s">
        <v>141419</v>
      </c>
      <c r="E57379" t="s">
        <v>270363</v>
      </c>
    </row>
    <row r="57380" spans="1:5" x14ac:dyDescent="0.3">
      <c r="A57380">
        <v>0</v>
      </c>
      <c r="B57380">
        <v>2322406706</v>
      </c>
      <c r="C57380" t="s">
        <v>39069</v>
      </c>
      <c r="D57380" t="s">
        <v>141420</v>
      </c>
      <c r="E57380" t="s">
        <v>270364</v>
      </c>
    </row>
    <row r="57381" spans="1:5" x14ac:dyDescent="0.3">
      <c r="A57381">
        <v>0</v>
      </c>
      <c r="B57381">
        <v>2322406997</v>
      </c>
      <c r="C57381" t="s">
        <v>39070</v>
      </c>
      <c r="D57381" t="s">
        <v>97006</v>
      </c>
      <c r="E57381" t="s">
        <v>270365</v>
      </c>
    </row>
    <row r="57382" spans="1:5" x14ac:dyDescent="0.3">
      <c r="A57382">
        <v>0</v>
      </c>
      <c r="B57382">
        <v>2322407128</v>
      </c>
      <c r="C57382" t="s">
        <v>39070</v>
      </c>
      <c r="D57382" t="s">
        <v>97137</v>
      </c>
      <c r="E57382" t="s">
        <v>270366</v>
      </c>
    </row>
    <row r="57383" spans="1:5" x14ac:dyDescent="0.3">
      <c r="A57383">
        <v>0</v>
      </c>
      <c r="B57383">
        <v>2322407150</v>
      </c>
      <c r="C57383" t="s">
        <v>39071</v>
      </c>
      <c r="D57383" t="s">
        <v>117821</v>
      </c>
      <c r="E57383" t="s">
        <v>270367</v>
      </c>
    </row>
    <row r="57384" spans="1:5" x14ac:dyDescent="0.3">
      <c r="A57384">
        <v>0</v>
      </c>
      <c r="B57384">
        <v>2322407223</v>
      </c>
      <c r="C57384" t="s">
        <v>39071</v>
      </c>
      <c r="D57384" t="s">
        <v>141421</v>
      </c>
      <c r="E57384" t="s">
        <v>270368</v>
      </c>
    </row>
    <row r="57385" spans="1:5" x14ac:dyDescent="0.3">
      <c r="A57385">
        <v>0</v>
      </c>
      <c r="B57385">
        <v>2322407308</v>
      </c>
      <c r="C57385" t="s">
        <v>39072</v>
      </c>
      <c r="D57385" t="s">
        <v>141411</v>
      </c>
      <c r="E57385" t="s">
        <v>270351</v>
      </c>
    </row>
    <row r="57386" spans="1:5" x14ac:dyDescent="0.3">
      <c r="A57386">
        <v>0</v>
      </c>
      <c r="B57386">
        <v>2322407480</v>
      </c>
      <c r="C57386" t="s">
        <v>39073</v>
      </c>
      <c r="D57386" t="s">
        <v>141422</v>
      </c>
      <c r="E57386" t="s">
        <v>253622</v>
      </c>
    </row>
    <row r="57387" spans="1:5" x14ac:dyDescent="0.3">
      <c r="A57387">
        <v>0</v>
      </c>
      <c r="B57387">
        <v>2322407815</v>
      </c>
      <c r="C57387" t="s">
        <v>39074</v>
      </c>
      <c r="D57387" t="s">
        <v>141423</v>
      </c>
      <c r="E57387" t="s">
        <v>270369</v>
      </c>
    </row>
    <row r="57388" spans="1:5" x14ac:dyDescent="0.3">
      <c r="A57388">
        <v>0</v>
      </c>
      <c r="B57388">
        <v>2322408435</v>
      </c>
      <c r="C57388" t="s">
        <v>39075</v>
      </c>
      <c r="D57388" t="s">
        <v>122368</v>
      </c>
      <c r="E57388" t="s">
        <v>270370</v>
      </c>
    </row>
    <row r="57389" spans="1:5" x14ac:dyDescent="0.3">
      <c r="A57389">
        <v>0</v>
      </c>
      <c r="B57389">
        <v>2322408561</v>
      </c>
      <c r="C57389" t="s">
        <v>39076</v>
      </c>
      <c r="D57389" t="s">
        <v>141424</v>
      </c>
      <c r="E57389" t="s">
        <v>270371</v>
      </c>
    </row>
    <row r="57390" spans="1:5" x14ac:dyDescent="0.3">
      <c r="A57390">
        <v>0</v>
      </c>
      <c r="B57390">
        <v>2322408612</v>
      </c>
      <c r="C57390" t="s">
        <v>39076</v>
      </c>
      <c r="D57390" t="s">
        <v>140757</v>
      </c>
      <c r="E57390" t="s">
        <v>270372</v>
      </c>
    </row>
    <row r="57391" spans="1:5" x14ac:dyDescent="0.3">
      <c r="A57391">
        <v>0</v>
      </c>
      <c r="B57391">
        <v>2322408726</v>
      </c>
      <c r="C57391" t="s">
        <v>39077</v>
      </c>
      <c r="D57391" t="s">
        <v>141425</v>
      </c>
      <c r="E57391" t="s">
        <v>270373</v>
      </c>
    </row>
    <row r="57392" spans="1:5" x14ac:dyDescent="0.3">
      <c r="A57392">
        <v>0</v>
      </c>
      <c r="B57392">
        <v>2322408836</v>
      </c>
      <c r="C57392" t="s">
        <v>39078</v>
      </c>
      <c r="D57392" t="s">
        <v>141426</v>
      </c>
      <c r="E57392" t="s">
        <v>270374</v>
      </c>
    </row>
    <row r="57393" spans="1:5" x14ac:dyDescent="0.3">
      <c r="A57393">
        <v>0</v>
      </c>
      <c r="B57393">
        <v>2322408949</v>
      </c>
      <c r="C57393" t="s">
        <v>39078</v>
      </c>
      <c r="D57393" t="s">
        <v>141427</v>
      </c>
      <c r="E57393" t="s">
        <v>270375</v>
      </c>
    </row>
    <row r="57394" spans="1:5" x14ac:dyDescent="0.3">
      <c r="A57394">
        <v>0</v>
      </c>
      <c r="B57394">
        <v>2322409018</v>
      </c>
      <c r="C57394" t="s">
        <v>39079</v>
      </c>
      <c r="D57394" t="s">
        <v>141428</v>
      </c>
      <c r="E57394" t="s">
        <v>270376</v>
      </c>
    </row>
    <row r="57395" spans="1:5" x14ac:dyDescent="0.3">
      <c r="A57395">
        <v>0</v>
      </c>
      <c r="B57395">
        <v>2322409055</v>
      </c>
      <c r="C57395" t="s">
        <v>39079</v>
      </c>
      <c r="D57395" t="s">
        <v>141429</v>
      </c>
      <c r="E57395" t="s">
        <v>270377</v>
      </c>
    </row>
    <row r="57396" spans="1:5" x14ac:dyDescent="0.3">
      <c r="A57396">
        <v>0</v>
      </c>
      <c r="B57396">
        <v>2322409062</v>
      </c>
      <c r="C57396" t="s">
        <v>39079</v>
      </c>
      <c r="D57396" t="s">
        <v>141430</v>
      </c>
      <c r="E57396" t="s">
        <v>270378</v>
      </c>
    </row>
    <row r="57397" spans="1:5" x14ac:dyDescent="0.3">
      <c r="A57397">
        <v>0</v>
      </c>
      <c r="B57397">
        <v>2322409347</v>
      </c>
      <c r="C57397" t="s">
        <v>39080</v>
      </c>
      <c r="D57397" t="s">
        <v>141411</v>
      </c>
      <c r="E57397" t="s">
        <v>270357</v>
      </c>
    </row>
    <row r="57398" spans="1:5" x14ac:dyDescent="0.3">
      <c r="A57398">
        <v>0</v>
      </c>
      <c r="B57398">
        <v>2322409701</v>
      </c>
      <c r="C57398" t="s">
        <v>39081</v>
      </c>
      <c r="D57398" t="s">
        <v>141431</v>
      </c>
      <c r="E57398" t="s">
        <v>270379</v>
      </c>
    </row>
    <row r="57399" spans="1:5" x14ac:dyDescent="0.3">
      <c r="A57399">
        <v>0</v>
      </c>
      <c r="B57399">
        <v>2322409702</v>
      </c>
      <c r="C57399" t="s">
        <v>39081</v>
      </c>
      <c r="D57399" t="s">
        <v>141432</v>
      </c>
      <c r="E57399" t="s">
        <v>270380</v>
      </c>
    </row>
    <row r="57400" spans="1:5" x14ac:dyDescent="0.3">
      <c r="A57400">
        <v>0</v>
      </c>
      <c r="B57400">
        <v>2322409792</v>
      </c>
      <c r="C57400" t="s">
        <v>39081</v>
      </c>
      <c r="D57400" t="s">
        <v>141433</v>
      </c>
      <c r="E57400" t="s">
        <v>270381</v>
      </c>
    </row>
    <row r="57401" spans="1:5" x14ac:dyDescent="0.3">
      <c r="A57401">
        <v>0</v>
      </c>
      <c r="B57401">
        <v>2322409806</v>
      </c>
      <c r="C57401" t="s">
        <v>39081</v>
      </c>
      <c r="D57401" t="s">
        <v>141434</v>
      </c>
      <c r="E57401" t="s">
        <v>270382</v>
      </c>
    </row>
    <row r="57402" spans="1:5" x14ac:dyDescent="0.3">
      <c r="A57402">
        <v>0</v>
      </c>
      <c r="B57402">
        <v>2322409810</v>
      </c>
      <c r="C57402" t="s">
        <v>39081</v>
      </c>
      <c r="D57402" t="s">
        <v>141288</v>
      </c>
      <c r="E57402" t="s">
        <v>270383</v>
      </c>
    </row>
    <row r="57403" spans="1:5" x14ac:dyDescent="0.3">
      <c r="A57403">
        <v>0</v>
      </c>
      <c r="B57403">
        <v>2322410063</v>
      </c>
      <c r="C57403" t="s">
        <v>39082</v>
      </c>
      <c r="D57403" t="s">
        <v>141435</v>
      </c>
      <c r="E57403" t="s">
        <v>270384</v>
      </c>
    </row>
    <row r="57404" spans="1:5" x14ac:dyDescent="0.3">
      <c r="A57404">
        <v>0</v>
      </c>
      <c r="B57404">
        <v>2322410074</v>
      </c>
      <c r="C57404" t="s">
        <v>39082</v>
      </c>
      <c r="D57404" t="s">
        <v>141436</v>
      </c>
      <c r="E57404" t="s">
        <v>270385</v>
      </c>
    </row>
    <row r="57405" spans="1:5" x14ac:dyDescent="0.3">
      <c r="A57405">
        <v>0</v>
      </c>
      <c r="B57405">
        <v>2322410723</v>
      </c>
      <c r="C57405" t="s">
        <v>39083</v>
      </c>
      <c r="D57405" t="s">
        <v>127918</v>
      </c>
      <c r="E57405" t="s">
        <v>270386</v>
      </c>
    </row>
    <row r="57406" spans="1:5" x14ac:dyDescent="0.3">
      <c r="A57406">
        <v>0</v>
      </c>
      <c r="B57406">
        <v>2322410752</v>
      </c>
      <c r="C57406" t="s">
        <v>39083</v>
      </c>
      <c r="D57406" t="s">
        <v>141437</v>
      </c>
      <c r="E57406" t="s">
        <v>270387</v>
      </c>
    </row>
    <row r="57407" spans="1:5" x14ac:dyDescent="0.3">
      <c r="A57407">
        <v>0</v>
      </c>
      <c r="B57407">
        <v>2322411258</v>
      </c>
      <c r="C57407" t="s">
        <v>39084</v>
      </c>
      <c r="D57407" t="s">
        <v>141438</v>
      </c>
      <c r="E57407" t="s">
        <v>270388</v>
      </c>
    </row>
    <row r="57408" spans="1:5" x14ac:dyDescent="0.3">
      <c r="A57408">
        <v>0</v>
      </c>
      <c r="B57408">
        <v>2322411582</v>
      </c>
      <c r="C57408" t="s">
        <v>39085</v>
      </c>
      <c r="D57408" t="s">
        <v>141439</v>
      </c>
      <c r="E57408" t="s">
        <v>270389</v>
      </c>
    </row>
    <row r="57409" spans="1:5" x14ac:dyDescent="0.3">
      <c r="A57409">
        <v>0</v>
      </c>
      <c r="B57409">
        <v>2322411950</v>
      </c>
      <c r="C57409" t="s">
        <v>39086</v>
      </c>
      <c r="D57409" t="s">
        <v>141411</v>
      </c>
      <c r="E57409" t="s">
        <v>270390</v>
      </c>
    </row>
    <row r="57410" spans="1:5" x14ac:dyDescent="0.3">
      <c r="A57410">
        <v>0</v>
      </c>
      <c r="B57410">
        <v>2322412473</v>
      </c>
      <c r="C57410" t="s">
        <v>39087</v>
      </c>
      <c r="D57410" t="s">
        <v>141440</v>
      </c>
      <c r="E57410" t="s">
        <v>270391</v>
      </c>
    </row>
    <row r="57411" spans="1:5" x14ac:dyDescent="0.3">
      <c r="A57411">
        <v>0</v>
      </c>
      <c r="B57411">
        <v>2322412611</v>
      </c>
      <c r="C57411" t="s">
        <v>39088</v>
      </c>
      <c r="D57411" t="s">
        <v>141441</v>
      </c>
      <c r="E57411" t="s">
        <v>270392</v>
      </c>
    </row>
    <row r="57412" spans="1:5" x14ac:dyDescent="0.3">
      <c r="A57412">
        <v>0</v>
      </c>
      <c r="B57412">
        <v>2322412633</v>
      </c>
      <c r="C57412" t="s">
        <v>39088</v>
      </c>
      <c r="D57412" t="s">
        <v>141442</v>
      </c>
      <c r="E57412" t="s">
        <v>270393</v>
      </c>
    </row>
    <row r="57413" spans="1:5" x14ac:dyDescent="0.3">
      <c r="A57413">
        <v>0</v>
      </c>
      <c r="B57413">
        <v>2322412665</v>
      </c>
      <c r="C57413" t="s">
        <v>39088</v>
      </c>
      <c r="D57413" t="s">
        <v>141443</v>
      </c>
      <c r="E57413" t="s">
        <v>270394</v>
      </c>
    </row>
    <row r="57414" spans="1:5" x14ac:dyDescent="0.3">
      <c r="A57414">
        <v>0</v>
      </c>
      <c r="B57414">
        <v>2322412714</v>
      </c>
      <c r="C57414" t="s">
        <v>39089</v>
      </c>
      <c r="D57414" t="s">
        <v>141444</v>
      </c>
      <c r="E57414" t="s">
        <v>270395</v>
      </c>
    </row>
    <row r="57415" spans="1:5" x14ac:dyDescent="0.3">
      <c r="A57415">
        <v>0</v>
      </c>
      <c r="B57415">
        <v>2322412787</v>
      </c>
      <c r="C57415" t="s">
        <v>39089</v>
      </c>
      <c r="D57415" t="s">
        <v>141445</v>
      </c>
      <c r="E57415" t="s">
        <v>270396</v>
      </c>
    </row>
    <row r="57416" spans="1:5" x14ac:dyDescent="0.3">
      <c r="A57416">
        <v>0</v>
      </c>
      <c r="B57416">
        <v>2322412865</v>
      </c>
      <c r="C57416" t="s">
        <v>39089</v>
      </c>
      <c r="D57416" t="s">
        <v>97513</v>
      </c>
      <c r="E57416" t="s">
        <v>270397</v>
      </c>
    </row>
    <row r="57417" spans="1:5" x14ac:dyDescent="0.3">
      <c r="A57417">
        <v>0</v>
      </c>
      <c r="B57417">
        <v>2322413041</v>
      </c>
      <c r="C57417" t="s">
        <v>39090</v>
      </c>
      <c r="D57417" t="s">
        <v>141411</v>
      </c>
      <c r="E57417" t="s">
        <v>270390</v>
      </c>
    </row>
    <row r="57418" spans="1:5" x14ac:dyDescent="0.3">
      <c r="A57418">
        <v>0</v>
      </c>
      <c r="B57418">
        <v>2322413259</v>
      </c>
      <c r="C57418" t="s">
        <v>39091</v>
      </c>
      <c r="D57418" t="s">
        <v>141446</v>
      </c>
      <c r="E57418" t="s">
        <v>270398</v>
      </c>
    </row>
    <row r="57419" spans="1:5" x14ac:dyDescent="0.3">
      <c r="A57419">
        <v>0</v>
      </c>
      <c r="B57419">
        <v>2322413469</v>
      </c>
      <c r="C57419" t="s">
        <v>39092</v>
      </c>
      <c r="D57419" t="s">
        <v>141447</v>
      </c>
      <c r="E57419" t="s">
        <v>270399</v>
      </c>
    </row>
    <row r="57420" spans="1:5" x14ac:dyDescent="0.3">
      <c r="A57420">
        <v>0</v>
      </c>
      <c r="B57420">
        <v>2322413502</v>
      </c>
      <c r="C57420" t="s">
        <v>39092</v>
      </c>
      <c r="D57420" t="s">
        <v>141448</v>
      </c>
      <c r="E57420" t="s">
        <v>270400</v>
      </c>
    </row>
    <row r="57421" spans="1:5" x14ac:dyDescent="0.3">
      <c r="A57421">
        <v>0</v>
      </c>
      <c r="B57421">
        <v>2322413512</v>
      </c>
      <c r="C57421" t="s">
        <v>39092</v>
      </c>
      <c r="D57421" t="s">
        <v>141449</v>
      </c>
      <c r="E57421" t="s">
        <v>270401</v>
      </c>
    </row>
    <row r="57422" spans="1:5" x14ac:dyDescent="0.3">
      <c r="A57422">
        <v>0</v>
      </c>
      <c r="B57422">
        <v>2322413557</v>
      </c>
      <c r="C57422" t="s">
        <v>39093</v>
      </c>
      <c r="D57422" t="s">
        <v>141450</v>
      </c>
      <c r="E57422" t="s">
        <v>270402</v>
      </c>
    </row>
    <row r="57423" spans="1:5" x14ac:dyDescent="0.3">
      <c r="A57423">
        <v>0</v>
      </c>
      <c r="B57423">
        <v>2322414016</v>
      </c>
      <c r="C57423" t="s">
        <v>39094</v>
      </c>
      <c r="D57423" t="s">
        <v>141451</v>
      </c>
      <c r="E57423" t="s">
        <v>270403</v>
      </c>
    </row>
    <row r="57424" spans="1:5" x14ac:dyDescent="0.3">
      <c r="A57424">
        <v>0</v>
      </c>
      <c r="B57424">
        <v>2322414361</v>
      </c>
      <c r="C57424" t="s">
        <v>39095</v>
      </c>
      <c r="D57424" t="s">
        <v>141452</v>
      </c>
      <c r="E57424" t="s">
        <v>270404</v>
      </c>
    </row>
    <row r="57425" spans="1:5" x14ac:dyDescent="0.3">
      <c r="A57425">
        <v>0</v>
      </c>
      <c r="B57425">
        <v>2322414624</v>
      </c>
      <c r="C57425" t="s">
        <v>39096</v>
      </c>
      <c r="D57425" t="s">
        <v>141411</v>
      </c>
      <c r="E57425" t="s">
        <v>270390</v>
      </c>
    </row>
    <row r="57426" spans="1:5" x14ac:dyDescent="0.3">
      <c r="A57426">
        <v>0</v>
      </c>
      <c r="B57426">
        <v>2322414984</v>
      </c>
      <c r="C57426" t="s">
        <v>39097</v>
      </c>
      <c r="D57426" t="s">
        <v>141453</v>
      </c>
      <c r="E57426" t="s">
        <v>270405</v>
      </c>
    </row>
    <row r="57427" spans="1:5" x14ac:dyDescent="0.3">
      <c r="A57427">
        <v>0</v>
      </c>
      <c r="B57427">
        <v>2322415279</v>
      </c>
      <c r="C57427" t="s">
        <v>39098</v>
      </c>
      <c r="D57427" t="s">
        <v>141454</v>
      </c>
      <c r="E57427" t="s">
        <v>270406</v>
      </c>
    </row>
    <row r="57428" spans="1:5" x14ac:dyDescent="0.3">
      <c r="A57428">
        <v>0</v>
      </c>
      <c r="B57428">
        <v>2322415739</v>
      </c>
      <c r="C57428" t="s">
        <v>39099</v>
      </c>
      <c r="D57428" t="s">
        <v>141455</v>
      </c>
      <c r="E57428" t="s">
        <v>270407</v>
      </c>
    </row>
    <row r="57429" spans="1:5" x14ac:dyDescent="0.3">
      <c r="A57429">
        <v>0</v>
      </c>
      <c r="B57429">
        <v>2322415912</v>
      </c>
      <c r="C57429" t="s">
        <v>39100</v>
      </c>
      <c r="D57429" t="s">
        <v>141456</v>
      </c>
      <c r="E57429" t="s">
        <v>270408</v>
      </c>
    </row>
    <row r="57430" spans="1:5" x14ac:dyDescent="0.3">
      <c r="A57430">
        <v>0</v>
      </c>
      <c r="B57430">
        <v>2322416189</v>
      </c>
      <c r="C57430" t="s">
        <v>39101</v>
      </c>
      <c r="D57430" t="s">
        <v>141411</v>
      </c>
      <c r="E57430" t="s">
        <v>270390</v>
      </c>
    </row>
    <row r="57431" spans="1:5" x14ac:dyDescent="0.3">
      <c r="A57431">
        <v>0</v>
      </c>
      <c r="B57431">
        <v>2322416593</v>
      </c>
      <c r="C57431" t="s">
        <v>39102</v>
      </c>
      <c r="D57431" t="s">
        <v>141457</v>
      </c>
      <c r="E57431" t="s">
        <v>270409</v>
      </c>
    </row>
    <row r="57432" spans="1:5" x14ac:dyDescent="0.3">
      <c r="A57432">
        <v>0</v>
      </c>
      <c r="B57432">
        <v>2322417051</v>
      </c>
      <c r="C57432" t="s">
        <v>39103</v>
      </c>
      <c r="D57432" t="s">
        <v>141458</v>
      </c>
      <c r="E57432" t="s">
        <v>270410</v>
      </c>
    </row>
    <row r="57433" spans="1:5" x14ac:dyDescent="0.3">
      <c r="A57433">
        <v>0</v>
      </c>
      <c r="B57433">
        <v>2322417181</v>
      </c>
      <c r="C57433" t="s">
        <v>39104</v>
      </c>
      <c r="D57433" t="s">
        <v>141459</v>
      </c>
      <c r="E57433" t="s">
        <v>270411</v>
      </c>
    </row>
    <row r="57434" spans="1:5" x14ac:dyDescent="0.3">
      <c r="A57434">
        <v>0</v>
      </c>
      <c r="B57434">
        <v>2322417445</v>
      </c>
      <c r="C57434" t="s">
        <v>39105</v>
      </c>
      <c r="D57434" t="s">
        <v>141460</v>
      </c>
      <c r="E57434" t="s">
        <v>270412</v>
      </c>
    </row>
    <row r="57435" spans="1:5" x14ac:dyDescent="0.3">
      <c r="A57435">
        <v>0</v>
      </c>
      <c r="B57435">
        <v>2322422517</v>
      </c>
      <c r="C57435" t="s">
        <v>39106</v>
      </c>
      <c r="D57435" t="s">
        <v>140902</v>
      </c>
      <c r="E57435" t="s">
        <v>270413</v>
      </c>
    </row>
    <row r="57436" spans="1:5" x14ac:dyDescent="0.3">
      <c r="A57436">
        <v>0</v>
      </c>
      <c r="B57436">
        <v>2322422636</v>
      </c>
      <c r="C57436" t="s">
        <v>39107</v>
      </c>
      <c r="D57436" t="s">
        <v>141461</v>
      </c>
      <c r="E57436" t="s">
        <v>270414</v>
      </c>
    </row>
    <row r="57437" spans="1:5" x14ac:dyDescent="0.3">
      <c r="A57437">
        <v>0</v>
      </c>
      <c r="B57437">
        <v>2322422706</v>
      </c>
      <c r="C57437" t="s">
        <v>39107</v>
      </c>
      <c r="D57437" t="s">
        <v>141462</v>
      </c>
      <c r="E57437" t="s">
        <v>270415</v>
      </c>
    </row>
    <row r="57438" spans="1:5" x14ac:dyDescent="0.3">
      <c r="A57438">
        <v>0</v>
      </c>
      <c r="B57438">
        <v>2322422818</v>
      </c>
      <c r="C57438" t="s">
        <v>39108</v>
      </c>
      <c r="D57438" t="s">
        <v>141411</v>
      </c>
      <c r="E57438" t="s">
        <v>270390</v>
      </c>
    </row>
    <row r="57439" spans="1:5" x14ac:dyDescent="0.3">
      <c r="A57439">
        <v>0</v>
      </c>
      <c r="B57439">
        <v>2322422942</v>
      </c>
      <c r="C57439" t="s">
        <v>39109</v>
      </c>
      <c r="D57439" t="s">
        <v>141463</v>
      </c>
      <c r="E57439" t="s">
        <v>270416</v>
      </c>
    </row>
    <row r="57440" spans="1:5" x14ac:dyDescent="0.3">
      <c r="A57440">
        <v>0</v>
      </c>
      <c r="B57440">
        <v>2322423161</v>
      </c>
      <c r="C57440" t="s">
        <v>39110</v>
      </c>
      <c r="D57440" t="s">
        <v>109084</v>
      </c>
      <c r="E57440" t="s">
        <v>270417</v>
      </c>
    </row>
    <row r="57441" spans="1:5" x14ac:dyDescent="0.3">
      <c r="A57441">
        <v>0</v>
      </c>
      <c r="B57441">
        <v>2322423280</v>
      </c>
      <c r="C57441" t="s">
        <v>39111</v>
      </c>
      <c r="D57441" t="s">
        <v>141464</v>
      </c>
      <c r="E57441" t="s">
        <v>270418</v>
      </c>
    </row>
    <row r="57442" spans="1:5" x14ac:dyDescent="0.3">
      <c r="A57442">
        <v>0</v>
      </c>
      <c r="B57442">
        <v>2322423356</v>
      </c>
      <c r="C57442" t="s">
        <v>39111</v>
      </c>
      <c r="D57442" t="s">
        <v>141465</v>
      </c>
      <c r="E57442" t="s">
        <v>270419</v>
      </c>
    </row>
    <row r="57443" spans="1:5" x14ac:dyDescent="0.3">
      <c r="A57443">
        <v>0</v>
      </c>
      <c r="B57443">
        <v>2322423370</v>
      </c>
      <c r="C57443" t="s">
        <v>39111</v>
      </c>
      <c r="D57443" t="s">
        <v>95934</v>
      </c>
      <c r="E57443" t="s">
        <v>270420</v>
      </c>
    </row>
    <row r="57444" spans="1:5" x14ac:dyDescent="0.3">
      <c r="A57444">
        <v>0</v>
      </c>
      <c r="B57444">
        <v>2322423387</v>
      </c>
      <c r="C57444" t="s">
        <v>39111</v>
      </c>
      <c r="D57444" t="s">
        <v>141466</v>
      </c>
      <c r="E57444" t="s">
        <v>270421</v>
      </c>
    </row>
    <row r="57445" spans="1:5" x14ac:dyDescent="0.3">
      <c r="A57445">
        <v>0</v>
      </c>
      <c r="B57445">
        <v>2322423725</v>
      </c>
      <c r="C57445" t="s">
        <v>39112</v>
      </c>
      <c r="D57445" t="s">
        <v>141467</v>
      </c>
      <c r="E57445" t="s">
        <v>270422</v>
      </c>
    </row>
    <row r="57446" spans="1:5" x14ac:dyDescent="0.3">
      <c r="A57446">
        <v>0</v>
      </c>
      <c r="B57446">
        <v>2322423852</v>
      </c>
      <c r="C57446" t="s">
        <v>39113</v>
      </c>
      <c r="D57446" t="s">
        <v>141468</v>
      </c>
      <c r="E57446" t="s">
        <v>270423</v>
      </c>
    </row>
    <row r="57447" spans="1:5" x14ac:dyDescent="0.3">
      <c r="A57447">
        <v>0</v>
      </c>
      <c r="B57447">
        <v>2322423896</v>
      </c>
      <c r="C57447" t="s">
        <v>39113</v>
      </c>
      <c r="D57447" t="s">
        <v>141469</v>
      </c>
      <c r="E57447" t="s">
        <v>270424</v>
      </c>
    </row>
    <row r="57448" spans="1:5" x14ac:dyDescent="0.3">
      <c r="A57448">
        <v>0</v>
      </c>
      <c r="B57448">
        <v>2322424368</v>
      </c>
      <c r="C57448" t="s">
        <v>39114</v>
      </c>
      <c r="D57448" t="s">
        <v>141411</v>
      </c>
      <c r="E57448" t="s">
        <v>270390</v>
      </c>
    </row>
    <row r="57449" spans="1:5" x14ac:dyDescent="0.3">
      <c r="A57449">
        <v>0</v>
      </c>
      <c r="B57449">
        <v>2322424767</v>
      </c>
      <c r="C57449" t="s">
        <v>39115</v>
      </c>
      <c r="D57449" t="s">
        <v>141416</v>
      </c>
      <c r="E57449" t="s">
        <v>270425</v>
      </c>
    </row>
    <row r="57450" spans="1:5" x14ac:dyDescent="0.3">
      <c r="A57450">
        <v>0</v>
      </c>
      <c r="B57450">
        <v>2322424793</v>
      </c>
      <c r="C57450" t="s">
        <v>39115</v>
      </c>
      <c r="D57450" t="s">
        <v>141470</v>
      </c>
      <c r="E57450" t="s">
        <v>270426</v>
      </c>
    </row>
    <row r="57451" spans="1:5" x14ac:dyDescent="0.3">
      <c r="A57451">
        <v>0</v>
      </c>
      <c r="B57451">
        <v>2322424926</v>
      </c>
      <c r="C57451" t="s">
        <v>39116</v>
      </c>
      <c r="D57451" t="s">
        <v>141471</v>
      </c>
      <c r="E57451" t="s">
        <v>270427</v>
      </c>
    </row>
    <row r="57452" spans="1:5" x14ac:dyDescent="0.3">
      <c r="A57452">
        <v>0</v>
      </c>
      <c r="B57452">
        <v>2322425095</v>
      </c>
      <c r="C57452" t="s">
        <v>39117</v>
      </c>
      <c r="D57452" t="s">
        <v>141472</v>
      </c>
      <c r="E57452" t="s">
        <v>270428</v>
      </c>
    </row>
    <row r="57453" spans="1:5" x14ac:dyDescent="0.3">
      <c r="A57453">
        <v>0</v>
      </c>
      <c r="B57453">
        <v>2322425115</v>
      </c>
      <c r="C57453" t="s">
        <v>39117</v>
      </c>
      <c r="D57453" t="s">
        <v>141473</v>
      </c>
      <c r="E57453" t="s">
        <v>270429</v>
      </c>
    </row>
    <row r="57454" spans="1:5" x14ac:dyDescent="0.3">
      <c r="A57454">
        <v>0</v>
      </c>
      <c r="B57454">
        <v>2322425167</v>
      </c>
      <c r="C57454" t="s">
        <v>39117</v>
      </c>
      <c r="D57454" t="s">
        <v>141474</v>
      </c>
      <c r="E57454" t="s">
        <v>270430</v>
      </c>
    </row>
    <row r="57455" spans="1:5" x14ac:dyDescent="0.3">
      <c r="A57455">
        <v>0</v>
      </c>
      <c r="B57455">
        <v>2322425464</v>
      </c>
      <c r="C57455" t="s">
        <v>39118</v>
      </c>
      <c r="D57455" t="s">
        <v>141475</v>
      </c>
      <c r="E57455" t="s">
        <v>270431</v>
      </c>
    </row>
    <row r="57456" spans="1:5" x14ac:dyDescent="0.3">
      <c r="A57456">
        <v>0</v>
      </c>
      <c r="B57456">
        <v>2322425760</v>
      </c>
      <c r="C57456" t="s">
        <v>39119</v>
      </c>
      <c r="D57456" t="s">
        <v>141476</v>
      </c>
      <c r="E57456" t="s">
        <v>270432</v>
      </c>
    </row>
    <row r="57457" spans="1:5" x14ac:dyDescent="0.3">
      <c r="A57457">
        <v>0</v>
      </c>
      <c r="B57457">
        <v>2322425790</v>
      </c>
      <c r="C57457" t="s">
        <v>39119</v>
      </c>
      <c r="D57457" t="s">
        <v>141477</v>
      </c>
      <c r="E57457" t="s">
        <v>270433</v>
      </c>
    </row>
    <row r="57458" spans="1:5" x14ac:dyDescent="0.3">
      <c r="A57458">
        <v>0</v>
      </c>
      <c r="B57458">
        <v>2322426342</v>
      </c>
      <c r="C57458" t="s">
        <v>39120</v>
      </c>
      <c r="D57458" t="s">
        <v>141411</v>
      </c>
      <c r="E57458" t="s">
        <v>270390</v>
      </c>
    </row>
    <row r="57459" spans="1:5" x14ac:dyDescent="0.3">
      <c r="A57459">
        <v>0</v>
      </c>
      <c r="B57459">
        <v>2322426411</v>
      </c>
      <c r="C57459" t="s">
        <v>39120</v>
      </c>
      <c r="D57459" t="s">
        <v>141478</v>
      </c>
      <c r="E57459" t="s">
        <v>270434</v>
      </c>
    </row>
    <row r="57460" spans="1:5" x14ac:dyDescent="0.3">
      <c r="A57460">
        <v>0</v>
      </c>
      <c r="B57460">
        <v>2322426447</v>
      </c>
      <c r="C57460" t="s">
        <v>39121</v>
      </c>
      <c r="D57460" t="s">
        <v>141479</v>
      </c>
      <c r="E57460" t="s">
        <v>270435</v>
      </c>
    </row>
    <row r="57461" spans="1:5" x14ac:dyDescent="0.3">
      <c r="A57461">
        <v>0</v>
      </c>
      <c r="B57461">
        <v>2322426827</v>
      </c>
      <c r="C57461" t="s">
        <v>39122</v>
      </c>
      <c r="D57461" t="s">
        <v>141480</v>
      </c>
      <c r="E57461" t="s">
        <v>270436</v>
      </c>
    </row>
    <row r="57462" spans="1:5" x14ac:dyDescent="0.3">
      <c r="A57462">
        <v>0</v>
      </c>
      <c r="B57462">
        <v>2322426846</v>
      </c>
      <c r="C57462" t="s">
        <v>39122</v>
      </c>
      <c r="D57462" t="s">
        <v>141481</v>
      </c>
      <c r="E57462" t="s">
        <v>270437</v>
      </c>
    </row>
    <row r="57463" spans="1:5" x14ac:dyDescent="0.3">
      <c r="A57463">
        <v>0</v>
      </c>
      <c r="B57463">
        <v>2322426976</v>
      </c>
      <c r="C57463" t="s">
        <v>39123</v>
      </c>
      <c r="D57463" t="s">
        <v>141482</v>
      </c>
      <c r="E57463" t="s">
        <v>270438</v>
      </c>
    </row>
    <row r="57464" spans="1:5" x14ac:dyDescent="0.3">
      <c r="A57464">
        <v>0</v>
      </c>
      <c r="B57464">
        <v>2322427477</v>
      </c>
      <c r="C57464" t="s">
        <v>39124</v>
      </c>
      <c r="D57464" t="s">
        <v>141483</v>
      </c>
      <c r="E57464" t="s">
        <v>270439</v>
      </c>
    </row>
    <row r="57465" spans="1:5" x14ac:dyDescent="0.3">
      <c r="A57465">
        <v>0</v>
      </c>
      <c r="B57465">
        <v>2322427498</v>
      </c>
      <c r="C57465" t="s">
        <v>39124</v>
      </c>
      <c r="D57465" t="s">
        <v>141484</v>
      </c>
      <c r="E57465" t="s">
        <v>270440</v>
      </c>
    </row>
    <row r="57466" spans="1:5" x14ac:dyDescent="0.3">
      <c r="A57466">
        <v>0</v>
      </c>
      <c r="B57466">
        <v>2322427683</v>
      </c>
      <c r="C57466" t="s">
        <v>39125</v>
      </c>
      <c r="D57466" t="s">
        <v>141485</v>
      </c>
      <c r="E57466" t="s">
        <v>270441</v>
      </c>
    </row>
    <row r="57467" spans="1:5" x14ac:dyDescent="0.3">
      <c r="A57467">
        <v>0</v>
      </c>
      <c r="B57467">
        <v>2322427872</v>
      </c>
      <c r="C57467" t="s">
        <v>39126</v>
      </c>
      <c r="D57467" t="s">
        <v>141486</v>
      </c>
      <c r="E57467" t="s">
        <v>270442</v>
      </c>
    </row>
    <row r="57468" spans="1:5" x14ac:dyDescent="0.3">
      <c r="A57468">
        <v>0</v>
      </c>
      <c r="B57468">
        <v>2322428222</v>
      </c>
      <c r="C57468" t="s">
        <v>39127</v>
      </c>
      <c r="D57468" t="s">
        <v>141487</v>
      </c>
      <c r="E57468" t="s">
        <v>270443</v>
      </c>
    </row>
    <row r="57469" spans="1:5" x14ac:dyDescent="0.3">
      <c r="A57469">
        <v>0</v>
      </c>
      <c r="B57469">
        <v>2322428311</v>
      </c>
      <c r="C57469" t="s">
        <v>39127</v>
      </c>
      <c r="D57469" t="s">
        <v>136892</v>
      </c>
      <c r="E57469" t="s">
        <v>270444</v>
      </c>
    </row>
    <row r="57470" spans="1:5" x14ac:dyDescent="0.3">
      <c r="A57470">
        <v>0</v>
      </c>
      <c r="B57470">
        <v>2322428712</v>
      </c>
      <c r="C57470" t="s">
        <v>39128</v>
      </c>
      <c r="D57470" t="s">
        <v>141488</v>
      </c>
      <c r="E57470" t="s">
        <v>270445</v>
      </c>
    </row>
    <row r="57471" spans="1:5" x14ac:dyDescent="0.3">
      <c r="A57471">
        <v>0</v>
      </c>
      <c r="B57471">
        <v>2322430072</v>
      </c>
      <c r="C57471" t="s">
        <v>39129</v>
      </c>
      <c r="D57471" t="s">
        <v>141489</v>
      </c>
      <c r="E57471" t="s">
        <v>270446</v>
      </c>
    </row>
    <row r="57472" spans="1:5" x14ac:dyDescent="0.3">
      <c r="A57472">
        <v>0</v>
      </c>
      <c r="B57472">
        <v>2322430283</v>
      </c>
      <c r="C57472" t="s">
        <v>39130</v>
      </c>
      <c r="D57472" t="s">
        <v>141490</v>
      </c>
      <c r="E57472" t="s">
        <v>270447</v>
      </c>
    </row>
    <row r="57473" spans="1:5" x14ac:dyDescent="0.3">
      <c r="A57473">
        <v>0</v>
      </c>
      <c r="B57473">
        <v>2322430728</v>
      </c>
      <c r="C57473" t="s">
        <v>39131</v>
      </c>
      <c r="D57473" t="s">
        <v>141491</v>
      </c>
      <c r="E57473" t="s">
        <v>270448</v>
      </c>
    </row>
    <row r="57474" spans="1:5" x14ac:dyDescent="0.3">
      <c r="A57474">
        <v>0</v>
      </c>
      <c r="B57474">
        <v>2322430759</v>
      </c>
      <c r="C57474" t="s">
        <v>39131</v>
      </c>
      <c r="D57474" t="s">
        <v>93330</v>
      </c>
      <c r="E57474" t="s">
        <v>270449</v>
      </c>
    </row>
    <row r="57475" spans="1:5" x14ac:dyDescent="0.3">
      <c r="A57475">
        <v>0</v>
      </c>
      <c r="B57475">
        <v>2322430880</v>
      </c>
      <c r="C57475" t="s">
        <v>39132</v>
      </c>
      <c r="D57475" t="s">
        <v>141492</v>
      </c>
      <c r="E57475" t="s">
        <v>270450</v>
      </c>
    </row>
    <row r="57476" spans="1:5" x14ac:dyDescent="0.3">
      <c r="A57476">
        <v>0</v>
      </c>
      <c r="B57476">
        <v>2322431251</v>
      </c>
      <c r="C57476" t="s">
        <v>39133</v>
      </c>
      <c r="D57476" t="s">
        <v>141493</v>
      </c>
      <c r="E57476" t="s">
        <v>270451</v>
      </c>
    </row>
    <row r="57477" spans="1:5" x14ac:dyDescent="0.3">
      <c r="A57477">
        <v>0</v>
      </c>
      <c r="B57477">
        <v>2322431390</v>
      </c>
      <c r="C57477" t="s">
        <v>39134</v>
      </c>
      <c r="D57477" t="s">
        <v>141494</v>
      </c>
      <c r="E57477" t="s">
        <v>270452</v>
      </c>
    </row>
    <row r="57478" spans="1:5" x14ac:dyDescent="0.3">
      <c r="A57478">
        <v>0</v>
      </c>
      <c r="B57478">
        <v>2322431841</v>
      </c>
      <c r="C57478" t="s">
        <v>39135</v>
      </c>
      <c r="D57478" t="s">
        <v>141495</v>
      </c>
      <c r="E57478" t="s">
        <v>270453</v>
      </c>
    </row>
    <row r="57479" spans="1:5" x14ac:dyDescent="0.3">
      <c r="A57479">
        <v>0</v>
      </c>
      <c r="B57479">
        <v>2322432020</v>
      </c>
      <c r="C57479" t="s">
        <v>39136</v>
      </c>
      <c r="D57479" t="s">
        <v>141411</v>
      </c>
      <c r="E57479" t="s">
        <v>270390</v>
      </c>
    </row>
    <row r="57480" spans="1:5" x14ac:dyDescent="0.3">
      <c r="A57480">
        <v>0</v>
      </c>
      <c r="B57480">
        <v>2322432661</v>
      </c>
      <c r="C57480" t="s">
        <v>39137</v>
      </c>
      <c r="D57480" t="s">
        <v>141496</v>
      </c>
      <c r="E57480" t="s">
        <v>270454</v>
      </c>
    </row>
    <row r="57481" spans="1:5" x14ac:dyDescent="0.3">
      <c r="A57481">
        <v>0</v>
      </c>
      <c r="B57481">
        <v>2322432853</v>
      </c>
      <c r="C57481" t="s">
        <v>39138</v>
      </c>
      <c r="D57481" t="s">
        <v>141497</v>
      </c>
      <c r="E57481" t="s">
        <v>270455</v>
      </c>
    </row>
    <row r="57482" spans="1:5" x14ac:dyDescent="0.3">
      <c r="A57482">
        <v>0</v>
      </c>
      <c r="B57482">
        <v>2322432884</v>
      </c>
      <c r="C57482" t="s">
        <v>39139</v>
      </c>
      <c r="D57482" t="s">
        <v>141498</v>
      </c>
      <c r="E57482" t="s">
        <v>270456</v>
      </c>
    </row>
    <row r="57483" spans="1:5" x14ac:dyDescent="0.3">
      <c r="A57483">
        <v>0</v>
      </c>
      <c r="B57483">
        <v>2322433370</v>
      </c>
      <c r="C57483" t="s">
        <v>39140</v>
      </c>
      <c r="D57483" t="s">
        <v>140390</v>
      </c>
      <c r="E57483" t="s">
        <v>270457</v>
      </c>
    </row>
    <row r="57484" spans="1:5" x14ac:dyDescent="0.3">
      <c r="A57484">
        <v>0</v>
      </c>
      <c r="B57484">
        <v>2322433524</v>
      </c>
      <c r="C57484" t="s">
        <v>39141</v>
      </c>
      <c r="D57484" t="s">
        <v>104521</v>
      </c>
      <c r="E57484" t="s">
        <v>270458</v>
      </c>
    </row>
    <row r="57485" spans="1:5" x14ac:dyDescent="0.3">
      <c r="A57485">
        <v>0</v>
      </c>
      <c r="B57485">
        <v>2322433773</v>
      </c>
      <c r="C57485" t="s">
        <v>39142</v>
      </c>
      <c r="D57485" t="s">
        <v>141411</v>
      </c>
      <c r="E57485" t="s">
        <v>270390</v>
      </c>
    </row>
    <row r="57486" spans="1:5" x14ac:dyDescent="0.3">
      <c r="A57486">
        <v>0</v>
      </c>
      <c r="B57486">
        <v>2322433983</v>
      </c>
      <c r="C57486" t="s">
        <v>39143</v>
      </c>
      <c r="D57486" t="s">
        <v>141499</v>
      </c>
      <c r="E57486" t="s">
        <v>270459</v>
      </c>
    </row>
    <row r="57487" spans="1:5" x14ac:dyDescent="0.3">
      <c r="A57487">
        <v>0</v>
      </c>
      <c r="B57487">
        <v>2322434659</v>
      </c>
      <c r="C57487" t="s">
        <v>39144</v>
      </c>
      <c r="D57487" t="s">
        <v>141500</v>
      </c>
      <c r="E57487" t="s">
        <v>270460</v>
      </c>
    </row>
    <row r="57488" spans="1:5" x14ac:dyDescent="0.3">
      <c r="A57488">
        <v>0</v>
      </c>
      <c r="B57488">
        <v>2322434734</v>
      </c>
      <c r="C57488" t="s">
        <v>39144</v>
      </c>
      <c r="D57488" t="s">
        <v>141501</v>
      </c>
      <c r="E57488" t="s">
        <v>270461</v>
      </c>
    </row>
    <row r="57489" spans="1:5" x14ac:dyDescent="0.3">
      <c r="A57489">
        <v>0</v>
      </c>
      <c r="B57489">
        <v>2322434762</v>
      </c>
      <c r="C57489" t="s">
        <v>39145</v>
      </c>
      <c r="D57489" t="s">
        <v>141502</v>
      </c>
      <c r="E57489" t="s">
        <v>270462</v>
      </c>
    </row>
    <row r="57490" spans="1:5" x14ac:dyDescent="0.3">
      <c r="A57490">
        <v>0</v>
      </c>
      <c r="B57490">
        <v>2322435119</v>
      </c>
      <c r="C57490" t="s">
        <v>39146</v>
      </c>
      <c r="D57490" t="s">
        <v>141503</v>
      </c>
      <c r="E57490" t="s">
        <v>270463</v>
      </c>
    </row>
    <row r="57491" spans="1:5" x14ac:dyDescent="0.3">
      <c r="A57491">
        <v>0</v>
      </c>
      <c r="B57491">
        <v>2322435193</v>
      </c>
      <c r="C57491" t="s">
        <v>39146</v>
      </c>
      <c r="D57491" t="s">
        <v>141504</v>
      </c>
      <c r="E57491" t="s">
        <v>270464</v>
      </c>
    </row>
    <row r="57492" spans="1:5" x14ac:dyDescent="0.3">
      <c r="A57492">
        <v>0</v>
      </c>
      <c r="B57492">
        <v>2322435328</v>
      </c>
      <c r="C57492" t="s">
        <v>39147</v>
      </c>
      <c r="D57492" t="s">
        <v>141505</v>
      </c>
      <c r="E57492" t="s">
        <v>270465</v>
      </c>
    </row>
    <row r="57493" spans="1:5" x14ac:dyDescent="0.3">
      <c r="A57493">
        <v>0</v>
      </c>
      <c r="B57493">
        <v>2322435385</v>
      </c>
      <c r="C57493" t="s">
        <v>39148</v>
      </c>
      <c r="D57493" t="s">
        <v>141411</v>
      </c>
      <c r="E57493" t="s">
        <v>270390</v>
      </c>
    </row>
    <row r="57494" spans="1:5" x14ac:dyDescent="0.3">
      <c r="A57494">
        <v>0</v>
      </c>
      <c r="B57494">
        <v>2322435463</v>
      </c>
      <c r="C57494" t="s">
        <v>39148</v>
      </c>
      <c r="D57494" t="s">
        <v>141506</v>
      </c>
      <c r="E57494" t="s">
        <v>270466</v>
      </c>
    </row>
    <row r="57495" spans="1:5" x14ac:dyDescent="0.3">
      <c r="A57495">
        <v>0</v>
      </c>
      <c r="B57495">
        <v>2322435864</v>
      </c>
      <c r="C57495" t="s">
        <v>39149</v>
      </c>
      <c r="D57495" t="s">
        <v>141507</v>
      </c>
      <c r="E57495" t="s">
        <v>270467</v>
      </c>
    </row>
    <row r="57496" spans="1:5" x14ac:dyDescent="0.3">
      <c r="A57496">
        <v>0</v>
      </c>
      <c r="B57496">
        <v>2322435922</v>
      </c>
      <c r="C57496" t="s">
        <v>39149</v>
      </c>
      <c r="D57496" t="s">
        <v>141508</v>
      </c>
      <c r="E57496" t="s">
        <v>270468</v>
      </c>
    </row>
    <row r="57497" spans="1:5" x14ac:dyDescent="0.3">
      <c r="A57497">
        <v>0</v>
      </c>
      <c r="B57497">
        <v>2322436183</v>
      </c>
      <c r="C57497" t="s">
        <v>39150</v>
      </c>
      <c r="D57497" t="s">
        <v>141509</v>
      </c>
      <c r="E57497" t="s">
        <v>270469</v>
      </c>
    </row>
    <row r="57498" spans="1:5" x14ac:dyDescent="0.3">
      <c r="A57498">
        <v>0</v>
      </c>
      <c r="B57498">
        <v>2322436186</v>
      </c>
      <c r="C57498" t="s">
        <v>39150</v>
      </c>
      <c r="D57498" t="s">
        <v>141510</v>
      </c>
      <c r="E57498" t="s">
        <v>270470</v>
      </c>
    </row>
    <row r="57499" spans="1:5" x14ac:dyDescent="0.3">
      <c r="A57499">
        <v>0</v>
      </c>
      <c r="B57499">
        <v>2322436201</v>
      </c>
      <c r="C57499" t="s">
        <v>39150</v>
      </c>
      <c r="D57499" t="s">
        <v>141511</v>
      </c>
      <c r="E57499" t="s">
        <v>270471</v>
      </c>
    </row>
    <row r="57500" spans="1:5" x14ac:dyDescent="0.3">
      <c r="A57500">
        <v>0</v>
      </c>
      <c r="B57500">
        <v>2322436280</v>
      </c>
      <c r="C57500" t="s">
        <v>39151</v>
      </c>
      <c r="D57500" t="s">
        <v>141512</v>
      </c>
      <c r="E57500" t="s">
        <v>270472</v>
      </c>
    </row>
    <row r="57501" spans="1:5" x14ac:dyDescent="0.3">
      <c r="A57501">
        <v>0</v>
      </c>
      <c r="B57501">
        <v>2322436502</v>
      </c>
      <c r="C57501" t="s">
        <v>39152</v>
      </c>
      <c r="D57501" t="s">
        <v>141513</v>
      </c>
      <c r="E57501" t="s">
        <v>270473</v>
      </c>
    </row>
    <row r="57502" spans="1:5" x14ac:dyDescent="0.3">
      <c r="A57502">
        <v>0</v>
      </c>
      <c r="B57502">
        <v>2322436727</v>
      </c>
      <c r="C57502" t="s">
        <v>39153</v>
      </c>
      <c r="D57502" t="s">
        <v>141514</v>
      </c>
      <c r="E57502" t="s">
        <v>270474</v>
      </c>
    </row>
    <row r="57503" spans="1:5" x14ac:dyDescent="0.3">
      <c r="A57503">
        <v>0</v>
      </c>
      <c r="B57503">
        <v>2322436784</v>
      </c>
      <c r="C57503" t="s">
        <v>39154</v>
      </c>
      <c r="D57503" t="s">
        <v>141515</v>
      </c>
      <c r="E57503" t="s">
        <v>270475</v>
      </c>
    </row>
    <row r="57504" spans="1:5" x14ac:dyDescent="0.3">
      <c r="A57504">
        <v>0</v>
      </c>
      <c r="B57504">
        <v>2322438656</v>
      </c>
      <c r="C57504" t="s">
        <v>39155</v>
      </c>
      <c r="D57504" t="s">
        <v>141516</v>
      </c>
      <c r="E57504" t="s">
        <v>270476</v>
      </c>
    </row>
    <row r="57505" spans="1:5" x14ac:dyDescent="0.3">
      <c r="A57505">
        <v>0</v>
      </c>
      <c r="B57505">
        <v>2322438712</v>
      </c>
      <c r="C57505" t="s">
        <v>39155</v>
      </c>
      <c r="D57505" t="s">
        <v>141517</v>
      </c>
      <c r="E57505" t="s">
        <v>270477</v>
      </c>
    </row>
    <row r="57506" spans="1:5" x14ac:dyDescent="0.3">
      <c r="A57506">
        <v>0</v>
      </c>
      <c r="B57506">
        <v>2322438878</v>
      </c>
      <c r="C57506" t="s">
        <v>39156</v>
      </c>
      <c r="D57506" t="s">
        <v>141457</v>
      </c>
      <c r="E57506" t="s">
        <v>270478</v>
      </c>
    </row>
    <row r="57507" spans="1:5" x14ac:dyDescent="0.3">
      <c r="A57507">
        <v>0</v>
      </c>
      <c r="B57507">
        <v>2322438962</v>
      </c>
      <c r="C57507" t="s">
        <v>39157</v>
      </c>
      <c r="D57507" t="s">
        <v>106120</v>
      </c>
      <c r="E57507" t="s">
        <v>270479</v>
      </c>
    </row>
    <row r="57508" spans="1:5" x14ac:dyDescent="0.3">
      <c r="A57508">
        <v>0</v>
      </c>
      <c r="B57508">
        <v>2322439038</v>
      </c>
      <c r="C57508" t="s">
        <v>39157</v>
      </c>
      <c r="D57508" t="s">
        <v>141518</v>
      </c>
      <c r="E57508" t="s">
        <v>270480</v>
      </c>
    </row>
    <row r="57509" spans="1:5" x14ac:dyDescent="0.3">
      <c r="A57509">
        <v>0</v>
      </c>
      <c r="B57509">
        <v>2322439351</v>
      </c>
      <c r="C57509" t="s">
        <v>39158</v>
      </c>
      <c r="D57509" t="s">
        <v>141519</v>
      </c>
      <c r="E57509" t="s">
        <v>270481</v>
      </c>
    </row>
    <row r="57510" spans="1:5" x14ac:dyDescent="0.3">
      <c r="A57510">
        <v>0</v>
      </c>
      <c r="B57510">
        <v>2322439463</v>
      </c>
      <c r="C57510" t="s">
        <v>39159</v>
      </c>
      <c r="D57510" t="s">
        <v>141520</v>
      </c>
      <c r="E57510" t="s">
        <v>270482</v>
      </c>
    </row>
    <row r="57511" spans="1:5" x14ac:dyDescent="0.3">
      <c r="A57511">
        <v>0</v>
      </c>
      <c r="B57511">
        <v>2322439544</v>
      </c>
      <c r="C57511" t="s">
        <v>39160</v>
      </c>
      <c r="D57511" t="s">
        <v>141521</v>
      </c>
      <c r="E57511" t="s">
        <v>270483</v>
      </c>
    </row>
    <row r="57512" spans="1:5" x14ac:dyDescent="0.3">
      <c r="A57512">
        <v>0</v>
      </c>
      <c r="B57512">
        <v>2322439579</v>
      </c>
      <c r="C57512" t="s">
        <v>39160</v>
      </c>
      <c r="D57512" t="s">
        <v>140984</v>
      </c>
      <c r="E57512" t="s">
        <v>270484</v>
      </c>
    </row>
    <row r="57513" spans="1:5" x14ac:dyDescent="0.3">
      <c r="A57513">
        <v>0</v>
      </c>
      <c r="B57513">
        <v>2322439641</v>
      </c>
      <c r="C57513" t="s">
        <v>39160</v>
      </c>
      <c r="D57513" t="s">
        <v>140951</v>
      </c>
      <c r="E57513" t="s">
        <v>270485</v>
      </c>
    </row>
    <row r="57514" spans="1:5" x14ac:dyDescent="0.3">
      <c r="A57514">
        <v>0</v>
      </c>
      <c r="B57514">
        <v>2322439674</v>
      </c>
      <c r="C57514" t="s">
        <v>39160</v>
      </c>
      <c r="D57514" t="s">
        <v>136214</v>
      </c>
      <c r="E57514" t="s">
        <v>270486</v>
      </c>
    </row>
    <row r="57515" spans="1:5" x14ac:dyDescent="0.3">
      <c r="A57515">
        <v>0</v>
      </c>
      <c r="B57515">
        <v>2322439969</v>
      </c>
      <c r="C57515" t="s">
        <v>39161</v>
      </c>
      <c r="D57515" t="s">
        <v>125325</v>
      </c>
      <c r="E57515" t="s">
        <v>270487</v>
      </c>
    </row>
    <row r="57516" spans="1:5" x14ac:dyDescent="0.3">
      <c r="A57516">
        <v>0</v>
      </c>
      <c r="B57516">
        <v>2322440354</v>
      </c>
      <c r="C57516" t="s">
        <v>39162</v>
      </c>
      <c r="D57516" t="s">
        <v>95742</v>
      </c>
      <c r="E57516" t="s">
        <v>270488</v>
      </c>
    </row>
    <row r="57517" spans="1:5" x14ac:dyDescent="0.3">
      <c r="A57517">
        <v>0</v>
      </c>
      <c r="B57517">
        <v>2322440614</v>
      </c>
      <c r="C57517" t="s">
        <v>39162</v>
      </c>
      <c r="D57517" t="s">
        <v>141522</v>
      </c>
      <c r="E57517" t="s">
        <v>270489</v>
      </c>
    </row>
    <row r="57518" spans="1:5" x14ac:dyDescent="0.3">
      <c r="A57518">
        <v>0</v>
      </c>
      <c r="B57518">
        <v>2322440648</v>
      </c>
      <c r="C57518" t="s">
        <v>39162</v>
      </c>
      <c r="D57518" t="s">
        <v>141411</v>
      </c>
      <c r="E57518" t="s">
        <v>270490</v>
      </c>
    </row>
    <row r="57519" spans="1:5" x14ac:dyDescent="0.3">
      <c r="A57519">
        <v>0</v>
      </c>
      <c r="B57519">
        <v>2322441440</v>
      </c>
      <c r="C57519" t="s">
        <v>39163</v>
      </c>
      <c r="D57519" t="s">
        <v>141523</v>
      </c>
      <c r="E57519" t="s">
        <v>270491</v>
      </c>
    </row>
    <row r="57520" spans="1:5" x14ac:dyDescent="0.3">
      <c r="A57520">
        <v>0</v>
      </c>
      <c r="B57520">
        <v>2322441586</v>
      </c>
      <c r="C57520" t="s">
        <v>39164</v>
      </c>
      <c r="D57520" t="s">
        <v>141524</v>
      </c>
      <c r="E57520" t="s">
        <v>270492</v>
      </c>
    </row>
    <row r="57521" spans="1:5" x14ac:dyDescent="0.3">
      <c r="A57521">
        <v>0</v>
      </c>
      <c r="B57521">
        <v>2322441690</v>
      </c>
      <c r="C57521" t="s">
        <v>39165</v>
      </c>
      <c r="D57521" t="s">
        <v>141525</v>
      </c>
      <c r="E57521" t="s">
        <v>270493</v>
      </c>
    </row>
    <row r="57522" spans="1:5" x14ac:dyDescent="0.3">
      <c r="A57522">
        <v>0</v>
      </c>
      <c r="B57522">
        <v>2322441743</v>
      </c>
      <c r="C57522" t="s">
        <v>39165</v>
      </c>
      <c r="D57522" t="s">
        <v>141526</v>
      </c>
      <c r="E57522" t="s">
        <v>270494</v>
      </c>
    </row>
    <row r="57523" spans="1:5" x14ac:dyDescent="0.3">
      <c r="A57523">
        <v>0</v>
      </c>
      <c r="B57523">
        <v>2322442189</v>
      </c>
      <c r="C57523" t="s">
        <v>39166</v>
      </c>
      <c r="D57523" t="s">
        <v>141411</v>
      </c>
      <c r="E57523" t="s">
        <v>270490</v>
      </c>
    </row>
    <row r="57524" spans="1:5" x14ac:dyDescent="0.3">
      <c r="A57524">
        <v>0</v>
      </c>
      <c r="B57524">
        <v>2322442208</v>
      </c>
      <c r="C57524" t="s">
        <v>39166</v>
      </c>
      <c r="D57524" t="s">
        <v>141527</v>
      </c>
      <c r="E57524" t="s">
        <v>270495</v>
      </c>
    </row>
    <row r="57525" spans="1:5" x14ac:dyDescent="0.3">
      <c r="A57525">
        <v>0</v>
      </c>
      <c r="B57525">
        <v>2322442278</v>
      </c>
      <c r="C57525" t="s">
        <v>39167</v>
      </c>
      <c r="D57525" t="s">
        <v>141528</v>
      </c>
      <c r="E57525" t="s">
        <v>270496</v>
      </c>
    </row>
    <row r="57526" spans="1:5" x14ac:dyDescent="0.3">
      <c r="A57526">
        <v>0</v>
      </c>
      <c r="B57526">
        <v>2322442546</v>
      </c>
      <c r="C57526" t="s">
        <v>39168</v>
      </c>
      <c r="D57526" t="s">
        <v>141529</v>
      </c>
      <c r="E57526" t="s">
        <v>270497</v>
      </c>
    </row>
    <row r="57527" spans="1:5" x14ac:dyDescent="0.3">
      <c r="A57527">
        <v>0</v>
      </c>
      <c r="B57527">
        <v>2322442916</v>
      </c>
      <c r="C57527" t="s">
        <v>39169</v>
      </c>
      <c r="D57527" t="s">
        <v>141530</v>
      </c>
      <c r="E57527" t="s">
        <v>270498</v>
      </c>
    </row>
    <row r="57528" spans="1:5" x14ac:dyDescent="0.3">
      <c r="A57528">
        <v>0</v>
      </c>
      <c r="B57528">
        <v>2322442947</v>
      </c>
      <c r="C57528" t="s">
        <v>39169</v>
      </c>
      <c r="D57528" t="s">
        <v>141531</v>
      </c>
      <c r="E57528" t="s">
        <v>270499</v>
      </c>
    </row>
    <row r="57529" spans="1:5" x14ac:dyDescent="0.3">
      <c r="A57529">
        <v>0</v>
      </c>
      <c r="B57529">
        <v>2322443176</v>
      </c>
      <c r="C57529" t="s">
        <v>39170</v>
      </c>
      <c r="D57529" t="s">
        <v>141532</v>
      </c>
      <c r="E57529" t="s">
        <v>270500</v>
      </c>
    </row>
    <row r="57530" spans="1:5" x14ac:dyDescent="0.3">
      <c r="A57530">
        <v>0</v>
      </c>
      <c r="B57530">
        <v>2322443416</v>
      </c>
      <c r="C57530" t="s">
        <v>39171</v>
      </c>
      <c r="D57530" t="s">
        <v>141533</v>
      </c>
      <c r="E57530" t="s">
        <v>270501</v>
      </c>
    </row>
    <row r="57531" spans="1:5" x14ac:dyDescent="0.3">
      <c r="A57531">
        <v>0</v>
      </c>
      <c r="B57531">
        <v>2322443653</v>
      </c>
      <c r="C57531" t="s">
        <v>39172</v>
      </c>
      <c r="D57531" t="s">
        <v>141534</v>
      </c>
      <c r="E57531" t="s">
        <v>270502</v>
      </c>
    </row>
    <row r="57532" spans="1:5" x14ac:dyDescent="0.3">
      <c r="A57532">
        <v>0</v>
      </c>
      <c r="B57532">
        <v>2322443855</v>
      </c>
      <c r="C57532" t="s">
        <v>39173</v>
      </c>
      <c r="D57532" t="s">
        <v>97690</v>
      </c>
      <c r="E57532" t="s">
        <v>270503</v>
      </c>
    </row>
    <row r="57533" spans="1:5" x14ac:dyDescent="0.3">
      <c r="A57533">
        <v>0</v>
      </c>
      <c r="B57533">
        <v>2322443983</v>
      </c>
      <c r="C57533" t="s">
        <v>39174</v>
      </c>
      <c r="D57533" t="s">
        <v>141411</v>
      </c>
      <c r="E57533" t="s">
        <v>270490</v>
      </c>
    </row>
    <row r="57534" spans="1:5" x14ac:dyDescent="0.3">
      <c r="A57534">
        <v>0</v>
      </c>
      <c r="B57534">
        <v>2322444193</v>
      </c>
      <c r="C57534" t="s">
        <v>39175</v>
      </c>
      <c r="D57534" t="s">
        <v>139737</v>
      </c>
      <c r="E57534" t="s">
        <v>270504</v>
      </c>
    </row>
    <row r="57535" spans="1:5" x14ac:dyDescent="0.3">
      <c r="A57535">
        <v>0</v>
      </c>
      <c r="B57535">
        <v>2322444376</v>
      </c>
      <c r="C57535" t="s">
        <v>39176</v>
      </c>
      <c r="D57535" t="s">
        <v>129816</v>
      </c>
      <c r="E57535" t="s">
        <v>270505</v>
      </c>
    </row>
    <row r="57536" spans="1:5" x14ac:dyDescent="0.3">
      <c r="A57536">
        <v>0</v>
      </c>
      <c r="B57536">
        <v>2322444402</v>
      </c>
      <c r="C57536" t="s">
        <v>39176</v>
      </c>
      <c r="D57536" t="s">
        <v>141535</v>
      </c>
      <c r="E57536" t="s">
        <v>270506</v>
      </c>
    </row>
    <row r="57537" spans="1:5" x14ac:dyDescent="0.3">
      <c r="A57537">
        <v>0</v>
      </c>
      <c r="B57537">
        <v>2322444498</v>
      </c>
      <c r="C57537" t="s">
        <v>39176</v>
      </c>
      <c r="D57537" t="s">
        <v>141536</v>
      </c>
      <c r="E57537" t="s">
        <v>270507</v>
      </c>
    </row>
    <row r="57538" spans="1:5" x14ac:dyDescent="0.3">
      <c r="A57538">
        <v>0</v>
      </c>
      <c r="B57538">
        <v>2322444552</v>
      </c>
      <c r="C57538" t="s">
        <v>39177</v>
      </c>
      <c r="D57538" t="s">
        <v>141172</v>
      </c>
      <c r="E57538" t="s">
        <v>270508</v>
      </c>
    </row>
    <row r="57539" spans="1:5" x14ac:dyDescent="0.3">
      <c r="A57539">
        <v>0</v>
      </c>
      <c r="B57539">
        <v>2322444646</v>
      </c>
      <c r="C57539" t="s">
        <v>39177</v>
      </c>
      <c r="D57539" t="s">
        <v>141537</v>
      </c>
      <c r="E57539" t="s">
        <v>270509</v>
      </c>
    </row>
    <row r="57540" spans="1:5" x14ac:dyDescent="0.3">
      <c r="A57540">
        <v>0</v>
      </c>
      <c r="B57540">
        <v>2322444692</v>
      </c>
      <c r="C57540" t="s">
        <v>39178</v>
      </c>
      <c r="D57540" t="s">
        <v>141538</v>
      </c>
      <c r="E57540" t="s">
        <v>270510</v>
      </c>
    </row>
    <row r="57541" spans="1:5" x14ac:dyDescent="0.3">
      <c r="A57541">
        <v>0</v>
      </c>
      <c r="B57541">
        <v>2322444885</v>
      </c>
      <c r="C57541" t="s">
        <v>39179</v>
      </c>
      <c r="D57541" t="s">
        <v>122267</v>
      </c>
      <c r="E57541" t="s">
        <v>270511</v>
      </c>
    </row>
    <row r="57542" spans="1:5" x14ac:dyDescent="0.3">
      <c r="A57542">
        <v>0</v>
      </c>
      <c r="B57542">
        <v>2322445126</v>
      </c>
      <c r="C57542" t="s">
        <v>39180</v>
      </c>
      <c r="D57542" t="s">
        <v>141539</v>
      </c>
      <c r="E57542" t="s">
        <v>270512</v>
      </c>
    </row>
    <row r="57543" spans="1:5" x14ac:dyDescent="0.3">
      <c r="A57543">
        <v>0</v>
      </c>
      <c r="B57543">
        <v>2322445158</v>
      </c>
      <c r="C57543" t="s">
        <v>39181</v>
      </c>
      <c r="D57543" t="s">
        <v>141540</v>
      </c>
      <c r="E57543" t="s">
        <v>270513</v>
      </c>
    </row>
    <row r="57544" spans="1:5" x14ac:dyDescent="0.3">
      <c r="A57544">
        <v>0</v>
      </c>
      <c r="B57544">
        <v>2322445742</v>
      </c>
      <c r="C57544" t="s">
        <v>39182</v>
      </c>
      <c r="D57544" t="s">
        <v>141411</v>
      </c>
      <c r="E57544" t="s">
        <v>270490</v>
      </c>
    </row>
    <row r="57545" spans="1:5" x14ac:dyDescent="0.3">
      <c r="A57545">
        <v>0</v>
      </c>
      <c r="B57545">
        <v>2322445997</v>
      </c>
      <c r="C57545" t="s">
        <v>39183</v>
      </c>
      <c r="D57545" t="s">
        <v>141541</v>
      </c>
      <c r="E57545" t="s">
        <v>270514</v>
      </c>
    </row>
    <row r="57546" spans="1:5" x14ac:dyDescent="0.3">
      <c r="A57546">
        <v>0</v>
      </c>
      <c r="B57546">
        <v>2322446077</v>
      </c>
      <c r="C57546" t="s">
        <v>39183</v>
      </c>
      <c r="D57546" t="s">
        <v>141542</v>
      </c>
      <c r="E57546" t="s">
        <v>270515</v>
      </c>
    </row>
    <row r="57547" spans="1:5" x14ac:dyDescent="0.3">
      <c r="A57547">
        <v>0</v>
      </c>
      <c r="B57547">
        <v>2322446389</v>
      </c>
      <c r="C57547" t="s">
        <v>39184</v>
      </c>
      <c r="D57547" t="s">
        <v>141543</v>
      </c>
      <c r="E57547" t="s">
        <v>270516</v>
      </c>
    </row>
    <row r="57548" spans="1:5" x14ac:dyDescent="0.3">
      <c r="A57548">
        <v>0</v>
      </c>
      <c r="B57548">
        <v>2322446765</v>
      </c>
      <c r="C57548" t="s">
        <v>39185</v>
      </c>
      <c r="D57548" t="s">
        <v>141544</v>
      </c>
      <c r="E57548" t="s">
        <v>270517</v>
      </c>
    </row>
    <row r="57549" spans="1:5" x14ac:dyDescent="0.3">
      <c r="A57549">
        <v>0</v>
      </c>
      <c r="B57549">
        <v>2322446785</v>
      </c>
      <c r="C57549" t="s">
        <v>39185</v>
      </c>
      <c r="D57549" t="s">
        <v>141545</v>
      </c>
      <c r="E57549" t="s">
        <v>270518</v>
      </c>
    </row>
    <row r="57550" spans="1:5" x14ac:dyDescent="0.3">
      <c r="A57550">
        <v>0</v>
      </c>
      <c r="B57550">
        <v>2322446898</v>
      </c>
      <c r="C57550" t="s">
        <v>39186</v>
      </c>
      <c r="D57550" t="s">
        <v>141546</v>
      </c>
      <c r="E57550" t="s">
        <v>270519</v>
      </c>
    </row>
    <row r="57551" spans="1:5" x14ac:dyDescent="0.3">
      <c r="A57551">
        <v>0</v>
      </c>
      <c r="B57551">
        <v>2322447234</v>
      </c>
      <c r="C57551" t="s">
        <v>39187</v>
      </c>
      <c r="D57551" t="s">
        <v>141547</v>
      </c>
      <c r="E57551" t="s">
        <v>270520</v>
      </c>
    </row>
    <row r="57552" spans="1:5" x14ac:dyDescent="0.3">
      <c r="A57552">
        <v>0</v>
      </c>
      <c r="B57552">
        <v>2322447312</v>
      </c>
      <c r="C57552" t="s">
        <v>39188</v>
      </c>
      <c r="D57552" t="s">
        <v>141548</v>
      </c>
      <c r="E57552" t="s">
        <v>270521</v>
      </c>
    </row>
    <row r="57553" spans="1:5" x14ac:dyDescent="0.3">
      <c r="A57553">
        <v>0</v>
      </c>
      <c r="B57553">
        <v>2322447414</v>
      </c>
      <c r="C57553" t="s">
        <v>39188</v>
      </c>
      <c r="D57553" t="s">
        <v>141411</v>
      </c>
      <c r="E57553" t="s">
        <v>270490</v>
      </c>
    </row>
    <row r="57554" spans="1:5" x14ac:dyDescent="0.3">
      <c r="A57554">
        <v>0</v>
      </c>
      <c r="B57554">
        <v>2322447449</v>
      </c>
      <c r="C57554" t="s">
        <v>39189</v>
      </c>
      <c r="D57554" t="s">
        <v>141549</v>
      </c>
      <c r="E57554" t="s">
        <v>270522</v>
      </c>
    </row>
    <row r="57555" spans="1:5" x14ac:dyDescent="0.3">
      <c r="A57555">
        <v>0</v>
      </c>
      <c r="B57555">
        <v>2322447844</v>
      </c>
      <c r="C57555" t="s">
        <v>39190</v>
      </c>
      <c r="D57555" t="s">
        <v>141550</v>
      </c>
      <c r="E57555" t="s">
        <v>270523</v>
      </c>
    </row>
    <row r="57556" spans="1:5" x14ac:dyDescent="0.3">
      <c r="A57556">
        <v>0</v>
      </c>
      <c r="B57556">
        <v>2322448048</v>
      </c>
      <c r="C57556" t="s">
        <v>39191</v>
      </c>
      <c r="D57556" t="s">
        <v>141551</v>
      </c>
      <c r="E57556" t="s">
        <v>270524</v>
      </c>
    </row>
    <row r="57557" spans="1:5" x14ac:dyDescent="0.3">
      <c r="A57557">
        <v>0</v>
      </c>
      <c r="B57557">
        <v>2322448147</v>
      </c>
      <c r="C57557" t="s">
        <v>39192</v>
      </c>
      <c r="D57557" t="s">
        <v>101450</v>
      </c>
      <c r="E57557" t="s">
        <v>270525</v>
      </c>
    </row>
    <row r="57558" spans="1:5" x14ac:dyDescent="0.3">
      <c r="A57558">
        <v>0</v>
      </c>
      <c r="B57558">
        <v>2322448246</v>
      </c>
      <c r="C57558" t="s">
        <v>39193</v>
      </c>
      <c r="D57558" t="s">
        <v>120869</v>
      </c>
      <c r="E57558" t="s">
        <v>270526</v>
      </c>
    </row>
    <row r="57559" spans="1:5" x14ac:dyDescent="0.3">
      <c r="A57559">
        <v>0</v>
      </c>
      <c r="B57559">
        <v>2322448479</v>
      </c>
      <c r="C57559" t="s">
        <v>39194</v>
      </c>
      <c r="D57559" t="s">
        <v>141552</v>
      </c>
      <c r="E57559" t="s">
        <v>270527</v>
      </c>
    </row>
    <row r="57560" spans="1:5" x14ac:dyDescent="0.3">
      <c r="A57560">
        <v>0</v>
      </c>
      <c r="B57560">
        <v>2322448676</v>
      </c>
      <c r="C57560" t="s">
        <v>39195</v>
      </c>
      <c r="D57560" t="s">
        <v>141553</v>
      </c>
      <c r="E57560" t="s">
        <v>270528</v>
      </c>
    </row>
    <row r="57561" spans="1:5" x14ac:dyDescent="0.3">
      <c r="A57561">
        <v>0</v>
      </c>
      <c r="B57561">
        <v>2322448680</v>
      </c>
      <c r="C57561" t="s">
        <v>39195</v>
      </c>
      <c r="D57561" t="s">
        <v>141493</v>
      </c>
      <c r="E57561" t="s">
        <v>270529</v>
      </c>
    </row>
    <row r="57562" spans="1:5" x14ac:dyDescent="0.3">
      <c r="A57562">
        <v>0</v>
      </c>
      <c r="B57562">
        <v>2322448918</v>
      </c>
      <c r="C57562" t="s">
        <v>39196</v>
      </c>
      <c r="D57562" t="s">
        <v>141411</v>
      </c>
      <c r="E57562" t="s">
        <v>270490</v>
      </c>
    </row>
    <row r="57563" spans="1:5" x14ac:dyDescent="0.3">
      <c r="A57563">
        <v>0</v>
      </c>
      <c r="B57563">
        <v>2322449350</v>
      </c>
      <c r="C57563" t="s">
        <v>39197</v>
      </c>
      <c r="D57563" t="s">
        <v>141554</v>
      </c>
      <c r="E57563" t="s">
        <v>270530</v>
      </c>
    </row>
    <row r="57564" spans="1:5" x14ac:dyDescent="0.3">
      <c r="A57564">
        <v>0</v>
      </c>
      <c r="B57564">
        <v>2322449617</v>
      </c>
      <c r="C57564" t="s">
        <v>39198</v>
      </c>
      <c r="D57564" t="s">
        <v>141555</v>
      </c>
      <c r="E57564" t="s">
        <v>270531</v>
      </c>
    </row>
    <row r="57565" spans="1:5" x14ac:dyDescent="0.3">
      <c r="A57565">
        <v>0</v>
      </c>
      <c r="B57565">
        <v>2322449726</v>
      </c>
      <c r="C57565" t="s">
        <v>39198</v>
      </c>
      <c r="D57565" t="s">
        <v>141556</v>
      </c>
      <c r="E57565" t="s">
        <v>270532</v>
      </c>
    </row>
    <row r="57566" spans="1:5" x14ac:dyDescent="0.3">
      <c r="A57566">
        <v>0</v>
      </c>
      <c r="B57566">
        <v>2322449855</v>
      </c>
      <c r="C57566" t="s">
        <v>39199</v>
      </c>
      <c r="D57566" t="s">
        <v>98862</v>
      </c>
      <c r="E57566" t="s">
        <v>270533</v>
      </c>
    </row>
    <row r="57567" spans="1:5" x14ac:dyDescent="0.3">
      <c r="A57567">
        <v>0</v>
      </c>
      <c r="B57567">
        <v>2322450513</v>
      </c>
      <c r="C57567" t="s">
        <v>39200</v>
      </c>
      <c r="D57567" t="s">
        <v>137813</v>
      </c>
      <c r="E57567" t="s">
        <v>270534</v>
      </c>
    </row>
    <row r="57568" spans="1:5" x14ac:dyDescent="0.3">
      <c r="A57568">
        <v>0</v>
      </c>
      <c r="B57568">
        <v>2322450718</v>
      </c>
      <c r="C57568" t="s">
        <v>39201</v>
      </c>
      <c r="D57568" t="s">
        <v>141557</v>
      </c>
      <c r="E57568" t="s">
        <v>270535</v>
      </c>
    </row>
    <row r="57569" spans="1:5" x14ac:dyDescent="0.3">
      <c r="A57569">
        <v>0</v>
      </c>
      <c r="B57569">
        <v>2322451589</v>
      </c>
      <c r="C57569" t="s">
        <v>39202</v>
      </c>
      <c r="D57569" t="s">
        <v>141558</v>
      </c>
      <c r="E57569" t="s">
        <v>270536</v>
      </c>
    </row>
    <row r="57570" spans="1:5" x14ac:dyDescent="0.3">
      <c r="A57570">
        <v>0</v>
      </c>
      <c r="B57570">
        <v>2322452638</v>
      </c>
      <c r="C57570" t="s">
        <v>39203</v>
      </c>
      <c r="D57570" t="s">
        <v>141559</v>
      </c>
      <c r="E57570" t="s">
        <v>270537</v>
      </c>
    </row>
    <row r="57571" spans="1:5" x14ac:dyDescent="0.3">
      <c r="A57571">
        <v>0</v>
      </c>
      <c r="B57571">
        <v>2322452993</v>
      </c>
      <c r="C57571" t="s">
        <v>39204</v>
      </c>
      <c r="D57571" t="s">
        <v>141560</v>
      </c>
      <c r="E57571" t="s">
        <v>270538</v>
      </c>
    </row>
    <row r="57572" spans="1:5" x14ac:dyDescent="0.3">
      <c r="A57572">
        <v>0</v>
      </c>
      <c r="B57572">
        <v>2322453066</v>
      </c>
      <c r="C57572" t="s">
        <v>39205</v>
      </c>
      <c r="D57572" t="s">
        <v>141561</v>
      </c>
      <c r="E57572" t="s">
        <v>270539</v>
      </c>
    </row>
    <row r="57573" spans="1:5" x14ac:dyDescent="0.3">
      <c r="A57573">
        <v>0</v>
      </c>
      <c r="B57573">
        <v>2322453325</v>
      </c>
      <c r="C57573" t="s">
        <v>39206</v>
      </c>
      <c r="D57573" t="s">
        <v>101347</v>
      </c>
      <c r="E57573" t="s">
        <v>270540</v>
      </c>
    </row>
    <row r="57574" spans="1:5" x14ac:dyDescent="0.3">
      <c r="A57574">
        <v>0</v>
      </c>
      <c r="B57574">
        <v>2322453366</v>
      </c>
      <c r="C57574" t="s">
        <v>39207</v>
      </c>
      <c r="D57574" t="s">
        <v>96471</v>
      </c>
      <c r="E57574" t="s">
        <v>270541</v>
      </c>
    </row>
    <row r="57575" spans="1:5" x14ac:dyDescent="0.3">
      <c r="A57575">
        <v>0</v>
      </c>
      <c r="B57575">
        <v>2322453885</v>
      </c>
      <c r="C57575" t="s">
        <v>39208</v>
      </c>
      <c r="D57575" t="s">
        <v>141562</v>
      </c>
      <c r="E57575" t="s">
        <v>270542</v>
      </c>
    </row>
    <row r="57576" spans="1:5" x14ac:dyDescent="0.3">
      <c r="A57576">
        <v>0</v>
      </c>
      <c r="B57576">
        <v>2322454015</v>
      </c>
      <c r="C57576" t="s">
        <v>39209</v>
      </c>
      <c r="D57576" t="s">
        <v>141563</v>
      </c>
      <c r="E57576" t="s">
        <v>270543</v>
      </c>
    </row>
    <row r="57577" spans="1:5" x14ac:dyDescent="0.3">
      <c r="A57577">
        <v>0</v>
      </c>
      <c r="B57577">
        <v>2322454026</v>
      </c>
      <c r="C57577" t="s">
        <v>39209</v>
      </c>
      <c r="D57577" t="s">
        <v>141564</v>
      </c>
      <c r="E57577" t="s">
        <v>270544</v>
      </c>
    </row>
    <row r="57578" spans="1:5" x14ac:dyDescent="0.3">
      <c r="A57578">
        <v>0</v>
      </c>
      <c r="B57578">
        <v>2322454401</v>
      </c>
      <c r="C57578" t="s">
        <v>39210</v>
      </c>
      <c r="D57578" t="s">
        <v>141565</v>
      </c>
      <c r="E57578" t="s">
        <v>270545</v>
      </c>
    </row>
    <row r="57579" spans="1:5" x14ac:dyDescent="0.3">
      <c r="A57579">
        <v>0</v>
      </c>
      <c r="B57579">
        <v>2322454598</v>
      </c>
      <c r="C57579" t="s">
        <v>39211</v>
      </c>
      <c r="D57579" t="s">
        <v>140434</v>
      </c>
      <c r="E57579" t="s">
        <v>270546</v>
      </c>
    </row>
    <row r="57580" spans="1:5" x14ac:dyDescent="0.3">
      <c r="A57580">
        <v>0</v>
      </c>
      <c r="B57580">
        <v>2322454833</v>
      </c>
      <c r="C57580" t="s">
        <v>39212</v>
      </c>
      <c r="D57580" t="s">
        <v>141566</v>
      </c>
      <c r="E57580" t="s">
        <v>270547</v>
      </c>
    </row>
    <row r="57581" spans="1:5" x14ac:dyDescent="0.3">
      <c r="A57581">
        <v>0</v>
      </c>
      <c r="B57581">
        <v>2322454963</v>
      </c>
      <c r="C57581" t="s">
        <v>39212</v>
      </c>
      <c r="D57581" t="s">
        <v>102085</v>
      </c>
      <c r="E57581" t="s">
        <v>270548</v>
      </c>
    </row>
    <row r="57582" spans="1:5" x14ac:dyDescent="0.3">
      <c r="A57582">
        <v>0</v>
      </c>
      <c r="B57582">
        <v>2322454975</v>
      </c>
      <c r="C57582" t="s">
        <v>39213</v>
      </c>
      <c r="D57582" t="s">
        <v>115132</v>
      </c>
      <c r="E57582" t="s">
        <v>270549</v>
      </c>
    </row>
    <row r="57583" spans="1:5" x14ac:dyDescent="0.3">
      <c r="A57583">
        <v>0</v>
      </c>
      <c r="B57583">
        <v>2322455110</v>
      </c>
      <c r="C57583" t="s">
        <v>39213</v>
      </c>
      <c r="D57583" t="s">
        <v>140596</v>
      </c>
      <c r="E57583" t="s">
        <v>270550</v>
      </c>
    </row>
    <row r="57584" spans="1:5" x14ac:dyDescent="0.3">
      <c r="A57584">
        <v>0</v>
      </c>
      <c r="B57584">
        <v>2322455270</v>
      </c>
      <c r="C57584" t="s">
        <v>39214</v>
      </c>
      <c r="D57584" t="s">
        <v>102735</v>
      </c>
      <c r="E57584" t="s">
        <v>270551</v>
      </c>
    </row>
    <row r="57585" spans="1:5" x14ac:dyDescent="0.3">
      <c r="A57585">
        <v>0</v>
      </c>
      <c r="B57585">
        <v>2322459023</v>
      </c>
      <c r="C57585" t="s">
        <v>39215</v>
      </c>
      <c r="D57585" t="s">
        <v>141567</v>
      </c>
      <c r="E57585" t="s">
        <v>270552</v>
      </c>
    </row>
    <row r="57586" spans="1:5" x14ac:dyDescent="0.3">
      <c r="A57586">
        <v>0</v>
      </c>
      <c r="B57586">
        <v>2322459079</v>
      </c>
      <c r="C57586" t="s">
        <v>39215</v>
      </c>
      <c r="D57586" t="s">
        <v>119209</v>
      </c>
      <c r="E57586" t="s">
        <v>270553</v>
      </c>
    </row>
    <row r="57587" spans="1:5" x14ac:dyDescent="0.3">
      <c r="A57587">
        <v>0</v>
      </c>
      <c r="B57587">
        <v>2322459100</v>
      </c>
      <c r="C57587" t="s">
        <v>39215</v>
      </c>
      <c r="D57587" t="s">
        <v>141568</v>
      </c>
      <c r="E57587" t="s">
        <v>270554</v>
      </c>
    </row>
    <row r="57588" spans="1:5" x14ac:dyDescent="0.3">
      <c r="A57588">
        <v>0</v>
      </c>
      <c r="B57588">
        <v>2322459250</v>
      </c>
      <c r="C57588" t="s">
        <v>39216</v>
      </c>
      <c r="D57588" t="s">
        <v>141569</v>
      </c>
      <c r="E57588" t="s">
        <v>270555</v>
      </c>
    </row>
    <row r="57589" spans="1:5" x14ac:dyDescent="0.3">
      <c r="A57589">
        <v>0</v>
      </c>
      <c r="B57589">
        <v>2322459667</v>
      </c>
      <c r="C57589" t="s">
        <v>39217</v>
      </c>
      <c r="D57589" t="s">
        <v>141570</v>
      </c>
      <c r="E57589" t="s">
        <v>270556</v>
      </c>
    </row>
    <row r="57590" spans="1:5" x14ac:dyDescent="0.3">
      <c r="A57590">
        <v>0</v>
      </c>
      <c r="B57590">
        <v>2322459775</v>
      </c>
      <c r="C57590" t="s">
        <v>39218</v>
      </c>
      <c r="D57590" t="s">
        <v>123262</v>
      </c>
      <c r="E57590" t="s">
        <v>270557</v>
      </c>
    </row>
    <row r="57591" spans="1:5" x14ac:dyDescent="0.3">
      <c r="A57591">
        <v>0</v>
      </c>
      <c r="B57591">
        <v>2322459907</v>
      </c>
      <c r="C57591" t="s">
        <v>39219</v>
      </c>
      <c r="D57591" t="s">
        <v>141571</v>
      </c>
      <c r="E57591" t="s">
        <v>270558</v>
      </c>
    </row>
    <row r="57592" spans="1:5" x14ac:dyDescent="0.3">
      <c r="A57592">
        <v>0</v>
      </c>
      <c r="B57592">
        <v>2322460275</v>
      </c>
      <c r="C57592" t="s">
        <v>39220</v>
      </c>
      <c r="D57592" t="s">
        <v>141572</v>
      </c>
      <c r="E57592" t="s">
        <v>270559</v>
      </c>
    </row>
    <row r="57593" spans="1:5" x14ac:dyDescent="0.3">
      <c r="A57593">
        <v>0</v>
      </c>
      <c r="B57593">
        <v>2322460540</v>
      </c>
      <c r="C57593" t="s">
        <v>39221</v>
      </c>
      <c r="D57593" t="s">
        <v>141573</v>
      </c>
      <c r="E57593" t="s">
        <v>270560</v>
      </c>
    </row>
    <row r="57594" spans="1:5" x14ac:dyDescent="0.3">
      <c r="A57594">
        <v>0</v>
      </c>
      <c r="B57594">
        <v>2322460641</v>
      </c>
      <c r="C57594" t="s">
        <v>39222</v>
      </c>
      <c r="D57594" t="s">
        <v>141574</v>
      </c>
      <c r="E57594" t="s">
        <v>270561</v>
      </c>
    </row>
    <row r="57595" spans="1:5" x14ac:dyDescent="0.3">
      <c r="A57595">
        <v>0</v>
      </c>
      <c r="B57595">
        <v>2322460689</v>
      </c>
      <c r="C57595" t="s">
        <v>39222</v>
      </c>
      <c r="D57595" t="s">
        <v>141575</v>
      </c>
      <c r="E57595" t="s">
        <v>270562</v>
      </c>
    </row>
    <row r="57596" spans="1:5" x14ac:dyDescent="0.3">
      <c r="A57596">
        <v>0</v>
      </c>
      <c r="B57596">
        <v>2322461082</v>
      </c>
      <c r="C57596" t="s">
        <v>39223</v>
      </c>
      <c r="D57596" t="s">
        <v>138904</v>
      </c>
      <c r="E57596" t="s">
        <v>270563</v>
      </c>
    </row>
    <row r="57597" spans="1:5" x14ac:dyDescent="0.3">
      <c r="A57597">
        <v>0</v>
      </c>
      <c r="B57597">
        <v>2322461393</v>
      </c>
      <c r="C57597" t="s">
        <v>39224</v>
      </c>
      <c r="D57597" t="s">
        <v>141576</v>
      </c>
      <c r="E57597" t="s">
        <v>270564</v>
      </c>
    </row>
    <row r="57598" spans="1:5" x14ac:dyDescent="0.3">
      <c r="A57598">
        <v>0</v>
      </c>
      <c r="B57598">
        <v>2322461781</v>
      </c>
      <c r="C57598" t="s">
        <v>39225</v>
      </c>
      <c r="D57598" t="s">
        <v>141577</v>
      </c>
      <c r="E57598" t="s">
        <v>269466</v>
      </c>
    </row>
    <row r="57599" spans="1:5" x14ac:dyDescent="0.3">
      <c r="A57599">
        <v>0</v>
      </c>
      <c r="B57599">
        <v>2322462046</v>
      </c>
      <c r="C57599" t="s">
        <v>39226</v>
      </c>
      <c r="D57599" t="s">
        <v>141578</v>
      </c>
      <c r="E57599" t="s">
        <v>270565</v>
      </c>
    </row>
    <row r="57600" spans="1:5" x14ac:dyDescent="0.3">
      <c r="A57600">
        <v>0</v>
      </c>
      <c r="B57600">
        <v>2322462159</v>
      </c>
      <c r="C57600" t="s">
        <v>39227</v>
      </c>
      <c r="D57600" t="s">
        <v>141579</v>
      </c>
      <c r="E57600" t="s">
        <v>270566</v>
      </c>
    </row>
    <row r="57601" spans="1:5" x14ac:dyDescent="0.3">
      <c r="A57601">
        <v>0</v>
      </c>
      <c r="B57601">
        <v>2322462189</v>
      </c>
      <c r="C57601" t="s">
        <v>39227</v>
      </c>
      <c r="D57601" t="s">
        <v>141580</v>
      </c>
      <c r="E57601" t="s">
        <v>270567</v>
      </c>
    </row>
    <row r="57602" spans="1:5" x14ac:dyDescent="0.3">
      <c r="A57602">
        <v>0</v>
      </c>
      <c r="B57602">
        <v>2322462201</v>
      </c>
      <c r="C57602" t="s">
        <v>39227</v>
      </c>
      <c r="D57602" t="s">
        <v>141581</v>
      </c>
      <c r="E57602" t="s">
        <v>270568</v>
      </c>
    </row>
    <row r="57603" spans="1:5" x14ac:dyDescent="0.3">
      <c r="A57603">
        <v>0</v>
      </c>
      <c r="B57603">
        <v>2322462416</v>
      </c>
      <c r="C57603" t="s">
        <v>39228</v>
      </c>
      <c r="D57603" t="s">
        <v>141582</v>
      </c>
      <c r="E57603" t="s">
        <v>270569</v>
      </c>
    </row>
    <row r="57604" spans="1:5" x14ac:dyDescent="0.3">
      <c r="A57604">
        <v>0</v>
      </c>
      <c r="B57604">
        <v>2322462427</v>
      </c>
      <c r="C57604" t="s">
        <v>39228</v>
      </c>
      <c r="D57604" t="s">
        <v>141411</v>
      </c>
      <c r="E57604" t="s">
        <v>270570</v>
      </c>
    </row>
    <row r="57605" spans="1:5" x14ac:dyDescent="0.3">
      <c r="A57605">
        <v>0</v>
      </c>
      <c r="B57605">
        <v>2322463469</v>
      </c>
      <c r="C57605" t="s">
        <v>39229</v>
      </c>
      <c r="D57605" t="s">
        <v>141583</v>
      </c>
      <c r="E57605" t="s">
        <v>270571</v>
      </c>
    </row>
    <row r="57606" spans="1:5" x14ac:dyDescent="0.3">
      <c r="A57606">
        <v>0</v>
      </c>
      <c r="B57606">
        <v>2322463585</v>
      </c>
      <c r="C57606" t="s">
        <v>39229</v>
      </c>
      <c r="D57606" t="s">
        <v>141584</v>
      </c>
      <c r="E57606" t="s">
        <v>270572</v>
      </c>
    </row>
    <row r="57607" spans="1:5" x14ac:dyDescent="0.3">
      <c r="A57607">
        <v>0</v>
      </c>
      <c r="B57607">
        <v>2322463669</v>
      </c>
      <c r="C57607" t="s">
        <v>39230</v>
      </c>
      <c r="D57607" t="s">
        <v>141585</v>
      </c>
      <c r="E57607" t="s">
        <v>270573</v>
      </c>
    </row>
    <row r="57608" spans="1:5" x14ac:dyDescent="0.3">
      <c r="A57608">
        <v>0</v>
      </c>
      <c r="B57608">
        <v>2322463907</v>
      </c>
      <c r="C57608" t="s">
        <v>39231</v>
      </c>
      <c r="D57608" t="s">
        <v>141586</v>
      </c>
      <c r="E57608" t="s">
        <v>270574</v>
      </c>
    </row>
    <row r="57609" spans="1:5" x14ac:dyDescent="0.3">
      <c r="A57609">
        <v>0</v>
      </c>
      <c r="B57609">
        <v>2322463918</v>
      </c>
      <c r="C57609" t="s">
        <v>39231</v>
      </c>
      <c r="D57609" t="s">
        <v>141587</v>
      </c>
      <c r="E57609" t="s">
        <v>270575</v>
      </c>
    </row>
    <row r="57610" spans="1:5" x14ac:dyDescent="0.3">
      <c r="A57610">
        <v>0</v>
      </c>
      <c r="B57610">
        <v>2322464046</v>
      </c>
      <c r="C57610" t="s">
        <v>39231</v>
      </c>
      <c r="D57610" t="s">
        <v>141588</v>
      </c>
      <c r="E57610" t="s">
        <v>270576</v>
      </c>
    </row>
    <row r="57611" spans="1:5" x14ac:dyDescent="0.3">
      <c r="A57611">
        <v>0</v>
      </c>
      <c r="B57611">
        <v>2322464097</v>
      </c>
      <c r="C57611" t="s">
        <v>39232</v>
      </c>
      <c r="D57611" t="s">
        <v>141411</v>
      </c>
      <c r="E57611" t="s">
        <v>270570</v>
      </c>
    </row>
    <row r="57612" spans="1:5" x14ac:dyDescent="0.3">
      <c r="A57612">
        <v>0</v>
      </c>
      <c r="B57612">
        <v>2322464099</v>
      </c>
      <c r="C57612" t="s">
        <v>39232</v>
      </c>
      <c r="D57612" t="s">
        <v>141589</v>
      </c>
      <c r="E57612" t="s">
        <v>270577</v>
      </c>
    </row>
    <row r="57613" spans="1:5" x14ac:dyDescent="0.3">
      <c r="A57613">
        <v>0</v>
      </c>
      <c r="B57613">
        <v>2322464482</v>
      </c>
      <c r="C57613" t="s">
        <v>39233</v>
      </c>
      <c r="D57613" t="s">
        <v>121717</v>
      </c>
      <c r="E57613" t="s">
        <v>270578</v>
      </c>
    </row>
    <row r="57614" spans="1:5" x14ac:dyDescent="0.3">
      <c r="A57614">
        <v>0</v>
      </c>
      <c r="B57614">
        <v>2322464507</v>
      </c>
      <c r="C57614" t="s">
        <v>39233</v>
      </c>
      <c r="D57614" t="s">
        <v>141590</v>
      </c>
      <c r="E57614" t="s">
        <v>270579</v>
      </c>
    </row>
    <row r="57615" spans="1:5" x14ac:dyDescent="0.3">
      <c r="A57615">
        <v>0</v>
      </c>
      <c r="B57615">
        <v>2322464765</v>
      </c>
      <c r="C57615" t="s">
        <v>39234</v>
      </c>
      <c r="D57615" t="s">
        <v>141591</v>
      </c>
      <c r="E57615" t="s">
        <v>270580</v>
      </c>
    </row>
    <row r="57616" spans="1:5" x14ac:dyDescent="0.3">
      <c r="A57616">
        <v>0</v>
      </c>
      <c r="B57616">
        <v>2322465204</v>
      </c>
      <c r="C57616" t="s">
        <v>39235</v>
      </c>
      <c r="D57616" t="s">
        <v>141592</v>
      </c>
      <c r="E57616" t="s">
        <v>270581</v>
      </c>
    </row>
    <row r="57617" spans="1:5" x14ac:dyDescent="0.3">
      <c r="A57617">
        <v>0</v>
      </c>
      <c r="B57617">
        <v>2322465369</v>
      </c>
      <c r="C57617" t="s">
        <v>39236</v>
      </c>
      <c r="D57617" t="s">
        <v>141593</v>
      </c>
      <c r="E57617" t="s">
        <v>270582</v>
      </c>
    </row>
    <row r="57618" spans="1:5" x14ac:dyDescent="0.3">
      <c r="A57618">
        <v>0</v>
      </c>
      <c r="B57618">
        <v>2322465686</v>
      </c>
      <c r="C57618" t="s">
        <v>39237</v>
      </c>
      <c r="D57618" t="s">
        <v>141594</v>
      </c>
      <c r="E57618" t="s">
        <v>270583</v>
      </c>
    </row>
    <row r="57619" spans="1:5" x14ac:dyDescent="0.3">
      <c r="A57619">
        <v>0</v>
      </c>
      <c r="B57619">
        <v>2322465780</v>
      </c>
      <c r="C57619" t="s">
        <v>39237</v>
      </c>
      <c r="D57619" t="s">
        <v>141595</v>
      </c>
      <c r="E57619" t="s">
        <v>270584</v>
      </c>
    </row>
    <row r="57620" spans="1:5" x14ac:dyDescent="0.3">
      <c r="A57620">
        <v>0</v>
      </c>
      <c r="B57620">
        <v>2322465890</v>
      </c>
      <c r="C57620" t="s">
        <v>39238</v>
      </c>
      <c r="D57620" t="s">
        <v>98576</v>
      </c>
      <c r="E57620" t="s">
        <v>270585</v>
      </c>
    </row>
    <row r="57621" spans="1:5" x14ac:dyDescent="0.3">
      <c r="A57621">
        <v>0</v>
      </c>
      <c r="B57621">
        <v>2322466241</v>
      </c>
      <c r="C57621" t="s">
        <v>39239</v>
      </c>
      <c r="D57621" t="s">
        <v>141596</v>
      </c>
      <c r="E57621" t="s">
        <v>270586</v>
      </c>
    </row>
    <row r="57622" spans="1:5" x14ac:dyDescent="0.3">
      <c r="A57622">
        <v>0</v>
      </c>
      <c r="B57622">
        <v>2322466249</v>
      </c>
      <c r="C57622" t="s">
        <v>39239</v>
      </c>
      <c r="D57622" t="s">
        <v>138371</v>
      </c>
      <c r="E57622" t="s">
        <v>270587</v>
      </c>
    </row>
    <row r="57623" spans="1:5" x14ac:dyDescent="0.3">
      <c r="A57623">
        <v>0</v>
      </c>
      <c r="B57623">
        <v>2322466399</v>
      </c>
      <c r="C57623" t="s">
        <v>39240</v>
      </c>
      <c r="D57623" t="s">
        <v>95874</v>
      </c>
      <c r="E57623" t="s">
        <v>270588</v>
      </c>
    </row>
    <row r="57624" spans="1:5" x14ac:dyDescent="0.3">
      <c r="A57624">
        <v>0</v>
      </c>
      <c r="B57624">
        <v>2322466938</v>
      </c>
      <c r="C57624" t="s">
        <v>39241</v>
      </c>
      <c r="D57624" t="s">
        <v>141597</v>
      </c>
      <c r="E57624" t="s">
        <v>270589</v>
      </c>
    </row>
    <row r="57625" spans="1:5" x14ac:dyDescent="0.3">
      <c r="A57625">
        <v>0</v>
      </c>
      <c r="B57625">
        <v>2322467352</v>
      </c>
      <c r="C57625" t="s">
        <v>39242</v>
      </c>
      <c r="D57625" t="s">
        <v>141411</v>
      </c>
      <c r="E57625" t="s">
        <v>270570</v>
      </c>
    </row>
    <row r="57626" spans="1:5" x14ac:dyDescent="0.3">
      <c r="A57626">
        <v>0</v>
      </c>
      <c r="B57626">
        <v>2322468103</v>
      </c>
      <c r="C57626" t="s">
        <v>39243</v>
      </c>
      <c r="D57626" t="s">
        <v>141598</v>
      </c>
      <c r="E57626" t="s">
        <v>270590</v>
      </c>
    </row>
    <row r="57627" spans="1:5" x14ac:dyDescent="0.3">
      <c r="A57627">
        <v>0</v>
      </c>
      <c r="B57627">
        <v>2322468178</v>
      </c>
      <c r="C57627" t="s">
        <v>39243</v>
      </c>
      <c r="D57627" t="s">
        <v>141599</v>
      </c>
      <c r="E57627" t="s">
        <v>270591</v>
      </c>
    </row>
    <row r="57628" spans="1:5" x14ac:dyDescent="0.3">
      <c r="A57628">
        <v>0</v>
      </c>
      <c r="B57628">
        <v>2322468259</v>
      </c>
      <c r="C57628" t="s">
        <v>39244</v>
      </c>
      <c r="D57628" t="s">
        <v>123004</v>
      </c>
      <c r="E57628" t="s">
        <v>270592</v>
      </c>
    </row>
    <row r="57629" spans="1:5" x14ac:dyDescent="0.3">
      <c r="A57629">
        <v>0</v>
      </c>
      <c r="B57629">
        <v>2322468621</v>
      </c>
      <c r="C57629" t="s">
        <v>39245</v>
      </c>
      <c r="D57629" t="s">
        <v>141600</v>
      </c>
      <c r="E57629" t="s">
        <v>270593</v>
      </c>
    </row>
    <row r="57630" spans="1:5" x14ac:dyDescent="0.3">
      <c r="A57630">
        <v>0</v>
      </c>
      <c r="B57630">
        <v>2322468712</v>
      </c>
      <c r="C57630" t="s">
        <v>39245</v>
      </c>
      <c r="D57630" t="s">
        <v>94360</v>
      </c>
      <c r="E57630" t="s">
        <v>270594</v>
      </c>
    </row>
    <row r="57631" spans="1:5" x14ac:dyDescent="0.3">
      <c r="A57631">
        <v>0</v>
      </c>
      <c r="B57631">
        <v>2322469006</v>
      </c>
      <c r="C57631" t="s">
        <v>39246</v>
      </c>
      <c r="D57631" t="s">
        <v>141411</v>
      </c>
      <c r="E57631" t="s">
        <v>270570</v>
      </c>
    </row>
    <row r="57632" spans="1:5" x14ac:dyDescent="0.3">
      <c r="A57632">
        <v>0</v>
      </c>
      <c r="B57632">
        <v>2322469177</v>
      </c>
      <c r="C57632" t="s">
        <v>39247</v>
      </c>
      <c r="D57632" t="s">
        <v>141601</v>
      </c>
      <c r="E57632" t="s">
        <v>270595</v>
      </c>
    </row>
    <row r="57633" spans="1:5" x14ac:dyDescent="0.3">
      <c r="A57633">
        <v>0</v>
      </c>
      <c r="B57633">
        <v>2322469258</v>
      </c>
      <c r="C57633" t="s">
        <v>39248</v>
      </c>
      <c r="D57633" t="s">
        <v>141602</v>
      </c>
      <c r="E57633" t="s">
        <v>270596</v>
      </c>
    </row>
    <row r="57634" spans="1:5" x14ac:dyDescent="0.3">
      <c r="A57634">
        <v>0</v>
      </c>
      <c r="B57634">
        <v>2322469348</v>
      </c>
      <c r="C57634" t="s">
        <v>39248</v>
      </c>
      <c r="D57634" t="s">
        <v>100031</v>
      </c>
      <c r="E57634" t="s">
        <v>270597</v>
      </c>
    </row>
    <row r="57635" spans="1:5" x14ac:dyDescent="0.3">
      <c r="A57635">
        <v>0</v>
      </c>
      <c r="B57635">
        <v>2322469554</v>
      </c>
      <c r="C57635" t="s">
        <v>39249</v>
      </c>
      <c r="D57635" t="s">
        <v>141603</v>
      </c>
      <c r="E57635" t="s">
        <v>270598</v>
      </c>
    </row>
    <row r="57636" spans="1:5" x14ac:dyDescent="0.3">
      <c r="A57636">
        <v>0</v>
      </c>
      <c r="B57636">
        <v>2322469938</v>
      </c>
      <c r="C57636" t="s">
        <v>39250</v>
      </c>
      <c r="D57636" t="s">
        <v>140603</v>
      </c>
      <c r="E57636" t="s">
        <v>270599</v>
      </c>
    </row>
    <row r="57637" spans="1:5" x14ac:dyDescent="0.3">
      <c r="A57637">
        <v>0</v>
      </c>
      <c r="B57637">
        <v>2322470950</v>
      </c>
      <c r="C57637" t="s">
        <v>39251</v>
      </c>
      <c r="D57637" t="s">
        <v>113806</v>
      </c>
      <c r="E57637" t="s">
        <v>270600</v>
      </c>
    </row>
    <row r="57638" spans="1:5" x14ac:dyDescent="0.3">
      <c r="A57638">
        <v>0</v>
      </c>
      <c r="B57638">
        <v>2322471006</v>
      </c>
      <c r="C57638" t="s">
        <v>39251</v>
      </c>
      <c r="D57638" t="s">
        <v>141411</v>
      </c>
      <c r="E57638" t="s">
        <v>270570</v>
      </c>
    </row>
    <row r="57639" spans="1:5" x14ac:dyDescent="0.3">
      <c r="A57639">
        <v>0</v>
      </c>
      <c r="B57639">
        <v>2322471315</v>
      </c>
      <c r="C57639" t="s">
        <v>39252</v>
      </c>
      <c r="D57639" t="s">
        <v>141604</v>
      </c>
      <c r="E57639" t="s">
        <v>270601</v>
      </c>
    </row>
    <row r="57640" spans="1:5" x14ac:dyDescent="0.3">
      <c r="A57640">
        <v>0</v>
      </c>
      <c r="B57640">
        <v>2322471321</v>
      </c>
      <c r="C57640" t="s">
        <v>39252</v>
      </c>
      <c r="D57640" t="s">
        <v>141605</v>
      </c>
      <c r="E57640" t="s">
        <v>270602</v>
      </c>
    </row>
    <row r="57641" spans="1:5" x14ac:dyDescent="0.3">
      <c r="A57641">
        <v>0</v>
      </c>
      <c r="B57641">
        <v>2322471340</v>
      </c>
      <c r="C57641" t="s">
        <v>39252</v>
      </c>
      <c r="D57641" t="s">
        <v>141606</v>
      </c>
      <c r="E57641" t="s">
        <v>270603</v>
      </c>
    </row>
    <row r="57642" spans="1:5" x14ac:dyDescent="0.3">
      <c r="A57642">
        <v>0</v>
      </c>
      <c r="B57642">
        <v>2322471405</v>
      </c>
      <c r="C57642" t="s">
        <v>39253</v>
      </c>
      <c r="D57642" t="s">
        <v>141607</v>
      </c>
      <c r="E57642" t="s">
        <v>270604</v>
      </c>
    </row>
    <row r="57643" spans="1:5" x14ac:dyDescent="0.3">
      <c r="A57643">
        <v>0</v>
      </c>
      <c r="B57643">
        <v>2322471462</v>
      </c>
      <c r="C57643" t="s">
        <v>39253</v>
      </c>
      <c r="D57643" t="s">
        <v>141608</v>
      </c>
      <c r="E57643" t="s">
        <v>270605</v>
      </c>
    </row>
    <row r="57644" spans="1:5" x14ac:dyDescent="0.3">
      <c r="A57644">
        <v>0</v>
      </c>
      <c r="B57644">
        <v>2322471604</v>
      </c>
      <c r="C57644" t="s">
        <v>39254</v>
      </c>
      <c r="D57644" t="s">
        <v>121792</v>
      </c>
      <c r="E57644" t="s">
        <v>270606</v>
      </c>
    </row>
    <row r="57645" spans="1:5" x14ac:dyDescent="0.3">
      <c r="A57645">
        <v>0</v>
      </c>
      <c r="B57645">
        <v>2322472075</v>
      </c>
      <c r="C57645" t="s">
        <v>39255</v>
      </c>
      <c r="D57645" t="s">
        <v>141609</v>
      </c>
      <c r="E57645" t="s">
        <v>270607</v>
      </c>
    </row>
    <row r="57646" spans="1:5" x14ac:dyDescent="0.3">
      <c r="A57646">
        <v>0</v>
      </c>
      <c r="B57646">
        <v>2322472273</v>
      </c>
      <c r="C57646" t="s">
        <v>39256</v>
      </c>
      <c r="D57646" t="s">
        <v>141411</v>
      </c>
      <c r="E57646" t="s">
        <v>270570</v>
      </c>
    </row>
    <row r="57647" spans="1:5" x14ac:dyDescent="0.3">
      <c r="A57647">
        <v>0</v>
      </c>
      <c r="B57647">
        <v>2322472386</v>
      </c>
      <c r="C57647" t="s">
        <v>39257</v>
      </c>
      <c r="D57647" t="s">
        <v>141589</v>
      </c>
      <c r="E57647" t="s">
        <v>270608</v>
      </c>
    </row>
    <row r="57648" spans="1:5" x14ac:dyDescent="0.3">
      <c r="A57648">
        <v>0</v>
      </c>
      <c r="B57648">
        <v>2322472410</v>
      </c>
      <c r="C57648" t="s">
        <v>39257</v>
      </c>
      <c r="D57648" t="s">
        <v>141610</v>
      </c>
      <c r="E57648" t="s">
        <v>270609</v>
      </c>
    </row>
    <row r="57649" spans="1:5" x14ac:dyDescent="0.3">
      <c r="A57649">
        <v>0</v>
      </c>
      <c r="B57649">
        <v>2322472531</v>
      </c>
      <c r="C57649" t="s">
        <v>39258</v>
      </c>
      <c r="D57649" t="s">
        <v>141611</v>
      </c>
      <c r="E57649" t="s">
        <v>270610</v>
      </c>
    </row>
    <row r="57650" spans="1:5" x14ac:dyDescent="0.3">
      <c r="A57650">
        <v>0</v>
      </c>
      <c r="B57650">
        <v>2322472566</v>
      </c>
      <c r="C57650" t="s">
        <v>39258</v>
      </c>
      <c r="D57650" t="s">
        <v>141596</v>
      </c>
      <c r="E57650" t="s">
        <v>270611</v>
      </c>
    </row>
    <row r="57651" spans="1:5" x14ac:dyDescent="0.3">
      <c r="A57651">
        <v>0</v>
      </c>
      <c r="B57651">
        <v>2322473183</v>
      </c>
      <c r="C57651" t="s">
        <v>39259</v>
      </c>
      <c r="D57651" t="s">
        <v>141612</v>
      </c>
      <c r="E57651" t="s">
        <v>270612</v>
      </c>
    </row>
    <row r="57652" spans="1:5" x14ac:dyDescent="0.3">
      <c r="A57652">
        <v>0</v>
      </c>
      <c r="B57652">
        <v>2322473221</v>
      </c>
      <c r="C57652" t="s">
        <v>39259</v>
      </c>
      <c r="D57652" t="s">
        <v>141613</v>
      </c>
      <c r="E57652" t="s">
        <v>270613</v>
      </c>
    </row>
    <row r="57653" spans="1:5" x14ac:dyDescent="0.3">
      <c r="A57653">
        <v>0</v>
      </c>
      <c r="B57653">
        <v>2322473436</v>
      </c>
      <c r="C57653" t="s">
        <v>39260</v>
      </c>
      <c r="D57653" t="s">
        <v>141614</v>
      </c>
      <c r="E57653" t="s">
        <v>270614</v>
      </c>
    </row>
    <row r="57654" spans="1:5" x14ac:dyDescent="0.3">
      <c r="A57654">
        <v>0</v>
      </c>
      <c r="B57654">
        <v>2322473792</v>
      </c>
      <c r="C57654" t="s">
        <v>39261</v>
      </c>
      <c r="D57654" t="s">
        <v>141411</v>
      </c>
      <c r="E57654" t="s">
        <v>270570</v>
      </c>
    </row>
    <row r="57655" spans="1:5" x14ac:dyDescent="0.3">
      <c r="A57655">
        <v>0</v>
      </c>
      <c r="B57655">
        <v>2322473928</v>
      </c>
      <c r="C57655" t="s">
        <v>39262</v>
      </c>
      <c r="D57655" t="s">
        <v>141615</v>
      </c>
      <c r="E57655" t="s">
        <v>270615</v>
      </c>
    </row>
    <row r="57656" spans="1:5" x14ac:dyDescent="0.3">
      <c r="A57656">
        <v>0</v>
      </c>
      <c r="B57656">
        <v>2322473937</v>
      </c>
      <c r="C57656" t="s">
        <v>39262</v>
      </c>
      <c r="D57656" t="s">
        <v>141616</v>
      </c>
      <c r="E57656" t="s">
        <v>270616</v>
      </c>
    </row>
    <row r="57657" spans="1:5" x14ac:dyDescent="0.3">
      <c r="A57657">
        <v>0</v>
      </c>
      <c r="B57657">
        <v>2322474003</v>
      </c>
      <c r="C57657" t="s">
        <v>39263</v>
      </c>
      <c r="D57657" t="s">
        <v>141617</v>
      </c>
      <c r="E57657" t="s">
        <v>270617</v>
      </c>
    </row>
    <row r="57658" spans="1:5" x14ac:dyDescent="0.3">
      <c r="A57658">
        <v>0</v>
      </c>
      <c r="B57658">
        <v>2322474077</v>
      </c>
      <c r="C57658" t="s">
        <v>39262</v>
      </c>
      <c r="D57658" t="s">
        <v>141618</v>
      </c>
      <c r="E57658" t="s">
        <v>270618</v>
      </c>
    </row>
    <row r="57659" spans="1:5" x14ac:dyDescent="0.3">
      <c r="A57659">
        <v>0</v>
      </c>
      <c r="B57659">
        <v>2322474103</v>
      </c>
      <c r="C57659" t="s">
        <v>39264</v>
      </c>
      <c r="D57659" t="s">
        <v>141619</v>
      </c>
      <c r="E57659" t="s">
        <v>270619</v>
      </c>
    </row>
    <row r="57660" spans="1:5" x14ac:dyDescent="0.3">
      <c r="A57660">
        <v>0</v>
      </c>
      <c r="B57660">
        <v>2322474263</v>
      </c>
      <c r="C57660" t="s">
        <v>39263</v>
      </c>
      <c r="D57660" t="s">
        <v>141620</v>
      </c>
      <c r="E57660" t="s">
        <v>270620</v>
      </c>
    </row>
    <row r="57661" spans="1:5" x14ac:dyDescent="0.3">
      <c r="A57661">
        <v>0</v>
      </c>
      <c r="B57661">
        <v>2322474453</v>
      </c>
      <c r="C57661" t="s">
        <v>39265</v>
      </c>
      <c r="D57661" t="s">
        <v>120653</v>
      </c>
      <c r="E57661" t="s">
        <v>270621</v>
      </c>
    </row>
    <row r="57662" spans="1:5" x14ac:dyDescent="0.3">
      <c r="A57662">
        <v>0</v>
      </c>
      <c r="B57662">
        <v>2322474514</v>
      </c>
      <c r="C57662" t="s">
        <v>39265</v>
      </c>
      <c r="D57662" t="s">
        <v>141621</v>
      </c>
      <c r="E57662" t="s">
        <v>270622</v>
      </c>
    </row>
    <row r="57663" spans="1:5" x14ac:dyDescent="0.3">
      <c r="A57663">
        <v>0</v>
      </c>
      <c r="B57663">
        <v>2322476401</v>
      </c>
      <c r="C57663" t="s">
        <v>39266</v>
      </c>
      <c r="D57663" t="s">
        <v>141622</v>
      </c>
      <c r="E57663" t="s">
        <v>270623</v>
      </c>
    </row>
    <row r="57664" spans="1:5" x14ac:dyDescent="0.3">
      <c r="A57664">
        <v>0</v>
      </c>
      <c r="B57664">
        <v>2322476844</v>
      </c>
      <c r="C57664" t="s">
        <v>39267</v>
      </c>
      <c r="D57664" t="s">
        <v>141623</v>
      </c>
      <c r="E57664" t="s">
        <v>270624</v>
      </c>
    </row>
    <row r="57665" spans="1:5" x14ac:dyDescent="0.3">
      <c r="A57665">
        <v>0</v>
      </c>
      <c r="B57665">
        <v>2322476976</v>
      </c>
      <c r="C57665" t="s">
        <v>39268</v>
      </c>
      <c r="D57665" t="s">
        <v>141624</v>
      </c>
      <c r="E57665" t="s">
        <v>270625</v>
      </c>
    </row>
    <row r="57666" spans="1:5" x14ac:dyDescent="0.3">
      <c r="A57666">
        <v>0</v>
      </c>
      <c r="B57666">
        <v>2322477028</v>
      </c>
      <c r="C57666" t="s">
        <v>39268</v>
      </c>
      <c r="D57666" t="s">
        <v>141371</v>
      </c>
      <c r="E57666" t="s">
        <v>270340</v>
      </c>
    </row>
    <row r="57667" spans="1:5" x14ac:dyDescent="0.3">
      <c r="A57667">
        <v>0</v>
      </c>
      <c r="B57667">
        <v>2322477414</v>
      </c>
      <c r="C57667" t="s">
        <v>39269</v>
      </c>
      <c r="D57667" t="s">
        <v>141301</v>
      </c>
      <c r="E57667" t="s">
        <v>270204</v>
      </c>
    </row>
    <row r="57668" spans="1:5" x14ac:dyDescent="0.3">
      <c r="A57668">
        <v>0</v>
      </c>
      <c r="B57668">
        <v>2322477558</v>
      </c>
      <c r="C57668" t="s">
        <v>39269</v>
      </c>
      <c r="D57668" t="s">
        <v>141625</v>
      </c>
      <c r="E57668" t="s">
        <v>270626</v>
      </c>
    </row>
    <row r="57669" spans="1:5" x14ac:dyDescent="0.3">
      <c r="A57669">
        <v>0</v>
      </c>
      <c r="B57669">
        <v>2322477711</v>
      </c>
      <c r="C57669" t="s">
        <v>39270</v>
      </c>
      <c r="D57669" t="s">
        <v>141626</v>
      </c>
      <c r="E57669" t="s">
        <v>270627</v>
      </c>
    </row>
    <row r="57670" spans="1:5" x14ac:dyDescent="0.3">
      <c r="A57670">
        <v>0</v>
      </c>
      <c r="B57670">
        <v>2322478195</v>
      </c>
      <c r="C57670" t="s">
        <v>39271</v>
      </c>
      <c r="D57670" t="s">
        <v>141627</v>
      </c>
      <c r="E57670" t="s">
        <v>270628</v>
      </c>
    </row>
    <row r="57671" spans="1:5" x14ac:dyDescent="0.3">
      <c r="A57671">
        <v>0</v>
      </c>
      <c r="B57671">
        <v>2322478820</v>
      </c>
      <c r="C57671" t="s">
        <v>39272</v>
      </c>
      <c r="D57671" t="s">
        <v>141628</v>
      </c>
      <c r="E57671" t="s">
        <v>270629</v>
      </c>
    </row>
    <row r="57672" spans="1:5" x14ac:dyDescent="0.3">
      <c r="A57672">
        <v>0</v>
      </c>
      <c r="B57672">
        <v>2322478997</v>
      </c>
      <c r="C57672" t="s">
        <v>39273</v>
      </c>
      <c r="D57672" t="s">
        <v>141629</v>
      </c>
      <c r="E57672" t="s">
        <v>270630</v>
      </c>
    </row>
    <row r="57673" spans="1:5" x14ac:dyDescent="0.3">
      <c r="A57673">
        <v>0</v>
      </c>
      <c r="B57673">
        <v>2322479279</v>
      </c>
      <c r="C57673" t="s">
        <v>39274</v>
      </c>
      <c r="D57673" t="s">
        <v>141630</v>
      </c>
      <c r="E57673" t="s">
        <v>270631</v>
      </c>
    </row>
    <row r="57674" spans="1:5" x14ac:dyDescent="0.3">
      <c r="A57674">
        <v>0</v>
      </c>
      <c r="B57674">
        <v>2322479348</v>
      </c>
      <c r="C57674" t="s">
        <v>39274</v>
      </c>
      <c r="D57674" t="s">
        <v>139225</v>
      </c>
      <c r="E57674" t="s">
        <v>270632</v>
      </c>
    </row>
    <row r="57675" spans="1:5" x14ac:dyDescent="0.3">
      <c r="A57675">
        <v>0</v>
      </c>
      <c r="B57675">
        <v>2322479416</v>
      </c>
      <c r="C57675" t="s">
        <v>39275</v>
      </c>
      <c r="D57675" t="s">
        <v>103032</v>
      </c>
      <c r="E57675" t="s">
        <v>270633</v>
      </c>
    </row>
    <row r="57676" spans="1:5" x14ac:dyDescent="0.3">
      <c r="A57676">
        <v>0</v>
      </c>
      <c r="B57676">
        <v>2322479561</v>
      </c>
      <c r="C57676" t="s">
        <v>39276</v>
      </c>
      <c r="D57676" t="s">
        <v>141631</v>
      </c>
      <c r="E57676" t="s">
        <v>270634</v>
      </c>
    </row>
    <row r="57677" spans="1:5" x14ac:dyDescent="0.3">
      <c r="A57677">
        <v>0</v>
      </c>
      <c r="B57677">
        <v>2322479754</v>
      </c>
      <c r="C57677" t="s">
        <v>39277</v>
      </c>
      <c r="D57677" t="s">
        <v>141632</v>
      </c>
      <c r="E57677" t="s">
        <v>270635</v>
      </c>
    </row>
    <row r="57678" spans="1:5" x14ac:dyDescent="0.3">
      <c r="A57678">
        <v>0</v>
      </c>
      <c r="B57678">
        <v>2322480683</v>
      </c>
      <c r="C57678" t="s">
        <v>39278</v>
      </c>
      <c r="D57678" t="s">
        <v>141633</v>
      </c>
      <c r="E57678" t="s">
        <v>270636</v>
      </c>
    </row>
    <row r="57679" spans="1:5" x14ac:dyDescent="0.3">
      <c r="A57679">
        <v>0</v>
      </c>
      <c r="B57679">
        <v>2322480819</v>
      </c>
      <c r="C57679" t="s">
        <v>39279</v>
      </c>
      <c r="D57679" t="s">
        <v>141634</v>
      </c>
      <c r="E57679" t="s">
        <v>270637</v>
      </c>
    </row>
    <row r="57680" spans="1:5" x14ac:dyDescent="0.3">
      <c r="A57680">
        <v>0</v>
      </c>
      <c r="B57680">
        <v>2322481093</v>
      </c>
      <c r="C57680" t="s">
        <v>39280</v>
      </c>
      <c r="D57680" t="s">
        <v>141635</v>
      </c>
      <c r="E57680" t="s">
        <v>270638</v>
      </c>
    </row>
    <row r="57681" spans="1:5" x14ac:dyDescent="0.3">
      <c r="A57681">
        <v>0</v>
      </c>
      <c r="B57681">
        <v>2322481224</v>
      </c>
      <c r="C57681" t="s">
        <v>39281</v>
      </c>
      <c r="D57681" t="s">
        <v>141636</v>
      </c>
      <c r="E57681" t="s">
        <v>270639</v>
      </c>
    </row>
    <row r="57682" spans="1:5" x14ac:dyDescent="0.3">
      <c r="A57682">
        <v>0</v>
      </c>
      <c r="B57682">
        <v>2322481532</v>
      </c>
      <c r="C57682" t="s">
        <v>39282</v>
      </c>
      <c r="D57682" t="s">
        <v>141637</v>
      </c>
      <c r="E57682" t="s">
        <v>270640</v>
      </c>
    </row>
    <row r="57683" spans="1:5" x14ac:dyDescent="0.3">
      <c r="A57683">
        <v>0</v>
      </c>
      <c r="B57683">
        <v>2322481588</v>
      </c>
      <c r="C57683" t="s">
        <v>39282</v>
      </c>
      <c r="D57683" t="s">
        <v>141356</v>
      </c>
      <c r="E57683" t="s">
        <v>270641</v>
      </c>
    </row>
    <row r="57684" spans="1:5" x14ac:dyDescent="0.3">
      <c r="A57684">
        <v>0</v>
      </c>
      <c r="B57684">
        <v>2322481720</v>
      </c>
      <c r="C57684" t="s">
        <v>39283</v>
      </c>
      <c r="D57684" t="s">
        <v>140695</v>
      </c>
      <c r="E57684" t="s">
        <v>270642</v>
      </c>
    </row>
    <row r="57685" spans="1:5" x14ac:dyDescent="0.3">
      <c r="A57685">
        <v>0</v>
      </c>
      <c r="B57685">
        <v>2322481804</v>
      </c>
      <c r="C57685" t="s">
        <v>39284</v>
      </c>
      <c r="D57685" t="s">
        <v>141638</v>
      </c>
      <c r="E57685" t="s">
        <v>270643</v>
      </c>
    </row>
    <row r="57686" spans="1:5" x14ac:dyDescent="0.3">
      <c r="A57686">
        <v>0</v>
      </c>
      <c r="B57686">
        <v>2322481906</v>
      </c>
      <c r="C57686" t="s">
        <v>39285</v>
      </c>
      <c r="D57686" t="s">
        <v>141639</v>
      </c>
      <c r="E57686" t="s">
        <v>270644</v>
      </c>
    </row>
    <row r="57687" spans="1:5" x14ac:dyDescent="0.3">
      <c r="A57687">
        <v>0</v>
      </c>
      <c r="B57687">
        <v>2322482007</v>
      </c>
      <c r="C57687" t="s">
        <v>39285</v>
      </c>
      <c r="D57687" t="s">
        <v>141640</v>
      </c>
      <c r="E57687" t="s">
        <v>270645</v>
      </c>
    </row>
    <row r="57688" spans="1:5" x14ac:dyDescent="0.3">
      <c r="A57688">
        <v>0</v>
      </c>
      <c r="B57688">
        <v>2322482122</v>
      </c>
      <c r="C57688" t="s">
        <v>39286</v>
      </c>
      <c r="D57688" t="s">
        <v>141641</v>
      </c>
      <c r="E57688" t="s">
        <v>270646</v>
      </c>
    </row>
    <row r="57689" spans="1:5" x14ac:dyDescent="0.3">
      <c r="A57689">
        <v>0</v>
      </c>
      <c r="B57689">
        <v>2322482387</v>
      </c>
      <c r="C57689" t="s">
        <v>39287</v>
      </c>
      <c r="D57689" t="s">
        <v>141642</v>
      </c>
      <c r="E57689" t="s">
        <v>270647</v>
      </c>
    </row>
    <row r="57690" spans="1:5" x14ac:dyDescent="0.3">
      <c r="A57690">
        <v>0</v>
      </c>
      <c r="B57690">
        <v>2322482571</v>
      </c>
      <c r="C57690" t="s">
        <v>39288</v>
      </c>
      <c r="D57690" t="s">
        <v>141643</v>
      </c>
      <c r="E57690" t="s">
        <v>270648</v>
      </c>
    </row>
    <row r="57691" spans="1:5" x14ac:dyDescent="0.3">
      <c r="A57691">
        <v>0</v>
      </c>
      <c r="B57691">
        <v>2322482983</v>
      </c>
      <c r="C57691" t="s">
        <v>39289</v>
      </c>
      <c r="D57691" t="s">
        <v>141644</v>
      </c>
      <c r="E57691" t="s">
        <v>270649</v>
      </c>
    </row>
    <row r="57692" spans="1:5" x14ac:dyDescent="0.3">
      <c r="A57692">
        <v>0</v>
      </c>
      <c r="B57692">
        <v>2322482991</v>
      </c>
      <c r="C57692" t="s">
        <v>39289</v>
      </c>
      <c r="D57692" t="s">
        <v>141645</v>
      </c>
      <c r="E57692" t="s">
        <v>270650</v>
      </c>
    </row>
    <row r="57693" spans="1:5" x14ac:dyDescent="0.3">
      <c r="A57693">
        <v>0</v>
      </c>
      <c r="B57693">
        <v>2322483535</v>
      </c>
      <c r="C57693" t="s">
        <v>39290</v>
      </c>
      <c r="D57693" t="s">
        <v>105461</v>
      </c>
      <c r="E57693" t="s">
        <v>270651</v>
      </c>
    </row>
    <row r="57694" spans="1:5" x14ac:dyDescent="0.3">
      <c r="A57694">
        <v>0</v>
      </c>
      <c r="B57694">
        <v>2322483909</v>
      </c>
      <c r="C57694" t="s">
        <v>39291</v>
      </c>
      <c r="D57694" t="s">
        <v>141646</v>
      </c>
      <c r="E57694" t="s">
        <v>270652</v>
      </c>
    </row>
    <row r="57695" spans="1:5" x14ac:dyDescent="0.3">
      <c r="A57695">
        <v>0</v>
      </c>
      <c r="B57695">
        <v>2322484338</v>
      </c>
      <c r="C57695" t="s">
        <v>39292</v>
      </c>
      <c r="D57695" t="s">
        <v>141647</v>
      </c>
      <c r="E57695" t="s">
        <v>270653</v>
      </c>
    </row>
    <row r="57696" spans="1:5" x14ac:dyDescent="0.3">
      <c r="A57696">
        <v>0</v>
      </c>
      <c r="B57696">
        <v>2322484974</v>
      </c>
      <c r="C57696" t="s">
        <v>39293</v>
      </c>
      <c r="D57696" t="s">
        <v>141648</v>
      </c>
      <c r="E57696" t="s">
        <v>270654</v>
      </c>
    </row>
    <row r="57697" spans="1:5" x14ac:dyDescent="0.3">
      <c r="A57697">
        <v>0</v>
      </c>
      <c r="B57697">
        <v>2322485225</v>
      </c>
      <c r="C57697" t="s">
        <v>39294</v>
      </c>
      <c r="D57697" t="s">
        <v>141649</v>
      </c>
      <c r="E57697" t="s">
        <v>270655</v>
      </c>
    </row>
    <row r="57698" spans="1:5" x14ac:dyDescent="0.3">
      <c r="A57698">
        <v>0</v>
      </c>
      <c r="B57698">
        <v>2322485470</v>
      </c>
      <c r="C57698" t="s">
        <v>39295</v>
      </c>
      <c r="D57698" t="s">
        <v>141650</v>
      </c>
      <c r="E57698" t="s">
        <v>270656</v>
      </c>
    </row>
    <row r="57699" spans="1:5" x14ac:dyDescent="0.3">
      <c r="A57699">
        <v>0</v>
      </c>
      <c r="B57699">
        <v>2322485677</v>
      </c>
      <c r="C57699" t="s">
        <v>39296</v>
      </c>
      <c r="D57699" t="s">
        <v>141651</v>
      </c>
      <c r="E57699" t="s">
        <v>270657</v>
      </c>
    </row>
    <row r="57700" spans="1:5" x14ac:dyDescent="0.3">
      <c r="A57700">
        <v>0</v>
      </c>
      <c r="B57700">
        <v>2322485892</v>
      </c>
      <c r="C57700" t="s">
        <v>39295</v>
      </c>
      <c r="D57700" t="s">
        <v>141652</v>
      </c>
      <c r="E57700" t="s">
        <v>270658</v>
      </c>
    </row>
    <row r="57701" spans="1:5" x14ac:dyDescent="0.3">
      <c r="A57701">
        <v>0</v>
      </c>
      <c r="B57701">
        <v>2322486170</v>
      </c>
      <c r="C57701" t="s">
        <v>39297</v>
      </c>
      <c r="D57701" t="s">
        <v>141653</v>
      </c>
      <c r="E57701" t="s">
        <v>270659</v>
      </c>
    </row>
    <row r="57702" spans="1:5" x14ac:dyDescent="0.3">
      <c r="A57702">
        <v>0</v>
      </c>
      <c r="B57702">
        <v>2322486189</v>
      </c>
      <c r="C57702" t="s">
        <v>39297</v>
      </c>
      <c r="D57702" t="s">
        <v>96601</v>
      </c>
      <c r="E57702" t="s">
        <v>270660</v>
      </c>
    </row>
    <row r="57703" spans="1:5" x14ac:dyDescent="0.3">
      <c r="A57703">
        <v>0</v>
      </c>
      <c r="B57703">
        <v>2322486230</v>
      </c>
      <c r="C57703" t="s">
        <v>39298</v>
      </c>
      <c r="D57703" t="s">
        <v>141654</v>
      </c>
      <c r="E57703" t="s">
        <v>270661</v>
      </c>
    </row>
    <row r="57704" spans="1:5" x14ac:dyDescent="0.3">
      <c r="A57704">
        <v>0</v>
      </c>
      <c r="B57704">
        <v>2322486411</v>
      </c>
      <c r="C57704" t="s">
        <v>39299</v>
      </c>
      <c r="D57704" t="s">
        <v>141655</v>
      </c>
      <c r="E57704" t="s">
        <v>270662</v>
      </c>
    </row>
    <row r="57705" spans="1:5" x14ac:dyDescent="0.3">
      <c r="A57705">
        <v>0</v>
      </c>
      <c r="B57705">
        <v>2322486440</v>
      </c>
      <c r="C57705" t="s">
        <v>39299</v>
      </c>
      <c r="D57705" t="s">
        <v>141656</v>
      </c>
      <c r="E57705" t="s">
        <v>270663</v>
      </c>
    </row>
    <row r="57706" spans="1:5" x14ac:dyDescent="0.3">
      <c r="A57706">
        <v>0</v>
      </c>
      <c r="B57706">
        <v>2322486501</v>
      </c>
      <c r="C57706" t="s">
        <v>39300</v>
      </c>
      <c r="D57706" t="s">
        <v>141657</v>
      </c>
      <c r="E57706" t="s">
        <v>270664</v>
      </c>
    </row>
    <row r="57707" spans="1:5" x14ac:dyDescent="0.3">
      <c r="A57707">
        <v>0</v>
      </c>
      <c r="B57707">
        <v>2322487346</v>
      </c>
      <c r="C57707" t="s">
        <v>39301</v>
      </c>
      <c r="D57707" t="s">
        <v>104258</v>
      </c>
      <c r="E57707" t="s">
        <v>270665</v>
      </c>
    </row>
    <row r="57708" spans="1:5" x14ac:dyDescent="0.3">
      <c r="A57708">
        <v>0</v>
      </c>
      <c r="B57708">
        <v>2322487691</v>
      </c>
      <c r="C57708" t="s">
        <v>39302</v>
      </c>
      <c r="D57708" t="s">
        <v>141514</v>
      </c>
      <c r="E57708" t="s">
        <v>270666</v>
      </c>
    </row>
    <row r="57709" spans="1:5" x14ac:dyDescent="0.3">
      <c r="A57709">
        <v>0</v>
      </c>
      <c r="B57709">
        <v>2322487818</v>
      </c>
      <c r="C57709" t="s">
        <v>39303</v>
      </c>
      <c r="D57709" t="s">
        <v>141658</v>
      </c>
      <c r="E57709" t="s">
        <v>270667</v>
      </c>
    </row>
    <row r="57710" spans="1:5" x14ac:dyDescent="0.3">
      <c r="A57710">
        <v>0</v>
      </c>
      <c r="B57710">
        <v>2322488118</v>
      </c>
      <c r="C57710" t="s">
        <v>39304</v>
      </c>
      <c r="D57710" t="s">
        <v>141659</v>
      </c>
      <c r="E57710" t="s">
        <v>270668</v>
      </c>
    </row>
    <row r="57711" spans="1:5" x14ac:dyDescent="0.3">
      <c r="A57711">
        <v>0</v>
      </c>
      <c r="B57711">
        <v>2322488373</v>
      </c>
      <c r="C57711" t="s">
        <v>39305</v>
      </c>
      <c r="D57711" t="s">
        <v>98561</v>
      </c>
      <c r="E57711" t="s">
        <v>270669</v>
      </c>
    </row>
    <row r="57712" spans="1:5" x14ac:dyDescent="0.3">
      <c r="A57712">
        <v>0</v>
      </c>
      <c r="B57712">
        <v>2322488391</v>
      </c>
      <c r="C57712" t="s">
        <v>39305</v>
      </c>
      <c r="D57712" t="s">
        <v>103518</v>
      </c>
      <c r="E57712" t="s">
        <v>270670</v>
      </c>
    </row>
    <row r="57713" spans="1:5" x14ac:dyDescent="0.3">
      <c r="A57713">
        <v>0</v>
      </c>
      <c r="B57713">
        <v>2322488856</v>
      </c>
      <c r="C57713" t="s">
        <v>39306</v>
      </c>
      <c r="D57713" t="s">
        <v>141660</v>
      </c>
      <c r="E57713" t="s">
        <v>270671</v>
      </c>
    </row>
    <row r="57714" spans="1:5" x14ac:dyDescent="0.3">
      <c r="A57714">
        <v>0</v>
      </c>
      <c r="B57714">
        <v>2322488881</v>
      </c>
      <c r="C57714" t="s">
        <v>39307</v>
      </c>
      <c r="D57714" t="s">
        <v>141661</v>
      </c>
      <c r="E57714" t="s">
        <v>270672</v>
      </c>
    </row>
    <row r="57715" spans="1:5" x14ac:dyDescent="0.3">
      <c r="A57715">
        <v>0</v>
      </c>
      <c r="B57715">
        <v>2322489010</v>
      </c>
      <c r="C57715" t="s">
        <v>39308</v>
      </c>
      <c r="D57715" t="s">
        <v>141662</v>
      </c>
      <c r="E57715" t="s">
        <v>270673</v>
      </c>
    </row>
    <row r="57716" spans="1:5" x14ac:dyDescent="0.3">
      <c r="A57716">
        <v>0</v>
      </c>
      <c r="B57716">
        <v>2322489364</v>
      </c>
      <c r="C57716" t="s">
        <v>39309</v>
      </c>
      <c r="D57716" t="s">
        <v>141663</v>
      </c>
      <c r="E57716" t="s">
        <v>270674</v>
      </c>
    </row>
    <row r="57717" spans="1:5" x14ac:dyDescent="0.3">
      <c r="A57717">
        <v>0</v>
      </c>
      <c r="B57717">
        <v>2322489371</v>
      </c>
      <c r="C57717" t="s">
        <v>39310</v>
      </c>
      <c r="D57717" t="s">
        <v>141664</v>
      </c>
      <c r="E57717" t="s">
        <v>270675</v>
      </c>
    </row>
    <row r="57718" spans="1:5" x14ac:dyDescent="0.3">
      <c r="A57718">
        <v>0</v>
      </c>
      <c r="B57718">
        <v>2322489438</v>
      </c>
      <c r="C57718" t="s">
        <v>39310</v>
      </c>
      <c r="D57718" t="s">
        <v>141665</v>
      </c>
      <c r="E57718" t="s">
        <v>270676</v>
      </c>
    </row>
    <row r="57719" spans="1:5" x14ac:dyDescent="0.3">
      <c r="A57719">
        <v>0</v>
      </c>
      <c r="B57719">
        <v>2322489460</v>
      </c>
      <c r="C57719" t="s">
        <v>39310</v>
      </c>
      <c r="D57719" t="s">
        <v>141666</v>
      </c>
      <c r="E57719" t="s">
        <v>270677</v>
      </c>
    </row>
    <row r="57720" spans="1:5" x14ac:dyDescent="0.3">
      <c r="A57720">
        <v>0</v>
      </c>
      <c r="B57720">
        <v>2322489618</v>
      </c>
      <c r="C57720" t="s">
        <v>39311</v>
      </c>
      <c r="D57720" t="s">
        <v>141667</v>
      </c>
      <c r="E57720" t="s">
        <v>270678</v>
      </c>
    </row>
    <row r="57721" spans="1:5" x14ac:dyDescent="0.3">
      <c r="A57721">
        <v>0</v>
      </c>
      <c r="B57721">
        <v>2322490009</v>
      </c>
      <c r="C57721" t="s">
        <v>39312</v>
      </c>
      <c r="D57721" t="s">
        <v>141668</v>
      </c>
      <c r="E57721" t="s">
        <v>270679</v>
      </c>
    </row>
    <row r="57722" spans="1:5" x14ac:dyDescent="0.3">
      <c r="A57722">
        <v>0</v>
      </c>
      <c r="B57722">
        <v>2322490174</v>
      </c>
      <c r="C57722" t="s">
        <v>39313</v>
      </c>
      <c r="D57722" t="s">
        <v>141669</v>
      </c>
      <c r="E57722" t="s">
        <v>270680</v>
      </c>
    </row>
    <row r="57723" spans="1:5" x14ac:dyDescent="0.3">
      <c r="A57723">
        <v>0</v>
      </c>
      <c r="B57723">
        <v>2322490182</v>
      </c>
      <c r="C57723" t="s">
        <v>39313</v>
      </c>
      <c r="D57723" t="s">
        <v>141670</v>
      </c>
      <c r="E57723" t="s">
        <v>270681</v>
      </c>
    </row>
    <row r="57724" spans="1:5" x14ac:dyDescent="0.3">
      <c r="A57724">
        <v>0</v>
      </c>
      <c r="B57724">
        <v>2322490540</v>
      </c>
      <c r="C57724" t="s">
        <v>39314</v>
      </c>
      <c r="D57724" t="s">
        <v>141671</v>
      </c>
      <c r="E57724" t="s">
        <v>270682</v>
      </c>
    </row>
    <row r="57725" spans="1:5" x14ac:dyDescent="0.3">
      <c r="A57725">
        <v>0</v>
      </c>
      <c r="B57725">
        <v>2322490807</v>
      </c>
      <c r="C57725" t="s">
        <v>39315</v>
      </c>
      <c r="D57725" t="s">
        <v>141672</v>
      </c>
      <c r="E57725" t="s">
        <v>270683</v>
      </c>
    </row>
    <row r="57726" spans="1:5" x14ac:dyDescent="0.3">
      <c r="A57726">
        <v>0</v>
      </c>
      <c r="B57726">
        <v>2322491352</v>
      </c>
      <c r="C57726" t="s">
        <v>39316</v>
      </c>
      <c r="D57726" t="s">
        <v>141673</v>
      </c>
      <c r="E57726" t="s">
        <v>270684</v>
      </c>
    </row>
    <row r="57727" spans="1:5" x14ac:dyDescent="0.3">
      <c r="A57727">
        <v>0</v>
      </c>
      <c r="B57727">
        <v>2322491364</v>
      </c>
      <c r="C57727" t="s">
        <v>39316</v>
      </c>
      <c r="D57727" t="s">
        <v>141674</v>
      </c>
      <c r="E57727" t="s">
        <v>270685</v>
      </c>
    </row>
    <row r="57728" spans="1:5" x14ac:dyDescent="0.3">
      <c r="A57728">
        <v>0</v>
      </c>
      <c r="B57728">
        <v>2322491615</v>
      </c>
      <c r="C57728" t="s">
        <v>39317</v>
      </c>
      <c r="D57728" t="s">
        <v>141675</v>
      </c>
      <c r="E57728" t="s">
        <v>270686</v>
      </c>
    </row>
    <row r="57729" spans="1:5" x14ac:dyDescent="0.3">
      <c r="A57729">
        <v>0</v>
      </c>
      <c r="B57729">
        <v>2322492218</v>
      </c>
      <c r="C57729" t="s">
        <v>39318</v>
      </c>
      <c r="D57729" t="s">
        <v>141676</v>
      </c>
      <c r="E57729" t="s">
        <v>270687</v>
      </c>
    </row>
    <row r="57730" spans="1:5" x14ac:dyDescent="0.3">
      <c r="A57730">
        <v>0</v>
      </c>
      <c r="B57730">
        <v>2322492515</v>
      </c>
      <c r="C57730" t="s">
        <v>39319</v>
      </c>
      <c r="D57730" t="s">
        <v>141677</v>
      </c>
      <c r="E57730" t="s">
        <v>270688</v>
      </c>
    </row>
    <row r="57731" spans="1:5" x14ac:dyDescent="0.3">
      <c r="A57731">
        <v>0</v>
      </c>
      <c r="B57731">
        <v>2322493589</v>
      </c>
      <c r="C57731" t="s">
        <v>39320</v>
      </c>
      <c r="D57731" t="s">
        <v>141678</v>
      </c>
      <c r="E57731" t="s">
        <v>270689</v>
      </c>
    </row>
    <row r="57732" spans="1:5" x14ac:dyDescent="0.3">
      <c r="A57732">
        <v>0</v>
      </c>
      <c r="B57732">
        <v>2322493683</v>
      </c>
      <c r="C57732" t="s">
        <v>39321</v>
      </c>
      <c r="D57732" t="s">
        <v>124830</v>
      </c>
      <c r="E57732" t="s">
        <v>270690</v>
      </c>
    </row>
    <row r="57733" spans="1:5" x14ac:dyDescent="0.3">
      <c r="A57733">
        <v>0</v>
      </c>
      <c r="B57733">
        <v>2322493698</v>
      </c>
      <c r="C57733" t="s">
        <v>39321</v>
      </c>
      <c r="D57733" t="s">
        <v>141679</v>
      </c>
      <c r="E57733" t="s">
        <v>270691</v>
      </c>
    </row>
    <row r="57734" spans="1:5" x14ac:dyDescent="0.3">
      <c r="A57734">
        <v>0</v>
      </c>
      <c r="B57734">
        <v>2322493764</v>
      </c>
      <c r="C57734" t="s">
        <v>39321</v>
      </c>
      <c r="D57734" t="s">
        <v>141680</v>
      </c>
      <c r="E57734" t="s">
        <v>270692</v>
      </c>
    </row>
    <row r="57735" spans="1:5" x14ac:dyDescent="0.3">
      <c r="A57735">
        <v>0</v>
      </c>
      <c r="B57735">
        <v>2322493841</v>
      </c>
      <c r="C57735" t="s">
        <v>39322</v>
      </c>
      <c r="D57735" t="s">
        <v>141681</v>
      </c>
      <c r="E57735" t="s">
        <v>270693</v>
      </c>
    </row>
    <row r="57736" spans="1:5" x14ac:dyDescent="0.3">
      <c r="A57736">
        <v>0</v>
      </c>
      <c r="B57736">
        <v>2322494027</v>
      </c>
      <c r="C57736" t="s">
        <v>39323</v>
      </c>
      <c r="D57736" t="s">
        <v>141682</v>
      </c>
      <c r="E57736" t="s">
        <v>270694</v>
      </c>
    </row>
    <row r="57737" spans="1:5" x14ac:dyDescent="0.3">
      <c r="A57737">
        <v>0</v>
      </c>
      <c r="B57737">
        <v>2322494032</v>
      </c>
      <c r="C57737" t="s">
        <v>39323</v>
      </c>
      <c r="D57737" t="s">
        <v>141683</v>
      </c>
      <c r="E57737" t="s">
        <v>270695</v>
      </c>
    </row>
    <row r="57738" spans="1:5" x14ac:dyDescent="0.3">
      <c r="A57738">
        <v>0</v>
      </c>
      <c r="B57738">
        <v>2322494217</v>
      </c>
      <c r="C57738" t="s">
        <v>39324</v>
      </c>
      <c r="D57738" t="s">
        <v>141684</v>
      </c>
      <c r="E57738" t="s">
        <v>270696</v>
      </c>
    </row>
    <row r="57739" spans="1:5" x14ac:dyDescent="0.3">
      <c r="A57739">
        <v>0</v>
      </c>
      <c r="B57739">
        <v>2322494331</v>
      </c>
      <c r="C57739" t="s">
        <v>39325</v>
      </c>
      <c r="D57739" t="s">
        <v>141685</v>
      </c>
      <c r="E57739" t="s">
        <v>270697</v>
      </c>
    </row>
    <row r="57740" spans="1:5" x14ac:dyDescent="0.3">
      <c r="A57740">
        <v>0</v>
      </c>
      <c r="B57740">
        <v>2322494344</v>
      </c>
      <c r="C57740" t="s">
        <v>39325</v>
      </c>
      <c r="D57740" t="s">
        <v>141686</v>
      </c>
      <c r="E57740" t="s">
        <v>270698</v>
      </c>
    </row>
    <row r="57741" spans="1:5" x14ac:dyDescent="0.3">
      <c r="A57741">
        <v>0</v>
      </c>
      <c r="B57741">
        <v>2322494512</v>
      </c>
      <c r="C57741" t="s">
        <v>39326</v>
      </c>
      <c r="D57741" t="s">
        <v>122546</v>
      </c>
      <c r="E57741" t="s">
        <v>270699</v>
      </c>
    </row>
    <row r="57742" spans="1:5" x14ac:dyDescent="0.3">
      <c r="A57742">
        <v>0</v>
      </c>
      <c r="B57742">
        <v>2322494706</v>
      </c>
      <c r="C57742" t="s">
        <v>39327</v>
      </c>
      <c r="D57742" t="s">
        <v>141687</v>
      </c>
      <c r="E57742" t="s">
        <v>270700</v>
      </c>
    </row>
    <row r="57743" spans="1:5" x14ac:dyDescent="0.3">
      <c r="A57743">
        <v>0</v>
      </c>
      <c r="B57743">
        <v>2322494754</v>
      </c>
      <c r="C57743" t="s">
        <v>39327</v>
      </c>
      <c r="D57743" t="s">
        <v>141688</v>
      </c>
      <c r="E57743" t="s">
        <v>270701</v>
      </c>
    </row>
    <row r="57744" spans="1:5" x14ac:dyDescent="0.3">
      <c r="A57744">
        <v>0</v>
      </c>
      <c r="B57744">
        <v>2322495650</v>
      </c>
      <c r="C57744" t="s">
        <v>39328</v>
      </c>
      <c r="D57744" t="s">
        <v>141689</v>
      </c>
      <c r="E57744" t="s">
        <v>270702</v>
      </c>
    </row>
    <row r="57745" spans="1:5" x14ac:dyDescent="0.3">
      <c r="A57745">
        <v>0</v>
      </c>
      <c r="B57745">
        <v>2322495656</v>
      </c>
      <c r="C57745" t="s">
        <v>39328</v>
      </c>
      <c r="D57745" t="s">
        <v>141690</v>
      </c>
      <c r="E57745" t="s">
        <v>270703</v>
      </c>
    </row>
    <row r="57746" spans="1:5" x14ac:dyDescent="0.3">
      <c r="A57746">
        <v>0</v>
      </c>
      <c r="B57746">
        <v>2322496081</v>
      </c>
      <c r="C57746" t="s">
        <v>39329</v>
      </c>
      <c r="D57746" t="s">
        <v>141691</v>
      </c>
      <c r="E57746" t="s">
        <v>270704</v>
      </c>
    </row>
    <row r="57747" spans="1:5" x14ac:dyDescent="0.3">
      <c r="A57747">
        <v>0</v>
      </c>
      <c r="B57747">
        <v>2322496540</v>
      </c>
      <c r="C57747" t="s">
        <v>39330</v>
      </c>
      <c r="D57747" t="s">
        <v>141692</v>
      </c>
      <c r="E57747" t="s">
        <v>270705</v>
      </c>
    </row>
    <row r="57748" spans="1:5" x14ac:dyDescent="0.3">
      <c r="A57748">
        <v>0</v>
      </c>
      <c r="B57748">
        <v>2322496778</v>
      </c>
      <c r="C57748" t="s">
        <v>39331</v>
      </c>
      <c r="D57748" t="s">
        <v>141693</v>
      </c>
      <c r="E57748" t="s">
        <v>270706</v>
      </c>
    </row>
    <row r="57749" spans="1:5" x14ac:dyDescent="0.3">
      <c r="A57749">
        <v>0</v>
      </c>
      <c r="B57749">
        <v>2322497106</v>
      </c>
      <c r="C57749" t="s">
        <v>39332</v>
      </c>
      <c r="D57749" t="s">
        <v>140992</v>
      </c>
      <c r="E57749" t="s">
        <v>270707</v>
      </c>
    </row>
    <row r="57750" spans="1:5" x14ac:dyDescent="0.3">
      <c r="A57750">
        <v>0</v>
      </c>
      <c r="B57750">
        <v>2322497163</v>
      </c>
      <c r="C57750" t="s">
        <v>39333</v>
      </c>
      <c r="D57750" t="s">
        <v>141694</v>
      </c>
      <c r="E57750" t="s">
        <v>270708</v>
      </c>
    </row>
    <row r="57751" spans="1:5" x14ac:dyDescent="0.3">
      <c r="A57751">
        <v>0</v>
      </c>
      <c r="B57751">
        <v>2322497444</v>
      </c>
      <c r="C57751" t="s">
        <v>39334</v>
      </c>
      <c r="D57751" t="s">
        <v>141695</v>
      </c>
      <c r="E57751" t="s">
        <v>270709</v>
      </c>
    </row>
    <row r="57752" spans="1:5" x14ac:dyDescent="0.3">
      <c r="A57752">
        <v>0</v>
      </c>
      <c r="B57752">
        <v>2322497635</v>
      </c>
      <c r="C57752" t="s">
        <v>39335</v>
      </c>
      <c r="D57752" t="s">
        <v>141321</v>
      </c>
      <c r="E57752" t="s">
        <v>270710</v>
      </c>
    </row>
    <row r="57753" spans="1:5" x14ac:dyDescent="0.3">
      <c r="A57753">
        <v>0</v>
      </c>
      <c r="B57753">
        <v>2322498185</v>
      </c>
      <c r="C57753" t="s">
        <v>39336</v>
      </c>
      <c r="D57753" t="s">
        <v>132118</v>
      </c>
      <c r="E57753" t="s">
        <v>270711</v>
      </c>
    </row>
    <row r="57754" spans="1:5" x14ac:dyDescent="0.3">
      <c r="A57754">
        <v>0</v>
      </c>
      <c r="B57754">
        <v>2322498450</v>
      </c>
      <c r="C57754" t="s">
        <v>39337</v>
      </c>
      <c r="D57754" t="s">
        <v>139933</v>
      </c>
      <c r="E57754" t="s">
        <v>270712</v>
      </c>
    </row>
    <row r="57755" spans="1:5" x14ac:dyDescent="0.3">
      <c r="A57755">
        <v>0</v>
      </c>
      <c r="B57755">
        <v>2322498554</v>
      </c>
      <c r="C57755" t="s">
        <v>39337</v>
      </c>
      <c r="D57755" t="s">
        <v>136950</v>
      </c>
      <c r="E57755" t="s">
        <v>270713</v>
      </c>
    </row>
    <row r="57756" spans="1:5" x14ac:dyDescent="0.3">
      <c r="A57756">
        <v>0</v>
      </c>
      <c r="B57756">
        <v>2322498854</v>
      </c>
      <c r="C57756" t="s">
        <v>39338</v>
      </c>
      <c r="D57756" t="s">
        <v>141696</v>
      </c>
      <c r="E57756" t="s">
        <v>270714</v>
      </c>
    </row>
    <row r="57757" spans="1:5" x14ac:dyDescent="0.3">
      <c r="A57757">
        <v>0</v>
      </c>
      <c r="B57757">
        <v>2322498933</v>
      </c>
      <c r="C57757" t="s">
        <v>39339</v>
      </c>
      <c r="D57757" t="s">
        <v>141697</v>
      </c>
      <c r="E57757" t="s">
        <v>270715</v>
      </c>
    </row>
    <row r="57758" spans="1:5" x14ac:dyDescent="0.3">
      <c r="A57758">
        <v>0</v>
      </c>
      <c r="B57758">
        <v>2322499299</v>
      </c>
      <c r="C57758" t="s">
        <v>39340</v>
      </c>
      <c r="D57758" t="s">
        <v>141698</v>
      </c>
      <c r="E57758" t="s">
        <v>270716</v>
      </c>
    </row>
    <row r="57759" spans="1:5" x14ac:dyDescent="0.3">
      <c r="A57759">
        <v>0</v>
      </c>
      <c r="B57759">
        <v>2322499524</v>
      </c>
      <c r="C57759" t="s">
        <v>39341</v>
      </c>
      <c r="D57759" t="s">
        <v>141699</v>
      </c>
      <c r="E57759" t="s">
        <v>270717</v>
      </c>
    </row>
    <row r="57760" spans="1:5" x14ac:dyDescent="0.3">
      <c r="A57760">
        <v>0</v>
      </c>
      <c r="B57760">
        <v>2322499682</v>
      </c>
      <c r="C57760" t="s">
        <v>39342</v>
      </c>
      <c r="D57760" t="s">
        <v>141700</v>
      </c>
      <c r="E57760" t="s">
        <v>269519</v>
      </c>
    </row>
    <row r="57761" spans="1:5" x14ac:dyDescent="0.3">
      <c r="A57761">
        <v>0</v>
      </c>
      <c r="B57761">
        <v>2322499686</v>
      </c>
      <c r="C57761" t="s">
        <v>39342</v>
      </c>
      <c r="D57761" t="s">
        <v>141701</v>
      </c>
      <c r="E57761" t="s">
        <v>270718</v>
      </c>
    </row>
    <row r="57762" spans="1:5" x14ac:dyDescent="0.3">
      <c r="A57762">
        <v>0</v>
      </c>
      <c r="B57762">
        <v>2322499925</v>
      </c>
      <c r="C57762" t="s">
        <v>39343</v>
      </c>
      <c r="D57762" t="s">
        <v>141702</v>
      </c>
      <c r="E57762" t="s">
        <v>270719</v>
      </c>
    </row>
    <row r="57763" spans="1:5" x14ac:dyDescent="0.3">
      <c r="A57763">
        <v>0</v>
      </c>
      <c r="B57763">
        <v>2322499990</v>
      </c>
      <c r="C57763" t="s">
        <v>39344</v>
      </c>
      <c r="D57763" t="s">
        <v>141703</v>
      </c>
      <c r="E57763" t="s">
        <v>270720</v>
      </c>
    </row>
    <row r="57764" spans="1:5" x14ac:dyDescent="0.3">
      <c r="A57764">
        <v>0</v>
      </c>
      <c r="B57764">
        <v>2322500055</v>
      </c>
      <c r="C57764" t="s">
        <v>39344</v>
      </c>
      <c r="D57764" t="s">
        <v>141704</v>
      </c>
      <c r="E57764" t="s">
        <v>270721</v>
      </c>
    </row>
    <row r="57765" spans="1:5" x14ac:dyDescent="0.3">
      <c r="A57765">
        <v>0</v>
      </c>
      <c r="B57765">
        <v>2322500059</v>
      </c>
      <c r="C57765" t="s">
        <v>39344</v>
      </c>
      <c r="D57765" t="s">
        <v>141705</v>
      </c>
      <c r="E57765" t="s">
        <v>270722</v>
      </c>
    </row>
    <row r="57766" spans="1:5" x14ac:dyDescent="0.3">
      <c r="A57766">
        <v>0</v>
      </c>
      <c r="B57766">
        <v>2322500408</v>
      </c>
      <c r="C57766" t="s">
        <v>39345</v>
      </c>
      <c r="D57766" t="s">
        <v>141706</v>
      </c>
      <c r="E57766" t="s">
        <v>270723</v>
      </c>
    </row>
    <row r="57767" spans="1:5" x14ac:dyDescent="0.3">
      <c r="A57767">
        <v>0</v>
      </c>
      <c r="B57767">
        <v>2322500828</v>
      </c>
      <c r="C57767" t="s">
        <v>39346</v>
      </c>
      <c r="D57767" t="s">
        <v>141707</v>
      </c>
      <c r="E57767" t="s">
        <v>270724</v>
      </c>
    </row>
    <row r="57768" spans="1:5" x14ac:dyDescent="0.3">
      <c r="A57768">
        <v>0</v>
      </c>
      <c r="B57768">
        <v>2322500851</v>
      </c>
      <c r="C57768" t="s">
        <v>39346</v>
      </c>
      <c r="D57768" t="s">
        <v>141708</v>
      </c>
      <c r="E57768" t="s">
        <v>270725</v>
      </c>
    </row>
    <row r="57769" spans="1:5" x14ac:dyDescent="0.3">
      <c r="A57769">
        <v>0</v>
      </c>
      <c r="B57769">
        <v>2322500901</v>
      </c>
      <c r="C57769" t="s">
        <v>39346</v>
      </c>
      <c r="D57769" t="s">
        <v>141709</v>
      </c>
      <c r="E57769" t="s">
        <v>270726</v>
      </c>
    </row>
    <row r="57770" spans="1:5" x14ac:dyDescent="0.3">
      <c r="A57770">
        <v>0</v>
      </c>
      <c r="B57770">
        <v>2322501143</v>
      </c>
      <c r="C57770" t="s">
        <v>39347</v>
      </c>
      <c r="D57770" t="s">
        <v>141710</v>
      </c>
      <c r="E57770" t="s">
        <v>270727</v>
      </c>
    </row>
    <row r="57771" spans="1:5" x14ac:dyDescent="0.3">
      <c r="A57771">
        <v>0</v>
      </c>
      <c r="B57771">
        <v>2322501195</v>
      </c>
      <c r="C57771" t="s">
        <v>39347</v>
      </c>
      <c r="D57771" t="s">
        <v>141711</v>
      </c>
      <c r="E57771" t="s">
        <v>270728</v>
      </c>
    </row>
    <row r="57772" spans="1:5" x14ac:dyDescent="0.3">
      <c r="A57772">
        <v>0</v>
      </c>
      <c r="B57772">
        <v>2322501386</v>
      </c>
      <c r="C57772" t="s">
        <v>39348</v>
      </c>
      <c r="D57772" t="s">
        <v>141712</v>
      </c>
      <c r="E57772" t="s">
        <v>270729</v>
      </c>
    </row>
    <row r="57773" spans="1:5" x14ac:dyDescent="0.3">
      <c r="A57773">
        <v>0</v>
      </c>
      <c r="B57773">
        <v>2322501436</v>
      </c>
      <c r="C57773" t="s">
        <v>39348</v>
      </c>
      <c r="D57773" t="s">
        <v>141713</v>
      </c>
      <c r="E57773" t="s">
        <v>270730</v>
      </c>
    </row>
    <row r="57774" spans="1:5" x14ac:dyDescent="0.3">
      <c r="A57774">
        <v>0</v>
      </c>
      <c r="B57774">
        <v>2322501714</v>
      </c>
      <c r="C57774" t="s">
        <v>39349</v>
      </c>
      <c r="D57774" t="s">
        <v>141714</v>
      </c>
      <c r="E57774" t="s">
        <v>270731</v>
      </c>
    </row>
    <row r="57775" spans="1:5" x14ac:dyDescent="0.3">
      <c r="A57775">
        <v>0</v>
      </c>
      <c r="B57775">
        <v>2322502367</v>
      </c>
      <c r="C57775" t="s">
        <v>39350</v>
      </c>
      <c r="D57775" t="s">
        <v>141596</v>
      </c>
      <c r="E57775" t="s">
        <v>270732</v>
      </c>
    </row>
    <row r="57776" spans="1:5" x14ac:dyDescent="0.3">
      <c r="A57776">
        <v>0</v>
      </c>
      <c r="B57776">
        <v>2322503307</v>
      </c>
      <c r="C57776" t="s">
        <v>39351</v>
      </c>
      <c r="D57776" t="s">
        <v>141715</v>
      </c>
      <c r="E57776" t="s">
        <v>270733</v>
      </c>
    </row>
    <row r="57777" spans="1:5" x14ac:dyDescent="0.3">
      <c r="A57777">
        <v>0</v>
      </c>
      <c r="B57777">
        <v>2322503782</v>
      </c>
      <c r="C57777" t="s">
        <v>39352</v>
      </c>
      <c r="D57777" t="s">
        <v>136144</v>
      </c>
      <c r="E57777" t="s">
        <v>270734</v>
      </c>
    </row>
    <row r="57778" spans="1:5" x14ac:dyDescent="0.3">
      <c r="A57778">
        <v>0</v>
      </c>
      <c r="B57778">
        <v>2322503878</v>
      </c>
      <c r="C57778" t="s">
        <v>39353</v>
      </c>
      <c r="D57778" t="s">
        <v>141716</v>
      </c>
      <c r="E57778" t="s">
        <v>270735</v>
      </c>
    </row>
    <row r="57779" spans="1:5" x14ac:dyDescent="0.3">
      <c r="A57779">
        <v>0</v>
      </c>
      <c r="B57779">
        <v>2322504146</v>
      </c>
      <c r="C57779" t="s">
        <v>39354</v>
      </c>
      <c r="D57779" t="s">
        <v>141717</v>
      </c>
      <c r="E57779" t="s">
        <v>270736</v>
      </c>
    </row>
    <row r="57780" spans="1:5" x14ac:dyDescent="0.3">
      <c r="A57780">
        <v>0</v>
      </c>
      <c r="B57780">
        <v>2322504309</v>
      </c>
      <c r="C57780" t="s">
        <v>39355</v>
      </c>
      <c r="D57780" t="s">
        <v>141718</v>
      </c>
      <c r="E57780" t="s">
        <v>270737</v>
      </c>
    </row>
    <row r="57781" spans="1:5" x14ac:dyDescent="0.3">
      <c r="A57781">
        <v>0</v>
      </c>
      <c r="B57781">
        <v>2322504348</v>
      </c>
      <c r="C57781" t="s">
        <v>39355</v>
      </c>
      <c r="D57781" t="s">
        <v>141719</v>
      </c>
      <c r="E57781" t="s">
        <v>270738</v>
      </c>
    </row>
    <row r="57782" spans="1:5" x14ac:dyDescent="0.3">
      <c r="A57782">
        <v>0</v>
      </c>
      <c r="B57782">
        <v>2322504432</v>
      </c>
      <c r="C57782" t="s">
        <v>39355</v>
      </c>
      <c r="D57782" t="s">
        <v>141720</v>
      </c>
      <c r="E57782" t="s">
        <v>270739</v>
      </c>
    </row>
    <row r="57783" spans="1:5" x14ac:dyDescent="0.3">
      <c r="A57783">
        <v>0</v>
      </c>
      <c r="B57783">
        <v>2322504450</v>
      </c>
      <c r="C57783" t="s">
        <v>39356</v>
      </c>
      <c r="D57783" t="s">
        <v>141721</v>
      </c>
      <c r="E57783" t="s">
        <v>270740</v>
      </c>
    </row>
    <row r="57784" spans="1:5" x14ac:dyDescent="0.3">
      <c r="A57784">
        <v>0</v>
      </c>
      <c r="B57784">
        <v>2322504481</v>
      </c>
      <c r="C57784" t="s">
        <v>39356</v>
      </c>
      <c r="D57784" t="s">
        <v>141722</v>
      </c>
      <c r="E57784" t="s">
        <v>270741</v>
      </c>
    </row>
    <row r="57785" spans="1:5" x14ac:dyDescent="0.3">
      <c r="A57785">
        <v>0</v>
      </c>
      <c r="B57785">
        <v>2322504754</v>
      </c>
      <c r="C57785" t="s">
        <v>39357</v>
      </c>
      <c r="D57785" t="s">
        <v>96574</v>
      </c>
      <c r="E57785" t="s">
        <v>270742</v>
      </c>
    </row>
    <row r="57786" spans="1:5" x14ac:dyDescent="0.3">
      <c r="A57786">
        <v>0</v>
      </c>
      <c r="B57786">
        <v>2322505152</v>
      </c>
      <c r="C57786" t="s">
        <v>39358</v>
      </c>
      <c r="D57786" t="s">
        <v>141723</v>
      </c>
      <c r="E57786" t="s">
        <v>270743</v>
      </c>
    </row>
    <row r="57787" spans="1:5" x14ac:dyDescent="0.3">
      <c r="A57787">
        <v>0</v>
      </c>
      <c r="B57787">
        <v>2322505345</v>
      </c>
      <c r="C57787" t="s">
        <v>39359</v>
      </c>
      <c r="D57787" t="s">
        <v>125788</v>
      </c>
      <c r="E57787" t="s">
        <v>270744</v>
      </c>
    </row>
    <row r="57788" spans="1:5" x14ac:dyDescent="0.3">
      <c r="A57788">
        <v>0</v>
      </c>
      <c r="B57788">
        <v>2322505789</v>
      </c>
      <c r="C57788" t="s">
        <v>39360</v>
      </c>
      <c r="D57788" t="s">
        <v>100140</v>
      </c>
      <c r="E57788" t="s">
        <v>270745</v>
      </c>
    </row>
    <row r="57789" spans="1:5" x14ac:dyDescent="0.3">
      <c r="A57789">
        <v>0</v>
      </c>
      <c r="B57789">
        <v>2322506364</v>
      </c>
      <c r="C57789" t="s">
        <v>39361</v>
      </c>
      <c r="D57789" t="s">
        <v>141724</v>
      </c>
      <c r="E57789" t="s">
        <v>270746</v>
      </c>
    </row>
    <row r="57790" spans="1:5" x14ac:dyDescent="0.3">
      <c r="A57790">
        <v>0</v>
      </c>
      <c r="B57790">
        <v>2322507232</v>
      </c>
      <c r="C57790" t="s">
        <v>39362</v>
      </c>
      <c r="D57790" t="s">
        <v>141725</v>
      </c>
      <c r="E57790" t="s">
        <v>270747</v>
      </c>
    </row>
    <row r="57791" spans="1:5" x14ac:dyDescent="0.3">
      <c r="A57791">
        <v>0</v>
      </c>
      <c r="B57791">
        <v>2322507277</v>
      </c>
      <c r="C57791" t="s">
        <v>39362</v>
      </c>
      <c r="D57791" t="s">
        <v>101709</v>
      </c>
      <c r="E57791" t="s">
        <v>270748</v>
      </c>
    </row>
    <row r="57792" spans="1:5" x14ac:dyDescent="0.3">
      <c r="A57792">
        <v>0</v>
      </c>
      <c r="B57792">
        <v>2322507872</v>
      </c>
      <c r="C57792" t="s">
        <v>39363</v>
      </c>
      <c r="D57792" t="s">
        <v>141726</v>
      </c>
      <c r="E57792" t="s">
        <v>270749</v>
      </c>
    </row>
    <row r="57793" spans="1:5" x14ac:dyDescent="0.3">
      <c r="A57793">
        <v>0</v>
      </c>
      <c r="B57793">
        <v>2322507938</v>
      </c>
      <c r="C57793" t="s">
        <v>39363</v>
      </c>
      <c r="D57793" t="s">
        <v>141727</v>
      </c>
      <c r="E57793" t="s">
        <v>270750</v>
      </c>
    </row>
    <row r="57794" spans="1:5" x14ac:dyDescent="0.3">
      <c r="A57794">
        <v>0</v>
      </c>
      <c r="B57794">
        <v>2322508160</v>
      </c>
      <c r="C57794" t="s">
        <v>39364</v>
      </c>
      <c r="D57794" t="s">
        <v>141728</v>
      </c>
      <c r="E57794" t="s">
        <v>270751</v>
      </c>
    </row>
    <row r="57795" spans="1:5" x14ac:dyDescent="0.3">
      <c r="A57795">
        <v>0</v>
      </c>
      <c r="B57795">
        <v>2322508634</v>
      </c>
      <c r="C57795" t="s">
        <v>39365</v>
      </c>
      <c r="D57795" t="s">
        <v>141729</v>
      </c>
      <c r="E57795" t="s">
        <v>270752</v>
      </c>
    </row>
    <row r="57796" spans="1:5" x14ac:dyDescent="0.3">
      <c r="A57796">
        <v>0</v>
      </c>
      <c r="B57796">
        <v>2322508901</v>
      </c>
      <c r="C57796" t="s">
        <v>39366</v>
      </c>
      <c r="D57796" t="s">
        <v>141730</v>
      </c>
      <c r="E57796" t="s">
        <v>270753</v>
      </c>
    </row>
    <row r="57797" spans="1:5" x14ac:dyDescent="0.3">
      <c r="A57797">
        <v>0</v>
      </c>
      <c r="B57797">
        <v>2322509560</v>
      </c>
      <c r="C57797" t="s">
        <v>39367</v>
      </c>
      <c r="D57797" t="s">
        <v>141731</v>
      </c>
      <c r="E57797" t="s">
        <v>270754</v>
      </c>
    </row>
    <row r="57798" spans="1:5" x14ac:dyDescent="0.3">
      <c r="A57798">
        <v>0</v>
      </c>
      <c r="B57798">
        <v>2322509843</v>
      </c>
      <c r="C57798" t="s">
        <v>39368</v>
      </c>
      <c r="D57798" t="s">
        <v>103914</v>
      </c>
      <c r="E57798" t="s">
        <v>270755</v>
      </c>
    </row>
    <row r="57799" spans="1:5" x14ac:dyDescent="0.3">
      <c r="A57799">
        <v>0</v>
      </c>
      <c r="B57799">
        <v>2322509914</v>
      </c>
      <c r="C57799" t="s">
        <v>39369</v>
      </c>
      <c r="D57799" t="s">
        <v>141732</v>
      </c>
      <c r="E57799" t="s">
        <v>270756</v>
      </c>
    </row>
    <row r="57800" spans="1:5" x14ac:dyDescent="0.3">
      <c r="A57800">
        <v>0</v>
      </c>
      <c r="B57800">
        <v>2322510449</v>
      </c>
      <c r="C57800" t="s">
        <v>39370</v>
      </c>
      <c r="D57800" t="s">
        <v>141733</v>
      </c>
      <c r="E57800" t="s">
        <v>270757</v>
      </c>
    </row>
    <row r="57801" spans="1:5" x14ac:dyDescent="0.3">
      <c r="A57801">
        <v>0</v>
      </c>
      <c r="B57801">
        <v>2322510878</v>
      </c>
      <c r="C57801" t="s">
        <v>39371</v>
      </c>
      <c r="D57801" t="s">
        <v>141734</v>
      </c>
      <c r="E57801" t="s">
        <v>270758</v>
      </c>
    </row>
    <row r="57802" spans="1:5" x14ac:dyDescent="0.3">
      <c r="A57802">
        <v>0</v>
      </c>
      <c r="B57802">
        <v>2322511093</v>
      </c>
      <c r="C57802" t="s">
        <v>39372</v>
      </c>
      <c r="D57802" t="s">
        <v>141735</v>
      </c>
      <c r="E57802" t="s">
        <v>270759</v>
      </c>
    </row>
    <row r="57803" spans="1:5" x14ac:dyDescent="0.3">
      <c r="A57803">
        <v>0</v>
      </c>
      <c r="B57803">
        <v>2322511180</v>
      </c>
      <c r="C57803" t="s">
        <v>39372</v>
      </c>
      <c r="D57803" t="s">
        <v>114122</v>
      </c>
      <c r="E57803" t="s">
        <v>270760</v>
      </c>
    </row>
    <row r="57804" spans="1:5" x14ac:dyDescent="0.3">
      <c r="A57804">
        <v>0</v>
      </c>
      <c r="B57804">
        <v>2322511458</v>
      </c>
      <c r="C57804" t="s">
        <v>39373</v>
      </c>
      <c r="D57804" t="s">
        <v>141514</v>
      </c>
      <c r="E57804" t="s">
        <v>270761</v>
      </c>
    </row>
    <row r="57805" spans="1:5" x14ac:dyDescent="0.3">
      <c r="A57805">
        <v>0</v>
      </c>
      <c r="B57805">
        <v>2322511832</v>
      </c>
      <c r="C57805" t="s">
        <v>39374</v>
      </c>
      <c r="D57805" t="s">
        <v>139933</v>
      </c>
      <c r="E57805" t="s">
        <v>270762</v>
      </c>
    </row>
    <row r="57806" spans="1:5" x14ac:dyDescent="0.3">
      <c r="A57806">
        <v>0</v>
      </c>
      <c r="B57806">
        <v>2322511913</v>
      </c>
      <c r="C57806" t="s">
        <v>39375</v>
      </c>
      <c r="D57806" t="s">
        <v>141736</v>
      </c>
      <c r="E57806" t="s">
        <v>270763</v>
      </c>
    </row>
    <row r="57807" spans="1:5" x14ac:dyDescent="0.3">
      <c r="A57807">
        <v>0</v>
      </c>
      <c r="B57807">
        <v>2322512692</v>
      </c>
      <c r="C57807" t="s">
        <v>39376</v>
      </c>
      <c r="D57807" t="s">
        <v>135007</v>
      </c>
      <c r="E57807" t="s">
        <v>270764</v>
      </c>
    </row>
    <row r="57808" spans="1:5" x14ac:dyDescent="0.3">
      <c r="A57808">
        <v>0</v>
      </c>
      <c r="B57808">
        <v>2322513374</v>
      </c>
      <c r="C57808" t="s">
        <v>39377</v>
      </c>
      <c r="D57808" t="s">
        <v>141737</v>
      </c>
      <c r="E57808" t="s">
        <v>270765</v>
      </c>
    </row>
    <row r="57809" spans="1:5" x14ac:dyDescent="0.3">
      <c r="A57809">
        <v>0</v>
      </c>
      <c r="B57809">
        <v>2322513659</v>
      </c>
      <c r="C57809" t="s">
        <v>39378</v>
      </c>
      <c r="D57809" t="s">
        <v>97423</v>
      </c>
      <c r="E57809" t="s">
        <v>270766</v>
      </c>
    </row>
    <row r="57810" spans="1:5" x14ac:dyDescent="0.3">
      <c r="A57810">
        <v>0</v>
      </c>
      <c r="B57810">
        <v>2322514156</v>
      </c>
      <c r="C57810" t="s">
        <v>39379</v>
      </c>
      <c r="D57810" t="s">
        <v>141738</v>
      </c>
      <c r="E57810" t="s">
        <v>270767</v>
      </c>
    </row>
    <row r="57811" spans="1:5" x14ac:dyDescent="0.3">
      <c r="A57811">
        <v>0</v>
      </c>
      <c r="B57811">
        <v>2322514517</v>
      </c>
      <c r="C57811" t="s">
        <v>39380</v>
      </c>
      <c r="D57811" t="s">
        <v>141726</v>
      </c>
      <c r="E57811" t="s">
        <v>270768</v>
      </c>
    </row>
    <row r="57812" spans="1:5" x14ac:dyDescent="0.3">
      <c r="A57812">
        <v>0</v>
      </c>
      <c r="B57812">
        <v>2322514971</v>
      </c>
      <c r="C57812" t="s">
        <v>39381</v>
      </c>
      <c r="D57812" t="s">
        <v>141739</v>
      </c>
      <c r="E57812" t="s">
        <v>270769</v>
      </c>
    </row>
    <row r="57813" spans="1:5" x14ac:dyDescent="0.3">
      <c r="A57813">
        <v>0</v>
      </c>
      <c r="B57813">
        <v>2322515026</v>
      </c>
      <c r="C57813" t="s">
        <v>39381</v>
      </c>
      <c r="D57813" t="s">
        <v>141740</v>
      </c>
      <c r="E57813" t="s">
        <v>270770</v>
      </c>
    </row>
    <row r="57814" spans="1:5" x14ac:dyDescent="0.3">
      <c r="A57814">
        <v>0</v>
      </c>
      <c r="B57814">
        <v>2322515307</v>
      </c>
      <c r="C57814" t="s">
        <v>39382</v>
      </c>
      <c r="D57814" t="s">
        <v>99739</v>
      </c>
      <c r="E57814" t="s">
        <v>270771</v>
      </c>
    </row>
    <row r="57815" spans="1:5" x14ac:dyDescent="0.3">
      <c r="A57815">
        <v>0</v>
      </c>
      <c r="B57815">
        <v>2322515895</v>
      </c>
      <c r="C57815" t="s">
        <v>39383</v>
      </c>
      <c r="D57815" t="s">
        <v>98763</v>
      </c>
      <c r="E57815" t="s">
        <v>270772</v>
      </c>
    </row>
    <row r="57816" spans="1:5" x14ac:dyDescent="0.3">
      <c r="A57816">
        <v>0</v>
      </c>
      <c r="B57816">
        <v>2322515980</v>
      </c>
      <c r="C57816" t="s">
        <v>39383</v>
      </c>
      <c r="D57816" t="s">
        <v>141741</v>
      </c>
      <c r="E57816" t="s">
        <v>270773</v>
      </c>
    </row>
    <row r="57817" spans="1:5" x14ac:dyDescent="0.3">
      <c r="A57817">
        <v>0</v>
      </c>
      <c r="B57817">
        <v>2322516164</v>
      </c>
      <c r="C57817" t="s">
        <v>39384</v>
      </c>
      <c r="D57817" t="s">
        <v>141742</v>
      </c>
      <c r="E57817" t="s">
        <v>270774</v>
      </c>
    </row>
    <row r="57818" spans="1:5" x14ac:dyDescent="0.3">
      <c r="A57818">
        <v>0</v>
      </c>
      <c r="B57818">
        <v>2322516950</v>
      </c>
      <c r="C57818" t="s">
        <v>39385</v>
      </c>
      <c r="D57818" t="s">
        <v>140992</v>
      </c>
      <c r="E57818" t="s">
        <v>270775</v>
      </c>
    </row>
    <row r="57819" spans="1:5" x14ac:dyDescent="0.3">
      <c r="A57819">
        <v>0</v>
      </c>
      <c r="B57819">
        <v>2322517051</v>
      </c>
      <c r="C57819" t="s">
        <v>39385</v>
      </c>
      <c r="D57819" t="s">
        <v>141743</v>
      </c>
      <c r="E57819" t="s">
        <v>270776</v>
      </c>
    </row>
    <row r="57820" spans="1:5" x14ac:dyDescent="0.3">
      <c r="A57820">
        <v>0</v>
      </c>
      <c r="B57820">
        <v>2322517131</v>
      </c>
      <c r="C57820" t="s">
        <v>39386</v>
      </c>
      <c r="D57820" t="s">
        <v>141744</v>
      </c>
      <c r="E57820" t="s">
        <v>270777</v>
      </c>
    </row>
    <row r="57821" spans="1:5" x14ac:dyDescent="0.3">
      <c r="A57821">
        <v>0</v>
      </c>
      <c r="B57821">
        <v>2322517779</v>
      </c>
      <c r="C57821" t="s">
        <v>39387</v>
      </c>
      <c r="D57821" t="s">
        <v>141745</v>
      </c>
      <c r="E57821" t="s">
        <v>270778</v>
      </c>
    </row>
    <row r="57822" spans="1:5" x14ac:dyDescent="0.3">
      <c r="A57822">
        <v>0</v>
      </c>
      <c r="B57822">
        <v>2322518516</v>
      </c>
      <c r="C57822" t="s">
        <v>39388</v>
      </c>
      <c r="D57822" t="s">
        <v>141746</v>
      </c>
      <c r="E57822" t="s">
        <v>270779</v>
      </c>
    </row>
    <row r="57823" spans="1:5" x14ac:dyDescent="0.3">
      <c r="A57823">
        <v>0</v>
      </c>
      <c r="B57823">
        <v>2322518616</v>
      </c>
      <c r="C57823" t="s">
        <v>39388</v>
      </c>
      <c r="D57823" t="s">
        <v>141747</v>
      </c>
      <c r="E57823" t="s">
        <v>270780</v>
      </c>
    </row>
    <row r="57824" spans="1:5" x14ac:dyDescent="0.3">
      <c r="A57824">
        <v>0</v>
      </c>
      <c r="B57824">
        <v>2322518788</v>
      </c>
      <c r="C57824" t="s">
        <v>39389</v>
      </c>
      <c r="D57824" t="s">
        <v>141748</v>
      </c>
      <c r="E57824" t="s">
        <v>270781</v>
      </c>
    </row>
    <row r="57825" spans="1:5" x14ac:dyDescent="0.3">
      <c r="A57825">
        <v>0</v>
      </c>
      <c r="B57825">
        <v>2322518941</v>
      </c>
      <c r="C57825" t="s">
        <v>39390</v>
      </c>
      <c r="D57825" t="s">
        <v>141749</v>
      </c>
      <c r="E57825" t="s">
        <v>270782</v>
      </c>
    </row>
    <row r="57826" spans="1:5" x14ac:dyDescent="0.3">
      <c r="A57826">
        <v>0</v>
      </c>
      <c r="B57826">
        <v>2322519134</v>
      </c>
      <c r="C57826" t="s">
        <v>39391</v>
      </c>
      <c r="D57826" t="s">
        <v>141750</v>
      </c>
      <c r="E57826" t="s">
        <v>270783</v>
      </c>
    </row>
    <row r="57827" spans="1:5" x14ac:dyDescent="0.3">
      <c r="A57827">
        <v>0</v>
      </c>
      <c r="B57827">
        <v>2322519136</v>
      </c>
      <c r="C57827" t="s">
        <v>39391</v>
      </c>
      <c r="D57827" t="s">
        <v>141751</v>
      </c>
      <c r="E57827" t="s">
        <v>270784</v>
      </c>
    </row>
    <row r="57828" spans="1:5" x14ac:dyDescent="0.3">
      <c r="A57828">
        <v>0</v>
      </c>
      <c r="B57828">
        <v>2322519790</v>
      </c>
      <c r="C57828" t="s">
        <v>39392</v>
      </c>
      <c r="D57828" t="s">
        <v>141752</v>
      </c>
      <c r="E57828" t="s">
        <v>270785</v>
      </c>
    </row>
    <row r="57829" spans="1:5" x14ac:dyDescent="0.3">
      <c r="A57829">
        <v>0</v>
      </c>
      <c r="B57829">
        <v>2322520271</v>
      </c>
      <c r="C57829" t="s">
        <v>39393</v>
      </c>
      <c r="D57829" t="s">
        <v>141753</v>
      </c>
      <c r="E57829" t="s">
        <v>270786</v>
      </c>
    </row>
    <row r="57830" spans="1:5" x14ac:dyDescent="0.3">
      <c r="A57830">
        <v>0</v>
      </c>
      <c r="B57830">
        <v>2322520443</v>
      </c>
      <c r="C57830" t="s">
        <v>39394</v>
      </c>
      <c r="D57830" t="s">
        <v>141754</v>
      </c>
      <c r="E57830" t="s">
        <v>270787</v>
      </c>
    </row>
    <row r="57831" spans="1:5" x14ac:dyDescent="0.3">
      <c r="A57831">
        <v>0</v>
      </c>
      <c r="B57831">
        <v>2322520575</v>
      </c>
      <c r="C57831" t="s">
        <v>39395</v>
      </c>
      <c r="D57831" t="s">
        <v>141755</v>
      </c>
      <c r="E57831" t="s">
        <v>270788</v>
      </c>
    </row>
    <row r="57832" spans="1:5" x14ac:dyDescent="0.3">
      <c r="A57832">
        <v>0</v>
      </c>
      <c r="B57832">
        <v>2322520604</v>
      </c>
      <c r="C57832" t="s">
        <v>39395</v>
      </c>
      <c r="D57832" t="s">
        <v>140033</v>
      </c>
      <c r="E57832" t="s">
        <v>270789</v>
      </c>
    </row>
    <row r="57833" spans="1:5" x14ac:dyDescent="0.3">
      <c r="A57833">
        <v>0</v>
      </c>
      <c r="B57833">
        <v>2322520638</v>
      </c>
      <c r="C57833" t="s">
        <v>39395</v>
      </c>
      <c r="D57833" t="s">
        <v>141756</v>
      </c>
      <c r="E57833" t="s">
        <v>226655</v>
      </c>
    </row>
    <row r="57834" spans="1:5" x14ac:dyDescent="0.3">
      <c r="A57834">
        <v>0</v>
      </c>
      <c r="B57834">
        <v>2322520831</v>
      </c>
      <c r="C57834" t="s">
        <v>39396</v>
      </c>
      <c r="D57834" t="s">
        <v>141757</v>
      </c>
      <c r="E57834" t="s">
        <v>270790</v>
      </c>
    </row>
    <row r="57835" spans="1:5" x14ac:dyDescent="0.3">
      <c r="A57835">
        <v>0</v>
      </c>
      <c r="B57835">
        <v>2322521006</v>
      </c>
      <c r="C57835" t="s">
        <v>39397</v>
      </c>
      <c r="D57835" t="s">
        <v>132410</v>
      </c>
      <c r="E57835" t="s">
        <v>270791</v>
      </c>
    </row>
    <row r="57836" spans="1:5" x14ac:dyDescent="0.3">
      <c r="A57836">
        <v>0</v>
      </c>
      <c r="B57836">
        <v>2322521074</v>
      </c>
      <c r="C57836" t="s">
        <v>39398</v>
      </c>
      <c r="D57836" t="s">
        <v>141758</v>
      </c>
      <c r="E57836" t="s">
        <v>270792</v>
      </c>
    </row>
    <row r="57837" spans="1:5" x14ac:dyDescent="0.3">
      <c r="A57837">
        <v>0</v>
      </c>
      <c r="B57837">
        <v>2322521164</v>
      </c>
      <c r="C57837" t="s">
        <v>39398</v>
      </c>
      <c r="D57837" t="s">
        <v>139887</v>
      </c>
      <c r="E57837" t="s">
        <v>270793</v>
      </c>
    </row>
    <row r="57838" spans="1:5" x14ac:dyDescent="0.3">
      <c r="A57838">
        <v>0</v>
      </c>
      <c r="B57838">
        <v>2322521264</v>
      </c>
      <c r="C57838" t="s">
        <v>39399</v>
      </c>
      <c r="D57838" t="s">
        <v>141759</v>
      </c>
      <c r="E57838" t="s">
        <v>270794</v>
      </c>
    </row>
    <row r="57839" spans="1:5" x14ac:dyDescent="0.3">
      <c r="A57839">
        <v>0</v>
      </c>
      <c r="B57839">
        <v>2322521629</v>
      </c>
      <c r="C57839" t="s">
        <v>39400</v>
      </c>
      <c r="D57839" t="s">
        <v>123392</v>
      </c>
      <c r="E57839" t="s">
        <v>270795</v>
      </c>
    </row>
    <row r="57840" spans="1:5" x14ac:dyDescent="0.3">
      <c r="A57840">
        <v>0</v>
      </c>
      <c r="B57840">
        <v>2322521798</v>
      </c>
      <c r="C57840" t="s">
        <v>39401</v>
      </c>
      <c r="D57840" t="s">
        <v>141760</v>
      </c>
      <c r="E57840" t="s">
        <v>270796</v>
      </c>
    </row>
    <row r="57841" spans="1:5" x14ac:dyDescent="0.3">
      <c r="A57841">
        <v>0</v>
      </c>
      <c r="B57841">
        <v>2322521801</v>
      </c>
      <c r="C57841" t="s">
        <v>39401</v>
      </c>
      <c r="D57841" t="s">
        <v>105563</v>
      </c>
      <c r="E57841" t="s">
        <v>270797</v>
      </c>
    </row>
    <row r="57842" spans="1:5" x14ac:dyDescent="0.3">
      <c r="A57842">
        <v>0</v>
      </c>
      <c r="B57842">
        <v>2322522039</v>
      </c>
      <c r="C57842" t="s">
        <v>39402</v>
      </c>
      <c r="D57842" t="s">
        <v>141761</v>
      </c>
      <c r="E57842" t="s">
        <v>270798</v>
      </c>
    </row>
    <row r="57843" spans="1:5" x14ac:dyDescent="0.3">
      <c r="A57843">
        <v>0</v>
      </c>
      <c r="B57843">
        <v>2322522653</v>
      </c>
      <c r="C57843" t="s">
        <v>39403</v>
      </c>
      <c r="D57843" t="s">
        <v>141762</v>
      </c>
      <c r="E57843" t="s">
        <v>270799</v>
      </c>
    </row>
    <row r="57844" spans="1:5" x14ac:dyDescent="0.3">
      <c r="A57844">
        <v>0</v>
      </c>
      <c r="B57844">
        <v>2322522734</v>
      </c>
      <c r="C57844" t="s">
        <v>39403</v>
      </c>
      <c r="D57844" t="s">
        <v>141763</v>
      </c>
      <c r="E57844" t="s">
        <v>270800</v>
      </c>
    </row>
    <row r="57845" spans="1:5" x14ac:dyDescent="0.3">
      <c r="A57845">
        <v>0</v>
      </c>
      <c r="B57845">
        <v>2322522778</v>
      </c>
      <c r="C57845" t="s">
        <v>39403</v>
      </c>
      <c r="D57845" t="s">
        <v>141764</v>
      </c>
      <c r="E57845" t="s">
        <v>270801</v>
      </c>
    </row>
    <row r="57846" spans="1:5" x14ac:dyDescent="0.3">
      <c r="A57846">
        <v>0</v>
      </c>
      <c r="B57846">
        <v>2322522912</v>
      </c>
      <c r="C57846" t="s">
        <v>39404</v>
      </c>
      <c r="D57846" t="s">
        <v>141765</v>
      </c>
      <c r="E57846" t="s">
        <v>270802</v>
      </c>
    </row>
    <row r="57847" spans="1:5" x14ac:dyDescent="0.3">
      <c r="A57847">
        <v>0</v>
      </c>
      <c r="B57847">
        <v>2322523103</v>
      </c>
      <c r="C57847" t="s">
        <v>39405</v>
      </c>
      <c r="D57847" t="s">
        <v>141380</v>
      </c>
      <c r="E57847" t="s">
        <v>270803</v>
      </c>
    </row>
    <row r="57848" spans="1:5" x14ac:dyDescent="0.3">
      <c r="A57848">
        <v>0</v>
      </c>
      <c r="B57848">
        <v>2322523199</v>
      </c>
      <c r="C57848" t="s">
        <v>39405</v>
      </c>
      <c r="D57848" t="s">
        <v>141766</v>
      </c>
      <c r="E57848" t="s">
        <v>270804</v>
      </c>
    </row>
    <row r="57849" spans="1:5" x14ac:dyDescent="0.3">
      <c r="A57849">
        <v>0</v>
      </c>
      <c r="B57849">
        <v>2322523202</v>
      </c>
      <c r="C57849" t="s">
        <v>39405</v>
      </c>
      <c r="D57849" t="s">
        <v>129425</v>
      </c>
      <c r="E57849" t="s">
        <v>270805</v>
      </c>
    </row>
    <row r="57850" spans="1:5" x14ac:dyDescent="0.3">
      <c r="A57850">
        <v>0</v>
      </c>
      <c r="B57850">
        <v>2322523664</v>
      </c>
      <c r="C57850" t="s">
        <v>39406</v>
      </c>
      <c r="D57850" t="s">
        <v>103914</v>
      </c>
      <c r="E57850" t="s">
        <v>270806</v>
      </c>
    </row>
    <row r="57851" spans="1:5" x14ac:dyDescent="0.3">
      <c r="A57851">
        <v>0</v>
      </c>
      <c r="B57851">
        <v>2322523814</v>
      </c>
      <c r="C57851" t="s">
        <v>39407</v>
      </c>
      <c r="D57851" t="s">
        <v>141767</v>
      </c>
      <c r="E57851" t="s">
        <v>270807</v>
      </c>
    </row>
    <row r="57852" spans="1:5" x14ac:dyDescent="0.3">
      <c r="A57852">
        <v>0</v>
      </c>
      <c r="B57852">
        <v>2322524022</v>
      </c>
      <c r="C57852" t="s">
        <v>39408</v>
      </c>
      <c r="D57852" t="s">
        <v>141140</v>
      </c>
      <c r="E57852" t="s">
        <v>270808</v>
      </c>
    </row>
    <row r="57853" spans="1:5" x14ac:dyDescent="0.3">
      <c r="A57853">
        <v>0</v>
      </c>
      <c r="B57853">
        <v>2322524026</v>
      </c>
      <c r="C57853" t="s">
        <v>39408</v>
      </c>
      <c r="D57853" t="s">
        <v>141768</v>
      </c>
      <c r="E57853" t="s">
        <v>270809</v>
      </c>
    </row>
    <row r="57854" spans="1:5" x14ac:dyDescent="0.3">
      <c r="A57854">
        <v>0</v>
      </c>
      <c r="B57854">
        <v>2322524257</v>
      </c>
      <c r="C57854" t="s">
        <v>39409</v>
      </c>
      <c r="D57854" t="s">
        <v>141769</v>
      </c>
      <c r="E57854" t="s">
        <v>270810</v>
      </c>
    </row>
    <row r="57855" spans="1:5" x14ac:dyDescent="0.3">
      <c r="A57855">
        <v>0</v>
      </c>
      <c r="B57855">
        <v>2322524517</v>
      </c>
      <c r="C57855" t="s">
        <v>39410</v>
      </c>
      <c r="D57855" t="s">
        <v>141770</v>
      </c>
      <c r="E57855" t="s">
        <v>270811</v>
      </c>
    </row>
    <row r="57856" spans="1:5" x14ac:dyDescent="0.3">
      <c r="A57856">
        <v>0</v>
      </c>
      <c r="B57856">
        <v>2322525060</v>
      </c>
      <c r="C57856" t="s">
        <v>39411</v>
      </c>
      <c r="D57856" t="s">
        <v>141771</v>
      </c>
      <c r="E57856" t="s">
        <v>270812</v>
      </c>
    </row>
    <row r="57857" spans="1:5" x14ac:dyDescent="0.3">
      <c r="A57857">
        <v>0</v>
      </c>
      <c r="B57857">
        <v>2322525122</v>
      </c>
      <c r="C57857" t="s">
        <v>39411</v>
      </c>
      <c r="D57857" t="s">
        <v>141772</v>
      </c>
      <c r="E57857" t="s">
        <v>270813</v>
      </c>
    </row>
    <row r="57858" spans="1:5" x14ac:dyDescent="0.3">
      <c r="A57858">
        <v>0</v>
      </c>
      <c r="B57858">
        <v>2322525259</v>
      </c>
      <c r="C57858" t="s">
        <v>39412</v>
      </c>
      <c r="D57858" t="s">
        <v>97938</v>
      </c>
      <c r="E57858" t="s">
        <v>270814</v>
      </c>
    </row>
    <row r="57859" spans="1:5" x14ac:dyDescent="0.3">
      <c r="A57859">
        <v>0</v>
      </c>
      <c r="B57859">
        <v>2322525280</v>
      </c>
      <c r="C57859" t="s">
        <v>39412</v>
      </c>
      <c r="D57859" t="s">
        <v>141773</v>
      </c>
      <c r="E57859" t="s">
        <v>270815</v>
      </c>
    </row>
    <row r="57860" spans="1:5" x14ac:dyDescent="0.3">
      <c r="A57860">
        <v>0</v>
      </c>
      <c r="B57860">
        <v>2322526259</v>
      </c>
      <c r="C57860" t="s">
        <v>39413</v>
      </c>
      <c r="D57860" t="s">
        <v>141774</v>
      </c>
      <c r="E57860" t="s">
        <v>270816</v>
      </c>
    </row>
    <row r="57861" spans="1:5" x14ac:dyDescent="0.3">
      <c r="A57861">
        <v>0</v>
      </c>
      <c r="B57861">
        <v>2322526327</v>
      </c>
      <c r="C57861" t="s">
        <v>39413</v>
      </c>
      <c r="D57861" t="s">
        <v>141775</v>
      </c>
      <c r="E57861" t="s">
        <v>270817</v>
      </c>
    </row>
    <row r="57862" spans="1:5" x14ac:dyDescent="0.3">
      <c r="A57862">
        <v>0</v>
      </c>
      <c r="B57862">
        <v>2322526368</v>
      </c>
      <c r="C57862" t="s">
        <v>39413</v>
      </c>
      <c r="D57862" t="s">
        <v>141776</v>
      </c>
      <c r="E57862" t="s">
        <v>270818</v>
      </c>
    </row>
    <row r="57863" spans="1:5" x14ac:dyDescent="0.3">
      <c r="A57863">
        <v>0</v>
      </c>
      <c r="B57863">
        <v>2322526459</v>
      </c>
      <c r="C57863" t="s">
        <v>39414</v>
      </c>
      <c r="D57863" t="s">
        <v>141777</v>
      </c>
      <c r="E57863" t="s">
        <v>270819</v>
      </c>
    </row>
    <row r="57864" spans="1:5" x14ac:dyDescent="0.3">
      <c r="A57864">
        <v>0</v>
      </c>
      <c r="B57864">
        <v>2322527221</v>
      </c>
      <c r="C57864" t="s">
        <v>39415</v>
      </c>
      <c r="D57864" t="s">
        <v>141778</v>
      </c>
      <c r="E57864" t="s">
        <v>270820</v>
      </c>
    </row>
    <row r="57865" spans="1:5" x14ac:dyDescent="0.3">
      <c r="A57865">
        <v>0</v>
      </c>
      <c r="B57865">
        <v>2322527678</v>
      </c>
      <c r="C57865" t="s">
        <v>39416</v>
      </c>
      <c r="D57865" t="s">
        <v>141779</v>
      </c>
      <c r="E57865" t="s">
        <v>270821</v>
      </c>
    </row>
    <row r="57866" spans="1:5" x14ac:dyDescent="0.3">
      <c r="A57866">
        <v>0</v>
      </c>
      <c r="B57866">
        <v>2322527932</v>
      </c>
      <c r="C57866" t="s">
        <v>39417</v>
      </c>
      <c r="D57866" t="s">
        <v>141780</v>
      </c>
      <c r="E57866" t="s">
        <v>270822</v>
      </c>
    </row>
    <row r="57867" spans="1:5" x14ac:dyDescent="0.3">
      <c r="A57867">
        <v>0</v>
      </c>
      <c r="B57867">
        <v>2322528136</v>
      </c>
      <c r="C57867" t="s">
        <v>39418</v>
      </c>
      <c r="D57867" t="s">
        <v>141754</v>
      </c>
      <c r="E57867" t="s">
        <v>270823</v>
      </c>
    </row>
    <row r="57868" spans="1:5" x14ac:dyDescent="0.3">
      <c r="A57868">
        <v>0</v>
      </c>
      <c r="B57868">
        <v>2322528230</v>
      </c>
      <c r="C57868" t="s">
        <v>39419</v>
      </c>
      <c r="D57868" t="s">
        <v>141781</v>
      </c>
      <c r="E57868" t="s">
        <v>270824</v>
      </c>
    </row>
    <row r="57869" spans="1:5" x14ac:dyDescent="0.3">
      <c r="A57869">
        <v>0</v>
      </c>
      <c r="B57869">
        <v>2322528330</v>
      </c>
      <c r="C57869" t="s">
        <v>39420</v>
      </c>
      <c r="D57869" t="s">
        <v>120499</v>
      </c>
      <c r="E57869" t="s">
        <v>270825</v>
      </c>
    </row>
    <row r="57870" spans="1:5" x14ac:dyDescent="0.3">
      <c r="A57870">
        <v>0</v>
      </c>
      <c r="B57870">
        <v>2322528374</v>
      </c>
      <c r="C57870" t="s">
        <v>39420</v>
      </c>
      <c r="D57870" t="s">
        <v>141782</v>
      </c>
      <c r="E57870" t="s">
        <v>216665</v>
      </c>
    </row>
    <row r="57871" spans="1:5" x14ac:dyDescent="0.3">
      <c r="A57871">
        <v>0</v>
      </c>
      <c r="B57871">
        <v>2322528420</v>
      </c>
      <c r="C57871" t="s">
        <v>39420</v>
      </c>
      <c r="D57871" t="s">
        <v>141783</v>
      </c>
      <c r="E57871" t="s">
        <v>270826</v>
      </c>
    </row>
    <row r="57872" spans="1:5" x14ac:dyDescent="0.3">
      <c r="A57872">
        <v>0</v>
      </c>
      <c r="B57872">
        <v>2322528955</v>
      </c>
      <c r="C57872" t="s">
        <v>39421</v>
      </c>
      <c r="D57872" t="s">
        <v>141784</v>
      </c>
      <c r="E57872" t="s">
        <v>270827</v>
      </c>
    </row>
    <row r="57873" spans="1:5" x14ac:dyDescent="0.3">
      <c r="A57873">
        <v>0</v>
      </c>
      <c r="B57873">
        <v>2322528992</v>
      </c>
      <c r="C57873" t="s">
        <v>39422</v>
      </c>
      <c r="D57873" t="s">
        <v>141785</v>
      </c>
      <c r="E57873" t="s">
        <v>270828</v>
      </c>
    </row>
    <row r="57874" spans="1:5" x14ac:dyDescent="0.3">
      <c r="A57874">
        <v>0</v>
      </c>
      <c r="B57874">
        <v>2322529546</v>
      </c>
      <c r="C57874" t="s">
        <v>39423</v>
      </c>
      <c r="D57874" t="s">
        <v>102833</v>
      </c>
      <c r="E57874" t="s">
        <v>270829</v>
      </c>
    </row>
    <row r="57875" spans="1:5" x14ac:dyDescent="0.3">
      <c r="A57875">
        <v>0</v>
      </c>
      <c r="B57875">
        <v>2322530925</v>
      </c>
      <c r="C57875" t="s">
        <v>39424</v>
      </c>
      <c r="D57875" t="s">
        <v>141557</v>
      </c>
      <c r="E57875" t="s">
        <v>270830</v>
      </c>
    </row>
    <row r="57876" spans="1:5" x14ac:dyDescent="0.3">
      <c r="A57876">
        <v>0</v>
      </c>
      <c r="B57876">
        <v>2322530928</v>
      </c>
      <c r="C57876" t="s">
        <v>39424</v>
      </c>
      <c r="D57876" t="s">
        <v>141786</v>
      </c>
      <c r="E57876" t="s">
        <v>270831</v>
      </c>
    </row>
    <row r="57877" spans="1:5" x14ac:dyDescent="0.3">
      <c r="A57877">
        <v>0</v>
      </c>
      <c r="B57877">
        <v>2322530997</v>
      </c>
      <c r="C57877" t="s">
        <v>39425</v>
      </c>
      <c r="D57877" t="s">
        <v>141787</v>
      </c>
      <c r="E57877" t="s">
        <v>270832</v>
      </c>
    </row>
    <row r="57878" spans="1:5" x14ac:dyDescent="0.3">
      <c r="A57878">
        <v>0</v>
      </c>
      <c r="B57878">
        <v>2322531136</v>
      </c>
      <c r="C57878" t="s">
        <v>39426</v>
      </c>
      <c r="D57878" t="s">
        <v>141788</v>
      </c>
      <c r="E57878" t="s">
        <v>270833</v>
      </c>
    </row>
    <row r="57879" spans="1:5" x14ac:dyDescent="0.3">
      <c r="A57879">
        <v>0</v>
      </c>
      <c r="B57879">
        <v>2322531517</v>
      </c>
      <c r="C57879" t="s">
        <v>39427</v>
      </c>
      <c r="D57879" t="s">
        <v>141789</v>
      </c>
      <c r="E57879" t="s">
        <v>270834</v>
      </c>
    </row>
    <row r="57880" spans="1:5" x14ac:dyDescent="0.3">
      <c r="A57880">
        <v>0</v>
      </c>
      <c r="B57880">
        <v>2322531578</v>
      </c>
      <c r="C57880" t="s">
        <v>39428</v>
      </c>
      <c r="D57880" t="s">
        <v>141790</v>
      </c>
      <c r="E57880" t="s">
        <v>270835</v>
      </c>
    </row>
    <row r="57881" spans="1:5" x14ac:dyDescent="0.3">
      <c r="A57881">
        <v>0</v>
      </c>
      <c r="B57881">
        <v>2322531653</v>
      </c>
      <c r="C57881" t="s">
        <v>39428</v>
      </c>
      <c r="D57881" t="s">
        <v>141791</v>
      </c>
      <c r="E57881" t="s">
        <v>270836</v>
      </c>
    </row>
    <row r="57882" spans="1:5" x14ac:dyDescent="0.3">
      <c r="A57882">
        <v>0</v>
      </c>
      <c r="B57882">
        <v>2322531724</v>
      </c>
      <c r="C57882" t="s">
        <v>39428</v>
      </c>
      <c r="D57882" t="s">
        <v>141792</v>
      </c>
      <c r="E57882" t="s">
        <v>270837</v>
      </c>
    </row>
    <row r="57883" spans="1:5" x14ac:dyDescent="0.3">
      <c r="A57883">
        <v>0</v>
      </c>
      <c r="B57883">
        <v>2322532037</v>
      </c>
      <c r="C57883" t="s">
        <v>39429</v>
      </c>
      <c r="D57883" t="s">
        <v>141793</v>
      </c>
      <c r="E57883" t="s">
        <v>270838</v>
      </c>
    </row>
    <row r="57884" spans="1:5" x14ac:dyDescent="0.3">
      <c r="A57884">
        <v>0</v>
      </c>
      <c r="B57884">
        <v>2322532265</v>
      </c>
      <c r="C57884" t="s">
        <v>39430</v>
      </c>
      <c r="D57884" t="s">
        <v>141794</v>
      </c>
      <c r="E57884" t="s">
        <v>270839</v>
      </c>
    </row>
    <row r="57885" spans="1:5" x14ac:dyDescent="0.3">
      <c r="A57885">
        <v>0</v>
      </c>
      <c r="B57885">
        <v>2322532615</v>
      </c>
      <c r="C57885" t="s">
        <v>39431</v>
      </c>
      <c r="D57885" t="s">
        <v>139694</v>
      </c>
      <c r="E57885" t="s">
        <v>270840</v>
      </c>
    </row>
    <row r="57886" spans="1:5" x14ac:dyDescent="0.3">
      <c r="A57886">
        <v>0</v>
      </c>
      <c r="B57886">
        <v>2322532751</v>
      </c>
      <c r="C57886" t="s">
        <v>39432</v>
      </c>
      <c r="D57886" t="s">
        <v>117346</v>
      </c>
      <c r="E57886" t="s">
        <v>270841</v>
      </c>
    </row>
    <row r="57887" spans="1:5" x14ac:dyDescent="0.3">
      <c r="A57887">
        <v>0</v>
      </c>
      <c r="B57887">
        <v>2322533238</v>
      </c>
      <c r="C57887" t="s">
        <v>39433</v>
      </c>
      <c r="D57887" t="s">
        <v>135744</v>
      </c>
      <c r="E57887" t="s">
        <v>270842</v>
      </c>
    </row>
    <row r="57888" spans="1:5" x14ac:dyDescent="0.3">
      <c r="A57888">
        <v>0</v>
      </c>
      <c r="B57888">
        <v>2322534660</v>
      </c>
      <c r="C57888" t="s">
        <v>39434</v>
      </c>
      <c r="D57888" t="s">
        <v>141795</v>
      </c>
      <c r="E57888" t="s">
        <v>270843</v>
      </c>
    </row>
    <row r="57889" spans="1:5" x14ac:dyDescent="0.3">
      <c r="A57889">
        <v>0</v>
      </c>
      <c r="B57889">
        <v>2322535002</v>
      </c>
      <c r="C57889" t="s">
        <v>39435</v>
      </c>
      <c r="D57889" t="s">
        <v>141796</v>
      </c>
      <c r="E57889" t="s">
        <v>270844</v>
      </c>
    </row>
    <row r="57890" spans="1:5" x14ac:dyDescent="0.3">
      <c r="A57890">
        <v>0</v>
      </c>
      <c r="B57890">
        <v>2322535526</v>
      </c>
      <c r="C57890" t="s">
        <v>39436</v>
      </c>
      <c r="D57890" t="s">
        <v>141797</v>
      </c>
      <c r="E57890" t="s">
        <v>270845</v>
      </c>
    </row>
    <row r="57891" spans="1:5" x14ac:dyDescent="0.3">
      <c r="A57891">
        <v>0</v>
      </c>
      <c r="B57891">
        <v>2322535996</v>
      </c>
      <c r="C57891" t="s">
        <v>39437</v>
      </c>
      <c r="D57891" t="s">
        <v>141798</v>
      </c>
      <c r="E57891" t="s">
        <v>270846</v>
      </c>
    </row>
    <row r="57892" spans="1:5" x14ac:dyDescent="0.3">
      <c r="A57892">
        <v>0</v>
      </c>
      <c r="B57892">
        <v>2322536000</v>
      </c>
      <c r="C57892" t="s">
        <v>39437</v>
      </c>
      <c r="D57892" t="s">
        <v>141754</v>
      </c>
      <c r="E57892" t="s">
        <v>270847</v>
      </c>
    </row>
    <row r="57893" spans="1:5" x14ac:dyDescent="0.3">
      <c r="A57893">
        <v>0</v>
      </c>
      <c r="B57893">
        <v>2322536082</v>
      </c>
      <c r="C57893" t="s">
        <v>39438</v>
      </c>
      <c r="D57893" t="s">
        <v>141799</v>
      </c>
      <c r="E57893" t="s">
        <v>270848</v>
      </c>
    </row>
    <row r="57894" spans="1:5" x14ac:dyDescent="0.3">
      <c r="A57894">
        <v>0</v>
      </c>
      <c r="B57894">
        <v>2322536270</v>
      </c>
      <c r="C57894" t="s">
        <v>39439</v>
      </c>
      <c r="D57894" t="s">
        <v>141800</v>
      </c>
      <c r="E57894" t="s">
        <v>270849</v>
      </c>
    </row>
    <row r="57895" spans="1:5" x14ac:dyDescent="0.3">
      <c r="A57895">
        <v>0</v>
      </c>
      <c r="B57895">
        <v>2322536308</v>
      </c>
      <c r="C57895" t="s">
        <v>39439</v>
      </c>
      <c r="D57895" t="s">
        <v>125547</v>
      </c>
      <c r="E57895" t="s">
        <v>270850</v>
      </c>
    </row>
    <row r="57896" spans="1:5" x14ac:dyDescent="0.3">
      <c r="A57896">
        <v>0</v>
      </c>
      <c r="B57896">
        <v>2322536412</v>
      </c>
      <c r="C57896" t="s">
        <v>39440</v>
      </c>
      <c r="D57896" t="s">
        <v>97304</v>
      </c>
      <c r="E57896" t="s">
        <v>270851</v>
      </c>
    </row>
    <row r="57897" spans="1:5" x14ac:dyDescent="0.3">
      <c r="A57897">
        <v>0</v>
      </c>
      <c r="B57897">
        <v>2322536797</v>
      </c>
      <c r="C57897" t="s">
        <v>39441</v>
      </c>
      <c r="D57897" t="s">
        <v>141801</v>
      </c>
      <c r="E57897" t="s">
        <v>270852</v>
      </c>
    </row>
    <row r="57898" spans="1:5" x14ac:dyDescent="0.3">
      <c r="A57898">
        <v>0</v>
      </c>
      <c r="B57898">
        <v>2322536856</v>
      </c>
      <c r="C57898" t="s">
        <v>39441</v>
      </c>
      <c r="D57898" t="s">
        <v>141802</v>
      </c>
      <c r="E57898" t="s">
        <v>270853</v>
      </c>
    </row>
    <row r="57899" spans="1:5" x14ac:dyDescent="0.3">
      <c r="A57899">
        <v>0</v>
      </c>
      <c r="B57899">
        <v>2322537447</v>
      </c>
      <c r="C57899" t="s">
        <v>39442</v>
      </c>
      <c r="D57899" t="s">
        <v>141803</v>
      </c>
      <c r="E57899" t="s">
        <v>270854</v>
      </c>
    </row>
    <row r="57900" spans="1:5" x14ac:dyDescent="0.3">
      <c r="A57900">
        <v>0</v>
      </c>
      <c r="B57900">
        <v>2322537827</v>
      </c>
      <c r="C57900" t="s">
        <v>39443</v>
      </c>
      <c r="D57900" t="s">
        <v>141804</v>
      </c>
      <c r="E57900" t="s">
        <v>270855</v>
      </c>
    </row>
    <row r="57901" spans="1:5" x14ac:dyDescent="0.3">
      <c r="A57901">
        <v>0</v>
      </c>
      <c r="B57901">
        <v>2322538360</v>
      </c>
      <c r="C57901" t="s">
        <v>39444</v>
      </c>
      <c r="D57901" t="s">
        <v>141805</v>
      </c>
      <c r="E57901" t="s">
        <v>270856</v>
      </c>
    </row>
    <row r="57902" spans="1:5" x14ac:dyDescent="0.3">
      <c r="A57902">
        <v>0</v>
      </c>
      <c r="B57902">
        <v>2322538622</v>
      </c>
      <c r="C57902" t="s">
        <v>39445</v>
      </c>
      <c r="D57902" t="s">
        <v>124716</v>
      </c>
      <c r="E57902" t="s">
        <v>270857</v>
      </c>
    </row>
    <row r="57903" spans="1:5" x14ac:dyDescent="0.3">
      <c r="A57903">
        <v>0</v>
      </c>
      <c r="B57903">
        <v>2322538647</v>
      </c>
      <c r="C57903" t="s">
        <v>39445</v>
      </c>
      <c r="D57903" t="s">
        <v>131405</v>
      </c>
      <c r="E57903" t="s">
        <v>270858</v>
      </c>
    </row>
    <row r="57904" spans="1:5" x14ac:dyDescent="0.3">
      <c r="A57904">
        <v>0</v>
      </c>
      <c r="B57904">
        <v>2322539016</v>
      </c>
      <c r="C57904" t="s">
        <v>39446</v>
      </c>
      <c r="D57904" t="s">
        <v>141806</v>
      </c>
      <c r="E57904" t="s">
        <v>270859</v>
      </c>
    </row>
    <row r="57905" spans="1:5" x14ac:dyDescent="0.3">
      <c r="A57905">
        <v>0</v>
      </c>
      <c r="B57905">
        <v>2322539092</v>
      </c>
      <c r="C57905" t="s">
        <v>39446</v>
      </c>
      <c r="D57905" t="s">
        <v>141023</v>
      </c>
      <c r="E57905" t="s">
        <v>270860</v>
      </c>
    </row>
    <row r="57906" spans="1:5" x14ac:dyDescent="0.3">
      <c r="A57906">
        <v>0</v>
      </c>
      <c r="B57906">
        <v>2322539556</v>
      </c>
      <c r="C57906" t="s">
        <v>39447</v>
      </c>
      <c r="D57906" t="s">
        <v>138205</v>
      </c>
      <c r="E57906" t="s">
        <v>270861</v>
      </c>
    </row>
    <row r="57907" spans="1:5" x14ac:dyDescent="0.3">
      <c r="A57907">
        <v>0</v>
      </c>
      <c r="B57907">
        <v>2322539824</v>
      </c>
      <c r="C57907" t="s">
        <v>39448</v>
      </c>
      <c r="D57907" t="s">
        <v>140375</v>
      </c>
      <c r="E57907" t="s">
        <v>270862</v>
      </c>
    </row>
    <row r="57908" spans="1:5" x14ac:dyDescent="0.3">
      <c r="A57908">
        <v>0</v>
      </c>
      <c r="B57908">
        <v>2322540089</v>
      </c>
      <c r="C57908" t="s">
        <v>39449</v>
      </c>
      <c r="D57908" t="s">
        <v>96910</v>
      </c>
      <c r="E57908" t="s">
        <v>270863</v>
      </c>
    </row>
    <row r="57909" spans="1:5" x14ac:dyDescent="0.3">
      <c r="A57909">
        <v>0</v>
      </c>
      <c r="B57909">
        <v>2322540108</v>
      </c>
      <c r="C57909" t="s">
        <v>39449</v>
      </c>
      <c r="D57909" t="s">
        <v>141807</v>
      </c>
      <c r="E57909" t="s">
        <v>270864</v>
      </c>
    </row>
    <row r="57910" spans="1:5" x14ac:dyDescent="0.3">
      <c r="A57910">
        <v>0</v>
      </c>
      <c r="B57910">
        <v>2322540262</v>
      </c>
      <c r="C57910" t="s">
        <v>39450</v>
      </c>
      <c r="D57910" t="s">
        <v>141808</v>
      </c>
      <c r="E57910" t="s">
        <v>270865</v>
      </c>
    </row>
    <row r="57911" spans="1:5" x14ac:dyDescent="0.3">
      <c r="A57911">
        <v>0</v>
      </c>
      <c r="B57911">
        <v>2322540488</v>
      </c>
      <c r="C57911" t="s">
        <v>39451</v>
      </c>
      <c r="D57911" t="s">
        <v>141809</v>
      </c>
      <c r="E57911" t="s">
        <v>270866</v>
      </c>
    </row>
    <row r="57912" spans="1:5" x14ac:dyDescent="0.3">
      <c r="A57912">
        <v>0</v>
      </c>
      <c r="B57912">
        <v>2322540501</v>
      </c>
      <c r="C57912" t="s">
        <v>39452</v>
      </c>
      <c r="D57912" t="s">
        <v>141810</v>
      </c>
      <c r="E57912" t="s">
        <v>270867</v>
      </c>
    </row>
    <row r="57913" spans="1:5" x14ac:dyDescent="0.3">
      <c r="A57913">
        <v>0</v>
      </c>
      <c r="B57913">
        <v>2322540530</v>
      </c>
      <c r="C57913" t="s">
        <v>39452</v>
      </c>
      <c r="D57913" t="s">
        <v>137373</v>
      </c>
      <c r="E57913" t="s">
        <v>270868</v>
      </c>
    </row>
    <row r="57914" spans="1:5" x14ac:dyDescent="0.3">
      <c r="A57914">
        <v>0</v>
      </c>
      <c r="B57914">
        <v>2322540664</v>
      </c>
      <c r="C57914" t="s">
        <v>39453</v>
      </c>
      <c r="D57914" t="s">
        <v>141811</v>
      </c>
      <c r="E57914" t="s">
        <v>270869</v>
      </c>
    </row>
    <row r="57915" spans="1:5" x14ac:dyDescent="0.3">
      <c r="A57915">
        <v>0</v>
      </c>
      <c r="B57915">
        <v>2322540772</v>
      </c>
      <c r="C57915" t="s">
        <v>39453</v>
      </c>
      <c r="D57915" t="s">
        <v>141812</v>
      </c>
      <c r="E57915" t="s">
        <v>270870</v>
      </c>
    </row>
    <row r="57916" spans="1:5" x14ac:dyDescent="0.3">
      <c r="A57916">
        <v>0</v>
      </c>
      <c r="B57916">
        <v>2322540944</v>
      </c>
      <c r="C57916" t="s">
        <v>39454</v>
      </c>
      <c r="D57916" t="s">
        <v>141813</v>
      </c>
      <c r="E57916" t="s">
        <v>270871</v>
      </c>
    </row>
    <row r="57917" spans="1:5" x14ac:dyDescent="0.3">
      <c r="A57917">
        <v>0</v>
      </c>
      <c r="B57917">
        <v>2322541159</v>
      </c>
      <c r="C57917" t="s">
        <v>39455</v>
      </c>
      <c r="D57917" t="s">
        <v>141814</v>
      </c>
      <c r="E57917" t="s">
        <v>270872</v>
      </c>
    </row>
    <row r="57918" spans="1:5" x14ac:dyDescent="0.3">
      <c r="A57918">
        <v>0</v>
      </c>
      <c r="B57918">
        <v>2322541537</v>
      </c>
      <c r="C57918" t="s">
        <v>39456</v>
      </c>
      <c r="D57918" t="s">
        <v>141815</v>
      </c>
      <c r="E57918" t="s">
        <v>270873</v>
      </c>
    </row>
    <row r="57919" spans="1:5" x14ac:dyDescent="0.3">
      <c r="A57919">
        <v>0</v>
      </c>
      <c r="B57919">
        <v>2322541560</v>
      </c>
      <c r="C57919" t="s">
        <v>39457</v>
      </c>
      <c r="D57919" t="s">
        <v>141816</v>
      </c>
      <c r="E57919" t="s">
        <v>270874</v>
      </c>
    </row>
    <row r="57920" spans="1:5" x14ac:dyDescent="0.3">
      <c r="A57920">
        <v>0</v>
      </c>
      <c r="B57920">
        <v>2322541565</v>
      </c>
      <c r="C57920" t="s">
        <v>39457</v>
      </c>
      <c r="D57920" t="s">
        <v>141739</v>
      </c>
      <c r="E57920" t="s">
        <v>270875</v>
      </c>
    </row>
    <row r="57921" spans="1:5" x14ac:dyDescent="0.3">
      <c r="A57921">
        <v>0</v>
      </c>
      <c r="B57921">
        <v>2322541576</v>
      </c>
      <c r="C57921" t="s">
        <v>39457</v>
      </c>
      <c r="D57921" t="s">
        <v>141817</v>
      </c>
      <c r="E57921" t="s">
        <v>270876</v>
      </c>
    </row>
    <row r="57922" spans="1:5" x14ac:dyDescent="0.3">
      <c r="A57922">
        <v>0</v>
      </c>
      <c r="B57922">
        <v>2322541605</v>
      </c>
      <c r="C57922" t="s">
        <v>39457</v>
      </c>
      <c r="D57922" t="s">
        <v>141818</v>
      </c>
      <c r="E57922" t="s">
        <v>270877</v>
      </c>
    </row>
    <row r="57923" spans="1:5" x14ac:dyDescent="0.3">
      <c r="A57923">
        <v>0</v>
      </c>
      <c r="B57923">
        <v>2322541677</v>
      </c>
      <c r="C57923" t="s">
        <v>39457</v>
      </c>
      <c r="D57923" t="s">
        <v>141819</v>
      </c>
      <c r="E57923" t="s">
        <v>270878</v>
      </c>
    </row>
    <row r="57924" spans="1:5" x14ac:dyDescent="0.3">
      <c r="A57924">
        <v>0</v>
      </c>
      <c r="B57924">
        <v>2322542113</v>
      </c>
      <c r="C57924" t="s">
        <v>39458</v>
      </c>
      <c r="D57924" t="s">
        <v>141820</v>
      </c>
      <c r="E57924" t="s">
        <v>270879</v>
      </c>
    </row>
    <row r="57925" spans="1:5" x14ac:dyDescent="0.3">
      <c r="A57925">
        <v>0</v>
      </c>
      <c r="B57925">
        <v>2322542342</v>
      </c>
      <c r="C57925" t="s">
        <v>39459</v>
      </c>
      <c r="D57925" t="s">
        <v>141821</v>
      </c>
      <c r="E57925" t="s">
        <v>270880</v>
      </c>
    </row>
    <row r="57926" spans="1:5" x14ac:dyDescent="0.3">
      <c r="A57926">
        <v>0</v>
      </c>
      <c r="B57926">
        <v>2322542405</v>
      </c>
      <c r="C57926" t="s">
        <v>39460</v>
      </c>
      <c r="D57926" t="s">
        <v>141822</v>
      </c>
      <c r="E57926" t="s">
        <v>270881</v>
      </c>
    </row>
    <row r="57927" spans="1:5" x14ac:dyDescent="0.3">
      <c r="A57927">
        <v>0</v>
      </c>
      <c r="B57927">
        <v>2322542733</v>
      </c>
      <c r="C57927" t="s">
        <v>39461</v>
      </c>
      <c r="D57927" t="s">
        <v>141823</v>
      </c>
      <c r="E57927" t="s">
        <v>270882</v>
      </c>
    </row>
    <row r="57928" spans="1:5" x14ac:dyDescent="0.3">
      <c r="A57928">
        <v>0</v>
      </c>
      <c r="B57928">
        <v>2322542983</v>
      </c>
      <c r="C57928" t="s">
        <v>39462</v>
      </c>
      <c r="D57928" t="s">
        <v>115233</v>
      </c>
      <c r="E57928" t="s">
        <v>270883</v>
      </c>
    </row>
    <row r="57929" spans="1:5" x14ac:dyDescent="0.3">
      <c r="A57929">
        <v>0</v>
      </c>
      <c r="B57929">
        <v>2322543017</v>
      </c>
      <c r="C57929" t="s">
        <v>39463</v>
      </c>
      <c r="D57929" t="s">
        <v>141824</v>
      </c>
      <c r="E57929" t="s">
        <v>270884</v>
      </c>
    </row>
    <row r="57930" spans="1:5" x14ac:dyDescent="0.3">
      <c r="A57930">
        <v>0</v>
      </c>
      <c r="B57930">
        <v>2322543447</v>
      </c>
      <c r="C57930" t="s">
        <v>39464</v>
      </c>
      <c r="D57930" t="s">
        <v>141825</v>
      </c>
      <c r="E57930" t="s">
        <v>270885</v>
      </c>
    </row>
    <row r="57931" spans="1:5" x14ac:dyDescent="0.3">
      <c r="A57931">
        <v>0</v>
      </c>
      <c r="B57931">
        <v>2322544084</v>
      </c>
      <c r="C57931" t="s">
        <v>39465</v>
      </c>
      <c r="D57931" t="s">
        <v>141826</v>
      </c>
      <c r="E57931" t="s">
        <v>270886</v>
      </c>
    </row>
    <row r="57932" spans="1:5" x14ac:dyDescent="0.3">
      <c r="A57932">
        <v>0</v>
      </c>
      <c r="B57932">
        <v>2322544227</v>
      </c>
      <c r="C57932" t="s">
        <v>39466</v>
      </c>
      <c r="D57932" t="s">
        <v>141827</v>
      </c>
      <c r="E57932" t="s">
        <v>270887</v>
      </c>
    </row>
    <row r="57933" spans="1:5" x14ac:dyDescent="0.3">
      <c r="A57933">
        <v>0</v>
      </c>
      <c r="B57933">
        <v>2322544345</v>
      </c>
      <c r="C57933" t="s">
        <v>39467</v>
      </c>
      <c r="D57933" t="s">
        <v>141828</v>
      </c>
      <c r="E57933" t="s">
        <v>270888</v>
      </c>
    </row>
    <row r="57934" spans="1:5" x14ac:dyDescent="0.3">
      <c r="A57934">
        <v>0</v>
      </c>
      <c r="B57934">
        <v>2322544588</v>
      </c>
      <c r="C57934" t="s">
        <v>39468</v>
      </c>
      <c r="D57934" t="s">
        <v>124903</v>
      </c>
      <c r="E57934" t="s">
        <v>270889</v>
      </c>
    </row>
    <row r="57935" spans="1:5" x14ac:dyDescent="0.3">
      <c r="A57935">
        <v>0</v>
      </c>
      <c r="B57935">
        <v>2322544669</v>
      </c>
      <c r="C57935" t="s">
        <v>39469</v>
      </c>
      <c r="D57935" t="s">
        <v>131703</v>
      </c>
      <c r="E57935" t="s">
        <v>270890</v>
      </c>
    </row>
    <row r="57936" spans="1:5" x14ac:dyDescent="0.3">
      <c r="A57936">
        <v>0</v>
      </c>
      <c r="B57936">
        <v>2322544732</v>
      </c>
      <c r="C57936" t="s">
        <v>39469</v>
      </c>
      <c r="D57936" t="s">
        <v>141829</v>
      </c>
      <c r="E57936" t="s">
        <v>270891</v>
      </c>
    </row>
    <row r="57937" spans="1:5" x14ac:dyDescent="0.3">
      <c r="A57937">
        <v>0</v>
      </c>
      <c r="B57937">
        <v>2322544882</v>
      </c>
      <c r="C57937" t="s">
        <v>39470</v>
      </c>
      <c r="D57937" t="s">
        <v>141830</v>
      </c>
      <c r="E57937" t="s">
        <v>270892</v>
      </c>
    </row>
    <row r="57938" spans="1:5" x14ac:dyDescent="0.3">
      <c r="A57938">
        <v>0</v>
      </c>
      <c r="B57938">
        <v>2322545051</v>
      </c>
      <c r="C57938" t="s">
        <v>39471</v>
      </c>
      <c r="D57938" t="s">
        <v>119735</v>
      </c>
      <c r="E57938" t="s">
        <v>270893</v>
      </c>
    </row>
    <row r="57939" spans="1:5" x14ac:dyDescent="0.3">
      <c r="A57939">
        <v>0</v>
      </c>
      <c r="B57939">
        <v>2322545302</v>
      </c>
      <c r="C57939" t="s">
        <v>39472</v>
      </c>
      <c r="D57939" t="s">
        <v>141831</v>
      </c>
      <c r="E57939" t="s">
        <v>270894</v>
      </c>
    </row>
    <row r="57940" spans="1:5" x14ac:dyDescent="0.3">
      <c r="A57940">
        <v>0</v>
      </c>
      <c r="B57940">
        <v>2322545352</v>
      </c>
      <c r="C57940" t="s">
        <v>39472</v>
      </c>
      <c r="D57940" t="s">
        <v>133228</v>
      </c>
      <c r="E57940" t="s">
        <v>270895</v>
      </c>
    </row>
    <row r="57941" spans="1:5" x14ac:dyDescent="0.3">
      <c r="A57941">
        <v>0</v>
      </c>
      <c r="B57941">
        <v>2322545678</v>
      </c>
      <c r="C57941" t="s">
        <v>39473</v>
      </c>
      <c r="D57941" t="s">
        <v>141832</v>
      </c>
      <c r="E57941" t="s">
        <v>270896</v>
      </c>
    </row>
    <row r="57942" spans="1:5" x14ac:dyDescent="0.3">
      <c r="A57942">
        <v>0</v>
      </c>
      <c r="B57942">
        <v>2322545889</v>
      </c>
      <c r="C57942" t="s">
        <v>39474</v>
      </c>
      <c r="D57942" t="s">
        <v>141833</v>
      </c>
      <c r="E57942" t="s">
        <v>270897</v>
      </c>
    </row>
    <row r="57943" spans="1:5" x14ac:dyDescent="0.3">
      <c r="A57943">
        <v>0</v>
      </c>
      <c r="B57943">
        <v>2322546249</v>
      </c>
      <c r="C57943" t="s">
        <v>39475</v>
      </c>
      <c r="D57943" t="s">
        <v>141834</v>
      </c>
      <c r="E57943" t="s">
        <v>270898</v>
      </c>
    </row>
    <row r="57944" spans="1:5" x14ac:dyDescent="0.3">
      <c r="A57944">
        <v>0</v>
      </c>
      <c r="B57944">
        <v>2322546313</v>
      </c>
      <c r="C57944" t="s">
        <v>39476</v>
      </c>
      <c r="D57944" t="s">
        <v>141835</v>
      </c>
      <c r="E57944" t="s">
        <v>270899</v>
      </c>
    </row>
    <row r="57945" spans="1:5" x14ac:dyDescent="0.3">
      <c r="A57945">
        <v>0</v>
      </c>
      <c r="B57945">
        <v>2322546363</v>
      </c>
      <c r="C57945" t="s">
        <v>39476</v>
      </c>
      <c r="D57945" t="s">
        <v>141836</v>
      </c>
      <c r="E57945" t="s">
        <v>270900</v>
      </c>
    </row>
    <row r="57946" spans="1:5" x14ac:dyDescent="0.3">
      <c r="A57946">
        <v>0</v>
      </c>
      <c r="B57946">
        <v>2322546623</v>
      </c>
      <c r="C57946" t="s">
        <v>39477</v>
      </c>
      <c r="D57946" t="s">
        <v>141837</v>
      </c>
      <c r="E57946" t="s">
        <v>270901</v>
      </c>
    </row>
    <row r="57947" spans="1:5" x14ac:dyDescent="0.3">
      <c r="A57947">
        <v>0</v>
      </c>
      <c r="B57947">
        <v>2322546634</v>
      </c>
      <c r="C57947" t="s">
        <v>39477</v>
      </c>
      <c r="D57947" t="s">
        <v>140438</v>
      </c>
      <c r="E57947" t="s">
        <v>270902</v>
      </c>
    </row>
    <row r="57948" spans="1:5" x14ac:dyDescent="0.3">
      <c r="A57948">
        <v>0</v>
      </c>
      <c r="B57948">
        <v>2322547061</v>
      </c>
      <c r="C57948" t="s">
        <v>39478</v>
      </c>
      <c r="D57948" t="s">
        <v>141838</v>
      </c>
      <c r="E57948" t="s">
        <v>270903</v>
      </c>
    </row>
    <row r="57949" spans="1:5" x14ac:dyDescent="0.3">
      <c r="A57949">
        <v>0</v>
      </c>
      <c r="B57949">
        <v>2322547495</v>
      </c>
      <c r="C57949" t="s">
        <v>39479</v>
      </c>
      <c r="D57949" t="s">
        <v>141839</v>
      </c>
      <c r="E57949" t="s">
        <v>270904</v>
      </c>
    </row>
    <row r="57950" spans="1:5" x14ac:dyDescent="0.3">
      <c r="A57950">
        <v>0</v>
      </c>
      <c r="B57950">
        <v>2322547776</v>
      </c>
      <c r="C57950" t="s">
        <v>39480</v>
      </c>
      <c r="D57950" t="s">
        <v>115570</v>
      </c>
      <c r="E57950" t="s">
        <v>270905</v>
      </c>
    </row>
    <row r="57951" spans="1:5" x14ac:dyDescent="0.3">
      <c r="A57951">
        <v>0</v>
      </c>
      <c r="B57951">
        <v>2322547952</v>
      </c>
      <c r="C57951" t="s">
        <v>39481</v>
      </c>
      <c r="D57951" t="s">
        <v>141840</v>
      </c>
      <c r="E57951" t="s">
        <v>270906</v>
      </c>
    </row>
    <row r="57952" spans="1:5" x14ac:dyDescent="0.3">
      <c r="A57952">
        <v>0</v>
      </c>
      <c r="B57952">
        <v>2322548007</v>
      </c>
      <c r="C57952" t="s">
        <v>39482</v>
      </c>
      <c r="D57952" t="s">
        <v>141841</v>
      </c>
      <c r="E57952" t="s">
        <v>270907</v>
      </c>
    </row>
    <row r="57953" spans="1:5" x14ac:dyDescent="0.3">
      <c r="A57953">
        <v>0</v>
      </c>
      <c r="B57953">
        <v>2322550233</v>
      </c>
      <c r="C57953" t="s">
        <v>39483</v>
      </c>
      <c r="D57953" t="s">
        <v>141842</v>
      </c>
      <c r="E57953" t="s">
        <v>270908</v>
      </c>
    </row>
    <row r="57954" spans="1:5" x14ac:dyDescent="0.3">
      <c r="A57954">
        <v>0</v>
      </c>
      <c r="B57954">
        <v>2322550377</v>
      </c>
      <c r="C57954" t="s">
        <v>39484</v>
      </c>
      <c r="D57954" t="s">
        <v>141843</v>
      </c>
      <c r="E57954" t="s">
        <v>270909</v>
      </c>
    </row>
    <row r="57955" spans="1:5" x14ac:dyDescent="0.3">
      <c r="A57955">
        <v>0</v>
      </c>
      <c r="B57955">
        <v>2322550583</v>
      </c>
      <c r="C57955" t="s">
        <v>39485</v>
      </c>
      <c r="D57955" t="s">
        <v>141844</v>
      </c>
      <c r="E57955" t="s">
        <v>270910</v>
      </c>
    </row>
    <row r="57956" spans="1:5" x14ac:dyDescent="0.3">
      <c r="A57956">
        <v>0</v>
      </c>
      <c r="B57956">
        <v>2322550623</v>
      </c>
      <c r="C57956" t="s">
        <v>39485</v>
      </c>
      <c r="D57956" t="s">
        <v>96477</v>
      </c>
      <c r="E57956" t="s">
        <v>270911</v>
      </c>
    </row>
    <row r="57957" spans="1:5" x14ac:dyDescent="0.3">
      <c r="A57957">
        <v>0</v>
      </c>
      <c r="B57957">
        <v>2322550695</v>
      </c>
      <c r="C57957" t="s">
        <v>39486</v>
      </c>
      <c r="D57957" t="s">
        <v>141845</v>
      </c>
      <c r="E57957" t="s">
        <v>270912</v>
      </c>
    </row>
    <row r="57958" spans="1:5" x14ac:dyDescent="0.3">
      <c r="A57958">
        <v>0</v>
      </c>
      <c r="B57958">
        <v>2322550701</v>
      </c>
      <c r="C57958" t="s">
        <v>39486</v>
      </c>
      <c r="D57958" t="s">
        <v>141846</v>
      </c>
      <c r="E57958" t="s">
        <v>270913</v>
      </c>
    </row>
    <row r="57959" spans="1:5" x14ac:dyDescent="0.3">
      <c r="A57959">
        <v>0</v>
      </c>
      <c r="B57959">
        <v>2322550989</v>
      </c>
      <c r="C57959" t="s">
        <v>39487</v>
      </c>
      <c r="D57959" t="s">
        <v>141847</v>
      </c>
      <c r="E57959" t="s">
        <v>270914</v>
      </c>
    </row>
    <row r="57960" spans="1:5" x14ac:dyDescent="0.3">
      <c r="A57960">
        <v>0</v>
      </c>
      <c r="B57960">
        <v>2322551648</v>
      </c>
      <c r="C57960" t="s">
        <v>39488</v>
      </c>
      <c r="D57960" t="s">
        <v>95564</v>
      </c>
      <c r="E57960" t="s">
        <v>270915</v>
      </c>
    </row>
    <row r="57961" spans="1:5" x14ac:dyDescent="0.3">
      <c r="A57961">
        <v>0</v>
      </c>
      <c r="B57961">
        <v>2322551699</v>
      </c>
      <c r="C57961" t="s">
        <v>39489</v>
      </c>
      <c r="D57961" t="s">
        <v>141848</v>
      </c>
      <c r="E57961" t="s">
        <v>270916</v>
      </c>
    </row>
    <row r="57962" spans="1:5" x14ac:dyDescent="0.3">
      <c r="A57962">
        <v>0</v>
      </c>
      <c r="B57962">
        <v>2322552120</v>
      </c>
      <c r="C57962" t="s">
        <v>39490</v>
      </c>
      <c r="D57962" t="s">
        <v>141849</v>
      </c>
      <c r="E57962" t="s">
        <v>270917</v>
      </c>
    </row>
    <row r="57963" spans="1:5" x14ac:dyDescent="0.3">
      <c r="A57963">
        <v>0</v>
      </c>
      <c r="B57963">
        <v>2322552124</v>
      </c>
      <c r="C57963" t="s">
        <v>39490</v>
      </c>
      <c r="D57963" t="s">
        <v>141850</v>
      </c>
      <c r="E57963" t="s">
        <v>270918</v>
      </c>
    </row>
    <row r="57964" spans="1:5" x14ac:dyDescent="0.3">
      <c r="A57964">
        <v>0</v>
      </c>
      <c r="B57964">
        <v>2322552197</v>
      </c>
      <c r="C57964" t="s">
        <v>39490</v>
      </c>
      <c r="D57964" t="s">
        <v>141851</v>
      </c>
      <c r="E57964" t="s">
        <v>270919</v>
      </c>
    </row>
    <row r="57965" spans="1:5" x14ac:dyDescent="0.3">
      <c r="A57965">
        <v>0</v>
      </c>
      <c r="B57965">
        <v>2322552327</v>
      </c>
      <c r="C57965" t="s">
        <v>39491</v>
      </c>
      <c r="D57965" t="s">
        <v>141852</v>
      </c>
      <c r="E57965" t="s">
        <v>270920</v>
      </c>
    </row>
    <row r="57966" spans="1:5" x14ac:dyDescent="0.3">
      <c r="A57966">
        <v>0</v>
      </c>
      <c r="B57966">
        <v>2322552554</v>
      </c>
      <c r="C57966" t="s">
        <v>39492</v>
      </c>
      <c r="D57966" t="s">
        <v>120117</v>
      </c>
      <c r="E57966" t="s">
        <v>270921</v>
      </c>
    </row>
    <row r="57967" spans="1:5" x14ac:dyDescent="0.3">
      <c r="A57967">
        <v>0</v>
      </c>
      <c r="B57967">
        <v>2322552733</v>
      </c>
      <c r="C57967" t="s">
        <v>39493</v>
      </c>
      <c r="D57967" t="s">
        <v>141853</v>
      </c>
      <c r="E57967" t="s">
        <v>270922</v>
      </c>
    </row>
    <row r="57968" spans="1:5" x14ac:dyDescent="0.3">
      <c r="A57968">
        <v>0</v>
      </c>
      <c r="B57968">
        <v>2322553028</v>
      </c>
      <c r="C57968" t="s">
        <v>39494</v>
      </c>
      <c r="D57968" t="s">
        <v>141854</v>
      </c>
      <c r="E57968" t="s">
        <v>270923</v>
      </c>
    </row>
    <row r="57969" spans="1:5" x14ac:dyDescent="0.3">
      <c r="A57969">
        <v>0</v>
      </c>
      <c r="B57969">
        <v>2322553443</v>
      </c>
      <c r="C57969" t="s">
        <v>39495</v>
      </c>
      <c r="D57969" t="s">
        <v>104378</v>
      </c>
      <c r="E57969" t="s">
        <v>270924</v>
      </c>
    </row>
    <row r="57970" spans="1:5" x14ac:dyDescent="0.3">
      <c r="A57970">
        <v>0</v>
      </c>
      <c r="B57970">
        <v>2322553502</v>
      </c>
      <c r="C57970" t="s">
        <v>39495</v>
      </c>
      <c r="D57970" t="s">
        <v>141855</v>
      </c>
      <c r="E57970" t="s">
        <v>270925</v>
      </c>
    </row>
    <row r="57971" spans="1:5" x14ac:dyDescent="0.3">
      <c r="A57971">
        <v>0</v>
      </c>
      <c r="B57971">
        <v>2322553666</v>
      </c>
      <c r="C57971" t="s">
        <v>39496</v>
      </c>
      <c r="D57971" t="s">
        <v>141856</v>
      </c>
      <c r="E57971" t="s">
        <v>270926</v>
      </c>
    </row>
    <row r="57972" spans="1:5" x14ac:dyDescent="0.3">
      <c r="A57972">
        <v>0</v>
      </c>
      <c r="B57972">
        <v>2322554034</v>
      </c>
      <c r="C57972" t="s">
        <v>39497</v>
      </c>
      <c r="D57972" t="s">
        <v>141857</v>
      </c>
      <c r="E57972" t="s">
        <v>270927</v>
      </c>
    </row>
    <row r="57973" spans="1:5" x14ac:dyDescent="0.3">
      <c r="A57973">
        <v>0</v>
      </c>
      <c r="B57973">
        <v>2322554132</v>
      </c>
      <c r="C57973" t="s">
        <v>39497</v>
      </c>
      <c r="D57973" t="s">
        <v>141858</v>
      </c>
      <c r="E57973" t="s">
        <v>270928</v>
      </c>
    </row>
    <row r="57974" spans="1:5" x14ac:dyDescent="0.3">
      <c r="A57974">
        <v>0</v>
      </c>
      <c r="B57974">
        <v>2322554262</v>
      </c>
      <c r="C57974" t="s">
        <v>39498</v>
      </c>
      <c r="D57974" t="s">
        <v>141859</v>
      </c>
      <c r="E57974" t="s">
        <v>270929</v>
      </c>
    </row>
    <row r="57975" spans="1:5" x14ac:dyDescent="0.3">
      <c r="A57975">
        <v>0</v>
      </c>
      <c r="B57975">
        <v>2322554523</v>
      </c>
      <c r="C57975" t="s">
        <v>39499</v>
      </c>
      <c r="D57975" t="s">
        <v>141860</v>
      </c>
      <c r="E57975" t="s">
        <v>270930</v>
      </c>
    </row>
    <row r="57976" spans="1:5" x14ac:dyDescent="0.3">
      <c r="A57976">
        <v>0</v>
      </c>
      <c r="B57976">
        <v>2322554574</v>
      </c>
      <c r="C57976" t="s">
        <v>39499</v>
      </c>
      <c r="D57976" t="s">
        <v>141861</v>
      </c>
      <c r="E57976" t="s">
        <v>270931</v>
      </c>
    </row>
    <row r="57977" spans="1:5" x14ac:dyDescent="0.3">
      <c r="A57977">
        <v>0</v>
      </c>
      <c r="B57977">
        <v>2322554583</v>
      </c>
      <c r="C57977" t="s">
        <v>39499</v>
      </c>
      <c r="D57977" t="s">
        <v>141862</v>
      </c>
      <c r="E57977" t="s">
        <v>270932</v>
      </c>
    </row>
    <row r="57978" spans="1:5" x14ac:dyDescent="0.3">
      <c r="A57978">
        <v>0</v>
      </c>
      <c r="B57978">
        <v>2322555256</v>
      </c>
      <c r="C57978" t="s">
        <v>39500</v>
      </c>
      <c r="D57978" t="s">
        <v>141863</v>
      </c>
      <c r="E57978" t="s">
        <v>270933</v>
      </c>
    </row>
    <row r="57979" spans="1:5" x14ac:dyDescent="0.3">
      <c r="A57979">
        <v>0</v>
      </c>
      <c r="B57979">
        <v>2322555930</v>
      </c>
      <c r="C57979" t="s">
        <v>39501</v>
      </c>
      <c r="D57979" t="s">
        <v>141864</v>
      </c>
      <c r="E57979" t="s">
        <v>270934</v>
      </c>
    </row>
    <row r="57980" spans="1:5" x14ac:dyDescent="0.3">
      <c r="A57980">
        <v>0</v>
      </c>
      <c r="B57980">
        <v>2322555949</v>
      </c>
      <c r="C57980" t="s">
        <v>39501</v>
      </c>
      <c r="D57980" t="s">
        <v>141865</v>
      </c>
      <c r="E57980" t="s">
        <v>270935</v>
      </c>
    </row>
    <row r="57981" spans="1:5" x14ac:dyDescent="0.3">
      <c r="A57981">
        <v>0</v>
      </c>
      <c r="B57981">
        <v>2322556905</v>
      </c>
      <c r="C57981" t="s">
        <v>39502</v>
      </c>
      <c r="D57981" t="s">
        <v>141866</v>
      </c>
      <c r="E57981" t="s">
        <v>270936</v>
      </c>
    </row>
    <row r="57982" spans="1:5" x14ac:dyDescent="0.3">
      <c r="A57982">
        <v>0</v>
      </c>
      <c r="B57982">
        <v>2322556999</v>
      </c>
      <c r="C57982" t="s">
        <v>39502</v>
      </c>
      <c r="D57982" t="s">
        <v>141867</v>
      </c>
      <c r="E57982" t="s">
        <v>270937</v>
      </c>
    </row>
    <row r="57983" spans="1:5" x14ac:dyDescent="0.3">
      <c r="A57983">
        <v>0</v>
      </c>
      <c r="B57983">
        <v>2322557665</v>
      </c>
      <c r="C57983" t="s">
        <v>39503</v>
      </c>
      <c r="D57983" t="s">
        <v>100300</v>
      </c>
      <c r="E57983" t="s">
        <v>270938</v>
      </c>
    </row>
    <row r="57984" spans="1:5" x14ac:dyDescent="0.3">
      <c r="A57984">
        <v>0</v>
      </c>
      <c r="B57984">
        <v>2322558171</v>
      </c>
      <c r="C57984" t="s">
        <v>39504</v>
      </c>
      <c r="D57984" t="s">
        <v>141868</v>
      </c>
      <c r="E57984" t="s">
        <v>270939</v>
      </c>
    </row>
    <row r="57985" spans="1:5" x14ac:dyDescent="0.3">
      <c r="A57985">
        <v>0</v>
      </c>
      <c r="B57985">
        <v>2322558569</v>
      </c>
      <c r="C57985" t="s">
        <v>39505</v>
      </c>
      <c r="D57985" t="s">
        <v>141869</v>
      </c>
      <c r="E57985" t="s">
        <v>270940</v>
      </c>
    </row>
    <row r="57986" spans="1:5" x14ac:dyDescent="0.3">
      <c r="A57986">
        <v>0</v>
      </c>
      <c r="B57986">
        <v>2322559172</v>
      </c>
      <c r="C57986" t="s">
        <v>39506</v>
      </c>
      <c r="D57986" t="s">
        <v>141870</v>
      </c>
      <c r="E57986" t="s">
        <v>270941</v>
      </c>
    </row>
    <row r="57987" spans="1:5" x14ac:dyDescent="0.3">
      <c r="A57987">
        <v>0</v>
      </c>
      <c r="B57987">
        <v>2322559182</v>
      </c>
      <c r="C57987" t="s">
        <v>39506</v>
      </c>
      <c r="D57987" t="s">
        <v>141871</v>
      </c>
      <c r="E57987" t="s">
        <v>270942</v>
      </c>
    </row>
    <row r="57988" spans="1:5" x14ac:dyDescent="0.3">
      <c r="A57988">
        <v>0</v>
      </c>
      <c r="B57988">
        <v>2322559376</v>
      </c>
      <c r="C57988" t="s">
        <v>39507</v>
      </c>
      <c r="D57988" t="s">
        <v>141872</v>
      </c>
      <c r="E57988" t="s">
        <v>270943</v>
      </c>
    </row>
    <row r="57989" spans="1:5" x14ac:dyDescent="0.3">
      <c r="A57989">
        <v>0</v>
      </c>
      <c r="B57989">
        <v>2322559386</v>
      </c>
      <c r="C57989" t="s">
        <v>39507</v>
      </c>
      <c r="D57989" t="s">
        <v>141873</v>
      </c>
      <c r="E57989" t="s">
        <v>270944</v>
      </c>
    </row>
    <row r="57990" spans="1:5" x14ac:dyDescent="0.3">
      <c r="A57990">
        <v>0</v>
      </c>
      <c r="B57990">
        <v>2322559600</v>
      </c>
      <c r="C57990" t="s">
        <v>39508</v>
      </c>
      <c r="D57990" t="s">
        <v>106407</v>
      </c>
      <c r="E57990" t="s">
        <v>270945</v>
      </c>
    </row>
    <row r="57991" spans="1:5" x14ac:dyDescent="0.3">
      <c r="A57991">
        <v>0</v>
      </c>
      <c r="B57991">
        <v>2322559608</v>
      </c>
      <c r="C57991" t="s">
        <v>39508</v>
      </c>
      <c r="D57991" t="s">
        <v>141874</v>
      </c>
      <c r="E57991" t="s">
        <v>270946</v>
      </c>
    </row>
    <row r="57992" spans="1:5" x14ac:dyDescent="0.3">
      <c r="A57992">
        <v>0</v>
      </c>
      <c r="B57992">
        <v>2322559637</v>
      </c>
      <c r="C57992" t="s">
        <v>39508</v>
      </c>
      <c r="D57992" t="s">
        <v>141875</v>
      </c>
      <c r="E57992" t="s">
        <v>270947</v>
      </c>
    </row>
    <row r="57993" spans="1:5" x14ac:dyDescent="0.3">
      <c r="A57993">
        <v>0</v>
      </c>
      <c r="B57993">
        <v>2322559712</v>
      </c>
      <c r="C57993" t="s">
        <v>39508</v>
      </c>
      <c r="D57993" t="s">
        <v>141876</v>
      </c>
      <c r="E57993" t="s">
        <v>270948</v>
      </c>
    </row>
    <row r="57994" spans="1:5" x14ac:dyDescent="0.3">
      <c r="A57994">
        <v>0</v>
      </c>
      <c r="B57994">
        <v>2322559779</v>
      </c>
      <c r="C57994" t="s">
        <v>39509</v>
      </c>
      <c r="D57994" t="s">
        <v>125547</v>
      </c>
      <c r="E57994" t="s">
        <v>270949</v>
      </c>
    </row>
    <row r="57995" spans="1:5" x14ac:dyDescent="0.3">
      <c r="A57995">
        <v>0</v>
      </c>
      <c r="B57995">
        <v>2322560358</v>
      </c>
      <c r="C57995" t="s">
        <v>39510</v>
      </c>
      <c r="D57995" t="s">
        <v>141877</v>
      </c>
      <c r="E57995" t="s">
        <v>270950</v>
      </c>
    </row>
    <row r="57996" spans="1:5" x14ac:dyDescent="0.3">
      <c r="A57996">
        <v>0</v>
      </c>
      <c r="B57996">
        <v>2322560606</v>
      </c>
      <c r="C57996" t="s">
        <v>39511</v>
      </c>
      <c r="D57996" t="s">
        <v>141878</v>
      </c>
      <c r="E57996" t="s">
        <v>270951</v>
      </c>
    </row>
    <row r="57997" spans="1:5" x14ac:dyDescent="0.3">
      <c r="A57997">
        <v>0</v>
      </c>
      <c r="B57997">
        <v>2322560842</v>
      </c>
      <c r="C57997" t="s">
        <v>39512</v>
      </c>
      <c r="D57997" t="s">
        <v>141879</v>
      </c>
      <c r="E57997" t="s">
        <v>270952</v>
      </c>
    </row>
    <row r="57998" spans="1:5" x14ac:dyDescent="0.3">
      <c r="A57998">
        <v>0</v>
      </c>
      <c r="B57998">
        <v>2322561130</v>
      </c>
      <c r="C57998" t="s">
        <v>39513</v>
      </c>
      <c r="D57998" t="s">
        <v>141880</v>
      </c>
      <c r="E57998" t="s">
        <v>270953</v>
      </c>
    </row>
    <row r="57999" spans="1:5" x14ac:dyDescent="0.3">
      <c r="A57999">
        <v>0</v>
      </c>
      <c r="B57999">
        <v>2322561407</v>
      </c>
      <c r="C57999" t="s">
        <v>39514</v>
      </c>
      <c r="D57999" t="s">
        <v>141881</v>
      </c>
      <c r="E57999" t="s">
        <v>270954</v>
      </c>
    </row>
    <row r="58000" spans="1:5" x14ac:dyDescent="0.3">
      <c r="A58000">
        <v>0</v>
      </c>
      <c r="B58000">
        <v>2322561507</v>
      </c>
      <c r="C58000" t="s">
        <v>39515</v>
      </c>
      <c r="D58000" t="s">
        <v>141882</v>
      </c>
      <c r="E58000" t="s">
        <v>270955</v>
      </c>
    </row>
    <row r="58001" spans="1:5" x14ac:dyDescent="0.3">
      <c r="A58001">
        <v>0</v>
      </c>
      <c r="B58001">
        <v>2322561542</v>
      </c>
      <c r="C58001" t="s">
        <v>39515</v>
      </c>
      <c r="D58001" t="s">
        <v>141883</v>
      </c>
      <c r="E58001" t="s">
        <v>270956</v>
      </c>
    </row>
    <row r="58002" spans="1:5" x14ac:dyDescent="0.3">
      <c r="A58002">
        <v>0</v>
      </c>
      <c r="B58002">
        <v>2322561577</v>
      </c>
      <c r="C58002" t="s">
        <v>39515</v>
      </c>
      <c r="D58002" t="s">
        <v>141884</v>
      </c>
      <c r="E58002" t="s">
        <v>270957</v>
      </c>
    </row>
    <row r="58003" spans="1:5" x14ac:dyDescent="0.3">
      <c r="A58003">
        <v>0</v>
      </c>
      <c r="B58003">
        <v>2322561831</v>
      </c>
      <c r="C58003" t="s">
        <v>39516</v>
      </c>
      <c r="D58003" t="s">
        <v>141885</v>
      </c>
      <c r="E58003" t="s">
        <v>270958</v>
      </c>
    </row>
    <row r="58004" spans="1:5" x14ac:dyDescent="0.3">
      <c r="A58004">
        <v>0</v>
      </c>
      <c r="B58004">
        <v>2322561850</v>
      </c>
      <c r="C58004" t="s">
        <v>39517</v>
      </c>
      <c r="D58004" t="s">
        <v>141886</v>
      </c>
      <c r="E58004" t="s">
        <v>270959</v>
      </c>
    </row>
    <row r="58005" spans="1:5" x14ac:dyDescent="0.3">
      <c r="A58005">
        <v>0</v>
      </c>
      <c r="B58005">
        <v>2322562027</v>
      </c>
      <c r="C58005" t="s">
        <v>39518</v>
      </c>
      <c r="D58005" t="s">
        <v>141887</v>
      </c>
      <c r="E58005" t="s">
        <v>270960</v>
      </c>
    </row>
    <row r="58006" spans="1:5" x14ac:dyDescent="0.3">
      <c r="A58006">
        <v>0</v>
      </c>
      <c r="B58006">
        <v>2322562614</v>
      </c>
      <c r="C58006" t="s">
        <v>39519</v>
      </c>
      <c r="D58006" t="s">
        <v>141888</v>
      </c>
      <c r="E58006" t="s">
        <v>270961</v>
      </c>
    </row>
    <row r="58007" spans="1:5" x14ac:dyDescent="0.3">
      <c r="A58007">
        <v>0</v>
      </c>
      <c r="B58007">
        <v>2322563077</v>
      </c>
      <c r="C58007" t="s">
        <v>39520</v>
      </c>
      <c r="D58007" t="s">
        <v>141889</v>
      </c>
      <c r="E58007" t="s">
        <v>270962</v>
      </c>
    </row>
    <row r="58008" spans="1:5" x14ac:dyDescent="0.3">
      <c r="A58008">
        <v>0</v>
      </c>
      <c r="B58008">
        <v>2322563145</v>
      </c>
      <c r="C58008" t="s">
        <v>39520</v>
      </c>
      <c r="D58008" t="s">
        <v>141890</v>
      </c>
      <c r="E58008" t="s">
        <v>270963</v>
      </c>
    </row>
    <row r="58009" spans="1:5" x14ac:dyDescent="0.3">
      <c r="A58009">
        <v>0</v>
      </c>
      <c r="B58009">
        <v>2322563695</v>
      </c>
      <c r="C58009" t="s">
        <v>39521</v>
      </c>
      <c r="D58009" t="s">
        <v>141875</v>
      </c>
      <c r="E58009" t="s">
        <v>270964</v>
      </c>
    </row>
    <row r="58010" spans="1:5" x14ac:dyDescent="0.3">
      <c r="A58010">
        <v>0</v>
      </c>
      <c r="B58010">
        <v>2322563769</v>
      </c>
      <c r="C58010" t="s">
        <v>39521</v>
      </c>
      <c r="D58010" t="s">
        <v>141891</v>
      </c>
      <c r="E58010" t="s">
        <v>270965</v>
      </c>
    </row>
    <row r="58011" spans="1:5" x14ac:dyDescent="0.3">
      <c r="A58011">
        <v>0</v>
      </c>
      <c r="B58011">
        <v>2322563866</v>
      </c>
      <c r="C58011" t="s">
        <v>39522</v>
      </c>
      <c r="D58011" t="s">
        <v>141892</v>
      </c>
      <c r="E58011" t="s">
        <v>270966</v>
      </c>
    </row>
    <row r="58012" spans="1:5" x14ac:dyDescent="0.3">
      <c r="A58012">
        <v>0</v>
      </c>
      <c r="B58012">
        <v>2322564242</v>
      </c>
      <c r="C58012" t="s">
        <v>39523</v>
      </c>
      <c r="D58012" t="s">
        <v>141893</v>
      </c>
      <c r="E58012" t="s">
        <v>270967</v>
      </c>
    </row>
    <row r="58013" spans="1:5" x14ac:dyDescent="0.3">
      <c r="A58013">
        <v>0</v>
      </c>
      <c r="B58013">
        <v>2322564328</v>
      </c>
      <c r="C58013" t="s">
        <v>39523</v>
      </c>
      <c r="D58013" t="s">
        <v>141894</v>
      </c>
      <c r="E58013" t="s">
        <v>270968</v>
      </c>
    </row>
    <row r="58014" spans="1:5" x14ac:dyDescent="0.3">
      <c r="A58014">
        <v>0</v>
      </c>
      <c r="B58014">
        <v>2322564434</v>
      </c>
      <c r="C58014" t="s">
        <v>39524</v>
      </c>
      <c r="D58014" t="s">
        <v>141895</v>
      </c>
      <c r="E58014" t="s">
        <v>270969</v>
      </c>
    </row>
    <row r="58015" spans="1:5" x14ac:dyDescent="0.3">
      <c r="A58015">
        <v>0</v>
      </c>
      <c r="B58015">
        <v>2322564550</v>
      </c>
      <c r="C58015" t="s">
        <v>39525</v>
      </c>
      <c r="D58015" t="s">
        <v>141896</v>
      </c>
      <c r="E58015" t="s">
        <v>270970</v>
      </c>
    </row>
    <row r="58016" spans="1:5" x14ac:dyDescent="0.3">
      <c r="A58016">
        <v>0</v>
      </c>
      <c r="B58016">
        <v>2322564589</v>
      </c>
      <c r="C58016" t="s">
        <v>39525</v>
      </c>
      <c r="D58016" t="s">
        <v>141897</v>
      </c>
      <c r="E58016" t="s">
        <v>270971</v>
      </c>
    </row>
    <row r="58017" spans="1:5" x14ac:dyDescent="0.3">
      <c r="A58017">
        <v>0</v>
      </c>
      <c r="B58017">
        <v>2322564730</v>
      </c>
      <c r="C58017" t="s">
        <v>39526</v>
      </c>
      <c r="D58017" t="s">
        <v>141898</v>
      </c>
      <c r="E58017" t="s">
        <v>270972</v>
      </c>
    </row>
    <row r="58018" spans="1:5" x14ac:dyDescent="0.3">
      <c r="A58018">
        <v>0</v>
      </c>
      <c r="B58018">
        <v>2322564933</v>
      </c>
      <c r="C58018" t="s">
        <v>39527</v>
      </c>
      <c r="D58018" t="s">
        <v>109207</v>
      </c>
      <c r="E58018" t="s">
        <v>270973</v>
      </c>
    </row>
    <row r="58019" spans="1:5" x14ac:dyDescent="0.3">
      <c r="A58019">
        <v>0</v>
      </c>
      <c r="B58019">
        <v>2322565372</v>
      </c>
      <c r="C58019" t="s">
        <v>39528</v>
      </c>
      <c r="D58019" t="s">
        <v>119530</v>
      </c>
      <c r="E58019" t="s">
        <v>270974</v>
      </c>
    </row>
    <row r="58020" spans="1:5" x14ac:dyDescent="0.3">
      <c r="A58020">
        <v>0</v>
      </c>
      <c r="B58020">
        <v>2322568524</v>
      </c>
      <c r="C58020" t="s">
        <v>39529</v>
      </c>
      <c r="D58020" t="s">
        <v>141899</v>
      </c>
      <c r="E58020" t="s">
        <v>270975</v>
      </c>
    </row>
    <row r="58021" spans="1:5" x14ac:dyDescent="0.3">
      <c r="A58021">
        <v>0</v>
      </c>
      <c r="B58021">
        <v>2322569473</v>
      </c>
      <c r="C58021" t="s">
        <v>39530</v>
      </c>
      <c r="D58021" t="s">
        <v>141900</v>
      </c>
      <c r="E58021" t="s">
        <v>270976</v>
      </c>
    </row>
    <row r="58022" spans="1:5" x14ac:dyDescent="0.3">
      <c r="A58022">
        <v>0</v>
      </c>
      <c r="B58022">
        <v>2322569544</v>
      </c>
      <c r="C58022" t="s">
        <v>39530</v>
      </c>
      <c r="D58022" t="s">
        <v>141901</v>
      </c>
      <c r="E58022" t="s">
        <v>270977</v>
      </c>
    </row>
    <row r="58023" spans="1:5" x14ac:dyDescent="0.3">
      <c r="A58023">
        <v>0</v>
      </c>
      <c r="B58023">
        <v>2322569559</v>
      </c>
      <c r="C58023" t="s">
        <v>39530</v>
      </c>
      <c r="D58023" t="s">
        <v>141902</v>
      </c>
      <c r="E58023" t="s">
        <v>270978</v>
      </c>
    </row>
    <row r="58024" spans="1:5" x14ac:dyDescent="0.3">
      <c r="A58024">
        <v>0</v>
      </c>
      <c r="B58024">
        <v>2322569656</v>
      </c>
      <c r="C58024" t="s">
        <v>39531</v>
      </c>
      <c r="D58024" t="s">
        <v>141903</v>
      </c>
      <c r="E58024" t="s">
        <v>270979</v>
      </c>
    </row>
    <row r="58025" spans="1:5" x14ac:dyDescent="0.3">
      <c r="A58025">
        <v>0</v>
      </c>
      <c r="B58025">
        <v>2322569893</v>
      </c>
      <c r="C58025" t="s">
        <v>39532</v>
      </c>
      <c r="D58025" t="s">
        <v>141904</v>
      </c>
      <c r="E58025" t="s">
        <v>270980</v>
      </c>
    </row>
    <row r="58026" spans="1:5" x14ac:dyDescent="0.3">
      <c r="A58026">
        <v>0</v>
      </c>
      <c r="B58026">
        <v>2322570175</v>
      </c>
      <c r="C58026" t="s">
        <v>39533</v>
      </c>
      <c r="D58026" t="s">
        <v>141747</v>
      </c>
      <c r="E58026" t="s">
        <v>270981</v>
      </c>
    </row>
    <row r="58027" spans="1:5" x14ac:dyDescent="0.3">
      <c r="A58027">
        <v>0</v>
      </c>
      <c r="B58027">
        <v>2322570562</v>
      </c>
      <c r="C58027" t="s">
        <v>39534</v>
      </c>
      <c r="D58027" t="s">
        <v>116468</v>
      </c>
      <c r="E58027" t="s">
        <v>270982</v>
      </c>
    </row>
    <row r="58028" spans="1:5" x14ac:dyDescent="0.3">
      <c r="A58028">
        <v>0</v>
      </c>
      <c r="B58028">
        <v>2322570734</v>
      </c>
      <c r="C58028" t="s">
        <v>39535</v>
      </c>
      <c r="D58028" t="s">
        <v>141905</v>
      </c>
      <c r="E58028" t="s">
        <v>270983</v>
      </c>
    </row>
    <row r="58029" spans="1:5" x14ac:dyDescent="0.3">
      <c r="A58029">
        <v>0</v>
      </c>
      <c r="B58029">
        <v>2322571016</v>
      </c>
      <c r="C58029" t="s">
        <v>39536</v>
      </c>
      <c r="D58029" t="s">
        <v>141906</v>
      </c>
      <c r="E58029" t="s">
        <v>270984</v>
      </c>
    </row>
    <row r="58030" spans="1:5" x14ac:dyDescent="0.3">
      <c r="A58030">
        <v>0</v>
      </c>
      <c r="B58030">
        <v>2322571023</v>
      </c>
      <c r="C58030" t="s">
        <v>39536</v>
      </c>
      <c r="D58030" t="s">
        <v>141907</v>
      </c>
      <c r="E58030" t="s">
        <v>270985</v>
      </c>
    </row>
    <row r="58031" spans="1:5" x14ac:dyDescent="0.3">
      <c r="A58031">
        <v>0</v>
      </c>
      <c r="B58031">
        <v>2322571038</v>
      </c>
      <c r="C58031" t="s">
        <v>39536</v>
      </c>
      <c r="D58031" t="s">
        <v>99067</v>
      </c>
      <c r="E58031" t="s">
        <v>270986</v>
      </c>
    </row>
    <row r="58032" spans="1:5" x14ac:dyDescent="0.3">
      <c r="A58032">
        <v>0</v>
      </c>
      <c r="B58032">
        <v>2322571784</v>
      </c>
      <c r="C58032" t="s">
        <v>39537</v>
      </c>
      <c r="D58032" t="s">
        <v>141908</v>
      </c>
      <c r="E58032" t="s">
        <v>270987</v>
      </c>
    </row>
    <row r="58033" spans="1:5" x14ac:dyDescent="0.3">
      <c r="A58033">
        <v>0</v>
      </c>
      <c r="B58033">
        <v>2322571918</v>
      </c>
      <c r="C58033" t="s">
        <v>39538</v>
      </c>
      <c r="D58033" t="s">
        <v>107990</v>
      </c>
      <c r="E58033" t="s">
        <v>270988</v>
      </c>
    </row>
    <row r="58034" spans="1:5" x14ac:dyDescent="0.3">
      <c r="A58034">
        <v>0</v>
      </c>
      <c r="B58034">
        <v>2322572472</v>
      </c>
      <c r="C58034" t="s">
        <v>39539</v>
      </c>
      <c r="D58034" t="s">
        <v>141909</v>
      </c>
      <c r="E58034" t="s">
        <v>270989</v>
      </c>
    </row>
    <row r="58035" spans="1:5" x14ac:dyDescent="0.3">
      <c r="A58035">
        <v>0</v>
      </c>
      <c r="B58035">
        <v>2322572499</v>
      </c>
      <c r="C58035" t="s">
        <v>39539</v>
      </c>
      <c r="D58035" t="s">
        <v>141910</v>
      </c>
      <c r="E58035" t="s">
        <v>270990</v>
      </c>
    </row>
    <row r="58036" spans="1:5" x14ac:dyDescent="0.3">
      <c r="A58036">
        <v>0</v>
      </c>
      <c r="B58036">
        <v>2322572656</v>
      </c>
      <c r="C58036" t="s">
        <v>39540</v>
      </c>
      <c r="D58036" t="s">
        <v>141911</v>
      </c>
      <c r="E58036" t="s">
        <v>270991</v>
      </c>
    </row>
    <row r="58037" spans="1:5" x14ac:dyDescent="0.3">
      <c r="A58037">
        <v>0</v>
      </c>
      <c r="B58037">
        <v>2322573136</v>
      </c>
      <c r="C58037" t="s">
        <v>39541</v>
      </c>
      <c r="D58037" t="s">
        <v>141912</v>
      </c>
      <c r="E58037" t="s">
        <v>270992</v>
      </c>
    </row>
    <row r="58038" spans="1:5" x14ac:dyDescent="0.3">
      <c r="A58038">
        <v>0</v>
      </c>
      <c r="B58038">
        <v>2322573420</v>
      </c>
      <c r="C58038" t="s">
        <v>39542</v>
      </c>
      <c r="D58038" t="s">
        <v>130283</v>
      </c>
      <c r="E58038" t="s">
        <v>270993</v>
      </c>
    </row>
    <row r="58039" spans="1:5" x14ac:dyDescent="0.3">
      <c r="A58039">
        <v>0</v>
      </c>
      <c r="B58039">
        <v>2322573507</v>
      </c>
      <c r="C58039" t="s">
        <v>39542</v>
      </c>
      <c r="D58039" t="s">
        <v>141913</v>
      </c>
      <c r="E58039" t="s">
        <v>270994</v>
      </c>
    </row>
    <row r="58040" spans="1:5" x14ac:dyDescent="0.3">
      <c r="A58040">
        <v>0</v>
      </c>
      <c r="B58040">
        <v>2322573508</v>
      </c>
      <c r="C58040" t="s">
        <v>39542</v>
      </c>
      <c r="D58040" t="s">
        <v>101303</v>
      </c>
      <c r="E58040" t="s">
        <v>270995</v>
      </c>
    </row>
    <row r="58041" spans="1:5" x14ac:dyDescent="0.3">
      <c r="A58041">
        <v>0</v>
      </c>
      <c r="B58041">
        <v>2322573767</v>
      </c>
      <c r="C58041" t="s">
        <v>39543</v>
      </c>
      <c r="D58041" t="s">
        <v>141914</v>
      </c>
      <c r="E58041" t="s">
        <v>270996</v>
      </c>
    </row>
    <row r="58042" spans="1:5" x14ac:dyDescent="0.3">
      <c r="A58042">
        <v>0</v>
      </c>
      <c r="B58042">
        <v>2322574217</v>
      </c>
      <c r="C58042" t="s">
        <v>39544</v>
      </c>
      <c r="D58042" t="s">
        <v>141915</v>
      </c>
      <c r="E58042" t="s">
        <v>270997</v>
      </c>
    </row>
    <row r="58043" spans="1:5" x14ac:dyDescent="0.3">
      <c r="A58043">
        <v>0</v>
      </c>
      <c r="B58043">
        <v>2322575470</v>
      </c>
      <c r="C58043" t="s">
        <v>39545</v>
      </c>
      <c r="D58043" t="s">
        <v>141916</v>
      </c>
      <c r="E58043" t="s">
        <v>270998</v>
      </c>
    </row>
    <row r="58044" spans="1:5" x14ac:dyDescent="0.3">
      <c r="A58044">
        <v>0</v>
      </c>
      <c r="B58044">
        <v>2322575558</v>
      </c>
      <c r="C58044" t="s">
        <v>39545</v>
      </c>
      <c r="D58044" t="s">
        <v>141917</v>
      </c>
      <c r="E58044" t="s">
        <v>270999</v>
      </c>
    </row>
    <row r="58045" spans="1:5" x14ac:dyDescent="0.3">
      <c r="A58045">
        <v>0</v>
      </c>
      <c r="B58045">
        <v>2322575669</v>
      </c>
      <c r="C58045" t="s">
        <v>39546</v>
      </c>
      <c r="D58045" t="s">
        <v>140902</v>
      </c>
      <c r="E58045" t="s">
        <v>271000</v>
      </c>
    </row>
    <row r="58046" spans="1:5" x14ac:dyDescent="0.3">
      <c r="A58046">
        <v>0</v>
      </c>
      <c r="B58046">
        <v>2322576052</v>
      </c>
      <c r="C58046" t="s">
        <v>39547</v>
      </c>
      <c r="D58046" t="s">
        <v>139627</v>
      </c>
      <c r="E58046" t="s">
        <v>271001</v>
      </c>
    </row>
    <row r="58047" spans="1:5" x14ac:dyDescent="0.3">
      <c r="A58047">
        <v>0</v>
      </c>
      <c r="B58047">
        <v>2322576099</v>
      </c>
      <c r="C58047" t="s">
        <v>39547</v>
      </c>
      <c r="D58047" t="s">
        <v>141918</v>
      </c>
      <c r="E58047" t="s">
        <v>271002</v>
      </c>
    </row>
    <row r="58048" spans="1:5" x14ac:dyDescent="0.3">
      <c r="A58048">
        <v>0</v>
      </c>
      <c r="B58048">
        <v>2322576172</v>
      </c>
      <c r="C58048" t="s">
        <v>39547</v>
      </c>
      <c r="D58048" t="s">
        <v>141919</v>
      </c>
      <c r="E58048" t="s">
        <v>271003</v>
      </c>
    </row>
    <row r="58049" spans="1:5" x14ac:dyDescent="0.3">
      <c r="A58049">
        <v>0</v>
      </c>
      <c r="B58049">
        <v>2322576587</v>
      </c>
      <c r="C58049" t="s">
        <v>39548</v>
      </c>
      <c r="D58049" t="s">
        <v>141920</v>
      </c>
      <c r="E58049" t="s">
        <v>271004</v>
      </c>
    </row>
    <row r="58050" spans="1:5" x14ac:dyDescent="0.3">
      <c r="A58050">
        <v>0</v>
      </c>
      <c r="B58050">
        <v>2322576774</v>
      </c>
      <c r="C58050" t="s">
        <v>39549</v>
      </c>
      <c r="D58050" t="s">
        <v>141921</v>
      </c>
      <c r="E58050" t="s">
        <v>271005</v>
      </c>
    </row>
    <row r="58051" spans="1:5" x14ac:dyDescent="0.3">
      <c r="A58051">
        <v>0</v>
      </c>
      <c r="B58051">
        <v>2322576970</v>
      </c>
      <c r="C58051" t="s">
        <v>39550</v>
      </c>
      <c r="D58051" t="s">
        <v>141922</v>
      </c>
      <c r="E58051" t="s">
        <v>271006</v>
      </c>
    </row>
    <row r="58052" spans="1:5" x14ac:dyDescent="0.3">
      <c r="A58052">
        <v>0</v>
      </c>
      <c r="B58052">
        <v>2322577057</v>
      </c>
      <c r="C58052" t="s">
        <v>39550</v>
      </c>
      <c r="D58052" t="s">
        <v>141923</v>
      </c>
      <c r="E58052" t="s">
        <v>271007</v>
      </c>
    </row>
    <row r="58053" spans="1:5" x14ac:dyDescent="0.3">
      <c r="A58053">
        <v>0</v>
      </c>
      <c r="B58053">
        <v>2322577146</v>
      </c>
      <c r="C58053" t="s">
        <v>39551</v>
      </c>
      <c r="D58053" t="s">
        <v>141924</v>
      </c>
      <c r="E58053" t="s">
        <v>271008</v>
      </c>
    </row>
    <row r="58054" spans="1:5" x14ac:dyDescent="0.3">
      <c r="A58054">
        <v>0</v>
      </c>
      <c r="B58054">
        <v>2322577240</v>
      </c>
      <c r="C58054" t="s">
        <v>39551</v>
      </c>
      <c r="D58054" t="s">
        <v>141925</v>
      </c>
      <c r="E58054" t="s">
        <v>271009</v>
      </c>
    </row>
    <row r="58055" spans="1:5" x14ac:dyDescent="0.3">
      <c r="A58055">
        <v>0</v>
      </c>
      <c r="B58055">
        <v>2322577893</v>
      </c>
      <c r="C58055" t="s">
        <v>39552</v>
      </c>
      <c r="D58055" t="s">
        <v>141926</v>
      </c>
      <c r="E58055" t="s">
        <v>271010</v>
      </c>
    </row>
    <row r="58056" spans="1:5" x14ac:dyDescent="0.3">
      <c r="A58056">
        <v>0</v>
      </c>
      <c r="B58056">
        <v>2322578242</v>
      </c>
      <c r="C58056" t="s">
        <v>39553</v>
      </c>
      <c r="D58056" t="s">
        <v>141927</v>
      </c>
      <c r="E58056" t="s">
        <v>271011</v>
      </c>
    </row>
    <row r="58057" spans="1:5" x14ac:dyDescent="0.3">
      <c r="A58057">
        <v>0</v>
      </c>
      <c r="B58057">
        <v>2322578428</v>
      </c>
      <c r="C58057" t="s">
        <v>39554</v>
      </c>
      <c r="D58057" t="s">
        <v>141928</v>
      </c>
      <c r="E58057" t="s">
        <v>271012</v>
      </c>
    </row>
    <row r="58058" spans="1:5" x14ac:dyDescent="0.3">
      <c r="A58058">
        <v>0</v>
      </c>
      <c r="B58058">
        <v>2322578514</v>
      </c>
      <c r="C58058" t="s">
        <v>39555</v>
      </c>
      <c r="D58058" t="s">
        <v>141929</v>
      </c>
      <c r="E58058" t="s">
        <v>271013</v>
      </c>
    </row>
    <row r="58059" spans="1:5" x14ac:dyDescent="0.3">
      <c r="A58059">
        <v>0</v>
      </c>
      <c r="B58059">
        <v>2322579062</v>
      </c>
      <c r="C58059" t="s">
        <v>39556</v>
      </c>
      <c r="D58059" t="s">
        <v>141930</v>
      </c>
      <c r="E58059" t="s">
        <v>271014</v>
      </c>
    </row>
    <row r="58060" spans="1:5" x14ac:dyDescent="0.3">
      <c r="A58060">
        <v>0</v>
      </c>
      <c r="B58060">
        <v>2322579367</v>
      </c>
      <c r="C58060" t="s">
        <v>39557</v>
      </c>
      <c r="D58060" t="s">
        <v>141931</v>
      </c>
      <c r="E58060" t="s">
        <v>271015</v>
      </c>
    </row>
    <row r="58061" spans="1:5" x14ac:dyDescent="0.3">
      <c r="A58061">
        <v>0</v>
      </c>
      <c r="B58061">
        <v>2322579529</v>
      </c>
      <c r="C58061" t="s">
        <v>39558</v>
      </c>
      <c r="D58061" t="s">
        <v>141932</v>
      </c>
      <c r="E58061" t="s">
        <v>271016</v>
      </c>
    </row>
    <row r="58062" spans="1:5" x14ac:dyDescent="0.3">
      <c r="A58062">
        <v>0</v>
      </c>
      <c r="B58062">
        <v>2322579751</v>
      </c>
      <c r="C58062" t="s">
        <v>39559</v>
      </c>
      <c r="D58062" t="s">
        <v>141933</v>
      </c>
      <c r="E58062" t="s">
        <v>271017</v>
      </c>
    </row>
    <row r="58063" spans="1:5" x14ac:dyDescent="0.3">
      <c r="A58063">
        <v>0</v>
      </c>
      <c r="B58063">
        <v>2322580011</v>
      </c>
      <c r="C58063" t="s">
        <v>39560</v>
      </c>
      <c r="D58063" t="s">
        <v>101435</v>
      </c>
      <c r="E58063" t="s">
        <v>271018</v>
      </c>
    </row>
    <row r="58064" spans="1:5" x14ac:dyDescent="0.3">
      <c r="A58064">
        <v>0</v>
      </c>
      <c r="B58064">
        <v>2322580171</v>
      </c>
      <c r="C58064" t="s">
        <v>39561</v>
      </c>
      <c r="D58064" t="s">
        <v>95758</v>
      </c>
      <c r="E58064" t="s">
        <v>271019</v>
      </c>
    </row>
    <row r="58065" spans="1:5" x14ac:dyDescent="0.3">
      <c r="A58065">
        <v>0</v>
      </c>
      <c r="B58065">
        <v>2322580271</v>
      </c>
      <c r="C58065" t="s">
        <v>39562</v>
      </c>
      <c r="D58065" t="s">
        <v>141934</v>
      </c>
      <c r="E58065" t="s">
        <v>271020</v>
      </c>
    </row>
    <row r="58066" spans="1:5" x14ac:dyDescent="0.3">
      <c r="A58066">
        <v>0</v>
      </c>
      <c r="B58066">
        <v>2322580287</v>
      </c>
      <c r="C58066" t="s">
        <v>39562</v>
      </c>
      <c r="D58066" t="s">
        <v>141935</v>
      </c>
      <c r="E58066" t="s">
        <v>271021</v>
      </c>
    </row>
    <row r="58067" spans="1:5" x14ac:dyDescent="0.3">
      <c r="A58067">
        <v>0</v>
      </c>
      <c r="B58067">
        <v>2322581497</v>
      </c>
      <c r="C58067" t="s">
        <v>39563</v>
      </c>
      <c r="D58067" t="s">
        <v>141936</v>
      </c>
      <c r="E58067" t="s">
        <v>271022</v>
      </c>
    </row>
    <row r="58068" spans="1:5" x14ac:dyDescent="0.3">
      <c r="A58068">
        <v>0</v>
      </c>
      <c r="B58068">
        <v>2322581592</v>
      </c>
      <c r="C58068" t="s">
        <v>39563</v>
      </c>
      <c r="D58068" t="s">
        <v>127760</v>
      </c>
      <c r="E58068" t="s">
        <v>271023</v>
      </c>
    </row>
    <row r="58069" spans="1:5" x14ac:dyDescent="0.3">
      <c r="A58069">
        <v>0</v>
      </c>
      <c r="B58069">
        <v>2322581840</v>
      </c>
      <c r="C58069" t="s">
        <v>39564</v>
      </c>
      <c r="D58069" t="s">
        <v>101303</v>
      </c>
      <c r="E58069" t="s">
        <v>271024</v>
      </c>
    </row>
    <row r="58070" spans="1:5" x14ac:dyDescent="0.3">
      <c r="A58070">
        <v>0</v>
      </c>
      <c r="B58070">
        <v>2322582035</v>
      </c>
      <c r="C58070" t="s">
        <v>39565</v>
      </c>
      <c r="D58070" t="s">
        <v>141937</v>
      </c>
      <c r="E58070" t="s">
        <v>271025</v>
      </c>
    </row>
    <row r="58071" spans="1:5" x14ac:dyDescent="0.3">
      <c r="A58071">
        <v>0</v>
      </c>
      <c r="B58071">
        <v>2322582399</v>
      </c>
      <c r="C58071" t="s">
        <v>39566</v>
      </c>
      <c r="D58071" t="s">
        <v>141938</v>
      </c>
      <c r="E58071" t="s">
        <v>271026</v>
      </c>
    </row>
    <row r="58072" spans="1:5" x14ac:dyDescent="0.3">
      <c r="A58072">
        <v>0</v>
      </c>
      <c r="B58072">
        <v>2322582436</v>
      </c>
      <c r="C58072" t="s">
        <v>39566</v>
      </c>
      <c r="D58072" t="s">
        <v>141939</v>
      </c>
      <c r="E58072" t="s">
        <v>271027</v>
      </c>
    </row>
    <row r="58073" spans="1:5" x14ac:dyDescent="0.3">
      <c r="A58073">
        <v>0</v>
      </c>
      <c r="B58073">
        <v>2322582802</v>
      </c>
      <c r="C58073" t="s">
        <v>39567</v>
      </c>
      <c r="D58073" t="s">
        <v>141940</v>
      </c>
      <c r="E58073" t="s">
        <v>271028</v>
      </c>
    </row>
    <row r="58074" spans="1:5" x14ac:dyDescent="0.3">
      <c r="A58074">
        <v>0</v>
      </c>
      <c r="B58074">
        <v>2322582813</v>
      </c>
      <c r="C58074" t="s">
        <v>39567</v>
      </c>
      <c r="D58074" t="s">
        <v>141408</v>
      </c>
      <c r="E58074" t="s">
        <v>271029</v>
      </c>
    </row>
    <row r="58075" spans="1:5" x14ac:dyDescent="0.3">
      <c r="A58075">
        <v>0</v>
      </c>
      <c r="B58075">
        <v>2322582939</v>
      </c>
      <c r="C58075" t="s">
        <v>39568</v>
      </c>
      <c r="D58075" t="s">
        <v>139115</v>
      </c>
      <c r="E58075" t="s">
        <v>271030</v>
      </c>
    </row>
    <row r="58076" spans="1:5" x14ac:dyDescent="0.3">
      <c r="A58076">
        <v>0</v>
      </c>
      <c r="B58076">
        <v>2322582992</v>
      </c>
      <c r="C58076" t="s">
        <v>39568</v>
      </c>
      <c r="D58076" t="s">
        <v>141941</v>
      </c>
      <c r="E58076" t="s">
        <v>271031</v>
      </c>
    </row>
    <row r="58077" spans="1:5" x14ac:dyDescent="0.3">
      <c r="A58077">
        <v>0</v>
      </c>
      <c r="B58077">
        <v>2322583040</v>
      </c>
      <c r="C58077" t="s">
        <v>39568</v>
      </c>
      <c r="D58077" t="s">
        <v>141921</v>
      </c>
      <c r="E58077" t="s">
        <v>271032</v>
      </c>
    </row>
    <row r="58078" spans="1:5" x14ac:dyDescent="0.3">
      <c r="A58078">
        <v>0</v>
      </c>
      <c r="B58078">
        <v>2322583041</v>
      </c>
      <c r="C58078" t="s">
        <v>39568</v>
      </c>
      <c r="D58078" t="s">
        <v>141885</v>
      </c>
      <c r="E58078" t="s">
        <v>271033</v>
      </c>
    </row>
    <row r="58079" spans="1:5" x14ac:dyDescent="0.3">
      <c r="A58079">
        <v>0</v>
      </c>
      <c r="B58079">
        <v>2322583057</v>
      </c>
      <c r="C58079" t="s">
        <v>39568</v>
      </c>
      <c r="D58079" t="s">
        <v>141942</v>
      </c>
      <c r="E58079" t="s">
        <v>271034</v>
      </c>
    </row>
    <row r="58080" spans="1:5" x14ac:dyDescent="0.3">
      <c r="A58080">
        <v>0</v>
      </c>
      <c r="B58080">
        <v>2322583229</v>
      </c>
      <c r="C58080" t="s">
        <v>39569</v>
      </c>
      <c r="D58080" t="s">
        <v>141943</v>
      </c>
      <c r="E58080" t="s">
        <v>271035</v>
      </c>
    </row>
    <row r="58081" spans="1:5" x14ac:dyDescent="0.3">
      <c r="A58081">
        <v>0</v>
      </c>
      <c r="B58081">
        <v>2322583565</v>
      </c>
      <c r="C58081" t="s">
        <v>39570</v>
      </c>
      <c r="D58081" t="s">
        <v>141944</v>
      </c>
      <c r="E58081" t="s">
        <v>271036</v>
      </c>
    </row>
    <row r="58082" spans="1:5" x14ac:dyDescent="0.3">
      <c r="A58082">
        <v>0</v>
      </c>
      <c r="B58082">
        <v>2322583798</v>
      </c>
      <c r="C58082" t="s">
        <v>39571</v>
      </c>
      <c r="D58082" t="s">
        <v>101324</v>
      </c>
      <c r="E58082" t="s">
        <v>271037</v>
      </c>
    </row>
    <row r="58083" spans="1:5" x14ac:dyDescent="0.3">
      <c r="A58083">
        <v>0</v>
      </c>
      <c r="B58083">
        <v>2322584373</v>
      </c>
      <c r="C58083" t="s">
        <v>39572</v>
      </c>
      <c r="D58083" t="s">
        <v>93331</v>
      </c>
      <c r="E58083" t="s">
        <v>271038</v>
      </c>
    </row>
    <row r="58084" spans="1:5" x14ac:dyDescent="0.3">
      <c r="A58084">
        <v>0</v>
      </c>
      <c r="B58084">
        <v>2322585336</v>
      </c>
      <c r="C58084" t="s">
        <v>39573</v>
      </c>
      <c r="D58084" t="s">
        <v>141945</v>
      </c>
      <c r="E58084" t="s">
        <v>271039</v>
      </c>
    </row>
    <row r="58085" spans="1:5" x14ac:dyDescent="0.3">
      <c r="A58085">
        <v>0</v>
      </c>
      <c r="B58085">
        <v>2322585606</v>
      </c>
      <c r="C58085" t="s">
        <v>39574</v>
      </c>
      <c r="D58085" t="s">
        <v>141946</v>
      </c>
      <c r="E58085" t="s">
        <v>271040</v>
      </c>
    </row>
    <row r="58086" spans="1:5" x14ac:dyDescent="0.3">
      <c r="A58086">
        <v>0</v>
      </c>
      <c r="B58086">
        <v>2322585894</v>
      </c>
      <c r="C58086" t="s">
        <v>39575</v>
      </c>
      <c r="D58086" t="s">
        <v>101626</v>
      </c>
      <c r="E58086" t="s">
        <v>271041</v>
      </c>
    </row>
    <row r="58087" spans="1:5" x14ac:dyDescent="0.3">
      <c r="A58087">
        <v>0</v>
      </c>
      <c r="B58087">
        <v>2322586200</v>
      </c>
      <c r="C58087" t="s">
        <v>39576</v>
      </c>
      <c r="D58087" t="s">
        <v>140259</v>
      </c>
      <c r="E58087" t="s">
        <v>271042</v>
      </c>
    </row>
    <row r="58088" spans="1:5" x14ac:dyDescent="0.3">
      <c r="A58088">
        <v>0</v>
      </c>
      <c r="B58088">
        <v>2322586284</v>
      </c>
      <c r="C58088" t="s">
        <v>39576</v>
      </c>
      <c r="D58088" t="s">
        <v>141947</v>
      </c>
      <c r="E58088" t="s">
        <v>271043</v>
      </c>
    </row>
    <row r="58089" spans="1:5" x14ac:dyDescent="0.3">
      <c r="A58089">
        <v>0</v>
      </c>
      <c r="B58089">
        <v>2322586498</v>
      </c>
      <c r="C58089" t="s">
        <v>39577</v>
      </c>
      <c r="D58089" t="s">
        <v>141736</v>
      </c>
      <c r="E58089" t="s">
        <v>271044</v>
      </c>
    </row>
    <row r="58090" spans="1:5" x14ac:dyDescent="0.3">
      <c r="A58090">
        <v>0</v>
      </c>
      <c r="B58090">
        <v>2322586515</v>
      </c>
      <c r="C58090" t="s">
        <v>39577</v>
      </c>
      <c r="D58090" t="s">
        <v>141948</v>
      </c>
      <c r="E58090" t="s">
        <v>271045</v>
      </c>
    </row>
    <row r="58091" spans="1:5" x14ac:dyDescent="0.3">
      <c r="A58091">
        <v>0</v>
      </c>
      <c r="B58091">
        <v>2322587445</v>
      </c>
      <c r="C58091" t="s">
        <v>39578</v>
      </c>
      <c r="D58091" t="s">
        <v>141949</v>
      </c>
      <c r="E58091" t="s">
        <v>271046</v>
      </c>
    </row>
    <row r="58092" spans="1:5" x14ac:dyDescent="0.3">
      <c r="A58092">
        <v>0</v>
      </c>
      <c r="B58092">
        <v>2322587456</v>
      </c>
      <c r="C58092" t="s">
        <v>39578</v>
      </c>
      <c r="D58092" t="s">
        <v>141950</v>
      </c>
      <c r="E58092" t="s">
        <v>271047</v>
      </c>
    </row>
    <row r="58093" spans="1:5" x14ac:dyDescent="0.3">
      <c r="A58093">
        <v>0</v>
      </c>
      <c r="B58093">
        <v>2322587618</v>
      </c>
      <c r="C58093" t="s">
        <v>39579</v>
      </c>
      <c r="D58093" t="s">
        <v>120763</v>
      </c>
      <c r="E58093" t="s">
        <v>271048</v>
      </c>
    </row>
    <row r="58094" spans="1:5" x14ac:dyDescent="0.3">
      <c r="A58094">
        <v>0</v>
      </c>
      <c r="B58094">
        <v>2322587842</v>
      </c>
      <c r="C58094" t="s">
        <v>39580</v>
      </c>
      <c r="D58094" t="s">
        <v>141951</v>
      </c>
      <c r="E58094" t="s">
        <v>271049</v>
      </c>
    </row>
    <row r="58095" spans="1:5" x14ac:dyDescent="0.3">
      <c r="A58095">
        <v>0</v>
      </c>
      <c r="B58095">
        <v>2322587861</v>
      </c>
      <c r="C58095" t="s">
        <v>39580</v>
      </c>
      <c r="D58095" t="s">
        <v>141796</v>
      </c>
      <c r="E58095" t="s">
        <v>271050</v>
      </c>
    </row>
    <row r="58096" spans="1:5" x14ac:dyDescent="0.3">
      <c r="A58096">
        <v>0</v>
      </c>
      <c r="B58096">
        <v>2322587931</v>
      </c>
      <c r="C58096" t="s">
        <v>39580</v>
      </c>
      <c r="D58096" t="s">
        <v>141952</v>
      </c>
      <c r="E58096" t="s">
        <v>271051</v>
      </c>
    </row>
    <row r="58097" spans="1:5" x14ac:dyDescent="0.3">
      <c r="A58097">
        <v>0</v>
      </c>
      <c r="B58097">
        <v>2322587938</v>
      </c>
      <c r="C58097" t="s">
        <v>39580</v>
      </c>
      <c r="D58097" t="s">
        <v>141953</v>
      </c>
      <c r="E58097" t="s">
        <v>271052</v>
      </c>
    </row>
    <row r="58098" spans="1:5" x14ac:dyDescent="0.3">
      <c r="A58098">
        <v>0</v>
      </c>
      <c r="B58098">
        <v>2322588227</v>
      </c>
      <c r="C58098" t="s">
        <v>39581</v>
      </c>
      <c r="D58098" t="s">
        <v>141954</v>
      </c>
      <c r="E58098" t="s">
        <v>271053</v>
      </c>
    </row>
    <row r="58099" spans="1:5" x14ac:dyDescent="0.3">
      <c r="A58099">
        <v>0</v>
      </c>
      <c r="B58099">
        <v>2322588238</v>
      </c>
      <c r="C58099" t="s">
        <v>39581</v>
      </c>
      <c r="D58099" t="s">
        <v>141955</v>
      </c>
      <c r="E58099" t="s">
        <v>271054</v>
      </c>
    </row>
    <row r="58100" spans="1:5" x14ac:dyDescent="0.3">
      <c r="A58100">
        <v>0</v>
      </c>
      <c r="B58100">
        <v>2322588946</v>
      </c>
      <c r="C58100" t="s">
        <v>39582</v>
      </c>
      <c r="D58100" t="s">
        <v>141956</v>
      </c>
      <c r="E58100" t="s">
        <v>271055</v>
      </c>
    </row>
    <row r="58101" spans="1:5" x14ac:dyDescent="0.3">
      <c r="A58101">
        <v>0</v>
      </c>
      <c r="B58101">
        <v>2322589013</v>
      </c>
      <c r="C58101" t="s">
        <v>39583</v>
      </c>
      <c r="D58101" t="s">
        <v>141957</v>
      </c>
      <c r="E58101" t="s">
        <v>271056</v>
      </c>
    </row>
    <row r="58102" spans="1:5" x14ac:dyDescent="0.3">
      <c r="A58102">
        <v>0</v>
      </c>
      <c r="B58102">
        <v>2322589401</v>
      </c>
      <c r="C58102" t="s">
        <v>39584</v>
      </c>
      <c r="D58102" t="s">
        <v>124485</v>
      </c>
      <c r="E58102" t="s">
        <v>271057</v>
      </c>
    </row>
    <row r="58103" spans="1:5" x14ac:dyDescent="0.3">
      <c r="A58103">
        <v>0</v>
      </c>
      <c r="B58103">
        <v>2322589716</v>
      </c>
      <c r="C58103" t="s">
        <v>39585</v>
      </c>
      <c r="D58103" t="s">
        <v>141958</v>
      </c>
      <c r="E58103" t="s">
        <v>271058</v>
      </c>
    </row>
    <row r="58104" spans="1:5" x14ac:dyDescent="0.3">
      <c r="A58104">
        <v>0</v>
      </c>
      <c r="B58104">
        <v>2322590721</v>
      </c>
      <c r="C58104" t="s">
        <v>39586</v>
      </c>
      <c r="D58104" t="s">
        <v>141959</v>
      </c>
      <c r="E58104" t="s">
        <v>271059</v>
      </c>
    </row>
    <row r="58105" spans="1:5" x14ac:dyDescent="0.3">
      <c r="A58105">
        <v>0</v>
      </c>
      <c r="B58105">
        <v>2322590843</v>
      </c>
      <c r="C58105" t="s">
        <v>39587</v>
      </c>
      <c r="D58105" t="s">
        <v>95498</v>
      </c>
      <c r="E58105" t="s">
        <v>271060</v>
      </c>
    </row>
    <row r="58106" spans="1:5" x14ac:dyDescent="0.3">
      <c r="A58106">
        <v>0</v>
      </c>
      <c r="B58106">
        <v>2322591391</v>
      </c>
      <c r="C58106" t="s">
        <v>39588</v>
      </c>
      <c r="D58106" t="s">
        <v>141960</v>
      </c>
      <c r="E58106" t="s">
        <v>271061</v>
      </c>
    </row>
    <row r="58107" spans="1:5" x14ac:dyDescent="0.3">
      <c r="A58107">
        <v>0</v>
      </c>
      <c r="B58107">
        <v>2322591538</v>
      </c>
      <c r="C58107" t="s">
        <v>39589</v>
      </c>
      <c r="D58107" t="s">
        <v>102045</v>
      </c>
      <c r="E58107" t="s">
        <v>271062</v>
      </c>
    </row>
    <row r="58108" spans="1:5" x14ac:dyDescent="0.3">
      <c r="A58108">
        <v>0</v>
      </c>
      <c r="B58108">
        <v>2322591604</v>
      </c>
      <c r="C58108" t="s">
        <v>39589</v>
      </c>
      <c r="D58108" t="s">
        <v>141961</v>
      </c>
      <c r="E58108" t="s">
        <v>271063</v>
      </c>
    </row>
    <row r="58109" spans="1:5" x14ac:dyDescent="0.3">
      <c r="A58109">
        <v>0</v>
      </c>
      <c r="B58109">
        <v>2322592345</v>
      </c>
      <c r="C58109" t="s">
        <v>39590</v>
      </c>
      <c r="D58109" t="s">
        <v>141962</v>
      </c>
      <c r="E58109" t="s">
        <v>271064</v>
      </c>
    </row>
    <row r="58110" spans="1:5" x14ac:dyDescent="0.3">
      <c r="A58110">
        <v>0</v>
      </c>
      <c r="B58110">
        <v>2322592393</v>
      </c>
      <c r="C58110" t="s">
        <v>39590</v>
      </c>
      <c r="D58110" t="s">
        <v>140730</v>
      </c>
      <c r="E58110" t="s">
        <v>271065</v>
      </c>
    </row>
    <row r="58111" spans="1:5" x14ac:dyDescent="0.3">
      <c r="A58111">
        <v>0</v>
      </c>
      <c r="B58111">
        <v>2322592624</v>
      </c>
      <c r="C58111" t="s">
        <v>39591</v>
      </c>
      <c r="D58111" t="s">
        <v>109950</v>
      </c>
      <c r="E58111" t="s">
        <v>271066</v>
      </c>
    </row>
    <row r="58112" spans="1:5" x14ac:dyDescent="0.3">
      <c r="A58112">
        <v>0</v>
      </c>
      <c r="B58112">
        <v>2322592701</v>
      </c>
      <c r="C58112" t="s">
        <v>39592</v>
      </c>
      <c r="D58112" t="s">
        <v>141963</v>
      </c>
      <c r="E58112" t="s">
        <v>271067</v>
      </c>
    </row>
    <row r="58113" spans="1:5" x14ac:dyDescent="0.3">
      <c r="A58113">
        <v>0</v>
      </c>
      <c r="B58113">
        <v>2322592914</v>
      </c>
      <c r="C58113" t="s">
        <v>39593</v>
      </c>
      <c r="D58113" t="s">
        <v>141964</v>
      </c>
      <c r="E58113" t="s">
        <v>271068</v>
      </c>
    </row>
    <row r="58114" spans="1:5" x14ac:dyDescent="0.3">
      <c r="A58114">
        <v>0</v>
      </c>
      <c r="B58114">
        <v>2322593117</v>
      </c>
      <c r="C58114" t="s">
        <v>39594</v>
      </c>
      <c r="D58114" t="s">
        <v>141965</v>
      </c>
      <c r="E58114" t="s">
        <v>271069</v>
      </c>
    </row>
    <row r="58115" spans="1:5" x14ac:dyDescent="0.3">
      <c r="A58115">
        <v>0</v>
      </c>
      <c r="B58115">
        <v>2322593566</v>
      </c>
      <c r="C58115" t="s">
        <v>39595</v>
      </c>
      <c r="D58115" t="s">
        <v>141619</v>
      </c>
      <c r="E58115" t="s">
        <v>271070</v>
      </c>
    </row>
    <row r="58116" spans="1:5" x14ac:dyDescent="0.3">
      <c r="A58116">
        <v>0</v>
      </c>
      <c r="B58116">
        <v>2322594115</v>
      </c>
      <c r="C58116" t="s">
        <v>39596</v>
      </c>
      <c r="D58116" t="s">
        <v>141966</v>
      </c>
      <c r="E58116" t="s">
        <v>271071</v>
      </c>
    </row>
    <row r="58117" spans="1:5" x14ac:dyDescent="0.3">
      <c r="A58117">
        <v>0</v>
      </c>
      <c r="B58117">
        <v>2322594472</v>
      </c>
      <c r="C58117" t="s">
        <v>39597</v>
      </c>
      <c r="D58117" t="s">
        <v>141967</v>
      </c>
      <c r="E58117" t="s">
        <v>271072</v>
      </c>
    </row>
    <row r="58118" spans="1:5" x14ac:dyDescent="0.3">
      <c r="A58118">
        <v>0</v>
      </c>
      <c r="B58118">
        <v>2322594594</v>
      </c>
      <c r="C58118" t="s">
        <v>39597</v>
      </c>
      <c r="D58118" t="s">
        <v>141968</v>
      </c>
      <c r="E58118" t="s">
        <v>271073</v>
      </c>
    </row>
    <row r="58119" spans="1:5" x14ac:dyDescent="0.3">
      <c r="A58119">
        <v>0</v>
      </c>
      <c r="B58119">
        <v>2322595104</v>
      </c>
      <c r="C58119" t="s">
        <v>39598</v>
      </c>
      <c r="D58119" t="s">
        <v>141969</v>
      </c>
      <c r="E58119" t="s">
        <v>271074</v>
      </c>
    </row>
    <row r="58120" spans="1:5" x14ac:dyDescent="0.3">
      <c r="A58120">
        <v>0</v>
      </c>
      <c r="B58120">
        <v>2322595191</v>
      </c>
      <c r="C58120" t="s">
        <v>39598</v>
      </c>
      <c r="D58120" t="s">
        <v>141970</v>
      </c>
      <c r="E58120" t="s">
        <v>271075</v>
      </c>
    </row>
    <row r="58121" spans="1:5" x14ac:dyDescent="0.3">
      <c r="A58121">
        <v>0</v>
      </c>
      <c r="B58121">
        <v>2322595255</v>
      </c>
      <c r="C58121" t="s">
        <v>39599</v>
      </c>
      <c r="D58121" t="s">
        <v>141864</v>
      </c>
      <c r="E58121" t="s">
        <v>271076</v>
      </c>
    </row>
    <row r="58122" spans="1:5" x14ac:dyDescent="0.3">
      <c r="A58122">
        <v>0</v>
      </c>
      <c r="B58122">
        <v>2322595345</v>
      </c>
      <c r="C58122" t="s">
        <v>39599</v>
      </c>
      <c r="D58122" t="s">
        <v>141971</v>
      </c>
      <c r="E58122" t="s">
        <v>271077</v>
      </c>
    </row>
    <row r="58123" spans="1:5" x14ac:dyDescent="0.3">
      <c r="A58123">
        <v>0</v>
      </c>
      <c r="B58123">
        <v>2322595454</v>
      </c>
      <c r="C58123" t="s">
        <v>39600</v>
      </c>
      <c r="D58123" t="s">
        <v>141972</v>
      </c>
      <c r="E58123" t="s">
        <v>271078</v>
      </c>
    </row>
    <row r="58124" spans="1:5" x14ac:dyDescent="0.3">
      <c r="A58124">
        <v>0</v>
      </c>
      <c r="B58124">
        <v>2322595616</v>
      </c>
      <c r="C58124" t="s">
        <v>39601</v>
      </c>
      <c r="D58124" t="s">
        <v>141973</v>
      </c>
      <c r="E58124" t="s">
        <v>271079</v>
      </c>
    </row>
    <row r="58125" spans="1:5" x14ac:dyDescent="0.3">
      <c r="A58125">
        <v>0</v>
      </c>
      <c r="B58125">
        <v>2322596314</v>
      </c>
      <c r="C58125" t="s">
        <v>39602</v>
      </c>
      <c r="D58125" t="s">
        <v>141974</v>
      </c>
      <c r="E58125" t="s">
        <v>271080</v>
      </c>
    </row>
    <row r="58126" spans="1:5" x14ac:dyDescent="0.3">
      <c r="A58126">
        <v>0</v>
      </c>
      <c r="B58126">
        <v>2322596342</v>
      </c>
      <c r="C58126" t="s">
        <v>39602</v>
      </c>
      <c r="D58126" t="s">
        <v>140603</v>
      </c>
      <c r="E58126" t="s">
        <v>271081</v>
      </c>
    </row>
    <row r="58127" spans="1:5" x14ac:dyDescent="0.3">
      <c r="A58127">
        <v>0</v>
      </c>
      <c r="B58127">
        <v>2322596407</v>
      </c>
      <c r="C58127" t="s">
        <v>39602</v>
      </c>
      <c r="D58127" t="s">
        <v>141975</v>
      </c>
      <c r="E58127" t="s">
        <v>271082</v>
      </c>
    </row>
    <row r="58128" spans="1:5" x14ac:dyDescent="0.3">
      <c r="A58128">
        <v>0</v>
      </c>
      <c r="B58128">
        <v>2322596536</v>
      </c>
      <c r="C58128" t="s">
        <v>39603</v>
      </c>
      <c r="D58128" t="s">
        <v>141976</v>
      </c>
      <c r="E58128" t="s">
        <v>271083</v>
      </c>
    </row>
    <row r="58129" spans="1:5" x14ac:dyDescent="0.3">
      <c r="A58129">
        <v>0</v>
      </c>
      <c r="B58129">
        <v>2322596882</v>
      </c>
      <c r="C58129" t="s">
        <v>39604</v>
      </c>
      <c r="D58129" t="s">
        <v>141977</v>
      </c>
      <c r="E58129" t="s">
        <v>271084</v>
      </c>
    </row>
    <row r="58130" spans="1:5" x14ac:dyDescent="0.3">
      <c r="A58130">
        <v>0</v>
      </c>
      <c r="B58130">
        <v>2322597100</v>
      </c>
      <c r="C58130" t="s">
        <v>39605</v>
      </c>
      <c r="D58130" t="s">
        <v>115749</v>
      </c>
      <c r="E58130" t="s">
        <v>271085</v>
      </c>
    </row>
    <row r="58131" spans="1:5" x14ac:dyDescent="0.3">
      <c r="A58131">
        <v>0</v>
      </c>
      <c r="B58131">
        <v>2322597139</v>
      </c>
      <c r="C58131" t="s">
        <v>39605</v>
      </c>
      <c r="D58131" t="s">
        <v>141978</v>
      </c>
      <c r="E58131" t="s">
        <v>271086</v>
      </c>
    </row>
    <row r="58132" spans="1:5" x14ac:dyDescent="0.3">
      <c r="A58132">
        <v>0</v>
      </c>
      <c r="B58132">
        <v>2322597157</v>
      </c>
      <c r="C58132" t="s">
        <v>39605</v>
      </c>
      <c r="D58132" t="s">
        <v>141979</v>
      </c>
      <c r="E58132" t="s">
        <v>271087</v>
      </c>
    </row>
    <row r="58133" spans="1:5" x14ac:dyDescent="0.3">
      <c r="A58133">
        <v>0</v>
      </c>
      <c r="B58133">
        <v>2322597161</v>
      </c>
      <c r="C58133" t="s">
        <v>39605</v>
      </c>
      <c r="D58133" t="s">
        <v>98248</v>
      </c>
      <c r="E58133" t="s">
        <v>271088</v>
      </c>
    </row>
    <row r="58134" spans="1:5" x14ac:dyDescent="0.3">
      <c r="A58134">
        <v>0</v>
      </c>
      <c r="B58134">
        <v>2322597743</v>
      </c>
      <c r="C58134" t="s">
        <v>39606</v>
      </c>
      <c r="D58134" t="s">
        <v>141980</v>
      </c>
      <c r="E58134" t="s">
        <v>271089</v>
      </c>
    </row>
    <row r="58135" spans="1:5" x14ac:dyDescent="0.3">
      <c r="A58135">
        <v>0</v>
      </c>
      <c r="B58135">
        <v>2322597993</v>
      </c>
      <c r="C58135" t="s">
        <v>39607</v>
      </c>
      <c r="D58135" t="s">
        <v>141981</v>
      </c>
      <c r="E58135" t="s">
        <v>271090</v>
      </c>
    </row>
    <row r="58136" spans="1:5" x14ac:dyDescent="0.3">
      <c r="A58136">
        <v>0</v>
      </c>
      <c r="B58136">
        <v>2322598388</v>
      </c>
      <c r="C58136" t="s">
        <v>39608</v>
      </c>
      <c r="D58136" t="s">
        <v>141666</v>
      </c>
      <c r="E58136" t="s">
        <v>271091</v>
      </c>
    </row>
    <row r="58137" spans="1:5" x14ac:dyDescent="0.3">
      <c r="A58137">
        <v>0</v>
      </c>
      <c r="B58137">
        <v>2322598470</v>
      </c>
      <c r="C58137" t="s">
        <v>39608</v>
      </c>
      <c r="D58137" t="s">
        <v>141982</v>
      </c>
      <c r="E58137" t="s">
        <v>271092</v>
      </c>
    </row>
    <row r="58138" spans="1:5" x14ac:dyDescent="0.3">
      <c r="A58138">
        <v>0</v>
      </c>
      <c r="B58138">
        <v>2322598535</v>
      </c>
      <c r="C58138" t="s">
        <v>39609</v>
      </c>
      <c r="D58138" t="s">
        <v>141983</v>
      </c>
      <c r="E58138" t="s">
        <v>271093</v>
      </c>
    </row>
    <row r="58139" spans="1:5" x14ac:dyDescent="0.3">
      <c r="A58139">
        <v>0</v>
      </c>
      <c r="B58139">
        <v>2322599290</v>
      </c>
      <c r="C58139" t="s">
        <v>39610</v>
      </c>
      <c r="D58139" t="s">
        <v>141984</v>
      </c>
      <c r="E58139" t="s">
        <v>271094</v>
      </c>
    </row>
    <row r="58140" spans="1:5" x14ac:dyDescent="0.3">
      <c r="A58140">
        <v>0</v>
      </c>
      <c r="B58140">
        <v>2322599469</v>
      </c>
      <c r="C58140" t="s">
        <v>39611</v>
      </c>
      <c r="D58140" t="s">
        <v>141985</v>
      </c>
      <c r="E58140" t="s">
        <v>271095</v>
      </c>
    </row>
    <row r="58141" spans="1:5" x14ac:dyDescent="0.3">
      <c r="A58141">
        <v>0</v>
      </c>
      <c r="B58141">
        <v>2322599476</v>
      </c>
      <c r="C58141" t="s">
        <v>39611</v>
      </c>
      <c r="D58141" t="s">
        <v>141986</v>
      </c>
      <c r="E58141" t="s">
        <v>271096</v>
      </c>
    </row>
    <row r="58142" spans="1:5" x14ac:dyDescent="0.3">
      <c r="A58142">
        <v>0</v>
      </c>
      <c r="B58142">
        <v>2322599482</v>
      </c>
      <c r="C58142" t="s">
        <v>39611</v>
      </c>
      <c r="D58142" t="s">
        <v>141987</v>
      </c>
      <c r="E58142" t="s">
        <v>271097</v>
      </c>
    </row>
    <row r="58143" spans="1:5" x14ac:dyDescent="0.3">
      <c r="A58143">
        <v>0</v>
      </c>
      <c r="B58143">
        <v>2322599488</v>
      </c>
      <c r="C58143" t="s">
        <v>39612</v>
      </c>
      <c r="D58143" t="s">
        <v>141988</v>
      </c>
      <c r="E58143" t="s">
        <v>271098</v>
      </c>
    </row>
    <row r="58144" spans="1:5" x14ac:dyDescent="0.3">
      <c r="A58144">
        <v>0</v>
      </c>
      <c r="B58144">
        <v>2322599878</v>
      </c>
      <c r="C58144" t="s">
        <v>39613</v>
      </c>
      <c r="D58144" t="s">
        <v>141989</v>
      </c>
      <c r="E58144" t="s">
        <v>271099</v>
      </c>
    </row>
    <row r="58145" spans="1:5" x14ac:dyDescent="0.3">
      <c r="A58145">
        <v>0</v>
      </c>
      <c r="B58145">
        <v>2322601111</v>
      </c>
      <c r="C58145" t="s">
        <v>39614</v>
      </c>
      <c r="D58145" t="s">
        <v>141990</v>
      </c>
      <c r="E58145" t="s">
        <v>271100</v>
      </c>
    </row>
    <row r="58146" spans="1:5" x14ac:dyDescent="0.3">
      <c r="A58146">
        <v>0</v>
      </c>
      <c r="B58146">
        <v>2322601600</v>
      </c>
      <c r="C58146" t="s">
        <v>39615</v>
      </c>
      <c r="D58146" t="s">
        <v>141991</v>
      </c>
      <c r="E58146" t="s">
        <v>271101</v>
      </c>
    </row>
    <row r="58147" spans="1:5" x14ac:dyDescent="0.3">
      <c r="A58147">
        <v>0</v>
      </c>
      <c r="B58147">
        <v>2322601712</v>
      </c>
      <c r="C58147" t="s">
        <v>39616</v>
      </c>
      <c r="D58147" t="s">
        <v>141992</v>
      </c>
      <c r="E58147" t="s">
        <v>271102</v>
      </c>
    </row>
    <row r="58148" spans="1:5" x14ac:dyDescent="0.3">
      <c r="A58148">
        <v>0</v>
      </c>
      <c r="B58148">
        <v>2322601803</v>
      </c>
      <c r="C58148" t="s">
        <v>39617</v>
      </c>
      <c r="D58148" t="s">
        <v>141993</v>
      </c>
      <c r="E58148" t="s">
        <v>271103</v>
      </c>
    </row>
    <row r="58149" spans="1:5" x14ac:dyDescent="0.3">
      <c r="A58149">
        <v>0</v>
      </c>
      <c r="B58149">
        <v>2322601944</v>
      </c>
      <c r="C58149" t="s">
        <v>39618</v>
      </c>
      <c r="D58149" t="s">
        <v>104521</v>
      </c>
      <c r="E58149" t="s">
        <v>271104</v>
      </c>
    </row>
    <row r="58150" spans="1:5" x14ac:dyDescent="0.3">
      <c r="A58150">
        <v>0</v>
      </c>
      <c r="B58150">
        <v>2322602105</v>
      </c>
      <c r="C58150" t="s">
        <v>39619</v>
      </c>
      <c r="D58150" t="s">
        <v>141994</v>
      </c>
      <c r="E58150" t="s">
        <v>271105</v>
      </c>
    </row>
    <row r="58151" spans="1:5" x14ac:dyDescent="0.3">
      <c r="A58151">
        <v>0</v>
      </c>
      <c r="B58151">
        <v>2322602615</v>
      </c>
      <c r="C58151" t="s">
        <v>39620</v>
      </c>
      <c r="D58151" t="s">
        <v>107188</v>
      </c>
      <c r="E58151" t="s">
        <v>271106</v>
      </c>
    </row>
    <row r="58152" spans="1:5" x14ac:dyDescent="0.3">
      <c r="A58152">
        <v>0</v>
      </c>
      <c r="B58152">
        <v>2322603166</v>
      </c>
      <c r="C58152" t="s">
        <v>39621</v>
      </c>
      <c r="D58152" t="s">
        <v>141995</v>
      </c>
      <c r="E58152" t="s">
        <v>271107</v>
      </c>
    </row>
    <row r="58153" spans="1:5" x14ac:dyDescent="0.3">
      <c r="A58153">
        <v>0</v>
      </c>
      <c r="B58153">
        <v>2322603537</v>
      </c>
      <c r="C58153" t="s">
        <v>39622</v>
      </c>
      <c r="D58153" t="s">
        <v>134024</v>
      </c>
      <c r="E58153" t="s">
        <v>271108</v>
      </c>
    </row>
    <row r="58154" spans="1:5" x14ac:dyDescent="0.3">
      <c r="A58154">
        <v>0</v>
      </c>
      <c r="B58154">
        <v>2322603629</v>
      </c>
      <c r="C58154" t="s">
        <v>39623</v>
      </c>
      <c r="D58154" t="s">
        <v>141996</v>
      </c>
      <c r="E58154" t="s">
        <v>271109</v>
      </c>
    </row>
    <row r="58155" spans="1:5" x14ac:dyDescent="0.3">
      <c r="A58155">
        <v>0</v>
      </c>
      <c r="B58155">
        <v>2322603819</v>
      </c>
      <c r="C58155" t="s">
        <v>39624</v>
      </c>
      <c r="D58155" t="s">
        <v>141997</v>
      </c>
      <c r="E58155" t="s">
        <v>271110</v>
      </c>
    </row>
    <row r="58156" spans="1:5" x14ac:dyDescent="0.3">
      <c r="A58156">
        <v>0</v>
      </c>
      <c r="B58156">
        <v>2322604165</v>
      </c>
      <c r="C58156" t="s">
        <v>39625</v>
      </c>
      <c r="D58156" t="s">
        <v>141998</v>
      </c>
      <c r="E58156" t="s">
        <v>271111</v>
      </c>
    </row>
    <row r="58157" spans="1:5" x14ac:dyDescent="0.3">
      <c r="A58157">
        <v>0</v>
      </c>
      <c r="B58157">
        <v>2322604468</v>
      </c>
      <c r="C58157" t="s">
        <v>39626</v>
      </c>
      <c r="D58157" t="s">
        <v>141999</v>
      </c>
      <c r="E58157" t="s">
        <v>271112</v>
      </c>
    </row>
    <row r="58158" spans="1:5" x14ac:dyDescent="0.3">
      <c r="A58158">
        <v>0</v>
      </c>
      <c r="B58158">
        <v>2322604678</v>
      </c>
      <c r="C58158" t="s">
        <v>39627</v>
      </c>
      <c r="D58158" t="s">
        <v>142000</v>
      </c>
      <c r="E58158" t="s">
        <v>271113</v>
      </c>
    </row>
    <row r="58159" spans="1:5" x14ac:dyDescent="0.3">
      <c r="A58159">
        <v>0</v>
      </c>
      <c r="B58159">
        <v>2322605296</v>
      </c>
      <c r="C58159" t="s">
        <v>39628</v>
      </c>
      <c r="D58159" t="s">
        <v>142001</v>
      </c>
      <c r="E58159" t="s">
        <v>271114</v>
      </c>
    </row>
    <row r="58160" spans="1:5" x14ac:dyDescent="0.3">
      <c r="A58160">
        <v>0</v>
      </c>
      <c r="B58160">
        <v>2322605487</v>
      </c>
      <c r="C58160" t="s">
        <v>39629</v>
      </c>
      <c r="D58160" t="s">
        <v>142002</v>
      </c>
      <c r="E58160" t="s">
        <v>271115</v>
      </c>
    </row>
    <row r="58161" spans="1:5" x14ac:dyDescent="0.3">
      <c r="A58161">
        <v>0</v>
      </c>
      <c r="B58161">
        <v>2322605878</v>
      </c>
      <c r="C58161" t="s">
        <v>39630</v>
      </c>
      <c r="D58161" t="s">
        <v>142003</v>
      </c>
      <c r="E58161" t="s">
        <v>271116</v>
      </c>
    </row>
    <row r="58162" spans="1:5" x14ac:dyDescent="0.3">
      <c r="A58162">
        <v>0</v>
      </c>
      <c r="B58162">
        <v>2322606010</v>
      </c>
      <c r="C58162" t="s">
        <v>39631</v>
      </c>
      <c r="D58162" t="s">
        <v>141492</v>
      </c>
      <c r="E58162" t="s">
        <v>271117</v>
      </c>
    </row>
    <row r="58163" spans="1:5" x14ac:dyDescent="0.3">
      <c r="A58163">
        <v>0</v>
      </c>
      <c r="B58163">
        <v>2322606402</v>
      </c>
      <c r="C58163" t="s">
        <v>39632</v>
      </c>
      <c r="D58163" t="s">
        <v>99167</v>
      </c>
      <c r="E58163" t="s">
        <v>271118</v>
      </c>
    </row>
    <row r="58164" spans="1:5" x14ac:dyDescent="0.3">
      <c r="A58164">
        <v>0</v>
      </c>
      <c r="B58164">
        <v>2322606608</v>
      </c>
      <c r="C58164" t="s">
        <v>39633</v>
      </c>
      <c r="D58164" t="s">
        <v>142004</v>
      </c>
      <c r="E58164" t="s">
        <v>271119</v>
      </c>
    </row>
    <row r="58165" spans="1:5" x14ac:dyDescent="0.3">
      <c r="A58165">
        <v>0</v>
      </c>
      <c r="B58165">
        <v>2322606749</v>
      </c>
      <c r="C58165" t="s">
        <v>39634</v>
      </c>
      <c r="D58165" t="s">
        <v>142005</v>
      </c>
      <c r="E58165" t="s">
        <v>271120</v>
      </c>
    </row>
    <row r="58166" spans="1:5" x14ac:dyDescent="0.3">
      <c r="A58166">
        <v>0</v>
      </c>
      <c r="B58166">
        <v>2322607476</v>
      </c>
      <c r="C58166" t="s">
        <v>39635</v>
      </c>
      <c r="D58166" t="s">
        <v>142006</v>
      </c>
      <c r="E58166" t="s">
        <v>271121</v>
      </c>
    </row>
    <row r="58167" spans="1:5" x14ac:dyDescent="0.3">
      <c r="A58167">
        <v>0</v>
      </c>
      <c r="B58167">
        <v>2322607649</v>
      </c>
      <c r="C58167" t="s">
        <v>39636</v>
      </c>
      <c r="D58167" t="s">
        <v>104348</v>
      </c>
      <c r="E58167" t="s">
        <v>271122</v>
      </c>
    </row>
    <row r="58168" spans="1:5" x14ac:dyDescent="0.3">
      <c r="A58168">
        <v>0</v>
      </c>
      <c r="B58168">
        <v>2322608055</v>
      </c>
      <c r="C58168" t="s">
        <v>39637</v>
      </c>
      <c r="D58168" t="s">
        <v>142007</v>
      </c>
      <c r="E58168" t="s">
        <v>271123</v>
      </c>
    </row>
    <row r="58169" spans="1:5" x14ac:dyDescent="0.3">
      <c r="A58169">
        <v>0</v>
      </c>
      <c r="B58169">
        <v>2322608151</v>
      </c>
      <c r="C58169" t="s">
        <v>39638</v>
      </c>
      <c r="D58169" t="s">
        <v>142008</v>
      </c>
      <c r="E58169" t="s">
        <v>271124</v>
      </c>
    </row>
    <row r="58170" spans="1:5" x14ac:dyDescent="0.3">
      <c r="A58170">
        <v>0</v>
      </c>
      <c r="B58170">
        <v>2322608237</v>
      </c>
      <c r="C58170" t="s">
        <v>39639</v>
      </c>
      <c r="D58170" t="s">
        <v>142009</v>
      </c>
      <c r="E58170" t="s">
        <v>271125</v>
      </c>
    </row>
    <row r="58171" spans="1:5" x14ac:dyDescent="0.3">
      <c r="A58171">
        <v>0</v>
      </c>
      <c r="B58171">
        <v>2322608312</v>
      </c>
      <c r="C58171" t="s">
        <v>39639</v>
      </c>
      <c r="D58171" t="s">
        <v>93687</v>
      </c>
      <c r="E58171" t="s">
        <v>271126</v>
      </c>
    </row>
    <row r="58172" spans="1:5" x14ac:dyDescent="0.3">
      <c r="A58172">
        <v>0</v>
      </c>
      <c r="B58172">
        <v>2322608368</v>
      </c>
      <c r="C58172" t="s">
        <v>39639</v>
      </c>
      <c r="D58172" t="s">
        <v>142010</v>
      </c>
      <c r="E58172" t="s">
        <v>271127</v>
      </c>
    </row>
    <row r="58173" spans="1:5" x14ac:dyDescent="0.3">
      <c r="A58173">
        <v>0</v>
      </c>
      <c r="B58173">
        <v>2322608659</v>
      </c>
      <c r="C58173" t="s">
        <v>39640</v>
      </c>
      <c r="D58173" t="s">
        <v>142011</v>
      </c>
      <c r="E58173" t="s">
        <v>271128</v>
      </c>
    </row>
    <row r="58174" spans="1:5" x14ac:dyDescent="0.3">
      <c r="A58174">
        <v>0</v>
      </c>
      <c r="B58174">
        <v>2322608849</v>
      </c>
      <c r="C58174" t="s">
        <v>39641</v>
      </c>
      <c r="D58174" t="s">
        <v>142012</v>
      </c>
      <c r="E58174" t="s">
        <v>271129</v>
      </c>
    </row>
    <row r="58175" spans="1:5" x14ac:dyDescent="0.3">
      <c r="A58175">
        <v>0</v>
      </c>
      <c r="B58175">
        <v>2322608915</v>
      </c>
      <c r="C58175" t="s">
        <v>39642</v>
      </c>
      <c r="D58175" t="s">
        <v>142013</v>
      </c>
      <c r="E58175" t="s">
        <v>271130</v>
      </c>
    </row>
    <row r="58176" spans="1:5" x14ac:dyDescent="0.3">
      <c r="A58176">
        <v>0</v>
      </c>
      <c r="B58176">
        <v>2322609331</v>
      </c>
      <c r="C58176" t="s">
        <v>39643</v>
      </c>
      <c r="D58176" t="s">
        <v>114626</v>
      </c>
      <c r="E58176" t="s">
        <v>271131</v>
      </c>
    </row>
    <row r="58177" spans="1:5" x14ac:dyDescent="0.3">
      <c r="A58177">
        <v>0</v>
      </c>
      <c r="B58177">
        <v>2322609374</v>
      </c>
      <c r="C58177" t="s">
        <v>39643</v>
      </c>
      <c r="D58177" t="s">
        <v>98083</v>
      </c>
      <c r="E58177" t="s">
        <v>271132</v>
      </c>
    </row>
    <row r="58178" spans="1:5" x14ac:dyDescent="0.3">
      <c r="A58178">
        <v>0</v>
      </c>
      <c r="B58178">
        <v>2322609744</v>
      </c>
      <c r="C58178" t="s">
        <v>39644</v>
      </c>
      <c r="D58178" t="s">
        <v>142014</v>
      </c>
      <c r="E58178" t="s">
        <v>271133</v>
      </c>
    </row>
    <row r="58179" spans="1:5" x14ac:dyDescent="0.3">
      <c r="A58179">
        <v>0</v>
      </c>
      <c r="B58179">
        <v>2322610841</v>
      </c>
      <c r="C58179" t="s">
        <v>39645</v>
      </c>
      <c r="D58179" t="s">
        <v>138634</v>
      </c>
      <c r="E58179" t="s">
        <v>271134</v>
      </c>
    </row>
    <row r="58180" spans="1:5" x14ac:dyDescent="0.3">
      <c r="A58180">
        <v>0</v>
      </c>
      <c r="B58180">
        <v>2322610851</v>
      </c>
      <c r="C58180" t="s">
        <v>39646</v>
      </c>
      <c r="D58180" t="s">
        <v>142015</v>
      </c>
      <c r="E58180" t="s">
        <v>271135</v>
      </c>
    </row>
    <row r="58181" spans="1:5" x14ac:dyDescent="0.3">
      <c r="A58181">
        <v>0</v>
      </c>
      <c r="B58181">
        <v>2322610901</v>
      </c>
      <c r="C58181" t="s">
        <v>39646</v>
      </c>
      <c r="D58181" t="s">
        <v>142016</v>
      </c>
      <c r="E58181" t="s">
        <v>271136</v>
      </c>
    </row>
    <row r="58182" spans="1:5" x14ac:dyDescent="0.3">
      <c r="A58182">
        <v>0</v>
      </c>
      <c r="B58182">
        <v>2322611016</v>
      </c>
      <c r="C58182" t="s">
        <v>39647</v>
      </c>
      <c r="D58182" t="s">
        <v>142017</v>
      </c>
      <c r="E58182" t="s">
        <v>271137</v>
      </c>
    </row>
    <row r="58183" spans="1:5" x14ac:dyDescent="0.3">
      <c r="A58183">
        <v>0</v>
      </c>
      <c r="B58183">
        <v>2322611166</v>
      </c>
      <c r="C58183" t="s">
        <v>39648</v>
      </c>
      <c r="D58183" t="s">
        <v>142018</v>
      </c>
      <c r="E58183" t="s">
        <v>271138</v>
      </c>
    </row>
    <row r="58184" spans="1:5" x14ac:dyDescent="0.3">
      <c r="A58184">
        <v>0</v>
      </c>
      <c r="B58184">
        <v>2322611181</v>
      </c>
      <c r="C58184" t="s">
        <v>39648</v>
      </c>
      <c r="D58184" t="s">
        <v>142019</v>
      </c>
      <c r="E58184" t="s">
        <v>271139</v>
      </c>
    </row>
    <row r="58185" spans="1:5" x14ac:dyDescent="0.3">
      <c r="A58185">
        <v>0</v>
      </c>
      <c r="B58185">
        <v>2322611664</v>
      </c>
      <c r="C58185" t="s">
        <v>39649</v>
      </c>
      <c r="D58185" t="s">
        <v>142020</v>
      </c>
      <c r="E58185" t="s">
        <v>271140</v>
      </c>
    </row>
    <row r="58186" spans="1:5" x14ac:dyDescent="0.3">
      <c r="A58186">
        <v>0</v>
      </c>
      <c r="B58186">
        <v>2322611750</v>
      </c>
      <c r="C58186" t="s">
        <v>39650</v>
      </c>
      <c r="D58186" t="s">
        <v>142021</v>
      </c>
      <c r="E58186" t="s">
        <v>271141</v>
      </c>
    </row>
    <row r="58187" spans="1:5" x14ac:dyDescent="0.3">
      <c r="A58187">
        <v>0</v>
      </c>
      <c r="B58187">
        <v>2322611767</v>
      </c>
      <c r="C58187" t="s">
        <v>39650</v>
      </c>
      <c r="D58187" t="s">
        <v>142022</v>
      </c>
      <c r="E58187" t="s">
        <v>271142</v>
      </c>
    </row>
    <row r="58188" spans="1:5" x14ac:dyDescent="0.3">
      <c r="A58188">
        <v>0</v>
      </c>
      <c r="B58188">
        <v>2322612174</v>
      </c>
      <c r="C58188" t="s">
        <v>39651</v>
      </c>
      <c r="D58188" t="s">
        <v>103411</v>
      </c>
      <c r="E58188" t="s">
        <v>271143</v>
      </c>
    </row>
    <row r="58189" spans="1:5" x14ac:dyDescent="0.3">
      <c r="A58189">
        <v>0</v>
      </c>
      <c r="B58189">
        <v>2322612595</v>
      </c>
      <c r="C58189" t="s">
        <v>39652</v>
      </c>
      <c r="D58189" t="s">
        <v>142023</v>
      </c>
      <c r="E58189" t="s">
        <v>271144</v>
      </c>
    </row>
    <row r="58190" spans="1:5" x14ac:dyDescent="0.3">
      <c r="A58190">
        <v>0</v>
      </c>
      <c r="B58190">
        <v>2322612906</v>
      </c>
      <c r="C58190" t="s">
        <v>39653</v>
      </c>
      <c r="D58190" t="s">
        <v>142024</v>
      </c>
      <c r="E58190" t="s">
        <v>271145</v>
      </c>
    </row>
    <row r="58191" spans="1:5" x14ac:dyDescent="0.3">
      <c r="A58191">
        <v>0</v>
      </c>
      <c r="B58191">
        <v>2322612950</v>
      </c>
      <c r="C58191" t="s">
        <v>39654</v>
      </c>
      <c r="D58191" t="s">
        <v>142025</v>
      </c>
      <c r="E58191" t="s">
        <v>271146</v>
      </c>
    </row>
    <row r="58192" spans="1:5" x14ac:dyDescent="0.3">
      <c r="A58192">
        <v>0</v>
      </c>
      <c r="B58192">
        <v>2322613163</v>
      </c>
      <c r="C58192" t="s">
        <v>39655</v>
      </c>
      <c r="D58192" t="s">
        <v>142026</v>
      </c>
      <c r="E58192" t="s">
        <v>271147</v>
      </c>
    </row>
    <row r="58193" spans="1:5" x14ac:dyDescent="0.3">
      <c r="A58193">
        <v>0</v>
      </c>
      <c r="B58193">
        <v>2322613212</v>
      </c>
      <c r="C58193" t="s">
        <v>39656</v>
      </c>
      <c r="D58193" t="s">
        <v>142027</v>
      </c>
      <c r="E58193" t="s">
        <v>271148</v>
      </c>
    </row>
    <row r="58194" spans="1:5" x14ac:dyDescent="0.3">
      <c r="A58194">
        <v>0</v>
      </c>
      <c r="B58194">
        <v>2322613319</v>
      </c>
      <c r="C58194" t="s">
        <v>39656</v>
      </c>
      <c r="D58194" t="s">
        <v>142028</v>
      </c>
      <c r="E58194" t="s">
        <v>271149</v>
      </c>
    </row>
    <row r="58195" spans="1:5" x14ac:dyDescent="0.3">
      <c r="A58195">
        <v>0</v>
      </c>
      <c r="B58195">
        <v>2322613445</v>
      </c>
      <c r="C58195" t="s">
        <v>39657</v>
      </c>
      <c r="D58195" t="s">
        <v>142029</v>
      </c>
      <c r="E58195" t="s">
        <v>271150</v>
      </c>
    </row>
    <row r="58196" spans="1:5" x14ac:dyDescent="0.3">
      <c r="A58196">
        <v>0</v>
      </c>
      <c r="B58196">
        <v>2322613660</v>
      </c>
      <c r="C58196" t="s">
        <v>39658</v>
      </c>
      <c r="D58196" t="s">
        <v>96175</v>
      </c>
      <c r="E58196" t="s">
        <v>271151</v>
      </c>
    </row>
    <row r="58197" spans="1:5" x14ac:dyDescent="0.3">
      <c r="A58197">
        <v>0</v>
      </c>
      <c r="B58197">
        <v>2322613834</v>
      </c>
      <c r="C58197" t="s">
        <v>39659</v>
      </c>
      <c r="D58197" t="s">
        <v>142030</v>
      </c>
      <c r="E58197" t="s">
        <v>271152</v>
      </c>
    </row>
    <row r="58198" spans="1:5" x14ac:dyDescent="0.3">
      <c r="A58198">
        <v>0</v>
      </c>
      <c r="B58198">
        <v>2322614559</v>
      </c>
      <c r="C58198" t="s">
        <v>39660</v>
      </c>
      <c r="D58198" t="s">
        <v>142031</v>
      </c>
      <c r="E58198" t="s">
        <v>271153</v>
      </c>
    </row>
    <row r="58199" spans="1:5" x14ac:dyDescent="0.3">
      <c r="A58199">
        <v>0</v>
      </c>
      <c r="B58199">
        <v>2322614848</v>
      </c>
      <c r="C58199" t="s">
        <v>39661</v>
      </c>
      <c r="D58199" t="s">
        <v>142032</v>
      </c>
      <c r="E58199" t="s">
        <v>271154</v>
      </c>
    </row>
    <row r="58200" spans="1:5" x14ac:dyDescent="0.3">
      <c r="A58200">
        <v>0</v>
      </c>
      <c r="B58200">
        <v>2322614979</v>
      </c>
      <c r="C58200" t="s">
        <v>39662</v>
      </c>
      <c r="D58200" t="s">
        <v>142033</v>
      </c>
      <c r="E58200" t="s">
        <v>271155</v>
      </c>
    </row>
    <row r="58201" spans="1:5" x14ac:dyDescent="0.3">
      <c r="A58201">
        <v>0</v>
      </c>
      <c r="B58201">
        <v>2322615875</v>
      </c>
      <c r="C58201" t="s">
        <v>39663</v>
      </c>
      <c r="D58201" t="s">
        <v>114898</v>
      </c>
      <c r="E58201" t="s">
        <v>271156</v>
      </c>
    </row>
    <row r="58202" spans="1:5" x14ac:dyDescent="0.3">
      <c r="A58202">
        <v>0</v>
      </c>
      <c r="B58202">
        <v>2322616976</v>
      </c>
      <c r="C58202" t="s">
        <v>39664</v>
      </c>
      <c r="D58202" t="s">
        <v>97833</v>
      </c>
      <c r="E58202" t="s">
        <v>271157</v>
      </c>
    </row>
    <row r="58203" spans="1:5" x14ac:dyDescent="0.3">
      <c r="A58203">
        <v>0</v>
      </c>
      <c r="B58203">
        <v>2322617277</v>
      </c>
      <c r="C58203" t="s">
        <v>39665</v>
      </c>
      <c r="D58203" t="s">
        <v>142034</v>
      </c>
      <c r="E58203" t="s">
        <v>271158</v>
      </c>
    </row>
    <row r="58204" spans="1:5" x14ac:dyDescent="0.3">
      <c r="A58204">
        <v>0</v>
      </c>
      <c r="B58204">
        <v>2322617506</v>
      </c>
      <c r="C58204" t="s">
        <v>39666</v>
      </c>
      <c r="D58204" t="s">
        <v>142035</v>
      </c>
      <c r="E58204" t="s">
        <v>271159</v>
      </c>
    </row>
    <row r="58205" spans="1:5" x14ac:dyDescent="0.3">
      <c r="A58205">
        <v>0</v>
      </c>
      <c r="B58205">
        <v>2322617591</v>
      </c>
      <c r="C58205" t="s">
        <v>39666</v>
      </c>
      <c r="D58205" t="s">
        <v>142036</v>
      </c>
      <c r="E58205" t="s">
        <v>271160</v>
      </c>
    </row>
    <row r="58206" spans="1:5" x14ac:dyDescent="0.3">
      <c r="A58206">
        <v>0</v>
      </c>
      <c r="B58206">
        <v>2322617799</v>
      </c>
      <c r="C58206" t="s">
        <v>39667</v>
      </c>
      <c r="D58206" t="s">
        <v>142037</v>
      </c>
      <c r="E58206" t="s">
        <v>271161</v>
      </c>
    </row>
    <row r="58207" spans="1:5" x14ac:dyDescent="0.3">
      <c r="A58207">
        <v>0</v>
      </c>
      <c r="B58207">
        <v>2322617806</v>
      </c>
      <c r="C58207" t="s">
        <v>39667</v>
      </c>
      <c r="D58207" t="s">
        <v>142038</v>
      </c>
      <c r="E58207" t="s">
        <v>271162</v>
      </c>
    </row>
    <row r="58208" spans="1:5" x14ac:dyDescent="0.3">
      <c r="A58208">
        <v>0</v>
      </c>
      <c r="B58208">
        <v>2322617878</v>
      </c>
      <c r="C58208" t="s">
        <v>39668</v>
      </c>
      <c r="D58208" t="s">
        <v>142039</v>
      </c>
      <c r="E58208" t="s">
        <v>271163</v>
      </c>
    </row>
    <row r="58209" spans="1:5" x14ac:dyDescent="0.3">
      <c r="A58209">
        <v>0</v>
      </c>
      <c r="B58209">
        <v>2322618039</v>
      </c>
      <c r="C58209" t="s">
        <v>39669</v>
      </c>
      <c r="D58209" t="s">
        <v>135119</v>
      </c>
      <c r="E58209" t="s">
        <v>271164</v>
      </c>
    </row>
    <row r="58210" spans="1:5" x14ac:dyDescent="0.3">
      <c r="A58210">
        <v>0</v>
      </c>
      <c r="B58210">
        <v>2322619181</v>
      </c>
      <c r="C58210" t="s">
        <v>39670</v>
      </c>
      <c r="D58210" t="s">
        <v>142040</v>
      </c>
      <c r="E58210" t="s">
        <v>271165</v>
      </c>
    </row>
    <row r="58211" spans="1:5" x14ac:dyDescent="0.3">
      <c r="A58211">
        <v>0</v>
      </c>
      <c r="B58211">
        <v>2322620250</v>
      </c>
      <c r="C58211" t="s">
        <v>39671</v>
      </c>
      <c r="D58211" t="s">
        <v>142041</v>
      </c>
      <c r="E58211" t="s">
        <v>271166</v>
      </c>
    </row>
    <row r="58212" spans="1:5" x14ac:dyDescent="0.3">
      <c r="A58212">
        <v>0</v>
      </c>
      <c r="B58212">
        <v>2322620284</v>
      </c>
      <c r="C58212" t="s">
        <v>39671</v>
      </c>
      <c r="D58212" t="s">
        <v>142042</v>
      </c>
      <c r="E58212" t="s">
        <v>271167</v>
      </c>
    </row>
    <row r="58213" spans="1:5" x14ac:dyDescent="0.3">
      <c r="A58213">
        <v>0</v>
      </c>
      <c r="B58213">
        <v>2322620516</v>
      </c>
      <c r="C58213" t="s">
        <v>39672</v>
      </c>
      <c r="D58213" t="s">
        <v>142043</v>
      </c>
      <c r="E58213" t="s">
        <v>271168</v>
      </c>
    </row>
    <row r="58214" spans="1:5" x14ac:dyDescent="0.3">
      <c r="A58214">
        <v>0</v>
      </c>
      <c r="B58214">
        <v>2322621747</v>
      </c>
      <c r="C58214" t="s">
        <v>39673</v>
      </c>
      <c r="D58214" t="s">
        <v>98600</v>
      </c>
      <c r="E58214" t="s">
        <v>271169</v>
      </c>
    </row>
    <row r="58215" spans="1:5" x14ac:dyDescent="0.3">
      <c r="A58215">
        <v>0</v>
      </c>
      <c r="B58215">
        <v>2322622280</v>
      </c>
      <c r="C58215" t="s">
        <v>39674</v>
      </c>
      <c r="D58215" t="s">
        <v>142044</v>
      </c>
      <c r="E58215" t="s">
        <v>271170</v>
      </c>
    </row>
    <row r="58216" spans="1:5" x14ac:dyDescent="0.3">
      <c r="A58216">
        <v>0</v>
      </c>
      <c r="B58216">
        <v>2322622595</v>
      </c>
      <c r="C58216" t="s">
        <v>39675</v>
      </c>
      <c r="D58216" t="s">
        <v>142045</v>
      </c>
      <c r="E58216" t="s">
        <v>271171</v>
      </c>
    </row>
    <row r="58217" spans="1:5" x14ac:dyDescent="0.3">
      <c r="A58217">
        <v>0</v>
      </c>
      <c r="B58217">
        <v>2322622763</v>
      </c>
      <c r="C58217" t="s">
        <v>39676</v>
      </c>
      <c r="D58217" t="s">
        <v>142046</v>
      </c>
      <c r="E58217" t="s">
        <v>271172</v>
      </c>
    </row>
    <row r="58218" spans="1:5" x14ac:dyDescent="0.3">
      <c r="A58218">
        <v>0</v>
      </c>
      <c r="B58218">
        <v>2322623108</v>
      </c>
      <c r="C58218" t="s">
        <v>39677</v>
      </c>
      <c r="D58218" t="s">
        <v>142047</v>
      </c>
      <c r="E58218" t="s">
        <v>271173</v>
      </c>
    </row>
    <row r="58219" spans="1:5" x14ac:dyDescent="0.3">
      <c r="A58219">
        <v>0</v>
      </c>
      <c r="B58219">
        <v>2322623110</v>
      </c>
      <c r="C58219" t="s">
        <v>39677</v>
      </c>
      <c r="D58219" t="s">
        <v>142048</v>
      </c>
      <c r="E58219" t="s">
        <v>271174</v>
      </c>
    </row>
    <row r="58220" spans="1:5" x14ac:dyDescent="0.3">
      <c r="A58220">
        <v>0</v>
      </c>
      <c r="B58220">
        <v>2322623752</v>
      </c>
      <c r="C58220" t="s">
        <v>39678</v>
      </c>
      <c r="D58220" t="s">
        <v>142049</v>
      </c>
      <c r="E58220" t="s">
        <v>271175</v>
      </c>
    </row>
    <row r="58221" spans="1:5" x14ac:dyDescent="0.3">
      <c r="A58221">
        <v>0</v>
      </c>
      <c r="B58221">
        <v>2322623904</v>
      </c>
      <c r="C58221" t="s">
        <v>39679</v>
      </c>
      <c r="D58221" t="s">
        <v>142050</v>
      </c>
      <c r="E58221" t="s">
        <v>271176</v>
      </c>
    </row>
    <row r="58222" spans="1:5" x14ac:dyDescent="0.3">
      <c r="A58222">
        <v>0</v>
      </c>
      <c r="B58222">
        <v>2322624125</v>
      </c>
      <c r="C58222" t="s">
        <v>39680</v>
      </c>
      <c r="D58222" t="s">
        <v>142051</v>
      </c>
      <c r="E58222" t="s">
        <v>271177</v>
      </c>
    </row>
    <row r="58223" spans="1:5" x14ac:dyDescent="0.3">
      <c r="A58223">
        <v>0</v>
      </c>
      <c r="B58223">
        <v>2322624259</v>
      </c>
      <c r="C58223" t="s">
        <v>39680</v>
      </c>
      <c r="D58223" t="s">
        <v>142052</v>
      </c>
      <c r="E58223" t="s">
        <v>271178</v>
      </c>
    </row>
    <row r="58224" spans="1:5" x14ac:dyDescent="0.3">
      <c r="A58224">
        <v>0</v>
      </c>
      <c r="B58224">
        <v>2322625145</v>
      </c>
      <c r="C58224" t="s">
        <v>39681</v>
      </c>
      <c r="D58224" t="s">
        <v>142053</v>
      </c>
      <c r="E58224" t="s">
        <v>271179</v>
      </c>
    </row>
    <row r="58225" spans="1:5" x14ac:dyDescent="0.3">
      <c r="A58225">
        <v>0</v>
      </c>
      <c r="B58225">
        <v>2322625316</v>
      </c>
      <c r="C58225" t="s">
        <v>39682</v>
      </c>
      <c r="D58225" t="s">
        <v>142054</v>
      </c>
      <c r="E58225" t="s">
        <v>271180</v>
      </c>
    </row>
    <row r="58226" spans="1:5" x14ac:dyDescent="0.3">
      <c r="A58226">
        <v>0</v>
      </c>
      <c r="B58226">
        <v>2322625580</v>
      </c>
      <c r="C58226" t="s">
        <v>39683</v>
      </c>
      <c r="D58226" t="s">
        <v>142055</v>
      </c>
      <c r="E58226" t="s">
        <v>271181</v>
      </c>
    </row>
    <row r="58227" spans="1:5" x14ac:dyDescent="0.3">
      <c r="A58227">
        <v>0</v>
      </c>
      <c r="B58227">
        <v>2322625954</v>
      </c>
      <c r="C58227" t="s">
        <v>39684</v>
      </c>
      <c r="D58227" t="s">
        <v>117094</v>
      </c>
      <c r="E58227" t="s">
        <v>271182</v>
      </c>
    </row>
    <row r="58228" spans="1:5" x14ac:dyDescent="0.3">
      <c r="A58228">
        <v>0</v>
      </c>
      <c r="B58228">
        <v>2322626291</v>
      </c>
      <c r="C58228" t="s">
        <v>39685</v>
      </c>
      <c r="D58228" t="s">
        <v>98507</v>
      </c>
      <c r="E58228" t="s">
        <v>271183</v>
      </c>
    </row>
    <row r="58229" spans="1:5" x14ac:dyDescent="0.3">
      <c r="A58229">
        <v>0</v>
      </c>
      <c r="B58229">
        <v>2322626363</v>
      </c>
      <c r="C58229" t="s">
        <v>39685</v>
      </c>
      <c r="D58229" t="s">
        <v>142056</v>
      </c>
      <c r="E58229" t="s">
        <v>271184</v>
      </c>
    </row>
    <row r="58230" spans="1:5" x14ac:dyDescent="0.3">
      <c r="A58230">
        <v>0</v>
      </c>
      <c r="B58230">
        <v>2322626453</v>
      </c>
      <c r="C58230" t="s">
        <v>39686</v>
      </c>
      <c r="D58230" t="s">
        <v>141787</v>
      </c>
      <c r="E58230" t="s">
        <v>271185</v>
      </c>
    </row>
    <row r="58231" spans="1:5" x14ac:dyDescent="0.3">
      <c r="A58231">
        <v>0</v>
      </c>
      <c r="B58231">
        <v>2322626617</v>
      </c>
      <c r="C58231" t="s">
        <v>39687</v>
      </c>
      <c r="D58231" t="s">
        <v>140655</v>
      </c>
      <c r="E58231" t="s">
        <v>271186</v>
      </c>
    </row>
    <row r="58232" spans="1:5" x14ac:dyDescent="0.3">
      <c r="A58232">
        <v>0</v>
      </c>
      <c r="B58232">
        <v>2322626891</v>
      </c>
      <c r="C58232" t="s">
        <v>39688</v>
      </c>
      <c r="D58232" t="s">
        <v>142057</v>
      </c>
      <c r="E58232" t="s">
        <v>271187</v>
      </c>
    </row>
    <row r="58233" spans="1:5" x14ac:dyDescent="0.3">
      <c r="A58233">
        <v>0</v>
      </c>
      <c r="B58233">
        <v>2322627063</v>
      </c>
      <c r="C58233" t="s">
        <v>39689</v>
      </c>
      <c r="D58233" t="s">
        <v>130169</v>
      </c>
      <c r="E58233" t="s">
        <v>271188</v>
      </c>
    </row>
    <row r="58234" spans="1:5" x14ac:dyDescent="0.3">
      <c r="A58234">
        <v>0</v>
      </c>
      <c r="B58234">
        <v>2322627337</v>
      </c>
      <c r="C58234" t="s">
        <v>39690</v>
      </c>
      <c r="D58234" t="s">
        <v>142058</v>
      </c>
      <c r="E58234" t="s">
        <v>271189</v>
      </c>
    </row>
    <row r="58235" spans="1:5" x14ac:dyDescent="0.3">
      <c r="A58235">
        <v>0</v>
      </c>
      <c r="B58235">
        <v>2322627350</v>
      </c>
      <c r="C58235" t="s">
        <v>39691</v>
      </c>
      <c r="D58235" t="s">
        <v>142059</v>
      </c>
      <c r="E58235" t="s">
        <v>271190</v>
      </c>
    </row>
    <row r="58236" spans="1:5" x14ac:dyDescent="0.3">
      <c r="A58236">
        <v>0</v>
      </c>
      <c r="B58236">
        <v>2322627992</v>
      </c>
      <c r="C58236" t="s">
        <v>39692</v>
      </c>
      <c r="D58236" t="s">
        <v>142060</v>
      </c>
      <c r="E58236" t="s">
        <v>271191</v>
      </c>
    </row>
    <row r="58237" spans="1:5" x14ac:dyDescent="0.3">
      <c r="A58237">
        <v>0</v>
      </c>
      <c r="B58237">
        <v>2322628165</v>
      </c>
      <c r="C58237" t="s">
        <v>39693</v>
      </c>
      <c r="D58237" t="s">
        <v>142061</v>
      </c>
      <c r="E58237" t="s">
        <v>271192</v>
      </c>
    </row>
    <row r="58238" spans="1:5" x14ac:dyDescent="0.3">
      <c r="A58238">
        <v>0</v>
      </c>
      <c r="B58238">
        <v>2322629343</v>
      </c>
      <c r="C58238" t="s">
        <v>39694</v>
      </c>
      <c r="D58238" t="s">
        <v>142062</v>
      </c>
      <c r="E58238" t="s">
        <v>271193</v>
      </c>
    </row>
    <row r="58239" spans="1:5" x14ac:dyDescent="0.3">
      <c r="A58239">
        <v>0</v>
      </c>
      <c r="B58239">
        <v>2322629506</v>
      </c>
      <c r="C58239" t="s">
        <v>39695</v>
      </c>
      <c r="D58239" t="s">
        <v>142063</v>
      </c>
      <c r="E58239" t="s">
        <v>271194</v>
      </c>
    </row>
    <row r="58240" spans="1:5" x14ac:dyDescent="0.3">
      <c r="A58240">
        <v>0</v>
      </c>
      <c r="B58240">
        <v>2322629782</v>
      </c>
      <c r="C58240" t="s">
        <v>39696</v>
      </c>
      <c r="D58240" t="s">
        <v>142064</v>
      </c>
      <c r="E58240" t="s">
        <v>271195</v>
      </c>
    </row>
    <row r="58241" spans="1:5" x14ac:dyDescent="0.3">
      <c r="A58241">
        <v>0</v>
      </c>
      <c r="B58241">
        <v>2322630106</v>
      </c>
      <c r="C58241" t="s">
        <v>39697</v>
      </c>
      <c r="D58241" t="s">
        <v>142065</v>
      </c>
      <c r="E58241" t="s">
        <v>271196</v>
      </c>
    </row>
    <row r="58242" spans="1:5" x14ac:dyDescent="0.3">
      <c r="A58242">
        <v>0</v>
      </c>
      <c r="B58242">
        <v>2322630431</v>
      </c>
      <c r="C58242" t="s">
        <v>39698</v>
      </c>
      <c r="D58242" t="s">
        <v>109343</v>
      </c>
      <c r="E58242" t="s">
        <v>271197</v>
      </c>
    </row>
    <row r="58243" spans="1:5" x14ac:dyDescent="0.3">
      <c r="A58243">
        <v>0</v>
      </c>
      <c r="B58243">
        <v>2322630936</v>
      </c>
      <c r="C58243" t="s">
        <v>39699</v>
      </c>
      <c r="D58243" t="s">
        <v>142066</v>
      </c>
      <c r="E58243" t="s">
        <v>271198</v>
      </c>
    </row>
    <row r="58244" spans="1:5" x14ac:dyDescent="0.3">
      <c r="A58244">
        <v>0</v>
      </c>
      <c r="B58244">
        <v>2322631017</v>
      </c>
      <c r="C58244" t="s">
        <v>39700</v>
      </c>
      <c r="D58244" t="s">
        <v>142067</v>
      </c>
      <c r="E58244" t="s">
        <v>271199</v>
      </c>
    </row>
    <row r="58245" spans="1:5" x14ac:dyDescent="0.3">
      <c r="A58245">
        <v>0</v>
      </c>
      <c r="B58245">
        <v>2322631025</v>
      </c>
      <c r="C58245" t="s">
        <v>39700</v>
      </c>
      <c r="D58245" t="s">
        <v>142068</v>
      </c>
      <c r="E58245" t="s">
        <v>271200</v>
      </c>
    </row>
    <row r="58246" spans="1:5" x14ac:dyDescent="0.3">
      <c r="A58246">
        <v>0</v>
      </c>
      <c r="B58246">
        <v>2322631402</v>
      </c>
      <c r="C58246" t="s">
        <v>39701</v>
      </c>
      <c r="D58246" t="s">
        <v>142069</v>
      </c>
      <c r="E58246" t="s">
        <v>271201</v>
      </c>
    </row>
    <row r="58247" spans="1:5" x14ac:dyDescent="0.3">
      <c r="A58247">
        <v>0</v>
      </c>
      <c r="B58247">
        <v>2322631415</v>
      </c>
      <c r="C58247" t="s">
        <v>39701</v>
      </c>
      <c r="D58247" t="s">
        <v>142070</v>
      </c>
      <c r="E58247" t="s">
        <v>271202</v>
      </c>
    </row>
    <row r="58248" spans="1:5" x14ac:dyDescent="0.3">
      <c r="A58248">
        <v>0</v>
      </c>
      <c r="B58248">
        <v>2322631595</v>
      </c>
      <c r="C58248" t="s">
        <v>39702</v>
      </c>
      <c r="D58248" t="s">
        <v>141257</v>
      </c>
      <c r="E58248" t="s">
        <v>271203</v>
      </c>
    </row>
    <row r="58249" spans="1:5" x14ac:dyDescent="0.3">
      <c r="A58249">
        <v>0</v>
      </c>
      <c r="B58249">
        <v>2322631653</v>
      </c>
      <c r="C58249" t="s">
        <v>39703</v>
      </c>
      <c r="D58249" t="s">
        <v>141599</v>
      </c>
      <c r="E58249" t="s">
        <v>271204</v>
      </c>
    </row>
    <row r="58250" spans="1:5" x14ac:dyDescent="0.3">
      <c r="A58250">
        <v>0</v>
      </c>
      <c r="B58250">
        <v>2322632009</v>
      </c>
      <c r="C58250" t="s">
        <v>39704</v>
      </c>
      <c r="D58250" t="s">
        <v>142071</v>
      </c>
      <c r="E58250" t="s">
        <v>271205</v>
      </c>
    </row>
    <row r="58251" spans="1:5" x14ac:dyDescent="0.3">
      <c r="A58251">
        <v>0</v>
      </c>
      <c r="B58251">
        <v>2322632271</v>
      </c>
      <c r="C58251" t="s">
        <v>39705</v>
      </c>
      <c r="D58251" t="s">
        <v>128378</v>
      </c>
      <c r="E58251" t="s">
        <v>271206</v>
      </c>
    </row>
    <row r="58252" spans="1:5" x14ac:dyDescent="0.3">
      <c r="A58252">
        <v>0</v>
      </c>
      <c r="B58252">
        <v>2322632634</v>
      </c>
      <c r="C58252" t="s">
        <v>39706</v>
      </c>
      <c r="D58252" t="s">
        <v>142072</v>
      </c>
      <c r="E58252" t="s">
        <v>271207</v>
      </c>
    </row>
    <row r="58253" spans="1:5" x14ac:dyDescent="0.3">
      <c r="A58253">
        <v>0</v>
      </c>
      <c r="B58253">
        <v>2322633308</v>
      </c>
      <c r="C58253" t="s">
        <v>39707</v>
      </c>
      <c r="D58253" t="s">
        <v>135119</v>
      </c>
      <c r="E58253" t="s">
        <v>271208</v>
      </c>
    </row>
    <row r="58254" spans="1:5" x14ac:dyDescent="0.3">
      <c r="A58254">
        <v>0</v>
      </c>
      <c r="B58254">
        <v>2322633525</v>
      </c>
      <c r="C58254" t="s">
        <v>39708</v>
      </c>
      <c r="D58254" t="s">
        <v>142073</v>
      </c>
      <c r="E58254" t="s">
        <v>271209</v>
      </c>
    </row>
    <row r="58255" spans="1:5" x14ac:dyDescent="0.3">
      <c r="A58255">
        <v>0</v>
      </c>
      <c r="B58255">
        <v>2322633528</v>
      </c>
      <c r="C58255" t="s">
        <v>39708</v>
      </c>
      <c r="D58255" t="s">
        <v>142074</v>
      </c>
      <c r="E58255" t="s">
        <v>271210</v>
      </c>
    </row>
    <row r="58256" spans="1:5" x14ac:dyDescent="0.3">
      <c r="A58256">
        <v>0</v>
      </c>
      <c r="B58256">
        <v>2322633533</v>
      </c>
      <c r="C58256" t="s">
        <v>39708</v>
      </c>
      <c r="D58256" t="s">
        <v>142075</v>
      </c>
      <c r="E58256" t="s">
        <v>271211</v>
      </c>
    </row>
    <row r="58257" spans="1:5" x14ac:dyDescent="0.3">
      <c r="A58257">
        <v>0</v>
      </c>
      <c r="B58257">
        <v>2322634160</v>
      </c>
      <c r="C58257" t="s">
        <v>39709</v>
      </c>
      <c r="D58257" t="s">
        <v>142076</v>
      </c>
      <c r="E58257" t="s">
        <v>271212</v>
      </c>
    </row>
    <row r="58258" spans="1:5" x14ac:dyDescent="0.3">
      <c r="A58258">
        <v>0</v>
      </c>
      <c r="B58258">
        <v>2322634180</v>
      </c>
      <c r="C58258" t="s">
        <v>39710</v>
      </c>
      <c r="D58258" t="s">
        <v>142077</v>
      </c>
      <c r="E58258" t="s">
        <v>271213</v>
      </c>
    </row>
    <row r="58259" spans="1:5" x14ac:dyDescent="0.3">
      <c r="A58259">
        <v>0</v>
      </c>
      <c r="B58259">
        <v>2322634503</v>
      </c>
      <c r="C58259" t="s">
        <v>39711</v>
      </c>
      <c r="D58259" t="s">
        <v>142078</v>
      </c>
      <c r="E58259" t="s">
        <v>271214</v>
      </c>
    </row>
    <row r="58260" spans="1:5" x14ac:dyDescent="0.3">
      <c r="A58260">
        <v>0</v>
      </c>
      <c r="B58260">
        <v>2322634513</v>
      </c>
      <c r="C58260" t="s">
        <v>39711</v>
      </c>
      <c r="D58260" t="s">
        <v>142079</v>
      </c>
      <c r="E58260" t="s">
        <v>271215</v>
      </c>
    </row>
    <row r="58261" spans="1:5" x14ac:dyDescent="0.3">
      <c r="A58261">
        <v>0</v>
      </c>
      <c r="B58261">
        <v>2322634949</v>
      </c>
      <c r="C58261" t="s">
        <v>39712</v>
      </c>
      <c r="D58261" t="s">
        <v>142080</v>
      </c>
      <c r="E58261" t="s">
        <v>271216</v>
      </c>
    </row>
    <row r="58262" spans="1:5" x14ac:dyDescent="0.3">
      <c r="A58262">
        <v>0</v>
      </c>
      <c r="B58262">
        <v>2322635053</v>
      </c>
      <c r="C58262" t="s">
        <v>39713</v>
      </c>
      <c r="D58262" t="s">
        <v>142081</v>
      </c>
      <c r="E58262" t="s">
        <v>271217</v>
      </c>
    </row>
    <row r="58263" spans="1:5" x14ac:dyDescent="0.3">
      <c r="A58263">
        <v>0</v>
      </c>
      <c r="B58263">
        <v>2322635254</v>
      </c>
      <c r="C58263" t="s">
        <v>39714</v>
      </c>
      <c r="D58263" t="s">
        <v>135175</v>
      </c>
      <c r="E58263" t="s">
        <v>271218</v>
      </c>
    </row>
    <row r="58264" spans="1:5" x14ac:dyDescent="0.3">
      <c r="A58264">
        <v>0</v>
      </c>
      <c r="B58264">
        <v>2322635469</v>
      </c>
      <c r="C58264" t="s">
        <v>39715</v>
      </c>
      <c r="D58264" t="s">
        <v>142082</v>
      </c>
      <c r="E58264" t="s">
        <v>271219</v>
      </c>
    </row>
    <row r="58265" spans="1:5" x14ac:dyDescent="0.3">
      <c r="A58265">
        <v>0</v>
      </c>
      <c r="B58265">
        <v>2322635511</v>
      </c>
      <c r="C58265" t="s">
        <v>39716</v>
      </c>
      <c r="D58265" t="s">
        <v>113708</v>
      </c>
      <c r="E58265" t="s">
        <v>271220</v>
      </c>
    </row>
    <row r="58266" spans="1:5" x14ac:dyDescent="0.3">
      <c r="A58266">
        <v>0</v>
      </c>
      <c r="B58266">
        <v>2322636369</v>
      </c>
      <c r="C58266" t="s">
        <v>39717</v>
      </c>
      <c r="D58266" t="s">
        <v>142083</v>
      </c>
      <c r="E58266" t="s">
        <v>271221</v>
      </c>
    </row>
    <row r="58267" spans="1:5" x14ac:dyDescent="0.3">
      <c r="A58267">
        <v>0</v>
      </c>
      <c r="B58267">
        <v>2322636654</v>
      </c>
      <c r="C58267" t="s">
        <v>39718</v>
      </c>
      <c r="D58267" t="s">
        <v>142084</v>
      </c>
      <c r="E58267" t="s">
        <v>271222</v>
      </c>
    </row>
    <row r="58268" spans="1:5" x14ac:dyDescent="0.3">
      <c r="A58268">
        <v>0</v>
      </c>
      <c r="B58268">
        <v>2322636802</v>
      </c>
      <c r="C58268" t="s">
        <v>39719</v>
      </c>
      <c r="D58268" t="s">
        <v>142085</v>
      </c>
      <c r="E58268" t="s">
        <v>271223</v>
      </c>
    </row>
    <row r="58269" spans="1:5" x14ac:dyDescent="0.3">
      <c r="A58269">
        <v>0</v>
      </c>
      <c r="B58269">
        <v>2322637009</v>
      </c>
      <c r="C58269" t="s">
        <v>39720</v>
      </c>
      <c r="D58269" t="s">
        <v>136193</v>
      </c>
      <c r="E58269" t="s">
        <v>271224</v>
      </c>
    </row>
    <row r="58270" spans="1:5" x14ac:dyDescent="0.3">
      <c r="A58270">
        <v>0</v>
      </c>
      <c r="B58270">
        <v>2322637263</v>
      </c>
      <c r="C58270" t="s">
        <v>39721</v>
      </c>
      <c r="D58270" t="s">
        <v>142086</v>
      </c>
      <c r="E58270" t="s">
        <v>271225</v>
      </c>
    </row>
    <row r="58271" spans="1:5" x14ac:dyDescent="0.3">
      <c r="A58271">
        <v>0</v>
      </c>
      <c r="B58271">
        <v>2322637546</v>
      </c>
      <c r="C58271" t="s">
        <v>39722</v>
      </c>
      <c r="D58271" t="s">
        <v>142087</v>
      </c>
      <c r="E58271" t="s">
        <v>271226</v>
      </c>
    </row>
    <row r="58272" spans="1:5" x14ac:dyDescent="0.3">
      <c r="A58272">
        <v>0</v>
      </c>
      <c r="B58272">
        <v>2322637563</v>
      </c>
      <c r="C58272" t="s">
        <v>39723</v>
      </c>
      <c r="D58272" t="s">
        <v>142088</v>
      </c>
      <c r="E58272" t="s">
        <v>271227</v>
      </c>
    </row>
    <row r="58273" spans="1:5" x14ac:dyDescent="0.3">
      <c r="A58273">
        <v>0</v>
      </c>
      <c r="B58273">
        <v>2322637572</v>
      </c>
      <c r="C58273" t="s">
        <v>39723</v>
      </c>
      <c r="D58273" t="s">
        <v>142089</v>
      </c>
      <c r="E58273" t="s">
        <v>271228</v>
      </c>
    </row>
    <row r="58274" spans="1:5" x14ac:dyDescent="0.3">
      <c r="A58274">
        <v>0</v>
      </c>
      <c r="B58274">
        <v>2322637609</v>
      </c>
      <c r="C58274" t="s">
        <v>39723</v>
      </c>
      <c r="D58274" t="s">
        <v>142090</v>
      </c>
      <c r="E58274" t="s">
        <v>271229</v>
      </c>
    </row>
    <row r="58275" spans="1:5" x14ac:dyDescent="0.3">
      <c r="A58275">
        <v>0</v>
      </c>
      <c r="B58275">
        <v>2322637616</v>
      </c>
      <c r="C58275" t="s">
        <v>39723</v>
      </c>
      <c r="D58275" t="s">
        <v>116833</v>
      </c>
      <c r="E58275" t="s">
        <v>271230</v>
      </c>
    </row>
    <row r="58276" spans="1:5" x14ac:dyDescent="0.3">
      <c r="A58276">
        <v>0</v>
      </c>
      <c r="B58276">
        <v>2322637771</v>
      </c>
      <c r="C58276" t="s">
        <v>39724</v>
      </c>
      <c r="D58276" t="s">
        <v>142091</v>
      </c>
      <c r="E58276" t="s">
        <v>271231</v>
      </c>
    </row>
    <row r="58277" spans="1:5" x14ac:dyDescent="0.3">
      <c r="A58277">
        <v>0</v>
      </c>
      <c r="B58277">
        <v>2322642652</v>
      </c>
      <c r="C58277" t="s">
        <v>39725</v>
      </c>
      <c r="D58277" t="s">
        <v>142092</v>
      </c>
      <c r="E58277" t="s">
        <v>271232</v>
      </c>
    </row>
    <row r="58278" spans="1:5" x14ac:dyDescent="0.3">
      <c r="A58278">
        <v>0</v>
      </c>
      <c r="B58278">
        <v>2322642914</v>
      </c>
      <c r="C58278" t="s">
        <v>39726</v>
      </c>
      <c r="D58278" t="s">
        <v>142093</v>
      </c>
      <c r="E58278" t="s">
        <v>271233</v>
      </c>
    </row>
    <row r="58279" spans="1:5" x14ac:dyDescent="0.3">
      <c r="A58279">
        <v>0</v>
      </c>
      <c r="B58279">
        <v>2322643054</v>
      </c>
      <c r="C58279" t="s">
        <v>39727</v>
      </c>
      <c r="D58279" t="s">
        <v>142094</v>
      </c>
      <c r="E58279" t="s">
        <v>271234</v>
      </c>
    </row>
    <row r="58280" spans="1:5" x14ac:dyDescent="0.3">
      <c r="A58280">
        <v>0</v>
      </c>
      <c r="B58280">
        <v>2322643134</v>
      </c>
      <c r="C58280" t="s">
        <v>39728</v>
      </c>
      <c r="D58280" t="s">
        <v>142095</v>
      </c>
      <c r="E58280" t="s">
        <v>271235</v>
      </c>
    </row>
    <row r="58281" spans="1:5" x14ac:dyDescent="0.3">
      <c r="A58281">
        <v>0</v>
      </c>
      <c r="B58281">
        <v>2322643202</v>
      </c>
      <c r="C58281" t="s">
        <v>39728</v>
      </c>
      <c r="D58281" t="s">
        <v>142096</v>
      </c>
      <c r="E58281" t="s">
        <v>271236</v>
      </c>
    </row>
    <row r="58282" spans="1:5" x14ac:dyDescent="0.3">
      <c r="A58282">
        <v>0</v>
      </c>
      <c r="B58282">
        <v>2322643925</v>
      </c>
      <c r="C58282" t="s">
        <v>39729</v>
      </c>
      <c r="D58282" t="s">
        <v>142043</v>
      </c>
      <c r="E58282" t="s">
        <v>271237</v>
      </c>
    </row>
    <row r="58283" spans="1:5" x14ac:dyDescent="0.3">
      <c r="A58283">
        <v>0</v>
      </c>
      <c r="B58283">
        <v>2322643962</v>
      </c>
      <c r="C58283" t="s">
        <v>39729</v>
      </c>
      <c r="D58283" t="s">
        <v>142097</v>
      </c>
      <c r="E58283" t="s">
        <v>271238</v>
      </c>
    </row>
    <row r="58284" spans="1:5" x14ac:dyDescent="0.3">
      <c r="A58284">
        <v>0</v>
      </c>
      <c r="B58284">
        <v>2322643987</v>
      </c>
      <c r="C58284" t="s">
        <v>39729</v>
      </c>
      <c r="D58284" t="s">
        <v>142098</v>
      </c>
      <c r="E58284" t="s">
        <v>271239</v>
      </c>
    </row>
    <row r="58285" spans="1:5" x14ac:dyDescent="0.3">
      <c r="A58285">
        <v>0</v>
      </c>
      <c r="B58285">
        <v>2322643990</v>
      </c>
      <c r="C58285" t="s">
        <v>39729</v>
      </c>
      <c r="D58285" t="s">
        <v>142064</v>
      </c>
      <c r="E58285" t="s">
        <v>271240</v>
      </c>
    </row>
    <row r="58286" spans="1:5" x14ac:dyDescent="0.3">
      <c r="A58286">
        <v>0</v>
      </c>
      <c r="B58286">
        <v>2322644069</v>
      </c>
      <c r="C58286" t="s">
        <v>39730</v>
      </c>
      <c r="D58286" t="s">
        <v>120233</v>
      </c>
      <c r="E58286" t="s">
        <v>271241</v>
      </c>
    </row>
    <row r="58287" spans="1:5" x14ac:dyDescent="0.3">
      <c r="A58287">
        <v>0</v>
      </c>
      <c r="B58287">
        <v>2322644323</v>
      </c>
      <c r="C58287" t="s">
        <v>39731</v>
      </c>
      <c r="D58287" t="s">
        <v>142099</v>
      </c>
      <c r="E58287" t="s">
        <v>271242</v>
      </c>
    </row>
    <row r="58288" spans="1:5" x14ac:dyDescent="0.3">
      <c r="A58288">
        <v>0</v>
      </c>
      <c r="B58288">
        <v>2322644481</v>
      </c>
      <c r="C58288" t="s">
        <v>39732</v>
      </c>
      <c r="D58288" t="s">
        <v>140389</v>
      </c>
      <c r="E58288" t="s">
        <v>271243</v>
      </c>
    </row>
    <row r="58289" spans="1:5" x14ac:dyDescent="0.3">
      <c r="A58289">
        <v>0</v>
      </c>
      <c r="B58289">
        <v>2322644547</v>
      </c>
      <c r="C58289" t="s">
        <v>39732</v>
      </c>
      <c r="D58289" t="s">
        <v>142100</v>
      </c>
      <c r="E58289" t="s">
        <v>271244</v>
      </c>
    </row>
    <row r="58290" spans="1:5" x14ac:dyDescent="0.3">
      <c r="A58290">
        <v>0</v>
      </c>
      <c r="B58290">
        <v>2322644605</v>
      </c>
      <c r="C58290" t="s">
        <v>39733</v>
      </c>
      <c r="D58290" t="s">
        <v>142101</v>
      </c>
      <c r="E58290" t="s">
        <v>271245</v>
      </c>
    </row>
    <row r="58291" spans="1:5" x14ac:dyDescent="0.3">
      <c r="A58291">
        <v>0</v>
      </c>
      <c r="B58291">
        <v>2322644803</v>
      </c>
      <c r="C58291" t="s">
        <v>39734</v>
      </c>
      <c r="D58291" t="s">
        <v>142102</v>
      </c>
      <c r="E58291" t="s">
        <v>271246</v>
      </c>
    </row>
    <row r="58292" spans="1:5" x14ac:dyDescent="0.3">
      <c r="A58292">
        <v>0</v>
      </c>
      <c r="B58292">
        <v>2322644826</v>
      </c>
      <c r="C58292" t="s">
        <v>39734</v>
      </c>
      <c r="D58292" t="s">
        <v>142103</v>
      </c>
      <c r="E58292" t="s">
        <v>271247</v>
      </c>
    </row>
    <row r="58293" spans="1:5" x14ac:dyDescent="0.3">
      <c r="A58293">
        <v>0</v>
      </c>
      <c r="B58293">
        <v>2322644886</v>
      </c>
      <c r="C58293" t="s">
        <v>39734</v>
      </c>
      <c r="D58293" t="s">
        <v>142104</v>
      </c>
      <c r="E58293" t="s">
        <v>271248</v>
      </c>
    </row>
    <row r="58294" spans="1:5" x14ac:dyDescent="0.3">
      <c r="A58294">
        <v>0</v>
      </c>
      <c r="B58294">
        <v>2322645129</v>
      </c>
      <c r="C58294" t="s">
        <v>39735</v>
      </c>
      <c r="D58294" t="s">
        <v>142105</v>
      </c>
      <c r="E58294" t="s">
        <v>271249</v>
      </c>
    </row>
    <row r="58295" spans="1:5" x14ac:dyDescent="0.3">
      <c r="A58295">
        <v>0</v>
      </c>
      <c r="B58295">
        <v>2322645258</v>
      </c>
      <c r="C58295" t="s">
        <v>39736</v>
      </c>
      <c r="D58295" t="s">
        <v>105005</v>
      </c>
      <c r="E58295" t="s">
        <v>271250</v>
      </c>
    </row>
    <row r="58296" spans="1:5" x14ac:dyDescent="0.3">
      <c r="A58296">
        <v>0</v>
      </c>
      <c r="B58296">
        <v>2322645326</v>
      </c>
      <c r="C58296" t="s">
        <v>39737</v>
      </c>
      <c r="D58296" t="s">
        <v>142106</v>
      </c>
      <c r="E58296" t="s">
        <v>271251</v>
      </c>
    </row>
    <row r="58297" spans="1:5" x14ac:dyDescent="0.3">
      <c r="A58297">
        <v>0</v>
      </c>
      <c r="B58297">
        <v>2322645435</v>
      </c>
      <c r="C58297" t="s">
        <v>39738</v>
      </c>
      <c r="D58297" t="s">
        <v>142107</v>
      </c>
      <c r="E58297" t="s">
        <v>271252</v>
      </c>
    </row>
    <row r="58298" spans="1:5" x14ac:dyDescent="0.3">
      <c r="A58298">
        <v>0</v>
      </c>
      <c r="B58298">
        <v>2322645833</v>
      </c>
      <c r="C58298" t="s">
        <v>39739</v>
      </c>
      <c r="D58298" t="s">
        <v>142108</v>
      </c>
      <c r="E58298" t="s">
        <v>271253</v>
      </c>
    </row>
    <row r="58299" spans="1:5" x14ac:dyDescent="0.3">
      <c r="A58299">
        <v>0</v>
      </c>
      <c r="B58299">
        <v>2322646059</v>
      </c>
      <c r="C58299" t="s">
        <v>39740</v>
      </c>
      <c r="D58299" t="s">
        <v>142109</v>
      </c>
      <c r="E58299" t="s">
        <v>271254</v>
      </c>
    </row>
    <row r="58300" spans="1:5" x14ac:dyDescent="0.3">
      <c r="A58300">
        <v>0</v>
      </c>
      <c r="B58300">
        <v>2322646064</v>
      </c>
      <c r="C58300" t="s">
        <v>39740</v>
      </c>
      <c r="D58300" t="s">
        <v>142110</v>
      </c>
      <c r="E58300" t="s">
        <v>271255</v>
      </c>
    </row>
    <row r="58301" spans="1:5" x14ac:dyDescent="0.3">
      <c r="A58301">
        <v>0</v>
      </c>
      <c r="B58301">
        <v>2322646181</v>
      </c>
      <c r="C58301" t="s">
        <v>39741</v>
      </c>
      <c r="D58301" t="s">
        <v>142111</v>
      </c>
      <c r="E58301" t="s">
        <v>271256</v>
      </c>
    </row>
    <row r="58302" spans="1:5" x14ac:dyDescent="0.3">
      <c r="A58302">
        <v>0</v>
      </c>
      <c r="B58302">
        <v>2322646197</v>
      </c>
      <c r="C58302" t="s">
        <v>39741</v>
      </c>
      <c r="D58302" t="s">
        <v>142112</v>
      </c>
      <c r="E58302" t="s">
        <v>271257</v>
      </c>
    </row>
    <row r="58303" spans="1:5" x14ac:dyDescent="0.3">
      <c r="A58303">
        <v>0</v>
      </c>
      <c r="B58303">
        <v>2322646406</v>
      </c>
      <c r="C58303" t="s">
        <v>39742</v>
      </c>
      <c r="D58303" t="s">
        <v>98862</v>
      </c>
      <c r="E58303" t="s">
        <v>271258</v>
      </c>
    </row>
    <row r="58304" spans="1:5" x14ac:dyDescent="0.3">
      <c r="A58304">
        <v>0</v>
      </c>
      <c r="B58304">
        <v>2322646698</v>
      </c>
      <c r="C58304" t="s">
        <v>39743</v>
      </c>
      <c r="D58304" t="s">
        <v>142113</v>
      </c>
      <c r="E58304" t="s">
        <v>271259</v>
      </c>
    </row>
    <row r="58305" spans="1:5" x14ac:dyDescent="0.3">
      <c r="A58305">
        <v>0</v>
      </c>
      <c r="B58305">
        <v>2322646814</v>
      </c>
      <c r="C58305" t="s">
        <v>39743</v>
      </c>
      <c r="D58305" t="s">
        <v>142114</v>
      </c>
      <c r="E58305" t="s">
        <v>271260</v>
      </c>
    </row>
    <row r="58306" spans="1:5" x14ac:dyDescent="0.3">
      <c r="A58306">
        <v>0</v>
      </c>
      <c r="B58306">
        <v>2322646871</v>
      </c>
      <c r="C58306" t="s">
        <v>39743</v>
      </c>
      <c r="D58306" t="s">
        <v>142115</v>
      </c>
      <c r="E58306" t="s">
        <v>271261</v>
      </c>
    </row>
    <row r="58307" spans="1:5" x14ac:dyDescent="0.3">
      <c r="A58307">
        <v>0</v>
      </c>
      <c r="B58307">
        <v>2322647211</v>
      </c>
      <c r="C58307" t="s">
        <v>39744</v>
      </c>
      <c r="D58307" t="s">
        <v>142116</v>
      </c>
      <c r="E58307" t="s">
        <v>271262</v>
      </c>
    </row>
    <row r="58308" spans="1:5" x14ac:dyDescent="0.3">
      <c r="A58308">
        <v>0</v>
      </c>
      <c r="B58308">
        <v>2322647223</v>
      </c>
      <c r="C58308" t="s">
        <v>39744</v>
      </c>
      <c r="D58308" t="s">
        <v>141966</v>
      </c>
      <c r="E58308" t="s">
        <v>271263</v>
      </c>
    </row>
    <row r="58309" spans="1:5" x14ac:dyDescent="0.3">
      <c r="A58309">
        <v>0</v>
      </c>
      <c r="B58309">
        <v>2322647594</v>
      </c>
      <c r="C58309" t="s">
        <v>39745</v>
      </c>
      <c r="D58309" t="s">
        <v>125325</v>
      </c>
      <c r="E58309" t="s">
        <v>271264</v>
      </c>
    </row>
    <row r="58310" spans="1:5" x14ac:dyDescent="0.3">
      <c r="A58310">
        <v>0</v>
      </c>
      <c r="B58310">
        <v>2322647605</v>
      </c>
      <c r="C58310" t="s">
        <v>39745</v>
      </c>
      <c r="D58310" t="s">
        <v>124901</v>
      </c>
      <c r="E58310" t="s">
        <v>271265</v>
      </c>
    </row>
    <row r="58311" spans="1:5" x14ac:dyDescent="0.3">
      <c r="A58311">
        <v>0</v>
      </c>
      <c r="B58311">
        <v>2322647687</v>
      </c>
      <c r="C58311" t="s">
        <v>39746</v>
      </c>
      <c r="D58311" t="s">
        <v>142117</v>
      </c>
      <c r="E58311" t="s">
        <v>271266</v>
      </c>
    </row>
    <row r="58312" spans="1:5" x14ac:dyDescent="0.3">
      <c r="A58312">
        <v>0</v>
      </c>
      <c r="B58312">
        <v>2322647704</v>
      </c>
      <c r="C58312" t="s">
        <v>39746</v>
      </c>
      <c r="D58312" t="s">
        <v>142118</v>
      </c>
      <c r="E58312" t="s">
        <v>271267</v>
      </c>
    </row>
    <row r="58313" spans="1:5" x14ac:dyDescent="0.3">
      <c r="A58313">
        <v>0</v>
      </c>
      <c r="B58313">
        <v>2322648206</v>
      </c>
      <c r="C58313" t="s">
        <v>39747</v>
      </c>
      <c r="D58313" t="s">
        <v>142119</v>
      </c>
      <c r="E58313" t="s">
        <v>271268</v>
      </c>
    </row>
    <row r="58314" spans="1:5" x14ac:dyDescent="0.3">
      <c r="A58314">
        <v>0</v>
      </c>
      <c r="B58314">
        <v>2322648997</v>
      </c>
      <c r="C58314" t="s">
        <v>39748</v>
      </c>
      <c r="D58314" t="s">
        <v>142120</v>
      </c>
      <c r="E58314" t="s">
        <v>271269</v>
      </c>
    </row>
    <row r="58315" spans="1:5" x14ac:dyDescent="0.3">
      <c r="A58315">
        <v>0</v>
      </c>
      <c r="B58315">
        <v>2322649561</v>
      </c>
      <c r="C58315" t="s">
        <v>39749</v>
      </c>
      <c r="D58315" t="s">
        <v>141817</v>
      </c>
      <c r="E58315" t="s">
        <v>271270</v>
      </c>
    </row>
    <row r="58316" spans="1:5" x14ac:dyDescent="0.3">
      <c r="A58316">
        <v>0</v>
      </c>
      <c r="B58316">
        <v>2322650280</v>
      </c>
      <c r="C58316" t="s">
        <v>39750</v>
      </c>
      <c r="D58316" t="s">
        <v>142121</v>
      </c>
      <c r="E58316" t="s">
        <v>271271</v>
      </c>
    </row>
    <row r="58317" spans="1:5" x14ac:dyDescent="0.3">
      <c r="A58317">
        <v>0</v>
      </c>
      <c r="B58317">
        <v>2322650347</v>
      </c>
      <c r="C58317" t="s">
        <v>39751</v>
      </c>
      <c r="D58317" t="s">
        <v>110461</v>
      </c>
      <c r="E58317" t="s">
        <v>271272</v>
      </c>
    </row>
    <row r="58318" spans="1:5" x14ac:dyDescent="0.3">
      <c r="A58318">
        <v>0</v>
      </c>
      <c r="B58318">
        <v>2322650542</v>
      </c>
      <c r="C58318" t="s">
        <v>39752</v>
      </c>
      <c r="D58318" t="s">
        <v>129345</v>
      </c>
      <c r="E58318" t="s">
        <v>271273</v>
      </c>
    </row>
    <row r="58319" spans="1:5" x14ac:dyDescent="0.3">
      <c r="A58319">
        <v>0</v>
      </c>
      <c r="B58319">
        <v>2322650942</v>
      </c>
      <c r="C58319" t="s">
        <v>39753</v>
      </c>
      <c r="D58319" t="s">
        <v>142122</v>
      </c>
      <c r="E58319" t="s">
        <v>271274</v>
      </c>
    </row>
    <row r="58320" spans="1:5" x14ac:dyDescent="0.3">
      <c r="A58320">
        <v>0</v>
      </c>
      <c r="B58320">
        <v>2322651138</v>
      </c>
      <c r="C58320" t="s">
        <v>39754</v>
      </c>
      <c r="D58320" t="s">
        <v>142123</v>
      </c>
      <c r="E58320" t="s">
        <v>271275</v>
      </c>
    </row>
    <row r="58321" spans="1:5" x14ac:dyDescent="0.3">
      <c r="A58321">
        <v>0</v>
      </c>
      <c r="B58321">
        <v>2322651521</v>
      </c>
      <c r="C58321" t="s">
        <v>39755</v>
      </c>
      <c r="D58321" t="s">
        <v>142124</v>
      </c>
      <c r="E58321" t="s">
        <v>271276</v>
      </c>
    </row>
    <row r="58322" spans="1:5" x14ac:dyDescent="0.3">
      <c r="A58322">
        <v>0</v>
      </c>
      <c r="B58322">
        <v>2322651524</v>
      </c>
      <c r="C58322" t="s">
        <v>39755</v>
      </c>
      <c r="D58322" t="s">
        <v>142125</v>
      </c>
      <c r="E58322" t="s">
        <v>271277</v>
      </c>
    </row>
    <row r="58323" spans="1:5" x14ac:dyDescent="0.3">
      <c r="A58323">
        <v>0</v>
      </c>
      <c r="B58323">
        <v>2322651663</v>
      </c>
      <c r="C58323" t="s">
        <v>39756</v>
      </c>
      <c r="D58323" t="s">
        <v>142126</v>
      </c>
      <c r="E58323" t="s">
        <v>271278</v>
      </c>
    </row>
    <row r="58324" spans="1:5" x14ac:dyDescent="0.3">
      <c r="A58324">
        <v>0</v>
      </c>
      <c r="B58324">
        <v>2322651918</v>
      </c>
      <c r="C58324" t="s">
        <v>39757</v>
      </c>
      <c r="D58324" t="s">
        <v>142127</v>
      </c>
      <c r="E58324" t="s">
        <v>271279</v>
      </c>
    </row>
    <row r="58325" spans="1:5" x14ac:dyDescent="0.3">
      <c r="A58325">
        <v>0</v>
      </c>
      <c r="B58325">
        <v>2322652334</v>
      </c>
      <c r="C58325" t="s">
        <v>39758</v>
      </c>
      <c r="D58325" t="s">
        <v>135982</v>
      </c>
      <c r="E58325" t="s">
        <v>271280</v>
      </c>
    </row>
    <row r="58326" spans="1:5" x14ac:dyDescent="0.3">
      <c r="A58326">
        <v>0</v>
      </c>
      <c r="B58326">
        <v>2322652465</v>
      </c>
      <c r="C58326" t="s">
        <v>39759</v>
      </c>
      <c r="D58326" t="s">
        <v>139553</v>
      </c>
      <c r="E58326" t="s">
        <v>271281</v>
      </c>
    </row>
    <row r="58327" spans="1:5" x14ac:dyDescent="0.3">
      <c r="A58327">
        <v>0</v>
      </c>
      <c r="B58327">
        <v>2322652474</v>
      </c>
      <c r="C58327" t="s">
        <v>39759</v>
      </c>
      <c r="D58327" t="s">
        <v>142128</v>
      </c>
      <c r="E58327" t="s">
        <v>235071</v>
      </c>
    </row>
    <row r="58328" spans="1:5" x14ac:dyDescent="0.3">
      <c r="A58328">
        <v>0</v>
      </c>
      <c r="B58328">
        <v>2322652678</v>
      </c>
      <c r="C58328" t="s">
        <v>39760</v>
      </c>
      <c r="D58328" t="s">
        <v>100102</v>
      </c>
      <c r="E58328" t="s">
        <v>271282</v>
      </c>
    </row>
    <row r="58329" spans="1:5" x14ac:dyDescent="0.3">
      <c r="A58329">
        <v>0</v>
      </c>
      <c r="B58329">
        <v>2322652885</v>
      </c>
      <c r="C58329" t="s">
        <v>39761</v>
      </c>
      <c r="D58329" t="s">
        <v>141108</v>
      </c>
      <c r="E58329" t="s">
        <v>271283</v>
      </c>
    </row>
    <row r="58330" spans="1:5" x14ac:dyDescent="0.3">
      <c r="A58330">
        <v>0</v>
      </c>
      <c r="B58330">
        <v>2322652921</v>
      </c>
      <c r="C58330" t="s">
        <v>39761</v>
      </c>
      <c r="D58330" t="s">
        <v>142129</v>
      </c>
      <c r="E58330" t="s">
        <v>271284</v>
      </c>
    </row>
    <row r="58331" spans="1:5" x14ac:dyDescent="0.3">
      <c r="A58331">
        <v>0</v>
      </c>
      <c r="B58331">
        <v>2322653192</v>
      </c>
      <c r="C58331" t="s">
        <v>39762</v>
      </c>
      <c r="D58331" t="s">
        <v>142130</v>
      </c>
      <c r="E58331" t="s">
        <v>271285</v>
      </c>
    </row>
    <row r="58332" spans="1:5" x14ac:dyDescent="0.3">
      <c r="A58332">
        <v>0</v>
      </c>
      <c r="B58332">
        <v>2322653295</v>
      </c>
      <c r="C58332" t="s">
        <v>39763</v>
      </c>
      <c r="D58332" t="s">
        <v>142131</v>
      </c>
      <c r="E58332" t="s">
        <v>271286</v>
      </c>
    </row>
    <row r="58333" spans="1:5" x14ac:dyDescent="0.3">
      <c r="A58333">
        <v>0</v>
      </c>
      <c r="B58333">
        <v>2322653513</v>
      </c>
      <c r="C58333" t="s">
        <v>39764</v>
      </c>
      <c r="D58333" t="s">
        <v>142132</v>
      </c>
      <c r="E58333" t="s">
        <v>271287</v>
      </c>
    </row>
    <row r="58334" spans="1:5" x14ac:dyDescent="0.3">
      <c r="A58334">
        <v>0</v>
      </c>
      <c r="B58334">
        <v>2322653535</v>
      </c>
      <c r="C58334" t="s">
        <v>39764</v>
      </c>
      <c r="D58334" t="s">
        <v>141752</v>
      </c>
      <c r="E58334" t="s">
        <v>271288</v>
      </c>
    </row>
    <row r="58335" spans="1:5" x14ac:dyDescent="0.3">
      <c r="A58335">
        <v>0</v>
      </c>
      <c r="B58335">
        <v>2322653657</v>
      </c>
      <c r="C58335" t="s">
        <v>39765</v>
      </c>
      <c r="D58335" t="s">
        <v>142054</v>
      </c>
      <c r="E58335" t="s">
        <v>271289</v>
      </c>
    </row>
    <row r="58336" spans="1:5" x14ac:dyDescent="0.3">
      <c r="A58336">
        <v>0</v>
      </c>
      <c r="B58336">
        <v>2322653987</v>
      </c>
      <c r="C58336" t="s">
        <v>39766</v>
      </c>
      <c r="D58336" t="s">
        <v>142133</v>
      </c>
      <c r="E58336" t="s">
        <v>271290</v>
      </c>
    </row>
    <row r="58337" spans="1:5" x14ac:dyDescent="0.3">
      <c r="A58337">
        <v>0</v>
      </c>
      <c r="B58337">
        <v>2322654224</v>
      </c>
      <c r="C58337" t="s">
        <v>39767</v>
      </c>
      <c r="D58337" t="s">
        <v>142134</v>
      </c>
      <c r="E58337" t="s">
        <v>271291</v>
      </c>
    </row>
    <row r="58338" spans="1:5" x14ac:dyDescent="0.3">
      <c r="A58338">
        <v>0</v>
      </c>
      <c r="B58338">
        <v>2322654244</v>
      </c>
      <c r="C58338" t="s">
        <v>39767</v>
      </c>
      <c r="D58338" t="s">
        <v>142135</v>
      </c>
      <c r="E58338" t="s">
        <v>271292</v>
      </c>
    </row>
    <row r="58339" spans="1:5" x14ac:dyDescent="0.3">
      <c r="A58339">
        <v>0</v>
      </c>
      <c r="B58339">
        <v>2322654824</v>
      </c>
      <c r="C58339" t="s">
        <v>39768</v>
      </c>
      <c r="D58339" t="s">
        <v>142136</v>
      </c>
      <c r="E58339" t="s">
        <v>271293</v>
      </c>
    </row>
    <row r="58340" spans="1:5" x14ac:dyDescent="0.3">
      <c r="A58340">
        <v>0</v>
      </c>
      <c r="B58340">
        <v>2322654888</v>
      </c>
      <c r="C58340" t="s">
        <v>39768</v>
      </c>
      <c r="D58340" t="s">
        <v>102206</v>
      </c>
      <c r="E58340" t="s">
        <v>271294</v>
      </c>
    </row>
    <row r="58341" spans="1:5" x14ac:dyDescent="0.3">
      <c r="A58341">
        <v>0</v>
      </c>
      <c r="B58341">
        <v>2322654895</v>
      </c>
      <c r="C58341" t="s">
        <v>39769</v>
      </c>
      <c r="D58341" t="s">
        <v>95279</v>
      </c>
      <c r="E58341" t="s">
        <v>271295</v>
      </c>
    </row>
    <row r="58342" spans="1:5" x14ac:dyDescent="0.3">
      <c r="A58342">
        <v>0</v>
      </c>
      <c r="B58342">
        <v>2322655440</v>
      </c>
      <c r="C58342" t="s">
        <v>39770</v>
      </c>
      <c r="D58342" t="s">
        <v>142137</v>
      </c>
      <c r="E58342" t="s">
        <v>271296</v>
      </c>
    </row>
    <row r="58343" spans="1:5" x14ac:dyDescent="0.3">
      <c r="A58343">
        <v>0</v>
      </c>
      <c r="B58343">
        <v>2322655481</v>
      </c>
      <c r="C58343" t="s">
        <v>39770</v>
      </c>
      <c r="D58343" t="s">
        <v>142138</v>
      </c>
      <c r="E58343" t="s">
        <v>271297</v>
      </c>
    </row>
    <row r="58344" spans="1:5" x14ac:dyDescent="0.3">
      <c r="A58344">
        <v>0</v>
      </c>
      <c r="B58344">
        <v>2322655920</v>
      </c>
      <c r="C58344" t="s">
        <v>39771</v>
      </c>
      <c r="D58344" t="s">
        <v>142139</v>
      </c>
      <c r="E58344" t="s">
        <v>271298</v>
      </c>
    </row>
    <row r="58345" spans="1:5" x14ac:dyDescent="0.3">
      <c r="A58345">
        <v>0</v>
      </c>
      <c r="B58345">
        <v>2322656142</v>
      </c>
      <c r="C58345" t="s">
        <v>39772</v>
      </c>
      <c r="D58345" t="s">
        <v>142140</v>
      </c>
      <c r="E58345" t="s">
        <v>271299</v>
      </c>
    </row>
    <row r="58346" spans="1:5" x14ac:dyDescent="0.3">
      <c r="A58346">
        <v>0</v>
      </c>
      <c r="B58346">
        <v>2322656150</v>
      </c>
      <c r="C58346" t="s">
        <v>39772</v>
      </c>
      <c r="D58346" t="s">
        <v>142141</v>
      </c>
      <c r="E58346" t="s">
        <v>271300</v>
      </c>
    </row>
    <row r="58347" spans="1:5" x14ac:dyDescent="0.3">
      <c r="A58347">
        <v>0</v>
      </c>
      <c r="B58347">
        <v>2322656387</v>
      </c>
      <c r="C58347" t="s">
        <v>39773</v>
      </c>
      <c r="D58347" t="s">
        <v>142142</v>
      </c>
      <c r="E58347" t="s">
        <v>271301</v>
      </c>
    </row>
    <row r="58348" spans="1:5" x14ac:dyDescent="0.3">
      <c r="A58348">
        <v>0</v>
      </c>
      <c r="B58348">
        <v>2322656476</v>
      </c>
      <c r="C58348" t="s">
        <v>39774</v>
      </c>
      <c r="D58348" t="s">
        <v>142143</v>
      </c>
      <c r="E58348" t="s">
        <v>271302</v>
      </c>
    </row>
    <row r="58349" spans="1:5" x14ac:dyDescent="0.3">
      <c r="A58349">
        <v>0</v>
      </c>
      <c r="B58349">
        <v>2322658282</v>
      </c>
      <c r="C58349" t="s">
        <v>39775</v>
      </c>
      <c r="D58349" t="s">
        <v>141567</v>
      </c>
      <c r="E58349" t="s">
        <v>271303</v>
      </c>
    </row>
    <row r="58350" spans="1:5" x14ac:dyDescent="0.3">
      <c r="A58350">
        <v>0</v>
      </c>
      <c r="B58350">
        <v>2322658512</v>
      </c>
      <c r="C58350" t="s">
        <v>39776</v>
      </c>
      <c r="D58350" t="s">
        <v>142144</v>
      </c>
      <c r="E58350" t="s">
        <v>271304</v>
      </c>
    </row>
    <row r="58351" spans="1:5" x14ac:dyDescent="0.3">
      <c r="A58351">
        <v>0</v>
      </c>
      <c r="B58351">
        <v>2322658515</v>
      </c>
      <c r="C58351" t="s">
        <v>39776</v>
      </c>
      <c r="D58351" t="s">
        <v>142145</v>
      </c>
      <c r="E58351" t="s">
        <v>271305</v>
      </c>
    </row>
    <row r="58352" spans="1:5" x14ac:dyDescent="0.3">
      <c r="A58352">
        <v>0</v>
      </c>
      <c r="B58352">
        <v>2322658780</v>
      </c>
      <c r="C58352" t="s">
        <v>39777</v>
      </c>
      <c r="D58352" t="s">
        <v>142146</v>
      </c>
      <c r="E58352" t="s">
        <v>271306</v>
      </c>
    </row>
    <row r="58353" spans="1:5" x14ac:dyDescent="0.3">
      <c r="A58353">
        <v>0</v>
      </c>
      <c r="B58353">
        <v>2322658908</v>
      </c>
      <c r="C58353" t="s">
        <v>39778</v>
      </c>
      <c r="D58353" t="s">
        <v>142147</v>
      </c>
      <c r="E58353" t="s">
        <v>271307</v>
      </c>
    </row>
    <row r="58354" spans="1:5" x14ac:dyDescent="0.3">
      <c r="A58354">
        <v>0</v>
      </c>
      <c r="B58354">
        <v>2322658950</v>
      </c>
      <c r="C58354" t="s">
        <v>39778</v>
      </c>
      <c r="D58354" t="s">
        <v>142148</v>
      </c>
      <c r="E58354" t="s">
        <v>271308</v>
      </c>
    </row>
    <row r="58355" spans="1:5" x14ac:dyDescent="0.3">
      <c r="A58355">
        <v>0</v>
      </c>
      <c r="B58355">
        <v>2322659105</v>
      </c>
      <c r="C58355" t="s">
        <v>39779</v>
      </c>
      <c r="D58355" t="s">
        <v>142149</v>
      </c>
      <c r="E58355" t="s">
        <v>271309</v>
      </c>
    </row>
    <row r="58356" spans="1:5" x14ac:dyDescent="0.3">
      <c r="A58356">
        <v>0</v>
      </c>
      <c r="B58356">
        <v>2322659136</v>
      </c>
      <c r="C58356" t="s">
        <v>39779</v>
      </c>
      <c r="D58356" t="s">
        <v>142150</v>
      </c>
      <c r="E58356" t="s">
        <v>271310</v>
      </c>
    </row>
    <row r="58357" spans="1:5" x14ac:dyDescent="0.3">
      <c r="A58357">
        <v>0</v>
      </c>
      <c r="B58357">
        <v>2322659178</v>
      </c>
      <c r="C58357" t="s">
        <v>39780</v>
      </c>
      <c r="D58357" t="s">
        <v>142151</v>
      </c>
      <c r="E58357" t="s">
        <v>271311</v>
      </c>
    </row>
    <row r="58358" spans="1:5" x14ac:dyDescent="0.3">
      <c r="A58358">
        <v>0</v>
      </c>
      <c r="B58358">
        <v>2322659475</v>
      </c>
      <c r="C58358" t="s">
        <v>39781</v>
      </c>
      <c r="D58358" t="s">
        <v>142152</v>
      </c>
      <c r="E58358" t="s">
        <v>271312</v>
      </c>
    </row>
    <row r="58359" spans="1:5" x14ac:dyDescent="0.3">
      <c r="A58359">
        <v>0</v>
      </c>
      <c r="B58359">
        <v>2322659809</v>
      </c>
      <c r="C58359" t="s">
        <v>39782</v>
      </c>
      <c r="D58359" t="s">
        <v>98576</v>
      </c>
      <c r="E58359" t="s">
        <v>271313</v>
      </c>
    </row>
    <row r="58360" spans="1:5" x14ac:dyDescent="0.3">
      <c r="A58360">
        <v>0</v>
      </c>
      <c r="B58360">
        <v>2322660309</v>
      </c>
      <c r="C58360" t="s">
        <v>39783</v>
      </c>
      <c r="D58360" t="s">
        <v>142153</v>
      </c>
      <c r="E58360" t="s">
        <v>271314</v>
      </c>
    </row>
    <row r="58361" spans="1:5" x14ac:dyDescent="0.3">
      <c r="A58361">
        <v>0</v>
      </c>
      <c r="B58361">
        <v>2322660382</v>
      </c>
      <c r="C58361" t="s">
        <v>39783</v>
      </c>
      <c r="D58361" t="s">
        <v>142154</v>
      </c>
      <c r="E58361" t="s">
        <v>271315</v>
      </c>
    </row>
    <row r="58362" spans="1:5" x14ac:dyDescent="0.3">
      <c r="A58362">
        <v>0</v>
      </c>
      <c r="B58362">
        <v>2322661003</v>
      </c>
      <c r="C58362" t="s">
        <v>39784</v>
      </c>
      <c r="D58362" t="s">
        <v>139933</v>
      </c>
      <c r="E58362" t="s">
        <v>271316</v>
      </c>
    </row>
    <row r="58363" spans="1:5" x14ac:dyDescent="0.3">
      <c r="A58363">
        <v>0</v>
      </c>
      <c r="B58363">
        <v>2322661062</v>
      </c>
      <c r="C58363" t="s">
        <v>39784</v>
      </c>
      <c r="D58363" t="s">
        <v>97614</v>
      </c>
      <c r="E58363" t="s">
        <v>271317</v>
      </c>
    </row>
    <row r="58364" spans="1:5" x14ac:dyDescent="0.3">
      <c r="A58364">
        <v>0</v>
      </c>
      <c r="B58364">
        <v>2322661707</v>
      </c>
      <c r="C58364" t="s">
        <v>39785</v>
      </c>
      <c r="D58364" t="s">
        <v>142155</v>
      </c>
      <c r="E58364" t="s">
        <v>271318</v>
      </c>
    </row>
    <row r="58365" spans="1:5" x14ac:dyDescent="0.3">
      <c r="A58365">
        <v>0</v>
      </c>
      <c r="B58365">
        <v>2322662715</v>
      </c>
      <c r="C58365" t="s">
        <v>39786</v>
      </c>
      <c r="D58365" t="s">
        <v>142156</v>
      </c>
      <c r="E58365" t="s">
        <v>271319</v>
      </c>
    </row>
    <row r="58366" spans="1:5" x14ac:dyDescent="0.3">
      <c r="A58366">
        <v>0</v>
      </c>
      <c r="B58366">
        <v>2322662823</v>
      </c>
      <c r="C58366" t="s">
        <v>39787</v>
      </c>
      <c r="D58366" t="s">
        <v>142157</v>
      </c>
      <c r="E58366" t="s">
        <v>271320</v>
      </c>
    </row>
    <row r="58367" spans="1:5" x14ac:dyDescent="0.3">
      <c r="A58367">
        <v>0</v>
      </c>
      <c r="B58367">
        <v>2322662846</v>
      </c>
      <c r="C58367" t="s">
        <v>39787</v>
      </c>
      <c r="D58367" t="s">
        <v>142158</v>
      </c>
      <c r="E58367" t="s">
        <v>271321</v>
      </c>
    </row>
    <row r="58368" spans="1:5" x14ac:dyDescent="0.3">
      <c r="A58368">
        <v>0</v>
      </c>
      <c r="B58368">
        <v>2322662921</v>
      </c>
      <c r="C58368" t="s">
        <v>39787</v>
      </c>
      <c r="D58368" t="s">
        <v>142159</v>
      </c>
      <c r="E58368" t="s">
        <v>271322</v>
      </c>
    </row>
    <row r="58369" spans="1:5" x14ac:dyDescent="0.3">
      <c r="A58369">
        <v>0</v>
      </c>
      <c r="B58369">
        <v>2322663392</v>
      </c>
      <c r="C58369" t="s">
        <v>39788</v>
      </c>
      <c r="D58369" t="s">
        <v>142160</v>
      </c>
      <c r="E58369" t="s">
        <v>271323</v>
      </c>
    </row>
    <row r="58370" spans="1:5" x14ac:dyDescent="0.3">
      <c r="A58370">
        <v>0</v>
      </c>
      <c r="B58370">
        <v>2322663487</v>
      </c>
      <c r="C58370" t="s">
        <v>39789</v>
      </c>
      <c r="D58370" t="s">
        <v>142161</v>
      </c>
      <c r="E58370" t="s">
        <v>271324</v>
      </c>
    </row>
    <row r="58371" spans="1:5" x14ac:dyDescent="0.3">
      <c r="A58371">
        <v>0</v>
      </c>
      <c r="B58371">
        <v>2322663580</v>
      </c>
      <c r="C58371" t="s">
        <v>39790</v>
      </c>
      <c r="D58371" t="s">
        <v>142162</v>
      </c>
      <c r="E58371" t="s">
        <v>271325</v>
      </c>
    </row>
    <row r="58372" spans="1:5" x14ac:dyDescent="0.3">
      <c r="A58372">
        <v>0</v>
      </c>
      <c r="B58372">
        <v>2322663909</v>
      </c>
      <c r="C58372" t="s">
        <v>39791</v>
      </c>
      <c r="D58372" t="s">
        <v>115738</v>
      </c>
      <c r="E58372" t="s">
        <v>271326</v>
      </c>
    </row>
    <row r="58373" spans="1:5" x14ac:dyDescent="0.3">
      <c r="A58373">
        <v>0</v>
      </c>
      <c r="B58373">
        <v>2322663958</v>
      </c>
      <c r="C58373" t="s">
        <v>39791</v>
      </c>
      <c r="D58373" t="s">
        <v>142163</v>
      </c>
      <c r="E58373" t="s">
        <v>271327</v>
      </c>
    </row>
    <row r="58374" spans="1:5" x14ac:dyDescent="0.3">
      <c r="A58374">
        <v>0</v>
      </c>
      <c r="B58374">
        <v>2322664098</v>
      </c>
      <c r="C58374" t="s">
        <v>39792</v>
      </c>
      <c r="D58374" t="s">
        <v>142164</v>
      </c>
      <c r="E58374" t="s">
        <v>271328</v>
      </c>
    </row>
    <row r="58375" spans="1:5" x14ac:dyDescent="0.3">
      <c r="A58375">
        <v>0</v>
      </c>
      <c r="B58375">
        <v>2322664345</v>
      </c>
      <c r="C58375" t="s">
        <v>39793</v>
      </c>
      <c r="D58375" t="s">
        <v>105374</v>
      </c>
      <c r="E58375" t="s">
        <v>271329</v>
      </c>
    </row>
    <row r="58376" spans="1:5" x14ac:dyDescent="0.3">
      <c r="A58376">
        <v>0</v>
      </c>
      <c r="B58376">
        <v>2322664355</v>
      </c>
      <c r="C58376" t="s">
        <v>39793</v>
      </c>
      <c r="D58376" t="s">
        <v>100331</v>
      </c>
      <c r="E58376" t="s">
        <v>271330</v>
      </c>
    </row>
    <row r="58377" spans="1:5" x14ac:dyDescent="0.3">
      <c r="A58377">
        <v>0</v>
      </c>
      <c r="B58377">
        <v>2322664385</v>
      </c>
      <c r="C58377" t="s">
        <v>39793</v>
      </c>
      <c r="D58377" t="s">
        <v>142165</v>
      </c>
      <c r="E58377" t="s">
        <v>271331</v>
      </c>
    </row>
    <row r="58378" spans="1:5" x14ac:dyDescent="0.3">
      <c r="A58378">
        <v>0</v>
      </c>
      <c r="B58378">
        <v>2322664605</v>
      </c>
      <c r="C58378" t="s">
        <v>39794</v>
      </c>
      <c r="D58378" t="s">
        <v>142166</v>
      </c>
      <c r="E58378" t="s">
        <v>271332</v>
      </c>
    </row>
    <row r="58379" spans="1:5" x14ac:dyDescent="0.3">
      <c r="A58379">
        <v>0</v>
      </c>
      <c r="B58379">
        <v>2322664834</v>
      </c>
      <c r="C58379" t="s">
        <v>39795</v>
      </c>
      <c r="D58379" t="s">
        <v>102876</v>
      </c>
      <c r="E58379" t="s">
        <v>271333</v>
      </c>
    </row>
    <row r="58380" spans="1:5" x14ac:dyDescent="0.3">
      <c r="A58380">
        <v>0</v>
      </c>
      <c r="B58380">
        <v>2322665070</v>
      </c>
      <c r="C58380" t="s">
        <v>39796</v>
      </c>
      <c r="D58380" t="s">
        <v>142167</v>
      </c>
      <c r="E58380" t="s">
        <v>271334</v>
      </c>
    </row>
    <row r="58381" spans="1:5" x14ac:dyDescent="0.3">
      <c r="A58381">
        <v>0</v>
      </c>
      <c r="B58381">
        <v>2322665211</v>
      </c>
      <c r="C58381" t="s">
        <v>39797</v>
      </c>
      <c r="D58381" t="s">
        <v>121657</v>
      </c>
      <c r="E58381" t="s">
        <v>271335</v>
      </c>
    </row>
    <row r="58382" spans="1:5" x14ac:dyDescent="0.3">
      <c r="A58382">
        <v>0</v>
      </c>
      <c r="B58382">
        <v>2322665368</v>
      </c>
      <c r="C58382" t="s">
        <v>39798</v>
      </c>
      <c r="D58382" t="s">
        <v>142168</v>
      </c>
      <c r="E58382" t="s">
        <v>271336</v>
      </c>
    </row>
    <row r="58383" spans="1:5" x14ac:dyDescent="0.3">
      <c r="A58383">
        <v>0</v>
      </c>
      <c r="B58383">
        <v>2322665378</v>
      </c>
      <c r="C58383" t="s">
        <v>39798</v>
      </c>
      <c r="D58383" t="s">
        <v>142169</v>
      </c>
      <c r="E58383" t="s">
        <v>271337</v>
      </c>
    </row>
    <row r="58384" spans="1:5" x14ac:dyDescent="0.3">
      <c r="A58384">
        <v>0</v>
      </c>
      <c r="B58384">
        <v>2322665622</v>
      </c>
      <c r="C58384" t="s">
        <v>39799</v>
      </c>
      <c r="D58384" t="s">
        <v>142170</v>
      </c>
      <c r="E58384" t="s">
        <v>271338</v>
      </c>
    </row>
    <row r="58385" spans="1:5" x14ac:dyDescent="0.3">
      <c r="A58385">
        <v>0</v>
      </c>
      <c r="B58385">
        <v>2322665664</v>
      </c>
      <c r="C58385" t="s">
        <v>39799</v>
      </c>
      <c r="D58385" t="s">
        <v>142171</v>
      </c>
      <c r="E58385" t="s">
        <v>271339</v>
      </c>
    </row>
    <row r="58386" spans="1:5" x14ac:dyDescent="0.3">
      <c r="A58386">
        <v>0</v>
      </c>
      <c r="B58386">
        <v>2322665696</v>
      </c>
      <c r="C58386" t="s">
        <v>39799</v>
      </c>
      <c r="D58386" t="s">
        <v>142172</v>
      </c>
      <c r="E58386" t="s">
        <v>271340</v>
      </c>
    </row>
    <row r="58387" spans="1:5" x14ac:dyDescent="0.3">
      <c r="A58387">
        <v>0</v>
      </c>
      <c r="B58387">
        <v>2322665947</v>
      </c>
      <c r="C58387" t="s">
        <v>39800</v>
      </c>
      <c r="D58387" t="s">
        <v>99283</v>
      </c>
      <c r="E58387" t="s">
        <v>271341</v>
      </c>
    </row>
    <row r="58388" spans="1:5" x14ac:dyDescent="0.3">
      <c r="A58388">
        <v>0</v>
      </c>
      <c r="B58388">
        <v>2322666272</v>
      </c>
      <c r="C58388" t="s">
        <v>39801</v>
      </c>
      <c r="D58388" t="s">
        <v>142173</v>
      </c>
      <c r="E58388" t="s">
        <v>271342</v>
      </c>
    </row>
    <row r="58389" spans="1:5" x14ac:dyDescent="0.3">
      <c r="A58389">
        <v>0</v>
      </c>
      <c r="B58389">
        <v>2322666329</v>
      </c>
      <c r="C58389" t="s">
        <v>39801</v>
      </c>
      <c r="D58389" t="s">
        <v>141446</v>
      </c>
      <c r="E58389" t="s">
        <v>271343</v>
      </c>
    </row>
    <row r="58390" spans="1:5" x14ac:dyDescent="0.3">
      <c r="A58390">
        <v>0</v>
      </c>
      <c r="B58390">
        <v>2322666510</v>
      </c>
      <c r="C58390" t="s">
        <v>39802</v>
      </c>
      <c r="D58390" t="s">
        <v>142174</v>
      </c>
      <c r="E58390" t="s">
        <v>271344</v>
      </c>
    </row>
    <row r="58391" spans="1:5" x14ac:dyDescent="0.3">
      <c r="A58391">
        <v>0</v>
      </c>
      <c r="B58391">
        <v>2322666528</v>
      </c>
      <c r="C58391" t="s">
        <v>39802</v>
      </c>
      <c r="D58391" t="s">
        <v>142175</v>
      </c>
      <c r="E58391" t="s">
        <v>271345</v>
      </c>
    </row>
    <row r="58392" spans="1:5" x14ac:dyDescent="0.3">
      <c r="A58392">
        <v>0</v>
      </c>
      <c r="B58392">
        <v>2322666585</v>
      </c>
      <c r="C58392" t="s">
        <v>39802</v>
      </c>
      <c r="D58392" t="s">
        <v>142176</v>
      </c>
      <c r="E58392" t="s">
        <v>271346</v>
      </c>
    </row>
    <row r="58393" spans="1:5" x14ac:dyDescent="0.3">
      <c r="A58393">
        <v>0</v>
      </c>
      <c r="B58393">
        <v>2322666838</v>
      </c>
      <c r="C58393" t="s">
        <v>39803</v>
      </c>
      <c r="D58393" t="s">
        <v>142177</v>
      </c>
      <c r="E58393" t="s">
        <v>271347</v>
      </c>
    </row>
    <row r="58394" spans="1:5" x14ac:dyDescent="0.3">
      <c r="A58394">
        <v>0</v>
      </c>
      <c r="B58394">
        <v>2322666954</v>
      </c>
      <c r="C58394" t="s">
        <v>39804</v>
      </c>
      <c r="D58394" t="s">
        <v>142178</v>
      </c>
      <c r="E58394" t="s">
        <v>271348</v>
      </c>
    </row>
    <row r="58395" spans="1:5" x14ac:dyDescent="0.3">
      <c r="A58395">
        <v>0</v>
      </c>
      <c r="B58395">
        <v>2322667101</v>
      </c>
      <c r="C58395" t="s">
        <v>39805</v>
      </c>
      <c r="D58395" t="s">
        <v>142179</v>
      </c>
      <c r="E58395" t="s">
        <v>271349</v>
      </c>
    </row>
    <row r="58396" spans="1:5" x14ac:dyDescent="0.3">
      <c r="A58396">
        <v>0</v>
      </c>
      <c r="B58396">
        <v>2322667523</v>
      </c>
      <c r="C58396" t="s">
        <v>39806</v>
      </c>
      <c r="D58396" t="s">
        <v>142180</v>
      </c>
      <c r="E58396" t="s">
        <v>271350</v>
      </c>
    </row>
    <row r="58397" spans="1:5" x14ac:dyDescent="0.3">
      <c r="A58397">
        <v>0</v>
      </c>
      <c r="B58397">
        <v>2322667730</v>
      </c>
      <c r="C58397" t="s">
        <v>39807</v>
      </c>
      <c r="D58397" t="s">
        <v>99520</v>
      </c>
      <c r="E58397" t="s">
        <v>271351</v>
      </c>
    </row>
    <row r="58398" spans="1:5" x14ac:dyDescent="0.3">
      <c r="A58398">
        <v>0</v>
      </c>
      <c r="B58398">
        <v>2322668002</v>
      </c>
      <c r="C58398" t="s">
        <v>39808</v>
      </c>
      <c r="D58398" t="s">
        <v>142181</v>
      </c>
      <c r="E58398" t="s">
        <v>271352</v>
      </c>
    </row>
    <row r="58399" spans="1:5" x14ac:dyDescent="0.3">
      <c r="A58399">
        <v>0</v>
      </c>
      <c r="B58399">
        <v>2322668409</v>
      </c>
      <c r="C58399" t="s">
        <v>39809</v>
      </c>
      <c r="D58399" t="s">
        <v>142182</v>
      </c>
      <c r="E58399" t="s">
        <v>271353</v>
      </c>
    </row>
    <row r="58400" spans="1:5" x14ac:dyDescent="0.3">
      <c r="A58400">
        <v>0</v>
      </c>
      <c r="B58400">
        <v>2322668567</v>
      </c>
      <c r="C58400" t="s">
        <v>39810</v>
      </c>
      <c r="D58400" t="s">
        <v>142183</v>
      </c>
      <c r="E58400" t="s">
        <v>271354</v>
      </c>
    </row>
    <row r="58401" spans="1:5" x14ac:dyDescent="0.3">
      <c r="A58401">
        <v>0</v>
      </c>
      <c r="B58401">
        <v>2322669431</v>
      </c>
      <c r="C58401" t="s">
        <v>39811</v>
      </c>
      <c r="D58401" t="s">
        <v>110430</v>
      </c>
      <c r="E58401" t="s">
        <v>271355</v>
      </c>
    </row>
    <row r="58402" spans="1:5" x14ac:dyDescent="0.3">
      <c r="A58402">
        <v>0</v>
      </c>
      <c r="B58402">
        <v>2322670072</v>
      </c>
      <c r="C58402" t="s">
        <v>39812</v>
      </c>
      <c r="D58402" t="s">
        <v>142184</v>
      </c>
      <c r="E58402" t="s">
        <v>271356</v>
      </c>
    </row>
    <row r="58403" spans="1:5" x14ac:dyDescent="0.3">
      <c r="A58403">
        <v>0</v>
      </c>
      <c r="B58403">
        <v>2322670454</v>
      </c>
      <c r="C58403" t="s">
        <v>39813</v>
      </c>
      <c r="D58403" t="s">
        <v>142185</v>
      </c>
      <c r="E58403" t="s">
        <v>271357</v>
      </c>
    </row>
    <row r="58404" spans="1:5" x14ac:dyDescent="0.3">
      <c r="A58404">
        <v>0</v>
      </c>
      <c r="B58404">
        <v>2322670575</v>
      </c>
      <c r="C58404" t="s">
        <v>39814</v>
      </c>
      <c r="D58404" t="s">
        <v>142186</v>
      </c>
      <c r="E58404" t="s">
        <v>271358</v>
      </c>
    </row>
    <row r="58405" spans="1:5" x14ac:dyDescent="0.3">
      <c r="A58405">
        <v>0</v>
      </c>
      <c r="B58405">
        <v>2322670915</v>
      </c>
      <c r="C58405" t="s">
        <v>39815</v>
      </c>
      <c r="D58405" t="s">
        <v>142187</v>
      </c>
      <c r="E58405" t="s">
        <v>271359</v>
      </c>
    </row>
    <row r="58406" spans="1:5" x14ac:dyDescent="0.3">
      <c r="A58406">
        <v>0</v>
      </c>
      <c r="B58406">
        <v>2322671371</v>
      </c>
      <c r="C58406" t="s">
        <v>39816</v>
      </c>
      <c r="D58406" t="s">
        <v>142188</v>
      </c>
      <c r="E58406" t="s">
        <v>271360</v>
      </c>
    </row>
    <row r="58407" spans="1:5" x14ac:dyDescent="0.3">
      <c r="A58407">
        <v>0</v>
      </c>
      <c r="B58407">
        <v>2322671483</v>
      </c>
      <c r="C58407" t="s">
        <v>39817</v>
      </c>
      <c r="D58407" t="s">
        <v>142189</v>
      </c>
      <c r="E58407" t="s">
        <v>271361</v>
      </c>
    </row>
    <row r="58408" spans="1:5" x14ac:dyDescent="0.3">
      <c r="A58408">
        <v>0</v>
      </c>
      <c r="B58408">
        <v>2322671581</v>
      </c>
      <c r="C58408" t="s">
        <v>39818</v>
      </c>
      <c r="D58408" t="s">
        <v>119636</v>
      </c>
      <c r="E58408" t="s">
        <v>271362</v>
      </c>
    </row>
    <row r="58409" spans="1:5" x14ac:dyDescent="0.3">
      <c r="A58409">
        <v>0</v>
      </c>
      <c r="B58409">
        <v>2322671786</v>
      </c>
      <c r="C58409" t="s">
        <v>39819</v>
      </c>
      <c r="D58409" t="s">
        <v>142053</v>
      </c>
      <c r="E58409" t="s">
        <v>271363</v>
      </c>
    </row>
    <row r="58410" spans="1:5" x14ac:dyDescent="0.3">
      <c r="A58410">
        <v>0</v>
      </c>
      <c r="B58410">
        <v>2322671829</v>
      </c>
      <c r="C58410" t="s">
        <v>39820</v>
      </c>
      <c r="D58410" t="s">
        <v>142190</v>
      </c>
      <c r="E58410" t="s">
        <v>271364</v>
      </c>
    </row>
    <row r="58411" spans="1:5" x14ac:dyDescent="0.3">
      <c r="A58411">
        <v>0</v>
      </c>
      <c r="B58411">
        <v>2322672312</v>
      </c>
      <c r="C58411" t="s">
        <v>39821</v>
      </c>
      <c r="D58411" t="s">
        <v>142191</v>
      </c>
      <c r="E58411" t="s">
        <v>271365</v>
      </c>
    </row>
    <row r="58412" spans="1:5" x14ac:dyDescent="0.3">
      <c r="A58412">
        <v>0</v>
      </c>
      <c r="B58412">
        <v>2322672767</v>
      </c>
      <c r="C58412" t="s">
        <v>39822</v>
      </c>
      <c r="D58412" t="s">
        <v>142192</v>
      </c>
      <c r="E58412" t="s">
        <v>271366</v>
      </c>
    </row>
    <row r="58413" spans="1:5" x14ac:dyDescent="0.3">
      <c r="A58413">
        <v>0</v>
      </c>
      <c r="B58413">
        <v>2322672873</v>
      </c>
      <c r="C58413" t="s">
        <v>39823</v>
      </c>
      <c r="D58413" t="s">
        <v>142193</v>
      </c>
      <c r="E58413" t="s">
        <v>271367</v>
      </c>
    </row>
    <row r="58414" spans="1:5" x14ac:dyDescent="0.3">
      <c r="A58414">
        <v>0</v>
      </c>
      <c r="B58414">
        <v>2322672937</v>
      </c>
      <c r="C58414" t="s">
        <v>39824</v>
      </c>
      <c r="D58414" t="s">
        <v>142194</v>
      </c>
      <c r="E58414" t="s">
        <v>271368</v>
      </c>
    </row>
    <row r="58415" spans="1:5" x14ac:dyDescent="0.3">
      <c r="A58415">
        <v>0</v>
      </c>
      <c r="B58415">
        <v>2322672951</v>
      </c>
      <c r="C58415" t="s">
        <v>39824</v>
      </c>
      <c r="D58415" t="s">
        <v>139330</v>
      </c>
      <c r="E58415" t="s">
        <v>271369</v>
      </c>
    </row>
    <row r="58416" spans="1:5" x14ac:dyDescent="0.3">
      <c r="A58416">
        <v>0</v>
      </c>
      <c r="B58416">
        <v>2322673306</v>
      </c>
      <c r="C58416" t="s">
        <v>39825</v>
      </c>
      <c r="D58416" t="s">
        <v>142195</v>
      </c>
      <c r="E58416" t="s">
        <v>271370</v>
      </c>
    </row>
    <row r="58417" spans="1:5" x14ac:dyDescent="0.3">
      <c r="A58417">
        <v>0</v>
      </c>
      <c r="B58417">
        <v>2322673608</v>
      </c>
      <c r="C58417" t="s">
        <v>39826</v>
      </c>
      <c r="D58417" t="s">
        <v>142196</v>
      </c>
      <c r="E58417" t="s">
        <v>271371</v>
      </c>
    </row>
    <row r="58418" spans="1:5" x14ac:dyDescent="0.3">
      <c r="A58418">
        <v>0</v>
      </c>
      <c r="B58418">
        <v>2322674336</v>
      </c>
      <c r="C58418" t="s">
        <v>39827</v>
      </c>
      <c r="D58418" t="s">
        <v>142197</v>
      </c>
      <c r="E58418" t="s">
        <v>271372</v>
      </c>
    </row>
    <row r="58419" spans="1:5" x14ac:dyDescent="0.3">
      <c r="A58419">
        <v>0</v>
      </c>
      <c r="B58419">
        <v>2322674420</v>
      </c>
      <c r="C58419" t="s">
        <v>39828</v>
      </c>
      <c r="D58419" t="s">
        <v>142001</v>
      </c>
      <c r="E58419" t="s">
        <v>271373</v>
      </c>
    </row>
    <row r="58420" spans="1:5" x14ac:dyDescent="0.3">
      <c r="A58420">
        <v>0</v>
      </c>
      <c r="B58420">
        <v>2322674931</v>
      </c>
      <c r="C58420" t="s">
        <v>39829</v>
      </c>
      <c r="D58420" t="s">
        <v>142198</v>
      </c>
      <c r="E58420" t="s">
        <v>271374</v>
      </c>
    </row>
    <row r="58421" spans="1:5" x14ac:dyDescent="0.3">
      <c r="A58421">
        <v>0</v>
      </c>
      <c r="B58421">
        <v>2322674945</v>
      </c>
      <c r="C58421" t="s">
        <v>39829</v>
      </c>
      <c r="D58421" t="s">
        <v>98686</v>
      </c>
      <c r="E58421" t="s">
        <v>271375</v>
      </c>
    </row>
    <row r="58422" spans="1:5" x14ac:dyDescent="0.3">
      <c r="A58422">
        <v>0</v>
      </c>
      <c r="B58422">
        <v>2322675437</v>
      </c>
      <c r="C58422" t="s">
        <v>39830</v>
      </c>
      <c r="D58422" t="s">
        <v>142199</v>
      </c>
      <c r="E58422" t="s">
        <v>271376</v>
      </c>
    </row>
    <row r="58423" spans="1:5" x14ac:dyDescent="0.3">
      <c r="A58423">
        <v>0</v>
      </c>
      <c r="B58423">
        <v>2322675490</v>
      </c>
      <c r="C58423" t="s">
        <v>39830</v>
      </c>
      <c r="D58423" t="s">
        <v>142200</v>
      </c>
      <c r="E58423" t="s">
        <v>271377</v>
      </c>
    </row>
    <row r="58424" spans="1:5" x14ac:dyDescent="0.3">
      <c r="A58424">
        <v>0</v>
      </c>
      <c r="B58424">
        <v>2322675743</v>
      </c>
      <c r="C58424" t="s">
        <v>39831</v>
      </c>
      <c r="D58424" t="s">
        <v>142201</v>
      </c>
      <c r="E58424" t="s">
        <v>271378</v>
      </c>
    </row>
    <row r="58425" spans="1:5" x14ac:dyDescent="0.3">
      <c r="A58425">
        <v>0</v>
      </c>
      <c r="B58425">
        <v>2322676130</v>
      </c>
      <c r="C58425" t="s">
        <v>39832</v>
      </c>
      <c r="D58425" t="s">
        <v>126915</v>
      </c>
      <c r="E58425" t="s">
        <v>271379</v>
      </c>
    </row>
    <row r="58426" spans="1:5" x14ac:dyDescent="0.3">
      <c r="A58426">
        <v>0</v>
      </c>
      <c r="B58426">
        <v>2322676285</v>
      </c>
      <c r="C58426" t="s">
        <v>39833</v>
      </c>
      <c r="D58426" t="s">
        <v>142202</v>
      </c>
      <c r="E58426" t="s">
        <v>271380</v>
      </c>
    </row>
    <row r="58427" spans="1:5" x14ac:dyDescent="0.3">
      <c r="A58427">
        <v>0</v>
      </c>
      <c r="B58427">
        <v>2322676477</v>
      </c>
      <c r="C58427" t="s">
        <v>39834</v>
      </c>
      <c r="D58427" t="s">
        <v>109485</v>
      </c>
      <c r="E58427" t="s">
        <v>271381</v>
      </c>
    </row>
    <row r="58428" spans="1:5" x14ac:dyDescent="0.3">
      <c r="A58428">
        <v>0</v>
      </c>
      <c r="B58428">
        <v>2322677205</v>
      </c>
      <c r="C58428" t="s">
        <v>39835</v>
      </c>
      <c r="D58428" t="s">
        <v>142203</v>
      </c>
      <c r="E58428" t="s">
        <v>271382</v>
      </c>
    </row>
    <row r="58429" spans="1:5" x14ac:dyDescent="0.3">
      <c r="A58429">
        <v>0</v>
      </c>
      <c r="B58429">
        <v>2322677767</v>
      </c>
      <c r="C58429" t="s">
        <v>39836</v>
      </c>
      <c r="D58429" t="s">
        <v>142204</v>
      </c>
      <c r="E58429" t="s">
        <v>271383</v>
      </c>
    </row>
    <row r="58430" spans="1:5" x14ac:dyDescent="0.3">
      <c r="A58430">
        <v>0</v>
      </c>
      <c r="B58430">
        <v>2322677892</v>
      </c>
      <c r="C58430" t="s">
        <v>39836</v>
      </c>
      <c r="D58430" t="s">
        <v>142205</v>
      </c>
      <c r="E58430" t="s">
        <v>271384</v>
      </c>
    </row>
    <row r="58431" spans="1:5" x14ac:dyDescent="0.3">
      <c r="A58431">
        <v>0</v>
      </c>
      <c r="B58431">
        <v>2322678376</v>
      </c>
      <c r="C58431" t="s">
        <v>39837</v>
      </c>
      <c r="D58431" t="s">
        <v>142206</v>
      </c>
      <c r="E58431" t="s">
        <v>271385</v>
      </c>
    </row>
    <row r="58432" spans="1:5" x14ac:dyDescent="0.3">
      <c r="A58432">
        <v>0</v>
      </c>
      <c r="B58432">
        <v>2322678657</v>
      </c>
      <c r="C58432" t="s">
        <v>39838</v>
      </c>
      <c r="D58432" t="s">
        <v>109931</v>
      </c>
      <c r="E58432" t="s">
        <v>271386</v>
      </c>
    </row>
    <row r="58433" spans="1:5" x14ac:dyDescent="0.3">
      <c r="A58433">
        <v>0</v>
      </c>
      <c r="B58433">
        <v>2322678742</v>
      </c>
      <c r="C58433" t="s">
        <v>39838</v>
      </c>
      <c r="D58433" t="s">
        <v>142207</v>
      </c>
      <c r="E58433" t="s">
        <v>271387</v>
      </c>
    </row>
    <row r="58434" spans="1:5" x14ac:dyDescent="0.3">
      <c r="A58434">
        <v>0</v>
      </c>
      <c r="B58434">
        <v>2322679570</v>
      </c>
      <c r="C58434" t="s">
        <v>39839</v>
      </c>
      <c r="D58434" t="s">
        <v>142208</v>
      </c>
      <c r="E58434" t="s">
        <v>271388</v>
      </c>
    </row>
    <row r="58435" spans="1:5" x14ac:dyDescent="0.3">
      <c r="A58435">
        <v>0</v>
      </c>
      <c r="B58435">
        <v>2322679793</v>
      </c>
      <c r="C58435" t="s">
        <v>39840</v>
      </c>
      <c r="D58435" t="s">
        <v>142209</v>
      </c>
      <c r="E58435" t="s">
        <v>271389</v>
      </c>
    </row>
    <row r="58436" spans="1:5" x14ac:dyDescent="0.3">
      <c r="A58436">
        <v>0</v>
      </c>
      <c r="B58436">
        <v>2322680128</v>
      </c>
      <c r="C58436" t="s">
        <v>39841</v>
      </c>
      <c r="D58436" t="s">
        <v>142210</v>
      </c>
      <c r="E58436" t="s">
        <v>271390</v>
      </c>
    </row>
    <row r="58437" spans="1:5" x14ac:dyDescent="0.3">
      <c r="A58437">
        <v>0</v>
      </c>
      <c r="B58437">
        <v>2322680842</v>
      </c>
      <c r="C58437" t="s">
        <v>39842</v>
      </c>
      <c r="D58437" t="s">
        <v>101474</v>
      </c>
      <c r="E58437" t="s">
        <v>271391</v>
      </c>
    </row>
    <row r="58438" spans="1:5" x14ac:dyDescent="0.3">
      <c r="A58438">
        <v>0</v>
      </c>
      <c r="B58438">
        <v>2322680899</v>
      </c>
      <c r="C58438" t="s">
        <v>39842</v>
      </c>
      <c r="D58438" t="s">
        <v>107822</v>
      </c>
      <c r="E58438" t="s">
        <v>271392</v>
      </c>
    </row>
    <row r="58439" spans="1:5" x14ac:dyDescent="0.3">
      <c r="A58439">
        <v>0</v>
      </c>
      <c r="B58439">
        <v>2322681108</v>
      </c>
      <c r="C58439" t="s">
        <v>39843</v>
      </c>
      <c r="D58439" t="s">
        <v>142211</v>
      </c>
      <c r="E58439" t="s">
        <v>271393</v>
      </c>
    </row>
    <row r="58440" spans="1:5" x14ac:dyDescent="0.3">
      <c r="A58440">
        <v>0</v>
      </c>
      <c r="B58440">
        <v>2322681590</v>
      </c>
      <c r="C58440" t="s">
        <v>39844</v>
      </c>
      <c r="D58440" t="s">
        <v>142212</v>
      </c>
      <c r="E58440" t="s">
        <v>271394</v>
      </c>
    </row>
    <row r="58441" spans="1:5" x14ac:dyDescent="0.3">
      <c r="A58441">
        <v>0</v>
      </c>
      <c r="B58441">
        <v>2322681667</v>
      </c>
      <c r="C58441" t="s">
        <v>39844</v>
      </c>
      <c r="D58441" t="s">
        <v>98686</v>
      </c>
      <c r="E58441" t="s">
        <v>271395</v>
      </c>
    </row>
    <row r="58442" spans="1:5" x14ac:dyDescent="0.3">
      <c r="A58442">
        <v>0</v>
      </c>
      <c r="B58442">
        <v>2322681935</v>
      </c>
      <c r="C58442" t="s">
        <v>39845</v>
      </c>
      <c r="D58442" t="s">
        <v>142213</v>
      </c>
      <c r="E58442" t="s">
        <v>271396</v>
      </c>
    </row>
    <row r="58443" spans="1:5" x14ac:dyDescent="0.3">
      <c r="A58443">
        <v>0</v>
      </c>
      <c r="B58443">
        <v>2322682154</v>
      </c>
      <c r="C58443" t="s">
        <v>39846</v>
      </c>
      <c r="D58443" t="s">
        <v>142214</v>
      </c>
      <c r="E58443" t="s">
        <v>271397</v>
      </c>
    </row>
    <row r="58444" spans="1:5" x14ac:dyDescent="0.3">
      <c r="A58444">
        <v>0</v>
      </c>
      <c r="B58444">
        <v>2322682300</v>
      </c>
      <c r="C58444" t="s">
        <v>39847</v>
      </c>
      <c r="D58444" t="s">
        <v>142215</v>
      </c>
      <c r="E58444" t="s">
        <v>271398</v>
      </c>
    </row>
    <row r="58445" spans="1:5" x14ac:dyDescent="0.3">
      <c r="A58445">
        <v>0</v>
      </c>
      <c r="B58445">
        <v>2322682372</v>
      </c>
      <c r="C58445" t="s">
        <v>39847</v>
      </c>
      <c r="D58445" t="s">
        <v>96348</v>
      </c>
      <c r="E58445" t="s">
        <v>271399</v>
      </c>
    </row>
    <row r="58446" spans="1:5" x14ac:dyDescent="0.3">
      <c r="A58446">
        <v>0</v>
      </c>
      <c r="B58446">
        <v>2322682487</v>
      </c>
      <c r="C58446" t="s">
        <v>39848</v>
      </c>
      <c r="D58446" t="s">
        <v>142216</v>
      </c>
      <c r="E58446" t="s">
        <v>271400</v>
      </c>
    </row>
    <row r="58447" spans="1:5" x14ac:dyDescent="0.3">
      <c r="A58447">
        <v>0</v>
      </c>
      <c r="B58447">
        <v>2322682571</v>
      </c>
      <c r="C58447" t="s">
        <v>39849</v>
      </c>
      <c r="D58447" t="s">
        <v>139858</v>
      </c>
      <c r="E58447" t="s">
        <v>271401</v>
      </c>
    </row>
    <row r="58448" spans="1:5" x14ac:dyDescent="0.3">
      <c r="A58448">
        <v>0</v>
      </c>
      <c r="B58448">
        <v>2322682688</v>
      </c>
      <c r="C58448" t="s">
        <v>39849</v>
      </c>
      <c r="D58448" t="s">
        <v>103489</v>
      </c>
      <c r="E58448" t="s">
        <v>271402</v>
      </c>
    </row>
    <row r="58449" spans="1:5" x14ac:dyDescent="0.3">
      <c r="A58449">
        <v>0</v>
      </c>
      <c r="B58449">
        <v>2322682722</v>
      </c>
      <c r="C58449" t="s">
        <v>39849</v>
      </c>
      <c r="D58449" t="s">
        <v>142217</v>
      </c>
      <c r="E58449" t="s">
        <v>271403</v>
      </c>
    </row>
    <row r="58450" spans="1:5" x14ac:dyDescent="0.3">
      <c r="A58450">
        <v>0</v>
      </c>
      <c r="B58450">
        <v>2322682863</v>
      </c>
      <c r="C58450" t="s">
        <v>39850</v>
      </c>
      <c r="D58450" t="s">
        <v>142218</v>
      </c>
      <c r="E58450" t="s">
        <v>271404</v>
      </c>
    </row>
    <row r="58451" spans="1:5" x14ac:dyDescent="0.3">
      <c r="A58451">
        <v>0</v>
      </c>
      <c r="B58451">
        <v>2322683048</v>
      </c>
      <c r="C58451" t="s">
        <v>39851</v>
      </c>
      <c r="D58451" t="s">
        <v>109931</v>
      </c>
      <c r="E58451" t="s">
        <v>271405</v>
      </c>
    </row>
    <row r="58452" spans="1:5" x14ac:dyDescent="0.3">
      <c r="A58452">
        <v>0</v>
      </c>
      <c r="B58452">
        <v>2322683610</v>
      </c>
      <c r="C58452" t="s">
        <v>39852</v>
      </c>
      <c r="D58452" t="s">
        <v>115482</v>
      </c>
      <c r="E58452" t="s">
        <v>271406</v>
      </c>
    </row>
    <row r="58453" spans="1:5" x14ac:dyDescent="0.3">
      <c r="A58453">
        <v>0</v>
      </c>
      <c r="B58453">
        <v>2322684277</v>
      </c>
      <c r="C58453" t="s">
        <v>39853</v>
      </c>
      <c r="D58453" t="s">
        <v>142219</v>
      </c>
      <c r="E58453" t="s">
        <v>271407</v>
      </c>
    </row>
    <row r="58454" spans="1:5" x14ac:dyDescent="0.3">
      <c r="A58454">
        <v>0</v>
      </c>
      <c r="B58454">
        <v>2322684997</v>
      </c>
      <c r="C58454" t="s">
        <v>39854</v>
      </c>
      <c r="D58454" t="s">
        <v>142220</v>
      </c>
      <c r="E58454" t="s">
        <v>271408</v>
      </c>
    </row>
    <row r="58455" spans="1:5" x14ac:dyDescent="0.3">
      <c r="A58455">
        <v>0</v>
      </c>
      <c r="B58455">
        <v>2322685144</v>
      </c>
      <c r="C58455" t="s">
        <v>39855</v>
      </c>
      <c r="D58455" t="s">
        <v>142221</v>
      </c>
      <c r="E58455" t="s">
        <v>271409</v>
      </c>
    </row>
    <row r="58456" spans="1:5" x14ac:dyDescent="0.3">
      <c r="A58456">
        <v>0</v>
      </c>
      <c r="B58456">
        <v>2322685353</v>
      </c>
      <c r="C58456" t="s">
        <v>39856</v>
      </c>
      <c r="D58456" t="s">
        <v>142222</v>
      </c>
      <c r="E58456" t="s">
        <v>271410</v>
      </c>
    </row>
    <row r="58457" spans="1:5" x14ac:dyDescent="0.3">
      <c r="A58457">
        <v>0</v>
      </c>
      <c r="B58457">
        <v>2322685381</v>
      </c>
      <c r="C58457" t="s">
        <v>39856</v>
      </c>
      <c r="D58457" t="s">
        <v>142223</v>
      </c>
      <c r="E58457" t="s">
        <v>271411</v>
      </c>
    </row>
    <row r="58458" spans="1:5" x14ac:dyDescent="0.3">
      <c r="A58458">
        <v>0</v>
      </c>
      <c r="B58458">
        <v>2322685440</v>
      </c>
      <c r="C58458" t="s">
        <v>39856</v>
      </c>
      <c r="D58458" t="s">
        <v>142224</v>
      </c>
      <c r="E58458" t="s">
        <v>271412</v>
      </c>
    </row>
    <row r="58459" spans="1:5" x14ac:dyDescent="0.3">
      <c r="A58459">
        <v>0</v>
      </c>
      <c r="B58459">
        <v>2322686350</v>
      </c>
      <c r="C58459" t="s">
        <v>39857</v>
      </c>
      <c r="D58459" t="s">
        <v>142225</v>
      </c>
      <c r="E58459" t="s">
        <v>271413</v>
      </c>
    </row>
    <row r="58460" spans="1:5" x14ac:dyDescent="0.3">
      <c r="A58460">
        <v>0</v>
      </c>
      <c r="B58460">
        <v>2322686609</v>
      </c>
      <c r="C58460" t="s">
        <v>39858</v>
      </c>
      <c r="D58460" t="s">
        <v>142226</v>
      </c>
      <c r="E58460" t="s">
        <v>271414</v>
      </c>
    </row>
    <row r="58461" spans="1:5" x14ac:dyDescent="0.3">
      <c r="A58461">
        <v>0</v>
      </c>
      <c r="B58461">
        <v>2322686768</v>
      </c>
      <c r="C58461" t="s">
        <v>39859</v>
      </c>
      <c r="D58461" t="s">
        <v>142227</v>
      </c>
      <c r="E58461" t="s">
        <v>271415</v>
      </c>
    </row>
    <row r="58462" spans="1:5" x14ac:dyDescent="0.3">
      <c r="A58462">
        <v>0</v>
      </c>
      <c r="B58462">
        <v>2322686853</v>
      </c>
      <c r="C58462" t="s">
        <v>39860</v>
      </c>
      <c r="D58462" t="s">
        <v>142228</v>
      </c>
      <c r="E58462" t="s">
        <v>271416</v>
      </c>
    </row>
    <row r="58463" spans="1:5" x14ac:dyDescent="0.3">
      <c r="A58463">
        <v>0</v>
      </c>
      <c r="B58463">
        <v>2322687110</v>
      </c>
      <c r="C58463" t="s">
        <v>39861</v>
      </c>
      <c r="D58463" t="s">
        <v>142229</v>
      </c>
      <c r="E58463" t="s">
        <v>271417</v>
      </c>
    </row>
    <row r="58464" spans="1:5" x14ac:dyDescent="0.3">
      <c r="A58464">
        <v>0</v>
      </c>
      <c r="B58464">
        <v>2322687292</v>
      </c>
      <c r="C58464" t="s">
        <v>39862</v>
      </c>
      <c r="D58464" t="s">
        <v>141514</v>
      </c>
      <c r="E58464" t="s">
        <v>271418</v>
      </c>
    </row>
    <row r="58465" spans="1:5" x14ac:dyDescent="0.3">
      <c r="A58465">
        <v>0</v>
      </c>
      <c r="B58465">
        <v>2322687338</v>
      </c>
      <c r="C58465" t="s">
        <v>39862</v>
      </c>
      <c r="D58465" t="s">
        <v>142230</v>
      </c>
      <c r="E58465" t="s">
        <v>271419</v>
      </c>
    </row>
    <row r="58466" spans="1:5" x14ac:dyDescent="0.3">
      <c r="A58466">
        <v>0</v>
      </c>
      <c r="B58466">
        <v>2322687392</v>
      </c>
      <c r="C58466" t="s">
        <v>39863</v>
      </c>
      <c r="D58466" t="s">
        <v>142231</v>
      </c>
      <c r="E58466" t="s">
        <v>271420</v>
      </c>
    </row>
    <row r="58467" spans="1:5" x14ac:dyDescent="0.3">
      <c r="A58467">
        <v>0</v>
      </c>
      <c r="B58467">
        <v>2322687735</v>
      </c>
      <c r="C58467" t="s">
        <v>39864</v>
      </c>
      <c r="D58467" t="s">
        <v>93710</v>
      </c>
      <c r="E58467" t="s">
        <v>271421</v>
      </c>
    </row>
    <row r="58468" spans="1:5" x14ac:dyDescent="0.3">
      <c r="A58468">
        <v>0</v>
      </c>
      <c r="B58468">
        <v>2322687804</v>
      </c>
      <c r="C58468" t="s">
        <v>39864</v>
      </c>
      <c r="D58468" t="s">
        <v>142232</v>
      </c>
      <c r="E58468" t="s">
        <v>271422</v>
      </c>
    </row>
    <row r="58469" spans="1:5" x14ac:dyDescent="0.3">
      <c r="A58469">
        <v>0</v>
      </c>
      <c r="B58469">
        <v>2322689227</v>
      </c>
      <c r="C58469" t="s">
        <v>39865</v>
      </c>
      <c r="D58469" t="s">
        <v>142233</v>
      </c>
      <c r="E58469" t="s">
        <v>271423</v>
      </c>
    </row>
    <row r="58470" spans="1:5" x14ac:dyDescent="0.3">
      <c r="A58470">
        <v>0</v>
      </c>
      <c r="B58470">
        <v>2322689326</v>
      </c>
      <c r="C58470" t="s">
        <v>39865</v>
      </c>
      <c r="D58470" t="s">
        <v>142234</v>
      </c>
      <c r="E58470" t="s">
        <v>271424</v>
      </c>
    </row>
    <row r="58471" spans="1:5" x14ac:dyDescent="0.3">
      <c r="A58471">
        <v>0</v>
      </c>
      <c r="B58471">
        <v>2322689523</v>
      </c>
      <c r="C58471" t="s">
        <v>39866</v>
      </c>
      <c r="D58471" t="s">
        <v>142235</v>
      </c>
      <c r="E58471" t="s">
        <v>271425</v>
      </c>
    </row>
    <row r="58472" spans="1:5" x14ac:dyDescent="0.3">
      <c r="A58472">
        <v>0</v>
      </c>
      <c r="B58472">
        <v>2322689534</v>
      </c>
      <c r="C58472" t="s">
        <v>39866</v>
      </c>
      <c r="D58472" t="s">
        <v>142236</v>
      </c>
      <c r="E58472" t="s">
        <v>271426</v>
      </c>
    </row>
    <row r="58473" spans="1:5" x14ac:dyDescent="0.3">
      <c r="A58473">
        <v>0</v>
      </c>
      <c r="B58473">
        <v>2322689702</v>
      </c>
      <c r="C58473" t="s">
        <v>39867</v>
      </c>
      <c r="D58473" t="s">
        <v>142237</v>
      </c>
      <c r="E58473" t="s">
        <v>271427</v>
      </c>
    </row>
    <row r="58474" spans="1:5" x14ac:dyDescent="0.3">
      <c r="A58474">
        <v>0</v>
      </c>
      <c r="B58474">
        <v>2322690147</v>
      </c>
      <c r="C58474" t="s">
        <v>39868</v>
      </c>
      <c r="D58474" t="s">
        <v>142238</v>
      </c>
      <c r="E58474" t="s">
        <v>271428</v>
      </c>
    </row>
    <row r="58475" spans="1:5" x14ac:dyDescent="0.3">
      <c r="A58475">
        <v>0</v>
      </c>
      <c r="B58475">
        <v>2322690340</v>
      </c>
      <c r="C58475" t="s">
        <v>39869</v>
      </c>
      <c r="D58475" t="s">
        <v>142239</v>
      </c>
      <c r="E58475" t="s">
        <v>271429</v>
      </c>
    </row>
    <row r="58476" spans="1:5" x14ac:dyDescent="0.3">
      <c r="A58476">
        <v>0</v>
      </c>
      <c r="B58476">
        <v>2322690415</v>
      </c>
      <c r="C58476" t="s">
        <v>39869</v>
      </c>
      <c r="D58476" t="s">
        <v>142240</v>
      </c>
      <c r="E58476" t="s">
        <v>271430</v>
      </c>
    </row>
    <row r="58477" spans="1:5" x14ac:dyDescent="0.3">
      <c r="A58477">
        <v>0</v>
      </c>
      <c r="B58477">
        <v>2322690439</v>
      </c>
      <c r="C58477" t="s">
        <v>39869</v>
      </c>
      <c r="D58477" t="s">
        <v>142241</v>
      </c>
      <c r="E58477" t="s">
        <v>271431</v>
      </c>
    </row>
    <row r="58478" spans="1:5" x14ac:dyDescent="0.3">
      <c r="A58478">
        <v>0</v>
      </c>
      <c r="B58478">
        <v>2322690736</v>
      </c>
      <c r="C58478" t="s">
        <v>39870</v>
      </c>
      <c r="D58478" t="s">
        <v>142242</v>
      </c>
      <c r="E58478" t="s">
        <v>271432</v>
      </c>
    </row>
    <row r="58479" spans="1:5" x14ac:dyDescent="0.3">
      <c r="A58479">
        <v>0</v>
      </c>
      <c r="B58479">
        <v>2322691112</v>
      </c>
      <c r="C58479" t="s">
        <v>39871</v>
      </c>
      <c r="D58479" t="s">
        <v>99622</v>
      </c>
      <c r="E58479" t="s">
        <v>271433</v>
      </c>
    </row>
    <row r="58480" spans="1:5" x14ac:dyDescent="0.3">
      <c r="A58480">
        <v>0</v>
      </c>
      <c r="B58480">
        <v>2322691381</v>
      </c>
      <c r="C58480" t="s">
        <v>39872</v>
      </c>
      <c r="D58480" t="s">
        <v>142243</v>
      </c>
      <c r="E58480" t="s">
        <v>271434</v>
      </c>
    </row>
    <row r="58481" spans="1:5" x14ac:dyDescent="0.3">
      <c r="A58481">
        <v>0</v>
      </c>
      <c r="B58481">
        <v>2322691559</v>
      </c>
      <c r="C58481" t="s">
        <v>39873</v>
      </c>
      <c r="D58481" t="s">
        <v>142244</v>
      </c>
      <c r="E58481" t="s">
        <v>271435</v>
      </c>
    </row>
    <row r="58482" spans="1:5" x14ac:dyDescent="0.3">
      <c r="A58482">
        <v>0</v>
      </c>
      <c r="B58482">
        <v>2322691562</v>
      </c>
      <c r="C58482" t="s">
        <v>39873</v>
      </c>
      <c r="D58482" t="s">
        <v>142245</v>
      </c>
      <c r="E58482" t="s">
        <v>271436</v>
      </c>
    </row>
    <row r="58483" spans="1:5" x14ac:dyDescent="0.3">
      <c r="A58483">
        <v>0</v>
      </c>
      <c r="B58483">
        <v>2322692123</v>
      </c>
      <c r="C58483" t="s">
        <v>39874</v>
      </c>
      <c r="D58483" t="s">
        <v>142246</v>
      </c>
      <c r="E58483" t="s">
        <v>271437</v>
      </c>
    </row>
    <row r="58484" spans="1:5" x14ac:dyDescent="0.3">
      <c r="A58484">
        <v>0</v>
      </c>
      <c r="B58484">
        <v>2322692209</v>
      </c>
      <c r="C58484" t="s">
        <v>39874</v>
      </c>
      <c r="D58484" t="s">
        <v>142247</v>
      </c>
      <c r="E58484" t="s">
        <v>271438</v>
      </c>
    </row>
    <row r="58485" spans="1:5" x14ac:dyDescent="0.3">
      <c r="A58485">
        <v>0</v>
      </c>
      <c r="B58485">
        <v>2322692797</v>
      </c>
      <c r="C58485" t="s">
        <v>39875</v>
      </c>
      <c r="D58485" t="s">
        <v>142248</v>
      </c>
      <c r="E58485" t="s">
        <v>271439</v>
      </c>
    </row>
    <row r="58486" spans="1:5" x14ac:dyDescent="0.3">
      <c r="A58486">
        <v>0</v>
      </c>
      <c r="B58486">
        <v>2322692892</v>
      </c>
      <c r="C58486" t="s">
        <v>39875</v>
      </c>
      <c r="D58486" t="s">
        <v>142249</v>
      </c>
      <c r="E58486" t="s">
        <v>271440</v>
      </c>
    </row>
    <row r="58487" spans="1:5" x14ac:dyDescent="0.3">
      <c r="A58487">
        <v>0</v>
      </c>
      <c r="B58487">
        <v>2322693148</v>
      </c>
      <c r="C58487" t="s">
        <v>39876</v>
      </c>
      <c r="D58487" t="s">
        <v>140303</v>
      </c>
      <c r="E58487" t="s">
        <v>271441</v>
      </c>
    </row>
    <row r="58488" spans="1:5" x14ac:dyDescent="0.3">
      <c r="A58488">
        <v>0</v>
      </c>
      <c r="B58488">
        <v>2322693361</v>
      </c>
      <c r="C58488" t="s">
        <v>39877</v>
      </c>
      <c r="D58488" t="s">
        <v>139117</v>
      </c>
      <c r="E58488" t="s">
        <v>271442</v>
      </c>
    </row>
    <row r="58489" spans="1:5" x14ac:dyDescent="0.3">
      <c r="A58489">
        <v>0</v>
      </c>
      <c r="B58489">
        <v>2322693652</v>
      </c>
      <c r="C58489" t="s">
        <v>39878</v>
      </c>
      <c r="D58489" t="s">
        <v>142250</v>
      </c>
      <c r="E58489" t="s">
        <v>271443</v>
      </c>
    </row>
    <row r="58490" spans="1:5" x14ac:dyDescent="0.3">
      <c r="A58490">
        <v>0</v>
      </c>
      <c r="B58490">
        <v>2322693895</v>
      </c>
      <c r="C58490" t="s">
        <v>39879</v>
      </c>
      <c r="D58490" t="s">
        <v>142251</v>
      </c>
      <c r="E58490" t="s">
        <v>271444</v>
      </c>
    </row>
    <row r="58491" spans="1:5" x14ac:dyDescent="0.3">
      <c r="A58491">
        <v>0</v>
      </c>
      <c r="B58491">
        <v>2322694078</v>
      </c>
      <c r="C58491" t="s">
        <v>39880</v>
      </c>
      <c r="D58491" t="s">
        <v>142131</v>
      </c>
      <c r="E58491" t="s">
        <v>271445</v>
      </c>
    </row>
    <row r="58492" spans="1:5" x14ac:dyDescent="0.3">
      <c r="A58492">
        <v>0</v>
      </c>
      <c r="B58492">
        <v>2322694084</v>
      </c>
      <c r="C58492" t="s">
        <v>39880</v>
      </c>
      <c r="D58492" t="s">
        <v>138870</v>
      </c>
      <c r="E58492" t="s">
        <v>271446</v>
      </c>
    </row>
    <row r="58493" spans="1:5" x14ac:dyDescent="0.3">
      <c r="A58493">
        <v>0</v>
      </c>
      <c r="B58493">
        <v>2322694097</v>
      </c>
      <c r="C58493" t="s">
        <v>39881</v>
      </c>
      <c r="D58493" t="s">
        <v>142252</v>
      </c>
      <c r="E58493" t="s">
        <v>271447</v>
      </c>
    </row>
    <row r="58494" spans="1:5" x14ac:dyDescent="0.3">
      <c r="A58494">
        <v>0</v>
      </c>
      <c r="B58494">
        <v>2322694150</v>
      </c>
      <c r="C58494" t="s">
        <v>39881</v>
      </c>
      <c r="D58494" t="s">
        <v>110669</v>
      </c>
      <c r="E58494" t="s">
        <v>271448</v>
      </c>
    </row>
    <row r="58495" spans="1:5" x14ac:dyDescent="0.3">
      <c r="A58495">
        <v>0</v>
      </c>
      <c r="B58495">
        <v>2322694759</v>
      </c>
      <c r="C58495" t="s">
        <v>39882</v>
      </c>
      <c r="D58495" t="s">
        <v>142253</v>
      </c>
      <c r="E58495" t="s">
        <v>271449</v>
      </c>
    </row>
    <row r="58496" spans="1:5" x14ac:dyDescent="0.3">
      <c r="A58496">
        <v>0</v>
      </c>
      <c r="B58496">
        <v>2322695373</v>
      </c>
      <c r="C58496" t="s">
        <v>39883</v>
      </c>
      <c r="D58496" t="s">
        <v>142254</v>
      </c>
      <c r="E58496" t="s">
        <v>271450</v>
      </c>
    </row>
    <row r="58497" spans="1:5" x14ac:dyDescent="0.3">
      <c r="A58497">
        <v>0</v>
      </c>
      <c r="B58497">
        <v>2322695873</v>
      </c>
      <c r="C58497" t="s">
        <v>39884</v>
      </c>
      <c r="D58497" t="s">
        <v>101802</v>
      </c>
      <c r="E58497" t="s">
        <v>271451</v>
      </c>
    </row>
    <row r="58498" spans="1:5" x14ac:dyDescent="0.3">
      <c r="A58498">
        <v>0</v>
      </c>
      <c r="B58498">
        <v>2322696366</v>
      </c>
      <c r="C58498" t="s">
        <v>39885</v>
      </c>
      <c r="D58498" t="s">
        <v>142255</v>
      </c>
      <c r="E58498" t="s">
        <v>271452</v>
      </c>
    </row>
    <row r="58499" spans="1:5" x14ac:dyDescent="0.3">
      <c r="A58499">
        <v>0</v>
      </c>
      <c r="B58499">
        <v>2322696429</v>
      </c>
      <c r="C58499" t="s">
        <v>39886</v>
      </c>
      <c r="D58499" t="s">
        <v>142256</v>
      </c>
      <c r="E58499" t="s">
        <v>271453</v>
      </c>
    </row>
    <row r="58500" spans="1:5" x14ac:dyDescent="0.3">
      <c r="A58500">
        <v>0</v>
      </c>
      <c r="B58500">
        <v>2322696474</v>
      </c>
      <c r="C58500" t="s">
        <v>39886</v>
      </c>
      <c r="D58500" t="s">
        <v>142257</v>
      </c>
      <c r="E58500" t="s">
        <v>271454</v>
      </c>
    </row>
    <row r="58501" spans="1:5" x14ac:dyDescent="0.3">
      <c r="A58501">
        <v>0</v>
      </c>
      <c r="B58501">
        <v>2322696493</v>
      </c>
      <c r="C58501" t="s">
        <v>39886</v>
      </c>
      <c r="D58501" t="s">
        <v>142258</v>
      </c>
      <c r="E58501" t="s">
        <v>271455</v>
      </c>
    </row>
    <row r="58502" spans="1:5" x14ac:dyDescent="0.3">
      <c r="A58502">
        <v>0</v>
      </c>
      <c r="B58502">
        <v>2322696689</v>
      </c>
      <c r="C58502" t="s">
        <v>39887</v>
      </c>
      <c r="D58502" t="s">
        <v>142259</v>
      </c>
      <c r="E58502" t="s">
        <v>271456</v>
      </c>
    </row>
    <row r="58503" spans="1:5" x14ac:dyDescent="0.3">
      <c r="A58503">
        <v>0</v>
      </c>
      <c r="B58503">
        <v>2322696729</v>
      </c>
      <c r="C58503" t="s">
        <v>39887</v>
      </c>
      <c r="D58503" t="s">
        <v>142260</v>
      </c>
      <c r="E58503" t="s">
        <v>271457</v>
      </c>
    </row>
    <row r="58504" spans="1:5" x14ac:dyDescent="0.3">
      <c r="A58504">
        <v>0</v>
      </c>
      <c r="B58504">
        <v>2322697329</v>
      </c>
      <c r="C58504" t="s">
        <v>39888</v>
      </c>
      <c r="D58504" t="s">
        <v>142261</v>
      </c>
      <c r="E58504" t="s">
        <v>271458</v>
      </c>
    </row>
    <row r="58505" spans="1:5" x14ac:dyDescent="0.3">
      <c r="A58505">
        <v>0</v>
      </c>
      <c r="B58505">
        <v>2322697612</v>
      </c>
      <c r="C58505" t="s">
        <v>39889</v>
      </c>
      <c r="D58505" t="s">
        <v>142262</v>
      </c>
      <c r="E58505" t="s">
        <v>271459</v>
      </c>
    </row>
    <row r="58506" spans="1:5" x14ac:dyDescent="0.3">
      <c r="A58506">
        <v>0</v>
      </c>
      <c r="B58506">
        <v>2322697752</v>
      </c>
      <c r="C58506" t="s">
        <v>39890</v>
      </c>
      <c r="D58506" t="s">
        <v>105522</v>
      </c>
      <c r="E58506" t="s">
        <v>271460</v>
      </c>
    </row>
    <row r="58507" spans="1:5" x14ac:dyDescent="0.3">
      <c r="A58507">
        <v>0</v>
      </c>
      <c r="B58507">
        <v>2322697763</v>
      </c>
      <c r="C58507" t="s">
        <v>39890</v>
      </c>
      <c r="D58507" t="s">
        <v>142263</v>
      </c>
      <c r="E58507" t="s">
        <v>271461</v>
      </c>
    </row>
    <row r="58508" spans="1:5" x14ac:dyDescent="0.3">
      <c r="A58508">
        <v>0</v>
      </c>
      <c r="B58508">
        <v>2322697884</v>
      </c>
      <c r="C58508" t="s">
        <v>39891</v>
      </c>
      <c r="D58508" t="s">
        <v>142264</v>
      </c>
      <c r="E58508" t="s">
        <v>271462</v>
      </c>
    </row>
    <row r="58509" spans="1:5" x14ac:dyDescent="0.3">
      <c r="A58509">
        <v>0</v>
      </c>
      <c r="B58509">
        <v>2322698345</v>
      </c>
      <c r="C58509" t="s">
        <v>39892</v>
      </c>
      <c r="D58509" t="s">
        <v>142265</v>
      </c>
      <c r="E58509" t="s">
        <v>271463</v>
      </c>
    </row>
    <row r="58510" spans="1:5" x14ac:dyDescent="0.3">
      <c r="A58510">
        <v>0</v>
      </c>
      <c r="B58510">
        <v>2322698618</v>
      </c>
      <c r="C58510" t="s">
        <v>39893</v>
      </c>
      <c r="D58510" t="s">
        <v>96237</v>
      </c>
      <c r="E58510" t="s">
        <v>271464</v>
      </c>
    </row>
    <row r="58511" spans="1:5" x14ac:dyDescent="0.3">
      <c r="A58511">
        <v>0</v>
      </c>
      <c r="B58511">
        <v>2322698840</v>
      </c>
      <c r="C58511" t="s">
        <v>39894</v>
      </c>
      <c r="D58511" t="s">
        <v>142266</v>
      </c>
      <c r="E58511" t="s">
        <v>271465</v>
      </c>
    </row>
    <row r="58512" spans="1:5" x14ac:dyDescent="0.3">
      <c r="A58512">
        <v>0</v>
      </c>
      <c r="B58512">
        <v>2322699598</v>
      </c>
      <c r="C58512" t="s">
        <v>39895</v>
      </c>
      <c r="D58512" t="s">
        <v>142267</v>
      </c>
      <c r="E58512" t="s">
        <v>271466</v>
      </c>
    </row>
    <row r="58513" spans="1:5" x14ac:dyDescent="0.3">
      <c r="A58513">
        <v>0</v>
      </c>
      <c r="B58513">
        <v>2322699904</v>
      </c>
      <c r="C58513" t="s">
        <v>39896</v>
      </c>
      <c r="D58513" t="s">
        <v>142268</v>
      </c>
      <c r="E58513" t="s">
        <v>271467</v>
      </c>
    </row>
    <row r="58514" spans="1:5" x14ac:dyDescent="0.3">
      <c r="A58514">
        <v>0</v>
      </c>
      <c r="B58514">
        <v>2322700207</v>
      </c>
      <c r="C58514" t="s">
        <v>39897</v>
      </c>
      <c r="D58514" t="s">
        <v>142269</v>
      </c>
      <c r="E58514" t="s">
        <v>271468</v>
      </c>
    </row>
    <row r="58515" spans="1:5" x14ac:dyDescent="0.3">
      <c r="A58515">
        <v>0</v>
      </c>
      <c r="B58515">
        <v>2322700236</v>
      </c>
      <c r="C58515" t="s">
        <v>39897</v>
      </c>
      <c r="D58515" t="s">
        <v>129632</v>
      </c>
      <c r="E58515" t="s">
        <v>271469</v>
      </c>
    </row>
    <row r="58516" spans="1:5" x14ac:dyDescent="0.3">
      <c r="A58516">
        <v>0</v>
      </c>
      <c r="B58516">
        <v>2322700276</v>
      </c>
      <c r="C58516" t="s">
        <v>39897</v>
      </c>
      <c r="D58516" t="s">
        <v>142270</v>
      </c>
      <c r="E58516" t="s">
        <v>271470</v>
      </c>
    </row>
    <row r="58517" spans="1:5" x14ac:dyDescent="0.3">
      <c r="A58517">
        <v>0</v>
      </c>
      <c r="B58517">
        <v>2322700604</v>
      </c>
      <c r="C58517" t="s">
        <v>39898</v>
      </c>
      <c r="D58517" t="s">
        <v>142271</v>
      </c>
      <c r="E58517" t="s">
        <v>271471</v>
      </c>
    </row>
    <row r="58518" spans="1:5" x14ac:dyDescent="0.3">
      <c r="A58518">
        <v>0</v>
      </c>
      <c r="B58518">
        <v>2322700620</v>
      </c>
      <c r="C58518" t="s">
        <v>39899</v>
      </c>
      <c r="D58518" t="s">
        <v>142272</v>
      </c>
      <c r="E58518" t="s">
        <v>271472</v>
      </c>
    </row>
    <row r="58519" spans="1:5" x14ac:dyDescent="0.3">
      <c r="A58519">
        <v>0</v>
      </c>
      <c r="B58519">
        <v>2322701655</v>
      </c>
      <c r="C58519" t="s">
        <v>39900</v>
      </c>
      <c r="D58519" t="s">
        <v>142273</v>
      </c>
      <c r="E58519" t="s">
        <v>271473</v>
      </c>
    </row>
    <row r="58520" spans="1:5" x14ac:dyDescent="0.3">
      <c r="A58520">
        <v>0</v>
      </c>
      <c r="B58520">
        <v>2322702108</v>
      </c>
      <c r="C58520" t="s">
        <v>39901</v>
      </c>
      <c r="D58520" t="s">
        <v>142274</v>
      </c>
      <c r="E58520" t="s">
        <v>271474</v>
      </c>
    </row>
    <row r="58521" spans="1:5" x14ac:dyDescent="0.3">
      <c r="A58521">
        <v>0</v>
      </c>
      <c r="B58521">
        <v>2322702195</v>
      </c>
      <c r="C58521" t="s">
        <v>39901</v>
      </c>
      <c r="D58521" t="s">
        <v>142275</v>
      </c>
      <c r="E58521" t="s">
        <v>271475</v>
      </c>
    </row>
    <row r="58522" spans="1:5" x14ac:dyDescent="0.3">
      <c r="A58522">
        <v>0</v>
      </c>
      <c r="B58522">
        <v>2322702627</v>
      </c>
      <c r="C58522" t="s">
        <v>39902</v>
      </c>
      <c r="D58522" t="s">
        <v>131265</v>
      </c>
      <c r="E58522" t="s">
        <v>271476</v>
      </c>
    </row>
    <row r="58523" spans="1:5" x14ac:dyDescent="0.3">
      <c r="A58523">
        <v>0</v>
      </c>
      <c r="B58523">
        <v>2322702799</v>
      </c>
      <c r="C58523" t="s">
        <v>39903</v>
      </c>
      <c r="D58523" t="s">
        <v>142276</v>
      </c>
      <c r="E58523" t="s">
        <v>271477</v>
      </c>
    </row>
    <row r="58524" spans="1:5" x14ac:dyDescent="0.3">
      <c r="A58524">
        <v>0</v>
      </c>
      <c r="B58524">
        <v>2322702945</v>
      </c>
      <c r="C58524" t="s">
        <v>39904</v>
      </c>
      <c r="D58524" t="s">
        <v>142277</v>
      </c>
      <c r="E58524" t="s">
        <v>271478</v>
      </c>
    </row>
    <row r="58525" spans="1:5" x14ac:dyDescent="0.3">
      <c r="A58525">
        <v>0</v>
      </c>
      <c r="B58525">
        <v>2322703253</v>
      </c>
      <c r="C58525" t="s">
        <v>39905</v>
      </c>
      <c r="D58525" t="s">
        <v>112638</v>
      </c>
      <c r="E58525" t="s">
        <v>271479</v>
      </c>
    </row>
    <row r="58526" spans="1:5" x14ac:dyDescent="0.3">
      <c r="A58526">
        <v>0</v>
      </c>
      <c r="B58526">
        <v>2322703549</v>
      </c>
      <c r="C58526" t="s">
        <v>39906</v>
      </c>
      <c r="D58526" t="s">
        <v>142278</v>
      </c>
      <c r="E58526" t="s">
        <v>271480</v>
      </c>
    </row>
    <row r="58527" spans="1:5" x14ac:dyDescent="0.3">
      <c r="A58527">
        <v>0</v>
      </c>
      <c r="B58527">
        <v>2322704850</v>
      </c>
      <c r="C58527" t="s">
        <v>39907</v>
      </c>
      <c r="D58527" t="s">
        <v>142279</v>
      </c>
      <c r="E58527" t="s">
        <v>271481</v>
      </c>
    </row>
    <row r="58528" spans="1:5" x14ac:dyDescent="0.3">
      <c r="A58528">
        <v>0</v>
      </c>
      <c r="B58528">
        <v>2322705240</v>
      </c>
      <c r="C58528" t="s">
        <v>39908</v>
      </c>
      <c r="D58528" t="s">
        <v>142280</v>
      </c>
      <c r="E58528" t="s">
        <v>271482</v>
      </c>
    </row>
    <row r="58529" spans="1:5" x14ac:dyDescent="0.3">
      <c r="A58529">
        <v>0</v>
      </c>
      <c r="B58529">
        <v>2322705339</v>
      </c>
      <c r="C58529" t="s">
        <v>39908</v>
      </c>
      <c r="D58529" t="s">
        <v>106768</v>
      </c>
      <c r="E58529" t="s">
        <v>271483</v>
      </c>
    </row>
    <row r="58530" spans="1:5" x14ac:dyDescent="0.3">
      <c r="A58530">
        <v>0</v>
      </c>
      <c r="B58530">
        <v>2322705353</v>
      </c>
      <c r="C58530" t="s">
        <v>39908</v>
      </c>
      <c r="D58530" t="s">
        <v>121592</v>
      </c>
      <c r="E58530" t="s">
        <v>271484</v>
      </c>
    </row>
    <row r="58531" spans="1:5" x14ac:dyDescent="0.3">
      <c r="A58531">
        <v>0</v>
      </c>
      <c r="B58531">
        <v>2322705597</v>
      </c>
      <c r="C58531" t="s">
        <v>39909</v>
      </c>
      <c r="D58531" t="s">
        <v>102753</v>
      </c>
      <c r="E58531" t="s">
        <v>271485</v>
      </c>
    </row>
    <row r="58532" spans="1:5" x14ac:dyDescent="0.3">
      <c r="A58532">
        <v>0</v>
      </c>
      <c r="B58532">
        <v>2322705689</v>
      </c>
      <c r="C58532" t="s">
        <v>39909</v>
      </c>
      <c r="D58532" t="s">
        <v>142281</v>
      </c>
      <c r="E58532" t="s">
        <v>271486</v>
      </c>
    </row>
    <row r="58533" spans="1:5" x14ac:dyDescent="0.3">
      <c r="A58533">
        <v>0</v>
      </c>
      <c r="B58533">
        <v>2322705693</v>
      </c>
      <c r="C58533" t="s">
        <v>39909</v>
      </c>
      <c r="D58533" t="s">
        <v>142282</v>
      </c>
      <c r="E58533" t="s">
        <v>271487</v>
      </c>
    </row>
    <row r="58534" spans="1:5" x14ac:dyDescent="0.3">
      <c r="A58534">
        <v>0</v>
      </c>
      <c r="B58534">
        <v>2322705717</v>
      </c>
      <c r="C58534" t="s">
        <v>39910</v>
      </c>
      <c r="D58534" t="s">
        <v>111165</v>
      </c>
      <c r="E58534" t="s">
        <v>271488</v>
      </c>
    </row>
    <row r="58535" spans="1:5" x14ac:dyDescent="0.3">
      <c r="A58535">
        <v>0</v>
      </c>
      <c r="B58535">
        <v>2322705904</v>
      </c>
      <c r="C58535" t="s">
        <v>39911</v>
      </c>
      <c r="D58535" t="s">
        <v>142283</v>
      </c>
      <c r="E58535" t="s">
        <v>271489</v>
      </c>
    </row>
    <row r="58536" spans="1:5" x14ac:dyDescent="0.3">
      <c r="A58536">
        <v>0</v>
      </c>
      <c r="B58536">
        <v>2322706077</v>
      </c>
      <c r="C58536" t="s">
        <v>39912</v>
      </c>
      <c r="D58536" t="s">
        <v>142284</v>
      </c>
      <c r="E58536" t="s">
        <v>271490</v>
      </c>
    </row>
    <row r="58537" spans="1:5" x14ac:dyDescent="0.3">
      <c r="A58537">
        <v>0</v>
      </c>
      <c r="B58537">
        <v>2322706819</v>
      </c>
      <c r="C58537" t="s">
        <v>39913</v>
      </c>
      <c r="D58537" t="s">
        <v>142285</v>
      </c>
      <c r="E58537" t="s">
        <v>271491</v>
      </c>
    </row>
    <row r="58538" spans="1:5" x14ac:dyDescent="0.3">
      <c r="A58538">
        <v>0</v>
      </c>
      <c r="B58538">
        <v>2322707475</v>
      </c>
      <c r="C58538" t="s">
        <v>39914</v>
      </c>
      <c r="D58538" t="s">
        <v>142286</v>
      </c>
      <c r="E58538" t="s">
        <v>271492</v>
      </c>
    </row>
    <row r="58539" spans="1:5" x14ac:dyDescent="0.3">
      <c r="A58539">
        <v>0</v>
      </c>
      <c r="B58539">
        <v>2322707643</v>
      </c>
      <c r="C58539" t="s">
        <v>39915</v>
      </c>
      <c r="D58539" t="s">
        <v>142287</v>
      </c>
      <c r="E58539" t="s">
        <v>271493</v>
      </c>
    </row>
    <row r="58540" spans="1:5" x14ac:dyDescent="0.3">
      <c r="A58540">
        <v>0</v>
      </c>
      <c r="B58540">
        <v>2322707651</v>
      </c>
      <c r="C58540" t="s">
        <v>39915</v>
      </c>
      <c r="D58540" t="s">
        <v>142288</v>
      </c>
      <c r="E58540" t="s">
        <v>271494</v>
      </c>
    </row>
    <row r="58541" spans="1:5" x14ac:dyDescent="0.3">
      <c r="A58541">
        <v>0</v>
      </c>
      <c r="B58541">
        <v>2322707995</v>
      </c>
      <c r="C58541" t="s">
        <v>39916</v>
      </c>
      <c r="D58541" t="s">
        <v>101585</v>
      </c>
      <c r="E58541" t="s">
        <v>271495</v>
      </c>
    </row>
    <row r="58542" spans="1:5" x14ac:dyDescent="0.3">
      <c r="A58542">
        <v>0</v>
      </c>
      <c r="B58542">
        <v>2322709129</v>
      </c>
      <c r="C58542" t="s">
        <v>39917</v>
      </c>
      <c r="D58542" t="s">
        <v>99091</v>
      </c>
      <c r="E58542" t="s">
        <v>271496</v>
      </c>
    </row>
    <row r="58543" spans="1:5" x14ac:dyDescent="0.3">
      <c r="A58543">
        <v>0</v>
      </c>
      <c r="B58543">
        <v>2322709180</v>
      </c>
      <c r="C58543" t="s">
        <v>39918</v>
      </c>
      <c r="D58543" t="s">
        <v>142054</v>
      </c>
      <c r="E58543" t="s">
        <v>271497</v>
      </c>
    </row>
    <row r="58544" spans="1:5" x14ac:dyDescent="0.3">
      <c r="A58544">
        <v>0</v>
      </c>
      <c r="B58544">
        <v>2322710413</v>
      </c>
      <c r="C58544" t="s">
        <v>39919</v>
      </c>
      <c r="D58544" t="s">
        <v>142289</v>
      </c>
      <c r="E58544" t="s">
        <v>271498</v>
      </c>
    </row>
    <row r="58545" spans="1:5" x14ac:dyDescent="0.3">
      <c r="A58545">
        <v>0</v>
      </c>
      <c r="B58545">
        <v>2322710651</v>
      </c>
      <c r="C58545" t="s">
        <v>39920</v>
      </c>
      <c r="D58545" t="s">
        <v>119636</v>
      </c>
      <c r="E58545" t="s">
        <v>271499</v>
      </c>
    </row>
    <row r="58546" spans="1:5" x14ac:dyDescent="0.3">
      <c r="A58546">
        <v>0</v>
      </c>
      <c r="B58546">
        <v>2322710679</v>
      </c>
      <c r="C58546" t="s">
        <v>39920</v>
      </c>
      <c r="D58546" t="s">
        <v>142290</v>
      </c>
      <c r="E58546" t="s">
        <v>271500</v>
      </c>
    </row>
    <row r="58547" spans="1:5" x14ac:dyDescent="0.3">
      <c r="A58547">
        <v>0</v>
      </c>
      <c r="B58547">
        <v>2322710853</v>
      </c>
      <c r="C58547" t="s">
        <v>39921</v>
      </c>
      <c r="D58547" t="s">
        <v>142291</v>
      </c>
      <c r="E58547" t="s">
        <v>271501</v>
      </c>
    </row>
    <row r="58548" spans="1:5" x14ac:dyDescent="0.3">
      <c r="A58548">
        <v>0</v>
      </c>
      <c r="B58548">
        <v>2322711153</v>
      </c>
      <c r="C58548" t="s">
        <v>39921</v>
      </c>
      <c r="D58548" t="s">
        <v>120975</v>
      </c>
      <c r="E58548" t="s">
        <v>271502</v>
      </c>
    </row>
    <row r="58549" spans="1:5" x14ac:dyDescent="0.3">
      <c r="A58549">
        <v>0</v>
      </c>
      <c r="B58549">
        <v>2322711274</v>
      </c>
      <c r="C58549" t="s">
        <v>39921</v>
      </c>
      <c r="D58549" t="s">
        <v>142131</v>
      </c>
      <c r="E58549" t="s">
        <v>271503</v>
      </c>
    </row>
    <row r="58550" spans="1:5" x14ac:dyDescent="0.3">
      <c r="A58550">
        <v>0</v>
      </c>
      <c r="B58550">
        <v>2322712126</v>
      </c>
      <c r="C58550" t="s">
        <v>39922</v>
      </c>
      <c r="D58550" t="s">
        <v>142292</v>
      </c>
      <c r="E58550" t="s">
        <v>271504</v>
      </c>
    </row>
    <row r="58551" spans="1:5" x14ac:dyDescent="0.3">
      <c r="A58551">
        <v>0</v>
      </c>
      <c r="B58551">
        <v>2322712213</v>
      </c>
      <c r="C58551" t="s">
        <v>39923</v>
      </c>
      <c r="D58551" t="s">
        <v>142293</v>
      </c>
      <c r="E58551" t="s">
        <v>271505</v>
      </c>
    </row>
    <row r="58552" spans="1:5" x14ac:dyDescent="0.3">
      <c r="A58552">
        <v>0</v>
      </c>
      <c r="B58552">
        <v>2322712852</v>
      </c>
      <c r="C58552" t="s">
        <v>39924</v>
      </c>
      <c r="D58552" t="s">
        <v>142294</v>
      </c>
      <c r="E58552" t="s">
        <v>271506</v>
      </c>
    </row>
    <row r="58553" spans="1:5" x14ac:dyDescent="0.3">
      <c r="A58553">
        <v>0</v>
      </c>
      <c r="B58553">
        <v>2322712984</v>
      </c>
      <c r="C58553" t="s">
        <v>39925</v>
      </c>
      <c r="D58553" t="s">
        <v>142295</v>
      </c>
      <c r="E58553" t="s">
        <v>271507</v>
      </c>
    </row>
    <row r="58554" spans="1:5" x14ac:dyDescent="0.3">
      <c r="A58554">
        <v>0</v>
      </c>
      <c r="B58554">
        <v>2322713068</v>
      </c>
      <c r="C58554" t="s">
        <v>39926</v>
      </c>
      <c r="D58554" t="s">
        <v>142296</v>
      </c>
      <c r="E58554" t="s">
        <v>271508</v>
      </c>
    </row>
    <row r="58555" spans="1:5" x14ac:dyDescent="0.3">
      <c r="A58555">
        <v>0</v>
      </c>
      <c r="B58555">
        <v>2322713721</v>
      </c>
      <c r="C58555" t="s">
        <v>39927</v>
      </c>
      <c r="D58555" t="s">
        <v>141976</v>
      </c>
      <c r="E58555" t="s">
        <v>271509</v>
      </c>
    </row>
    <row r="58556" spans="1:5" x14ac:dyDescent="0.3">
      <c r="A58556">
        <v>0</v>
      </c>
      <c r="B58556">
        <v>2322713898</v>
      </c>
      <c r="C58556" t="s">
        <v>39928</v>
      </c>
      <c r="D58556" t="s">
        <v>142297</v>
      </c>
      <c r="E58556" t="s">
        <v>271510</v>
      </c>
    </row>
    <row r="58557" spans="1:5" x14ac:dyDescent="0.3">
      <c r="A58557">
        <v>0</v>
      </c>
      <c r="B58557">
        <v>2322714156</v>
      </c>
      <c r="C58557" t="s">
        <v>39929</v>
      </c>
      <c r="D58557" t="s">
        <v>142298</v>
      </c>
      <c r="E58557" t="s">
        <v>271511</v>
      </c>
    </row>
    <row r="58558" spans="1:5" x14ac:dyDescent="0.3">
      <c r="A58558">
        <v>0</v>
      </c>
      <c r="B58558">
        <v>2322714351</v>
      </c>
      <c r="C58558" t="s">
        <v>39930</v>
      </c>
      <c r="D58558" t="s">
        <v>142299</v>
      </c>
      <c r="E58558" t="s">
        <v>271512</v>
      </c>
    </row>
    <row r="58559" spans="1:5" x14ac:dyDescent="0.3">
      <c r="A58559">
        <v>0</v>
      </c>
      <c r="B58559">
        <v>2322714803</v>
      </c>
      <c r="C58559" t="s">
        <v>39931</v>
      </c>
      <c r="D58559" t="s">
        <v>111056</v>
      </c>
      <c r="E58559" t="s">
        <v>271513</v>
      </c>
    </row>
    <row r="58560" spans="1:5" x14ac:dyDescent="0.3">
      <c r="A58560">
        <v>0</v>
      </c>
      <c r="B58560">
        <v>2322714903</v>
      </c>
      <c r="C58560" t="s">
        <v>39932</v>
      </c>
      <c r="D58560" t="s">
        <v>142300</v>
      </c>
      <c r="E58560" t="s">
        <v>271514</v>
      </c>
    </row>
    <row r="58561" spans="1:5" x14ac:dyDescent="0.3">
      <c r="A58561">
        <v>0</v>
      </c>
      <c r="B58561">
        <v>2322714957</v>
      </c>
      <c r="C58561" t="s">
        <v>39932</v>
      </c>
      <c r="D58561" t="s">
        <v>136882</v>
      </c>
      <c r="E58561" t="s">
        <v>271515</v>
      </c>
    </row>
    <row r="58562" spans="1:5" x14ac:dyDescent="0.3">
      <c r="A58562">
        <v>0</v>
      </c>
      <c r="B58562">
        <v>2322715097</v>
      </c>
      <c r="C58562" t="s">
        <v>39933</v>
      </c>
      <c r="D58562" t="s">
        <v>142301</v>
      </c>
      <c r="E58562" t="s">
        <v>271516</v>
      </c>
    </row>
    <row r="58563" spans="1:5" x14ac:dyDescent="0.3">
      <c r="A58563">
        <v>0</v>
      </c>
      <c r="B58563">
        <v>2322715102</v>
      </c>
      <c r="C58563" t="s">
        <v>39933</v>
      </c>
      <c r="D58563" t="s">
        <v>142302</v>
      </c>
      <c r="E58563" t="s">
        <v>271517</v>
      </c>
    </row>
    <row r="58564" spans="1:5" x14ac:dyDescent="0.3">
      <c r="A58564">
        <v>0</v>
      </c>
      <c r="B58564">
        <v>2322715729</v>
      </c>
      <c r="C58564" t="s">
        <v>39934</v>
      </c>
      <c r="D58564" t="s">
        <v>142303</v>
      </c>
      <c r="E58564" t="s">
        <v>271518</v>
      </c>
    </row>
    <row r="58565" spans="1:5" x14ac:dyDescent="0.3">
      <c r="A58565">
        <v>0</v>
      </c>
      <c r="B58565">
        <v>2322716013</v>
      </c>
      <c r="C58565" t="s">
        <v>39935</v>
      </c>
      <c r="D58565" t="s">
        <v>142304</v>
      </c>
      <c r="E58565" t="s">
        <v>271519</v>
      </c>
    </row>
    <row r="58566" spans="1:5" x14ac:dyDescent="0.3">
      <c r="A58566">
        <v>0</v>
      </c>
      <c r="B58566">
        <v>2322716079</v>
      </c>
      <c r="C58566" t="s">
        <v>39935</v>
      </c>
      <c r="D58566" t="s">
        <v>142305</v>
      </c>
      <c r="E58566" t="s">
        <v>271520</v>
      </c>
    </row>
    <row r="58567" spans="1:5" x14ac:dyDescent="0.3">
      <c r="A58567">
        <v>0</v>
      </c>
      <c r="B58567">
        <v>2322716425</v>
      </c>
      <c r="C58567" t="s">
        <v>39936</v>
      </c>
      <c r="D58567" t="s">
        <v>142306</v>
      </c>
      <c r="E58567" t="s">
        <v>271521</v>
      </c>
    </row>
    <row r="58568" spans="1:5" x14ac:dyDescent="0.3">
      <c r="A58568">
        <v>0</v>
      </c>
      <c r="B58568">
        <v>2322716637</v>
      </c>
      <c r="C58568" t="s">
        <v>39937</v>
      </c>
      <c r="D58568" t="s">
        <v>142307</v>
      </c>
      <c r="E58568" t="s">
        <v>271522</v>
      </c>
    </row>
    <row r="58569" spans="1:5" x14ac:dyDescent="0.3">
      <c r="A58569">
        <v>0</v>
      </c>
      <c r="B58569">
        <v>2322716740</v>
      </c>
      <c r="C58569" t="s">
        <v>39938</v>
      </c>
      <c r="D58569" t="s">
        <v>142308</v>
      </c>
      <c r="E58569" t="s">
        <v>271523</v>
      </c>
    </row>
    <row r="58570" spans="1:5" x14ac:dyDescent="0.3">
      <c r="A58570">
        <v>0</v>
      </c>
      <c r="B58570">
        <v>2322716750</v>
      </c>
      <c r="C58570" t="s">
        <v>39938</v>
      </c>
      <c r="D58570" t="s">
        <v>142309</v>
      </c>
      <c r="E58570" t="s">
        <v>271524</v>
      </c>
    </row>
    <row r="58571" spans="1:5" x14ac:dyDescent="0.3">
      <c r="A58571">
        <v>0</v>
      </c>
      <c r="B58571">
        <v>2322717052</v>
      </c>
      <c r="C58571" t="s">
        <v>39939</v>
      </c>
      <c r="D58571" t="s">
        <v>142310</v>
      </c>
      <c r="E58571" t="s">
        <v>271525</v>
      </c>
    </row>
    <row r="58572" spans="1:5" x14ac:dyDescent="0.3">
      <c r="A58572">
        <v>0</v>
      </c>
      <c r="B58572">
        <v>2322717126</v>
      </c>
      <c r="C58572" t="s">
        <v>39939</v>
      </c>
      <c r="D58572" t="s">
        <v>142311</v>
      </c>
      <c r="E58572" t="s">
        <v>271526</v>
      </c>
    </row>
    <row r="58573" spans="1:5" x14ac:dyDescent="0.3">
      <c r="A58573">
        <v>0</v>
      </c>
      <c r="B58573">
        <v>2322717393</v>
      </c>
      <c r="C58573" t="s">
        <v>39940</v>
      </c>
      <c r="D58573" t="s">
        <v>142312</v>
      </c>
      <c r="E58573" t="s">
        <v>271527</v>
      </c>
    </row>
    <row r="58574" spans="1:5" x14ac:dyDescent="0.3">
      <c r="A58574">
        <v>0</v>
      </c>
      <c r="B58574">
        <v>2322717399</v>
      </c>
      <c r="C58574" t="s">
        <v>39940</v>
      </c>
      <c r="D58574" t="s">
        <v>142313</v>
      </c>
      <c r="E58574" t="s">
        <v>271528</v>
      </c>
    </row>
    <row r="58575" spans="1:5" x14ac:dyDescent="0.3">
      <c r="A58575">
        <v>0</v>
      </c>
      <c r="B58575">
        <v>2322717412</v>
      </c>
      <c r="C58575" t="s">
        <v>39941</v>
      </c>
      <c r="D58575" t="s">
        <v>142314</v>
      </c>
      <c r="E58575" t="s">
        <v>271529</v>
      </c>
    </row>
    <row r="58576" spans="1:5" x14ac:dyDescent="0.3">
      <c r="A58576">
        <v>0</v>
      </c>
      <c r="B58576">
        <v>2322717626</v>
      </c>
      <c r="C58576" t="s">
        <v>39942</v>
      </c>
      <c r="D58576" t="s">
        <v>142315</v>
      </c>
      <c r="E58576" t="s">
        <v>271530</v>
      </c>
    </row>
    <row r="58577" spans="1:5" x14ac:dyDescent="0.3">
      <c r="A58577">
        <v>0</v>
      </c>
      <c r="B58577">
        <v>2322718355</v>
      </c>
      <c r="C58577" t="s">
        <v>39943</v>
      </c>
      <c r="D58577" t="s">
        <v>142316</v>
      </c>
      <c r="E58577" t="s">
        <v>271531</v>
      </c>
    </row>
    <row r="58578" spans="1:5" x14ac:dyDescent="0.3">
      <c r="A58578">
        <v>0</v>
      </c>
      <c r="B58578">
        <v>2322718702</v>
      </c>
      <c r="C58578" t="s">
        <v>39944</v>
      </c>
      <c r="D58578" t="s">
        <v>100375</v>
      </c>
      <c r="E58578" t="s">
        <v>271532</v>
      </c>
    </row>
    <row r="58579" spans="1:5" x14ac:dyDescent="0.3">
      <c r="A58579">
        <v>0</v>
      </c>
      <c r="B58579">
        <v>2322719372</v>
      </c>
      <c r="C58579" t="s">
        <v>39945</v>
      </c>
      <c r="D58579" t="s">
        <v>142317</v>
      </c>
      <c r="E58579" t="s">
        <v>271533</v>
      </c>
    </row>
    <row r="58580" spans="1:5" x14ac:dyDescent="0.3">
      <c r="A58580">
        <v>0</v>
      </c>
      <c r="B58580">
        <v>2322719396</v>
      </c>
      <c r="C58580" t="s">
        <v>39945</v>
      </c>
      <c r="D58580" t="s">
        <v>142318</v>
      </c>
      <c r="E58580" t="s">
        <v>271534</v>
      </c>
    </row>
    <row r="58581" spans="1:5" x14ac:dyDescent="0.3">
      <c r="A58581">
        <v>0</v>
      </c>
      <c r="B58581">
        <v>2322719788</v>
      </c>
      <c r="C58581" t="s">
        <v>39946</v>
      </c>
      <c r="D58581" t="s">
        <v>142319</v>
      </c>
      <c r="E58581" t="s">
        <v>271535</v>
      </c>
    </row>
    <row r="58582" spans="1:5" x14ac:dyDescent="0.3">
      <c r="A58582">
        <v>0</v>
      </c>
      <c r="B58582">
        <v>2322720930</v>
      </c>
      <c r="C58582" t="s">
        <v>39947</v>
      </c>
      <c r="D58582" t="s">
        <v>142320</v>
      </c>
      <c r="E58582" t="s">
        <v>271536</v>
      </c>
    </row>
    <row r="58583" spans="1:5" x14ac:dyDescent="0.3">
      <c r="A58583">
        <v>0</v>
      </c>
      <c r="B58583">
        <v>2322721026</v>
      </c>
      <c r="C58583" t="s">
        <v>39947</v>
      </c>
      <c r="D58583" t="s">
        <v>142321</v>
      </c>
      <c r="E58583" t="s">
        <v>271537</v>
      </c>
    </row>
    <row r="58584" spans="1:5" x14ac:dyDescent="0.3">
      <c r="A58584">
        <v>0</v>
      </c>
      <c r="B58584">
        <v>2322721200</v>
      </c>
      <c r="C58584" t="s">
        <v>39948</v>
      </c>
      <c r="D58584" t="s">
        <v>142322</v>
      </c>
      <c r="E58584" t="s">
        <v>271538</v>
      </c>
    </row>
    <row r="58585" spans="1:5" x14ac:dyDescent="0.3">
      <c r="A58585">
        <v>0</v>
      </c>
      <c r="B58585">
        <v>2322721221</v>
      </c>
      <c r="C58585" t="s">
        <v>39948</v>
      </c>
      <c r="D58585" t="s">
        <v>100701</v>
      </c>
      <c r="E58585" t="s">
        <v>271539</v>
      </c>
    </row>
    <row r="58586" spans="1:5" x14ac:dyDescent="0.3">
      <c r="A58586">
        <v>0</v>
      </c>
      <c r="B58586">
        <v>2322722110</v>
      </c>
      <c r="C58586" t="s">
        <v>39949</v>
      </c>
      <c r="D58586" t="s">
        <v>142323</v>
      </c>
      <c r="E58586" t="s">
        <v>271540</v>
      </c>
    </row>
    <row r="58587" spans="1:5" x14ac:dyDescent="0.3">
      <c r="A58587">
        <v>0</v>
      </c>
      <c r="B58587">
        <v>2322722259</v>
      </c>
      <c r="C58587" t="s">
        <v>39950</v>
      </c>
      <c r="D58587" t="s">
        <v>142324</v>
      </c>
      <c r="E58587" t="s">
        <v>271541</v>
      </c>
    </row>
    <row r="58588" spans="1:5" x14ac:dyDescent="0.3">
      <c r="A58588">
        <v>0</v>
      </c>
      <c r="B58588">
        <v>2322722484</v>
      </c>
      <c r="C58588" t="s">
        <v>39951</v>
      </c>
      <c r="D58588" t="s">
        <v>142325</v>
      </c>
      <c r="E58588" t="s">
        <v>271542</v>
      </c>
    </row>
    <row r="58589" spans="1:5" x14ac:dyDescent="0.3">
      <c r="A58589">
        <v>0</v>
      </c>
      <c r="B58589">
        <v>2322722698</v>
      </c>
      <c r="C58589" t="s">
        <v>39952</v>
      </c>
      <c r="D58589" t="s">
        <v>137813</v>
      </c>
      <c r="E58589" t="s">
        <v>271543</v>
      </c>
    </row>
    <row r="58590" spans="1:5" x14ac:dyDescent="0.3">
      <c r="A58590">
        <v>0</v>
      </c>
      <c r="B58590">
        <v>2322722961</v>
      </c>
      <c r="C58590" t="s">
        <v>39953</v>
      </c>
      <c r="D58590" t="s">
        <v>142326</v>
      </c>
      <c r="E58590" t="s">
        <v>271544</v>
      </c>
    </row>
    <row r="58591" spans="1:5" x14ac:dyDescent="0.3">
      <c r="A58591">
        <v>0</v>
      </c>
      <c r="B58591">
        <v>2322723221</v>
      </c>
      <c r="C58591" t="s">
        <v>39954</v>
      </c>
      <c r="D58591" t="s">
        <v>142327</v>
      </c>
      <c r="E58591" t="s">
        <v>271545</v>
      </c>
    </row>
    <row r="58592" spans="1:5" x14ac:dyDescent="0.3">
      <c r="A58592">
        <v>0</v>
      </c>
      <c r="B58592">
        <v>2322723399</v>
      </c>
      <c r="C58592" t="s">
        <v>39955</v>
      </c>
      <c r="D58592" t="s">
        <v>142328</v>
      </c>
      <c r="E58592" t="s">
        <v>271546</v>
      </c>
    </row>
    <row r="58593" spans="1:5" x14ac:dyDescent="0.3">
      <c r="A58593">
        <v>0</v>
      </c>
      <c r="B58593">
        <v>2322723747</v>
      </c>
      <c r="C58593" t="s">
        <v>39956</v>
      </c>
      <c r="D58593" t="s">
        <v>142329</v>
      </c>
      <c r="E58593" t="s">
        <v>271547</v>
      </c>
    </row>
    <row r="58594" spans="1:5" x14ac:dyDescent="0.3">
      <c r="A58594">
        <v>0</v>
      </c>
      <c r="B58594">
        <v>2322724140</v>
      </c>
      <c r="C58594" t="s">
        <v>39957</v>
      </c>
      <c r="D58594" t="s">
        <v>142330</v>
      </c>
      <c r="E58594" t="s">
        <v>271548</v>
      </c>
    </row>
    <row r="58595" spans="1:5" x14ac:dyDescent="0.3">
      <c r="A58595">
        <v>0</v>
      </c>
      <c r="B58595">
        <v>2322725212</v>
      </c>
      <c r="C58595" t="s">
        <v>39958</v>
      </c>
      <c r="D58595" t="s">
        <v>142331</v>
      </c>
      <c r="E58595" t="s">
        <v>271549</v>
      </c>
    </row>
    <row r="58596" spans="1:5" x14ac:dyDescent="0.3">
      <c r="A58596">
        <v>0</v>
      </c>
      <c r="B58596">
        <v>2322725283</v>
      </c>
      <c r="C58596" t="s">
        <v>39959</v>
      </c>
      <c r="D58596" t="s">
        <v>111133</v>
      </c>
      <c r="E58596" t="s">
        <v>271550</v>
      </c>
    </row>
    <row r="58597" spans="1:5" x14ac:dyDescent="0.3">
      <c r="A58597">
        <v>0</v>
      </c>
      <c r="B58597">
        <v>2322725497</v>
      </c>
      <c r="C58597" t="s">
        <v>39960</v>
      </c>
      <c r="D58597" t="s">
        <v>142332</v>
      </c>
      <c r="E58597" t="s">
        <v>271551</v>
      </c>
    </row>
    <row r="58598" spans="1:5" x14ac:dyDescent="0.3">
      <c r="A58598">
        <v>0</v>
      </c>
      <c r="B58598">
        <v>2322725571</v>
      </c>
      <c r="C58598" t="s">
        <v>39961</v>
      </c>
      <c r="D58598" t="s">
        <v>142333</v>
      </c>
      <c r="E58598" t="s">
        <v>271552</v>
      </c>
    </row>
    <row r="58599" spans="1:5" x14ac:dyDescent="0.3">
      <c r="A58599">
        <v>0</v>
      </c>
      <c r="B58599">
        <v>2322725718</v>
      </c>
      <c r="C58599" t="s">
        <v>39962</v>
      </c>
      <c r="D58599" t="s">
        <v>142334</v>
      </c>
      <c r="E58599" t="s">
        <v>271553</v>
      </c>
    </row>
    <row r="58600" spans="1:5" x14ac:dyDescent="0.3">
      <c r="A58600">
        <v>0</v>
      </c>
      <c r="B58600">
        <v>2322725737</v>
      </c>
      <c r="C58600" t="s">
        <v>39962</v>
      </c>
      <c r="D58600" t="s">
        <v>142335</v>
      </c>
      <c r="E58600" t="s">
        <v>271554</v>
      </c>
    </row>
    <row r="58601" spans="1:5" x14ac:dyDescent="0.3">
      <c r="A58601">
        <v>0</v>
      </c>
      <c r="B58601">
        <v>2322725757</v>
      </c>
      <c r="C58601" t="s">
        <v>39962</v>
      </c>
      <c r="D58601" t="s">
        <v>114404</v>
      </c>
      <c r="E58601" t="s">
        <v>271555</v>
      </c>
    </row>
    <row r="58602" spans="1:5" x14ac:dyDescent="0.3">
      <c r="A58602">
        <v>0</v>
      </c>
      <c r="B58602">
        <v>2322725964</v>
      </c>
      <c r="C58602" t="s">
        <v>39963</v>
      </c>
      <c r="D58602" t="s">
        <v>142336</v>
      </c>
      <c r="E58602" t="s">
        <v>271556</v>
      </c>
    </row>
    <row r="58603" spans="1:5" x14ac:dyDescent="0.3">
      <c r="A58603">
        <v>0</v>
      </c>
      <c r="B58603">
        <v>2322726049</v>
      </c>
      <c r="C58603" t="s">
        <v>39963</v>
      </c>
      <c r="D58603" t="s">
        <v>118751</v>
      </c>
      <c r="E58603" t="s">
        <v>271557</v>
      </c>
    </row>
    <row r="58604" spans="1:5" x14ac:dyDescent="0.3">
      <c r="A58604">
        <v>0</v>
      </c>
      <c r="B58604">
        <v>2322726409</v>
      </c>
      <c r="C58604" t="s">
        <v>39964</v>
      </c>
      <c r="D58604" t="s">
        <v>142337</v>
      </c>
      <c r="E58604" t="s">
        <v>271558</v>
      </c>
    </row>
    <row r="58605" spans="1:5" x14ac:dyDescent="0.3">
      <c r="A58605">
        <v>0</v>
      </c>
      <c r="B58605">
        <v>2322726815</v>
      </c>
      <c r="C58605" t="s">
        <v>39965</v>
      </c>
      <c r="D58605" t="s">
        <v>142338</v>
      </c>
      <c r="E58605" t="s">
        <v>271559</v>
      </c>
    </row>
    <row r="58606" spans="1:5" x14ac:dyDescent="0.3">
      <c r="A58606">
        <v>0</v>
      </c>
      <c r="B58606">
        <v>2322726819</v>
      </c>
      <c r="C58606" t="s">
        <v>39965</v>
      </c>
      <c r="D58606" t="s">
        <v>142339</v>
      </c>
      <c r="E58606" t="s">
        <v>271560</v>
      </c>
    </row>
    <row r="58607" spans="1:5" x14ac:dyDescent="0.3">
      <c r="A58607">
        <v>0</v>
      </c>
      <c r="B58607">
        <v>2322726918</v>
      </c>
      <c r="C58607" t="s">
        <v>39965</v>
      </c>
      <c r="D58607" t="s">
        <v>142340</v>
      </c>
      <c r="E58607" t="s">
        <v>271561</v>
      </c>
    </row>
    <row r="58608" spans="1:5" x14ac:dyDescent="0.3">
      <c r="A58608">
        <v>0</v>
      </c>
      <c r="B58608">
        <v>2322727273</v>
      </c>
      <c r="C58608" t="s">
        <v>39966</v>
      </c>
      <c r="D58608" t="s">
        <v>102454</v>
      </c>
      <c r="E58608" t="s">
        <v>271562</v>
      </c>
    </row>
    <row r="58609" spans="1:5" x14ac:dyDescent="0.3">
      <c r="A58609">
        <v>0</v>
      </c>
      <c r="B58609">
        <v>2322727316</v>
      </c>
      <c r="C58609" t="s">
        <v>39966</v>
      </c>
      <c r="D58609" t="s">
        <v>115627</v>
      </c>
      <c r="E58609" t="s">
        <v>271563</v>
      </c>
    </row>
    <row r="58610" spans="1:5" x14ac:dyDescent="0.3">
      <c r="A58610">
        <v>0</v>
      </c>
      <c r="B58610">
        <v>2322729848</v>
      </c>
      <c r="C58610" t="s">
        <v>39967</v>
      </c>
      <c r="D58610" t="s">
        <v>142341</v>
      </c>
      <c r="E58610" t="s">
        <v>271564</v>
      </c>
    </row>
    <row r="58611" spans="1:5" x14ac:dyDescent="0.3">
      <c r="A58611">
        <v>0</v>
      </c>
      <c r="B58611">
        <v>2322729857</v>
      </c>
      <c r="C58611" t="s">
        <v>39967</v>
      </c>
      <c r="D58611" t="s">
        <v>142323</v>
      </c>
      <c r="E58611" t="s">
        <v>271565</v>
      </c>
    </row>
    <row r="58612" spans="1:5" x14ac:dyDescent="0.3">
      <c r="A58612">
        <v>0</v>
      </c>
      <c r="B58612">
        <v>2322730076</v>
      </c>
      <c r="C58612" t="s">
        <v>39968</v>
      </c>
      <c r="D58612" t="s">
        <v>100876</v>
      </c>
      <c r="E58612" t="s">
        <v>271566</v>
      </c>
    </row>
    <row r="58613" spans="1:5" x14ac:dyDescent="0.3">
      <c r="A58613">
        <v>0</v>
      </c>
      <c r="B58613">
        <v>2322730093</v>
      </c>
      <c r="C58613" t="s">
        <v>39968</v>
      </c>
      <c r="D58613" t="s">
        <v>142342</v>
      </c>
      <c r="E58613" t="s">
        <v>271567</v>
      </c>
    </row>
    <row r="58614" spans="1:5" x14ac:dyDescent="0.3">
      <c r="A58614">
        <v>0</v>
      </c>
      <c r="B58614">
        <v>2322730392</v>
      </c>
      <c r="C58614" t="s">
        <v>39969</v>
      </c>
      <c r="D58614" t="s">
        <v>136471</v>
      </c>
      <c r="E58614" t="s">
        <v>271568</v>
      </c>
    </row>
    <row r="58615" spans="1:5" x14ac:dyDescent="0.3">
      <c r="A58615">
        <v>0</v>
      </c>
      <c r="B58615">
        <v>2322730503</v>
      </c>
      <c r="C58615" t="s">
        <v>39970</v>
      </c>
      <c r="D58615" t="s">
        <v>142343</v>
      </c>
      <c r="E58615" t="s">
        <v>271569</v>
      </c>
    </row>
    <row r="58616" spans="1:5" x14ac:dyDescent="0.3">
      <c r="A58616">
        <v>0</v>
      </c>
      <c r="B58616">
        <v>2322730999</v>
      </c>
      <c r="C58616" t="s">
        <v>39971</v>
      </c>
      <c r="D58616" t="s">
        <v>142344</v>
      </c>
      <c r="E58616" t="s">
        <v>271570</v>
      </c>
    </row>
    <row r="58617" spans="1:5" x14ac:dyDescent="0.3">
      <c r="A58617">
        <v>0</v>
      </c>
      <c r="B58617">
        <v>2322731217</v>
      </c>
      <c r="C58617" t="s">
        <v>39972</v>
      </c>
      <c r="D58617" t="s">
        <v>142345</v>
      </c>
      <c r="E58617" t="s">
        <v>271571</v>
      </c>
    </row>
    <row r="58618" spans="1:5" x14ac:dyDescent="0.3">
      <c r="A58618">
        <v>0</v>
      </c>
      <c r="B58618">
        <v>2322731227</v>
      </c>
      <c r="C58618" t="s">
        <v>39972</v>
      </c>
      <c r="D58618" t="s">
        <v>136892</v>
      </c>
      <c r="E58618" t="s">
        <v>271572</v>
      </c>
    </row>
    <row r="58619" spans="1:5" x14ac:dyDescent="0.3">
      <c r="A58619">
        <v>0</v>
      </c>
      <c r="B58619">
        <v>2322731252</v>
      </c>
      <c r="C58619" t="s">
        <v>39973</v>
      </c>
      <c r="D58619" t="s">
        <v>142346</v>
      </c>
      <c r="E58619" t="s">
        <v>271573</v>
      </c>
    </row>
    <row r="58620" spans="1:5" x14ac:dyDescent="0.3">
      <c r="A58620">
        <v>0</v>
      </c>
      <c r="B58620">
        <v>2322731258</v>
      </c>
      <c r="C58620" t="s">
        <v>39973</v>
      </c>
      <c r="D58620" t="s">
        <v>142347</v>
      </c>
      <c r="E58620" t="s">
        <v>271574</v>
      </c>
    </row>
    <row r="58621" spans="1:5" x14ac:dyDescent="0.3">
      <c r="A58621">
        <v>0</v>
      </c>
      <c r="B58621">
        <v>2322731321</v>
      </c>
      <c r="C58621" t="s">
        <v>39973</v>
      </c>
      <c r="D58621" t="s">
        <v>142348</v>
      </c>
      <c r="E58621" t="s">
        <v>271575</v>
      </c>
    </row>
    <row r="58622" spans="1:5" x14ac:dyDescent="0.3">
      <c r="A58622">
        <v>0</v>
      </c>
      <c r="B58622">
        <v>2322731438</v>
      </c>
      <c r="C58622" t="s">
        <v>39974</v>
      </c>
      <c r="D58622" t="s">
        <v>142349</v>
      </c>
      <c r="E58622" t="s">
        <v>271576</v>
      </c>
    </row>
    <row r="58623" spans="1:5" x14ac:dyDescent="0.3">
      <c r="A58623">
        <v>0</v>
      </c>
      <c r="B58623">
        <v>2322731450</v>
      </c>
      <c r="C58623" t="s">
        <v>39974</v>
      </c>
      <c r="D58623" t="s">
        <v>122435</v>
      </c>
      <c r="E58623" t="s">
        <v>271577</v>
      </c>
    </row>
    <row r="58624" spans="1:5" x14ac:dyDescent="0.3">
      <c r="A58624">
        <v>0</v>
      </c>
      <c r="B58624">
        <v>2322731619</v>
      </c>
      <c r="C58624" t="s">
        <v>39975</v>
      </c>
      <c r="D58624" t="s">
        <v>142350</v>
      </c>
      <c r="E58624" t="s">
        <v>271578</v>
      </c>
    </row>
    <row r="58625" spans="1:5" x14ac:dyDescent="0.3">
      <c r="A58625">
        <v>0</v>
      </c>
      <c r="B58625">
        <v>2322732093</v>
      </c>
      <c r="C58625" t="s">
        <v>39976</v>
      </c>
      <c r="D58625" t="s">
        <v>142351</v>
      </c>
      <c r="E58625" t="s">
        <v>271579</v>
      </c>
    </row>
    <row r="58626" spans="1:5" x14ac:dyDescent="0.3">
      <c r="A58626">
        <v>0</v>
      </c>
      <c r="B58626">
        <v>2322732545</v>
      </c>
      <c r="C58626" t="s">
        <v>39977</v>
      </c>
      <c r="D58626" t="s">
        <v>142260</v>
      </c>
      <c r="E58626" t="s">
        <v>271580</v>
      </c>
    </row>
    <row r="58627" spans="1:5" x14ac:dyDescent="0.3">
      <c r="A58627">
        <v>0</v>
      </c>
      <c r="B58627">
        <v>2322732700</v>
      </c>
      <c r="C58627" t="s">
        <v>39978</v>
      </c>
      <c r="D58627" t="s">
        <v>142352</v>
      </c>
      <c r="E58627" t="s">
        <v>271581</v>
      </c>
    </row>
    <row r="58628" spans="1:5" x14ac:dyDescent="0.3">
      <c r="A58628">
        <v>0</v>
      </c>
      <c r="B58628">
        <v>2322732987</v>
      </c>
      <c r="C58628" t="s">
        <v>39979</v>
      </c>
      <c r="D58628" t="s">
        <v>142353</v>
      </c>
      <c r="E58628" t="s">
        <v>271582</v>
      </c>
    </row>
    <row r="58629" spans="1:5" x14ac:dyDescent="0.3">
      <c r="A58629">
        <v>0</v>
      </c>
      <c r="B58629">
        <v>2322733528</v>
      </c>
      <c r="C58629" t="s">
        <v>39980</v>
      </c>
      <c r="D58629" t="s">
        <v>142354</v>
      </c>
      <c r="E58629" t="s">
        <v>271583</v>
      </c>
    </row>
    <row r="58630" spans="1:5" x14ac:dyDescent="0.3">
      <c r="A58630">
        <v>0</v>
      </c>
      <c r="B58630">
        <v>2322733911</v>
      </c>
      <c r="C58630" t="s">
        <v>39981</v>
      </c>
      <c r="D58630" t="s">
        <v>142355</v>
      </c>
      <c r="E58630" t="s">
        <v>271584</v>
      </c>
    </row>
    <row r="58631" spans="1:5" x14ac:dyDescent="0.3">
      <c r="A58631">
        <v>0</v>
      </c>
      <c r="B58631">
        <v>2322734137</v>
      </c>
      <c r="C58631" t="s">
        <v>39982</v>
      </c>
      <c r="D58631" t="s">
        <v>142356</v>
      </c>
      <c r="E58631" t="s">
        <v>271585</v>
      </c>
    </row>
    <row r="58632" spans="1:5" x14ac:dyDescent="0.3">
      <c r="A58632">
        <v>0</v>
      </c>
      <c r="B58632">
        <v>2322734164</v>
      </c>
      <c r="C58632" t="s">
        <v>39983</v>
      </c>
      <c r="D58632" t="s">
        <v>142357</v>
      </c>
      <c r="E58632" t="s">
        <v>271586</v>
      </c>
    </row>
    <row r="58633" spans="1:5" x14ac:dyDescent="0.3">
      <c r="A58633">
        <v>0</v>
      </c>
      <c r="B58633">
        <v>2322734210</v>
      </c>
      <c r="C58633" t="s">
        <v>39983</v>
      </c>
      <c r="D58633" t="s">
        <v>142358</v>
      </c>
      <c r="E58633" t="s">
        <v>271587</v>
      </c>
    </row>
    <row r="58634" spans="1:5" x14ac:dyDescent="0.3">
      <c r="A58634">
        <v>0</v>
      </c>
      <c r="B58634">
        <v>2322734241</v>
      </c>
      <c r="C58634" t="s">
        <v>39983</v>
      </c>
      <c r="D58634" t="s">
        <v>142359</v>
      </c>
      <c r="E58634" t="s">
        <v>271588</v>
      </c>
    </row>
    <row r="58635" spans="1:5" x14ac:dyDescent="0.3">
      <c r="A58635">
        <v>0</v>
      </c>
      <c r="B58635">
        <v>2322734713</v>
      </c>
      <c r="C58635" t="s">
        <v>39984</v>
      </c>
      <c r="D58635" t="s">
        <v>142360</v>
      </c>
      <c r="E58635" t="s">
        <v>271589</v>
      </c>
    </row>
    <row r="58636" spans="1:5" x14ac:dyDescent="0.3">
      <c r="A58636">
        <v>0</v>
      </c>
      <c r="B58636">
        <v>2322735061</v>
      </c>
      <c r="C58636" t="s">
        <v>39985</v>
      </c>
      <c r="D58636" t="s">
        <v>142361</v>
      </c>
      <c r="E58636" t="s">
        <v>271590</v>
      </c>
    </row>
    <row r="58637" spans="1:5" x14ac:dyDescent="0.3">
      <c r="A58637">
        <v>0</v>
      </c>
      <c r="B58637">
        <v>2322735200</v>
      </c>
      <c r="C58637" t="s">
        <v>39986</v>
      </c>
      <c r="D58637" t="s">
        <v>142362</v>
      </c>
      <c r="E58637" t="s">
        <v>271591</v>
      </c>
    </row>
    <row r="58638" spans="1:5" x14ac:dyDescent="0.3">
      <c r="A58638">
        <v>0</v>
      </c>
      <c r="B58638">
        <v>2322735566</v>
      </c>
      <c r="C58638" t="s">
        <v>39987</v>
      </c>
      <c r="D58638" t="s">
        <v>142363</v>
      </c>
      <c r="E58638" t="s">
        <v>271592</v>
      </c>
    </row>
    <row r="58639" spans="1:5" x14ac:dyDescent="0.3">
      <c r="A58639">
        <v>0</v>
      </c>
      <c r="B58639">
        <v>2322735567</v>
      </c>
      <c r="C58639" t="s">
        <v>39987</v>
      </c>
      <c r="D58639" t="s">
        <v>142364</v>
      </c>
      <c r="E58639" t="s">
        <v>271593</v>
      </c>
    </row>
    <row r="58640" spans="1:5" x14ac:dyDescent="0.3">
      <c r="A58640">
        <v>0</v>
      </c>
      <c r="B58640">
        <v>2322735903</v>
      </c>
      <c r="C58640" t="s">
        <v>39988</v>
      </c>
      <c r="D58640" t="s">
        <v>142365</v>
      </c>
      <c r="E58640" t="s">
        <v>271594</v>
      </c>
    </row>
    <row r="58641" spans="1:5" x14ac:dyDescent="0.3">
      <c r="A58641">
        <v>0</v>
      </c>
      <c r="B58641">
        <v>2322736128</v>
      </c>
      <c r="C58641" t="s">
        <v>39989</v>
      </c>
      <c r="D58641" t="s">
        <v>142366</v>
      </c>
      <c r="E58641" t="s">
        <v>271595</v>
      </c>
    </row>
    <row r="58642" spans="1:5" x14ac:dyDescent="0.3">
      <c r="A58642">
        <v>0</v>
      </c>
      <c r="B58642">
        <v>2322736193</v>
      </c>
      <c r="C58642" t="s">
        <v>39990</v>
      </c>
      <c r="D58642" t="s">
        <v>142367</v>
      </c>
      <c r="E58642" t="s">
        <v>271596</v>
      </c>
    </row>
    <row r="58643" spans="1:5" x14ac:dyDescent="0.3">
      <c r="A58643">
        <v>0</v>
      </c>
      <c r="B58643">
        <v>2322736202</v>
      </c>
      <c r="C58643" t="s">
        <v>39990</v>
      </c>
      <c r="D58643" t="s">
        <v>142368</v>
      </c>
      <c r="E58643" t="s">
        <v>271597</v>
      </c>
    </row>
    <row r="58644" spans="1:5" x14ac:dyDescent="0.3">
      <c r="A58644">
        <v>0</v>
      </c>
      <c r="B58644">
        <v>2322736871</v>
      </c>
      <c r="C58644" t="s">
        <v>39991</v>
      </c>
      <c r="D58644" t="s">
        <v>142369</v>
      </c>
      <c r="E58644" t="s">
        <v>271598</v>
      </c>
    </row>
    <row r="58645" spans="1:5" x14ac:dyDescent="0.3">
      <c r="A58645">
        <v>0</v>
      </c>
      <c r="B58645">
        <v>2322736924</v>
      </c>
      <c r="C58645" t="s">
        <v>39992</v>
      </c>
      <c r="D58645" t="s">
        <v>142370</v>
      </c>
      <c r="E58645" t="s">
        <v>271599</v>
      </c>
    </row>
    <row r="58646" spans="1:5" x14ac:dyDescent="0.3">
      <c r="A58646">
        <v>0</v>
      </c>
      <c r="B58646">
        <v>2322736955</v>
      </c>
      <c r="C58646" t="s">
        <v>39992</v>
      </c>
      <c r="D58646" t="s">
        <v>142371</v>
      </c>
      <c r="E58646" t="s">
        <v>271600</v>
      </c>
    </row>
    <row r="58647" spans="1:5" x14ac:dyDescent="0.3">
      <c r="A58647">
        <v>0</v>
      </c>
      <c r="B58647">
        <v>2322737567</v>
      </c>
      <c r="C58647" t="s">
        <v>39993</v>
      </c>
      <c r="D58647" t="s">
        <v>142372</v>
      </c>
      <c r="E58647" t="s">
        <v>271601</v>
      </c>
    </row>
    <row r="58648" spans="1:5" x14ac:dyDescent="0.3">
      <c r="A58648">
        <v>0</v>
      </c>
      <c r="B58648">
        <v>2322737896</v>
      </c>
      <c r="C58648" t="s">
        <v>39994</v>
      </c>
      <c r="D58648" t="s">
        <v>142373</v>
      </c>
      <c r="E58648" t="s">
        <v>271602</v>
      </c>
    </row>
    <row r="58649" spans="1:5" x14ac:dyDescent="0.3">
      <c r="A58649">
        <v>0</v>
      </c>
      <c r="B58649">
        <v>2322738039</v>
      </c>
      <c r="C58649" t="s">
        <v>39995</v>
      </c>
      <c r="D58649" t="s">
        <v>142374</v>
      </c>
      <c r="E58649" t="s">
        <v>271603</v>
      </c>
    </row>
    <row r="58650" spans="1:5" x14ac:dyDescent="0.3">
      <c r="A58650">
        <v>0</v>
      </c>
      <c r="B58650">
        <v>2322738383</v>
      </c>
      <c r="C58650" t="s">
        <v>39996</v>
      </c>
      <c r="D58650" t="s">
        <v>139073</v>
      </c>
      <c r="E58650" t="s">
        <v>271604</v>
      </c>
    </row>
    <row r="58651" spans="1:5" x14ac:dyDescent="0.3">
      <c r="A58651">
        <v>0</v>
      </c>
      <c r="B58651">
        <v>2322738636</v>
      </c>
      <c r="C58651" t="s">
        <v>39997</v>
      </c>
      <c r="D58651" t="s">
        <v>95227</v>
      </c>
      <c r="E58651" t="s">
        <v>271605</v>
      </c>
    </row>
    <row r="58652" spans="1:5" x14ac:dyDescent="0.3">
      <c r="A58652">
        <v>0</v>
      </c>
      <c r="B58652">
        <v>2322738716</v>
      </c>
      <c r="C58652" t="s">
        <v>39997</v>
      </c>
      <c r="D58652" t="s">
        <v>134937</v>
      </c>
      <c r="E58652" t="s">
        <v>271606</v>
      </c>
    </row>
    <row r="58653" spans="1:5" x14ac:dyDescent="0.3">
      <c r="A58653">
        <v>0</v>
      </c>
      <c r="B58653">
        <v>2322738894</v>
      </c>
      <c r="C58653" t="s">
        <v>39998</v>
      </c>
      <c r="D58653" t="s">
        <v>142375</v>
      </c>
      <c r="E58653" t="s">
        <v>271607</v>
      </c>
    </row>
    <row r="58654" spans="1:5" x14ac:dyDescent="0.3">
      <c r="A58654">
        <v>0</v>
      </c>
      <c r="B58654">
        <v>2322739031</v>
      </c>
      <c r="C58654" t="s">
        <v>39999</v>
      </c>
      <c r="D58654" t="s">
        <v>142376</v>
      </c>
      <c r="E58654" t="s">
        <v>271608</v>
      </c>
    </row>
    <row r="58655" spans="1:5" x14ac:dyDescent="0.3">
      <c r="A58655">
        <v>0</v>
      </c>
      <c r="B58655">
        <v>2322739035</v>
      </c>
      <c r="C58655" t="s">
        <v>39999</v>
      </c>
      <c r="D58655" t="s">
        <v>140481</v>
      </c>
      <c r="E58655" t="s">
        <v>271609</v>
      </c>
    </row>
    <row r="58656" spans="1:5" x14ac:dyDescent="0.3">
      <c r="A58656">
        <v>0</v>
      </c>
      <c r="B58656">
        <v>2322739804</v>
      </c>
      <c r="C58656" t="s">
        <v>40000</v>
      </c>
      <c r="D58656" t="s">
        <v>126873</v>
      </c>
      <c r="E58656" t="s">
        <v>271610</v>
      </c>
    </row>
    <row r="58657" spans="1:5" x14ac:dyDescent="0.3">
      <c r="A58657">
        <v>0</v>
      </c>
      <c r="B58657">
        <v>2322739895</v>
      </c>
      <c r="C58657" t="s">
        <v>40001</v>
      </c>
      <c r="D58657" t="s">
        <v>142377</v>
      </c>
      <c r="E58657" t="s">
        <v>271611</v>
      </c>
    </row>
    <row r="58658" spans="1:5" x14ac:dyDescent="0.3">
      <c r="A58658">
        <v>0</v>
      </c>
      <c r="B58658">
        <v>2322740106</v>
      </c>
      <c r="C58658" t="s">
        <v>40002</v>
      </c>
      <c r="D58658" t="s">
        <v>142378</v>
      </c>
      <c r="E58658" t="s">
        <v>271612</v>
      </c>
    </row>
    <row r="58659" spans="1:5" x14ac:dyDescent="0.3">
      <c r="A58659">
        <v>0</v>
      </c>
      <c r="B58659">
        <v>2322740116</v>
      </c>
      <c r="C58659" t="s">
        <v>40002</v>
      </c>
      <c r="D58659" t="s">
        <v>142379</v>
      </c>
      <c r="E58659" t="s">
        <v>271613</v>
      </c>
    </row>
    <row r="58660" spans="1:5" x14ac:dyDescent="0.3">
      <c r="A58660">
        <v>0</v>
      </c>
      <c r="B58660">
        <v>2322740169</v>
      </c>
      <c r="C58660" t="s">
        <v>40003</v>
      </c>
      <c r="D58660" t="s">
        <v>142380</v>
      </c>
      <c r="E58660" t="s">
        <v>271614</v>
      </c>
    </row>
    <row r="58661" spans="1:5" x14ac:dyDescent="0.3">
      <c r="A58661">
        <v>0</v>
      </c>
      <c r="B58661">
        <v>2322740368</v>
      </c>
      <c r="C58661" t="s">
        <v>40004</v>
      </c>
      <c r="D58661" t="s">
        <v>142381</v>
      </c>
      <c r="E58661" t="s">
        <v>271615</v>
      </c>
    </row>
    <row r="58662" spans="1:5" x14ac:dyDescent="0.3">
      <c r="A58662">
        <v>0</v>
      </c>
      <c r="B58662">
        <v>2322740443</v>
      </c>
      <c r="C58662" t="s">
        <v>40005</v>
      </c>
      <c r="D58662" t="s">
        <v>138307</v>
      </c>
      <c r="E58662" t="s">
        <v>271616</v>
      </c>
    </row>
    <row r="58663" spans="1:5" x14ac:dyDescent="0.3">
      <c r="A58663">
        <v>0</v>
      </c>
      <c r="B58663">
        <v>2322740600</v>
      </c>
      <c r="C58663" t="s">
        <v>40005</v>
      </c>
      <c r="D58663" t="s">
        <v>142382</v>
      </c>
      <c r="E58663" t="s">
        <v>271617</v>
      </c>
    </row>
    <row r="58664" spans="1:5" x14ac:dyDescent="0.3">
      <c r="A58664">
        <v>0</v>
      </c>
      <c r="B58664">
        <v>2322741086</v>
      </c>
      <c r="C58664" t="s">
        <v>40006</v>
      </c>
      <c r="D58664" t="s">
        <v>142383</v>
      </c>
      <c r="E58664" t="s">
        <v>271618</v>
      </c>
    </row>
    <row r="58665" spans="1:5" x14ac:dyDescent="0.3">
      <c r="A58665">
        <v>0</v>
      </c>
      <c r="B58665">
        <v>2322741462</v>
      </c>
      <c r="C58665" t="s">
        <v>40007</v>
      </c>
      <c r="D58665" t="s">
        <v>142384</v>
      </c>
      <c r="E58665" t="s">
        <v>271619</v>
      </c>
    </row>
    <row r="58666" spans="1:5" x14ac:dyDescent="0.3">
      <c r="A58666">
        <v>0</v>
      </c>
      <c r="B58666">
        <v>2322741854</v>
      </c>
      <c r="C58666" t="s">
        <v>40008</v>
      </c>
      <c r="D58666" t="s">
        <v>142385</v>
      </c>
      <c r="E58666" t="s">
        <v>271620</v>
      </c>
    </row>
    <row r="58667" spans="1:5" x14ac:dyDescent="0.3">
      <c r="A58667">
        <v>0</v>
      </c>
      <c r="B58667">
        <v>2322742147</v>
      </c>
      <c r="C58667" t="s">
        <v>40009</v>
      </c>
      <c r="D58667" t="s">
        <v>142386</v>
      </c>
      <c r="E58667" t="s">
        <v>271621</v>
      </c>
    </row>
    <row r="58668" spans="1:5" x14ac:dyDescent="0.3">
      <c r="A58668">
        <v>0</v>
      </c>
      <c r="B58668">
        <v>2322742415</v>
      </c>
      <c r="C58668" t="s">
        <v>40010</v>
      </c>
      <c r="D58668" t="s">
        <v>141949</v>
      </c>
      <c r="E58668" t="s">
        <v>271622</v>
      </c>
    </row>
    <row r="58669" spans="1:5" x14ac:dyDescent="0.3">
      <c r="A58669">
        <v>0</v>
      </c>
      <c r="B58669">
        <v>2322742433</v>
      </c>
      <c r="C58669" t="s">
        <v>40010</v>
      </c>
      <c r="D58669" t="s">
        <v>123374</v>
      </c>
      <c r="E58669" t="s">
        <v>271623</v>
      </c>
    </row>
    <row r="58670" spans="1:5" x14ac:dyDescent="0.3">
      <c r="A58670">
        <v>0</v>
      </c>
      <c r="B58670">
        <v>2322742592</v>
      </c>
      <c r="C58670" t="s">
        <v>40011</v>
      </c>
      <c r="D58670" t="s">
        <v>142387</v>
      </c>
      <c r="E58670" t="s">
        <v>271624</v>
      </c>
    </row>
    <row r="58671" spans="1:5" x14ac:dyDescent="0.3">
      <c r="A58671">
        <v>0</v>
      </c>
      <c r="B58671">
        <v>2322742674</v>
      </c>
      <c r="C58671" t="s">
        <v>40012</v>
      </c>
      <c r="D58671" t="s">
        <v>142388</v>
      </c>
      <c r="E58671" t="s">
        <v>271625</v>
      </c>
    </row>
    <row r="58672" spans="1:5" x14ac:dyDescent="0.3">
      <c r="A58672">
        <v>0</v>
      </c>
      <c r="B58672">
        <v>2322742921</v>
      </c>
      <c r="C58672" t="s">
        <v>40013</v>
      </c>
      <c r="D58672" t="s">
        <v>142389</v>
      </c>
      <c r="E58672" t="s">
        <v>271626</v>
      </c>
    </row>
    <row r="58673" spans="1:5" x14ac:dyDescent="0.3">
      <c r="A58673">
        <v>0</v>
      </c>
      <c r="B58673">
        <v>2322743240</v>
      </c>
      <c r="C58673" t="s">
        <v>40014</v>
      </c>
      <c r="D58673" t="s">
        <v>142390</v>
      </c>
      <c r="E58673" t="s">
        <v>271627</v>
      </c>
    </row>
    <row r="58674" spans="1:5" x14ac:dyDescent="0.3">
      <c r="A58674">
        <v>0</v>
      </c>
      <c r="B58674">
        <v>2322743514</v>
      </c>
      <c r="C58674" t="s">
        <v>40015</v>
      </c>
      <c r="D58674" t="s">
        <v>142391</v>
      </c>
      <c r="E58674" t="s">
        <v>271628</v>
      </c>
    </row>
    <row r="58675" spans="1:5" x14ac:dyDescent="0.3">
      <c r="A58675">
        <v>0</v>
      </c>
      <c r="B58675">
        <v>2322743597</v>
      </c>
      <c r="C58675" t="s">
        <v>40015</v>
      </c>
      <c r="D58675" t="s">
        <v>142392</v>
      </c>
      <c r="E58675" t="s">
        <v>271629</v>
      </c>
    </row>
    <row r="58676" spans="1:5" x14ac:dyDescent="0.3">
      <c r="A58676">
        <v>0</v>
      </c>
      <c r="B58676">
        <v>2322743635</v>
      </c>
      <c r="C58676" t="s">
        <v>40015</v>
      </c>
      <c r="D58676" t="s">
        <v>142393</v>
      </c>
      <c r="E58676" t="s">
        <v>271630</v>
      </c>
    </row>
    <row r="58677" spans="1:5" x14ac:dyDescent="0.3">
      <c r="A58677">
        <v>0</v>
      </c>
      <c r="B58677">
        <v>2322743703</v>
      </c>
      <c r="C58677" t="s">
        <v>40016</v>
      </c>
      <c r="D58677" t="s">
        <v>142394</v>
      </c>
      <c r="E58677" t="s">
        <v>271631</v>
      </c>
    </row>
    <row r="58678" spans="1:5" x14ac:dyDescent="0.3">
      <c r="A58678">
        <v>0</v>
      </c>
      <c r="B58678">
        <v>2322744313</v>
      </c>
      <c r="C58678" t="s">
        <v>40017</v>
      </c>
      <c r="D58678" t="s">
        <v>142395</v>
      </c>
      <c r="E58678" t="s">
        <v>271632</v>
      </c>
    </row>
    <row r="58679" spans="1:5" x14ac:dyDescent="0.3">
      <c r="A58679">
        <v>0</v>
      </c>
      <c r="B58679">
        <v>2322744791</v>
      </c>
      <c r="C58679" t="s">
        <v>40018</v>
      </c>
      <c r="D58679" t="s">
        <v>142396</v>
      </c>
      <c r="E58679" t="s">
        <v>271633</v>
      </c>
    </row>
    <row r="58680" spans="1:5" x14ac:dyDescent="0.3">
      <c r="A58680">
        <v>0</v>
      </c>
      <c r="B58680">
        <v>2322744957</v>
      </c>
      <c r="C58680" t="s">
        <v>40019</v>
      </c>
      <c r="D58680" t="s">
        <v>142397</v>
      </c>
      <c r="E58680" t="s">
        <v>271634</v>
      </c>
    </row>
    <row r="58681" spans="1:5" x14ac:dyDescent="0.3">
      <c r="A58681">
        <v>0</v>
      </c>
      <c r="B58681">
        <v>2322745055</v>
      </c>
      <c r="C58681" t="s">
        <v>40020</v>
      </c>
      <c r="D58681" t="s">
        <v>136892</v>
      </c>
      <c r="E58681" t="s">
        <v>271635</v>
      </c>
    </row>
    <row r="58682" spans="1:5" x14ac:dyDescent="0.3">
      <c r="A58682">
        <v>0</v>
      </c>
      <c r="B58682">
        <v>2322745104</v>
      </c>
      <c r="C58682" t="s">
        <v>40020</v>
      </c>
      <c r="D58682" t="s">
        <v>142398</v>
      </c>
      <c r="E58682" t="s">
        <v>271636</v>
      </c>
    </row>
    <row r="58683" spans="1:5" x14ac:dyDescent="0.3">
      <c r="A58683">
        <v>0</v>
      </c>
      <c r="B58683">
        <v>2322745177</v>
      </c>
      <c r="C58683" t="s">
        <v>40020</v>
      </c>
      <c r="D58683" t="s">
        <v>142399</v>
      </c>
      <c r="E58683" t="s">
        <v>271637</v>
      </c>
    </row>
    <row r="58684" spans="1:5" x14ac:dyDescent="0.3">
      <c r="A58684">
        <v>0</v>
      </c>
      <c r="B58684">
        <v>2322745231</v>
      </c>
      <c r="C58684" t="s">
        <v>40021</v>
      </c>
      <c r="D58684" t="s">
        <v>142400</v>
      </c>
      <c r="E58684" t="s">
        <v>271638</v>
      </c>
    </row>
    <row r="58685" spans="1:5" x14ac:dyDescent="0.3">
      <c r="A58685">
        <v>0</v>
      </c>
      <c r="B58685">
        <v>2322745326</v>
      </c>
      <c r="C58685" t="s">
        <v>40022</v>
      </c>
      <c r="D58685" t="s">
        <v>102434</v>
      </c>
      <c r="E58685" t="s">
        <v>271639</v>
      </c>
    </row>
    <row r="58686" spans="1:5" x14ac:dyDescent="0.3">
      <c r="A58686">
        <v>0</v>
      </c>
      <c r="B58686">
        <v>2322745355</v>
      </c>
      <c r="C58686" t="s">
        <v>40022</v>
      </c>
      <c r="D58686" t="s">
        <v>142401</v>
      </c>
      <c r="E58686" t="s">
        <v>271640</v>
      </c>
    </row>
    <row r="58687" spans="1:5" x14ac:dyDescent="0.3">
      <c r="A58687">
        <v>0</v>
      </c>
      <c r="B58687">
        <v>2322745432</v>
      </c>
      <c r="C58687" t="s">
        <v>40022</v>
      </c>
      <c r="D58687" t="s">
        <v>128608</v>
      </c>
      <c r="E58687" t="s">
        <v>271641</v>
      </c>
    </row>
    <row r="58688" spans="1:5" x14ac:dyDescent="0.3">
      <c r="A58688">
        <v>0</v>
      </c>
      <c r="B58688">
        <v>2322745650</v>
      </c>
      <c r="C58688" t="s">
        <v>40023</v>
      </c>
      <c r="D58688" t="s">
        <v>142402</v>
      </c>
      <c r="E58688" t="s">
        <v>271642</v>
      </c>
    </row>
    <row r="58689" spans="1:5" x14ac:dyDescent="0.3">
      <c r="A58689">
        <v>0</v>
      </c>
      <c r="B58689">
        <v>2322745954</v>
      </c>
      <c r="C58689" t="s">
        <v>40024</v>
      </c>
      <c r="D58689" t="s">
        <v>142403</v>
      </c>
      <c r="E58689" t="s">
        <v>271643</v>
      </c>
    </row>
    <row r="58690" spans="1:5" x14ac:dyDescent="0.3">
      <c r="A58690">
        <v>0</v>
      </c>
      <c r="B58690">
        <v>2322746710</v>
      </c>
      <c r="C58690" t="s">
        <v>40025</v>
      </c>
      <c r="D58690" t="s">
        <v>142404</v>
      </c>
      <c r="E58690" t="s">
        <v>271644</v>
      </c>
    </row>
    <row r="58691" spans="1:5" x14ac:dyDescent="0.3">
      <c r="A58691">
        <v>0</v>
      </c>
      <c r="B58691">
        <v>2322747095</v>
      </c>
      <c r="C58691" t="s">
        <v>40026</v>
      </c>
      <c r="D58691" t="s">
        <v>142221</v>
      </c>
      <c r="E58691" t="s">
        <v>271645</v>
      </c>
    </row>
    <row r="58692" spans="1:5" x14ac:dyDescent="0.3">
      <c r="A58692">
        <v>0</v>
      </c>
      <c r="B58692">
        <v>2322747147</v>
      </c>
      <c r="C58692" t="s">
        <v>40026</v>
      </c>
      <c r="D58692" t="s">
        <v>142405</v>
      </c>
      <c r="E58692" t="s">
        <v>271646</v>
      </c>
    </row>
    <row r="58693" spans="1:5" x14ac:dyDescent="0.3">
      <c r="A58693">
        <v>0</v>
      </c>
      <c r="B58693">
        <v>2322747355</v>
      </c>
      <c r="C58693" t="s">
        <v>40027</v>
      </c>
      <c r="D58693" t="s">
        <v>98542</v>
      </c>
      <c r="E58693" t="s">
        <v>271647</v>
      </c>
    </row>
    <row r="58694" spans="1:5" x14ac:dyDescent="0.3">
      <c r="A58694">
        <v>0</v>
      </c>
      <c r="B58694">
        <v>2322747609</v>
      </c>
      <c r="C58694" t="s">
        <v>40028</v>
      </c>
      <c r="D58694" t="s">
        <v>138673</v>
      </c>
      <c r="E58694" t="s">
        <v>271648</v>
      </c>
    </row>
    <row r="58695" spans="1:5" x14ac:dyDescent="0.3">
      <c r="A58695">
        <v>0</v>
      </c>
      <c r="B58695">
        <v>2322748075</v>
      </c>
      <c r="C58695" t="s">
        <v>40029</v>
      </c>
      <c r="D58695" t="s">
        <v>142406</v>
      </c>
      <c r="E58695" t="s">
        <v>271649</v>
      </c>
    </row>
    <row r="58696" spans="1:5" x14ac:dyDescent="0.3">
      <c r="A58696">
        <v>0</v>
      </c>
      <c r="B58696">
        <v>2322749386</v>
      </c>
      <c r="C58696" t="s">
        <v>40030</v>
      </c>
      <c r="D58696" t="s">
        <v>142407</v>
      </c>
      <c r="E58696" t="s">
        <v>271650</v>
      </c>
    </row>
    <row r="58697" spans="1:5" x14ac:dyDescent="0.3">
      <c r="A58697">
        <v>0</v>
      </c>
      <c r="B58697">
        <v>2322749501</v>
      </c>
      <c r="C58697" t="s">
        <v>40030</v>
      </c>
      <c r="D58697" t="s">
        <v>123386</v>
      </c>
      <c r="E58697" t="s">
        <v>271651</v>
      </c>
    </row>
    <row r="58698" spans="1:5" x14ac:dyDescent="0.3">
      <c r="A58698">
        <v>0</v>
      </c>
      <c r="B58698">
        <v>2322749725</v>
      </c>
      <c r="C58698" t="s">
        <v>40031</v>
      </c>
      <c r="D58698" t="s">
        <v>95061</v>
      </c>
      <c r="E58698" t="s">
        <v>271652</v>
      </c>
    </row>
    <row r="58699" spans="1:5" x14ac:dyDescent="0.3">
      <c r="A58699">
        <v>0</v>
      </c>
      <c r="B58699">
        <v>2322750107</v>
      </c>
      <c r="C58699" t="s">
        <v>40032</v>
      </c>
      <c r="D58699" t="s">
        <v>142408</v>
      </c>
      <c r="E58699" t="s">
        <v>271653</v>
      </c>
    </row>
    <row r="58700" spans="1:5" x14ac:dyDescent="0.3">
      <c r="A58700">
        <v>0</v>
      </c>
      <c r="B58700">
        <v>2322750250</v>
      </c>
      <c r="C58700" t="s">
        <v>40033</v>
      </c>
      <c r="D58700" t="s">
        <v>102160</v>
      </c>
      <c r="E58700" t="s">
        <v>271654</v>
      </c>
    </row>
    <row r="58701" spans="1:5" x14ac:dyDescent="0.3">
      <c r="A58701">
        <v>0</v>
      </c>
      <c r="B58701">
        <v>2322750286</v>
      </c>
      <c r="C58701" t="s">
        <v>40034</v>
      </c>
      <c r="D58701" t="s">
        <v>142409</v>
      </c>
      <c r="E58701" t="s">
        <v>271655</v>
      </c>
    </row>
    <row r="58702" spans="1:5" x14ac:dyDescent="0.3">
      <c r="A58702">
        <v>0</v>
      </c>
      <c r="B58702">
        <v>2322750430</v>
      </c>
      <c r="C58702" t="s">
        <v>40035</v>
      </c>
      <c r="D58702" t="s">
        <v>113355</v>
      </c>
      <c r="E58702" t="s">
        <v>271656</v>
      </c>
    </row>
    <row r="58703" spans="1:5" x14ac:dyDescent="0.3">
      <c r="A58703">
        <v>0</v>
      </c>
      <c r="B58703">
        <v>2322750442</v>
      </c>
      <c r="C58703" t="s">
        <v>40035</v>
      </c>
      <c r="D58703" t="s">
        <v>114766</v>
      </c>
      <c r="E58703" t="s">
        <v>271657</v>
      </c>
    </row>
    <row r="58704" spans="1:5" x14ac:dyDescent="0.3">
      <c r="A58704">
        <v>0</v>
      </c>
      <c r="B58704">
        <v>2322750567</v>
      </c>
      <c r="C58704" t="s">
        <v>40036</v>
      </c>
      <c r="D58704" t="s">
        <v>142410</v>
      </c>
      <c r="E58704" t="s">
        <v>271658</v>
      </c>
    </row>
    <row r="58705" spans="1:5" x14ac:dyDescent="0.3">
      <c r="A58705">
        <v>0</v>
      </c>
      <c r="B58705">
        <v>2322750857</v>
      </c>
      <c r="C58705" t="s">
        <v>40037</v>
      </c>
      <c r="D58705" t="s">
        <v>142411</v>
      </c>
      <c r="E58705" t="s">
        <v>271659</v>
      </c>
    </row>
    <row r="58706" spans="1:5" x14ac:dyDescent="0.3">
      <c r="A58706">
        <v>0</v>
      </c>
      <c r="B58706">
        <v>2322751287</v>
      </c>
      <c r="C58706" t="s">
        <v>40038</v>
      </c>
      <c r="D58706" t="s">
        <v>142098</v>
      </c>
      <c r="E58706" t="s">
        <v>271660</v>
      </c>
    </row>
    <row r="58707" spans="1:5" x14ac:dyDescent="0.3">
      <c r="A58707">
        <v>0</v>
      </c>
      <c r="B58707">
        <v>2322751342</v>
      </c>
      <c r="C58707" t="s">
        <v>40038</v>
      </c>
      <c r="D58707" t="s">
        <v>142412</v>
      </c>
      <c r="E58707" t="s">
        <v>271661</v>
      </c>
    </row>
    <row r="58708" spans="1:5" x14ac:dyDescent="0.3">
      <c r="A58708">
        <v>0</v>
      </c>
      <c r="B58708">
        <v>2322751512</v>
      </c>
      <c r="C58708" t="s">
        <v>40039</v>
      </c>
      <c r="D58708" t="s">
        <v>142413</v>
      </c>
      <c r="E58708" t="s">
        <v>271662</v>
      </c>
    </row>
    <row r="58709" spans="1:5" x14ac:dyDescent="0.3">
      <c r="A58709">
        <v>0</v>
      </c>
      <c r="B58709">
        <v>2322751733</v>
      </c>
      <c r="C58709" t="s">
        <v>40040</v>
      </c>
      <c r="D58709" t="s">
        <v>142414</v>
      </c>
      <c r="E58709" t="s">
        <v>271663</v>
      </c>
    </row>
    <row r="58710" spans="1:5" x14ac:dyDescent="0.3">
      <c r="A58710">
        <v>0</v>
      </c>
      <c r="B58710">
        <v>2322751846</v>
      </c>
      <c r="C58710" t="s">
        <v>40041</v>
      </c>
      <c r="D58710" t="s">
        <v>142415</v>
      </c>
      <c r="E58710" t="s">
        <v>271664</v>
      </c>
    </row>
    <row r="58711" spans="1:5" x14ac:dyDescent="0.3">
      <c r="A58711">
        <v>0</v>
      </c>
      <c r="B58711">
        <v>2322751908</v>
      </c>
      <c r="C58711" t="s">
        <v>40041</v>
      </c>
      <c r="D58711" t="s">
        <v>142416</v>
      </c>
      <c r="E58711" t="s">
        <v>271665</v>
      </c>
    </row>
    <row r="58712" spans="1:5" x14ac:dyDescent="0.3">
      <c r="A58712">
        <v>0</v>
      </c>
      <c r="B58712">
        <v>2322752326</v>
      </c>
      <c r="C58712" t="s">
        <v>40042</v>
      </c>
      <c r="D58712" t="s">
        <v>142417</v>
      </c>
      <c r="E58712" t="s">
        <v>271666</v>
      </c>
    </row>
    <row r="58713" spans="1:5" x14ac:dyDescent="0.3">
      <c r="A58713">
        <v>0</v>
      </c>
      <c r="B58713">
        <v>2322752520</v>
      </c>
      <c r="C58713" t="s">
        <v>40043</v>
      </c>
      <c r="D58713" t="s">
        <v>142418</v>
      </c>
      <c r="E58713" t="s">
        <v>271667</v>
      </c>
    </row>
    <row r="58714" spans="1:5" x14ac:dyDescent="0.3">
      <c r="A58714">
        <v>0</v>
      </c>
      <c r="B58714">
        <v>2322752697</v>
      </c>
      <c r="C58714" t="s">
        <v>40044</v>
      </c>
      <c r="D58714" t="s">
        <v>142419</v>
      </c>
      <c r="E58714" t="s">
        <v>271668</v>
      </c>
    </row>
    <row r="58715" spans="1:5" x14ac:dyDescent="0.3">
      <c r="A58715">
        <v>0</v>
      </c>
      <c r="B58715">
        <v>2322753794</v>
      </c>
      <c r="C58715" t="s">
        <v>40045</v>
      </c>
      <c r="D58715" t="s">
        <v>142420</v>
      </c>
      <c r="E58715" t="s">
        <v>271669</v>
      </c>
    </row>
    <row r="58716" spans="1:5" x14ac:dyDescent="0.3">
      <c r="A58716">
        <v>0</v>
      </c>
      <c r="B58716">
        <v>2322754195</v>
      </c>
      <c r="C58716" t="s">
        <v>40046</v>
      </c>
      <c r="D58716" t="s">
        <v>142421</v>
      </c>
      <c r="E58716" t="s">
        <v>271670</v>
      </c>
    </row>
    <row r="58717" spans="1:5" x14ac:dyDescent="0.3">
      <c r="A58717">
        <v>0</v>
      </c>
      <c r="B58717">
        <v>2322754668</v>
      </c>
      <c r="C58717" t="s">
        <v>40047</v>
      </c>
      <c r="D58717" t="s">
        <v>142422</v>
      </c>
      <c r="E58717" t="s">
        <v>271671</v>
      </c>
    </row>
    <row r="58718" spans="1:5" x14ac:dyDescent="0.3">
      <c r="A58718">
        <v>0</v>
      </c>
      <c r="B58718">
        <v>2322754977</v>
      </c>
      <c r="C58718" t="s">
        <v>40048</v>
      </c>
      <c r="D58718" t="s">
        <v>142423</v>
      </c>
      <c r="E58718" t="s">
        <v>271672</v>
      </c>
    </row>
    <row r="58719" spans="1:5" x14ac:dyDescent="0.3">
      <c r="A58719">
        <v>0</v>
      </c>
      <c r="B58719">
        <v>2322755181</v>
      </c>
      <c r="C58719" t="s">
        <v>40049</v>
      </c>
      <c r="D58719" t="s">
        <v>142424</v>
      </c>
      <c r="E58719" t="s">
        <v>271673</v>
      </c>
    </row>
    <row r="58720" spans="1:5" x14ac:dyDescent="0.3">
      <c r="A58720">
        <v>0</v>
      </c>
      <c r="B58720">
        <v>2322755861</v>
      </c>
      <c r="C58720" t="s">
        <v>40050</v>
      </c>
      <c r="D58720" t="s">
        <v>142425</v>
      </c>
      <c r="E58720" t="s">
        <v>271674</v>
      </c>
    </row>
    <row r="58721" spans="1:5" x14ac:dyDescent="0.3">
      <c r="A58721">
        <v>0</v>
      </c>
      <c r="B58721">
        <v>2322756060</v>
      </c>
      <c r="C58721" t="s">
        <v>40051</v>
      </c>
      <c r="D58721" t="s">
        <v>142426</v>
      </c>
      <c r="E58721" t="s">
        <v>271675</v>
      </c>
    </row>
    <row r="58722" spans="1:5" x14ac:dyDescent="0.3">
      <c r="A58722">
        <v>0</v>
      </c>
      <c r="B58722">
        <v>2322756137</v>
      </c>
      <c r="C58722" t="s">
        <v>40051</v>
      </c>
      <c r="D58722" t="s">
        <v>142427</v>
      </c>
      <c r="E58722" t="s">
        <v>271676</v>
      </c>
    </row>
    <row r="58723" spans="1:5" x14ac:dyDescent="0.3">
      <c r="A58723">
        <v>0</v>
      </c>
      <c r="B58723">
        <v>2322756442</v>
      </c>
      <c r="C58723" t="s">
        <v>40052</v>
      </c>
      <c r="D58723" t="s">
        <v>142428</v>
      </c>
      <c r="E58723" t="s">
        <v>271677</v>
      </c>
    </row>
    <row r="58724" spans="1:5" x14ac:dyDescent="0.3">
      <c r="A58724">
        <v>0</v>
      </c>
      <c r="B58724">
        <v>2322756528</v>
      </c>
      <c r="C58724" t="s">
        <v>40053</v>
      </c>
      <c r="D58724" t="s">
        <v>135128</v>
      </c>
      <c r="E58724" t="s">
        <v>271678</v>
      </c>
    </row>
    <row r="58725" spans="1:5" x14ac:dyDescent="0.3">
      <c r="A58725">
        <v>0</v>
      </c>
      <c r="B58725">
        <v>2322756665</v>
      </c>
      <c r="C58725" t="s">
        <v>40054</v>
      </c>
      <c r="D58725" t="s">
        <v>142429</v>
      </c>
      <c r="E58725" t="s">
        <v>271679</v>
      </c>
    </row>
    <row r="58726" spans="1:5" x14ac:dyDescent="0.3">
      <c r="A58726">
        <v>0</v>
      </c>
      <c r="B58726">
        <v>2322756723</v>
      </c>
      <c r="C58726" t="s">
        <v>40054</v>
      </c>
      <c r="D58726" t="s">
        <v>142430</v>
      </c>
      <c r="E58726" t="s">
        <v>271680</v>
      </c>
    </row>
    <row r="58727" spans="1:5" x14ac:dyDescent="0.3">
      <c r="A58727">
        <v>0</v>
      </c>
      <c r="B58727">
        <v>2322757073</v>
      </c>
      <c r="C58727" t="s">
        <v>40055</v>
      </c>
      <c r="D58727" t="s">
        <v>136024</v>
      </c>
      <c r="E58727" t="s">
        <v>271681</v>
      </c>
    </row>
    <row r="58728" spans="1:5" x14ac:dyDescent="0.3">
      <c r="A58728">
        <v>0</v>
      </c>
      <c r="B58728">
        <v>2322757259</v>
      </c>
      <c r="C58728" t="s">
        <v>40056</v>
      </c>
      <c r="D58728" t="s">
        <v>142431</v>
      </c>
      <c r="E58728" t="s">
        <v>271682</v>
      </c>
    </row>
    <row r="58729" spans="1:5" x14ac:dyDescent="0.3">
      <c r="A58729">
        <v>0</v>
      </c>
      <c r="B58729">
        <v>2322757425</v>
      </c>
      <c r="C58729" t="s">
        <v>40057</v>
      </c>
      <c r="D58729" t="s">
        <v>142432</v>
      </c>
      <c r="E58729" t="s">
        <v>271683</v>
      </c>
    </row>
    <row r="58730" spans="1:5" x14ac:dyDescent="0.3">
      <c r="A58730">
        <v>0</v>
      </c>
      <c r="B58730">
        <v>2322757458</v>
      </c>
      <c r="C58730" t="s">
        <v>40057</v>
      </c>
      <c r="D58730" t="s">
        <v>142433</v>
      </c>
      <c r="E58730" t="s">
        <v>271684</v>
      </c>
    </row>
    <row r="58731" spans="1:5" x14ac:dyDescent="0.3">
      <c r="A58731">
        <v>0</v>
      </c>
      <c r="B58731">
        <v>2322757959</v>
      </c>
      <c r="C58731" t="s">
        <v>40058</v>
      </c>
      <c r="D58731" t="s">
        <v>136218</v>
      </c>
      <c r="E58731" t="s">
        <v>271685</v>
      </c>
    </row>
    <row r="58732" spans="1:5" x14ac:dyDescent="0.3">
      <c r="A58732">
        <v>0</v>
      </c>
      <c r="B58732">
        <v>2322758984</v>
      </c>
      <c r="C58732" t="s">
        <v>40059</v>
      </c>
      <c r="D58732" t="s">
        <v>142434</v>
      </c>
      <c r="E58732" t="s">
        <v>271686</v>
      </c>
    </row>
    <row r="58733" spans="1:5" x14ac:dyDescent="0.3">
      <c r="A58733">
        <v>0</v>
      </c>
      <c r="B58733">
        <v>2322759051</v>
      </c>
      <c r="C58733" t="s">
        <v>40059</v>
      </c>
      <c r="D58733" t="s">
        <v>142435</v>
      </c>
      <c r="E58733" t="s">
        <v>271687</v>
      </c>
    </row>
    <row r="58734" spans="1:5" x14ac:dyDescent="0.3">
      <c r="A58734">
        <v>0</v>
      </c>
      <c r="B58734">
        <v>2322759178</v>
      </c>
      <c r="C58734" t="s">
        <v>40060</v>
      </c>
      <c r="D58734" t="s">
        <v>142436</v>
      </c>
      <c r="E58734" t="s">
        <v>271688</v>
      </c>
    </row>
    <row r="58735" spans="1:5" x14ac:dyDescent="0.3">
      <c r="A58735">
        <v>0</v>
      </c>
      <c r="B58735">
        <v>2322759259</v>
      </c>
      <c r="C58735" t="s">
        <v>40061</v>
      </c>
      <c r="D58735" t="s">
        <v>142437</v>
      </c>
      <c r="E58735" t="s">
        <v>271689</v>
      </c>
    </row>
    <row r="58736" spans="1:5" x14ac:dyDescent="0.3">
      <c r="A58736">
        <v>0</v>
      </c>
      <c r="B58736">
        <v>2322759323</v>
      </c>
      <c r="C58736" t="s">
        <v>40061</v>
      </c>
      <c r="D58736" t="s">
        <v>142438</v>
      </c>
      <c r="E58736" t="s">
        <v>271690</v>
      </c>
    </row>
    <row r="58737" spans="1:5" x14ac:dyDescent="0.3">
      <c r="A58737">
        <v>0</v>
      </c>
      <c r="B58737">
        <v>2322759385</v>
      </c>
      <c r="C58737" t="s">
        <v>40062</v>
      </c>
      <c r="D58737" t="s">
        <v>142439</v>
      </c>
      <c r="E58737" t="s">
        <v>271691</v>
      </c>
    </row>
    <row r="58738" spans="1:5" x14ac:dyDescent="0.3">
      <c r="A58738">
        <v>0</v>
      </c>
      <c r="B58738">
        <v>2322759470</v>
      </c>
      <c r="C58738" t="s">
        <v>40063</v>
      </c>
      <c r="D58738" t="s">
        <v>142440</v>
      </c>
      <c r="E58738" t="s">
        <v>271692</v>
      </c>
    </row>
    <row r="58739" spans="1:5" x14ac:dyDescent="0.3">
      <c r="A58739">
        <v>0</v>
      </c>
      <c r="B58739">
        <v>2322759649</v>
      </c>
      <c r="C58739" t="s">
        <v>40064</v>
      </c>
      <c r="D58739" t="s">
        <v>142441</v>
      </c>
      <c r="E58739" t="s">
        <v>271693</v>
      </c>
    </row>
    <row r="58740" spans="1:5" x14ac:dyDescent="0.3">
      <c r="A58740">
        <v>0</v>
      </c>
      <c r="B58740">
        <v>2322759760</v>
      </c>
      <c r="C58740" t="s">
        <v>40065</v>
      </c>
      <c r="D58740" t="s">
        <v>142442</v>
      </c>
      <c r="E58740" t="s">
        <v>271694</v>
      </c>
    </row>
    <row r="58741" spans="1:5" x14ac:dyDescent="0.3">
      <c r="A58741">
        <v>0</v>
      </c>
      <c r="B58741">
        <v>2322759854</v>
      </c>
      <c r="C58741" t="s">
        <v>40065</v>
      </c>
      <c r="D58741" t="s">
        <v>142443</v>
      </c>
      <c r="E58741" t="s">
        <v>271695</v>
      </c>
    </row>
    <row r="58742" spans="1:5" x14ac:dyDescent="0.3">
      <c r="A58742">
        <v>0</v>
      </c>
      <c r="B58742">
        <v>2322760140</v>
      </c>
      <c r="C58742" t="s">
        <v>40066</v>
      </c>
      <c r="D58742" t="s">
        <v>142444</v>
      </c>
      <c r="E58742" t="s">
        <v>271696</v>
      </c>
    </row>
    <row r="58743" spans="1:5" x14ac:dyDescent="0.3">
      <c r="A58743">
        <v>0</v>
      </c>
      <c r="B58743">
        <v>2322760572</v>
      </c>
      <c r="C58743" t="s">
        <v>40067</v>
      </c>
      <c r="D58743" t="s">
        <v>142445</v>
      </c>
      <c r="E58743" t="s">
        <v>271697</v>
      </c>
    </row>
    <row r="58744" spans="1:5" x14ac:dyDescent="0.3">
      <c r="A58744">
        <v>0</v>
      </c>
      <c r="B58744">
        <v>2322760581</v>
      </c>
      <c r="C58744" t="s">
        <v>40067</v>
      </c>
      <c r="D58744" t="s">
        <v>142446</v>
      </c>
      <c r="E58744" t="s">
        <v>271698</v>
      </c>
    </row>
    <row r="58745" spans="1:5" x14ac:dyDescent="0.3">
      <c r="A58745">
        <v>0</v>
      </c>
      <c r="B58745">
        <v>2322761350</v>
      </c>
      <c r="C58745" t="s">
        <v>40068</v>
      </c>
      <c r="D58745" t="s">
        <v>142447</v>
      </c>
      <c r="E58745" t="s">
        <v>271699</v>
      </c>
    </row>
    <row r="58746" spans="1:5" x14ac:dyDescent="0.3">
      <c r="A58746">
        <v>0</v>
      </c>
      <c r="B58746">
        <v>2322761372</v>
      </c>
      <c r="C58746" t="s">
        <v>40068</v>
      </c>
      <c r="D58746" t="s">
        <v>142448</v>
      </c>
      <c r="E58746" t="s">
        <v>271700</v>
      </c>
    </row>
    <row r="58747" spans="1:5" x14ac:dyDescent="0.3">
      <c r="A58747">
        <v>0</v>
      </c>
      <c r="B58747">
        <v>2322761554</v>
      </c>
      <c r="C58747" t="s">
        <v>40069</v>
      </c>
      <c r="D58747" t="s">
        <v>142449</v>
      </c>
      <c r="E58747" t="s">
        <v>271701</v>
      </c>
    </row>
    <row r="58748" spans="1:5" x14ac:dyDescent="0.3">
      <c r="A58748">
        <v>0</v>
      </c>
      <c r="B58748">
        <v>2322762299</v>
      </c>
      <c r="C58748" t="s">
        <v>40070</v>
      </c>
      <c r="D58748" t="s">
        <v>142450</v>
      </c>
      <c r="E58748" t="s">
        <v>271702</v>
      </c>
    </row>
    <row r="58749" spans="1:5" x14ac:dyDescent="0.3">
      <c r="A58749">
        <v>0</v>
      </c>
      <c r="B58749">
        <v>2322762417</v>
      </c>
      <c r="C58749" t="s">
        <v>40071</v>
      </c>
      <c r="D58749" t="s">
        <v>142451</v>
      </c>
      <c r="E58749" t="s">
        <v>271703</v>
      </c>
    </row>
    <row r="58750" spans="1:5" x14ac:dyDescent="0.3">
      <c r="A58750">
        <v>0</v>
      </c>
      <c r="B58750">
        <v>2322762581</v>
      </c>
      <c r="C58750" t="s">
        <v>40072</v>
      </c>
      <c r="D58750" t="s">
        <v>142452</v>
      </c>
      <c r="E58750" t="s">
        <v>271704</v>
      </c>
    </row>
    <row r="58751" spans="1:5" x14ac:dyDescent="0.3">
      <c r="A58751">
        <v>0</v>
      </c>
      <c r="B58751">
        <v>2322762791</v>
      </c>
      <c r="C58751" t="s">
        <v>40073</v>
      </c>
      <c r="D58751" t="s">
        <v>142453</v>
      </c>
      <c r="E58751" t="s">
        <v>271705</v>
      </c>
    </row>
    <row r="58752" spans="1:5" x14ac:dyDescent="0.3">
      <c r="A58752">
        <v>0</v>
      </c>
      <c r="B58752">
        <v>2322762886</v>
      </c>
      <c r="C58752" t="s">
        <v>40074</v>
      </c>
      <c r="D58752" t="s">
        <v>142454</v>
      </c>
      <c r="E58752" t="s">
        <v>271706</v>
      </c>
    </row>
    <row r="58753" spans="1:5" x14ac:dyDescent="0.3">
      <c r="A58753">
        <v>0</v>
      </c>
      <c r="B58753">
        <v>2322763429</v>
      </c>
      <c r="C58753" t="s">
        <v>40075</v>
      </c>
      <c r="D58753" t="s">
        <v>99834</v>
      </c>
      <c r="E58753" t="s">
        <v>271707</v>
      </c>
    </row>
    <row r="58754" spans="1:5" x14ac:dyDescent="0.3">
      <c r="A58754">
        <v>0</v>
      </c>
      <c r="B58754">
        <v>2322763617</v>
      </c>
      <c r="C58754" t="s">
        <v>40076</v>
      </c>
      <c r="D58754" t="s">
        <v>142455</v>
      </c>
      <c r="E58754" t="s">
        <v>271708</v>
      </c>
    </row>
    <row r="58755" spans="1:5" x14ac:dyDescent="0.3">
      <c r="A58755">
        <v>0</v>
      </c>
      <c r="B58755">
        <v>2322763706</v>
      </c>
      <c r="C58755" t="s">
        <v>40077</v>
      </c>
      <c r="D58755" t="s">
        <v>138559</v>
      </c>
      <c r="E58755" t="s">
        <v>271709</v>
      </c>
    </row>
    <row r="58756" spans="1:5" x14ac:dyDescent="0.3">
      <c r="A58756">
        <v>0</v>
      </c>
      <c r="B58756">
        <v>2322764034</v>
      </c>
      <c r="C58756" t="s">
        <v>40078</v>
      </c>
      <c r="D58756" t="s">
        <v>109561</v>
      </c>
      <c r="E58756" t="s">
        <v>271710</v>
      </c>
    </row>
    <row r="58757" spans="1:5" x14ac:dyDescent="0.3">
      <c r="A58757">
        <v>0</v>
      </c>
      <c r="B58757">
        <v>2322764081</v>
      </c>
      <c r="C58757" t="s">
        <v>40079</v>
      </c>
      <c r="D58757" t="s">
        <v>142456</v>
      </c>
      <c r="E58757" t="s">
        <v>271711</v>
      </c>
    </row>
    <row r="58758" spans="1:5" x14ac:dyDescent="0.3">
      <c r="A58758">
        <v>0</v>
      </c>
      <c r="B58758">
        <v>2322764248</v>
      </c>
      <c r="C58758" t="s">
        <v>40080</v>
      </c>
      <c r="D58758" t="s">
        <v>142457</v>
      </c>
      <c r="E58758" t="s">
        <v>271712</v>
      </c>
    </row>
    <row r="58759" spans="1:5" x14ac:dyDescent="0.3">
      <c r="A58759">
        <v>0</v>
      </c>
      <c r="B58759">
        <v>2322764414</v>
      </c>
      <c r="C58759" t="s">
        <v>40081</v>
      </c>
      <c r="D58759" t="s">
        <v>122284</v>
      </c>
      <c r="E58759" t="s">
        <v>271713</v>
      </c>
    </row>
    <row r="58760" spans="1:5" x14ac:dyDescent="0.3">
      <c r="A58760">
        <v>0</v>
      </c>
      <c r="B58760">
        <v>2322764734</v>
      </c>
      <c r="C58760" t="s">
        <v>40082</v>
      </c>
      <c r="D58760" t="s">
        <v>142407</v>
      </c>
      <c r="E58760" t="s">
        <v>271714</v>
      </c>
    </row>
    <row r="58761" spans="1:5" x14ac:dyDescent="0.3">
      <c r="A58761">
        <v>0</v>
      </c>
      <c r="B58761">
        <v>2322765004</v>
      </c>
      <c r="C58761" t="s">
        <v>40083</v>
      </c>
      <c r="D58761" t="s">
        <v>107281</v>
      </c>
      <c r="E58761" t="s">
        <v>271715</v>
      </c>
    </row>
    <row r="58762" spans="1:5" x14ac:dyDescent="0.3">
      <c r="A58762">
        <v>0</v>
      </c>
      <c r="B58762">
        <v>2322765252</v>
      </c>
      <c r="C58762" t="s">
        <v>40084</v>
      </c>
      <c r="D58762" t="s">
        <v>98847</v>
      </c>
      <c r="E58762" t="s">
        <v>271716</v>
      </c>
    </row>
    <row r="58763" spans="1:5" x14ac:dyDescent="0.3">
      <c r="A58763">
        <v>0</v>
      </c>
      <c r="B58763">
        <v>2322765254</v>
      </c>
      <c r="C58763" t="s">
        <v>40084</v>
      </c>
      <c r="D58763" t="s">
        <v>142458</v>
      </c>
      <c r="E58763" t="s">
        <v>271717</v>
      </c>
    </row>
    <row r="58764" spans="1:5" x14ac:dyDescent="0.3">
      <c r="A58764">
        <v>0</v>
      </c>
      <c r="B58764">
        <v>2322765528</v>
      </c>
      <c r="C58764" t="s">
        <v>40085</v>
      </c>
      <c r="D58764" t="s">
        <v>107188</v>
      </c>
      <c r="E58764" t="s">
        <v>271718</v>
      </c>
    </row>
    <row r="58765" spans="1:5" x14ac:dyDescent="0.3">
      <c r="A58765">
        <v>0</v>
      </c>
      <c r="B58765">
        <v>2322765647</v>
      </c>
      <c r="C58765" t="s">
        <v>40086</v>
      </c>
      <c r="D58765" t="s">
        <v>109668</v>
      </c>
      <c r="E58765" t="s">
        <v>271719</v>
      </c>
    </row>
    <row r="58766" spans="1:5" x14ac:dyDescent="0.3">
      <c r="A58766">
        <v>0</v>
      </c>
      <c r="B58766">
        <v>2322765782</v>
      </c>
      <c r="C58766" t="s">
        <v>40087</v>
      </c>
      <c r="D58766" t="s">
        <v>142459</v>
      </c>
      <c r="E58766" t="s">
        <v>271720</v>
      </c>
    </row>
    <row r="58767" spans="1:5" x14ac:dyDescent="0.3">
      <c r="A58767">
        <v>0</v>
      </c>
      <c r="B58767">
        <v>2322765839</v>
      </c>
      <c r="C58767" t="s">
        <v>40088</v>
      </c>
      <c r="D58767" t="s">
        <v>141622</v>
      </c>
      <c r="E58767" t="s">
        <v>271721</v>
      </c>
    </row>
    <row r="58768" spans="1:5" x14ac:dyDescent="0.3">
      <c r="A58768">
        <v>0</v>
      </c>
      <c r="B58768">
        <v>2322765891</v>
      </c>
      <c r="C58768" t="s">
        <v>40088</v>
      </c>
      <c r="D58768" t="s">
        <v>142460</v>
      </c>
      <c r="E58768" t="s">
        <v>271722</v>
      </c>
    </row>
    <row r="58769" spans="1:5" x14ac:dyDescent="0.3">
      <c r="A58769">
        <v>0</v>
      </c>
      <c r="B58769">
        <v>2322766431</v>
      </c>
      <c r="C58769" t="s">
        <v>40089</v>
      </c>
      <c r="D58769" t="s">
        <v>142461</v>
      </c>
      <c r="E58769" t="s">
        <v>271723</v>
      </c>
    </row>
    <row r="58770" spans="1:5" x14ac:dyDescent="0.3">
      <c r="A58770">
        <v>0</v>
      </c>
      <c r="B58770">
        <v>2322766672</v>
      </c>
      <c r="C58770" t="s">
        <v>40090</v>
      </c>
      <c r="D58770" t="s">
        <v>142462</v>
      </c>
      <c r="E58770" t="s">
        <v>271724</v>
      </c>
    </row>
    <row r="58771" spans="1:5" x14ac:dyDescent="0.3">
      <c r="A58771">
        <v>0</v>
      </c>
      <c r="B58771">
        <v>2322766905</v>
      </c>
      <c r="C58771" t="s">
        <v>40091</v>
      </c>
      <c r="D58771" t="s">
        <v>102973</v>
      </c>
      <c r="E58771" t="s">
        <v>271725</v>
      </c>
    </row>
    <row r="58772" spans="1:5" x14ac:dyDescent="0.3">
      <c r="A58772">
        <v>0</v>
      </c>
      <c r="B58772">
        <v>2322766932</v>
      </c>
      <c r="C58772" t="s">
        <v>40091</v>
      </c>
      <c r="D58772" t="s">
        <v>142463</v>
      </c>
      <c r="E58772" t="s">
        <v>271726</v>
      </c>
    </row>
    <row r="58773" spans="1:5" x14ac:dyDescent="0.3">
      <c r="A58773">
        <v>0</v>
      </c>
      <c r="B58773">
        <v>2322767112</v>
      </c>
      <c r="C58773" t="s">
        <v>40092</v>
      </c>
      <c r="D58773" t="s">
        <v>121536</v>
      </c>
      <c r="E58773" t="s">
        <v>271727</v>
      </c>
    </row>
    <row r="58774" spans="1:5" x14ac:dyDescent="0.3">
      <c r="A58774">
        <v>0</v>
      </c>
      <c r="B58774">
        <v>2322767239</v>
      </c>
      <c r="C58774" t="s">
        <v>40093</v>
      </c>
      <c r="D58774" t="s">
        <v>142464</v>
      </c>
      <c r="E58774" t="s">
        <v>271728</v>
      </c>
    </row>
    <row r="58775" spans="1:5" x14ac:dyDescent="0.3">
      <c r="A58775">
        <v>0</v>
      </c>
      <c r="B58775">
        <v>2322767422</v>
      </c>
      <c r="C58775" t="s">
        <v>40094</v>
      </c>
      <c r="D58775" t="s">
        <v>142465</v>
      </c>
      <c r="E58775" t="s">
        <v>271729</v>
      </c>
    </row>
    <row r="58776" spans="1:5" x14ac:dyDescent="0.3">
      <c r="A58776">
        <v>0</v>
      </c>
      <c r="B58776">
        <v>2322767448</v>
      </c>
      <c r="C58776" t="s">
        <v>40094</v>
      </c>
      <c r="D58776" t="s">
        <v>120963</v>
      </c>
      <c r="E58776" t="s">
        <v>271730</v>
      </c>
    </row>
    <row r="58777" spans="1:5" x14ac:dyDescent="0.3">
      <c r="A58777">
        <v>0</v>
      </c>
      <c r="B58777">
        <v>2322768068</v>
      </c>
      <c r="C58777" t="s">
        <v>40095</v>
      </c>
      <c r="D58777" t="s">
        <v>142466</v>
      </c>
      <c r="E58777" t="s">
        <v>271731</v>
      </c>
    </row>
    <row r="58778" spans="1:5" x14ac:dyDescent="0.3">
      <c r="A58778">
        <v>0</v>
      </c>
      <c r="B58778">
        <v>2322768220</v>
      </c>
      <c r="C58778" t="s">
        <v>40096</v>
      </c>
      <c r="D58778" t="s">
        <v>142467</v>
      </c>
      <c r="E58778" t="s">
        <v>271732</v>
      </c>
    </row>
    <row r="58779" spans="1:5" x14ac:dyDescent="0.3">
      <c r="A58779">
        <v>0</v>
      </c>
      <c r="B58779">
        <v>2322768557</v>
      </c>
      <c r="C58779" t="s">
        <v>40097</v>
      </c>
      <c r="D58779" t="s">
        <v>120843</v>
      </c>
      <c r="E58779" t="s">
        <v>271733</v>
      </c>
    </row>
    <row r="58780" spans="1:5" x14ac:dyDescent="0.3">
      <c r="A58780">
        <v>0</v>
      </c>
      <c r="B58780">
        <v>2322768712</v>
      </c>
      <c r="C58780" t="s">
        <v>40098</v>
      </c>
      <c r="D58780" t="s">
        <v>142468</v>
      </c>
      <c r="E58780" t="s">
        <v>271734</v>
      </c>
    </row>
    <row r="58781" spans="1:5" x14ac:dyDescent="0.3">
      <c r="A58781">
        <v>0</v>
      </c>
      <c r="B58781">
        <v>2322768777</v>
      </c>
      <c r="C58781" t="s">
        <v>40099</v>
      </c>
      <c r="D58781" t="s">
        <v>142469</v>
      </c>
      <c r="E58781" t="s">
        <v>271735</v>
      </c>
    </row>
    <row r="58782" spans="1:5" x14ac:dyDescent="0.3">
      <c r="A58782">
        <v>0</v>
      </c>
      <c r="B58782">
        <v>2322768853</v>
      </c>
      <c r="C58782" t="s">
        <v>40099</v>
      </c>
      <c r="D58782" t="s">
        <v>142470</v>
      </c>
      <c r="E58782" t="s">
        <v>271736</v>
      </c>
    </row>
    <row r="58783" spans="1:5" x14ac:dyDescent="0.3">
      <c r="A58783">
        <v>0</v>
      </c>
      <c r="B58783">
        <v>2322768957</v>
      </c>
      <c r="C58783" t="s">
        <v>40100</v>
      </c>
      <c r="D58783" t="s">
        <v>142471</v>
      </c>
      <c r="E58783" t="s">
        <v>271737</v>
      </c>
    </row>
    <row r="58784" spans="1:5" x14ac:dyDescent="0.3">
      <c r="A58784">
        <v>0</v>
      </c>
      <c r="B58784">
        <v>2322769489</v>
      </c>
      <c r="C58784" t="s">
        <v>40101</v>
      </c>
      <c r="D58784" t="s">
        <v>142472</v>
      </c>
      <c r="E58784" t="s">
        <v>271738</v>
      </c>
    </row>
    <row r="58785" spans="1:5" x14ac:dyDescent="0.3">
      <c r="A58785">
        <v>0</v>
      </c>
      <c r="B58785">
        <v>2322769580</v>
      </c>
      <c r="C58785" t="s">
        <v>40102</v>
      </c>
      <c r="D58785" t="s">
        <v>97142</v>
      </c>
      <c r="E58785" t="s">
        <v>271739</v>
      </c>
    </row>
    <row r="58786" spans="1:5" x14ac:dyDescent="0.3">
      <c r="A58786">
        <v>0</v>
      </c>
      <c r="B58786">
        <v>2322769780</v>
      </c>
      <c r="C58786" t="s">
        <v>40103</v>
      </c>
      <c r="D58786" t="s">
        <v>142473</v>
      </c>
      <c r="E58786" t="s">
        <v>271740</v>
      </c>
    </row>
    <row r="58787" spans="1:5" x14ac:dyDescent="0.3">
      <c r="A58787">
        <v>0</v>
      </c>
      <c r="B58787">
        <v>2322769813</v>
      </c>
      <c r="C58787" t="s">
        <v>40103</v>
      </c>
      <c r="D58787" t="s">
        <v>142474</v>
      </c>
      <c r="E58787" t="s">
        <v>271741</v>
      </c>
    </row>
    <row r="58788" spans="1:5" x14ac:dyDescent="0.3">
      <c r="A58788">
        <v>0</v>
      </c>
      <c r="B58788">
        <v>2322769878</v>
      </c>
      <c r="C58788" t="s">
        <v>40104</v>
      </c>
      <c r="D58788" t="s">
        <v>142475</v>
      </c>
      <c r="E58788" t="s">
        <v>271742</v>
      </c>
    </row>
    <row r="58789" spans="1:5" x14ac:dyDescent="0.3">
      <c r="A58789">
        <v>0</v>
      </c>
      <c r="B58789">
        <v>2322769897</v>
      </c>
      <c r="C58789" t="s">
        <v>40104</v>
      </c>
      <c r="D58789" t="s">
        <v>98822</v>
      </c>
      <c r="E58789" t="s">
        <v>271743</v>
      </c>
    </row>
    <row r="58790" spans="1:5" x14ac:dyDescent="0.3">
      <c r="A58790">
        <v>0</v>
      </c>
      <c r="B58790">
        <v>2322770036</v>
      </c>
      <c r="C58790" t="s">
        <v>40105</v>
      </c>
      <c r="D58790" t="s">
        <v>142476</v>
      </c>
      <c r="E58790" t="s">
        <v>271744</v>
      </c>
    </row>
    <row r="58791" spans="1:5" x14ac:dyDescent="0.3">
      <c r="A58791">
        <v>0</v>
      </c>
      <c r="B58791">
        <v>2322770289</v>
      </c>
      <c r="C58791" t="s">
        <v>40106</v>
      </c>
      <c r="D58791" t="s">
        <v>142477</v>
      </c>
      <c r="E58791" t="s">
        <v>271745</v>
      </c>
    </row>
    <row r="58792" spans="1:5" x14ac:dyDescent="0.3">
      <c r="A58792">
        <v>0</v>
      </c>
      <c r="B58792">
        <v>2322770329</v>
      </c>
      <c r="C58792" t="s">
        <v>40106</v>
      </c>
      <c r="D58792" t="s">
        <v>142478</v>
      </c>
      <c r="E58792" t="s">
        <v>271746</v>
      </c>
    </row>
    <row r="58793" spans="1:5" x14ac:dyDescent="0.3">
      <c r="A58793">
        <v>0</v>
      </c>
      <c r="B58793">
        <v>2322770515</v>
      </c>
      <c r="C58793" t="s">
        <v>40107</v>
      </c>
      <c r="D58793" t="s">
        <v>142479</v>
      </c>
      <c r="E58793" t="s">
        <v>271747</v>
      </c>
    </row>
    <row r="58794" spans="1:5" x14ac:dyDescent="0.3">
      <c r="A58794">
        <v>0</v>
      </c>
      <c r="B58794">
        <v>2322770915</v>
      </c>
      <c r="C58794" t="s">
        <v>40108</v>
      </c>
      <c r="D58794" t="s">
        <v>142480</v>
      </c>
      <c r="E58794" t="s">
        <v>271748</v>
      </c>
    </row>
    <row r="58795" spans="1:5" x14ac:dyDescent="0.3">
      <c r="A58795">
        <v>0</v>
      </c>
      <c r="B58795">
        <v>2322771023</v>
      </c>
      <c r="C58795" t="s">
        <v>40109</v>
      </c>
      <c r="D58795" t="s">
        <v>142481</v>
      </c>
      <c r="E58795" t="s">
        <v>271749</v>
      </c>
    </row>
    <row r="58796" spans="1:5" x14ac:dyDescent="0.3">
      <c r="A58796">
        <v>0</v>
      </c>
      <c r="B58796">
        <v>2322771178</v>
      </c>
      <c r="C58796" t="s">
        <v>40110</v>
      </c>
      <c r="D58796" t="s">
        <v>142482</v>
      </c>
      <c r="E58796" t="s">
        <v>271750</v>
      </c>
    </row>
    <row r="58797" spans="1:5" x14ac:dyDescent="0.3">
      <c r="A58797">
        <v>0</v>
      </c>
      <c r="B58797">
        <v>2322771677</v>
      </c>
      <c r="C58797" t="s">
        <v>40111</v>
      </c>
      <c r="D58797" t="s">
        <v>142483</v>
      </c>
      <c r="E58797" t="s">
        <v>271751</v>
      </c>
    </row>
    <row r="58798" spans="1:5" x14ac:dyDescent="0.3">
      <c r="A58798">
        <v>0</v>
      </c>
      <c r="B58798">
        <v>2322771829</v>
      </c>
      <c r="C58798" t="s">
        <v>40112</v>
      </c>
      <c r="D58798" t="s">
        <v>111917</v>
      </c>
      <c r="E58798" t="s">
        <v>271752</v>
      </c>
    </row>
    <row r="58799" spans="1:5" x14ac:dyDescent="0.3">
      <c r="A58799">
        <v>0</v>
      </c>
      <c r="B58799">
        <v>2322772011</v>
      </c>
      <c r="C58799" t="s">
        <v>40113</v>
      </c>
      <c r="D58799" t="s">
        <v>142484</v>
      </c>
      <c r="E58799" t="s">
        <v>271753</v>
      </c>
    </row>
    <row r="58800" spans="1:5" x14ac:dyDescent="0.3">
      <c r="A58800">
        <v>0</v>
      </c>
      <c r="B58800">
        <v>2322772411</v>
      </c>
      <c r="C58800" t="s">
        <v>40114</v>
      </c>
      <c r="D58800" t="s">
        <v>142485</v>
      </c>
      <c r="E58800" t="s">
        <v>271754</v>
      </c>
    </row>
    <row r="58801" spans="1:5" x14ac:dyDescent="0.3">
      <c r="A58801">
        <v>0</v>
      </c>
      <c r="B58801">
        <v>2322772971</v>
      </c>
      <c r="C58801" t="s">
        <v>40115</v>
      </c>
      <c r="D58801" t="s">
        <v>96325</v>
      </c>
      <c r="E58801" t="s">
        <v>271755</v>
      </c>
    </row>
    <row r="58802" spans="1:5" x14ac:dyDescent="0.3">
      <c r="A58802">
        <v>0</v>
      </c>
      <c r="B58802">
        <v>2322773075</v>
      </c>
      <c r="C58802" t="s">
        <v>40116</v>
      </c>
      <c r="D58802" t="s">
        <v>142486</v>
      </c>
      <c r="E58802" t="s">
        <v>271756</v>
      </c>
    </row>
    <row r="58803" spans="1:5" x14ac:dyDescent="0.3">
      <c r="A58803">
        <v>0</v>
      </c>
      <c r="B58803">
        <v>2322773241</v>
      </c>
      <c r="C58803" t="s">
        <v>40117</v>
      </c>
      <c r="D58803" t="s">
        <v>142487</v>
      </c>
      <c r="E58803" t="s">
        <v>271757</v>
      </c>
    </row>
    <row r="58804" spans="1:5" x14ac:dyDescent="0.3">
      <c r="A58804">
        <v>0</v>
      </c>
      <c r="B58804">
        <v>2322774001</v>
      </c>
      <c r="C58804" t="s">
        <v>40118</v>
      </c>
      <c r="D58804" t="s">
        <v>142488</v>
      </c>
      <c r="E58804" t="s">
        <v>271758</v>
      </c>
    </row>
    <row r="58805" spans="1:5" x14ac:dyDescent="0.3">
      <c r="A58805">
        <v>0</v>
      </c>
      <c r="B58805">
        <v>2322774054</v>
      </c>
      <c r="C58805" t="s">
        <v>40118</v>
      </c>
      <c r="D58805" t="s">
        <v>142489</v>
      </c>
      <c r="E58805" t="s">
        <v>271759</v>
      </c>
    </row>
    <row r="58806" spans="1:5" x14ac:dyDescent="0.3">
      <c r="A58806">
        <v>0</v>
      </c>
      <c r="B58806">
        <v>2322775000</v>
      </c>
      <c r="C58806" t="s">
        <v>40119</v>
      </c>
      <c r="D58806" t="s">
        <v>142490</v>
      </c>
      <c r="E58806" t="s">
        <v>271760</v>
      </c>
    </row>
    <row r="58807" spans="1:5" x14ac:dyDescent="0.3">
      <c r="A58807">
        <v>0</v>
      </c>
      <c r="B58807">
        <v>2322775520</v>
      </c>
      <c r="C58807" t="s">
        <v>40120</v>
      </c>
      <c r="D58807" t="s">
        <v>95142</v>
      </c>
      <c r="E58807" t="s">
        <v>271761</v>
      </c>
    </row>
    <row r="58808" spans="1:5" x14ac:dyDescent="0.3">
      <c r="A58808">
        <v>0</v>
      </c>
      <c r="B58808">
        <v>2322776308</v>
      </c>
      <c r="C58808" t="s">
        <v>40121</v>
      </c>
      <c r="D58808" t="s">
        <v>142491</v>
      </c>
      <c r="E58808" t="s">
        <v>271762</v>
      </c>
    </row>
    <row r="58809" spans="1:5" x14ac:dyDescent="0.3">
      <c r="A58809">
        <v>0</v>
      </c>
      <c r="B58809">
        <v>2322776607</v>
      </c>
      <c r="C58809" t="s">
        <v>40122</v>
      </c>
      <c r="D58809" t="s">
        <v>142492</v>
      </c>
      <c r="E58809" t="s">
        <v>271763</v>
      </c>
    </row>
    <row r="58810" spans="1:5" x14ac:dyDescent="0.3">
      <c r="A58810">
        <v>0</v>
      </c>
      <c r="B58810">
        <v>2322776734</v>
      </c>
      <c r="C58810" t="s">
        <v>40123</v>
      </c>
      <c r="D58810" t="s">
        <v>96041</v>
      </c>
      <c r="E58810" t="s">
        <v>271764</v>
      </c>
    </row>
    <row r="58811" spans="1:5" x14ac:dyDescent="0.3">
      <c r="A58811">
        <v>0</v>
      </c>
      <c r="B58811">
        <v>2322776983</v>
      </c>
      <c r="C58811" t="s">
        <v>40124</v>
      </c>
      <c r="D58811" t="s">
        <v>142493</v>
      </c>
      <c r="E58811" t="s">
        <v>271765</v>
      </c>
    </row>
    <row r="58812" spans="1:5" x14ac:dyDescent="0.3">
      <c r="A58812">
        <v>0</v>
      </c>
      <c r="B58812">
        <v>2322777365</v>
      </c>
      <c r="C58812" t="s">
        <v>40125</v>
      </c>
      <c r="D58812" t="s">
        <v>99642</v>
      </c>
      <c r="E58812" t="s">
        <v>271766</v>
      </c>
    </row>
    <row r="58813" spans="1:5" x14ac:dyDescent="0.3">
      <c r="A58813">
        <v>0</v>
      </c>
      <c r="B58813">
        <v>2322781054</v>
      </c>
      <c r="C58813" t="s">
        <v>40126</v>
      </c>
      <c r="D58813" t="s">
        <v>94202</v>
      </c>
      <c r="E58813" t="s">
        <v>271767</v>
      </c>
    </row>
    <row r="58814" spans="1:5" x14ac:dyDescent="0.3">
      <c r="A58814">
        <v>0</v>
      </c>
      <c r="B58814">
        <v>2322781087</v>
      </c>
      <c r="C58814" t="s">
        <v>40126</v>
      </c>
      <c r="D58814" t="s">
        <v>142494</v>
      </c>
      <c r="E58814" t="s">
        <v>271768</v>
      </c>
    </row>
    <row r="58815" spans="1:5" x14ac:dyDescent="0.3">
      <c r="A58815">
        <v>0</v>
      </c>
      <c r="B58815">
        <v>2322781116</v>
      </c>
      <c r="C58815" t="s">
        <v>40126</v>
      </c>
      <c r="D58815" t="s">
        <v>142495</v>
      </c>
      <c r="E58815" t="s">
        <v>271769</v>
      </c>
    </row>
    <row r="58816" spans="1:5" x14ac:dyDescent="0.3">
      <c r="A58816">
        <v>0</v>
      </c>
      <c r="B58816">
        <v>2322781462</v>
      </c>
      <c r="C58816" t="s">
        <v>40127</v>
      </c>
      <c r="D58816" t="s">
        <v>118793</v>
      </c>
      <c r="E58816" t="s">
        <v>271770</v>
      </c>
    </row>
    <row r="58817" spans="1:5" x14ac:dyDescent="0.3">
      <c r="A58817">
        <v>0</v>
      </c>
      <c r="B58817">
        <v>2322782013</v>
      </c>
      <c r="C58817" t="s">
        <v>40128</v>
      </c>
      <c r="D58817" t="s">
        <v>142496</v>
      </c>
      <c r="E58817" t="s">
        <v>271771</v>
      </c>
    </row>
    <row r="58818" spans="1:5" x14ac:dyDescent="0.3">
      <c r="A58818">
        <v>0</v>
      </c>
      <c r="B58818">
        <v>2322782049</v>
      </c>
      <c r="C58818" t="s">
        <v>40129</v>
      </c>
      <c r="D58818" t="s">
        <v>142497</v>
      </c>
      <c r="E58818" t="s">
        <v>271772</v>
      </c>
    </row>
    <row r="58819" spans="1:5" x14ac:dyDescent="0.3">
      <c r="A58819">
        <v>0</v>
      </c>
      <c r="B58819">
        <v>2322782059</v>
      </c>
      <c r="C58819" t="s">
        <v>40129</v>
      </c>
      <c r="D58819" t="s">
        <v>93986</v>
      </c>
      <c r="E58819" t="s">
        <v>271773</v>
      </c>
    </row>
    <row r="58820" spans="1:5" x14ac:dyDescent="0.3">
      <c r="A58820">
        <v>0</v>
      </c>
      <c r="B58820">
        <v>2322782101</v>
      </c>
      <c r="C58820" t="s">
        <v>40129</v>
      </c>
      <c r="D58820" t="s">
        <v>142498</v>
      </c>
      <c r="E58820" t="s">
        <v>271774</v>
      </c>
    </row>
    <row r="58821" spans="1:5" x14ac:dyDescent="0.3">
      <c r="A58821">
        <v>0</v>
      </c>
      <c r="B58821">
        <v>2322782304</v>
      </c>
      <c r="C58821" t="s">
        <v>40130</v>
      </c>
      <c r="D58821" t="s">
        <v>142499</v>
      </c>
      <c r="E58821" t="s">
        <v>271775</v>
      </c>
    </row>
    <row r="58822" spans="1:5" x14ac:dyDescent="0.3">
      <c r="A58822">
        <v>0</v>
      </c>
      <c r="B58822">
        <v>2322782711</v>
      </c>
      <c r="C58822" t="s">
        <v>40131</v>
      </c>
      <c r="D58822" t="s">
        <v>131063</v>
      </c>
      <c r="E58822" t="s">
        <v>271776</v>
      </c>
    </row>
    <row r="58823" spans="1:5" x14ac:dyDescent="0.3">
      <c r="A58823">
        <v>0</v>
      </c>
      <c r="B58823">
        <v>2322782748</v>
      </c>
      <c r="C58823" t="s">
        <v>40132</v>
      </c>
      <c r="D58823" t="s">
        <v>105688</v>
      </c>
      <c r="E58823" t="s">
        <v>271777</v>
      </c>
    </row>
    <row r="58824" spans="1:5" x14ac:dyDescent="0.3">
      <c r="A58824">
        <v>0</v>
      </c>
      <c r="B58824">
        <v>2322783036</v>
      </c>
      <c r="C58824" t="s">
        <v>40133</v>
      </c>
      <c r="D58824" t="s">
        <v>95969</v>
      </c>
      <c r="E58824" t="s">
        <v>271778</v>
      </c>
    </row>
    <row r="58825" spans="1:5" x14ac:dyDescent="0.3">
      <c r="A58825">
        <v>0</v>
      </c>
      <c r="B58825">
        <v>2322783107</v>
      </c>
      <c r="C58825" t="s">
        <v>40133</v>
      </c>
      <c r="D58825" t="s">
        <v>142500</v>
      </c>
      <c r="E58825" t="s">
        <v>271779</v>
      </c>
    </row>
    <row r="58826" spans="1:5" x14ac:dyDescent="0.3">
      <c r="A58826">
        <v>0</v>
      </c>
      <c r="B58826">
        <v>2322783383</v>
      </c>
      <c r="C58826" t="s">
        <v>40134</v>
      </c>
      <c r="D58826" t="s">
        <v>142501</v>
      </c>
      <c r="E58826" t="s">
        <v>271780</v>
      </c>
    </row>
    <row r="58827" spans="1:5" x14ac:dyDescent="0.3">
      <c r="A58827">
        <v>0</v>
      </c>
      <c r="B58827">
        <v>2322784019</v>
      </c>
      <c r="C58827" t="s">
        <v>40135</v>
      </c>
      <c r="D58827" t="s">
        <v>116077</v>
      </c>
      <c r="E58827" t="s">
        <v>271781</v>
      </c>
    </row>
    <row r="58828" spans="1:5" x14ac:dyDescent="0.3">
      <c r="A58828">
        <v>0</v>
      </c>
      <c r="B58828">
        <v>2322784179</v>
      </c>
      <c r="C58828" t="s">
        <v>40136</v>
      </c>
      <c r="D58828" t="s">
        <v>119751</v>
      </c>
      <c r="E58828" t="s">
        <v>271782</v>
      </c>
    </row>
    <row r="58829" spans="1:5" x14ac:dyDescent="0.3">
      <c r="A58829">
        <v>0</v>
      </c>
      <c r="B58829">
        <v>2322784510</v>
      </c>
      <c r="C58829" t="s">
        <v>40137</v>
      </c>
      <c r="D58829" t="s">
        <v>100604</v>
      </c>
      <c r="E58829" t="s">
        <v>271783</v>
      </c>
    </row>
    <row r="58830" spans="1:5" x14ac:dyDescent="0.3">
      <c r="A58830">
        <v>0</v>
      </c>
      <c r="B58830">
        <v>2322784546</v>
      </c>
      <c r="C58830" t="s">
        <v>40138</v>
      </c>
      <c r="D58830" t="s">
        <v>142502</v>
      </c>
      <c r="E58830" t="s">
        <v>271784</v>
      </c>
    </row>
    <row r="58831" spans="1:5" x14ac:dyDescent="0.3">
      <c r="A58831">
        <v>0</v>
      </c>
      <c r="B58831">
        <v>2322784594</v>
      </c>
      <c r="C58831" t="s">
        <v>40138</v>
      </c>
      <c r="D58831" t="s">
        <v>142378</v>
      </c>
      <c r="E58831" t="s">
        <v>271785</v>
      </c>
    </row>
    <row r="58832" spans="1:5" x14ac:dyDescent="0.3">
      <c r="A58832">
        <v>0</v>
      </c>
      <c r="B58832">
        <v>2322784876</v>
      </c>
      <c r="C58832" t="s">
        <v>40139</v>
      </c>
      <c r="D58832" t="s">
        <v>142503</v>
      </c>
      <c r="E58832" t="s">
        <v>271786</v>
      </c>
    </row>
    <row r="58833" spans="1:5" x14ac:dyDescent="0.3">
      <c r="A58833">
        <v>0</v>
      </c>
      <c r="B58833">
        <v>2322785108</v>
      </c>
      <c r="C58833" t="s">
        <v>40140</v>
      </c>
      <c r="D58833" t="s">
        <v>142504</v>
      </c>
      <c r="E58833" t="s">
        <v>271787</v>
      </c>
    </row>
    <row r="58834" spans="1:5" x14ac:dyDescent="0.3">
      <c r="A58834">
        <v>0</v>
      </c>
      <c r="B58834">
        <v>2322785477</v>
      </c>
      <c r="C58834" t="s">
        <v>40141</v>
      </c>
      <c r="D58834" t="s">
        <v>142505</v>
      </c>
      <c r="E58834" t="s">
        <v>271788</v>
      </c>
    </row>
    <row r="58835" spans="1:5" x14ac:dyDescent="0.3">
      <c r="A58835">
        <v>0</v>
      </c>
      <c r="B58835">
        <v>2322785837</v>
      </c>
      <c r="C58835" t="s">
        <v>40142</v>
      </c>
      <c r="D58835" t="s">
        <v>128245</v>
      </c>
      <c r="E58835" t="s">
        <v>271789</v>
      </c>
    </row>
    <row r="58836" spans="1:5" x14ac:dyDescent="0.3">
      <c r="A58836">
        <v>0</v>
      </c>
      <c r="B58836">
        <v>2322785853</v>
      </c>
      <c r="C58836" t="s">
        <v>40143</v>
      </c>
      <c r="D58836" t="s">
        <v>142506</v>
      </c>
      <c r="E58836" t="s">
        <v>271790</v>
      </c>
    </row>
    <row r="58837" spans="1:5" x14ac:dyDescent="0.3">
      <c r="A58837">
        <v>0</v>
      </c>
      <c r="B58837">
        <v>2322786058</v>
      </c>
      <c r="C58837" t="s">
        <v>40144</v>
      </c>
      <c r="D58837" t="s">
        <v>142507</v>
      </c>
      <c r="E58837" t="s">
        <v>271791</v>
      </c>
    </row>
    <row r="58838" spans="1:5" x14ac:dyDescent="0.3">
      <c r="A58838">
        <v>0</v>
      </c>
      <c r="B58838">
        <v>2322786067</v>
      </c>
      <c r="C58838" t="s">
        <v>40144</v>
      </c>
      <c r="D58838" t="s">
        <v>94230</v>
      </c>
      <c r="E58838" t="s">
        <v>271792</v>
      </c>
    </row>
    <row r="58839" spans="1:5" x14ac:dyDescent="0.3">
      <c r="A58839">
        <v>0</v>
      </c>
      <c r="B58839">
        <v>2322786273</v>
      </c>
      <c r="C58839" t="s">
        <v>40145</v>
      </c>
      <c r="D58839" t="s">
        <v>142508</v>
      </c>
      <c r="E58839" t="s">
        <v>271793</v>
      </c>
    </row>
    <row r="58840" spans="1:5" x14ac:dyDescent="0.3">
      <c r="A58840">
        <v>0</v>
      </c>
      <c r="B58840">
        <v>2322786468</v>
      </c>
      <c r="C58840" t="s">
        <v>40146</v>
      </c>
      <c r="D58840" t="s">
        <v>142509</v>
      </c>
      <c r="E58840" t="s">
        <v>271794</v>
      </c>
    </row>
    <row r="58841" spans="1:5" x14ac:dyDescent="0.3">
      <c r="A58841">
        <v>0</v>
      </c>
      <c r="B58841">
        <v>2322786650</v>
      </c>
      <c r="C58841" t="s">
        <v>40147</v>
      </c>
      <c r="D58841" t="s">
        <v>142510</v>
      </c>
      <c r="E58841" t="s">
        <v>271795</v>
      </c>
    </row>
    <row r="58842" spans="1:5" x14ac:dyDescent="0.3">
      <c r="A58842">
        <v>0</v>
      </c>
      <c r="B58842">
        <v>2322786767</v>
      </c>
      <c r="C58842" t="s">
        <v>40148</v>
      </c>
      <c r="D58842" t="s">
        <v>142511</v>
      </c>
      <c r="E58842" t="s">
        <v>271796</v>
      </c>
    </row>
    <row r="58843" spans="1:5" x14ac:dyDescent="0.3">
      <c r="A58843">
        <v>0</v>
      </c>
      <c r="B58843">
        <v>2322786976</v>
      </c>
      <c r="C58843" t="s">
        <v>40149</v>
      </c>
      <c r="D58843" t="s">
        <v>142512</v>
      </c>
      <c r="E58843" t="s">
        <v>271797</v>
      </c>
    </row>
    <row r="58844" spans="1:5" x14ac:dyDescent="0.3">
      <c r="A58844">
        <v>0</v>
      </c>
      <c r="B58844">
        <v>2322787028</v>
      </c>
      <c r="C58844" t="s">
        <v>40150</v>
      </c>
      <c r="D58844" t="s">
        <v>139871</v>
      </c>
      <c r="E58844" t="s">
        <v>271798</v>
      </c>
    </row>
    <row r="58845" spans="1:5" x14ac:dyDescent="0.3">
      <c r="A58845">
        <v>0</v>
      </c>
      <c r="B58845">
        <v>2322787318</v>
      </c>
      <c r="C58845" t="s">
        <v>40151</v>
      </c>
      <c r="D58845" t="s">
        <v>118114</v>
      </c>
      <c r="E58845" t="s">
        <v>271799</v>
      </c>
    </row>
    <row r="58846" spans="1:5" x14ac:dyDescent="0.3">
      <c r="A58846">
        <v>0</v>
      </c>
      <c r="B58846">
        <v>2322787554</v>
      </c>
      <c r="C58846" t="s">
        <v>40152</v>
      </c>
      <c r="D58846" t="s">
        <v>142513</v>
      </c>
      <c r="E58846" t="s">
        <v>271800</v>
      </c>
    </row>
    <row r="58847" spans="1:5" x14ac:dyDescent="0.3">
      <c r="A58847">
        <v>0</v>
      </c>
      <c r="B58847">
        <v>2322787756</v>
      </c>
      <c r="C58847" t="s">
        <v>40153</v>
      </c>
      <c r="D58847" t="s">
        <v>142514</v>
      </c>
      <c r="E58847" t="s">
        <v>271801</v>
      </c>
    </row>
    <row r="58848" spans="1:5" x14ac:dyDescent="0.3">
      <c r="A58848">
        <v>0</v>
      </c>
      <c r="B58848">
        <v>2322787983</v>
      </c>
      <c r="C58848" t="s">
        <v>40154</v>
      </c>
      <c r="D58848" t="s">
        <v>142515</v>
      </c>
      <c r="E58848" t="s">
        <v>271802</v>
      </c>
    </row>
    <row r="58849" spans="1:5" x14ac:dyDescent="0.3">
      <c r="A58849">
        <v>0</v>
      </c>
      <c r="B58849">
        <v>2322788157</v>
      </c>
      <c r="C58849" t="s">
        <v>40155</v>
      </c>
      <c r="D58849" t="s">
        <v>142428</v>
      </c>
      <c r="E58849" t="s">
        <v>271803</v>
      </c>
    </row>
    <row r="58850" spans="1:5" x14ac:dyDescent="0.3">
      <c r="A58850">
        <v>0</v>
      </c>
      <c r="B58850">
        <v>2322788427</v>
      </c>
      <c r="C58850" t="s">
        <v>40156</v>
      </c>
      <c r="D58850" t="s">
        <v>142516</v>
      </c>
      <c r="E58850" t="s">
        <v>271804</v>
      </c>
    </row>
    <row r="58851" spans="1:5" x14ac:dyDescent="0.3">
      <c r="A58851">
        <v>0</v>
      </c>
      <c r="B58851">
        <v>2322788852</v>
      </c>
      <c r="C58851" t="s">
        <v>40157</v>
      </c>
      <c r="D58851" t="s">
        <v>142517</v>
      </c>
      <c r="E58851" t="s">
        <v>271805</v>
      </c>
    </row>
    <row r="58852" spans="1:5" x14ac:dyDescent="0.3">
      <c r="A58852">
        <v>0</v>
      </c>
      <c r="B58852">
        <v>2322788897</v>
      </c>
      <c r="C58852" t="s">
        <v>40157</v>
      </c>
      <c r="D58852" t="s">
        <v>142518</v>
      </c>
      <c r="E58852" t="s">
        <v>271806</v>
      </c>
    </row>
    <row r="58853" spans="1:5" x14ac:dyDescent="0.3">
      <c r="A58853">
        <v>0</v>
      </c>
      <c r="B58853">
        <v>2322789112</v>
      </c>
      <c r="C58853" t="s">
        <v>40158</v>
      </c>
      <c r="D58853" t="s">
        <v>142519</v>
      </c>
      <c r="E58853" t="s">
        <v>271807</v>
      </c>
    </row>
    <row r="58854" spans="1:5" x14ac:dyDescent="0.3">
      <c r="A58854">
        <v>0</v>
      </c>
      <c r="B58854">
        <v>2322789373</v>
      </c>
      <c r="C58854" t="s">
        <v>40159</v>
      </c>
      <c r="D58854" t="s">
        <v>142520</v>
      </c>
      <c r="E58854" t="s">
        <v>271808</v>
      </c>
    </row>
    <row r="58855" spans="1:5" x14ac:dyDescent="0.3">
      <c r="A58855">
        <v>0</v>
      </c>
      <c r="B58855">
        <v>2322789494</v>
      </c>
      <c r="C58855" t="s">
        <v>40160</v>
      </c>
      <c r="D58855" t="s">
        <v>142521</v>
      </c>
      <c r="E58855" t="s">
        <v>271809</v>
      </c>
    </row>
    <row r="58856" spans="1:5" x14ac:dyDescent="0.3">
      <c r="A58856">
        <v>0</v>
      </c>
      <c r="B58856">
        <v>2322789540</v>
      </c>
      <c r="C58856" t="s">
        <v>40160</v>
      </c>
      <c r="D58856" t="s">
        <v>142522</v>
      </c>
      <c r="E58856" t="s">
        <v>271810</v>
      </c>
    </row>
    <row r="58857" spans="1:5" x14ac:dyDescent="0.3">
      <c r="A58857">
        <v>0</v>
      </c>
      <c r="B58857">
        <v>2322789928</v>
      </c>
      <c r="C58857" t="s">
        <v>40161</v>
      </c>
      <c r="D58857" t="s">
        <v>136806</v>
      </c>
      <c r="E58857" t="s">
        <v>271811</v>
      </c>
    </row>
    <row r="58858" spans="1:5" x14ac:dyDescent="0.3">
      <c r="A58858">
        <v>0</v>
      </c>
      <c r="B58858">
        <v>2322789990</v>
      </c>
      <c r="C58858" t="s">
        <v>40161</v>
      </c>
      <c r="D58858" t="s">
        <v>115210</v>
      </c>
      <c r="E58858" t="s">
        <v>271812</v>
      </c>
    </row>
    <row r="58859" spans="1:5" x14ac:dyDescent="0.3">
      <c r="A58859">
        <v>0</v>
      </c>
      <c r="B58859">
        <v>2322790021</v>
      </c>
      <c r="C58859" t="s">
        <v>40162</v>
      </c>
      <c r="D58859" t="s">
        <v>142523</v>
      </c>
      <c r="E58859" t="s">
        <v>271813</v>
      </c>
    </row>
    <row r="58860" spans="1:5" x14ac:dyDescent="0.3">
      <c r="A58860">
        <v>0</v>
      </c>
      <c r="B58860">
        <v>2322791052</v>
      </c>
      <c r="C58860" t="s">
        <v>40163</v>
      </c>
      <c r="D58860" t="s">
        <v>142524</v>
      </c>
      <c r="E58860" t="s">
        <v>271814</v>
      </c>
    </row>
    <row r="58861" spans="1:5" x14ac:dyDescent="0.3">
      <c r="A58861">
        <v>0</v>
      </c>
      <c r="B58861">
        <v>2322791261</v>
      </c>
      <c r="C58861" t="s">
        <v>40164</v>
      </c>
      <c r="D58861" t="s">
        <v>142525</v>
      </c>
      <c r="E58861" t="s">
        <v>271815</v>
      </c>
    </row>
    <row r="58862" spans="1:5" x14ac:dyDescent="0.3">
      <c r="A58862">
        <v>0</v>
      </c>
      <c r="B58862">
        <v>2322791455</v>
      </c>
      <c r="C58862" t="s">
        <v>40165</v>
      </c>
      <c r="D58862" t="s">
        <v>142526</v>
      </c>
      <c r="E58862" t="s">
        <v>271816</v>
      </c>
    </row>
    <row r="58863" spans="1:5" x14ac:dyDescent="0.3">
      <c r="A58863">
        <v>0</v>
      </c>
      <c r="B58863">
        <v>2322791539</v>
      </c>
      <c r="C58863" t="s">
        <v>40165</v>
      </c>
      <c r="D58863" t="s">
        <v>142527</v>
      </c>
      <c r="E58863" t="s">
        <v>271817</v>
      </c>
    </row>
    <row r="58864" spans="1:5" x14ac:dyDescent="0.3">
      <c r="A58864">
        <v>0</v>
      </c>
      <c r="B58864">
        <v>2322792456</v>
      </c>
      <c r="C58864" t="s">
        <v>40166</v>
      </c>
      <c r="D58864" t="s">
        <v>112719</v>
      </c>
      <c r="E58864" t="s">
        <v>271818</v>
      </c>
    </row>
    <row r="58865" spans="1:5" x14ac:dyDescent="0.3">
      <c r="A58865">
        <v>0</v>
      </c>
      <c r="B58865">
        <v>2322792597</v>
      </c>
      <c r="C58865" t="s">
        <v>40167</v>
      </c>
      <c r="D58865" t="s">
        <v>142528</v>
      </c>
      <c r="E58865" t="s">
        <v>271819</v>
      </c>
    </row>
    <row r="58866" spans="1:5" x14ac:dyDescent="0.3">
      <c r="A58866">
        <v>0</v>
      </c>
      <c r="B58866">
        <v>2322792650</v>
      </c>
      <c r="C58866" t="s">
        <v>40167</v>
      </c>
      <c r="D58866" t="s">
        <v>142529</v>
      </c>
      <c r="E58866" t="s">
        <v>271820</v>
      </c>
    </row>
    <row r="58867" spans="1:5" x14ac:dyDescent="0.3">
      <c r="A58867">
        <v>0</v>
      </c>
      <c r="B58867">
        <v>2322792702</v>
      </c>
      <c r="C58867" t="s">
        <v>40167</v>
      </c>
      <c r="D58867" t="s">
        <v>142530</v>
      </c>
      <c r="E58867" t="s">
        <v>271821</v>
      </c>
    </row>
    <row r="58868" spans="1:5" x14ac:dyDescent="0.3">
      <c r="A58868">
        <v>0</v>
      </c>
      <c r="B58868">
        <v>2322793006</v>
      </c>
      <c r="C58868" t="s">
        <v>40168</v>
      </c>
      <c r="D58868" t="s">
        <v>142520</v>
      </c>
      <c r="E58868" t="s">
        <v>271822</v>
      </c>
    </row>
    <row r="58869" spans="1:5" x14ac:dyDescent="0.3">
      <c r="A58869">
        <v>0</v>
      </c>
      <c r="B58869">
        <v>2322793048</v>
      </c>
      <c r="C58869" t="s">
        <v>40168</v>
      </c>
      <c r="D58869" t="s">
        <v>142531</v>
      </c>
      <c r="E58869" t="s">
        <v>271823</v>
      </c>
    </row>
    <row r="58870" spans="1:5" x14ac:dyDescent="0.3">
      <c r="A58870">
        <v>0</v>
      </c>
      <c r="B58870">
        <v>2322793319</v>
      </c>
      <c r="C58870" t="s">
        <v>40169</v>
      </c>
      <c r="D58870" t="s">
        <v>142532</v>
      </c>
      <c r="E58870" t="s">
        <v>271824</v>
      </c>
    </row>
    <row r="58871" spans="1:5" x14ac:dyDescent="0.3">
      <c r="A58871">
        <v>0</v>
      </c>
      <c r="B58871">
        <v>2322793325</v>
      </c>
      <c r="C58871" t="s">
        <v>40169</v>
      </c>
      <c r="D58871" t="s">
        <v>95018</v>
      </c>
      <c r="E58871" t="s">
        <v>271825</v>
      </c>
    </row>
    <row r="58872" spans="1:5" x14ac:dyDescent="0.3">
      <c r="A58872">
        <v>0</v>
      </c>
      <c r="B58872">
        <v>2322793563</v>
      </c>
      <c r="C58872" t="s">
        <v>40170</v>
      </c>
      <c r="D58872" t="s">
        <v>142533</v>
      </c>
      <c r="E58872" t="s">
        <v>271826</v>
      </c>
    </row>
    <row r="58873" spans="1:5" x14ac:dyDescent="0.3">
      <c r="A58873">
        <v>0</v>
      </c>
      <c r="B58873">
        <v>2322793604</v>
      </c>
      <c r="C58873" t="s">
        <v>40171</v>
      </c>
      <c r="D58873" t="s">
        <v>142534</v>
      </c>
      <c r="E58873" t="s">
        <v>271827</v>
      </c>
    </row>
    <row r="58874" spans="1:5" x14ac:dyDescent="0.3">
      <c r="A58874">
        <v>0</v>
      </c>
      <c r="B58874">
        <v>2322793833</v>
      </c>
      <c r="C58874" t="s">
        <v>40172</v>
      </c>
      <c r="D58874" t="s">
        <v>142535</v>
      </c>
      <c r="E58874" t="s">
        <v>271828</v>
      </c>
    </row>
    <row r="58875" spans="1:5" x14ac:dyDescent="0.3">
      <c r="A58875">
        <v>0</v>
      </c>
      <c r="B58875">
        <v>2322793894</v>
      </c>
      <c r="C58875" t="s">
        <v>40171</v>
      </c>
      <c r="D58875" t="s">
        <v>142536</v>
      </c>
      <c r="E58875" t="s">
        <v>271829</v>
      </c>
    </row>
    <row r="58876" spans="1:5" x14ac:dyDescent="0.3">
      <c r="A58876">
        <v>0</v>
      </c>
      <c r="B58876">
        <v>2322793903</v>
      </c>
      <c r="C58876" t="s">
        <v>40171</v>
      </c>
      <c r="D58876" t="s">
        <v>131102</v>
      </c>
      <c r="E58876" t="s">
        <v>271830</v>
      </c>
    </row>
    <row r="58877" spans="1:5" x14ac:dyDescent="0.3">
      <c r="A58877">
        <v>0</v>
      </c>
      <c r="B58877">
        <v>2322793927</v>
      </c>
      <c r="C58877" t="s">
        <v>40171</v>
      </c>
      <c r="D58877" t="s">
        <v>142537</v>
      </c>
      <c r="E58877" t="s">
        <v>271831</v>
      </c>
    </row>
    <row r="58878" spans="1:5" x14ac:dyDescent="0.3">
      <c r="A58878">
        <v>0</v>
      </c>
      <c r="B58878">
        <v>2322794248</v>
      </c>
      <c r="C58878" t="s">
        <v>40173</v>
      </c>
      <c r="D58878" t="s">
        <v>142538</v>
      </c>
      <c r="E58878" t="s">
        <v>271832</v>
      </c>
    </row>
    <row r="58879" spans="1:5" x14ac:dyDescent="0.3">
      <c r="A58879">
        <v>0</v>
      </c>
      <c r="B58879">
        <v>2322796547</v>
      </c>
      <c r="C58879" t="s">
        <v>40174</v>
      </c>
      <c r="D58879" t="s">
        <v>142539</v>
      </c>
      <c r="E58879" t="s">
        <v>271833</v>
      </c>
    </row>
    <row r="58880" spans="1:5" x14ac:dyDescent="0.3">
      <c r="A58880">
        <v>0</v>
      </c>
      <c r="B58880">
        <v>2322796560</v>
      </c>
      <c r="C58880" t="s">
        <v>40174</v>
      </c>
      <c r="D58880" t="s">
        <v>142540</v>
      </c>
      <c r="E58880" t="s">
        <v>271834</v>
      </c>
    </row>
    <row r="58881" spans="1:5" x14ac:dyDescent="0.3">
      <c r="A58881">
        <v>0</v>
      </c>
      <c r="B58881">
        <v>2322796607</v>
      </c>
      <c r="C58881" t="s">
        <v>40174</v>
      </c>
      <c r="D58881" t="s">
        <v>101168</v>
      </c>
      <c r="E58881" t="s">
        <v>271835</v>
      </c>
    </row>
    <row r="58882" spans="1:5" x14ac:dyDescent="0.3">
      <c r="A58882">
        <v>0</v>
      </c>
      <c r="B58882">
        <v>2322797003</v>
      </c>
      <c r="C58882" t="s">
        <v>40175</v>
      </c>
      <c r="D58882" t="s">
        <v>142541</v>
      </c>
      <c r="E58882" t="s">
        <v>271836</v>
      </c>
    </row>
    <row r="58883" spans="1:5" x14ac:dyDescent="0.3">
      <c r="A58883">
        <v>0</v>
      </c>
      <c r="B58883">
        <v>2322797075</v>
      </c>
      <c r="C58883" t="s">
        <v>40175</v>
      </c>
      <c r="D58883" t="s">
        <v>142542</v>
      </c>
      <c r="E58883" t="s">
        <v>271837</v>
      </c>
    </row>
    <row r="58884" spans="1:5" x14ac:dyDescent="0.3">
      <c r="A58884">
        <v>0</v>
      </c>
      <c r="B58884">
        <v>2322797084</v>
      </c>
      <c r="C58884" t="s">
        <v>40176</v>
      </c>
      <c r="D58884" t="s">
        <v>122435</v>
      </c>
      <c r="E58884" t="s">
        <v>271838</v>
      </c>
    </row>
    <row r="58885" spans="1:5" x14ac:dyDescent="0.3">
      <c r="A58885">
        <v>0</v>
      </c>
      <c r="B58885">
        <v>2322797271</v>
      </c>
      <c r="C58885" t="s">
        <v>40177</v>
      </c>
      <c r="D58885" t="s">
        <v>142543</v>
      </c>
      <c r="E58885" t="s">
        <v>271839</v>
      </c>
    </row>
    <row r="58886" spans="1:5" x14ac:dyDescent="0.3">
      <c r="A58886">
        <v>0</v>
      </c>
      <c r="B58886">
        <v>2322797361</v>
      </c>
      <c r="C58886" t="s">
        <v>40178</v>
      </c>
      <c r="D58886" t="s">
        <v>142544</v>
      </c>
      <c r="E58886" t="s">
        <v>271840</v>
      </c>
    </row>
    <row r="58887" spans="1:5" x14ac:dyDescent="0.3">
      <c r="A58887">
        <v>0</v>
      </c>
      <c r="B58887">
        <v>2322797520</v>
      </c>
      <c r="C58887" t="s">
        <v>40179</v>
      </c>
      <c r="D58887" t="s">
        <v>142545</v>
      </c>
      <c r="E58887" t="s">
        <v>271841</v>
      </c>
    </row>
    <row r="58888" spans="1:5" x14ac:dyDescent="0.3">
      <c r="A58888">
        <v>0</v>
      </c>
      <c r="B58888">
        <v>2322797664</v>
      </c>
      <c r="C58888" t="s">
        <v>40180</v>
      </c>
      <c r="D58888" t="s">
        <v>104521</v>
      </c>
      <c r="E58888" t="s">
        <v>271842</v>
      </c>
    </row>
    <row r="58889" spans="1:5" x14ac:dyDescent="0.3">
      <c r="A58889">
        <v>0</v>
      </c>
      <c r="B58889">
        <v>2322798116</v>
      </c>
      <c r="C58889" t="s">
        <v>40181</v>
      </c>
      <c r="D58889" t="s">
        <v>142546</v>
      </c>
      <c r="E58889" t="s">
        <v>271843</v>
      </c>
    </row>
    <row r="58890" spans="1:5" x14ac:dyDescent="0.3">
      <c r="A58890">
        <v>0</v>
      </c>
      <c r="B58890">
        <v>2322798260</v>
      </c>
      <c r="C58890" t="s">
        <v>40182</v>
      </c>
      <c r="D58890" t="s">
        <v>142547</v>
      </c>
      <c r="E58890" t="s">
        <v>271844</v>
      </c>
    </row>
    <row r="58891" spans="1:5" x14ac:dyDescent="0.3">
      <c r="A58891">
        <v>0</v>
      </c>
      <c r="B58891">
        <v>2322798533</v>
      </c>
      <c r="C58891" t="s">
        <v>40183</v>
      </c>
      <c r="D58891" t="s">
        <v>142548</v>
      </c>
      <c r="E58891" t="s">
        <v>271845</v>
      </c>
    </row>
    <row r="58892" spans="1:5" x14ac:dyDescent="0.3">
      <c r="A58892">
        <v>0</v>
      </c>
      <c r="B58892">
        <v>2322798607</v>
      </c>
      <c r="C58892" t="s">
        <v>40183</v>
      </c>
      <c r="D58892" t="s">
        <v>142549</v>
      </c>
      <c r="E58892" t="s">
        <v>271846</v>
      </c>
    </row>
    <row r="58893" spans="1:5" x14ac:dyDescent="0.3">
      <c r="A58893">
        <v>0</v>
      </c>
      <c r="B58893">
        <v>2322799098</v>
      </c>
      <c r="C58893" t="s">
        <v>40184</v>
      </c>
      <c r="D58893" t="s">
        <v>142550</v>
      </c>
      <c r="E58893" t="s">
        <v>271847</v>
      </c>
    </row>
    <row r="58894" spans="1:5" x14ac:dyDescent="0.3">
      <c r="A58894">
        <v>0</v>
      </c>
      <c r="B58894">
        <v>2322799362</v>
      </c>
      <c r="C58894" t="s">
        <v>40185</v>
      </c>
      <c r="D58894" t="s">
        <v>142551</v>
      </c>
      <c r="E58894" t="s">
        <v>271848</v>
      </c>
    </row>
    <row r="58895" spans="1:5" x14ac:dyDescent="0.3">
      <c r="A58895">
        <v>0</v>
      </c>
      <c r="B58895">
        <v>2322799412</v>
      </c>
      <c r="C58895" t="s">
        <v>40186</v>
      </c>
      <c r="D58895" t="s">
        <v>142552</v>
      </c>
      <c r="E58895" t="s">
        <v>271849</v>
      </c>
    </row>
    <row r="58896" spans="1:5" x14ac:dyDescent="0.3">
      <c r="A58896">
        <v>0</v>
      </c>
      <c r="B58896">
        <v>2322799636</v>
      </c>
      <c r="C58896" t="s">
        <v>40187</v>
      </c>
      <c r="D58896" t="s">
        <v>142553</v>
      </c>
      <c r="E58896" t="s">
        <v>271850</v>
      </c>
    </row>
    <row r="58897" spans="1:5" x14ac:dyDescent="0.3">
      <c r="A58897">
        <v>0</v>
      </c>
      <c r="B58897">
        <v>2322799664</v>
      </c>
      <c r="C58897" t="s">
        <v>40187</v>
      </c>
      <c r="D58897" t="s">
        <v>122978</v>
      </c>
      <c r="E58897" t="s">
        <v>271851</v>
      </c>
    </row>
    <row r="58898" spans="1:5" x14ac:dyDescent="0.3">
      <c r="A58898">
        <v>0</v>
      </c>
      <c r="B58898">
        <v>2322799815</v>
      </c>
      <c r="C58898" t="s">
        <v>40188</v>
      </c>
      <c r="D58898" t="s">
        <v>130152</v>
      </c>
      <c r="E58898" t="s">
        <v>271852</v>
      </c>
    </row>
    <row r="58899" spans="1:5" x14ac:dyDescent="0.3">
      <c r="A58899">
        <v>0</v>
      </c>
      <c r="B58899">
        <v>2322800791</v>
      </c>
      <c r="C58899" t="s">
        <v>40189</v>
      </c>
      <c r="D58899" t="s">
        <v>142554</v>
      </c>
      <c r="E58899" t="s">
        <v>271853</v>
      </c>
    </row>
    <row r="58900" spans="1:5" x14ac:dyDescent="0.3">
      <c r="A58900">
        <v>0</v>
      </c>
      <c r="B58900">
        <v>2322800958</v>
      </c>
      <c r="C58900" t="s">
        <v>40190</v>
      </c>
      <c r="D58900" t="s">
        <v>142555</v>
      </c>
      <c r="E58900" t="s">
        <v>271854</v>
      </c>
    </row>
    <row r="58901" spans="1:5" x14ac:dyDescent="0.3">
      <c r="A58901">
        <v>0</v>
      </c>
      <c r="B58901">
        <v>2322801304</v>
      </c>
      <c r="C58901" t="s">
        <v>40191</v>
      </c>
      <c r="D58901" t="s">
        <v>142556</v>
      </c>
      <c r="E58901" t="s">
        <v>271855</v>
      </c>
    </row>
    <row r="58902" spans="1:5" x14ac:dyDescent="0.3">
      <c r="A58902">
        <v>0</v>
      </c>
      <c r="B58902">
        <v>2322801625</v>
      </c>
      <c r="C58902" t="s">
        <v>40192</v>
      </c>
      <c r="D58902" t="s">
        <v>142557</v>
      </c>
      <c r="E58902" t="s">
        <v>271856</v>
      </c>
    </row>
    <row r="58903" spans="1:5" x14ac:dyDescent="0.3">
      <c r="A58903">
        <v>0</v>
      </c>
      <c r="B58903">
        <v>2322801643</v>
      </c>
      <c r="C58903" t="s">
        <v>40192</v>
      </c>
      <c r="D58903" t="s">
        <v>142558</v>
      </c>
      <c r="E58903" t="s">
        <v>271857</v>
      </c>
    </row>
    <row r="58904" spans="1:5" x14ac:dyDescent="0.3">
      <c r="A58904">
        <v>0</v>
      </c>
      <c r="B58904">
        <v>2322801724</v>
      </c>
      <c r="C58904" t="s">
        <v>40192</v>
      </c>
      <c r="D58904" t="s">
        <v>138677</v>
      </c>
      <c r="E58904" t="s">
        <v>271858</v>
      </c>
    </row>
    <row r="58905" spans="1:5" x14ac:dyDescent="0.3">
      <c r="A58905">
        <v>0</v>
      </c>
      <c r="B58905">
        <v>2322802234</v>
      </c>
      <c r="C58905" t="s">
        <v>40193</v>
      </c>
      <c r="D58905" t="s">
        <v>142559</v>
      </c>
      <c r="E58905" t="s">
        <v>271859</v>
      </c>
    </row>
    <row r="58906" spans="1:5" x14ac:dyDescent="0.3">
      <c r="A58906">
        <v>0</v>
      </c>
      <c r="B58906">
        <v>2322802350</v>
      </c>
      <c r="C58906" t="s">
        <v>40194</v>
      </c>
      <c r="D58906" t="s">
        <v>142560</v>
      </c>
      <c r="E58906" t="s">
        <v>271860</v>
      </c>
    </row>
    <row r="58907" spans="1:5" x14ac:dyDescent="0.3">
      <c r="A58907">
        <v>0</v>
      </c>
      <c r="B58907">
        <v>2322803019</v>
      </c>
      <c r="C58907" t="s">
        <v>40195</v>
      </c>
      <c r="D58907" t="s">
        <v>142561</v>
      </c>
      <c r="E58907" t="s">
        <v>271861</v>
      </c>
    </row>
    <row r="58908" spans="1:5" x14ac:dyDescent="0.3">
      <c r="A58908">
        <v>0</v>
      </c>
      <c r="B58908">
        <v>2322803058</v>
      </c>
      <c r="C58908" t="s">
        <v>40195</v>
      </c>
      <c r="D58908" t="s">
        <v>142562</v>
      </c>
      <c r="E58908" t="s">
        <v>271862</v>
      </c>
    </row>
    <row r="58909" spans="1:5" x14ac:dyDescent="0.3">
      <c r="A58909">
        <v>0</v>
      </c>
      <c r="B58909">
        <v>2322803707</v>
      </c>
      <c r="C58909" t="s">
        <v>40196</v>
      </c>
      <c r="D58909" t="s">
        <v>142563</v>
      </c>
      <c r="E58909" t="s">
        <v>271863</v>
      </c>
    </row>
    <row r="58910" spans="1:5" x14ac:dyDescent="0.3">
      <c r="A58910">
        <v>0</v>
      </c>
      <c r="B58910">
        <v>2322803865</v>
      </c>
      <c r="C58910" t="s">
        <v>40197</v>
      </c>
      <c r="D58910" t="s">
        <v>142564</v>
      </c>
      <c r="E58910" t="s">
        <v>271864</v>
      </c>
    </row>
    <row r="58911" spans="1:5" x14ac:dyDescent="0.3">
      <c r="A58911">
        <v>0</v>
      </c>
      <c r="B58911">
        <v>2322804104</v>
      </c>
      <c r="C58911" t="s">
        <v>40198</v>
      </c>
      <c r="D58911" t="s">
        <v>142565</v>
      </c>
      <c r="E58911" t="s">
        <v>271865</v>
      </c>
    </row>
    <row r="58912" spans="1:5" x14ac:dyDescent="0.3">
      <c r="A58912">
        <v>0</v>
      </c>
      <c r="B58912">
        <v>2322804137</v>
      </c>
      <c r="C58912" t="s">
        <v>40198</v>
      </c>
      <c r="D58912" t="s">
        <v>101534</v>
      </c>
      <c r="E58912" t="s">
        <v>271866</v>
      </c>
    </row>
    <row r="58913" spans="1:5" x14ac:dyDescent="0.3">
      <c r="A58913">
        <v>0</v>
      </c>
      <c r="B58913">
        <v>2322804708</v>
      </c>
      <c r="C58913" t="s">
        <v>40199</v>
      </c>
      <c r="D58913" t="s">
        <v>142566</v>
      </c>
      <c r="E58913" t="s">
        <v>271867</v>
      </c>
    </row>
    <row r="58914" spans="1:5" x14ac:dyDescent="0.3">
      <c r="A58914">
        <v>0</v>
      </c>
      <c r="B58914">
        <v>2322804823</v>
      </c>
      <c r="C58914" t="s">
        <v>40200</v>
      </c>
      <c r="D58914" t="s">
        <v>142567</v>
      </c>
      <c r="E58914" t="s">
        <v>271868</v>
      </c>
    </row>
    <row r="58915" spans="1:5" x14ac:dyDescent="0.3">
      <c r="A58915">
        <v>0</v>
      </c>
      <c r="B58915">
        <v>2322804971</v>
      </c>
      <c r="C58915" t="s">
        <v>40201</v>
      </c>
      <c r="D58915" t="s">
        <v>142568</v>
      </c>
      <c r="E58915" t="s">
        <v>271869</v>
      </c>
    </row>
    <row r="58916" spans="1:5" x14ac:dyDescent="0.3">
      <c r="A58916">
        <v>0</v>
      </c>
      <c r="B58916">
        <v>2322805071</v>
      </c>
      <c r="C58916" t="s">
        <v>40202</v>
      </c>
      <c r="D58916" t="s">
        <v>142569</v>
      </c>
      <c r="E58916" t="s">
        <v>271870</v>
      </c>
    </row>
    <row r="58917" spans="1:5" x14ac:dyDescent="0.3">
      <c r="A58917">
        <v>0</v>
      </c>
      <c r="B58917">
        <v>2322805076</v>
      </c>
      <c r="C58917" t="s">
        <v>40202</v>
      </c>
      <c r="D58917" t="s">
        <v>142570</v>
      </c>
      <c r="E58917" t="s">
        <v>271871</v>
      </c>
    </row>
    <row r="58918" spans="1:5" x14ac:dyDescent="0.3">
      <c r="A58918">
        <v>0</v>
      </c>
      <c r="B58918">
        <v>2322805354</v>
      </c>
      <c r="C58918" t="s">
        <v>40203</v>
      </c>
      <c r="D58918" t="s">
        <v>142571</v>
      </c>
      <c r="E58918" t="s">
        <v>271872</v>
      </c>
    </row>
    <row r="58919" spans="1:5" x14ac:dyDescent="0.3">
      <c r="A58919">
        <v>0</v>
      </c>
      <c r="B58919">
        <v>2322805741</v>
      </c>
      <c r="C58919" t="s">
        <v>40204</v>
      </c>
      <c r="D58919" t="s">
        <v>142572</v>
      </c>
      <c r="E58919" t="s">
        <v>271873</v>
      </c>
    </row>
    <row r="58920" spans="1:5" x14ac:dyDescent="0.3">
      <c r="A58920">
        <v>0</v>
      </c>
      <c r="B58920">
        <v>2322805803</v>
      </c>
      <c r="C58920" t="s">
        <v>40205</v>
      </c>
      <c r="D58920" t="s">
        <v>135804</v>
      </c>
      <c r="E58920" t="s">
        <v>271874</v>
      </c>
    </row>
    <row r="58921" spans="1:5" x14ac:dyDescent="0.3">
      <c r="A58921">
        <v>0</v>
      </c>
      <c r="B58921">
        <v>2322805929</v>
      </c>
      <c r="C58921" t="s">
        <v>40206</v>
      </c>
      <c r="D58921" t="s">
        <v>142573</v>
      </c>
      <c r="E58921" t="s">
        <v>271875</v>
      </c>
    </row>
    <row r="58922" spans="1:5" x14ac:dyDescent="0.3">
      <c r="A58922">
        <v>0</v>
      </c>
      <c r="B58922">
        <v>2322806024</v>
      </c>
      <c r="C58922" t="s">
        <v>40206</v>
      </c>
      <c r="D58922" t="s">
        <v>142076</v>
      </c>
      <c r="E58922" t="s">
        <v>271876</v>
      </c>
    </row>
    <row r="58923" spans="1:5" x14ac:dyDescent="0.3">
      <c r="A58923">
        <v>0</v>
      </c>
      <c r="B58923">
        <v>2322806551</v>
      </c>
      <c r="C58923" t="s">
        <v>40207</v>
      </c>
      <c r="D58923" t="s">
        <v>142574</v>
      </c>
      <c r="E58923" t="s">
        <v>271877</v>
      </c>
    </row>
    <row r="58924" spans="1:5" x14ac:dyDescent="0.3">
      <c r="A58924">
        <v>0</v>
      </c>
      <c r="B58924">
        <v>2322806645</v>
      </c>
      <c r="C58924" t="s">
        <v>40208</v>
      </c>
      <c r="D58924" t="s">
        <v>142575</v>
      </c>
      <c r="E58924" t="s">
        <v>271878</v>
      </c>
    </row>
    <row r="58925" spans="1:5" x14ac:dyDescent="0.3">
      <c r="A58925">
        <v>0</v>
      </c>
      <c r="B58925">
        <v>2322806838</v>
      </c>
      <c r="C58925" t="s">
        <v>40209</v>
      </c>
      <c r="D58925" t="s">
        <v>120731</v>
      </c>
      <c r="E58925" t="s">
        <v>271879</v>
      </c>
    </row>
    <row r="58926" spans="1:5" x14ac:dyDescent="0.3">
      <c r="A58926">
        <v>0</v>
      </c>
      <c r="B58926">
        <v>2322806915</v>
      </c>
      <c r="C58926" t="s">
        <v>40210</v>
      </c>
      <c r="D58926" t="s">
        <v>142576</v>
      </c>
      <c r="E58926" t="s">
        <v>271880</v>
      </c>
    </row>
    <row r="58927" spans="1:5" x14ac:dyDescent="0.3">
      <c r="A58927">
        <v>0</v>
      </c>
      <c r="B58927">
        <v>2322806923</v>
      </c>
      <c r="C58927" t="s">
        <v>40210</v>
      </c>
      <c r="D58927" t="s">
        <v>142577</v>
      </c>
      <c r="E58927" t="s">
        <v>271881</v>
      </c>
    </row>
    <row r="58928" spans="1:5" x14ac:dyDescent="0.3">
      <c r="A58928">
        <v>0</v>
      </c>
      <c r="B58928">
        <v>2322806944</v>
      </c>
      <c r="C58928" t="s">
        <v>40210</v>
      </c>
      <c r="D58928" t="s">
        <v>129429</v>
      </c>
      <c r="E58928" t="s">
        <v>271882</v>
      </c>
    </row>
    <row r="58929" spans="1:5" x14ac:dyDescent="0.3">
      <c r="A58929">
        <v>0</v>
      </c>
      <c r="B58929">
        <v>2322807358</v>
      </c>
      <c r="C58929" t="s">
        <v>40211</v>
      </c>
      <c r="D58929" t="s">
        <v>142578</v>
      </c>
      <c r="E58929" t="s">
        <v>271883</v>
      </c>
    </row>
    <row r="58930" spans="1:5" x14ac:dyDescent="0.3">
      <c r="A58930">
        <v>0</v>
      </c>
      <c r="B58930">
        <v>2322807974</v>
      </c>
      <c r="C58930" t="s">
        <v>40212</v>
      </c>
      <c r="D58930" t="s">
        <v>142579</v>
      </c>
      <c r="E58930" t="s">
        <v>271884</v>
      </c>
    </row>
    <row r="58931" spans="1:5" x14ac:dyDescent="0.3">
      <c r="A58931">
        <v>0</v>
      </c>
      <c r="B58931">
        <v>2322808330</v>
      </c>
      <c r="C58931" t="s">
        <v>40213</v>
      </c>
      <c r="D58931" t="s">
        <v>142580</v>
      </c>
      <c r="E58931" t="s">
        <v>271885</v>
      </c>
    </row>
    <row r="58932" spans="1:5" x14ac:dyDescent="0.3">
      <c r="A58932">
        <v>0</v>
      </c>
      <c r="B58932">
        <v>2322808368</v>
      </c>
      <c r="C58932" t="s">
        <v>40214</v>
      </c>
      <c r="D58932" t="s">
        <v>142341</v>
      </c>
      <c r="E58932" t="s">
        <v>271886</v>
      </c>
    </row>
    <row r="58933" spans="1:5" x14ac:dyDescent="0.3">
      <c r="A58933">
        <v>0</v>
      </c>
      <c r="B58933">
        <v>2322808392</v>
      </c>
      <c r="C58933" t="s">
        <v>40214</v>
      </c>
      <c r="D58933" t="s">
        <v>142581</v>
      </c>
      <c r="E58933" t="s">
        <v>271887</v>
      </c>
    </row>
    <row r="58934" spans="1:5" x14ac:dyDescent="0.3">
      <c r="A58934">
        <v>0</v>
      </c>
      <c r="B58934">
        <v>2322808464</v>
      </c>
      <c r="C58934" t="s">
        <v>40214</v>
      </c>
      <c r="D58934" t="s">
        <v>111546</v>
      </c>
      <c r="E58934" t="s">
        <v>271888</v>
      </c>
    </row>
    <row r="58935" spans="1:5" x14ac:dyDescent="0.3">
      <c r="A58935">
        <v>0</v>
      </c>
      <c r="B58935">
        <v>2322808575</v>
      </c>
      <c r="C58935" t="s">
        <v>40215</v>
      </c>
      <c r="D58935" t="s">
        <v>142582</v>
      </c>
      <c r="E58935" t="s">
        <v>271889</v>
      </c>
    </row>
    <row r="58936" spans="1:5" x14ac:dyDescent="0.3">
      <c r="A58936">
        <v>0</v>
      </c>
      <c r="B58936">
        <v>2322808581</v>
      </c>
      <c r="C58936" t="s">
        <v>40215</v>
      </c>
      <c r="D58936" t="s">
        <v>142583</v>
      </c>
      <c r="E58936" t="s">
        <v>271890</v>
      </c>
    </row>
    <row r="58937" spans="1:5" x14ac:dyDescent="0.3">
      <c r="A58937">
        <v>0</v>
      </c>
      <c r="B58937">
        <v>2322809063</v>
      </c>
      <c r="C58937" t="s">
        <v>40216</v>
      </c>
      <c r="D58937" t="s">
        <v>142584</v>
      </c>
      <c r="E58937" t="s">
        <v>271891</v>
      </c>
    </row>
    <row r="58938" spans="1:5" x14ac:dyDescent="0.3">
      <c r="A58938">
        <v>0</v>
      </c>
      <c r="B58938">
        <v>2322809094</v>
      </c>
      <c r="C58938" t="s">
        <v>40216</v>
      </c>
      <c r="D58938" t="s">
        <v>142585</v>
      </c>
      <c r="E58938" t="s">
        <v>271892</v>
      </c>
    </row>
    <row r="58939" spans="1:5" x14ac:dyDescent="0.3">
      <c r="A58939">
        <v>0</v>
      </c>
      <c r="B58939">
        <v>2322809239</v>
      </c>
      <c r="C58939" t="s">
        <v>40217</v>
      </c>
      <c r="D58939" t="s">
        <v>142586</v>
      </c>
      <c r="E58939" t="s">
        <v>271893</v>
      </c>
    </row>
    <row r="58940" spans="1:5" x14ac:dyDescent="0.3">
      <c r="A58940">
        <v>0</v>
      </c>
      <c r="B58940">
        <v>2322809392</v>
      </c>
      <c r="C58940" t="s">
        <v>40218</v>
      </c>
      <c r="D58940" t="s">
        <v>142587</v>
      </c>
      <c r="E58940" t="s">
        <v>271894</v>
      </c>
    </row>
    <row r="58941" spans="1:5" x14ac:dyDescent="0.3">
      <c r="A58941">
        <v>0</v>
      </c>
      <c r="B58941">
        <v>2322809506</v>
      </c>
      <c r="C58941" t="s">
        <v>40218</v>
      </c>
      <c r="D58941" t="s">
        <v>142588</v>
      </c>
      <c r="E58941" t="s">
        <v>271895</v>
      </c>
    </row>
    <row r="58942" spans="1:5" x14ac:dyDescent="0.3">
      <c r="A58942">
        <v>0</v>
      </c>
      <c r="B58942">
        <v>2322809540</v>
      </c>
      <c r="C58942" t="s">
        <v>40219</v>
      </c>
      <c r="D58942" t="s">
        <v>142589</v>
      </c>
      <c r="E58942" t="s">
        <v>271896</v>
      </c>
    </row>
    <row r="58943" spans="1:5" x14ac:dyDescent="0.3">
      <c r="A58943">
        <v>0</v>
      </c>
      <c r="B58943">
        <v>2322809638</v>
      </c>
      <c r="C58943" t="s">
        <v>40219</v>
      </c>
      <c r="D58943" t="s">
        <v>142590</v>
      </c>
      <c r="E58943" t="s">
        <v>271897</v>
      </c>
    </row>
    <row r="58944" spans="1:5" x14ac:dyDescent="0.3">
      <c r="A58944">
        <v>0</v>
      </c>
      <c r="B58944">
        <v>2322810015</v>
      </c>
      <c r="C58944" t="s">
        <v>40220</v>
      </c>
      <c r="D58944" t="s">
        <v>96021</v>
      </c>
      <c r="E58944" t="s">
        <v>271898</v>
      </c>
    </row>
    <row r="58945" spans="1:5" x14ac:dyDescent="0.3">
      <c r="A58945">
        <v>0</v>
      </c>
      <c r="B58945">
        <v>2322810132</v>
      </c>
      <c r="C58945" t="s">
        <v>40221</v>
      </c>
      <c r="D58945" t="s">
        <v>142591</v>
      </c>
      <c r="E58945" t="s">
        <v>271899</v>
      </c>
    </row>
    <row r="58946" spans="1:5" x14ac:dyDescent="0.3">
      <c r="A58946">
        <v>0</v>
      </c>
      <c r="B58946">
        <v>2322810333</v>
      </c>
      <c r="C58946" t="s">
        <v>40222</v>
      </c>
      <c r="D58946" t="s">
        <v>142592</v>
      </c>
      <c r="E58946" t="s">
        <v>271900</v>
      </c>
    </row>
    <row r="58947" spans="1:5" x14ac:dyDescent="0.3">
      <c r="A58947">
        <v>0</v>
      </c>
      <c r="B58947">
        <v>2322810539</v>
      </c>
      <c r="C58947" t="s">
        <v>40223</v>
      </c>
      <c r="D58947" t="s">
        <v>142593</v>
      </c>
      <c r="E58947" t="s">
        <v>271901</v>
      </c>
    </row>
    <row r="58948" spans="1:5" x14ac:dyDescent="0.3">
      <c r="A58948">
        <v>0</v>
      </c>
      <c r="B58948">
        <v>2322810712</v>
      </c>
      <c r="C58948" t="s">
        <v>40224</v>
      </c>
      <c r="D58948" t="s">
        <v>142594</v>
      </c>
      <c r="E58948" t="s">
        <v>271902</v>
      </c>
    </row>
    <row r="58949" spans="1:5" x14ac:dyDescent="0.3">
      <c r="A58949">
        <v>0</v>
      </c>
      <c r="B58949">
        <v>2322811015</v>
      </c>
      <c r="C58949" t="s">
        <v>40225</v>
      </c>
      <c r="D58949" t="s">
        <v>142595</v>
      </c>
      <c r="E58949" t="s">
        <v>271903</v>
      </c>
    </row>
    <row r="58950" spans="1:5" x14ac:dyDescent="0.3">
      <c r="A58950">
        <v>0</v>
      </c>
      <c r="B58950">
        <v>2322811180</v>
      </c>
      <c r="C58950" t="s">
        <v>40226</v>
      </c>
      <c r="D58950" t="s">
        <v>107640</v>
      </c>
      <c r="E58950" t="s">
        <v>271904</v>
      </c>
    </row>
    <row r="58951" spans="1:5" x14ac:dyDescent="0.3">
      <c r="A58951">
        <v>0</v>
      </c>
      <c r="B58951">
        <v>2322811197</v>
      </c>
      <c r="C58951" t="s">
        <v>40226</v>
      </c>
      <c r="D58951" t="s">
        <v>142596</v>
      </c>
      <c r="E58951" t="s">
        <v>271905</v>
      </c>
    </row>
    <row r="58952" spans="1:5" x14ac:dyDescent="0.3">
      <c r="A58952">
        <v>0</v>
      </c>
      <c r="B58952">
        <v>2322811273</v>
      </c>
      <c r="C58952" t="s">
        <v>40226</v>
      </c>
      <c r="D58952" t="s">
        <v>109102</v>
      </c>
      <c r="E58952" t="s">
        <v>257721</v>
      </c>
    </row>
    <row r="58953" spans="1:5" x14ac:dyDescent="0.3">
      <c r="A58953">
        <v>0</v>
      </c>
      <c r="B58953">
        <v>2322811322</v>
      </c>
      <c r="C58953" t="s">
        <v>40227</v>
      </c>
      <c r="D58953" t="s">
        <v>131394</v>
      </c>
      <c r="E58953" t="s">
        <v>271906</v>
      </c>
    </row>
    <row r="58954" spans="1:5" x14ac:dyDescent="0.3">
      <c r="A58954">
        <v>0</v>
      </c>
      <c r="B58954">
        <v>2322811855</v>
      </c>
      <c r="C58954" t="s">
        <v>40228</v>
      </c>
      <c r="D58954" t="s">
        <v>142076</v>
      </c>
      <c r="E58954" t="s">
        <v>271907</v>
      </c>
    </row>
    <row r="58955" spans="1:5" x14ac:dyDescent="0.3">
      <c r="A58955">
        <v>0</v>
      </c>
      <c r="B58955">
        <v>2322811875</v>
      </c>
      <c r="C58955" t="s">
        <v>40228</v>
      </c>
      <c r="D58955" t="s">
        <v>142597</v>
      </c>
      <c r="E58955" t="s">
        <v>271908</v>
      </c>
    </row>
    <row r="58956" spans="1:5" x14ac:dyDescent="0.3">
      <c r="A58956">
        <v>0</v>
      </c>
      <c r="B58956">
        <v>2322812239</v>
      </c>
      <c r="C58956" t="s">
        <v>40229</v>
      </c>
      <c r="D58956" t="s">
        <v>142598</v>
      </c>
      <c r="E58956" t="s">
        <v>271909</v>
      </c>
    </row>
    <row r="58957" spans="1:5" x14ac:dyDescent="0.3">
      <c r="A58957">
        <v>0</v>
      </c>
      <c r="B58957">
        <v>2322812421</v>
      </c>
      <c r="C58957" t="s">
        <v>40230</v>
      </c>
      <c r="D58957" t="s">
        <v>142599</v>
      </c>
      <c r="E58957" t="s">
        <v>271910</v>
      </c>
    </row>
    <row r="58958" spans="1:5" x14ac:dyDescent="0.3">
      <c r="A58958">
        <v>0</v>
      </c>
      <c r="B58958">
        <v>2322812927</v>
      </c>
      <c r="C58958" t="s">
        <v>40231</v>
      </c>
      <c r="D58958" t="s">
        <v>142600</v>
      </c>
      <c r="E58958" t="s">
        <v>271911</v>
      </c>
    </row>
    <row r="58959" spans="1:5" x14ac:dyDescent="0.3">
      <c r="A58959">
        <v>0</v>
      </c>
      <c r="B58959">
        <v>2322813009</v>
      </c>
      <c r="C58959" t="s">
        <v>40232</v>
      </c>
      <c r="D58959" t="s">
        <v>133541</v>
      </c>
      <c r="E58959" t="s">
        <v>271912</v>
      </c>
    </row>
    <row r="58960" spans="1:5" x14ac:dyDescent="0.3">
      <c r="A58960">
        <v>0</v>
      </c>
      <c r="B58960">
        <v>2322813340</v>
      </c>
      <c r="C58960" t="s">
        <v>40233</v>
      </c>
      <c r="D58960" t="s">
        <v>141961</v>
      </c>
      <c r="E58960" t="s">
        <v>271913</v>
      </c>
    </row>
    <row r="58961" spans="1:5" x14ac:dyDescent="0.3">
      <c r="A58961">
        <v>0</v>
      </c>
      <c r="B58961">
        <v>2322813418</v>
      </c>
      <c r="C58961" t="s">
        <v>40234</v>
      </c>
      <c r="D58961" t="s">
        <v>142601</v>
      </c>
      <c r="E58961" t="s">
        <v>271914</v>
      </c>
    </row>
    <row r="58962" spans="1:5" x14ac:dyDescent="0.3">
      <c r="A58962">
        <v>0</v>
      </c>
      <c r="B58962">
        <v>2322813593</v>
      </c>
      <c r="C58962" t="s">
        <v>40235</v>
      </c>
      <c r="D58962" t="s">
        <v>142602</v>
      </c>
      <c r="E58962" t="s">
        <v>271915</v>
      </c>
    </row>
    <row r="58963" spans="1:5" x14ac:dyDescent="0.3">
      <c r="A58963">
        <v>0</v>
      </c>
      <c r="B58963">
        <v>2322813778</v>
      </c>
      <c r="C58963" t="s">
        <v>40236</v>
      </c>
      <c r="D58963" t="s">
        <v>142603</v>
      </c>
      <c r="E58963" t="s">
        <v>271916</v>
      </c>
    </row>
    <row r="58964" spans="1:5" x14ac:dyDescent="0.3">
      <c r="A58964">
        <v>0</v>
      </c>
      <c r="B58964">
        <v>2322813948</v>
      </c>
      <c r="C58964" t="s">
        <v>40237</v>
      </c>
      <c r="D58964" t="s">
        <v>142496</v>
      </c>
      <c r="E58964" t="s">
        <v>271917</v>
      </c>
    </row>
    <row r="58965" spans="1:5" x14ac:dyDescent="0.3">
      <c r="A58965">
        <v>0</v>
      </c>
      <c r="B58965">
        <v>2322814199</v>
      </c>
      <c r="C58965" t="s">
        <v>40238</v>
      </c>
      <c r="D58965" t="s">
        <v>142604</v>
      </c>
      <c r="E58965" t="s">
        <v>271918</v>
      </c>
    </row>
    <row r="58966" spans="1:5" x14ac:dyDescent="0.3">
      <c r="A58966">
        <v>0</v>
      </c>
      <c r="B58966">
        <v>2322814419</v>
      </c>
      <c r="C58966" t="s">
        <v>40239</v>
      </c>
      <c r="D58966" t="s">
        <v>142605</v>
      </c>
      <c r="E58966" t="s">
        <v>271919</v>
      </c>
    </row>
    <row r="58967" spans="1:5" x14ac:dyDescent="0.3">
      <c r="A58967">
        <v>0</v>
      </c>
      <c r="B58967">
        <v>2322814469</v>
      </c>
      <c r="C58967" t="s">
        <v>40239</v>
      </c>
      <c r="D58967" t="s">
        <v>142606</v>
      </c>
      <c r="E58967" t="s">
        <v>271920</v>
      </c>
    </row>
    <row r="58968" spans="1:5" x14ac:dyDescent="0.3">
      <c r="A58968">
        <v>0</v>
      </c>
      <c r="B58968">
        <v>2322814871</v>
      </c>
      <c r="C58968" t="s">
        <v>40240</v>
      </c>
      <c r="D58968" t="s">
        <v>94437</v>
      </c>
      <c r="E58968" t="s">
        <v>271921</v>
      </c>
    </row>
    <row r="58969" spans="1:5" x14ac:dyDescent="0.3">
      <c r="A58969">
        <v>0</v>
      </c>
      <c r="B58969">
        <v>2322815058</v>
      </c>
      <c r="C58969" t="s">
        <v>40241</v>
      </c>
      <c r="D58969" t="s">
        <v>142607</v>
      </c>
      <c r="E58969" t="s">
        <v>271922</v>
      </c>
    </row>
    <row r="58970" spans="1:5" x14ac:dyDescent="0.3">
      <c r="A58970">
        <v>0</v>
      </c>
      <c r="B58970">
        <v>2322815210</v>
      </c>
      <c r="C58970" t="s">
        <v>40242</v>
      </c>
      <c r="D58970" t="s">
        <v>142608</v>
      </c>
      <c r="E58970" t="s">
        <v>271923</v>
      </c>
    </row>
    <row r="58971" spans="1:5" x14ac:dyDescent="0.3">
      <c r="A58971">
        <v>0</v>
      </c>
      <c r="B58971">
        <v>2322815267</v>
      </c>
      <c r="C58971" t="s">
        <v>40242</v>
      </c>
      <c r="D58971" t="s">
        <v>142609</v>
      </c>
      <c r="E58971" t="s">
        <v>271924</v>
      </c>
    </row>
    <row r="58972" spans="1:5" x14ac:dyDescent="0.3">
      <c r="A58972">
        <v>0</v>
      </c>
      <c r="B58972">
        <v>2322815347</v>
      </c>
      <c r="C58972" t="s">
        <v>40243</v>
      </c>
      <c r="D58972" t="s">
        <v>142610</v>
      </c>
      <c r="E58972" t="s">
        <v>271925</v>
      </c>
    </row>
    <row r="58973" spans="1:5" x14ac:dyDescent="0.3">
      <c r="A58973">
        <v>0</v>
      </c>
      <c r="B58973">
        <v>2322815419</v>
      </c>
      <c r="C58973" t="s">
        <v>40243</v>
      </c>
      <c r="D58973" t="s">
        <v>142597</v>
      </c>
      <c r="E58973" t="s">
        <v>271926</v>
      </c>
    </row>
    <row r="58974" spans="1:5" x14ac:dyDescent="0.3">
      <c r="A58974">
        <v>0</v>
      </c>
      <c r="B58974">
        <v>2322815652</v>
      </c>
      <c r="C58974" t="s">
        <v>40244</v>
      </c>
      <c r="D58974" t="s">
        <v>142611</v>
      </c>
      <c r="E58974" t="s">
        <v>271927</v>
      </c>
    </row>
    <row r="58975" spans="1:5" x14ac:dyDescent="0.3">
      <c r="A58975">
        <v>0</v>
      </c>
      <c r="B58975">
        <v>2322815758</v>
      </c>
      <c r="C58975" t="s">
        <v>40245</v>
      </c>
      <c r="D58975" t="s">
        <v>142612</v>
      </c>
      <c r="E58975" t="s">
        <v>271928</v>
      </c>
    </row>
    <row r="58976" spans="1:5" x14ac:dyDescent="0.3">
      <c r="A58976">
        <v>0</v>
      </c>
      <c r="B58976">
        <v>2322815775</v>
      </c>
      <c r="C58976" t="s">
        <v>40245</v>
      </c>
      <c r="D58976" t="s">
        <v>142613</v>
      </c>
      <c r="E58976" t="s">
        <v>271929</v>
      </c>
    </row>
    <row r="58977" spans="1:5" x14ac:dyDescent="0.3">
      <c r="A58977">
        <v>0</v>
      </c>
      <c r="B58977">
        <v>2322815786</v>
      </c>
      <c r="C58977" t="s">
        <v>40245</v>
      </c>
      <c r="D58977" t="s">
        <v>126023</v>
      </c>
      <c r="E58977" t="s">
        <v>271930</v>
      </c>
    </row>
    <row r="58978" spans="1:5" x14ac:dyDescent="0.3">
      <c r="A58978">
        <v>0</v>
      </c>
      <c r="B58978">
        <v>2322815926</v>
      </c>
      <c r="C58978" t="s">
        <v>40246</v>
      </c>
      <c r="D58978" t="s">
        <v>103156</v>
      </c>
      <c r="E58978" t="s">
        <v>271931</v>
      </c>
    </row>
    <row r="58979" spans="1:5" x14ac:dyDescent="0.3">
      <c r="A58979">
        <v>0</v>
      </c>
      <c r="B58979">
        <v>2322816978</v>
      </c>
      <c r="C58979" t="s">
        <v>40247</v>
      </c>
      <c r="D58979" t="s">
        <v>142614</v>
      </c>
      <c r="E58979" t="s">
        <v>271932</v>
      </c>
    </row>
    <row r="58980" spans="1:5" x14ac:dyDescent="0.3">
      <c r="A58980">
        <v>0</v>
      </c>
      <c r="B58980">
        <v>2322817631</v>
      </c>
      <c r="C58980" t="s">
        <v>40248</v>
      </c>
      <c r="D58980" t="s">
        <v>132671</v>
      </c>
      <c r="E58980" t="s">
        <v>271933</v>
      </c>
    </row>
    <row r="58981" spans="1:5" x14ac:dyDescent="0.3">
      <c r="A58981">
        <v>0</v>
      </c>
      <c r="B58981">
        <v>2322818083</v>
      </c>
      <c r="C58981" t="s">
        <v>40249</v>
      </c>
      <c r="D58981" t="s">
        <v>142615</v>
      </c>
      <c r="E58981" t="s">
        <v>271934</v>
      </c>
    </row>
    <row r="58982" spans="1:5" x14ac:dyDescent="0.3">
      <c r="A58982">
        <v>0</v>
      </c>
      <c r="B58982">
        <v>2322818253</v>
      </c>
      <c r="C58982" t="s">
        <v>40250</v>
      </c>
      <c r="D58982" t="s">
        <v>142616</v>
      </c>
      <c r="E58982" t="s">
        <v>271935</v>
      </c>
    </row>
    <row r="58983" spans="1:5" x14ac:dyDescent="0.3">
      <c r="A58983">
        <v>0</v>
      </c>
      <c r="B58983">
        <v>2322818600</v>
      </c>
      <c r="C58983" t="s">
        <v>40251</v>
      </c>
      <c r="D58983" t="s">
        <v>142617</v>
      </c>
      <c r="E58983" t="s">
        <v>271936</v>
      </c>
    </row>
    <row r="58984" spans="1:5" x14ac:dyDescent="0.3">
      <c r="A58984">
        <v>0</v>
      </c>
      <c r="B58984">
        <v>2322818738</v>
      </c>
      <c r="C58984" t="s">
        <v>40252</v>
      </c>
      <c r="D58984" t="s">
        <v>142504</v>
      </c>
      <c r="E58984" t="s">
        <v>271937</v>
      </c>
    </row>
    <row r="58985" spans="1:5" x14ac:dyDescent="0.3">
      <c r="A58985">
        <v>0</v>
      </c>
      <c r="B58985">
        <v>2322818775</v>
      </c>
      <c r="C58985" t="s">
        <v>40252</v>
      </c>
      <c r="D58985" t="s">
        <v>142618</v>
      </c>
      <c r="E58985" t="s">
        <v>271938</v>
      </c>
    </row>
    <row r="58986" spans="1:5" x14ac:dyDescent="0.3">
      <c r="A58986">
        <v>0</v>
      </c>
      <c r="B58986">
        <v>2322818795</v>
      </c>
      <c r="C58986" t="s">
        <v>40252</v>
      </c>
      <c r="D58986" t="s">
        <v>142619</v>
      </c>
      <c r="E58986" t="s">
        <v>271939</v>
      </c>
    </row>
    <row r="58987" spans="1:5" x14ac:dyDescent="0.3">
      <c r="A58987">
        <v>0</v>
      </c>
      <c r="B58987">
        <v>2322818925</v>
      </c>
      <c r="C58987" t="s">
        <v>40253</v>
      </c>
      <c r="D58987" t="s">
        <v>142580</v>
      </c>
      <c r="E58987" t="s">
        <v>271940</v>
      </c>
    </row>
    <row r="58988" spans="1:5" x14ac:dyDescent="0.3">
      <c r="A58988">
        <v>0</v>
      </c>
      <c r="B58988">
        <v>2322819147</v>
      </c>
      <c r="C58988" t="s">
        <v>40254</v>
      </c>
      <c r="D58988" t="s">
        <v>142620</v>
      </c>
      <c r="E58988" t="s">
        <v>271941</v>
      </c>
    </row>
    <row r="58989" spans="1:5" x14ac:dyDescent="0.3">
      <c r="A58989">
        <v>0</v>
      </c>
      <c r="B58989">
        <v>2322819410</v>
      </c>
      <c r="C58989" t="s">
        <v>40255</v>
      </c>
      <c r="D58989" t="s">
        <v>142621</v>
      </c>
      <c r="E58989" t="s">
        <v>271942</v>
      </c>
    </row>
    <row r="58990" spans="1:5" x14ac:dyDescent="0.3">
      <c r="A58990">
        <v>0</v>
      </c>
      <c r="B58990">
        <v>2322819624</v>
      </c>
      <c r="C58990" t="s">
        <v>40256</v>
      </c>
      <c r="D58990" t="s">
        <v>142622</v>
      </c>
      <c r="E58990" t="s">
        <v>271943</v>
      </c>
    </row>
    <row r="58991" spans="1:5" x14ac:dyDescent="0.3">
      <c r="A58991">
        <v>0</v>
      </c>
      <c r="B58991">
        <v>2322820193</v>
      </c>
      <c r="C58991" t="s">
        <v>40257</v>
      </c>
      <c r="D58991" t="s">
        <v>96910</v>
      </c>
      <c r="E58991" t="s">
        <v>271944</v>
      </c>
    </row>
    <row r="58992" spans="1:5" x14ac:dyDescent="0.3">
      <c r="A58992">
        <v>0</v>
      </c>
      <c r="B58992">
        <v>2322820348</v>
      </c>
      <c r="C58992" t="s">
        <v>40258</v>
      </c>
      <c r="D58992" t="s">
        <v>142623</v>
      </c>
      <c r="E58992" t="s">
        <v>271945</v>
      </c>
    </row>
    <row r="58993" spans="1:5" x14ac:dyDescent="0.3">
      <c r="A58993">
        <v>0</v>
      </c>
      <c r="B58993">
        <v>2322821000</v>
      </c>
      <c r="C58993" t="s">
        <v>40259</v>
      </c>
      <c r="D58993" t="s">
        <v>142624</v>
      </c>
      <c r="E58993" t="s">
        <v>271946</v>
      </c>
    </row>
    <row r="58994" spans="1:5" x14ac:dyDescent="0.3">
      <c r="A58994">
        <v>0</v>
      </c>
      <c r="B58994">
        <v>2322821399</v>
      </c>
      <c r="C58994" t="s">
        <v>40260</v>
      </c>
      <c r="D58994" t="s">
        <v>142625</v>
      </c>
      <c r="E58994" t="s">
        <v>271947</v>
      </c>
    </row>
    <row r="58995" spans="1:5" x14ac:dyDescent="0.3">
      <c r="A58995">
        <v>0</v>
      </c>
      <c r="B58995">
        <v>2322821446</v>
      </c>
      <c r="C58995" t="s">
        <v>40261</v>
      </c>
      <c r="D58995" t="s">
        <v>142626</v>
      </c>
      <c r="E58995" t="s">
        <v>271948</v>
      </c>
    </row>
    <row r="58996" spans="1:5" x14ac:dyDescent="0.3">
      <c r="A58996">
        <v>0</v>
      </c>
      <c r="B58996">
        <v>2322821894</v>
      </c>
      <c r="C58996" t="s">
        <v>40262</v>
      </c>
      <c r="D58996" t="s">
        <v>98605</v>
      </c>
      <c r="E58996" t="s">
        <v>271949</v>
      </c>
    </row>
    <row r="58997" spans="1:5" x14ac:dyDescent="0.3">
      <c r="A58997">
        <v>0</v>
      </c>
      <c r="B58997">
        <v>2322822581</v>
      </c>
      <c r="C58997" t="s">
        <v>40263</v>
      </c>
      <c r="D58997" t="s">
        <v>142627</v>
      </c>
      <c r="E58997" t="s">
        <v>271950</v>
      </c>
    </row>
    <row r="58998" spans="1:5" x14ac:dyDescent="0.3">
      <c r="A58998">
        <v>0</v>
      </c>
      <c r="B58998">
        <v>2322823224</v>
      </c>
      <c r="C58998" t="s">
        <v>40264</v>
      </c>
      <c r="D58998" t="s">
        <v>103995</v>
      </c>
      <c r="E58998" t="s">
        <v>271951</v>
      </c>
    </row>
    <row r="58999" spans="1:5" x14ac:dyDescent="0.3">
      <c r="A58999">
        <v>0</v>
      </c>
      <c r="B58999">
        <v>2322824165</v>
      </c>
      <c r="C58999" t="s">
        <v>40265</v>
      </c>
      <c r="D58999" t="s">
        <v>142628</v>
      </c>
      <c r="E58999" t="s">
        <v>271952</v>
      </c>
    </row>
    <row r="59000" spans="1:5" x14ac:dyDescent="0.3">
      <c r="A59000">
        <v>0</v>
      </c>
      <c r="B59000">
        <v>2322824345</v>
      </c>
      <c r="C59000" t="s">
        <v>40266</v>
      </c>
      <c r="D59000" t="s">
        <v>104251</v>
      </c>
      <c r="E59000" t="s">
        <v>271953</v>
      </c>
    </row>
    <row r="59001" spans="1:5" x14ac:dyDescent="0.3">
      <c r="A59001">
        <v>0</v>
      </c>
      <c r="B59001">
        <v>2322824534</v>
      </c>
      <c r="C59001" t="s">
        <v>40267</v>
      </c>
      <c r="D59001" t="s">
        <v>142629</v>
      </c>
      <c r="E59001" t="s">
        <v>271954</v>
      </c>
    </row>
    <row r="59002" spans="1:5" x14ac:dyDescent="0.3">
      <c r="A59002">
        <v>0</v>
      </c>
      <c r="B59002">
        <v>2322824813</v>
      </c>
      <c r="C59002" t="s">
        <v>40268</v>
      </c>
      <c r="D59002" t="s">
        <v>119735</v>
      </c>
      <c r="E59002" t="s">
        <v>271955</v>
      </c>
    </row>
    <row r="59003" spans="1:5" x14ac:dyDescent="0.3">
      <c r="A59003">
        <v>0</v>
      </c>
      <c r="B59003">
        <v>2322824997</v>
      </c>
      <c r="C59003" t="s">
        <v>40269</v>
      </c>
      <c r="D59003" t="s">
        <v>142630</v>
      </c>
      <c r="E59003" t="s">
        <v>271956</v>
      </c>
    </row>
    <row r="59004" spans="1:5" x14ac:dyDescent="0.3">
      <c r="A59004">
        <v>0</v>
      </c>
      <c r="B59004">
        <v>2322825022</v>
      </c>
      <c r="C59004" t="s">
        <v>40269</v>
      </c>
      <c r="D59004" t="s">
        <v>142631</v>
      </c>
      <c r="E59004" t="s">
        <v>271957</v>
      </c>
    </row>
    <row r="59005" spans="1:5" x14ac:dyDescent="0.3">
      <c r="A59005">
        <v>0</v>
      </c>
      <c r="B59005">
        <v>2322825233</v>
      </c>
      <c r="C59005" t="s">
        <v>40270</v>
      </c>
      <c r="D59005" t="s">
        <v>101263</v>
      </c>
      <c r="E59005" t="s">
        <v>271958</v>
      </c>
    </row>
    <row r="59006" spans="1:5" x14ac:dyDescent="0.3">
      <c r="A59006">
        <v>0</v>
      </c>
      <c r="B59006">
        <v>2322825386</v>
      </c>
      <c r="C59006" t="s">
        <v>40271</v>
      </c>
      <c r="D59006" t="s">
        <v>142163</v>
      </c>
      <c r="E59006" t="s">
        <v>271959</v>
      </c>
    </row>
    <row r="59007" spans="1:5" x14ac:dyDescent="0.3">
      <c r="A59007">
        <v>0</v>
      </c>
      <c r="B59007">
        <v>2322825442</v>
      </c>
      <c r="C59007" t="s">
        <v>40272</v>
      </c>
      <c r="D59007" t="s">
        <v>126178</v>
      </c>
      <c r="E59007" t="s">
        <v>271960</v>
      </c>
    </row>
    <row r="59008" spans="1:5" x14ac:dyDescent="0.3">
      <c r="A59008">
        <v>0</v>
      </c>
      <c r="B59008">
        <v>2322825849</v>
      </c>
      <c r="C59008" t="s">
        <v>40273</v>
      </c>
      <c r="D59008" t="s">
        <v>142332</v>
      </c>
      <c r="E59008" t="s">
        <v>271961</v>
      </c>
    </row>
    <row r="59009" spans="1:5" x14ac:dyDescent="0.3">
      <c r="A59009">
        <v>0</v>
      </c>
      <c r="B59009">
        <v>2322826076</v>
      </c>
      <c r="C59009" t="s">
        <v>40274</v>
      </c>
      <c r="D59009" t="s">
        <v>142632</v>
      </c>
      <c r="E59009" t="s">
        <v>271962</v>
      </c>
    </row>
    <row r="59010" spans="1:5" x14ac:dyDescent="0.3">
      <c r="A59010">
        <v>0</v>
      </c>
      <c r="B59010">
        <v>2322826562</v>
      </c>
      <c r="C59010" t="s">
        <v>40275</v>
      </c>
      <c r="D59010" t="s">
        <v>112971</v>
      </c>
      <c r="E59010" t="s">
        <v>271963</v>
      </c>
    </row>
    <row r="59011" spans="1:5" x14ac:dyDescent="0.3">
      <c r="A59011">
        <v>0</v>
      </c>
      <c r="B59011">
        <v>2322826602</v>
      </c>
      <c r="C59011" t="s">
        <v>40276</v>
      </c>
      <c r="D59011" t="s">
        <v>142633</v>
      </c>
      <c r="E59011" t="s">
        <v>271964</v>
      </c>
    </row>
    <row r="59012" spans="1:5" x14ac:dyDescent="0.3">
      <c r="A59012">
        <v>0</v>
      </c>
      <c r="B59012">
        <v>2322826617</v>
      </c>
      <c r="C59012" t="s">
        <v>40276</v>
      </c>
      <c r="D59012" t="s">
        <v>142634</v>
      </c>
      <c r="E59012" t="s">
        <v>271965</v>
      </c>
    </row>
    <row r="59013" spans="1:5" x14ac:dyDescent="0.3">
      <c r="A59013">
        <v>0</v>
      </c>
      <c r="B59013">
        <v>2322826702</v>
      </c>
      <c r="C59013" t="s">
        <v>40276</v>
      </c>
      <c r="D59013" t="s">
        <v>142635</v>
      </c>
      <c r="E59013" t="s">
        <v>271966</v>
      </c>
    </row>
    <row r="59014" spans="1:5" x14ac:dyDescent="0.3">
      <c r="A59014">
        <v>0</v>
      </c>
      <c r="B59014">
        <v>2322826705</v>
      </c>
      <c r="C59014" t="s">
        <v>40276</v>
      </c>
      <c r="D59014" t="s">
        <v>142636</v>
      </c>
      <c r="E59014" t="s">
        <v>271967</v>
      </c>
    </row>
    <row r="59015" spans="1:5" x14ac:dyDescent="0.3">
      <c r="A59015">
        <v>0</v>
      </c>
      <c r="B59015">
        <v>2322826712</v>
      </c>
      <c r="C59015" t="s">
        <v>40276</v>
      </c>
      <c r="D59015" t="s">
        <v>142637</v>
      </c>
      <c r="E59015" t="s">
        <v>271968</v>
      </c>
    </row>
    <row r="59016" spans="1:5" x14ac:dyDescent="0.3">
      <c r="A59016">
        <v>0</v>
      </c>
      <c r="B59016">
        <v>2322826801</v>
      </c>
      <c r="C59016" t="s">
        <v>40277</v>
      </c>
      <c r="D59016" t="s">
        <v>142638</v>
      </c>
      <c r="E59016" t="s">
        <v>271969</v>
      </c>
    </row>
    <row r="59017" spans="1:5" x14ac:dyDescent="0.3">
      <c r="A59017">
        <v>0</v>
      </c>
      <c r="B59017">
        <v>2322826864</v>
      </c>
      <c r="C59017" t="s">
        <v>40277</v>
      </c>
      <c r="D59017" t="s">
        <v>142639</v>
      </c>
      <c r="E59017" t="s">
        <v>271970</v>
      </c>
    </row>
    <row r="59018" spans="1:5" x14ac:dyDescent="0.3">
      <c r="A59018">
        <v>0</v>
      </c>
      <c r="B59018">
        <v>2322826997</v>
      </c>
      <c r="C59018" t="s">
        <v>40278</v>
      </c>
      <c r="D59018" t="s">
        <v>142640</v>
      </c>
      <c r="E59018" t="s">
        <v>271971</v>
      </c>
    </row>
    <row r="59019" spans="1:5" x14ac:dyDescent="0.3">
      <c r="A59019">
        <v>0</v>
      </c>
      <c r="B59019">
        <v>2322827037</v>
      </c>
      <c r="C59019" t="s">
        <v>40279</v>
      </c>
      <c r="D59019" t="s">
        <v>142641</v>
      </c>
      <c r="E59019" t="s">
        <v>271972</v>
      </c>
    </row>
    <row r="59020" spans="1:5" x14ac:dyDescent="0.3">
      <c r="A59020">
        <v>0</v>
      </c>
      <c r="B59020">
        <v>2322829170</v>
      </c>
      <c r="C59020" t="s">
        <v>40280</v>
      </c>
      <c r="D59020" t="s">
        <v>142642</v>
      </c>
      <c r="E59020" t="s">
        <v>271973</v>
      </c>
    </row>
    <row r="59021" spans="1:5" x14ac:dyDescent="0.3">
      <c r="A59021">
        <v>0</v>
      </c>
      <c r="B59021">
        <v>2322829823</v>
      </c>
      <c r="C59021" t="s">
        <v>40281</v>
      </c>
      <c r="D59021" t="s">
        <v>138634</v>
      </c>
      <c r="E59021" t="s">
        <v>271974</v>
      </c>
    </row>
    <row r="59022" spans="1:5" x14ac:dyDescent="0.3">
      <c r="A59022">
        <v>0</v>
      </c>
      <c r="B59022">
        <v>2322830156</v>
      </c>
      <c r="C59022" t="s">
        <v>40282</v>
      </c>
      <c r="D59022" t="s">
        <v>142643</v>
      </c>
      <c r="E59022" t="s">
        <v>271975</v>
      </c>
    </row>
    <row r="59023" spans="1:5" x14ac:dyDescent="0.3">
      <c r="A59023">
        <v>0</v>
      </c>
      <c r="B59023">
        <v>2322830160</v>
      </c>
      <c r="C59023" t="s">
        <v>40282</v>
      </c>
      <c r="D59023" t="s">
        <v>99848</v>
      </c>
      <c r="E59023" t="s">
        <v>271976</v>
      </c>
    </row>
    <row r="59024" spans="1:5" x14ac:dyDescent="0.3">
      <c r="A59024">
        <v>0</v>
      </c>
      <c r="B59024">
        <v>2322830747</v>
      </c>
      <c r="C59024" t="s">
        <v>40283</v>
      </c>
      <c r="D59024" t="s">
        <v>142644</v>
      </c>
      <c r="E59024" t="s">
        <v>271977</v>
      </c>
    </row>
    <row r="59025" spans="1:5" x14ac:dyDescent="0.3">
      <c r="A59025">
        <v>0</v>
      </c>
      <c r="B59025">
        <v>2322831049</v>
      </c>
      <c r="C59025" t="s">
        <v>40284</v>
      </c>
      <c r="D59025" t="s">
        <v>142645</v>
      </c>
      <c r="E59025" t="s">
        <v>271978</v>
      </c>
    </row>
    <row r="59026" spans="1:5" x14ac:dyDescent="0.3">
      <c r="A59026">
        <v>0</v>
      </c>
      <c r="B59026">
        <v>2322831218</v>
      </c>
      <c r="C59026" t="s">
        <v>40285</v>
      </c>
      <c r="D59026" t="s">
        <v>142646</v>
      </c>
      <c r="E59026" t="s">
        <v>271979</v>
      </c>
    </row>
    <row r="59027" spans="1:5" x14ac:dyDescent="0.3">
      <c r="A59027">
        <v>0</v>
      </c>
      <c r="B59027">
        <v>2322831304</v>
      </c>
      <c r="C59027" t="s">
        <v>40285</v>
      </c>
      <c r="D59027" t="s">
        <v>125690</v>
      </c>
      <c r="E59027" t="s">
        <v>271980</v>
      </c>
    </row>
    <row r="59028" spans="1:5" x14ac:dyDescent="0.3">
      <c r="A59028">
        <v>0</v>
      </c>
      <c r="B59028">
        <v>2322831373</v>
      </c>
      <c r="C59028" t="s">
        <v>40286</v>
      </c>
      <c r="D59028" t="s">
        <v>121094</v>
      </c>
      <c r="E59028" t="s">
        <v>271981</v>
      </c>
    </row>
    <row r="59029" spans="1:5" x14ac:dyDescent="0.3">
      <c r="A59029">
        <v>0</v>
      </c>
      <c r="B59029">
        <v>2322831492</v>
      </c>
      <c r="C59029" t="s">
        <v>40286</v>
      </c>
      <c r="D59029" t="s">
        <v>142647</v>
      </c>
      <c r="E59029" t="s">
        <v>271982</v>
      </c>
    </row>
    <row r="59030" spans="1:5" x14ac:dyDescent="0.3">
      <c r="A59030">
        <v>0</v>
      </c>
      <c r="B59030">
        <v>2322831555</v>
      </c>
      <c r="C59030" t="s">
        <v>40287</v>
      </c>
      <c r="D59030" t="s">
        <v>142648</v>
      </c>
      <c r="E59030" t="s">
        <v>271983</v>
      </c>
    </row>
    <row r="59031" spans="1:5" x14ac:dyDescent="0.3">
      <c r="A59031">
        <v>0</v>
      </c>
      <c r="B59031">
        <v>2322831562</v>
      </c>
      <c r="C59031" t="s">
        <v>40287</v>
      </c>
      <c r="D59031" t="s">
        <v>124436</v>
      </c>
      <c r="E59031" t="s">
        <v>271984</v>
      </c>
    </row>
    <row r="59032" spans="1:5" x14ac:dyDescent="0.3">
      <c r="A59032">
        <v>0</v>
      </c>
      <c r="B59032">
        <v>2322831594</v>
      </c>
      <c r="C59032" t="s">
        <v>40287</v>
      </c>
      <c r="D59032" t="s">
        <v>142649</v>
      </c>
      <c r="E59032" t="s">
        <v>271985</v>
      </c>
    </row>
    <row r="59033" spans="1:5" x14ac:dyDescent="0.3">
      <c r="A59033">
        <v>0</v>
      </c>
      <c r="B59033">
        <v>2322832169</v>
      </c>
      <c r="C59033" t="s">
        <v>40288</v>
      </c>
      <c r="D59033" t="s">
        <v>142650</v>
      </c>
      <c r="E59033" t="s">
        <v>271986</v>
      </c>
    </row>
    <row r="59034" spans="1:5" x14ac:dyDescent="0.3">
      <c r="A59034">
        <v>0</v>
      </c>
      <c r="B59034">
        <v>2322832198</v>
      </c>
      <c r="C59034" t="s">
        <v>40289</v>
      </c>
      <c r="D59034" t="s">
        <v>142651</v>
      </c>
      <c r="E59034" t="s">
        <v>271987</v>
      </c>
    </row>
    <row r="59035" spans="1:5" x14ac:dyDescent="0.3">
      <c r="A59035">
        <v>0</v>
      </c>
      <c r="B59035">
        <v>2322832290</v>
      </c>
      <c r="C59035" t="s">
        <v>40289</v>
      </c>
      <c r="D59035" t="s">
        <v>142652</v>
      </c>
      <c r="E59035" t="s">
        <v>271988</v>
      </c>
    </row>
    <row r="59036" spans="1:5" x14ac:dyDescent="0.3">
      <c r="A59036">
        <v>0</v>
      </c>
      <c r="B59036">
        <v>2322832520</v>
      </c>
      <c r="C59036" t="s">
        <v>40290</v>
      </c>
      <c r="D59036" t="s">
        <v>140220</v>
      </c>
      <c r="E59036" t="s">
        <v>271989</v>
      </c>
    </row>
    <row r="59037" spans="1:5" x14ac:dyDescent="0.3">
      <c r="A59037">
        <v>0</v>
      </c>
      <c r="B59037">
        <v>2322832731</v>
      </c>
      <c r="C59037" t="s">
        <v>40291</v>
      </c>
      <c r="D59037" t="s">
        <v>107230</v>
      </c>
      <c r="E59037" t="s">
        <v>271990</v>
      </c>
    </row>
    <row r="59038" spans="1:5" x14ac:dyDescent="0.3">
      <c r="A59038">
        <v>0</v>
      </c>
      <c r="B59038">
        <v>2322832800</v>
      </c>
      <c r="C59038" t="s">
        <v>40291</v>
      </c>
      <c r="D59038" t="s">
        <v>142653</v>
      </c>
      <c r="E59038" t="s">
        <v>271991</v>
      </c>
    </row>
    <row r="59039" spans="1:5" x14ac:dyDescent="0.3">
      <c r="A59039">
        <v>0</v>
      </c>
      <c r="B59039">
        <v>2322832833</v>
      </c>
      <c r="C59039" t="s">
        <v>40291</v>
      </c>
      <c r="D59039" t="s">
        <v>142654</v>
      </c>
      <c r="E59039" t="s">
        <v>271992</v>
      </c>
    </row>
    <row r="59040" spans="1:5" x14ac:dyDescent="0.3">
      <c r="A59040">
        <v>0</v>
      </c>
      <c r="B59040">
        <v>2322832876</v>
      </c>
      <c r="C59040" t="s">
        <v>40292</v>
      </c>
      <c r="D59040" t="s">
        <v>114404</v>
      </c>
      <c r="E59040" t="s">
        <v>271993</v>
      </c>
    </row>
    <row r="59041" spans="1:5" x14ac:dyDescent="0.3">
      <c r="A59041">
        <v>0</v>
      </c>
      <c r="B59041">
        <v>2322832943</v>
      </c>
      <c r="C59041" t="s">
        <v>40292</v>
      </c>
      <c r="D59041" t="s">
        <v>142561</v>
      </c>
      <c r="E59041" t="s">
        <v>271994</v>
      </c>
    </row>
    <row r="59042" spans="1:5" x14ac:dyDescent="0.3">
      <c r="A59042">
        <v>0</v>
      </c>
      <c r="B59042">
        <v>2322832977</v>
      </c>
      <c r="C59042" t="s">
        <v>40292</v>
      </c>
      <c r="D59042" t="s">
        <v>142655</v>
      </c>
      <c r="E59042" t="s">
        <v>271995</v>
      </c>
    </row>
    <row r="59043" spans="1:5" x14ac:dyDescent="0.3">
      <c r="A59043">
        <v>0</v>
      </c>
      <c r="B59043">
        <v>2322833074</v>
      </c>
      <c r="C59043" t="s">
        <v>40293</v>
      </c>
      <c r="D59043" t="s">
        <v>142656</v>
      </c>
      <c r="E59043" t="s">
        <v>271996</v>
      </c>
    </row>
    <row r="59044" spans="1:5" x14ac:dyDescent="0.3">
      <c r="A59044">
        <v>0</v>
      </c>
      <c r="B59044">
        <v>2322833098</v>
      </c>
      <c r="C59044" t="s">
        <v>40293</v>
      </c>
      <c r="D59044" t="s">
        <v>142657</v>
      </c>
      <c r="E59044" t="s">
        <v>271997</v>
      </c>
    </row>
    <row r="59045" spans="1:5" x14ac:dyDescent="0.3">
      <c r="A59045">
        <v>0</v>
      </c>
      <c r="B59045">
        <v>2322833227</v>
      </c>
      <c r="C59045" t="s">
        <v>40294</v>
      </c>
      <c r="D59045" t="s">
        <v>142658</v>
      </c>
      <c r="E59045" t="s">
        <v>271998</v>
      </c>
    </row>
    <row r="59046" spans="1:5" x14ac:dyDescent="0.3">
      <c r="A59046">
        <v>0</v>
      </c>
      <c r="B59046">
        <v>2322833259</v>
      </c>
      <c r="C59046" t="s">
        <v>40295</v>
      </c>
      <c r="D59046" t="s">
        <v>104364</v>
      </c>
      <c r="E59046" t="s">
        <v>271999</v>
      </c>
    </row>
    <row r="59047" spans="1:5" x14ac:dyDescent="0.3">
      <c r="A59047">
        <v>0</v>
      </c>
      <c r="B59047">
        <v>2322833406</v>
      </c>
      <c r="C59047" t="s">
        <v>40296</v>
      </c>
      <c r="D59047" t="s">
        <v>94148</v>
      </c>
      <c r="E59047" t="s">
        <v>272000</v>
      </c>
    </row>
    <row r="59048" spans="1:5" x14ac:dyDescent="0.3">
      <c r="A59048">
        <v>0</v>
      </c>
      <c r="B59048">
        <v>2322833475</v>
      </c>
      <c r="C59048" t="s">
        <v>40296</v>
      </c>
      <c r="D59048" t="s">
        <v>142659</v>
      </c>
      <c r="E59048" t="s">
        <v>272001</v>
      </c>
    </row>
    <row r="59049" spans="1:5" x14ac:dyDescent="0.3">
      <c r="A59049">
        <v>0</v>
      </c>
      <c r="B59049">
        <v>2322834102</v>
      </c>
      <c r="C59049" t="s">
        <v>40297</v>
      </c>
      <c r="D59049" t="s">
        <v>139633</v>
      </c>
      <c r="E59049" t="s">
        <v>272002</v>
      </c>
    </row>
    <row r="59050" spans="1:5" x14ac:dyDescent="0.3">
      <c r="A59050">
        <v>0</v>
      </c>
      <c r="B59050">
        <v>2322834288</v>
      </c>
      <c r="C59050" t="s">
        <v>40298</v>
      </c>
      <c r="D59050" t="s">
        <v>142660</v>
      </c>
      <c r="E59050" t="s">
        <v>272003</v>
      </c>
    </row>
    <row r="59051" spans="1:5" x14ac:dyDescent="0.3">
      <c r="A59051">
        <v>0</v>
      </c>
      <c r="B59051">
        <v>2322834309</v>
      </c>
      <c r="C59051" t="s">
        <v>40298</v>
      </c>
      <c r="D59051" t="s">
        <v>142661</v>
      </c>
      <c r="E59051" t="s">
        <v>272004</v>
      </c>
    </row>
    <row r="59052" spans="1:5" x14ac:dyDescent="0.3">
      <c r="A59052">
        <v>0</v>
      </c>
      <c r="B59052">
        <v>2322834628</v>
      </c>
      <c r="C59052" t="s">
        <v>40299</v>
      </c>
      <c r="D59052" t="s">
        <v>100754</v>
      </c>
      <c r="E59052" t="s">
        <v>272005</v>
      </c>
    </row>
    <row r="59053" spans="1:5" x14ac:dyDescent="0.3">
      <c r="A59053">
        <v>0</v>
      </c>
      <c r="B59053">
        <v>2322834775</v>
      </c>
      <c r="C59053" t="s">
        <v>40299</v>
      </c>
      <c r="D59053" t="s">
        <v>142662</v>
      </c>
      <c r="E59053" t="s">
        <v>272006</v>
      </c>
    </row>
    <row r="59054" spans="1:5" x14ac:dyDescent="0.3">
      <c r="A59054">
        <v>0</v>
      </c>
      <c r="B59054">
        <v>2322835325</v>
      </c>
      <c r="C59054" t="s">
        <v>40300</v>
      </c>
      <c r="D59054" t="s">
        <v>142663</v>
      </c>
      <c r="E59054" t="s">
        <v>272007</v>
      </c>
    </row>
    <row r="59055" spans="1:5" x14ac:dyDescent="0.3">
      <c r="A59055">
        <v>0</v>
      </c>
      <c r="B59055">
        <v>2322835362</v>
      </c>
      <c r="C59055" t="s">
        <v>40300</v>
      </c>
      <c r="D59055" t="s">
        <v>142664</v>
      </c>
      <c r="E59055" t="s">
        <v>272008</v>
      </c>
    </row>
    <row r="59056" spans="1:5" x14ac:dyDescent="0.3">
      <c r="A59056">
        <v>0</v>
      </c>
      <c r="B59056">
        <v>2322835465</v>
      </c>
      <c r="C59056" t="s">
        <v>40301</v>
      </c>
      <c r="D59056" t="s">
        <v>142665</v>
      </c>
      <c r="E59056" t="s">
        <v>272009</v>
      </c>
    </row>
    <row r="59057" spans="1:5" x14ac:dyDescent="0.3">
      <c r="A59057">
        <v>0</v>
      </c>
      <c r="B59057">
        <v>2322835777</v>
      </c>
      <c r="C59057" t="s">
        <v>40302</v>
      </c>
      <c r="D59057" t="s">
        <v>140277</v>
      </c>
      <c r="E59057" t="s">
        <v>272010</v>
      </c>
    </row>
    <row r="59058" spans="1:5" x14ac:dyDescent="0.3">
      <c r="A59058">
        <v>0</v>
      </c>
      <c r="B59058">
        <v>2322836229</v>
      </c>
      <c r="C59058" t="s">
        <v>40303</v>
      </c>
      <c r="D59058" t="s">
        <v>95061</v>
      </c>
      <c r="E59058" t="s">
        <v>272011</v>
      </c>
    </row>
    <row r="59059" spans="1:5" x14ac:dyDescent="0.3">
      <c r="A59059">
        <v>0</v>
      </c>
      <c r="B59059">
        <v>2322836843</v>
      </c>
      <c r="C59059" t="s">
        <v>40304</v>
      </c>
      <c r="D59059" t="s">
        <v>142666</v>
      </c>
      <c r="E59059" t="s">
        <v>272012</v>
      </c>
    </row>
    <row r="59060" spans="1:5" x14ac:dyDescent="0.3">
      <c r="A59060">
        <v>0</v>
      </c>
      <c r="B59060">
        <v>2322836968</v>
      </c>
      <c r="C59060" t="s">
        <v>40305</v>
      </c>
      <c r="D59060" t="s">
        <v>142667</v>
      </c>
      <c r="E59060" t="s">
        <v>272013</v>
      </c>
    </row>
    <row r="59061" spans="1:5" x14ac:dyDescent="0.3">
      <c r="A59061">
        <v>0</v>
      </c>
      <c r="B59061">
        <v>2322837258</v>
      </c>
      <c r="C59061" t="s">
        <v>40306</v>
      </c>
      <c r="D59061" t="s">
        <v>142668</v>
      </c>
      <c r="E59061" t="s">
        <v>272014</v>
      </c>
    </row>
    <row r="59062" spans="1:5" x14ac:dyDescent="0.3">
      <c r="A59062">
        <v>0</v>
      </c>
      <c r="B59062">
        <v>2322837381</v>
      </c>
      <c r="C59062" t="s">
        <v>40307</v>
      </c>
      <c r="D59062" t="s">
        <v>142669</v>
      </c>
      <c r="E59062" t="s">
        <v>272015</v>
      </c>
    </row>
    <row r="59063" spans="1:5" x14ac:dyDescent="0.3">
      <c r="A59063">
        <v>0</v>
      </c>
      <c r="B59063">
        <v>2322837579</v>
      </c>
      <c r="C59063" t="s">
        <v>40308</v>
      </c>
      <c r="D59063" t="s">
        <v>142670</v>
      </c>
      <c r="E59063" t="s">
        <v>272016</v>
      </c>
    </row>
    <row r="59064" spans="1:5" x14ac:dyDescent="0.3">
      <c r="A59064">
        <v>0</v>
      </c>
      <c r="B59064">
        <v>2322837590</v>
      </c>
      <c r="C59064" t="s">
        <v>40308</v>
      </c>
      <c r="D59064" t="s">
        <v>105476</v>
      </c>
      <c r="E59064" t="s">
        <v>272017</v>
      </c>
    </row>
    <row r="59065" spans="1:5" x14ac:dyDescent="0.3">
      <c r="A59065">
        <v>0</v>
      </c>
      <c r="B59065">
        <v>2322837612</v>
      </c>
      <c r="C59065" t="s">
        <v>40308</v>
      </c>
      <c r="D59065" t="s">
        <v>142671</v>
      </c>
      <c r="E59065" t="s">
        <v>272018</v>
      </c>
    </row>
    <row r="59066" spans="1:5" x14ac:dyDescent="0.3">
      <c r="A59066">
        <v>0</v>
      </c>
      <c r="B59066">
        <v>2322837860</v>
      </c>
      <c r="C59066" t="s">
        <v>40309</v>
      </c>
      <c r="D59066" t="s">
        <v>142672</v>
      </c>
      <c r="E59066" t="s">
        <v>272019</v>
      </c>
    </row>
    <row r="59067" spans="1:5" x14ac:dyDescent="0.3">
      <c r="A59067">
        <v>0</v>
      </c>
      <c r="B59067">
        <v>2322837925</v>
      </c>
      <c r="C59067" t="s">
        <v>40309</v>
      </c>
      <c r="D59067" t="s">
        <v>105190</v>
      </c>
      <c r="E59067" t="s">
        <v>272020</v>
      </c>
    </row>
    <row r="59068" spans="1:5" x14ac:dyDescent="0.3">
      <c r="A59068">
        <v>0</v>
      </c>
      <c r="B59068">
        <v>2322838188</v>
      </c>
      <c r="C59068" t="s">
        <v>40310</v>
      </c>
      <c r="D59068" t="s">
        <v>142673</v>
      </c>
      <c r="E59068" t="s">
        <v>272021</v>
      </c>
    </row>
    <row r="59069" spans="1:5" x14ac:dyDescent="0.3">
      <c r="A59069">
        <v>0</v>
      </c>
      <c r="B59069">
        <v>2322838303</v>
      </c>
      <c r="C59069" t="s">
        <v>40311</v>
      </c>
      <c r="D59069" t="s">
        <v>142674</v>
      </c>
      <c r="E59069" t="s">
        <v>272022</v>
      </c>
    </row>
    <row r="59070" spans="1:5" x14ac:dyDescent="0.3">
      <c r="A59070">
        <v>0</v>
      </c>
      <c r="B59070">
        <v>2322838766</v>
      </c>
      <c r="C59070" t="s">
        <v>40312</v>
      </c>
      <c r="D59070" t="s">
        <v>134825</v>
      </c>
      <c r="E59070" t="s">
        <v>272023</v>
      </c>
    </row>
    <row r="59071" spans="1:5" x14ac:dyDescent="0.3">
      <c r="A59071">
        <v>0</v>
      </c>
      <c r="B59071">
        <v>2322839303</v>
      </c>
      <c r="C59071" t="s">
        <v>40313</v>
      </c>
      <c r="D59071" t="s">
        <v>142675</v>
      </c>
      <c r="E59071" t="s">
        <v>272024</v>
      </c>
    </row>
    <row r="59072" spans="1:5" x14ac:dyDescent="0.3">
      <c r="A59072">
        <v>0</v>
      </c>
      <c r="B59072">
        <v>2322839667</v>
      </c>
      <c r="C59072" t="s">
        <v>40314</v>
      </c>
      <c r="D59072" t="s">
        <v>142391</v>
      </c>
      <c r="E59072" t="s">
        <v>272025</v>
      </c>
    </row>
    <row r="59073" spans="1:5" x14ac:dyDescent="0.3">
      <c r="A59073">
        <v>0</v>
      </c>
      <c r="B59073">
        <v>2322839740</v>
      </c>
      <c r="C59073" t="s">
        <v>40315</v>
      </c>
      <c r="D59073" t="s">
        <v>142676</v>
      </c>
      <c r="E59073" t="s">
        <v>272026</v>
      </c>
    </row>
    <row r="59074" spans="1:5" x14ac:dyDescent="0.3">
      <c r="A59074">
        <v>0</v>
      </c>
      <c r="B59074">
        <v>2322840370</v>
      </c>
      <c r="C59074" t="s">
        <v>40316</v>
      </c>
      <c r="D59074" t="s">
        <v>142677</v>
      </c>
      <c r="E59074" t="s">
        <v>272027</v>
      </c>
    </row>
    <row r="59075" spans="1:5" x14ac:dyDescent="0.3">
      <c r="A59075">
        <v>0</v>
      </c>
      <c r="B59075">
        <v>2322840735</v>
      </c>
      <c r="C59075" t="s">
        <v>40317</v>
      </c>
      <c r="D59075" t="s">
        <v>142678</v>
      </c>
      <c r="E59075" t="s">
        <v>272028</v>
      </c>
    </row>
    <row r="59076" spans="1:5" x14ac:dyDescent="0.3">
      <c r="A59076">
        <v>0</v>
      </c>
      <c r="B59076">
        <v>2322840868</v>
      </c>
      <c r="C59076" t="s">
        <v>40317</v>
      </c>
      <c r="D59076" t="s">
        <v>142679</v>
      </c>
      <c r="E59076" t="s">
        <v>272029</v>
      </c>
    </row>
    <row r="59077" spans="1:5" x14ac:dyDescent="0.3">
      <c r="A59077">
        <v>0</v>
      </c>
      <c r="B59077">
        <v>2322840875</v>
      </c>
      <c r="C59077" t="s">
        <v>40317</v>
      </c>
      <c r="D59077" t="s">
        <v>142680</v>
      </c>
      <c r="E59077" t="s">
        <v>272030</v>
      </c>
    </row>
    <row r="59078" spans="1:5" x14ac:dyDescent="0.3">
      <c r="A59078">
        <v>0</v>
      </c>
      <c r="B59078">
        <v>2322841027</v>
      </c>
      <c r="C59078" t="s">
        <v>40318</v>
      </c>
      <c r="D59078" t="s">
        <v>142681</v>
      </c>
      <c r="E59078" t="s">
        <v>272031</v>
      </c>
    </row>
    <row r="59079" spans="1:5" x14ac:dyDescent="0.3">
      <c r="A59079">
        <v>0</v>
      </c>
      <c r="B59079">
        <v>2322841164</v>
      </c>
      <c r="C59079" t="s">
        <v>40319</v>
      </c>
      <c r="D59079" t="s">
        <v>142682</v>
      </c>
      <c r="E59079" t="s">
        <v>272032</v>
      </c>
    </row>
    <row r="59080" spans="1:5" x14ac:dyDescent="0.3">
      <c r="A59080">
        <v>0</v>
      </c>
      <c r="B59080">
        <v>2322841708</v>
      </c>
      <c r="C59080" t="s">
        <v>40320</v>
      </c>
      <c r="D59080" t="s">
        <v>142683</v>
      </c>
      <c r="E59080" t="s">
        <v>272033</v>
      </c>
    </row>
    <row r="59081" spans="1:5" x14ac:dyDescent="0.3">
      <c r="A59081">
        <v>0</v>
      </c>
      <c r="B59081">
        <v>2322842130</v>
      </c>
      <c r="C59081" t="s">
        <v>40321</v>
      </c>
      <c r="D59081" t="s">
        <v>142684</v>
      </c>
      <c r="E59081" t="s">
        <v>272034</v>
      </c>
    </row>
    <row r="59082" spans="1:5" x14ac:dyDescent="0.3">
      <c r="A59082">
        <v>0</v>
      </c>
      <c r="B59082">
        <v>2322842232</v>
      </c>
      <c r="C59082" t="s">
        <v>40321</v>
      </c>
      <c r="D59082" t="s">
        <v>131209</v>
      </c>
      <c r="E59082" t="s">
        <v>272035</v>
      </c>
    </row>
    <row r="59083" spans="1:5" x14ac:dyDescent="0.3">
      <c r="A59083">
        <v>0</v>
      </c>
      <c r="B59083">
        <v>2322842400</v>
      </c>
      <c r="C59083" t="s">
        <v>40322</v>
      </c>
      <c r="D59083" t="s">
        <v>142685</v>
      </c>
      <c r="E59083" t="s">
        <v>272036</v>
      </c>
    </row>
    <row r="59084" spans="1:5" x14ac:dyDescent="0.3">
      <c r="A59084">
        <v>0</v>
      </c>
      <c r="B59084">
        <v>2322842832</v>
      </c>
      <c r="C59084" t="s">
        <v>40323</v>
      </c>
      <c r="D59084" t="s">
        <v>142686</v>
      </c>
      <c r="E59084" t="s">
        <v>272037</v>
      </c>
    </row>
    <row r="59085" spans="1:5" x14ac:dyDescent="0.3">
      <c r="A59085">
        <v>0</v>
      </c>
      <c r="B59085">
        <v>2322842977</v>
      </c>
      <c r="C59085" t="s">
        <v>40324</v>
      </c>
      <c r="D59085" t="s">
        <v>114406</v>
      </c>
      <c r="E59085" t="s">
        <v>272038</v>
      </c>
    </row>
    <row r="59086" spans="1:5" x14ac:dyDescent="0.3">
      <c r="A59086">
        <v>0</v>
      </c>
      <c r="B59086">
        <v>2322843105</v>
      </c>
      <c r="C59086" t="s">
        <v>40325</v>
      </c>
      <c r="D59086" t="s">
        <v>135594</v>
      </c>
      <c r="E59086" t="s">
        <v>272039</v>
      </c>
    </row>
    <row r="59087" spans="1:5" x14ac:dyDescent="0.3">
      <c r="A59087">
        <v>0</v>
      </c>
      <c r="B59087">
        <v>2322845471</v>
      </c>
      <c r="C59087" t="s">
        <v>40326</v>
      </c>
      <c r="D59087" t="s">
        <v>142687</v>
      </c>
      <c r="E59087" t="s">
        <v>272040</v>
      </c>
    </row>
    <row r="59088" spans="1:5" x14ac:dyDescent="0.3">
      <c r="A59088">
        <v>0</v>
      </c>
      <c r="B59088">
        <v>2322845580</v>
      </c>
      <c r="C59088" t="s">
        <v>40327</v>
      </c>
      <c r="D59088" t="s">
        <v>142528</v>
      </c>
      <c r="E59088" t="s">
        <v>272041</v>
      </c>
    </row>
    <row r="59089" spans="1:5" x14ac:dyDescent="0.3">
      <c r="A59089">
        <v>0</v>
      </c>
      <c r="B59089">
        <v>2322846079</v>
      </c>
      <c r="C59089" t="s">
        <v>40328</v>
      </c>
      <c r="D59089" t="s">
        <v>142688</v>
      </c>
      <c r="E59089" t="s">
        <v>272042</v>
      </c>
    </row>
    <row r="59090" spans="1:5" x14ac:dyDescent="0.3">
      <c r="A59090">
        <v>0</v>
      </c>
      <c r="B59090">
        <v>2322846611</v>
      </c>
      <c r="C59090" t="s">
        <v>40329</v>
      </c>
      <c r="D59090" t="s">
        <v>142689</v>
      </c>
      <c r="E59090" t="s">
        <v>272043</v>
      </c>
    </row>
    <row r="59091" spans="1:5" x14ac:dyDescent="0.3">
      <c r="A59091">
        <v>0</v>
      </c>
      <c r="B59091">
        <v>2322846936</v>
      </c>
      <c r="C59091" t="s">
        <v>40330</v>
      </c>
      <c r="D59091" t="s">
        <v>120255</v>
      </c>
      <c r="E59091" t="s">
        <v>272044</v>
      </c>
    </row>
    <row r="59092" spans="1:5" x14ac:dyDescent="0.3">
      <c r="A59092">
        <v>0</v>
      </c>
      <c r="B59092">
        <v>2322847093</v>
      </c>
      <c r="C59092" t="s">
        <v>40331</v>
      </c>
      <c r="D59092" t="s">
        <v>142690</v>
      </c>
      <c r="E59092" t="s">
        <v>272045</v>
      </c>
    </row>
    <row r="59093" spans="1:5" x14ac:dyDescent="0.3">
      <c r="A59093">
        <v>0</v>
      </c>
      <c r="B59093">
        <v>2322847522</v>
      </c>
      <c r="C59093" t="s">
        <v>40332</v>
      </c>
      <c r="D59093" t="s">
        <v>142691</v>
      </c>
      <c r="E59093" t="s">
        <v>272046</v>
      </c>
    </row>
    <row r="59094" spans="1:5" x14ac:dyDescent="0.3">
      <c r="A59094">
        <v>0</v>
      </c>
      <c r="B59094">
        <v>2322847907</v>
      </c>
      <c r="C59094" t="s">
        <v>40333</v>
      </c>
      <c r="D59094" t="s">
        <v>142692</v>
      </c>
      <c r="E59094" t="s">
        <v>272047</v>
      </c>
    </row>
    <row r="59095" spans="1:5" x14ac:dyDescent="0.3">
      <c r="A59095">
        <v>0</v>
      </c>
      <c r="B59095">
        <v>2322847914</v>
      </c>
      <c r="C59095" t="s">
        <v>40333</v>
      </c>
      <c r="D59095" t="s">
        <v>142693</v>
      </c>
      <c r="E59095" t="s">
        <v>272048</v>
      </c>
    </row>
    <row r="59096" spans="1:5" x14ac:dyDescent="0.3">
      <c r="A59096">
        <v>0</v>
      </c>
      <c r="B59096">
        <v>2322847939</v>
      </c>
      <c r="C59096" t="s">
        <v>40333</v>
      </c>
      <c r="D59096" t="s">
        <v>142694</v>
      </c>
      <c r="E59096" t="s">
        <v>272049</v>
      </c>
    </row>
    <row r="59097" spans="1:5" x14ac:dyDescent="0.3">
      <c r="A59097">
        <v>0</v>
      </c>
      <c r="B59097">
        <v>2322847953</v>
      </c>
      <c r="C59097" t="s">
        <v>40334</v>
      </c>
      <c r="D59097" t="s">
        <v>96979</v>
      </c>
      <c r="E59097" t="s">
        <v>272050</v>
      </c>
    </row>
    <row r="59098" spans="1:5" x14ac:dyDescent="0.3">
      <c r="A59098">
        <v>0</v>
      </c>
      <c r="B59098">
        <v>2322848140</v>
      </c>
      <c r="C59098" t="s">
        <v>40334</v>
      </c>
      <c r="D59098" t="s">
        <v>142695</v>
      </c>
      <c r="E59098" t="s">
        <v>272051</v>
      </c>
    </row>
    <row r="59099" spans="1:5" x14ac:dyDescent="0.3">
      <c r="A59099">
        <v>0</v>
      </c>
      <c r="B59099">
        <v>2322848278</v>
      </c>
      <c r="C59099" t="s">
        <v>40335</v>
      </c>
      <c r="D59099" t="s">
        <v>124244</v>
      </c>
      <c r="E59099" t="s">
        <v>272052</v>
      </c>
    </row>
    <row r="59100" spans="1:5" x14ac:dyDescent="0.3">
      <c r="A59100">
        <v>0</v>
      </c>
      <c r="B59100">
        <v>2322848316</v>
      </c>
      <c r="C59100" t="s">
        <v>40335</v>
      </c>
      <c r="D59100" t="s">
        <v>103156</v>
      </c>
      <c r="E59100" t="s">
        <v>272053</v>
      </c>
    </row>
    <row r="59101" spans="1:5" x14ac:dyDescent="0.3">
      <c r="A59101">
        <v>0</v>
      </c>
      <c r="B59101">
        <v>2322848342</v>
      </c>
      <c r="C59101" t="s">
        <v>40335</v>
      </c>
      <c r="D59101" t="s">
        <v>138428</v>
      </c>
      <c r="E59101" t="s">
        <v>272054</v>
      </c>
    </row>
    <row r="59102" spans="1:5" x14ac:dyDescent="0.3">
      <c r="A59102">
        <v>0</v>
      </c>
      <c r="B59102">
        <v>2322848566</v>
      </c>
      <c r="C59102" t="s">
        <v>40336</v>
      </c>
      <c r="D59102" t="s">
        <v>142696</v>
      </c>
      <c r="E59102" t="s">
        <v>272055</v>
      </c>
    </row>
    <row r="59103" spans="1:5" x14ac:dyDescent="0.3">
      <c r="A59103">
        <v>0</v>
      </c>
      <c r="B59103">
        <v>2322848867</v>
      </c>
      <c r="C59103" t="s">
        <v>40337</v>
      </c>
      <c r="D59103" t="s">
        <v>142697</v>
      </c>
      <c r="E59103" t="s">
        <v>272056</v>
      </c>
    </row>
    <row r="59104" spans="1:5" x14ac:dyDescent="0.3">
      <c r="A59104">
        <v>0</v>
      </c>
      <c r="B59104">
        <v>2322848981</v>
      </c>
      <c r="C59104" t="s">
        <v>40338</v>
      </c>
      <c r="D59104" t="s">
        <v>142698</v>
      </c>
      <c r="E59104" t="s">
        <v>272057</v>
      </c>
    </row>
    <row r="59105" spans="1:5" x14ac:dyDescent="0.3">
      <c r="A59105">
        <v>0</v>
      </c>
      <c r="B59105">
        <v>2322849306</v>
      </c>
      <c r="C59105" t="s">
        <v>40339</v>
      </c>
      <c r="D59105" t="s">
        <v>142699</v>
      </c>
      <c r="E59105" t="s">
        <v>272058</v>
      </c>
    </row>
    <row r="59106" spans="1:5" x14ac:dyDescent="0.3">
      <c r="A59106">
        <v>0</v>
      </c>
      <c r="B59106">
        <v>2322849396</v>
      </c>
      <c r="C59106" t="s">
        <v>40340</v>
      </c>
      <c r="D59106" t="s">
        <v>142666</v>
      </c>
      <c r="E59106" t="s">
        <v>272059</v>
      </c>
    </row>
    <row r="59107" spans="1:5" x14ac:dyDescent="0.3">
      <c r="A59107">
        <v>0</v>
      </c>
      <c r="B59107">
        <v>2322849863</v>
      </c>
      <c r="C59107" t="s">
        <v>40341</v>
      </c>
      <c r="D59107" t="s">
        <v>132514</v>
      </c>
      <c r="E59107" t="s">
        <v>272060</v>
      </c>
    </row>
    <row r="59108" spans="1:5" x14ac:dyDescent="0.3">
      <c r="A59108">
        <v>0</v>
      </c>
      <c r="B59108">
        <v>2322849874</v>
      </c>
      <c r="C59108" t="s">
        <v>40341</v>
      </c>
      <c r="D59108" t="s">
        <v>142700</v>
      </c>
      <c r="E59108" t="s">
        <v>272061</v>
      </c>
    </row>
    <row r="59109" spans="1:5" x14ac:dyDescent="0.3">
      <c r="A59109">
        <v>0</v>
      </c>
      <c r="B59109">
        <v>2322850087</v>
      </c>
      <c r="C59109" t="s">
        <v>40342</v>
      </c>
      <c r="D59109" t="s">
        <v>142701</v>
      </c>
      <c r="E59109" t="s">
        <v>272062</v>
      </c>
    </row>
    <row r="59110" spans="1:5" x14ac:dyDescent="0.3">
      <c r="A59110">
        <v>0</v>
      </c>
      <c r="B59110">
        <v>2322850374</v>
      </c>
      <c r="C59110" t="s">
        <v>40343</v>
      </c>
      <c r="D59110" t="s">
        <v>142702</v>
      </c>
      <c r="E59110" t="s">
        <v>272063</v>
      </c>
    </row>
    <row r="59111" spans="1:5" x14ac:dyDescent="0.3">
      <c r="A59111">
        <v>0</v>
      </c>
      <c r="B59111">
        <v>2322850481</v>
      </c>
      <c r="C59111" t="s">
        <v>40343</v>
      </c>
      <c r="D59111" t="s">
        <v>142703</v>
      </c>
      <c r="E59111" t="s">
        <v>272064</v>
      </c>
    </row>
    <row r="59112" spans="1:5" x14ac:dyDescent="0.3">
      <c r="A59112">
        <v>0</v>
      </c>
      <c r="B59112">
        <v>2322851243</v>
      </c>
      <c r="C59112" t="s">
        <v>40344</v>
      </c>
      <c r="D59112" t="s">
        <v>142704</v>
      </c>
      <c r="E59112" t="s">
        <v>272065</v>
      </c>
    </row>
    <row r="59113" spans="1:5" x14ac:dyDescent="0.3">
      <c r="A59113">
        <v>0</v>
      </c>
      <c r="B59113">
        <v>2322851558</v>
      </c>
      <c r="C59113" t="s">
        <v>40345</v>
      </c>
      <c r="D59113" t="s">
        <v>142705</v>
      </c>
      <c r="E59113" t="s">
        <v>272066</v>
      </c>
    </row>
    <row r="59114" spans="1:5" x14ac:dyDescent="0.3">
      <c r="A59114">
        <v>0</v>
      </c>
      <c r="B59114">
        <v>2322851645</v>
      </c>
      <c r="C59114" t="s">
        <v>40346</v>
      </c>
      <c r="D59114" t="s">
        <v>142706</v>
      </c>
      <c r="E59114" t="s">
        <v>272067</v>
      </c>
    </row>
    <row r="59115" spans="1:5" x14ac:dyDescent="0.3">
      <c r="A59115">
        <v>0</v>
      </c>
      <c r="B59115">
        <v>2322851756</v>
      </c>
      <c r="C59115" t="s">
        <v>40346</v>
      </c>
      <c r="D59115" t="s">
        <v>113371</v>
      </c>
      <c r="E59115" t="s">
        <v>272068</v>
      </c>
    </row>
    <row r="59116" spans="1:5" x14ac:dyDescent="0.3">
      <c r="A59116">
        <v>0</v>
      </c>
      <c r="B59116">
        <v>2322851840</v>
      </c>
      <c r="C59116" t="s">
        <v>40347</v>
      </c>
      <c r="D59116" t="s">
        <v>142707</v>
      </c>
      <c r="E59116" t="s">
        <v>272069</v>
      </c>
    </row>
    <row r="59117" spans="1:5" x14ac:dyDescent="0.3">
      <c r="A59117">
        <v>0</v>
      </c>
      <c r="B59117">
        <v>2322851935</v>
      </c>
      <c r="C59117" t="s">
        <v>40347</v>
      </c>
      <c r="D59117" t="s">
        <v>142708</v>
      </c>
      <c r="E59117" t="s">
        <v>272070</v>
      </c>
    </row>
    <row r="59118" spans="1:5" x14ac:dyDescent="0.3">
      <c r="A59118">
        <v>0</v>
      </c>
      <c r="B59118">
        <v>2322852319</v>
      </c>
      <c r="C59118" t="s">
        <v>40348</v>
      </c>
      <c r="D59118" t="s">
        <v>111650</v>
      </c>
      <c r="E59118" t="s">
        <v>272071</v>
      </c>
    </row>
    <row r="59119" spans="1:5" x14ac:dyDescent="0.3">
      <c r="A59119">
        <v>0</v>
      </c>
      <c r="B59119">
        <v>2322852702</v>
      </c>
      <c r="C59119" t="s">
        <v>40349</v>
      </c>
      <c r="D59119" t="s">
        <v>142709</v>
      </c>
      <c r="E59119" t="s">
        <v>272072</v>
      </c>
    </row>
    <row r="59120" spans="1:5" x14ac:dyDescent="0.3">
      <c r="A59120">
        <v>0</v>
      </c>
      <c r="B59120">
        <v>2322852813</v>
      </c>
      <c r="C59120" t="s">
        <v>40350</v>
      </c>
      <c r="D59120" t="s">
        <v>142710</v>
      </c>
      <c r="E59120" t="s">
        <v>272073</v>
      </c>
    </row>
    <row r="59121" spans="1:5" x14ac:dyDescent="0.3">
      <c r="A59121">
        <v>0</v>
      </c>
      <c r="B59121">
        <v>2322852837</v>
      </c>
      <c r="C59121" t="s">
        <v>40350</v>
      </c>
      <c r="D59121" t="s">
        <v>142711</v>
      </c>
      <c r="E59121" t="s">
        <v>272074</v>
      </c>
    </row>
    <row r="59122" spans="1:5" x14ac:dyDescent="0.3">
      <c r="A59122">
        <v>0</v>
      </c>
      <c r="B59122">
        <v>2322852862</v>
      </c>
      <c r="C59122" t="s">
        <v>40350</v>
      </c>
      <c r="D59122" t="s">
        <v>142712</v>
      </c>
      <c r="E59122" t="s">
        <v>272075</v>
      </c>
    </row>
    <row r="59123" spans="1:5" x14ac:dyDescent="0.3">
      <c r="A59123">
        <v>0</v>
      </c>
      <c r="B59123">
        <v>2322853210</v>
      </c>
      <c r="C59123" t="s">
        <v>40351</v>
      </c>
      <c r="D59123" t="s">
        <v>142713</v>
      </c>
      <c r="E59123" t="s">
        <v>272076</v>
      </c>
    </row>
    <row r="59124" spans="1:5" x14ac:dyDescent="0.3">
      <c r="A59124">
        <v>0</v>
      </c>
      <c r="B59124">
        <v>2322853577</v>
      </c>
      <c r="C59124" t="s">
        <v>40352</v>
      </c>
      <c r="D59124" t="s">
        <v>142714</v>
      </c>
      <c r="E59124" t="s">
        <v>272077</v>
      </c>
    </row>
    <row r="59125" spans="1:5" x14ac:dyDescent="0.3">
      <c r="A59125">
        <v>0</v>
      </c>
      <c r="B59125">
        <v>2322853676</v>
      </c>
      <c r="C59125" t="s">
        <v>40353</v>
      </c>
      <c r="D59125" t="s">
        <v>101889</v>
      </c>
      <c r="E59125" t="s">
        <v>272078</v>
      </c>
    </row>
    <row r="59126" spans="1:5" x14ac:dyDescent="0.3">
      <c r="A59126">
        <v>0</v>
      </c>
      <c r="B59126">
        <v>2322853693</v>
      </c>
      <c r="C59126" t="s">
        <v>40353</v>
      </c>
      <c r="D59126" t="s">
        <v>141425</v>
      </c>
      <c r="E59126" t="s">
        <v>272079</v>
      </c>
    </row>
    <row r="59127" spans="1:5" x14ac:dyDescent="0.3">
      <c r="A59127">
        <v>0</v>
      </c>
      <c r="B59127">
        <v>2322854122</v>
      </c>
      <c r="C59127" t="s">
        <v>40354</v>
      </c>
      <c r="D59127" t="s">
        <v>142709</v>
      </c>
      <c r="E59127" t="s">
        <v>272080</v>
      </c>
    </row>
    <row r="59128" spans="1:5" x14ac:dyDescent="0.3">
      <c r="A59128">
        <v>0</v>
      </c>
      <c r="B59128">
        <v>2322854574</v>
      </c>
      <c r="C59128" t="s">
        <v>40355</v>
      </c>
      <c r="D59128" t="s">
        <v>142715</v>
      </c>
      <c r="E59128" t="s">
        <v>272081</v>
      </c>
    </row>
    <row r="59129" spans="1:5" x14ac:dyDescent="0.3">
      <c r="A59129">
        <v>0</v>
      </c>
      <c r="B59129">
        <v>2322854712</v>
      </c>
      <c r="C59129" t="s">
        <v>40356</v>
      </c>
      <c r="D59129" t="s">
        <v>142716</v>
      </c>
      <c r="E59129" t="s">
        <v>272082</v>
      </c>
    </row>
    <row r="59130" spans="1:5" x14ac:dyDescent="0.3">
      <c r="A59130">
        <v>0</v>
      </c>
      <c r="B59130">
        <v>2322855220</v>
      </c>
      <c r="C59130" t="s">
        <v>40357</v>
      </c>
      <c r="D59130" t="s">
        <v>142717</v>
      </c>
      <c r="E59130" t="s">
        <v>272083</v>
      </c>
    </row>
    <row r="59131" spans="1:5" x14ac:dyDescent="0.3">
      <c r="A59131">
        <v>0</v>
      </c>
      <c r="B59131">
        <v>2322855279</v>
      </c>
      <c r="C59131" t="s">
        <v>40358</v>
      </c>
      <c r="D59131" t="s">
        <v>142718</v>
      </c>
      <c r="E59131" t="s">
        <v>272084</v>
      </c>
    </row>
    <row r="59132" spans="1:5" x14ac:dyDescent="0.3">
      <c r="A59132">
        <v>0</v>
      </c>
      <c r="B59132">
        <v>2322855621</v>
      </c>
      <c r="C59132" t="s">
        <v>40359</v>
      </c>
      <c r="D59132" t="s">
        <v>142719</v>
      </c>
      <c r="E59132" t="s">
        <v>272085</v>
      </c>
    </row>
    <row r="59133" spans="1:5" x14ac:dyDescent="0.3">
      <c r="A59133">
        <v>0</v>
      </c>
      <c r="B59133">
        <v>2322855624</v>
      </c>
      <c r="C59133" t="s">
        <v>40359</v>
      </c>
      <c r="D59133" t="s">
        <v>142720</v>
      </c>
      <c r="E59133" t="s">
        <v>272086</v>
      </c>
    </row>
    <row r="59134" spans="1:5" x14ac:dyDescent="0.3">
      <c r="A59134">
        <v>0</v>
      </c>
      <c r="B59134">
        <v>2322855637</v>
      </c>
      <c r="C59134" t="s">
        <v>40359</v>
      </c>
      <c r="D59134" t="s">
        <v>142721</v>
      </c>
      <c r="E59134" t="s">
        <v>272087</v>
      </c>
    </row>
    <row r="59135" spans="1:5" x14ac:dyDescent="0.3">
      <c r="A59135">
        <v>0</v>
      </c>
      <c r="B59135">
        <v>2322855668</v>
      </c>
      <c r="C59135" t="s">
        <v>40359</v>
      </c>
      <c r="D59135" t="s">
        <v>142722</v>
      </c>
      <c r="E59135" t="s">
        <v>272088</v>
      </c>
    </row>
    <row r="59136" spans="1:5" x14ac:dyDescent="0.3">
      <c r="A59136">
        <v>0</v>
      </c>
      <c r="B59136">
        <v>2322855713</v>
      </c>
      <c r="C59136" t="s">
        <v>40359</v>
      </c>
      <c r="D59136" t="s">
        <v>142723</v>
      </c>
      <c r="E59136" t="s">
        <v>272089</v>
      </c>
    </row>
    <row r="59137" spans="1:5" x14ac:dyDescent="0.3">
      <c r="A59137">
        <v>0</v>
      </c>
      <c r="B59137">
        <v>2322855901</v>
      </c>
      <c r="C59137" t="s">
        <v>40360</v>
      </c>
      <c r="D59137" t="s">
        <v>141525</v>
      </c>
      <c r="E59137" t="s">
        <v>272090</v>
      </c>
    </row>
    <row r="59138" spans="1:5" x14ac:dyDescent="0.3">
      <c r="A59138">
        <v>0</v>
      </c>
      <c r="B59138">
        <v>2322856185</v>
      </c>
      <c r="C59138" t="s">
        <v>40361</v>
      </c>
      <c r="D59138" t="s">
        <v>142724</v>
      </c>
      <c r="E59138" t="s">
        <v>272091</v>
      </c>
    </row>
    <row r="59139" spans="1:5" x14ac:dyDescent="0.3">
      <c r="A59139">
        <v>0</v>
      </c>
      <c r="B59139">
        <v>2322856528</v>
      </c>
      <c r="C59139" t="s">
        <v>40362</v>
      </c>
      <c r="D59139" t="s">
        <v>133541</v>
      </c>
      <c r="E59139" t="s">
        <v>272092</v>
      </c>
    </row>
    <row r="59140" spans="1:5" x14ac:dyDescent="0.3">
      <c r="A59140">
        <v>0</v>
      </c>
      <c r="B59140">
        <v>2322856597</v>
      </c>
      <c r="C59140" t="s">
        <v>40363</v>
      </c>
      <c r="D59140" t="s">
        <v>142725</v>
      </c>
      <c r="E59140" t="s">
        <v>272093</v>
      </c>
    </row>
    <row r="59141" spans="1:5" x14ac:dyDescent="0.3">
      <c r="A59141">
        <v>0</v>
      </c>
      <c r="B59141">
        <v>2322856741</v>
      </c>
      <c r="C59141" t="s">
        <v>40364</v>
      </c>
      <c r="D59141" t="s">
        <v>142726</v>
      </c>
      <c r="E59141" t="s">
        <v>272094</v>
      </c>
    </row>
    <row r="59142" spans="1:5" x14ac:dyDescent="0.3">
      <c r="A59142">
        <v>0</v>
      </c>
      <c r="B59142">
        <v>2322856958</v>
      </c>
      <c r="C59142" t="s">
        <v>40365</v>
      </c>
      <c r="D59142" t="s">
        <v>109778</v>
      </c>
      <c r="E59142" t="s">
        <v>272095</v>
      </c>
    </row>
    <row r="59143" spans="1:5" x14ac:dyDescent="0.3">
      <c r="A59143">
        <v>0</v>
      </c>
      <c r="B59143">
        <v>2322857471</v>
      </c>
      <c r="C59143" t="s">
        <v>40366</v>
      </c>
      <c r="D59143" t="s">
        <v>96910</v>
      </c>
      <c r="E59143" t="s">
        <v>272096</v>
      </c>
    </row>
    <row r="59144" spans="1:5" x14ac:dyDescent="0.3">
      <c r="A59144">
        <v>0</v>
      </c>
      <c r="B59144">
        <v>2322857943</v>
      </c>
      <c r="C59144" t="s">
        <v>40367</v>
      </c>
      <c r="D59144" t="s">
        <v>142727</v>
      </c>
      <c r="E59144" t="s">
        <v>272097</v>
      </c>
    </row>
    <row r="59145" spans="1:5" x14ac:dyDescent="0.3">
      <c r="A59145">
        <v>0</v>
      </c>
      <c r="B59145">
        <v>2322858132</v>
      </c>
      <c r="C59145" t="s">
        <v>40368</v>
      </c>
      <c r="D59145" t="s">
        <v>142728</v>
      </c>
      <c r="E59145" t="s">
        <v>272098</v>
      </c>
    </row>
    <row r="59146" spans="1:5" x14ac:dyDescent="0.3">
      <c r="A59146">
        <v>0</v>
      </c>
      <c r="B59146">
        <v>2322858259</v>
      </c>
      <c r="C59146" t="s">
        <v>40369</v>
      </c>
      <c r="D59146" t="s">
        <v>142729</v>
      </c>
      <c r="E59146" t="s">
        <v>272099</v>
      </c>
    </row>
    <row r="59147" spans="1:5" x14ac:dyDescent="0.3">
      <c r="A59147">
        <v>0</v>
      </c>
      <c r="B59147">
        <v>2322858300</v>
      </c>
      <c r="C59147" t="s">
        <v>40369</v>
      </c>
      <c r="D59147" t="s">
        <v>142730</v>
      </c>
      <c r="E59147" t="s">
        <v>272100</v>
      </c>
    </row>
    <row r="59148" spans="1:5" x14ac:dyDescent="0.3">
      <c r="A59148">
        <v>0</v>
      </c>
      <c r="B59148">
        <v>2322858328</v>
      </c>
      <c r="C59148" t="s">
        <v>40369</v>
      </c>
      <c r="D59148" t="s">
        <v>142731</v>
      </c>
      <c r="E59148" t="s">
        <v>272101</v>
      </c>
    </row>
    <row r="59149" spans="1:5" x14ac:dyDescent="0.3">
      <c r="A59149">
        <v>0</v>
      </c>
      <c r="B59149">
        <v>2322858430</v>
      </c>
      <c r="C59149" t="s">
        <v>40370</v>
      </c>
      <c r="D59149" t="s">
        <v>142732</v>
      </c>
      <c r="E59149" t="s">
        <v>272102</v>
      </c>
    </row>
    <row r="59150" spans="1:5" x14ac:dyDescent="0.3">
      <c r="A59150">
        <v>0</v>
      </c>
      <c r="B59150">
        <v>2322858651</v>
      </c>
      <c r="C59150" t="s">
        <v>40371</v>
      </c>
      <c r="D59150" t="s">
        <v>142733</v>
      </c>
      <c r="E59150" t="s">
        <v>272103</v>
      </c>
    </row>
    <row r="59151" spans="1:5" x14ac:dyDescent="0.3">
      <c r="A59151">
        <v>0</v>
      </c>
      <c r="B59151">
        <v>2322858662</v>
      </c>
      <c r="C59151" t="s">
        <v>40372</v>
      </c>
      <c r="D59151" t="s">
        <v>142734</v>
      </c>
      <c r="E59151" t="s">
        <v>272104</v>
      </c>
    </row>
    <row r="59152" spans="1:5" x14ac:dyDescent="0.3">
      <c r="A59152">
        <v>0</v>
      </c>
      <c r="B59152">
        <v>2322858881</v>
      </c>
      <c r="C59152" t="s">
        <v>40373</v>
      </c>
      <c r="D59152" t="s">
        <v>142735</v>
      </c>
      <c r="E59152" t="s">
        <v>272105</v>
      </c>
    </row>
    <row r="59153" spans="1:5" x14ac:dyDescent="0.3">
      <c r="A59153">
        <v>0</v>
      </c>
      <c r="B59153">
        <v>2322859318</v>
      </c>
      <c r="C59153" t="s">
        <v>40374</v>
      </c>
      <c r="D59153" t="s">
        <v>142736</v>
      </c>
      <c r="E59153" t="s">
        <v>272106</v>
      </c>
    </row>
    <row r="59154" spans="1:5" x14ac:dyDescent="0.3">
      <c r="A59154">
        <v>0</v>
      </c>
      <c r="B59154">
        <v>2322859355</v>
      </c>
      <c r="C59154" t="s">
        <v>40374</v>
      </c>
      <c r="D59154" t="s">
        <v>142737</v>
      </c>
      <c r="E59154" t="s">
        <v>272107</v>
      </c>
    </row>
    <row r="59155" spans="1:5" x14ac:dyDescent="0.3">
      <c r="A59155">
        <v>0</v>
      </c>
      <c r="B59155">
        <v>2322859702</v>
      </c>
      <c r="C59155" t="s">
        <v>40375</v>
      </c>
      <c r="D59155" t="s">
        <v>117256</v>
      </c>
      <c r="E59155" t="s">
        <v>272108</v>
      </c>
    </row>
    <row r="59156" spans="1:5" x14ac:dyDescent="0.3">
      <c r="A59156">
        <v>0</v>
      </c>
      <c r="B59156">
        <v>2322860942</v>
      </c>
      <c r="C59156" t="s">
        <v>40376</v>
      </c>
      <c r="D59156" t="s">
        <v>142738</v>
      </c>
      <c r="E59156" t="s">
        <v>272109</v>
      </c>
    </row>
    <row r="59157" spans="1:5" x14ac:dyDescent="0.3">
      <c r="A59157">
        <v>0</v>
      </c>
      <c r="B59157">
        <v>2322861013</v>
      </c>
      <c r="C59157" t="s">
        <v>40377</v>
      </c>
      <c r="D59157" t="s">
        <v>133351</v>
      </c>
      <c r="E59157" t="s">
        <v>272110</v>
      </c>
    </row>
    <row r="59158" spans="1:5" x14ac:dyDescent="0.3">
      <c r="A59158">
        <v>0</v>
      </c>
      <c r="B59158">
        <v>2322861077</v>
      </c>
      <c r="C59158" t="s">
        <v>40377</v>
      </c>
      <c r="D59158" t="s">
        <v>142739</v>
      </c>
      <c r="E59158" t="s">
        <v>272111</v>
      </c>
    </row>
    <row r="59159" spans="1:5" x14ac:dyDescent="0.3">
      <c r="A59159">
        <v>0</v>
      </c>
      <c r="B59159">
        <v>2322861113</v>
      </c>
      <c r="C59159" t="s">
        <v>40378</v>
      </c>
      <c r="D59159" t="s">
        <v>142740</v>
      </c>
      <c r="E59159" t="s">
        <v>272112</v>
      </c>
    </row>
    <row r="59160" spans="1:5" x14ac:dyDescent="0.3">
      <c r="A59160">
        <v>0</v>
      </c>
      <c r="B59160">
        <v>2322861525</v>
      </c>
      <c r="C59160" t="s">
        <v>40379</v>
      </c>
      <c r="D59160" t="s">
        <v>142741</v>
      </c>
      <c r="E59160" t="s">
        <v>272113</v>
      </c>
    </row>
    <row r="59161" spans="1:5" x14ac:dyDescent="0.3">
      <c r="A59161">
        <v>0</v>
      </c>
      <c r="B59161">
        <v>2322861594</v>
      </c>
      <c r="C59161" t="s">
        <v>40380</v>
      </c>
      <c r="D59161" t="s">
        <v>142742</v>
      </c>
      <c r="E59161" t="s">
        <v>272114</v>
      </c>
    </row>
    <row r="59162" spans="1:5" x14ac:dyDescent="0.3">
      <c r="A59162">
        <v>0</v>
      </c>
      <c r="B59162">
        <v>2322861829</v>
      </c>
      <c r="C59162" t="s">
        <v>40381</v>
      </c>
      <c r="D59162" t="s">
        <v>142743</v>
      </c>
      <c r="E59162" t="s">
        <v>272115</v>
      </c>
    </row>
    <row r="59163" spans="1:5" x14ac:dyDescent="0.3">
      <c r="A59163">
        <v>0</v>
      </c>
      <c r="B59163">
        <v>2322861987</v>
      </c>
      <c r="C59163" t="s">
        <v>40382</v>
      </c>
      <c r="D59163" t="s">
        <v>142744</v>
      </c>
      <c r="E59163" t="s">
        <v>272116</v>
      </c>
    </row>
    <row r="59164" spans="1:5" x14ac:dyDescent="0.3">
      <c r="A59164">
        <v>0</v>
      </c>
      <c r="B59164">
        <v>2322862137</v>
      </c>
      <c r="C59164" t="s">
        <v>40383</v>
      </c>
      <c r="D59164" t="s">
        <v>142745</v>
      </c>
      <c r="E59164" t="s">
        <v>272117</v>
      </c>
    </row>
    <row r="59165" spans="1:5" x14ac:dyDescent="0.3">
      <c r="A59165">
        <v>0</v>
      </c>
      <c r="B59165">
        <v>2322862477</v>
      </c>
      <c r="C59165" t="s">
        <v>40384</v>
      </c>
      <c r="D59165" t="s">
        <v>141216</v>
      </c>
      <c r="E59165" t="s">
        <v>272118</v>
      </c>
    </row>
    <row r="59166" spans="1:5" x14ac:dyDescent="0.3">
      <c r="A59166">
        <v>0</v>
      </c>
      <c r="B59166">
        <v>2322862567</v>
      </c>
      <c r="C59166" t="s">
        <v>40384</v>
      </c>
      <c r="D59166" t="s">
        <v>141921</v>
      </c>
      <c r="E59166" t="s">
        <v>272119</v>
      </c>
    </row>
    <row r="59167" spans="1:5" x14ac:dyDescent="0.3">
      <c r="A59167">
        <v>0</v>
      </c>
      <c r="B59167">
        <v>2322862664</v>
      </c>
      <c r="C59167" t="s">
        <v>40385</v>
      </c>
      <c r="D59167" t="s">
        <v>142332</v>
      </c>
      <c r="E59167" t="s">
        <v>272120</v>
      </c>
    </row>
    <row r="59168" spans="1:5" x14ac:dyDescent="0.3">
      <c r="A59168">
        <v>0</v>
      </c>
      <c r="B59168">
        <v>2322862782</v>
      </c>
      <c r="C59168" t="s">
        <v>40386</v>
      </c>
      <c r="D59168" t="s">
        <v>142746</v>
      </c>
      <c r="E59168" t="s">
        <v>272121</v>
      </c>
    </row>
    <row r="59169" spans="1:5" x14ac:dyDescent="0.3">
      <c r="A59169">
        <v>0</v>
      </c>
      <c r="B59169">
        <v>2322862869</v>
      </c>
      <c r="C59169" t="s">
        <v>40386</v>
      </c>
      <c r="D59169" t="s">
        <v>142747</v>
      </c>
      <c r="E59169" t="s">
        <v>272122</v>
      </c>
    </row>
    <row r="59170" spans="1:5" x14ac:dyDescent="0.3">
      <c r="A59170">
        <v>0</v>
      </c>
      <c r="B59170">
        <v>2322862953</v>
      </c>
      <c r="C59170" t="s">
        <v>40387</v>
      </c>
      <c r="D59170" t="s">
        <v>142748</v>
      </c>
      <c r="E59170" t="s">
        <v>272123</v>
      </c>
    </row>
    <row r="59171" spans="1:5" x14ac:dyDescent="0.3">
      <c r="A59171">
        <v>0</v>
      </c>
      <c r="B59171">
        <v>2322863775</v>
      </c>
      <c r="C59171" t="s">
        <v>40388</v>
      </c>
      <c r="D59171" t="s">
        <v>142749</v>
      </c>
      <c r="E59171" t="s">
        <v>272124</v>
      </c>
    </row>
    <row r="59172" spans="1:5" x14ac:dyDescent="0.3">
      <c r="A59172">
        <v>0</v>
      </c>
      <c r="B59172">
        <v>2322863849</v>
      </c>
      <c r="C59172" t="s">
        <v>40389</v>
      </c>
      <c r="D59172" t="s">
        <v>142750</v>
      </c>
      <c r="E59172" t="s">
        <v>272125</v>
      </c>
    </row>
    <row r="59173" spans="1:5" x14ac:dyDescent="0.3">
      <c r="A59173">
        <v>0</v>
      </c>
      <c r="B59173">
        <v>2322865342</v>
      </c>
      <c r="C59173" t="s">
        <v>40390</v>
      </c>
      <c r="D59173" t="s">
        <v>142751</v>
      </c>
      <c r="E59173" t="s">
        <v>272126</v>
      </c>
    </row>
    <row r="59174" spans="1:5" x14ac:dyDescent="0.3">
      <c r="A59174">
        <v>0</v>
      </c>
      <c r="B59174">
        <v>2322865688</v>
      </c>
      <c r="C59174" t="s">
        <v>40391</v>
      </c>
      <c r="D59174" t="s">
        <v>142752</v>
      </c>
      <c r="E59174" t="s">
        <v>272127</v>
      </c>
    </row>
    <row r="59175" spans="1:5" x14ac:dyDescent="0.3">
      <c r="A59175">
        <v>0</v>
      </c>
      <c r="B59175">
        <v>2322865927</v>
      </c>
      <c r="C59175" t="s">
        <v>40392</v>
      </c>
      <c r="D59175" t="s">
        <v>142753</v>
      </c>
      <c r="E59175" t="s">
        <v>272128</v>
      </c>
    </row>
    <row r="59176" spans="1:5" x14ac:dyDescent="0.3">
      <c r="A59176">
        <v>0</v>
      </c>
      <c r="B59176">
        <v>2322866838</v>
      </c>
      <c r="C59176" t="s">
        <v>40393</v>
      </c>
      <c r="D59176" t="s">
        <v>142754</v>
      </c>
      <c r="E59176" t="s">
        <v>272129</v>
      </c>
    </row>
    <row r="59177" spans="1:5" x14ac:dyDescent="0.3">
      <c r="A59177">
        <v>0</v>
      </c>
      <c r="B59177">
        <v>2322866861</v>
      </c>
      <c r="C59177" t="s">
        <v>40394</v>
      </c>
      <c r="D59177" t="s">
        <v>142755</v>
      </c>
      <c r="E59177" t="s">
        <v>272130</v>
      </c>
    </row>
    <row r="59178" spans="1:5" x14ac:dyDescent="0.3">
      <c r="A59178">
        <v>0</v>
      </c>
      <c r="B59178">
        <v>2322866897</v>
      </c>
      <c r="C59178" t="s">
        <v>40394</v>
      </c>
      <c r="D59178" t="s">
        <v>142756</v>
      </c>
      <c r="E59178" t="s">
        <v>272131</v>
      </c>
    </row>
    <row r="59179" spans="1:5" x14ac:dyDescent="0.3">
      <c r="A59179">
        <v>0</v>
      </c>
      <c r="B59179">
        <v>2322867350</v>
      </c>
      <c r="C59179" t="s">
        <v>40395</v>
      </c>
      <c r="D59179" t="s">
        <v>142757</v>
      </c>
      <c r="E59179" t="s">
        <v>272132</v>
      </c>
    </row>
    <row r="59180" spans="1:5" x14ac:dyDescent="0.3">
      <c r="A59180">
        <v>0</v>
      </c>
      <c r="B59180">
        <v>2322867666</v>
      </c>
      <c r="C59180" t="s">
        <v>40396</v>
      </c>
      <c r="D59180" t="s">
        <v>142758</v>
      </c>
      <c r="E59180" t="s">
        <v>272133</v>
      </c>
    </row>
    <row r="59181" spans="1:5" x14ac:dyDescent="0.3">
      <c r="A59181">
        <v>0</v>
      </c>
      <c r="B59181">
        <v>2322867767</v>
      </c>
      <c r="C59181" t="s">
        <v>40397</v>
      </c>
      <c r="D59181" t="s">
        <v>142759</v>
      </c>
      <c r="E59181" t="s">
        <v>272134</v>
      </c>
    </row>
    <row r="59182" spans="1:5" x14ac:dyDescent="0.3">
      <c r="A59182">
        <v>0</v>
      </c>
      <c r="B59182">
        <v>2322868121</v>
      </c>
      <c r="C59182" t="s">
        <v>40398</v>
      </c>
      <c r="D59182" t="s">
        <v>142760</v>
      </c>
      <c r="E59182" t="s">
        <v>272135</v>
      </c>
    </row>
    <row r="59183" spans="1:5" x14ac:dyDescent="0.3">
      <c r="A59183">
        <v>0</v>
      </c>
      <c r="B59183">
        <v>2322868141</v>
      </c>
      <c r="C59183" t="s">
        <v>40398</v>
      </c>
      <c r="D59183" t="s">
        <v>142761</v>
      </c>
      <c r="E59183" t="s">
        <v>272136</v>
      </c>
    </row>
    <row r="59184" spans="1:5" x14ac:dyDescent="0.3">
      <c r="A59184">
        <v>0</v>
      </c>
      <c r="B59184">
        <v>2322868590</v>
      </c>
      <c r="C59184" t="s">
        <v>40399</v>
      </c>
      <c r="D59184" t="s">
        <v>140691</v>
      </c>
      <c r="E59184" t="s">
        <v>272137</v>
      </c>
    </row>
    <row r="59185" spans="1:5" x14ac:dyDescent="0.3">
      <c r="A59185">
        <v>0</v>
      </c>
      <c r="B59185">
        <v>2322868723</v>
      </c>
      <c r="C59185" t="s">
        <v>40400</v>
      </c>
      <c r="D59185" t="s">
        <v>141533</v>
      </c>
      <c r="E59185" t="s">
        <v>272138</v>
      </c>
    </row>
    <row r="59186" spans="1:5" x14ac:dyDescent="0.3">
      <c r="A59186">
        <v>0</v>
      </c>
      <c r="B59186">
        <v>2322868798</v>
      </c>
      <c r="C59186" t="s">
        <v>40400</v>
      </c>
      <c r="D59186" t="s">
        <v>103489</v>
      </c>
      <c r="E59186" t="s">
        <v>272139</v>
      </c>
    </row>
    <row r="59187" spans="1:5" x14ac:dyDescent="0.3">
      <c r="A59187">
        <v>0</v>
      </c>
      <c r="B59187">
        <v>2322868983</v>
      </c>
      <c r="C59187" t="s">
        <v>40401</v>
      </c>
      <c r="D59187" t="s">
        <v>142762</v>
      </c>
      <c r="E59187" t="s">
        <v>272140</v>
      </c>
    </row>
    <row r="59188" spans="1:5" x14ac:dyDescent="0.3">
      <c r="A59188">
        <v>0</v>
      </c>
      <c r="B59188">
        <v>2322869297</v>
      </c>
      <c r="C59188" t="s">
        <v>40402</v>
      </c>
      <c r="D59188" t="s">
        <v>137606</v>
      </c>
      <c r="E59188" t="s">
        <v>272141</v>
      </c>
    </row>
    <row r="59189" spans="1:5" x14ac:dyDescent="0.3">
      <c r="A59189">
        <v>0</v>
      </c>
      <c r="B59189">
        <v>2322869499</v>
      </c>
      <c r="C59189" t="s">
        <v>40403</v>
      </c>
      <c r="D59189" t="s">
        <v>93520</v>
      </c>
      <c r="E59189" t="s">
        <v>272142</v>
      </c>
    </row>
    <row r="59190" spans="1:5" x14ac:dyDescent="0.3">
      <c r="A59190">
        <v>0</v>
      </c>
      <c r="B59190">
        <v>2322869545</v>
      </c>
      <c r="C59190" t="s">
        <v>40404</v>
      </c>
      <c r="D59190" t="s">
        <v>101547</v>
      </c>
      <c r="E59190" t="s">
        <v>272143</v>
      </c>
    </row>
    <row r="59191" spans="1:5" x14ac:dyDescent="0.3">
      <c r="A59191">
        <v>0</v>
      </c>
      <c r="B59191">
        <v>2322869604</v>
      </c>
      <c r="C59191" t="s">
        <v>40404</v>
      </c>
      <c r="D59191" t="s">
        <v>108150</v>
      </c>
      <c r="E59191" t="s">
        <v>272144</v>
      </c>
    </row>
    <row r="59192" spans="1:5" x14ac:dyDescent="0.3">
      <c r="A59192">
        <v>0</v>
      </c>
      <c r="B59192">
        <v>2322869606</v>
      </c>
      <c r="C59192" t="s">
        <v>40404</v>
      </c>
      <c r="D59192" t="s">
        <v>142763</v>
      </c>
      <c r="E59192" t="s">
        <v>272145</v>
      </c>
    </row>
    <row r="59193" spans="1:5" x14ac:dyDescent="0.3">
      <c r="A59193">
        <v>0</v>
      </c>
      <c r="B59193">
        <v>2322869675</v>
      </c>
      <c r="C59193" t="s">
        <v>40405</v>
      </c>
      <c r="D59193" t="s">
        <v>142764</v>
      </c>
      <c r="E59193" t="s">
        <v>272146</v>
      </c>
    </row>
    <row r="59194" spans="1:5" x14ac:dyDescent="0.3">
      <c r="A59194">
        <v>0</v>
      </c>
      <c r="B59194">
        <v>2322869948</v>
      </c>
      <c r="C59194" t="s">
        <v>40406</v>
      </c>
      <c r="D59194" t="s">
        <v>142765</v>
      </c>
      <c r="E59194" t="s">
        <v>272147</v>
      </c>
    </row>
    <row r="59195" spans="1:5" x14ac:dyDescent="0.3">
      <c r="A59195">
        <v>0</v>
      </c>
      <c r="B59195">
        <v>2322870323</v>
      </c>
      <c r="C59195" t="s">
        <v>40407</v>
      </c>
      <c r="D59195" t="s">
        <v>142766</v>
      </c>
      <c r="E59195" t="s">
        <v>272148</v>
      </c>
    </row>
    <row r="59196" spans="1:5" x14ac:dyDescent="0.3">
      <c r="A59196">
        <v>0</v>
      </c>
      <c r="B59196">
        <v>2322870393</v>
      </c>
      <c r="C59196" t="s">
        <v>40407</v>
      </c>
      <c r="D59196" t="s">
        <v>142767</v>
      </c>
      <c r="E59196" t="s">
        <v>272149</v>
      </c>
    </row>
    <row r="59197" spans="1:5" x14ac:dyDescent="0.3">
      <c r="A59197">
        <v>0</v>
      </c>
      <c r="B59197">
        <v>2322870512</v>
      </c>
      <c r="C59197" t="s">
        <v>40408</v>
      </c>
      <c r="D59197" t="s">
        <v>142768</v>
      </c>
      <c r="E59197" t="s">
        <v>272150</v>
      </c>
    </row>
    <row r="59198" spans="1:5" x14ac:dyDescent="0.3">
      <c r="A59198">
        <v>0</v>
      </c>
      <c r="B59198">
        <v>2322870537</v>
      </c>
      <c r="C59198" t="s">
        <v>40408</v>
      </c>
      <c r="D59198" t="s">
        <v>137760</v>
      </c>
      <c r="E59198" t="s">
        <v>272151</v>
      </c>
    </row>
    <row r="59199" spans="1:5" x14ac:dyDescent="0.3">
      <c r="A59199">
        <v>0</v>
      </c>
      <c r="B59199">
        <v>2322870555</v>
      </c>
      <c r="C59199" t="s">
        <v>40409</v>
      </c>
      <c r="D59199" t="s">
        <v>142769</v>
      </c>
      <c r="E59199" t="s">
        <v>272152</v>
      </c>
    </row>
    <row r="59200" spans="1:5" x14ac:dyDescent="0.3">
      <c r="A59200">
        <v>0</v>
      </c>
      <c r="B59200">
        <v>2322870968</v>
      </c>
      <c r="C59200" t="s">
        <v>40410</v>
      </c>
      <c r="D59200" t="s">
        <v>142770</v>
      </c>
      <c r="E59200" t="s">
        <v>272153</v>
      </c>
    </row>
    <row r="59201" spans="1:5" x14ac:dyDescent="0.3">
      <c r="A59201">
        <v>0</v>
      </c>
      <c r="B59201">
        <v>2322871239</v>
      </c>
      <c r="C59201" t="s">
        <v>40411</v>
      </c>
      <c r="D59201" t="s">
        <v>137685</v>
      </c>
      <c r="E59201" t="s">
        <v>272154</v>
      </c>
    </row>
    <row r="59202" spans="1:5" x14ac:dyDescent="0.3">
      <c r="A59202">
        <v>0</v>
      </c>
      <c r="B59202">
        <v>2322871723</v>
      </c>
      <c r="C59202" t="s">
        <v>40412</v>
      </c>
      <c r="D59202" t="s">
        <v>142771</v>
      </c>
      <c r="E59202" t="s">
        <v>272155</v>
      </c>
    </row>
    <row r="59203" spans="1:5" x14ac:dyDescent="0.3">
      <c r="A59203">
        <v>0</v>
      </c>
      <c r="B59203">
        <v>2322871981</v>
      </c>
      <c r="C59203" t="s">
        <v>40413</v>
      </c>
      <c r="D59203" t="s">
        <v>142772</v>
      </c>
      <c r="E59203" t="s">
        <v>272156</v>
      </c>
    </row>
    <row r="59204" spans="1:5" x14ac:dyDescent="0.3">
      <c r="A59204">
        <v>0</v>
      </c>
      <c r="B59204">
        <v>2322872138</v>
      </c>
      <c r="C59204" t="s">
        <v>40414</v>
      </c>
      <c r="D59204" t="s">
        <v>142773</v>
      </c>
      <c r="E59204" t="s">
        <v>272157</v>
      </c>
    </row>
    <row r="59205" spans="1:5" x14ac:dyDescent="0.3">
      <c r="A59205">
        <v>0</v>
      </c>
      <c r="B59205">
        <v>2322872229</v>
      </c>
      <c r="C59205" t="s">
        <v>40415</v>
      </c>
      <c r="D59205" t="s">
        <v>142774</v>
      </c>
      <c r="E59205" t="s">
        <v>272158</v>
      </c>
    </row>
    <row r="59206" spans="1:5" x14ac:dyDescent="0.3">
      <c r="A59206">
        <v>0</v>
      </c>
      <c r="B59206">
        <v>2322872383</v>
      </c>
      <c r="C59206" t="s">
        <v>40416</v>
      </c>
      <c r="D59206" t="s">
        <v>142775</v>
      </c>
      <c r="E59206" t="s">
        <v>272159</v>
      </c>
    </row>
    <row r="59207" spans="1:5" x14ac:dyDescent="0.3">
      <c r="A59207">
        <v>0</v>
      </c>
      <c r="B59207">
        <v>2322873198</v>
      </c>
      <c r="C59207" t="s">
        <v>40417</v>
      </c>
      <c r="D59207" t="s">
        <v>142776</v>
      </c>
      <c r="E59207" t="s">
        <v>272160</v>
      </c>
    </row>
    <row r="59208" spans="1:5" x14ac:dyDescent="0.3">
      <c r="A59208">
        <v>0</v>
      </c>
      <c r="B59208">
        <v>2322873343</v>
      </c>
      <c r="C59208" t="s">
        <v>40418</v>
      </c>
      <c r="D59208" t="s">
        <v>104252</v>
      </c>
      <c r="E59208" t="s">
        <v>272161</v>
      </c>
    </row>
    <row r="59209" spans="1:5" x14ac:dyDescent="0.3">
      <c r="A59209">
        <v>0</v>
      </c>
      <c r="B59209">
        <v>2322873478</v>
      </c>
      <c r="C59209" t="s">
        <v>40419</v>
      </c>
      <c r="D59209" t="s">
        <v>142777</v>
      </c>
      <c r="E59209" t="s">
        <v>272162</v>
      </c>
    </row>
    <row r="59210" spans="1:5" x14ac:dyDescent="0.3">
      <c r="A59210">
        <v>0</v>
      </c>
      <c r="B59210">
        <v>2322873739</v>
      </c>
      <c r="C59210" t="s">
        <v>40420</v>
      </c>
      <c r="D59210" t="s">
        <v>142778</v>
      </c>
      <c r="E59210" t="s">
        <v>272163</v>
      </c>
    </row>
    <row r="59211" spans="1:5" x14ac:dyDescent="0.3">
      <c r="A59211">
        <v>0</v>
      </c>
      <c r="B59211">
        <v>2322873896</v>
      </c>
      <c r="C59211" t="s">
        <v>40421</v>
      </c>
      <c r="D59211" t="s">
        <v>125325</v>
      </c>
      <c r="E59211" t="s">
        <v>272164</v>
      </c>
    </row>
    <row r="59212" spans="1:5" x14ac:dyDescent="0.3">
      <c r="A59212">
        <v>0</v>
      </c>
      <c r="B59212">
        <v>2322873931</v>
      </c>
      <c r="C59212" t="s">
        <v>40421</v>
      </c>
      <c r="D59212" t="s">
        <v>142779</v>
      </c>
      <c r="E59212" t="s">
        <v>272165</v>
      </c>
    </row>
    <row r="59213" spans="1:5" x14ac:dyDescent="0.3">
      <c r="A59213">
        <v>0</v>
      </c>
      <c r="B59213">
        <v>2322874008</v>
      </c>
      <c r="C59213" t="s">
        <v>40422</v>
      </c>
      <c r="D59213" t="s">
        <v>142780</v>
      </c>
      <c r="E59213" t="s">
        <v>272166</v>
      </c>
    </row>
    <row r="59214" spans="1:5" x14ac:dyDescent="0.3">
      <c r="A59214">
        <v>0</v>
      </c>
      <c r="B59214">
        <v>2322874131</v>
      </c>
      <c r="C59214" t="s">
        <v>40423</v>
      </c>
      <c r="D59214" t="s">
        <v>142781</v>
      </c>
      <c r="E59214" t="s">
        <v>272167</v>
      </c>
    </row>
    <row r="59215" spans="1:5" x14ac:dyDescent="0.3">
      <c r="A59215">
        <v>0</v>
      </c>
      <c r="B59215">
        <v>2322874176</v>
      </c>
      <c r="C59215" t="s">
        <v>40423</v>
      </c>
      <c r="D59215" t="s">
        <v>109561</v>
      </c>
      <c r="E59215" t="s">
        <v>272168</v>
      </c>
    </row>
    <row r="59216" spans="1:5" x14ac:dyDescent="0.3">
      <c r="A59216">
        <v>0</v>
      </c>
      <c r="B59216">
        <v>2322874492</v>
      </c>
      <c r="C59216" t="s">
        <v>40424</v>
      </c>
      <c r="D59216" t="s">
        <v>98303</v>
      </c>
      <c r="E59216" t="s">
        <v>272169</v>
      </c>
    </row>
    <row r="59217" spans="1:5" x14ac:dyDescent="0.3">
      <c r="A59217">
        <v>0</v>
      </c>
      <c r="B59217">
        <v>2322874561</v>
      </c>
      <c r="C59217" t="s">
        <v>40424</v>
      </c>
      <c r="D59217" t="s">
        <v>142782</v>
      </c>
      <c r="E59217" t="s">
        <v>272170</v>
      </c>
    </row>
    <row r="59218" spans="1:5" x14ac:dyDescent="0.3">
      <c r="A59218">
        <v>0</v>
      </c>
      <c r="B59218">
        <v>2322874575</v>
      </c>
      <c r="C59218" t="s">
        <v>40424</v>
      </c>
      <c r="D59218" t="s">
        <v>142783</v>
      </c>
      <c r="E59218" t="s">
        <v>272171</v>
      </c>
    </row>
    <row r="59219" spans="1:5" x14ac:dyDescent="0.3">
      <c r="A59219">
        <v>0</v>
      </c>
      <c r="B59219">
        <v>2322874638</v>
      </c>
      <c r="C59219" t="s">
        <v>40425</v>
      </c>
      <c r="D59219" t="s">
        <v>142784</v>
      </c>
      <c r="E59219" t="s">
        <v>272172</v>
      </c>
    </row>
    <row r="59220" spans="1:5" x14ac:dyDescent="0.3">
      <c r="A59220">
        <v>0</v>
      </c>
      <c r="B59220">
        <v>2322874831</v>
      </c>
      <c r="C59220" t="s">
        <v>40426</v>
      </c>
      <c r="D59220" t="s">
        <v>142785</v>
      </c>
      <c r="E59220" t="s">
        <v>272173</v>
      </c>
    </row>
    <row r="59221" spans="1:5" x14ac:dyDescent="0.3">
      <c r="A59221">
        <v>0</v>
      </c>
      <c r="B59221">
        <v>2322874968</v>
      </c>
      <c r="C59221" t="s">
        <v>40427</v>
      </c>
      <c r="D59221" t="s">
        <v>142786</v>
      </c>
      <c r="E59221" t="s">
        <v>272174</v>
      </c>
    </row>
    <row r="59222" spans="1:5" x14ac:dyDescent="0.3">
      <c r="A59222">
        <v>0</v>
      </c>
      <c r="B59222">
        <v>2322875154</v>
      </c>
      <c r="C59222" t="s">
        <v>40428</v>
      </c>
      <c r="D59222" t="s">
        <v>109287</v>
      </c>
      <c r="E59222" t="s">
        <v>272175</v>
      </c>
    </row>
    <row r="59223" spans="1:5" x14ac:dyDescent="0.3">
      <c r="A59223">
        <v>0</v>
      </c>
      <c r="B59223">
        <v>2322875173</v>
      </c>
      <c r="C59223" t="s">
        <v>40429</v>
      </c>
      <c r="D59223" t="s">
        <v>142787</v>
      </c>
      <c r="E59223" t="s">
        <v>272176</v>
      </c>
    </row>
    <row r="59224" spans="1:5" x14ac:dyDescent="0.3">
      <c r="A59224">
        <v>0</v>
      </c>
      <c r="B59224">
        <v>2322875650</v>
      </c>
      <c r="C59224" t="s">
        <v>40430</v>
      </c>
      <c r="D59224" t="s">
        <v>142788</v>
      </c>
      <c r="E59224" t="s">
        <v>272177</v>
      </c>
    </row>
    <row r="59225" spans="1:5" x14ac:dyDescent="0.3">
      <c r="A59225">
        <v>0</v>
      </c>
      <c r="B59225">
        <v>2322875853</v>
      </c>
      <c r="C59225" t="s">
        <v>40431</v>
      </c>
      <c r="D59225" t="s">
        <v>142789</v>
      </c>
      <c r="E59225" t="s">
        <v>272178</v>
      </c>
    </row>
    <row r="59226" spans="1:5" x14ac:dyDescent="0.3">
      <c r="A59226">
        <v>0</v>
      </c>
      <c r="B59226">
        <v>2322875930</v>
      </c>
      <c r="C59226" t="s">
        <v>40431</v>
      </c>
      <c r="D59226" t="s">
        <v>138634</v>
      </c>
      <c r="E59226" t="s">
        <v>272179</v>
      </c>
    </row>
    <row r="59227" spans="1:5" x14ac:dyDescent="0.3">
      <c r="A59227">
        <v>0</v>
      </c>
      <c r="B59227">
        <v>2322876075</v>
      </c>
      <c r="C59227" t="s">
        <v>40432</v>
      </c>
      <c r="D59227" t="s">
        <v>142790</v>
      </c>
      <c r="E59227" t="s">
        <v>272180</v>
      </c>
    </row>
    <row r="59228" spans="1:5" x14ac:dyDescent="0.3">
      <c r="A59228">
        <v>0</v>
      </c>
      <c r="B59228">
        <v>2322876092</v>
      </c>
      <c r="C59228" t="s">
        <v>40432</v>
      </c>
      <c r="D59228" t="s">
        <v>142791</v>
      </c>
      <c r="E59228" t="s">
        <v>272181</v>
      </c>
    </row>
    <row r="59229" spans="1:5" x14ac:dyDescent="0.3">
      <c r="A59229">
        <v>0</v>
      </c>
      <c r="B59229">
        <v>2322876202</v>
      </c>
      <c r="C59229" t="s">
        <v>40433</v>
      </c>
      <c r="D59229" t="s">
        <v>117996</v>
      </c>
      <c r="E59229" t="s">
        <v>272182</v>
      </c>
    </row>
    <row r="59230" spans="1:5" x14ac:dyDescent="0.3">
      <c r="A59230">
        <v>0</v>
      </c>
      <c r="B59230">
        <v>2322876255</v>
      </c>
      <c r="C59230" t="s">
        <v>40433</v>
      </c>
      <c r="D59230" t="s">
        <v>142792</v>
      </c>
      <c r="E59230" t="s">
        <v>272183</v>
      </c>
    </row>
    <row r="59231" spans="1:5" x14ac:dyDescent="0.3">
      <c r="A59231">
        <v>0</v>
      </c>
      <c r="B59231">
        <v>2322876412</v>
      </c>
      <c r="C59231" t="s">
        <v>40434</v>
      </c>
      <c r="D59231" t="s">
        <v>142793</v>
      </c>
      <c r="E59231" t="s">
        <v>272184</v>
      </c>
    </row>
    <row r="59232" spans="1:5" x14ac:dyDescent="0.3">
      <c r="A59232">
        <v>0</v>
      </c>
      <c r="B59232">
        <v>2322876822</v>
      </c>
      <c r="C59232" t="s">
        <v>40435</v>
      </c>
      <c r="D59232" t="s">
        <v>140336</v>
      </c>
      <c r="E59232" t="s">
        <v>272185</v>
      </c>
    </row>
    <row r="59233" spans="1:5" x14ac:dyDescent="0.3">
      <c r="A59233">
        <v>0</v>
      </c>
      <c r="B59233">
        <v>2322876948</v>
      </c>
      <c r="C59233" t="s">
        <v>40436</v>
      </c>
      <c r="D59233" t="s">
        <v>141206</v>
      </c>
      <c r="E59233" t="s">
        <v>272186</v>
      </c>
    </row>
    <row r="59234" spans="1:5" x14ac:dyDescent="0.3">
      <c r="A59234">
        <v>0</v>
      </c>
      <c r="B59234">
        <v>2322877125</v>
      </c>
      <c r="C59234" t="s">
        <v>40437</v>
      </c>
      <c r="D59234" t="s">
        <v>133199</v>
      </c>
      <c r="E59234" t="s">
        <v>272187</v>
      </c>
    </row>
    <row r="59235" spans="1:5" x14ac:dyDescent="0.3">
      <c r="A59235">
        <v>0</v>
      </c>
      <c r="B59235">
        <v>2322877164</v>
      </c>
      <c r="C59235" t="s">
        <v>40437</v>
      </c>
      <c r="D59235" t="s">
        <v>117186</v>
      </c>
      <c r="E59235" t="s">
        <v>272188</v>
      </c>
    </row>
    <row r="59236" spans="1:5" x14ac:dyDescent="0.3">
      <c r="A59236">
        <v>0</v>
      </c>
      <c r="B59236">
        <v>2322877270</v>
      </c>
      <c r="C59236" t="s">
        <v>40438</v>
      </c>
      <c r="D59236" t="s">
        <v>142794</v>
      </c>
      <c r="E59236" t="s">
        <v>272189</v>
      </c>
    </row>
    <row r="59237" spans="1:5" x14ac:dyDescent="0.3">
      <c r="A59237">
        <v>0</v>
      </c>
      <c r="B59237">
        <v>2322877344</v>
      </c>
      <c r="C59237" t="s">
        <v>40438</v>
      </c>
      <c r="D59237" t="s">
        <v>142795</v>
      </c>
      <c r="E59237" t="s">
        <v>272190</v>
      </c>
    </row>
    <row r="59238" spans="1:5" x14ac:dyDescent="0.3">
      <c r="A59238">
        <v>0</v>
      </c>
      <c r="B59238">
        <v>2322877388</v>
      </c>
      <c r="C59238" t="s">
        <v>40439</v>
      </c>
      <c r="D59238" t="s">
        <v>142796</v>
      </c>
      <c r="E59238" t="s">
        <v>272191</v>
      </c>
    </row>
    <row r="59239" spans="1:5" x14ac:dyDescent="0.3">
      <c r="A59239">
        <v>0</v>
      </c>
      <c r="B59239">
        <v>2322877416</v>
      </c>
      <c r="C59239" t="s">
        <v>40439</v>
      </c>
      <c r="D59239" t="s">
        <v>142797</v>
      </c>
      <c r="E59239" t="s">
        <v>272192</v>
      </c>
    </row>
    <row r="59240" spans="1:5" x14ac:dyDescent="0.3">
      <c r="A59240">
        <v>0</v>
      </c>
      <c r="B59240">
        <v>2322877437</v>
      </c>
      <c r="C59240" t="s">
        <v>40439</v>
      </c>
      <c r="D59240" t="s">
        <v>142798</v>
      </c>
      <c r="E59240" t="s">
        <v>272193</v>
      </c>
    </row>
    <row r="59241" spans="1:5" x14ac:dyDescent="0.3">
      <c r="A59241">
        <v>0</v>
      </c>
      <c r="B59241">
        <v>2322877488</v>
      </c>
      <c r="C59241" t="s">
        <v>40439</v>
      </c>
      <c r="D59241" t="s">
        <v>142799</v>
      </c>
      <c r="E59241" t="s">
        <v>272194</v>
      </c>
    </row>
    <row r="59242" spans="1:5" x14ac:dyDescent="0.3">
      <c r="A59242">
        <v>0</v>
      </c>
      <c r="B59242">
        <v>2322877497</v>
      </c>
      <c r="C59242" t="s">
        <v>40440</v>
      </c>
      <c r="D59242" t="s">
        <v>142800</v>
      </c>
      <c r="E59242" t="s">
        <v>272195</v>
      </c>
    </row>
    <row r="59243" spans="1:5" x14ac:dyDescent="0.3">
      <c r="A59243">
        <v>0</v>
      </c>
      <c r="B59243">
        <v>2322878045</v>
      </c>
      <c r="C59243" t="s">
        <v>40441</v>
      </c>
      <c r="D59243" t="s">
        <v>142801</v>
      </c>
      <c r="E59243" t="s">
        <v>272196</v>
      </c>
    </row>
    <row r="59244" spans="1:5" x14ac:dyDescent="0.3">
      <c r="A59244">
        <v>0</v>
      </c>
      <c r="B59244">
        <v>2322878346</v>
      </c>
      <c r="C59244" t="s">
        <v>40442</v>
      </c>
      <c r="D59244" t="s">
        <v>142802</v>
      </c>
      <c r="E59244" t="s">
        <v>272197</v>
      </c>
    </row>
    <row r="59245" spans="1:5" x14ac:dyDescent="0.3">
      <c r="A59245">
        <v>0</v>
      </c>
      <c r="B59245">
        <v>2322878579</v>
      </c>
      <c r="C59245" t="s">
        <v>40443</v>
      </c>
      <c r="D59245" t="s">
        <v>142803</v>
      </c>
      <c r="E59245" t="s">
        <v>272198</v>
      </c>
    </row>
    <row r="59246" spans="1:5" x14ac:dyDescent="0.3">
      <c r="A59246">
        <v>0</v>
      </c>
      <c r="B59246">
        <v>2322878593</v>
      </c>
      <c r="C59246" t="s">
        <v>40443</v>
      </c>
      <c r="D59246" t="s">
        <v>142804</v>
      </c>
      <c r="E59246" t="s">
        <v>272199</v>
      </c>
    </row>
    <row r="59247" spans="1:5" x14ac:dyDescent="0.3">
      <c r="A59247">
        <v>0</v>
      </c>
      <c r="B59247">
        <v>2322879088</v>
      </c>
      <c r="C59247" t="s">
        <v>40444</v>
      </c>
      <c r="D59247" t="s">
        <v>142805</v>
      </c>
      <c r="E59247" t="s">
        <v>272200</v>
      </c>
    </row>
    <row r="59248" spans="1:5" x14ac:dyDescent="0.3">
      <c r="A59248">
        <v>0</v>
      </c>
      <c r="B59248">
        <v>2322879131</v>
      </c>
      <c r="C59248" t="s">
        <v>40444</v>
      </c>
      <c r="D59248" t="s">
        <v>142806</v>
      </c>
      <c r="E59248" t="s">
        <v>272201</v>
      </c>
    </row>
    <row r="59249" spans="1:5" x14ac:dyDescent="0.3">
      <c r="A59249">
        <v>0</v>
      </c>
      <c r="B59249">
        <v>2322879283</v>
      </c>
      <c r="C59249" t="s">
        <v>40445</v>
      </c>
      <c r="D59249" t="s">
        <v>142807</v>
      </c>
      <c r="E59249" t="s">
        <v>272202</v>
      </c>
    </row>
    <row r="59250" spans="1:5" x14ac:dyDescent="0.3">
      <c r="A59250">
        <v>0</v>
      </c>
      <c r="B59250">
        <v>2322879413</v>
      </c>
      <c r="C59250" t="s">
        <v>40446</v>
      </c>
      <c r="D59250" t="s">
        <v>142719</v>
      </c>
      <c r="E59250" t="s">
        <v>272203</v>
      </c>
    </row>
    <row r="59251" spans="1:5" x14ac:dyDescent="0.3">
      <c r="A59251">
        <v>0</v>
      </c>
      <c r="B59251">
        <v>2322881335</v>
      </c>
      <c r="C59251" t="s">
        <v>40447</v>
      </c>
      <c r="D59251" t="s">
        <v>107831</v>
      </c>
      <c r="E59251" t="s">
        <v>272204</v>
      </c>
    </row>
    <row r="59252" spans="1:5" x14ac:dyDescent="0.3">
      <c r="A59252">
        <v>0</v>
      </c>
      <c r="B59252">
        <v>2322881551</v>
      </c>
      <c r="C59252" t="s">
        <v>40448</v>
      </c>
      <c r="D59252" t="s">
        <v>135684</v>
      </c>
      <c r="E59252" t="s">
        <v>272205</v>
      </c>
    </row>
    <row r="59253" spans="1:5" x14ac:dyDescent="0.3">
      <c r="A59253">
        <v>0</v>
      </c>
      <c r="B59253">
        <v>2322881679</v>
      </c>
      <c r="C59253" t="s">
        <v>40449</v>
      </c>
      <c r="D59253" t="s">
        <v>142808</v>
      </c>
      <c r="E59253" t="s">
        <v>272206</v>
      </c>
    </row>
    <row r="59254" spans="1:5" x14ac:dyDescent="0.3">
      <c r="A59254">
        <v>0</v>
      </c>
      <c r="B59254">
        <v>2322881844</v>
      </c>
      <c r="C59254" t="s">
        <v>40450</v>
      </c>
      <c r="D59254" t="s">
        <v>99499</v>
      </c>
      <c r="E59254" t="s">
        <v>272207</v>
      </c>
    </row>
    <row r="59255" spans="1:5" x14ac:dyDescent="0.3">
      <c r="A59255">
        <v>0</v>
      </c>
      <c r="B59255">
        <v>2322881920</v>
      </c>
      <c r="C59255" t="s">
        <v>40450</v>
      </c>
      <c r="D59255" t="s">
        <v>142770</v>
      </c>
      <c r="E59255" t="s">
        <v>272208</v>
      </c>
    </row>
    <row r="59256" spans="1:5" x14ac:dyDescent="0.3">
      <c r="A59256">
        <v>0</v>
      </c>
      <c r="B59256">
        <v>2322882195</v>
      </c>
      <c r="C59256" t="s">
        <v>40451</v>
      </c>
      <c r="D59256" t="s">
        <v>99533</v>
      </c>
      <c r="E59256" t="s">
        <v>272209</v>
      </c>
    </row>
    <row r="59257" spans="1:5" x14ac:dyDescent="0.3">
      <c r="A59257">
        <v>0</v>
      </c>
      <c r="B59257">
        <v>2322882547</v>
      </c>
      <c r="C59257" t="s">
        <v>40452</v>
      </c>
      <c r="D59257" t="s">
        <v>142809</v>
      </c>
      <c r="E59257" t="s">
        <v>272210</v>
      </c>
    </row>
    <row r="59258" spans="1:5" x14ac:dyDescent="0.3">
      <c r="A59258">
        <v>0</v>
      </c>
      <c r="B59258">
        <v>2322883299</v>
      </c>
      <c r="C59258" t="s">
        <v>40453</v>
      </c>
      <c r="D59258" t="s">
        <v>142810</v>
      </c>
      <c r="E59258" t="s">
        <v>272211</v>
      </c>
    </row>
    <row r="59259" spans="1:5" x14ac:dyDescent="0.3">
      <c r="A59259">
        <v>0</v>
      </c>
      <c r="B59259">
        <v>2322884147</v>
      </c>
      <c r="C59259" t="s">
        <v>40454</v>
      </c>
      <c r="D59259" t="s">
        <v>123217</v>
      </c>
      <c r="E59259" t="s">
        <v>272212</v>
      </c>
    </row>
    <row r="59260" spans="1:5" x14ac:dyDescent="0.3">
      <c r="A59260">
        <v>0</v>
      </c>
      <c r="B59260">
        <v>2322884151</v>
      </c>
      <c r="C59260" t="s">
        <v>40454</v>
      </c>
      <c r="D59260" t="s">
        <v>142811</v>
      </c>
      <c r="E59260" t="s">
        <v>272213</v>
      </c>
    </row>
    <row r="59261" spans="1:5" x14ac:dyDescent="0.3">
      <c r="A59261">
        <v>0</v>
      </c>
      <c r="B59261">
        <v>2322884361</v>
      </c>
      <c r="C59261" t="s">
        <v>40455</v>
      </c>
      <c r="D59261" t="s">
        <v>120220</v>
      </c>
      <c r="E59261" t="s">
        <v>272214</v>
      </c>
    </row>
    <row r="59262" spans="1:5" x14ac:dyDescent="0.3">
      <c r="A59262">
        <v>0</v>
      </c>
      <c r="B59262">
        <v>2322884377</v>
      </c>
      <c r="C59262" t="s">
        <v>40455</v>
      </c>
      <c r="D59262" t="s">
        <v>142812</v>
      </c>
      <c r="E59262" t="s">
        <v>272215</v>
      </c>
    </row>
    <row r="59263" spans="1:5" x14ac:dyDescent="0.3">
      <c r="A59263">
        <v>0</v>
      </c>
      <c r="B59263">
        <v>2322884605</v>
      </c>
      <c r="C59263" t="s">
        <v>40456</v>
      </c>
      <c r="D59263" t="s">
        <v>142813</v>
      </c>
      <c r="E59263" t="s">
        <v>272216</v>
      </c>
    </row>
    <row r="59264" spans="1:5" x14ac:dyDescent="0.3">
      <c r="A59264">
        <v>0</v>
      </c>
      <c r="B59264">
        <v>2322884627</v>
      </c>
      <c r="C59264" t="s">
        <v>40456</v>
      </c>
      <c r="D59264" t="s">
        <v>142814</v>
      </c>
      <c r="E59264" t="s">
        <v>272217</v>
      </c>
    </row>
    <row r="59265" spans="1:5" x14ac:dyDescent="0.3">
      <c r="A59265">
        <v>0</v>
      </c>
      <c r="B59265">
        <v>2322884847</v>
      </c>
      <c r="C59265" t="s">
        <v>40457</v>
      </c>
      <c r="D59265" t="s">
        <v>142815</v>
      </c>
      <c r="E59265" t="s">
        <v>272218</v>
      </c>
    </row>
    <row r="59266" spans="1:5" x14ac:dyDescent="0.3">
      <c r="A59266">
        <v>0</v>
      </c>
      <c r="B59266">
        <v>2322885083</v>
      </c>
      <c r="C59266" t="s">
        <v>40458</v>
      </c>
      <c r="D59266" t="s">
        <v>142816</v>
      </c>
      <c r="E59266" t="s">
        <v>272219</v>
      </c>
    </row>
    <row r="59267" spans="1:5" x14ac:dyDescent="0.3">
      <c r="A59267">
        <v>0</v>
      </c>
      <c r="B59267">
        <v>2322885485</v>
      </c>
      <c r="C59267" t="s">
        <v>40459</v>
      </c>
      <c r="D59267" t="s">
        <v>142817</v>
      </c>
      <c r="E59267" t="s">
        <v>272220</v>
      </c>
    </row>
    <row r="59268" spans="1:5" x14ac:dyDescent="0.3">
      <c r="A59268">
        <v>0</v>
      </c>
      <c r="B59268">
        <v>2322885536</v>
      </c>
      <c r="C59268" t="s">
        <v>40460</v>
      </c>
      <c r="D59268" t="s">
        <v>114404</v>
      </c>
      <c r="E59268" t="s">
        <v>272221</v>
      </c>
    </row>
    <row r="59269" spans="1:5" x14ac:dyDescent="0.3">
      <c r="A59269">
        <v>0</v>
      </c>
      <c r="B59269">
        <v>2322885583</v>
      </c>
      <c r="C59269" t="s">
        <v>40460</v>
      </c>
      <c r="D59269" t="s">
        <v>142818</v>
      </c>
      <c r="E59269" t="s">
        <v>272222</v>
      </c>
    </row>
    <row r="59270" spans="1:5" x14ac:dyDescent="0.3">
      <c r="A59270">
        <v>0</v>
      </c>
      <c r="B59270">
        <v>2322885795</v>
      </c>
      <c r="C59270" t="s">
        <v>40461</v>
      </c>
      <c r="D59270" t="s">
        <v>135299</v>
      </c>
      <c r="E59270" t="s">
        <v>272223</v>
      </c>
    </row>
    <row r="59271" spans="1:5" x14ac:dyDescent="0.3">
      <c r="A59271">
        <v>0</v>
      </c>
      <c r="B59271">
        <v>2322885865</v>
      </c>
      <c r="C59271" t="s">
        <v>40461</v>
      </c>
      <c r="D59271" t="s">
        <v>108676</v>
      </c>
      <c r="E59271" t="s">
        <v>272224</v>
      </c>
    </row>
    <row r="59272" spans="1:5" x14ac:dyDescent="0.3">
      <c r="A59272">
        <v>0</v>
      </c>
      <c r="B59272">
        <v>2322885897</v>
      </c>
      <c r="C59272" t="s">
        <v>40462</v>
      </c>
      <c r="D59272" t="s">
        <v>142819</v>
      </c>
      <c r="E59272" t="s">
        <v>272225</v>
      </c>
    </row>
    <row r="59273" spans="1:5" x14ac:dyDescent="0.3">
      <c r="A59273">
        <v>0</v>
      </c>
      <c r="B59273">
        <v>2322885932</v>
      </c>
      <c r="C59273" t="s">
        <v>40462</v>
      </c>
      <c r="D59273" t="s">
        <v>142820</v>
      </c>
      <c r="E59273" t="s">
        <v>272226</v>
      </c>
    </row>
    <row r="59274" spans="1:5" x14ac:dyDescent="0.3">
      <c r="A59274">
        <v>0</v>
      </c>
      <c r="B59274">
        <v>2322885973</v>
      </c>
      <c r="C59274" t="s">
        <v>40462</v>
      </c>
      <c r="D59274" t="s">
        <v>142821</v>
      </c>
      <c r="E59274" t="s">
        <v>272227</v>
      </c>
    </row>
    <row r="59275" spans="1:5" x14ac:dyDescent="0.3">
      <c r="A59275">
        <v>0</v>
      </c>
      <c r="B59275">
        <v>2322886229</v>
      </c>
      <c r="C59275" t="s">
        <v>40463</v>
      </c>
      <c r="D59275" t="s">
        <v>142822</v>
      </c>
      <c r="E59275" t="s">
        <v>272228</v>
      </c>
    </row>
    <row r="59276" spans="1:5" x14ac:dyDescent="0.3">
      <c r="A59276">
        <v>0</v>
      </c>
      <c r="B59276">
        <v>2322886908</v>
      </c>
      <c r="C59276" t="s">
        <v>40464</v>
      </c>
      <c r="D59276" t="s">
        <v>142823</v>
      </c>
      <c r="E59276" t="s">
        <v>272229</v>
      </c>
    </row>
    <row r="59277" spans="1:5" x14ac:dyDescent="0.3">
      <c r="A59277">
        <v>0</v>
      </c>
      <c r="B59277">
        <v>2322887054</v>
      </c>
      <c r="C59277" t="s">
        <v>40465</v>
      </c>
      <c r="D59277" t="s">
        <v>142824</v>
      </c>
      <c r="E59277" t="s">
        <v>272230</v>
      </c>
    </row>
    <row r="59278" spans="1:5" x14ac:dyDescent="0.3">
      <c r="A59278">
        <v>0</v>
      </c>
      <c r="B59278">
        <v>2322887161</v>
      </c>
      <c r="C59278" t="s">
        <v>40466</v>
      </c>
      <c r="D59278" t="s">
        <v>108046</v>
      </c>
      <c r="E59278" t="s">
        <v>272231</v>
      </c>
    </row>
    <row r="59279" spans="1:5" x14ac:dyDescent="0.3">
      <c r="A59279">
        <v>0</v>
      </c>
      <c r="B59279">
        <v>2322887221</v>
      </c>
      <c r="C59279" t="s">
        <v>40467</v>
      </c>
      <c r="D59279" t="s">
        <v>142825</v>
      </c>
      <c r="E59279" t="s">
        <v>272232</v>
      </c>
    </row>
    <row r="59280" spans="1:5" x14ac:dyDescent="0.3">
      <c r="A59280">
        <v>0</v>
      </c>
      <c r="B59280">
        <v>2322887673</v>
      </c>
      <c r="C59280" t="s">
        <v>40468</v>
      </c>
      <c r="D59280" t="s">
        <v>142826</v>
      </c>
      <c r="E59280" t="s">
        <v>272233</v>
      </c>
    </row>
    <row r="59281" spans="1:5" x14ac:dyDescent="0.3">
      <c r="A59281">
        <v>0</v>
      </c>
      <c r="B59281">
        <v>2322888326</v>
      </c>
      <c r="C59281" t="s">
        <v>40469</v>
      </c>
      <c r="D59281" t="s">
        <v>107277</v>
      </c>
      <c r="E59281" t="s">
        <v>272234</v>
      </c>
    </row>
    <row r="59282" spans="1:5" x14ac:dyDescent="0.3">
      <c r="A59282">
        <v>0</v>
      </c>
      <c r="B59282">
        <v>2322888487</v>
      </c>
      <c r="C59282" t="s">
        <v>40470</v>
      </c>
      <c r="D59282" t="s">
        <v>142827</v>
      </c>
      <c r="E59282" t="s">
        <v>272235</v>
      </c>
    </row>
    <row r="59283" spans="1:5" x14ac:dyDescent="0.3">
      <c r="A59283">
        <v>0</v>
      </c>
      <c r="B59283">
        <v>2322888598</v>
      </c>
      <c r="C59283" t="s">
        <v>40471</v>
      </c>
      <c r="D59283" t="s">
        <v>142828</v>
      </c>
      <c r="E59283" t="s">
        <v>272236</v>
      </c>
    </row>
    <row r="59284" spans="1:5" x14ac:dyDescent="0.3">
      <c r="A59284">
        <v>0</v>
      </c>
      <c r="B59284">
        <v>2322888989</v>
      </c>
      <c r="C59284" t="s">
        <v>40472</v>
      </c>
      <c r="D59284" t="s">
        <v>142829</v>
      </c>
      <c r="E59284" t="s">
        <v>272237</v>
      </c>
    </row>
    <row r="59285" spans="1:5" x14ac:dyDescent="0.3">
      <c r="A59285">
        <v>0</v>
      </c>
      <c r="B59285">
        <v>2322889116</v>
      </c>
      <c r="C59285" t="s">
        <v>40473</v>
      </c>
      <c r="D59285" t="s">
        <v>142318</v>
      </c>
      <c r="E59285" t="s">
        <v>272238</v>
      </c>
    </row>
    <row r="59286" spans="1:5" x14ac:dyDescent="0.3">
      <c r="A59286">
        <v>0</v>
      </c>
      <c r="B59286">
        <v>2322889265</v>
      </c>
      <c r="C59286" t="s">
        <v>40474</v>
      </c>
      <c r="D59286" t="s">
        <v>142830</v>
      </c>
      <c r="E59286" t="s">
        <v>272239</v>
      </c>
    </row>
    <row r="59287" spans="1:5" x14ac:dyDescent="0.3">
      <c r="A59287">
        <v>0</v>
      </c>
      <c r="B59287">
        <v>2322890308</v>
      </c>
      <c r="C59287" t="s">
        <v>40475</v>
      </c>
      <c r="D59287" t="s">
        <v>142831</v>
      </c>
      <c r="E59287" t="s">
        <v>272240</v>
      </c>
    </row>
    <row r="59288" spans="1:5" x14ac:dyDescent="0.3">
      <c r="A59288">
        <v>0</v>
      </c>
      <c r="B59288">
        <v>2322890330</v>
      </c>
      <c r="C59288" t="s">
        <v>40475</v>
      </c>
      <c r="D59288" t="s">
        <v>142832</v>
      </c>
      <c r="E59288" t="s">
        <v>272241</v>
      </c>
    </row>
    <row r="59289" spans="1:5" x14ac:dyDescent="0.3">
      <c r="A59289">
        <v>0</v>
      </c>
      <c r="B59289">
        <v>2322890514</v>
      </c>
      <c r="C59289" t="s">
        <v>40476</v>
      </c>
      <c r="D59289" t="s">
        <v>142833</v>
      </c>
      <c r="E59289" t="s">
        <v>272242</v>
      </c>
    </row>
    <row r="59290" spans="1:5" x14ac:dyDescent="0.3">
      <c r="A59290">
        <v>0</v>
      </c>
      <c r="B59290">
        <v>2322890561</v>
      </c>
      <c r="C59290" t="s">
        <v>40476</v>
      </c>
      <c r="D59290" t="s">
        <v>142834</v>
      </c>
      <c r="E59290" t="s">
        <v>272243</v>
      </c>
    </row>
    <row r="59291" spans="1:5" x14ac:dyDescent="0.3">
      <c r="A59291">
        <v>0</v>
      </c>
      <c r="B59291">
        <v>2322890759</v>
      </c>
      <c r="C59291" t="s">
        <v>40477</v>
      </c>
      <c r="D59291" t="s">
        <v>142835</v>
      </c>
      <c r="E59291" t="s">
        <v>272244</v>
      </c>
    </row>
    <row r="59292" spans="1:5" x14ac:dyDescent="0.3">
      <c r="A59292">
        <v>0</v>
      </c>
      <c r="B59292">
        <v>2322891032</v>
      </c>
      <c r="C59292" t="s">
        <v>40478</v>
      </c>
      <c r="D59292" t="s">
        <v>118114</v>
      </c>
      <c r="E59292" t="s">
        <v>272245</v>
      </c>
    </row>
    <row r="59293" spans="1:5" x14ac:dyDescent="0.3">
      <c r="A59293">
        <v>0</v>
      </c>
      <c r="B59293">
        <v>2322891048</v>
      </c>
      <c r="C59293" t="s">
        <v>40478</v>
      </c>
      <c r="D59293" t="s">
        <v>142836</v>
      </c>
      <c r="E59293" t="s">
        <v>272246</v>
      </c>
    </row>
    <row r="59294" spans="1:5" x14ac:dyDescent="0.3">
      <c r="A59294">
        <v>0</v>
      </c>
      <c r="B59294">
        <v>2322891064</v>
      </c>
      <c r="C59294" t="s">
        <v>40478</v>
      </c>
      <c r="D59294" t="s">
        <v>127254</v>
      </c>
      <c r="E59294" t="s">
        <v>272247</v>
      </c>
    </row>
    <row r="59295" spans="1:5" x14ac:dyDescent="0.3">
      <c r="A59295">
        <v>0</v>
      </c>
      <c r="B59295">
        <v>2322891147</v>
      </c>
      <c r="C59295" t="s">
        <v>40478</v>
      </c>
      <c r="D59295" t="s">
        <v>142837</v>
      </c>
      <c r="E59295" t="s">
        <v>272248</v>
      </c>
    </row>
    <row r="59296" spans="1:5" x14ac:dyDescent="0.3">
      <c r="A59296">
        <v>0</v>
      </c>
      <c r="B59296">
        <v>2322891491</v>
      </c>
      <c r="C59296" t="s">
        <v>40479</v>
      </c>
      <c r="D59296" t="s">
        <v>142838</v>
      </c>
      <c r="E59296" t="s">
        <v>272249</v>
      </c>
    </row>
    <row r="59297" spans="1:5" x14ac:dyDescent="0.3">
      <c r="A59297">
        <v>0</v>
      </c>
      <c r="B59297">
        <v>2322891642</v>
      </c>
      <c r="C59297" t="s">
        <v>40480</v>
      </c>
      <c r="D59297" t="s">
        <v>142839</v>
      </c>
      <c r="E59297" t="s">
        <v>272250</v>
      </c>
    </row>
    <row r="59298" spans="1:5" x14ac:dyDescent="0.3">
      <c r="A59298">
        <v>0</v>
      </c>
      <c r="B59298">
        <v>2322891657</v>
      </c>
      <c r="C59298" t="s">
        <v>40480</v>
      </c>
      <c r="D59298" t="s">
        <v>142840</v>
      </c>
      <c r="E59298" t="s">
        <v>272251</v>
      </c>
    </row>
    <row r="59299" spans="1:5" x14ac:dyDescent="0.3">
      <c r="A59299">
        <v>0</v>
      </c>
      <c r="B59299">
        <v>2322891806</v>
      </c>
      <c r="C59299" t="s">
        <v>40481</v>
      </c>
      <c r="D59299" t="s">
        <v>142841</v>
      </c>
      <c r="E59299" t="s">
        <v>272252</v>
      </c>
    </row>
    <row r="59300" spans="1:5" x14ac:dyDescent="0.3">
      <c r="A59300">
        <v>0</v>
      </c>
      <c r="B59300">
        <v>2322892170</v>
      </c>
      <c r="C59300" t="s">
        <v>40482</v>
      </c>
      <c r="D59300" t="s">
        <v>142842</v>
      </c>
      <c r="E59300" t="s">
        <v>272253</v>
      </c>
    </row>
    <row r="59301" spans="1:5" x14ac:dyDescent="0.3">
      <c r="A59301">
        <v>0</v>
      </c>
      <c r="B59301">
        <v>2322895617</v>
      </c>
      <c r="C59301" t="s">
        <v>40483</v>
      </c>
      <c r="D59301" t="s">
        <v>142843</v>
      </c>
      <c r="E59301" t="s">
        <v>272254</v>
      </c>
    </row>
    <row r="59302" spans="1:5" x14ac:dyDescent="0.3">
      <c r="A59302">
        <v>0</v>
      </c>
      <c r="B59302">
        <v>2322895686</v>
      </c>
      <c r="C59302" t="s">
        <v>40484</v>
      </c>
      <c r="D59302" t="s">
        <v>142844</v>
      </c>
      <c r="E59302" t="s">
        <v>272255</v>
      </c>
    </row>
    <row r="59303" spans="1:5" x14ac:dyDescent="0.3">
      <c r="A59303">
        <v>0</v>
      </c>
      <c r="B59303">
        <v>2322895810</v>
      </c>
      <c r="C59303" t="s">
        <v>40484</v>
      </c>
      <c r="D59303" t="s">
        <v>142845</v>
      </c>
      <c r="E59303" t="s">
        <v>272256</v>
      </c>
    </row>
    <row r="59304" spans="1:5" x14ac:dyDescent="0.3">
      <c r="A59304">
        <v>0</v>
      </c>
      <c r="B59304">
        <v>2322896160</v>
      </c>
      <c r="C59304" t="s">
        <v>40485</v>
      </c>
      <c r="D59304" t="s">
        <v>142561</v>
      </c>
      <c r="E59304" t="s">
        <v>272257</v>
      </c>
    </row>
    <row r="59305" spans="1:5" x14ac:dyDescent="0.3">
      <c r="A59305">
        <v>0</v>
      </c>
      <c r="B59305">
        <v>2322896308</v>
      </c>
      <c r="C59305" t="s">
        <v>40486</v>
      </c>
      <c r="D59305" t="s">
        <v>105338</v>
      </c>
      <c r="E59305" t="s">
        <v>272258</v>
      </c>
    </row>
    <row r="59306" spans="1:5" x14ac:dyDescent="0.3">
      <c r="A59306">
        <v>0</v>
      </c>
      <c r="B59306">
        <v>2322896389</v>
      </c>
      <c r="C59306" t="s">
        <v>40487</v>
      </c>
      <c r="D59306" t="s">
        <v>142846</v>
      </c>
      <c r="E59306" t="s">
        <v>272259</v>
      </c>
    </row>
    <row r="59307" spans="1:5" x14ac:dyDescent="0.3">
      <c r="A59307">
        <v>0</v>
      </c>
      <c r="B59307">
        <v>2322896727</v>
      </c>
      <c r="C59307" t="s">
        <v>40488</v>
      </c>
      <c r="D59307" t="s">
        <v>142847</v>
      </c>
      <c r="E59307" t="s">
        <v>272260</v>
      </c>
    </row>
    <row r="59308" spans="1:5" x14ac:dyDescent="0.3">
      <c r="A59308">
        <v>0</v>
      </c>
      <c r="B59308">
        <v>2322896732</v>
      </c>
      <c r="C59308" t="s">
        <v>40488</v>
      </c>
      <c r="D59308" t="s">
        <v>105846</v>
      </c>
      <c r="E59308" t="s">
        <v>272261</v>
      </c>
    </row>
    <row r="59309" spans="1:5" x14ac:dyDescent="0.3">
      <c r="A59309">
        <v>0</v>
      </c>
      <c r="B59309">
        <v>2322897101</v>
      </c>
      <c r="C59309" t="s">
        <v>40489</v>
      </c>
      <c r="D59309" t="s">
        <v>142848</v>
      </c>
      <c r="E59309" t="s">
        <v>272262</v>
      </c>
    </row>
    <row r="59310" spans="1:5" x14ac:dyDescent="0.3">
      <c r="A59310">
        <v>0</v>
      </c>
      <c r="B59310">
        <v>2322897233</v>
      </c>
      <c r="C59310" t="s">
        <v>40490</v>
      </c>
      <c r="D59310" t="s">
        <v>142849</v>
      </c>
      <c r="E59310" t="s">
        <v>272263</v>
      </c>
    </row>
    <row r="59311" spans="1:5" x14ac:dyDescent="0.3">
      <c r="A59311">
        <v>0</v>
      </c>
      <c r="B59311">
        <v>2322897240</v>
      </c>
      <c r="C59311" t="s">
        <v>40490</v>
      </c>
      <c r="D59311" t="s">
        <v>137006</v>
      </c>
      <c r="E59311" t="s">
        <v>272264</v>
      </c>
    </row>
    <row r="59312" spans="1:5" x14ac:dyDescent="0.3">
      <c r="A59312">
        <v>0</v>
      </c>
      <c r="B59312">
        <v>2322897252</v>
      </c>
      <c r="C59312" t="s">
        <v>40490</v>
      </c>
      <c r="D59312" t="s">
        <v>142850</v>
      </c>
      <c r="E59312" t="s">
        <v>272265</v>
      </c>
    </row>
    <row r="59313" spans="1:5" x14ac:dyDescent="0.3">
      <c r="A59313">
        <v>0</v>
      </c>
      <c r="B59313">
        <v>2322897480</v>
      </c>
      <c r="C59313" t="s">
        <v>40491</v>
      </c>
      <c r="D59313" t="s">
        <v>142851</v>
      </c>
      <c r="E59313" t="s">
        <v>272266</v>
      </c>
    </row>
    <row r="59314" spans="1:5" x14ac:dyDescent="0.3">
      <c r="A59314">
        <v>0</v>
      </c>
      <c r="B59314">
        <v>2322897672</v>
      </c>
      <c r="C59314" t="s">
        <v>40492</v>
      </c>
      <c r="D59314" t="s">
        <v>142852</v>
      </c>
      <c r="E59314" t="s">
        <v>272267</v>
      </c>
    </row>
    <row r="59315" spans="1:5" x14ac:dyDescent="0.3">
      <c r="A59315">
        <v>0</v>
      </c>
      <c r="B59315">
        <v>2322897871</v>
      </c>
      <c r="C59315" t="s">
        <v>40493</v>
      </c>
      <c r="D59315" t="s">
        <v>101826</v>
      </c>
      <c r="E59315" t="s">
        <v>272268</v>
      </c>
    </row>
    <row r="59316" spans="1:5" x14ac:dyDescent="0.3">
      <c r="A59316">
        <v>0</v>
      </c>
      <c r="B59316">
        <v>2322897893</v>
      </c>
      <c r="C59316" t="s">
        <v>40493</v>
      </c>
      <c r="D59316" t="s">
        <v>142853</v>
      </c>
      <c r="E59316" t="s">
        <v>272269</v>
      </c>
    </row>
    <row r="59317" spans="1:5" x14ac:dyDescent="0.3">
      <c r="A59317">
        <v>0</v>
      </c>
      <c r="B59317">
        <v>2322898128</v>
      </c>
      <c r="C59317" t="s">
        <v>40494</v>
      </c>
      <c r="D59317" t="s">
        <v>142854</v>
      </c>
      <c r="E59317" t="s">
        <v>272270</v>
      </c>
    </row>
    <row r="59318" spans="1:5" x14ac:dyDescent="0.3">
      <c r="A59318">
        <v>0</v>
      </c>
      <c r="B59318">
        <v>2322898339</v>
      </c>
      <c r="C59318" t="s">
        <v>40495</v>
      </c>
      <c r="D59318" t="s">
        <v>142855</v>
      </c>
      <c r="E59318" t="s">
        <v>272271</v>
      </c>
    </row>
    <row r="59319" spans="1:5" x14ac:dyDescent="0.3">
      <c r="A59319">
        <v>0</v>
      </c>
      <c r="B59319">
        <v>2322898437</v>
      </c>
      <c r="C59319" t="s">
        <v>40496</v>
      </c>
      <c r="D59319" t="s">
        <v>117753</v>
      </c>
      <c r="E59319" t="s">
        <v>272272</v>
      </c>
    </row>
    <row r="59320" spans="1:5" x14ac:dyDescent="0.3">
      <c r="A59320">
        <v>0</v>
      </c>
      <c r="B59320">
        <v>2322898544</v>
      </c>
      <c r="C59320" t="s">
        <v>40496</v>
      </c>
      <c r="D59320" t="s">
        <v>142856</v>
      </c>
      <c r="E59320" t="s">
        <v>272273</v>
      </c>
    </row>
    <row r="59321" spans="1:5" x14ac:dyDescent="0.3">
      <c r="A59321">
        <v>0</v>
      </c>
      <c r="B59321">
        <v>2322898969</v>
      </c>
      <c r="C59321" t="s">
        <v>40497</v>
      </c>
      <c r="D59321" t="s">
        <v>142857</v>
      </c>
      <c r="E59321" t="s">
        <v>272274</v>
      </c>
    </row>
    <row r="59322" spans="1:5" x14ac:dyDescent="0.3">
      <c r="A59322">
        <v>0</v>
      </c>
      <c r="B59322">
        <v>2322898996</v>
      </c>
      <c r="C59322" t="s">
        <v>40497</v>
      </c>
      <c r="D59322" t="s">
        <v>142827</v>
      </c>
      <c r="E59322" t="s">
        <v>272275</v>
      </c>
    </row>
    <row r="59323" spans="1:5" x14ac:dyDescent="0.3">
      <c r="A59323">
        <v>0</v>
      </c>
      <c r="B59323">
        <v>2322899082</v>
      </c>
      <c r="C59323" t="s">
        <v>40498</v>
      </c>
      <c r="D59323" t="s">
        <v>142472</v>
      </c>
      <c r="E59323" t="s">
        <v>272276</v>
      </c>
    </row>
    <row r="59324" spans="1:5" x14ac:dyDescent="0.3">
      <c r="A59324">
        <v>0</v>
      </c>
      <c r="B59324">
        <v>2322899397</v>
      </c>
      <c r="C59324" t="s">
        <v>40499</v>
      </c>
      <c r="D59324" t="s">
        <v>142858</v>
      </c>
      <c r="E59324" t="s">
        <v>272277</v>
      </c>
    </row>
    <row r="59325" spans="1:5" x14ac:dyDescent="0.3">
      <c r="A59325">
        <v>0</v>
      </c>
      <c r="B59325">
        <v>2322899649</v>
      </c>
      <c r="C59325" t="s">
        <v>40500</v>
      </c>
      <c r="D59325" t="s">
        <v>142859</v>
      </c>
      <c r="E59325" t="s">
        <v>272278</v>
      </c>
    </row>
    <row r="59326" spans="1:5" x14ac:dyDescent="0.3">
      <c r="A59326">
        <v>0</v>
      </c>
      <c r="B59326">
        <v>2322900365</v>
      </c>
      <c r="C59326" t="s">
        <v>40501</v>
      </c>
      <c r="D59326" t="s">
        <v>119564</v>
      </c>
      <c r="E59326" t="s">
        <v>272279</v>
      </c>
    </row>
    <row r="59327" spans="1:5" x14ac:dyDescent="0.3">
      <c r="A59327">
        <v>0</v>
      </c>
      <c r="B59327">
        <v>2322900437</v>
      </c>
      <c r="C59327" t="s">
        <v>40502</v>
      </c>
      <c r="D59327" t="s">
        <v>142860</v>
      </c>
      <c r="E59327" t="s">
        <v>272280</v>
      </c>
    </row>
    <row r="59328" spans="1:5" x14ac:dyDescent="0.3">
      <c r="A59328">
        <v>0</v>
      </c>
      <c r="B59328">
        <v>2322900438</v>
      </c>
      <c r="C59328" t="s">
        <v>40502</v>
      </c>
      <c r="D59328" t="s">
        <v>142861</v>
      </c>
      <c r="E59328" t="s">
        <v>272281</v>
      </c>
    </row>
    <row r="59329" spans="1:5" x14ac:dyDescent="0.3">
      <c r="A59329">
        <v>0</v>
      </c>
      <c r="B59329">
        <v>2322900647</v>
      </c>
      <c r="C59329" t="s">
        <v>40503</v>
      </c>
      <c r="D59329" t="s">
        <v>109931</v>
      </c>
      <c r="E59329" t="s">
        <v>272282</v>
      </c>
    </row>
    <row r="59330" spans="1:5" x14ac:dyDescent="0.3">
      <c r="A59330">
        <v>0</v>
      </c>
      <c r="B59330">
        <v>2322900854</v>
      </c>
      <c r="C59330" t="s">
        <v>40504</v>
      </c>
      <c r="D59330" t="s">
        <v>142862</v>
      </c>
      <c r="E59330" t="s">
        <v>272283</v>
      </c>
    </row>
    <row r="59331" spans="1:5" x14ac:dyDescent="0.3">
      <c r="A59331">
        <v>0</v>
      </c>
      <c r="B59331">
        <v>2322900949</v>
      </c>
      <c r="C59331" t="s">
        <v>40505</v>
      </c>
      <c r="D59331" t="s">
        <v>138006</v>
      </c>
      <c r="E59331" t="s">
        <v>272284</v>
      </c>
    </row>
    <row r="59332" spans="1:5" x14ac:dyDescent="0.3">
      <c r="A59332">
        <v>0</v>
      </c>
      <c r="B59332">
        <v>2322901221</v>
      </c>
      <c r="C59332" t="s">
        <v>40506</v>
      </c>
      <c r="D59332" t="s">
        <v>142863</v>
      </c>
      <c r="E59332" t="s">
        <v>272285</v>
      </c>
    </row>
    <row r="59333" spans="1:5" x14ac:dyDescent="0.3">
      <c r="A59333">
        <v>0</v>
      </c>
      <c r="B59333">
        <v>2322902113</v>
      </c>
      <c r="C59333" t="s">
        <v>40507</v>
      </c>
      <c r="D59333" t="s">
        <v>142864</v>
      </c>
      <c r="E59333" t="s">
        <v>272286</v>
      </c>
    </row>
    <row r="59334" spans="1:5" x14ac:dyDescent="0.3">
      <c r="A59334">
        <v>0</v>
      </c>
      <c r="B59334">
        <v>2322902151</v>
      </c>
      <c r="C59334" t="s">
        <v>40507</v>
      </c>
      <c r="D59334" t="s">
        <v>142865</v>
      </c>
      <c r="E59334" t="s">
        <v>272287</v>
      </c>
    </row>
    <row r="59335" spans="1:5" x14ac:dyDescent="0.3">
      <c r="A59335">
        <v>0</v>
      </c>
      <c r="B59335">
        <v>2322902802</v>
      </c>
      <c r="C59335" t="s">
        <v>40508</v>
      </c>
      <c r="D59335" t="s">
        <v>142866</v>
      </c>
      <c r="E59335" t="s">
        <v>272288</v>
      </c>
    </row>
    <row r="59336" spans="1:5" x14ac:dyDescent="0.3">
      <c r="A59336">
        <v>0</v>
      </c>
      <c r="B59336">
        <v>2322902830</v>
      </c>
      <c r="C59336" t="s">
        <v>40508</v>
      </c>
      <c r="D59336" t="s">
        <v>142867</v>
      </c>
      <c r="E59336" t="s">
        <v>272289</v>
      </c>
    </row>
    <row r="59337" spans="1:5" x14ac:dyDescent="0.3">
      <c r="A59337">
        <v>0</v>
      </c>
      <c r="B59337">
        <v>2322902857</v>
      </c>
      <c r="C59337" t="s">
        <v>40508</v>
      </c>
      <c r="D59337" t="s">
        <v>142868</v>
      </c>
      <c r="E59337" t="s">
        <v>272290</v>
      </c>
    </row>
    <row r="59338" spans="1:5" x14ac:dyDescent="0.3">
      <c r="A59338">
        <v>0</v>
      </c>
      <c r="B59338">
        <v>2322903155</v>
      </c>
      <c r="C59338" t="s">
        <v>40509</v>
      </c>
      <c r="D59338" t="s">
        <v>142869</v>
      </c>
      <c r="E59338" t="s">
        <v>272291</v>
      </c>
    </row>
    <row r="59339" spans="1:5" x14ac:dyDescent="0.3">
      <c r="A59339">
        <v>0</v>
      </c>
      <c r="B59339">
        <v>2322903253</v>
      </c>
      <c r="C59339" t="s">
        <v>40510</v>
      </c>
      <c r="D59339" t="s">
        <v>142870</v>
      </c>
      <c r="E59339" t="s">
        <v>272292</v>
      </c>
    </row>
    <row r="59340" spans="1:5" x14ac:dyDescent="0.3">
      <c r="A59340">
        <v>0</v>
      </c>
      <c r="B59340">
        <v>2322903315</v>
      </c>
      <c r="C59340" t="s">
        <v>40510</v>
      </c>
      <c r="D59340" t="s">
        <v>142871</v>
      </c>
      <c r="E59340" t="s">
        <v>272293</v>
      </c>
    </row>
    <row r="59341" spans="1:5" x14ac:dyDescent="0.3">
      <c r="A59341">
        <v>0</v>
      </c>
      <c r="B59341">
        <v>2322903330</v>
      </c>
      <c r="C59341" t="s">
        <v>40510</v>
      </c>
      <c r="D59341" t="s">
        <v>142872</v>
      </c>
      <c r="E59341" t="s">
        <v>272294</v>
      </c>
    </row>
    <row r="59342" spans="1:5" x14ac:dyDescent="0.3">
      <c r="A59342">
        <v>0</v>
      </c>
      <c r="B59342">
        <v>2322903377</v>
      </c>
      <c r="C59342" t="s">
        <v>40511</v>
      </c>
      <c r="D59342" t="s">
        <v>142873</v>
      </c>
      <c r="E59342" t="s">
        <v>272295</v>
      </c>
    </row>
    <row r="59343" spans="1:5" x14ac:dyDescent="0.3">
      <c r="A59343">
        <v>0</v>
      </c>
      <c r="B59343">
        <v>2322903493</v>
      </c>
      <c r="C59343" t="s">
        <v>40511</v>
      </c>
      <c r="D59343" t="s">
        <v>142874</v>
      </c>
      <c r="E59343" t="s">
        <v>272296</v>
      </c>
    </row>
    <row r="59344" spans="1:5" x14ac:dyDescent="0.3">
      <c r="A59344">
        <v>0</v>
      </c>
      <c r="B59344">
        <v>2322903636</v>
      </c>
      <c r="C59344" t="s">
        <v>40512</v>
      </c>
      <c r="D59344" t="s">
        <v>142875</v>
      </c>
      <c r="E59344" t="s">
        <v>272297</v>
      </c>
    </row>
    <row r="59345" spans="1:5" x14ac:dyDescent="0.3">
      <c r="A59345">
        <v>0</v>
      </c>
      <c r="B59345">
        <v>2322903696</v>
      </c>
      <c r="C59345" t="s">
        <v>40513</v>
      </c>
      <c r="D59345" t="s">
        <v>142876</v>
      </c>
      <c r="E59345" t="s">
        <v>272298</v>
      </c>
    </row>
    <row r="59346" spans="1:5" x14ac:dyDescent="0.3">
      <c r="A59346">
        <v>0</v>
      </c>
      <c r="B59346">
        <v>2322903877</v>
      </c>
      <c r="C59346" t="s">
        <v>40514</v>
      </c>
      <c r="D59346" t="s">
        <v>142877</v>
      </c>
      <c r="E59346" t="s">
        <v>272299</v>
      </c>
    </row>
    <row r="59347" spans="1:5" x14ac:dyDescent="0.3">
      <c r="A59347">
        <v>0</v>
      </c>
      <c r="B59347">
        <v>2322904350</v>
      </c>
      <c r="C59347" t="s">
        <v>40515</v>
      </c>
      <c r="D59347" t="s">
        <v>142878</v>
      </c>
      <c r="E59347" t="s">
        <v>272300</v>
      </c>
    </row>
    <row r="59348" spans="1:5" x14ac:dyDescent="0.3">
      <c r="A59348">
        <v>0</v>
      </c>
      <c r="B59348">
        <v>2322904395</v>
      </c>
      <c r="C59348" t="s">
        <v>40516</v>
      </c>
      <c r="D59348" t="s">
        <v>142879</v>
      </c>
      <c r="E59348" t="s">
        <v>272301</v>
      </c>
    </row>
    <row r="59349" spans="1:5" x14ac:dyDescent="0.3">
      <c r="A59349">
        <v>0</v>
      </c>
      <c r="B59349">
        <v>2322904706</v>
      </c>
      <c r="C59349" t="s">
        <v>40517</v>
      </c>
      <c r="D59349" t="s">
        <v>103156</v>
      </c>
      <c r="E59349" t="s">
        <v>272302</v>
      </c>
    </row>
    <row r="59350" spans="1:5" x14ac:dyDescent="0.3">
      <c r="A59350">
        <v>0</v>
      </c>
      <c r="B59350">
        <v>2322904707</v>
      </c>
      <c r="C59350" t="s">
        <v>40517</v>
      </c>
      <c r="D59350" t="s">
        <v>94853</v>
      </c>
      <c r="E59350" t="s">
        <v>272303</v>
      </c>
    </row>
    <row r="59351" spans="1:5" x14ac:dyDescent="0.3">
      <c r="A59351">
        <v>0</v>
      </c>
      <c r="B59351">
        <v>2322904764</v>
      </c>
      <c r="C59351" t="s">
        <v>40517</v>
      </c>
      <c r="D59351" t="s">
        <v>97833</v>
      </c>
      <c r="E59351" t="s">
        <v>272304</v>
      </c>
    </row>
    <row r="59352" spans="1:5" x14ac:dyDescent="0.3">
      <c r="A59352">
        <v>0</v>
      </c>
      <c r="B59352">
        <v>2322904890</v>
      </c>
      <c r="C59352" t="s">
        <v>40518</v>
      </c>
      <c r="D59352" t="s">
        <v>142880</v>
      </c>
      <c r="E59352" t="s">
        <v>272305</v>
      </c>
    </row>
    <row r="59353" spans="1:5" x14ac:dyDescent="0.3">
      <c r="A59353">
        <v>0</v>
      </c>
      <c r="B59353">
        <v>2322904941</v>
      </c>
      <c r="C59353" t="s">
        <v>40518</v>
      </c>
      <c r="D59353" t="s">
        <v>142881</v>
      </c>
      <c r="E59353" t="s">
        <v>272306</v>
      </c>
    </row>
    <row r="59354" spans="1:5" x14ac:dyDescent="0.3">
      <c r="A59354">
        <v>0</v>
      </c>
      <c r="B59354">
        <v>2322904952</v>
      </c>
      <c r="C59354" t="s">
        <v>40518</v>
      </c>
      <c r="D59354" t="s">
        <v>142882</v>
      </c>
      <c r="E59354" t="s">
        <v>272307</v>
      </c>
    </row>
    <row r="59355" spans="1:5" x14ac:dyDescent="0.3">
      <c r="A59355">
        <v>0</v>
      </c>
      <c r="B59355">
        <v>2322905205</v>
      </c>
      <c r="C59355" t="s">
        <v>40519</v>
      </c>
      <c r="D59355" t="s">
        <v>142883</v>
      </c>
      <c r="E59355" t="s">
        <v>272308</v>
      </c>
    </row>
    <row r="59356" spans="1:5" x14ac:dyDescent="0.3">
      <c r="A59356">
        <v>0</v>
      </c>
      <c r="B59356">
        <v>2322905503</v>
      </c>
      <c r="C59356" t="s">
        <v>40520</v>
      </c>
      <c r="D59356" t="s">
        <v>141257</v>
      </c>
      <c r="E59356" t="s">
        <v>272309</v>
      </c>
    </row>
    <row r="59357" spans="1:5" x14ac:dyDescent="0.3">
      <c r="A59357">
        <v>0</v>
      </c>
      <c r="B59357">
        <v>2322905999</v>
      </c>
      <c r="C59357" t="s">
        <v>40521</v>
      </c>
      <c r="D59357" t="s">
        <v>142884</v>
      </c>
      <c r="E59357" t="s">
        <v>272310</v>
      </c>
    </row>
    <row r="59358" spans="1:5" x14ac:dyDescent="0.3">
      <c r="A59358">
        <v>0</v>
      </c>
      <c r="B59358">
        <v>2322906563</v>
      </c>
      <c r="C59358" t="s">
        <v>40522</v>
      </c>
      <c r="D59358" t="s">
        <v>142885</v>
      </c>
      <c r="E59358" t="s">
        <v>272311</v>
      </c>
    </row>
    <row r="59359" spans="1:5" x14ac:dyDescent="0.3">
      <c r="A59359">
        <v>0</v>
      </c>
      <c r="B59359">
        <v>2322906608</v>
      </c>
      <c r="C59359" t="s">
        <v>40522</v>
      </c>
      <c r="D59359" t="s">
        <v>142886</v>
      </c>
      <c r="E59359" t="s">
        <v>272312</v>
      </c>
    </row>
    <row r="59360" spans="1:5" x14ac:dyDescent="0.3">
      <c r="A59360">
        <v>0</v>
      </c>
      <c r="B59360">
        <v>2322906812</v>
      </c>
      <c r="C59360" t="s">
        <v>40523</v>
      </c>
      <c r="D59360" t="s">
        <v>142887</v>
      </c>
      <c r="E59360" t="s">
        <v>272313</v>
      </c>
    </row>
    <row r="59361" spans="1:5" x14ac:dyDescent="0.3">
      <c r="A59361">
        <v>0</v>
      </c>
      <c r="B59361">
        <v>2322906890</v>
      </c>
      <c r="C59361" t="s">
        <v>40523</v>
      </c>
      <c r="D59361" t="s">
        <v>142888</v>
      </c>
      <c r="E59361" t="s">
        <v>272314</v>
      </c>
    </row>
    <row r="59362" spans="1:5" x14ac:dyDescent="0.3">
      <c r="A59362">
        <v>0</v>
      </c>
      <c r="B59362">
        <v>2322907473</v>
      </c>
      <c r="C59362" t="s">
        <v>40524</v>
      </c>
      <c r="D59362" t="s">
        <v>141864</v>
      </c>
      <c r="E59362" t="s">
        <v>272315</v>
      </c>
    </row>
    <row r="59363" spans="1:5" x14ac:dyDescent="0.3">
      <c r="A59363">
        <v>0</v>
      </c>
      <c r="B59363">
        <v>2322907793</v>
      </c>
      <c r="C59363" t="s">
        <v>40525</v>
      </c>
      <c r="D59363" t="s">
        <v>101534</v>
      </c>
      <c r="E59363" t="s">
        <v>272316</v>
      </c>
    </row>
    <row r="59364" spans="1:5" x14ac:dyDescent="0.3">
      <c r="A59364">
        <v>0</v>
      </c>
      <c r="B59364">
        <v>2322907824</v>
      </c>
      <c r="C59364" t="s">
        <v>40525</v>
      </c>
      <c r="D59364" t="s">
        <v>142889</v>
      </c>
      <c r="E59364" t="s">
        <v>272317</v>
      </c>
    </row>
    <row r="59365" spans="1:5" x14ac:dyDescent="0.3">
      <c r="A59365">
        <v>0</v>
      </c>
      <c r="B59365">
        <v>2322907903</v>
      </c>
      <c r="C59365" t="s">
        <v>40525</v>
      </c>
      <c r="D59365" t="s">
        <v>142890</v>
      </c>
      <c r="E59365" t="s">
        <v>272318</v>
      </c>
    </row>
    <row r="59366" spans="1:5" x14ac:dyDescent="0.3">
      <c r="A59366">
        <v>0</v>
      </c>
      <c r="B59366">
        <v>2322908097</v>
      </c>
      <c r="C59366" t="s">
        <v>40526</v>
      </c>
      <c r="D59366" t="s">
        <v>142891</v>
      </c>
      <c r="E59366" t="s">
        <v>272319</v>
      </c>
    </row>
    <row r="59367" spans="1:5" x14ac:dyDescent="0.3">
      <c r="A59367">
        <v>0</v>
      </c>
      <c r="B59367">
        <v>2322908165</v>
      </c>
      <c r="C59367" t="s">
        <v>40526</v>
      </c>
      <c r="D59367" t="s">
        <v>142892</v>
      </c>
      <c r="E59367" t="s">
        <v>272320</v>
      </c>
    </row>
    <row r="59368" spans="1:5" x14ac:dyDescent="0.3">
      <c r="A59368">
        <v>0</v>
      </c>
      <c r="B59368">
        <v>2322908483</v>
      </c>
      <c r="C59368" t="s">
        <v>40527</v>
      </c>
      <c r="D59368" t="s">
        <v>142893</v>
      </c>
      <c r="E59368" t="s">
        <v>272321</v>
      </c>
    </row>
    <row r="59369" spans="1:5" x14ac:dyDescent="0.3">
      <c r="A59369">
        <v>0</v>
      </c>
      <c r="B59369">
        <v>2322908565</v>
      </c>
      <c r="C59369" t="s">
        <v>40528</v>
      </c>
      <c r="D59369" t="s">
        <v>142894</v>
      </c>
      <c r="E59369" t="s">
        <v>272322</v>
      </c>
    </row>
    <row r="59370" spans="1:5" x14ac:dyDescent="0.3">
      <c r="A59370">
        <v>0</v>
      </c>
      <c r="B59370">
        <v>2322908585</v>
      </c>
      <c r="C59370" t="s">
        <v>40528</v>
      </c>
      <c r="D59370" t="s">
        <v>142895</v>
      </c>
      <c r="E59370" t="s">
        <v>272323</v>
      </c>
    </row>
    <row r="59371" spans="1:5" x14ac:dyDescent="0.3">
      <c r="A59371">
        <v>0</v>
      </c>
      <c r="B59371">
        <v>2322909599</v>
      </c>
      <c r="C59371" t="s">
        <v>40529</v>
      </c>
      <c r="D59371" t="s">
        <v>142896</v>
      </c>
      <c r="E59371" t="s">
        <v>272324</v>
      </c>
    </row>
    <row r="59372" spans="1:5" x14ac:dyDescent="0.3">
      <c r="A59372">
        <v>0</v>
      </c>
      <c r="B59372">
        <v>2322909610</v>
      </c>
      <c r="C59372" t="s">
        <v>40529</v>
      </c>
      <c r="D59372" t="s">
        <v>142897</v>
      </c>
      <c r="E59372" t="s">
        <v>272325</v>
      </c>
    </row>
    <row r="59373" spans="1:5" x14ac:dyDescent="0.3">
      <c r="A59373">
        <v>0</v>
      </c>
      <c r="B59373">
        <v>2322909750</v>
      </c>
      <c r="C59373" t="s">
        <v>40530</v>
      </c>
      <c r="D59373" t="s">
        <v>142898</v>
      </c>
      <c r="E59373" t="s">
        <v>272326</v>
      </c>
    </row>
    <row r="59374" spans="1:5" x14ac:dyDescent="0.3">
      <c r="A59374">
        <v>0</v>
      </c>
      <c r="B59374">
        <v>2322911015</v>
      </c>
      <c r="C59374" t="s">
        <v>40531</v>
      </c>
      <c r="D59374" t="s">
        <v>142899</v>
      </c>
      <c r="E59374" t="s">
        <v>272327</v>
      </c>
    </row>
    <row r="59375" spans="1:5" x14ac:dyDescent="0.3">
      <c r="A59375">
        <v>0</v>
      </c>
      <c r="B59375">
        <v>2322911379</v>
      </c>
      <c r="C59375" t="s">
        <v>40532</v>
      </c>
      <c r="D59375" t="s">
        <v>101431</v>
      </c>
      <c r="E59375" t="s">
        <v>272328</v>
      </c>
    </row>
    <row r="59376" spans="1:5" x14ac:dyDescent="0.3">
      <c r="A59376">
        <v>0</v>
      </c>
      <c r="B59376">
        <v>2322912574</v>
      </c>
      <c r="C59376" t="s">
        <v>40533</v>
      </c>
      <c r="D59376" t="s">
        <v>142771</v>
      </c>
      <c r="E59376" t="s">
        <v>272329</v>
      </c>
    </row>
    <row r="59377" spans="1:5" x14ac:dyDescent="0.3">
      <c r="A59377">
        <v>0</v>
      </c>
      <c r="B59377">
        <v>2322912625</v>
      </c>
      <c r="C59377" t="s">
        <v>40533</v>
      </c>
      <c r="D59377" t="s">
        <v>142900</v>
      </c>
      <c r="E59377" t="s">
        <v>272330</v>
      </c>
    </row>
    <row r="59378" spans="1:5" x14ac:dyDescent="0.3">
      <c r="A59378">
        <v>0</v>
      </c>
      <c r="B59378">
        <v>2322912892</v>
      </c>
      <c r="C59378" t="s">
        <v>40534</v>
      </c>
      <c r="D59378" t="s">
        <v>142901</v>
      </c>
      <c r="E59378" t="s">
        <v>272331</v>
      </c>
    </row>
    <row r="59379" spans="1:5" x14ac:dyDescent="0.3">
      <c r="A59379">
        <v>0</v>
      </c>
      <c r="B59379">
        <v>2322912913</v>
      </c>
      <c r="C59379" t="s">
        <v>40534</v>
      </c>
      <c r="D59379" t="s">
        <v>142902</v>
      </c>
      <c r="E59379" t="s">
        <v>272332</v>
      </c>
    </row>
    <row r="59380" spans="1:5" x14ac:dyDescent="0.3">
      <c r="A59380">
        <v>0</v>
      </c>
      <c r="B59380">
        <v>2322912994</v>
      </c>
      <c r="C59380" t="s">
        <v>40534</v>
      </c>
      <c r="D59380" t="s">
        <v>142903</v>
      </c>
      <c r="E59380" t="s">
        <v>272333</v>
      </c>
    </row>
    <row r="59381" spans="1:5" x14ac:dyDescent="0.3">
      <c r="A59381">
        <v>0</v>
      </c>
      <c r="B59381">
        <v>2322913544</v>
      </c>
      <c r="C59381" t="s">
        <v>40535</v>
      </c>
      <c r="D59381" t="s">
        <v>142904</v>
      </c>
      <c r="E59381" t="s">
        <v>272334</v>
      </c>
    </row>
    <row r="59382" spans="1:5" x14ac:dyDescent="0.3">
      <c r="A59382">
        <v>0</v>
      </c>
      <c r="B59382">
        <v>2322913798</v>
      </c>
      <c r="C59382" t="s">
        <v>40536</v>
      </c>
      <c r="D59382" t="s">
        <v>142905</v>
      </c>
      <c r="E59382" t="s">
        <v>272335</v>
      </c>
    </row>
    <row r="59383" spans="1:5" x14ac:dyDescent="0.3">
      <c r="A59383">
        <v>0</v>
      </c>
      <c r="B59383">
        <v>2322914742</v>
      </c>
      <c r="C59383" t="s">
        <v>40537</v>
      </c>
      <c r="D59383" t="s">
        <v>142906</v>
      </c>
      <c r="E59383" t="s">
        <v>272336</v>
      </c>
    </row>
    <row r="59384" spans="1:5" x14ac:dyDescent="0.3">
      <c r="A59384">
        <v>0</v>
      </c>
      <c r="B59384">
        <v>2322914845</v>
      </c>
      <c r="C59384" t="s">
        <v>40538</v>
      </c>
      <c r="D59384" t="s">
        <v>142907</v>
      </c>
      <c r="E59384" t="s">
        <v>272337</v>
      </c>
    </row>
    <row r="59385" spans="1:5" x14ac:dyDescent="0.3">
      <c r="A59385">
        <v>0</v>
      </c>
      <c r="B59385">
        <v>2322914853</v>
      </c>
      <c r="C59385" t="s">
        <v>40538</v>
      </c>
      <c r="D59385" t="s">
        <v>142908</v>
      </c>
      <c r="E59385" t="s">
        <v>272338</v>
      </c>
    </row>
    <row r="59386" spans="1:5" x14ac:dyDescent="0.3">
      <c r="A59386">
        <v>0</v>
      </c>
      <c r="B59386">
        <v>2322915144</v>
      </c>
      <c r="C59386" t="s">
        <v>40539</v>
      </c>
      <c r="D59386" t="s">
        <v>142909</v>
      </c>
      <c r="E59386" t="s">
        <v>272339</v>
      </c>
    </row>
    <row r="59387" spans="1:5" x14ac:dyDescent="0.3">
      <c r="A59387">
        <v>0</v>
      </c>
      <c r="B59387">
        <v>2322915318</v>
      </c>
      <c r="C59387" t="s">
        <v>40540</v>
      </c>
      <c r="D59387" t="s">
        <v>142561</v>
      </c>
      <c r="E59387" t="s">
        <v>272340</v>
      </c>
    </row>
    <row r="59388" spans="1:5" x14ac:dyDescent="0.3">
      <c r="A59388">
        <v>0</v>
      </c>
      <c r="B59388">
        <v>2322915364</v>
      </c>
      <c r="C59388" t="s">
        <v>40541</v>
      </c>
      <c r="D59388" t="s">
        <v>142910</v>
      </c>
      <c r="E59388" t="s">
        <v>272341</v>
      </c>
    </row>
    <row r="59389" spans="1:5" x14ac:dyDescent="0.3">
      <c r="A59389">
        <v>0</v>
      </c>
      <c r="B59389">
        <v>2322915384</v>
      </c>
      <c r="C59389" t="s">
        <v>40542</v>
      </c>
      <c r="D59389" t="s">
        <v>142911</v>
      </c>
      <c r="E59389" t="s">
        <v>272342</v>
      </c>
    </row>
    <row r="59390" spans="1:5" x14ac:dyDescent="0.3">
      <c r="A59390">
        <v>0</v>
      </c>
      <c r="B59390">
        <v>2322915422</v>
      </c>
      <c r="C59390" t="s">
        <v>40542</v>
      </c>
      <c r="D59390" t="s">
        <v>142912</v>
      </c>
      <c r="E59390" t="s">
        <v>272343</v>
      </c>
    </row>
    <row r="59391" spans="1:5" x14ac:dyDescent="0.3">
      <c r="A59391">
        <v>0</v>
      </c>
      <c r="B59391">
        <v>2322915553</v>
      </c>
      <c r="C59391" t="s">
        <v>40543</v>
      </c>
      <c r="D59391" t="s">
        <v>142913</v>
      </c>
      <c r="E59391" t="s">
        <v>272344</v>
      </c>
    </row>
    <row r="59392" spans="1:5" x14ac:dyDescent="0.3">
      <c r="A59392">
        <v>0</v>
      </c>
      <c r="B59392">
        <v>2322915583</v>
      </c>
      <c r="C59392" t="s">
        <v>40543</v>
      </c>
      <c r="D59392" t="s">
        <v>142914</v>
      </c>
      <c r="E59392" t="s">
        <v>272345</v>
      </c>
    </row>
    <row r="59393" spans="1:5" x14ac:dyDescent="0.3">
      <c r="A59393">
        <v>0</v>
      </c>
      <c r="B59393">
        <v>2322915598</v>
      </c>
      <c r="C59393" t="s">
        <v>40541</v>
      </c>
      <c r="D59393" t="s">
        <v>142915</v>
      </c>
      <c r="E59393" t="s">
        <v>272346</v>
      </c>
    </row>
    <row r="59394" spans="1:5" x14ac:dyDescent="0.3">
      <c r="A59394">
        <v>0</v>
      </c>
      <c r="B59394">
        <v>2322915757</v>
      </c>
      <c r="C59394" t="s">
        <v>40544</v>
      </c>
      <c r="D59394" t="s">
        <v>111093</v>
      </c>
      <c r="E59394" t="s">
        <v>272347</v>
      </c>
    </row>
    <row r="59395" spans="1:5" x14ac:dyDescent="0.3">
      <c r="A59395">
        <v>0</v>
      </c>
      <c r="B59395">
        <v>2322915796</v>
      </c>
      <c r="C59395" t="s">
        <v>40544</v>
      </c>
      <c r="D59395" t="s">
        <v>125325</v>
      </c>
      <c r="E59395" t="s">
        <v>272348</v>
      </c>
    </row>
    <row r="59396" spans="1:5" x14ac:dyDescent="0.3">
      <c r="A59396">
        <v>0</v>
      </c>
      <c r="B59396">
        <v>2322915803</v>
      </c>
      <c r="C59396" t="s">
        <v>40544</v>
      </c>
      <c r="D59396" t="s">
        <v>142916</v>
      </c>
      <c r="E59396" t="s">
        <v>272349</v>
      </c>
    </row>
    <row r="59397" spans="1:5" x14ac:dyDescent="0.3">
      <c r="A59397">
        <v>0</v>
      </c>
      <c r="B59397">
        <v>2322916245</v>
      </c>
      <c r="C59397" t="s">
        <v>40545</v>
      </c>
      <c r="D59397" t="s">
        <v>142917</v>
      </c>
      <c r="E59397" t="s">
        <v>272350</v>
      </c>
    </row>
    <row r="59398" spans="1:5" x14ac:dyDescent="0.3">
      <c r="A59398">
        <v>0</v>
      </c>
      <c r="B59398">
        <v>2322916280</v>
      </c>
      <c r="C59398" t="s">
        <v>40545</v>
      </c>
      <c r="D59398" t="s">
        <v>142918</v>
      </c>
      <c r="E59398" t="s">
        <v>272351</v>
      </c>
    </row>
    <row r="59399" spans="1:5" x14ac:dyDescent="0.3">
      <c r="A59399">
        <v>0</v>
      </c>
      <c r="B59399">
        <v>2322916407</v>
      </c>
      <c r="C59399" t="s">
        <v>40546</v>
      </c>
      <c r="D59399" t="s">
        <v>142919</v>
      </c>
      <c r="E59399" t="s">
        <v>272352</v>
      </c>
    </row>
    <row r="59400" spans="1:5" x14ac:dyDescent="0.3">
      <c r="A59400">
        <v>0</v>
      </c>
      <c r="B59400">
        <v>2322916458</v>
      </c>
      <c r="C59400" t="s">
        <v>40546</v>
      </c>
      <c r="D59400" t="s">
        <v>135594</v>
      </c>
      <c r="E59400" t="s">
        <v>272353</v>
      </c>
    </row>
    <row r="59401" spans="1:5" x14ac:dyDescent="0.3">
      <c r="A59401">
        <v>0</v>
      </c>
      <c r="B59401">
        <v>2322916540</v>
      </c>
      <c r="C59401" t="s">
        <v>40547</v>
      </c>
      <c r="D59401" t="s">
        <v>142920</v>
      </c>
      <c r="E59401" t="s">
        <v>272354</v>
      </c>
    </row>
    <row r="59402" spans="1:5" x14ac:dyDescent="0.3">
      <c r="A59402">
        <v>0</v>
      </c>
      <c r="B59402">
        <v>2322916777</v>
      </c>
      <c r="C59402" t="s">
        <v>40548</v>
      </c>
      <c r="D59402" t="s">
        <v>115740</v>
      </c>
      <c r="E59402" t="s">
        <v>272355</v>
      </c>
    </row>
    <row r="59403" spans="1:5" x14ac:dyDescent="0.3">
      <c r="A59403">
        <v>0</v>
      </c>
      <c r="B59403">
        <v>2322917063</v>
      </c>
      <c r="C59403" t="s">
        <v>40549</v>
      </c>
      <c r="D59403" t="s">
        <v>142921</v>
      </c>
      <c r="E59403" t="s">
        <v>272356</v>
      </c>
    </row>
    <row r="59404" spans="1:5" x14ac:dyDescent="0.3">
      <c r="A59404">
        <v>0</v>
      </c>
      <c r="B59404">
        <v>2322917515</v>
      </c>
      <c r="C59404" t="s">
        <v>40550</v>
      </c>
      <c r="D59404" t="s">
        <v>142922</v>
      </c>
      <c r="E59404" t="s">
        <v>272357</v>
      </c>
    </row>
    <row r="59405" spans="1:5" x14ac:dyDescent="0.3">
      <c r="A59405">
        <v>0</v>
      </c>
      <c r="B59405">
        <v>2322917821</v>
      </c>
      <c r="C59405" t="s">
        <v>40551</v>
      </c>
      <c r="D59405" t="s">
        <v>142923</v>
      </c>
      <c r="E59405" t="s">
        <v>272358</v>
      </c>
    </row>
    <row r="59406" spans="1:5" x14ac:dyDescent="0.3">
      <c r="A59406">
        <v>0</v>
      </c>
      <c r="B59406">
        <v>2322918229</v>
      </c>
      <c r="C59406" t="s">
        <v>40552</v>
      </c>
      <c r="D59406" t="s">
        <v>142378</v>
      </c>
      <c r="E59406" t="s">
        <v>272359</v>
      </c>
    </row>
    <row r="59407" spans="1:5" x14ac:dyDescent="0.3">
      <c r="A59407">
        <v>0</v>
      </c>
      <c r="B59407">
        <v>2322919404</v>
      </c>
      <c r="C59407" t="s">
        <v>40553</v>
      </c>
      <c r="D59407" t="s">
        <v>142924</v>
      </c>
      <c r="E59407" t="s">
        <v>272360</v>
      </c>
    </row>
    <row r="59408" spans="1:5" x14ac:dyDescent="0.3">
      <c r="A59408">
        <v>0</v>
      </c>
      <c r="B59408">
        <v>2322920179</v>
      </c>
      <c r="C59408" t="s">
        <v>40554</v>
      </c>
      <c r="D59408" t="s">
        <v>142884</v>
      </c>
      <c r="E59408" t="s">
        <v>272361</v>
      </c>
    </row>
    <row r="59409" spans="1:5" x14ac:dyDescent="0.3">
      <c r="A59409">
        <v>0</v>
      </c>
      <c r="B59409">
        <v>2322920193</v>
      </c>
      <c r="C59409" t="s">
        <v>40554</v>
      </c>
      <c r="D59409" t="s">
        <v>142925</v>
      </c>
      <c r="E59409" t="s">
        <v>272362</v>
      </c>
    </row>
    <row r="59410" spans="1:5" x14ac:dyDescent="0.3">
      <c r="A59410">
        <v>0</v>
      </c>
      <c r="B59410">
        <v>2322920338</v>
      </c>
      <c r="C59410" t="s">
        <v>40555</v>
      </c>
      <c r="D59410" t="s">
        <v>142926</v>
      </c>
      <c r="E59410" t="s">
        <v>272363</v>
      </c>
    </row>
    <row r="59411" spans="1:5" x14ac:dyDescent="0.3">
      <c r="A59411">
        <v>0</v>
      </c>
      <c r="B59411">
        <v>2322920616</v>
      </c>
      <c r="C59411" t="s">
        <v>40556</v>
      </c>
      <c r="D59411" t="s">
        <v>142927</v>
      </c>
      <c r="E59411" t="s">
        <v>272364</v>
      </c>
    </row>
    <row r="59412" spans="1:5" x14ac:dyDescent="0.3">
      <c r="A59412">
        <v>0</v>
      </c>
      <c r="B59412">
        <v>2322920700</v>
      </c>
      <c r="C59412" t="s">
        <v>40557</v>
      </c>
      <c r="D59412" t="s">
        <v>142928</v>
      </c>
      <c r="E59412" t="s">
        <v>272365</v>
      </c>
    </row>
    <row r="59413" spans="1:5" x14ac:dyDescent="0.3">
      <c r="A59413">
        <v>0</v>
      </c>
      <c r="B59413">
        <v>2322920744</v>
      </c>
      <c r="C59413" t="s">
        <v>40557</v>
      </c>
      <c r="D59413" t="s">
        <v>142929</v>
      </c>
      <c r="E59413" t="s">
        <v>272366</v>
      </c>
    </row>
    <row r="59414" spans="1:5" x14ac:dyDescent="0.3">
      <c r="A59414">
        <v>0</v>
      </c>
      <c r="B59414">
        <v>2322920886</v>
      </c>
      <c r="C59414" t="s">
        <v>40558</v>
      </c>
      <c r="D59414" t="s">
        <v>142930</v>
      </c>
      <c r="E59414" t="s">
        <v>272367</v>
      </c>
    </row>
    <row r="59415" spans="1:5" x14ac:dyDescent="0.3">
      <c r="A59415">
        <v>0</v>
      </c>
      <c r="B59415">
        <v>2322921308</v>
      </c>
      <c r="C59415" t="s">
        <v>40559</v>
      </c>
      <c r="D59415" t="s">
        <v>142931</v>
      </c>
      <c r="E59415" t="s">
        <v>272368</v>
      </c>
    </row>
    <row r="59416" spans="1:5" x14ac:dyDescent="0.3">
      <c r="A59416">
        <v>0</v>
      </c>
      <c r="B59416">
        <v>2322922027</v>
      </c>
      <c r="C59416" t="s">
        <v>40560</v>
      </c>
      <c r="D59416" t="s">
        <v>142932</v>
      </c>
      <c r="E59416" t="s">
        <v>272369</v>
      </c>
    </row>
    <row r="59417" spans="1:5" x14ac:dyDescent="0.3">
      <c r="A59417">
        <v>0</v>
      </c>
      <c r="B59417">
        <v>2322922028</v>
      </c>
      <c r="C59417" t="s">
        <v>40561</v>
      </c>
      <c r="D59417" t="s">
        <v>142933</v>
      </c>
      <c r="E59417" t="s">
        <v>272370</v>
      </c>
    </row>
    <row r="59418" spans="1:5" x14ac:dyDescent="0.3">
      <c r="A59418">
        <v>0</v>
      </c>
      <c r="B59418">
        <v>2322922343</v>
      </c>
      <c r="C59418" t="s">
        <v>40562</v>
      </c>
      <c r="D59418" t="s">
        <v>142934</v>
      </c>
      <c r="E59418" t="s">
        <v>272371</v>
      </c>
    </row>
    <row r="59419" spans="1:5" x14ac:dyDescent="0.3">
      <c r="A59419">
        <v>0</v>
      </c>
      <c r="B59419">
        <v>2322922479</v>
      </c>
      <c r="C59419" t="s">
        <v>40563</v>
      </c>
      <c r="D59419" t="s">
        <v>142935</v>
      </c>
      <c r="E59419" t="s">
        <v>272372</v>
      </c>
    </row>
    <row r="59420" spans="1:5" x14ac:dyDescent="0.3">
      <c r="A59420">
        <v>0</v>
      </c>
      <c r="B59420">
        <v>2322922577</v>
      </c>
      <c r="C59420" t="s">
        <v>40564</v>
      </c>
      <c r="D59420" t="s">
        <v>142936</v>
      </c>
      <c r="E59420" t="s">
        <v>272373</v>
      </c>
    </row>
    <row r="59421" spans="1:5" x14ac:dyDescent="0.3">
      <c r="A59421">
        <v>0</v>
      </c>
      <c r="B59421">
        <v>2322922919</v>
      </c>
      <c r="C59421" t="s">
        <v>40565</v>
      </c>
      <c r="D59421" t="s">
        <v>142937</v>
      </c>
      <c r="E59421" t="s">
        <v>272374</v>
      </c>
    </row>
    <row r="59422" spans="1:5" x14ac:dyDescent="0.3">
      <c r="A59422">
        <v>0</v>
      </c>
      <c r="B59422">
        <v>2322923728</v>
      </c>
      <c r="C59422" t="s">
        <v>40566</v>
      </c>
      <c r="D59422" t="s">
        <v>127403</v>
      </c>
      <c r="E59422" t="s">
        <v>272375</v>
      </c>
    </row>
    <row r="59423" spans="1:5" x14ac:dyDescent="0.3">
      <c r="A59423">
        <v>0</v>
      </c>
      <c r="B59423">
        <v>2322923903</v>
      </c>
      <c r="C59423" t="s">
        <v>40567</v>
      </c>
      <c r="D59423" t="s">
        <v>142938</v>
      </c>
      <c r="E59423" t="s">
        <v>272376</v>
      </c>
    </row>
    <row r="59424" spans="1:5" x14ac:dyDescent="0.3">
      <c r="A59424">
        <v>0</v>
      </c>
      <c r="B59424">
        <v>2322924100</v>
      </c>
      <c r="C59424" t="s">
        <v>40568</v>
      </c>
      <c r="D59424" t="s">
        <v>142939</v>
      </c>
      <c r="E59424" t="s">
        <v>272377</v>
      </c>
    </row>
    <row r="59425" spans="1:5" x14ac:dyDescent="0.3">
      <c r="A59425">
        <v>0</v>
      </c>
      <c r="B59425">
        <v>2322924375</v>
      </c>
      <c r="C59425" t="s">
        <v>40569</v>
      </c>
      <c r="D59425" t="s">
        <v>142940</v>
      </c>
      <c r="E59425" t="s">
        <v>272378</v>
      </c>
    </row>
    <row r="59426" spans="1:5" x14ac:dyDescent="0.3">
      <c r="A59426">
        <v>0</v>
      </c>
      <c r="B59426">
        <v>2322924384</v>
      </c>
      <c r="C59426" t="s">
        <v>40569</v>
      </c>
      <c r="D59426" t="s">
        <v>142941</v>
      </c>
      <c r="E59426" t="s">
        <v>272379</v>
      </c>
    </row>
    <row r="59427" spans="1:5" x14ac:dyDescent="0.3">
      <c r="A59427">
        <v>0</v>
      </c>
      <c r="B59427">
        <v>2322924448</v>
      </c>
      <c r="C59427" t="s">
        <v>40570</v>
      </c>
      <c r="D59427" t="s">
        <v>142942</v>
      </c>
      <c r="E59427" t="s">
        <v>272380</v>
      </c>
    </row>
    <row r="59428" spans="1:5" x14ac:dyDescent="0.3">
      <c r="A59428">
        <v>0</v>
      </c>
      <c r="B59428">
        <v>2322924811</v>
      </c>
      <c r="C59428" t="s">
        <v>40571</v>
      </c>
      <c r="D59428" t="s">
        <v>142943</v>
      </c>
      <c r="E59428" t="s">
        <v>272381</v>
      </c>
    </row>
    <row r="59429" spans="1:5" x14ac:dyDescent="0.3">
      <c r="A59429">
        <v>0</v>
      </c>
      <c r="B59429">
        <v>2322924898</v>
      </c>
      <c r="C59429" t="s">
        <v>40572</v>
      </c>
      <c r="D59429" t="s">
        <v>142944</v>
      </c>
      <c r="E59429" t="s">
        <v>272382</v>
      </c>
    </row>
    <row r="59430" spans="1:5" x14ac:dyDescent="0.3">
      <c r="A59430">
        <v>0</v>
      </c>
      <c r="B59430">
        <v>2322925113</v>
      </c>
      <c r="C59430" t="s">
        <v>40573</v>
      </c>
      <c r="D59430" t="s">
        <v>142945</v>
      </c>
      <c r="E59430" t="s">
        <v>272383</v>
      </c>
    </row>
    <row r="59431" spans="1:5" x14ac:dyDescent="0.3">
      <c r="A59431">
        <v>0</v>
      </c>
      <c r="B59431">
        <v>2322925125</v>
      </c>
      <c r="C59431" t="s">
        <v>40574</v>
      </c>
      <c r="D59431" t="s">
        <v>103225</v>
      </c>
      <c r="E59431" t="s">
        <v>272384</v>
      </c>
    </row>
    <row r="59432" spans="1:5" x14ac:dyDescent="0.3">
      <c r="A59432">
        <v>0</v>
      </c>
      <c r="B59432">
        <v>2322925272</v>
      </c>
      <c r="C59432" t="s">
        <v>40575</v>
      </c>
      <c r="D59432" t="s">
        <v>142946</v>
      </c>
      <c r="E59432" t="s">
        <v>272385</v>
      </c>
    </row>
    <row r="59433" spans="1:5" x14ac:dyDescent="0.3">
      <c r="A59433">
        <v>0</v>
      </c>
      <c r="B59433">
        <v>2322925339</v>
      </c>
      <c r="C59433" t="s">
        <v>40575</v>
      </c>
      <c r="D59433" t="s">
        <v>142947</v>
      </c>
      <c r="E59433" t="s">
        <v>272386</v>
      </c>
    </row>
    <row r="59434" spans="1:5" x14ac:dyDescent="0.3">
      <c r="A59434">
        <v>0</v>
      </c>
      <c r="B59434">
        <v>2322925392</v>
      </c>
      <c r="C59434" t="s">
        <v>40576</v>
      </c>
      <c r="D59434" t="s">
        <v>142948</v>
      </c>
      <c r="E59434" t="s">
        <v>272387</v>
      </c>
    </row>
    <row r="59435" spans="1:5" x14ac:dyDescent="0.3">
      <c r="A59435">
        <v>0</v>
      </c>
      <c r="B59435">
        <v>2322925574</v>
      </c>
      <c r="C59435" t="s">
        <v>40577</v>
      </c>
      <c r="D59435" t="s">
        <v>142949</v>
      </c>
      <c r="E59435" t="s">
        <v>272388</v>
      </c>
    </row>
    <row r="59436" spans="1:5" x14ac:dyDescent="0.3">
      <c r="A59436">
        <v>0</v>
      </c>
      <c r="B59436">
        <v>2322925749</v>
      </c>
      <c r="C59436" t="s">
        <v>40578</v>
      </c>
      <c r="D59436" t="s">
        <v>142950</v>
      </c>
      <c r="E59436" t="s">
        <v>272389</v>
      </c>
    </row>
    <row r="59437" spans="1:5" x14ac:dyDescent="0.3">
      <c r="A59437">
        <v>0</v>
      </c>
      <c r="B59437">
        <v>2322925854</v>
      </c>
      <c r="C59437" t="s">
        <v>40579</v>
      </c>
      <c r="D59437" t="s">
        <v>142951</v>
      </c>
      <c r="E59437" t="s">
        <v>272390</v>
      </c>
    </row>
    <row r="59438" spans="1:5" x14ac:dyDescent="0.3">
      <c r="A59438">
        <v>0</v>
      </c>
      <c r="B59438">
        <v>2322925873</v>
      </c>
      <c r="C59438" t="s">
        <v>40579</v>
      </c>
      <c r="D59438" t="s">
        <v>142952</v>
      </c>
      <c r="E59438" t="s">
        <v>272391</v>
      </c>
    </row>
    <row r="59439" spans="1:5" x14ac:dyDescent="0.3">
      <c r="A59439">
        <v>0</v>
      </c>
      <c r="B59439">
        <v>2322925947</v>
      </c>
      <c r="C59439" t="s">
        <v>40580</v>
      </c>
      <c r="D59439" t="s">
        <v>142953</v>
      </c>
      <c r="E59439" t="s">
        <v>272392</v>
      </c>
    </row>
    <row r="59440" spans="1:5" x14ac:dyDescent="0.3">
      <c r="A59440">
        <v>0</v>
      </c>
      <c r="B59440">
        <v>2322926084</v>
      </c>
      <c r="C59440" t="s">
        <v>40581</v>
      </c>
      <c r="D59440" t="s">
        <v>142954</v>
      </c>
      <c r="E59440" t="s">
        <v>272393</v>
      </c>
    </row>
    <row r="59441" spans="1:5" x14ac:dyDescent="0.3">
      <c r="A59441">
        <v>0</v>
      </c>
      <c r="B59441">
        <v>2322926405</v>
      </c>
      <c r="C59441" t="s">
        <v>40582</v>
      </c>
      <c r="D59441" t="s">
        <v>142955</v>
      </c>
      <c r="E59441" t="s">
        <v>272394</v>
      </c>
    </row>
    <row r="59442" spans="1:5" x14ac:dyDescent="0.3">
      <c r="A59442">
        <v>0</v>
      </c>
      <c r="B59442">
        <v>2322927972</v>
      </c>
      <c r="C59442" t="s">
        <v>40583</v>
      </c>
      <c r="D59442" t="s">
        <v>142956</v>
      </c>
      <c r="E59442" t="s">
        <v>272395</v>
      </c>
    </row>
    <row r="59443" spans="1:5" x14ac:dyDescent="0.3">
      <c r="A59443">
        <v>0</v>
      </c>
      <c r="B59443">
        <v>2322928177</v>
      </c>
      <c r="C59443" t="s">
        <v>40584</v>
      </c>
      <c r="D59443" t="s">
        <v>142957</v>
      </c>
      <c r="E59443" t="s">
        <v>272396</v>
      </c>
    </row>
    <row r="59444" spans="1:5" x14ac:dyDescent="0.3">
      <c r="A59444">
        <v>0</v>
      </c>
      <c r="B59444">
        <v>2322928507</v>
      </c>
      <c r="C59444" t="s">
        <v>40585</v>
      </c>
      <c r="D59444" t="s">
        <v>101784</v>
      </c>
      <c r="E59444" t="s">
        <v>272397</v>
      </c>
    </row>
    <row r="59445" spans="1:5" x14ac:dyDescent="0.3">
      <c r="A59445">
        <v>0</v>
      </c>
      <c r="B59445">
        <v>2322928669</v>
      </c>
      <c r="C59445" t="s">
        <v>40586</v>
      </c>
      <c r="D59445" t="s">
        <v>128188</v>
      </c>
      <c r="E59445" t="s">
        <v>272398</v>
      </c>
    </row>
    <row r="59446" spans="1:5" x14ac:dyDescent="0.3">
      <c r="A59446">
        <v>0</v>
      </c>
      <c r="B59446">
        <v>2322929430</v>
      </c>
      <c r="C59446" t="s">
        <v>40587</v>
      </c>
      <c r="D59446" t="s">
        <v>142958</v>
      </c>
      <c r="E59446" t="s">
        <v>272399</v>
      </c>
    </row>
    <row r="59447" spans="1:5" x14ac:dyDescent="0.3">
      <c r="A59447">
        <v>0</v>
      </c>
      <c r="B59447">
        <v>2322929667</v>
      </c>
      <c r="C59447" t="s">
        <v>40588</v>
      </c>
      <c r="D59447" t="s">
        <v>142959</v>
      </c>
      <c r="E59447" t="s">
        <v>272400</v>
      </c>
    </row>
    <row r="59448" spans="1:5" x14ac:dyDescent="0.3">
      <c r="A59448">
        <v>0</v>
      </c>
      <c r="B59448">
        <v>2322929915</v>
      </c>
      <c r="C59448" t="s">
        <v>40589</v>
      </c>
      <c r="D59448" t="s">
        <v>133056</v>
      </c>
      <c r="E59448" t="s">
        <v>272401</v>
      </c>
    </row>
    <row r="59449" spans="1:5" x14ac:dyDescent="0.3">
      <c r="A59449">
        <v>0</v>
      </c>
      <c r="B59449">
        <v>2322930041</v>
      </c>
      <c r="C59449" t="s">
        <v>40590</v>
      </c>
      <c r="D59449" t="s">
        <v>142960</v>
      </c>
      <c r="E59449" t="s">
        <v>272402</v>
      </c>
    </row>
    <row r="59450" spans="1:5" x14ac:dyDescent="0.3">
      <c r="A59450">
        <v>0</v>
      </c>
      <c r="B59450">
        <v>2322930112</v>
      </c>
      <c r="C59450" t="s">
        <v>40590</v>
      </c>
      <c r="D59450" t="s">
        <v>142961</v>
      </c>
      <c r="E59450" t="s">
        <v>272403</v>
      </c>
    </row>
    <row r="59451" spans="1:5" x14ac:dyDescent="0.3">
      <c r="A59451">
        <v>0</v>
      </c>
      <c r="B59451">
        <v>2322930484</v>
      </c>
      <c r="C59451" t="s">
        <v>40591</v>
      </c>
      <c r="D59451" t="s">
        <v>142962</v>
      </c>
      <c r="E59451" t="s">
        <v>272404</v>
      </c>
    </row>
    <row r="59452" spans="1:5" x14ac:dyDescent="0.3">
      <c r="A59452">
        <v>0</v>
      </c>
      <c r="B59452">
        <v>2322930963</v>
      </c>
      <c r="C59452" t="s">
        <v>40592</v>
      </c>
      <c r="D59452" t="s">
        <v>142963</v>
      </c>
      <c r="E59452" t="s">
        <v>272405</v>
      </c>
    </row>
    <row r="59453" spans="1:5" x14ac:dyDescent="0.3">
      <c r="A59453">
        <v>0</v>
      </c>
      <c r="B59453">
        <v>2322931025</v>
      </c>
      <c r="C59453" t="s">
        <v>40592</v>
      </c>
      <c r="D59453" t="s">
        <v>142964</v>
      </c>
      <c r="E59453" t="s">
        <v>272406</v>
      </c>
    </row>
    <row r="59454" spans="1:5" x14ac:dyDescent="0.3">
      <c r="A59454">
        <v>0</v>
      </c>
      <c r="B59454">
        <v>2322931319</v>
      </c>
      <c r="C59454" t="s">
        <v>40593</v>
      </c>
      <c r="D59454" t="s">
        <v>142965</v>
      </c>
      <c r="E59454" t="s">
        <v>272407</v>
      </c>
    </row>
    <row r="59455" spans="1:5" x14ac:dyDescent="0.3">
      <c r="A59455">
        <v>0</v>
      </c>
      <c r="B59455">
        <v>2322931974</v>
      </c>
      <c r="C59455" t="s">
        <v>40594</v>
      </c>
      <c r="D59455" t="s">
        <v>142966</v>
      </c>
      <c r="E59455" t="s">
        <v>272408</v>
      </c>
    </row>
    <row r="59456" spans="1:5" x14ac:dyDescent="0.3">
      <c r="A59456">
        <v>0</v>
      </c>
      <c r="B59456">
        <v>2322932373</v>
      </c>
      <c r="C59456" t="s">
        <v>40595</v>
      </c>
      <c r="D59456" t="s">
        <v>142967</v>
      </c>
      <c r="E59456" t="s">
        <v>272409</v>
      </c>
    </row>
    <row r="59457" spans="1:5" x14ac:dyDescent="0.3">
      <c r="A59457">
        <v>0</v>
      </c>
      <c r="B59457">
        <v>2322932465</v>
      </c>
      <c r="C59457" t="s">
        <v>40596</v>
      </c>
      <c r="D59457" t="s">
        <v>142968</v>
      </c>
      <c r="E59457" t="s">
        <v>272410</v>
      </c>
    </row>
    <row r="59458" spans="1:5" x14ac:dyDescent="0.3">
      <c r="A59458">
        <v>0</v>
      </c>
      <c r="B59458">
        <v>2322932479</v>
      </c>
      <c r="C59458" t="s">
        <v>40596</v>
      </c>
      <c r="D59458" t="s">
        <v>106253</v>
      </c>
      <c r="E59458" t="s">
        <v>272411</v>
      </c>
    </row>
    <row r="59459" spans="1:5" x14ac:dyDescent="0.3">
      <c r="A59459">
        <v>0</v>
      </c>
      <c r="B59459">
        <v>2322932490</v>
      </c>
      <c r="C59459" t="s">
        <v>40596</v>
      </c>
      <c r="D59459" t="s">
        <v>142969</v>
      </c>
      <c r="E59459" t="s">
        <v>272412</v>
      </c>
    </row>
    <row r="59460" spans="1:5" x14ac:dyDescent="0.3">
      <c r="A59460">
        <v>0</v>
      </c>
      <c r="B59460">
        <v>2322933045</v>
      </c>
      <c r="C59460" t="s">
        <v>40597</v>
      </c>
      <c r="D59460" t="s">
        <v>142970</v>
      </c>
      <c r="E59460" t="s">
        <v>272413</v>
      </c>
    </row>
    <row r="59461" spans="1:5" x14ac:dyDescent="0.3">
      <c r="A59461">
        <v>0</v>
      </c>
      <c r="B59461">
        <v>2322933223</v>
      </c>
      <c r="C59461" t="s">
        <v>40598</v>
      </c>
      <c r="D59461" t="s">
        <v>142971</v>
      </c>
      <c r="E59461" t="s">
        <v>272414</v>
      </c>
    </row>
    <row r="59462" spans="1:5" x14ac:dyDescent="0.3">
      <c r="A59462">
        <v>0</v>
      </c>
      <c r="B59462">
        <v>2322933230</v>
      </c>
      <c r="C59462" t="s">
        <v>40598</v>
      </c>
      <c r="D59462" t="s">
        <v>142972</v>
      </c>
      <c r="E59462" t="s">
        <v>272415</v>
      </c>
    </row>
    <row r="59463" spans="1:5" x14ac:dyDescent="0.3">
      <c r="A59463">
        <v>0</v>
      </c>
      <c r="B59463">
        <v>2322933352</v>
      </c>
      <c r="C59463" t="s">
        <v>40598</v>
      </c>
      <c r="D59463" t="s">
        <v>109987</v>
      </c>
      <c r="E59463" t="s">
        <v>272416</v>
      </c>
    </row>
    <row r="59464" spans="1:5" x14ac:dyDescent="0.3">
      <c r="A59464">
        <v>0</v>
      </c>
      <c r="B59464">
        <v>2322933476</v>
      </c>
      <c r="C59464" t="s">
        <v>40599</v>
      </c>
      <c r="D59464" t="s">
        <v>104006</v>
      </c>
      <c r="E59464" t="s">
        <v>272417</v>
      </c>
    </row>
    <row r="59465" spans="1:5" x14ac:dyDescent="0.3">
      <c r="A59465">
        <v>0</v>
      </c>
      <c r="B59465">
        <v>2322933680</v>
      </c>
      <c r="C59465" t="s">
        <v>40600</v>
      </c>
      <c r="D59465" t="s">
        <v>142973</v>
      </c>
      <c r="E59465" t="s">
        <v>272418</v>
      </c>
    </row>
    <row r="59466" spans="1:5" x14ac:dyDescent="0.3">
      <c r="A59466">
        <v>0</v>
      </c>
      <c r="B59466">
        <v>2322934030</v>
      </c>
      <c r="C59466" t="s">
        <v>40601</v>
      </c>
      <c r="D59466" t="s">
        <v>142974</v>
      </c>
      <c r="E59466" t="s">
        <v>272419</v>
      </c>
    </row>
    <row r="59467" spans="1:5" x14ac:dyDescent="0.3">
      <c r="A59467">
        <v>0</v>
      </c>
      <c r="B59467">
        <v>2322934365</v>
      </c>
      <c r="C59467" t="s">
        <v>40602</v>
      </c>
      <c r="D59467" t="s">
        <v>142975</v>
      </c>
      <c r="E59467" t="s">
        <v>272420</v>
      </c>
    </row>
    <row r="59468" spans="1:5" x14ac:dyDescent="0.3">
      <c r="A59468">
        <v>0</v>
      </c>
      <c r="B59468">
        <v>2322934434</v>
      </c>
      <c r="C59468" t="s">
        <v>40602</v>
      </c>
      <c r="D59468" t="s">
        <v>124898</v>
      </c>
      <c r="E59468" t="s">
        <v>272421</v>
      </c>
    </row>
    <row r="59469" spans="1:5" x14ac:dyDescent="0.3">
      <c r="A59469">
        <v>0</v>
      </c>
      <c r="B59469">
        <v>2322935295</v>
      </c>
      <c r="C59469" t="s">
        <v>40603</v>
      </c>
      <c r="D59469" t="s">
        <v>142976</v>
      </c>
      <c r="E59469" t="s">
        <v>272422</v>
      </c>
    </row>
    <row r="59470" spans="1:5" x14ac:dyDescent="0.3">
      <c r="A59470">
        <v>0</v>
      </c>
      <c r="B59470">
        <v>2322935427</v>
      </c>
      <c r="C59470" t="s">
        <v>40604</v>
      </c>
      <c r="D59470" t="s">
        <v>142977</v>
      </c>
      <c r="E59470" t="s">
        <v>272423</v>
      </c>
    </row>
    <row r="59471" spans="1:5" x14ac:dyDescent="0.3">
      <c r="A59471">
        <v>0</v>
      </c>
      <c r="B59471">
        <v>2322935435</v>
      </c>
      <c r="C59471" t="s">
        <v>40604</v>
      </c>
      <c r="D59471" t="s">
        <v>142978</v>
      </c>
      <c r="E59471" t="s">
        <v>272424</v>
      </c>
    </row>
    <row r="59472" spans="1:5" x14ac:dyDescent="0.3">
      <c r="A59472">
        <v>0</v>
      </c>
      <c r="B59472">
        <v>2322935612</v>
      </c>
      <c r="C59472" t="s">
        <v>40605</v>
      </c>
      <c r="D59472" t="s">
        <v>142979</v>
      </c>
      <c r="E59472" t="s">
        <v>272425</v>
      </c>
    </row>
    <row r="59473" spans="1:5" x14ac:dyDescent="0.3">
      <c r="A59473">
        <v>0</v>
      </c>
      <c r="B59473">
        <v>2322935776</v>
      </c>
      <c r="C59473" t="s">
        <v>40606</v>
      </c>
      <c r="D59473" t="s">
        <v>142980</v>
      </c>
      <c r="E59473" t="s">
        <v>272426</v>
      </c>
    </row>
    <row r="59474" spans="1:5" x14ac:dyDescent="0.3">
      <c r="A59474">
        <v>0</v>
      </c>
      <c r="B59474">
        <v>2322935843</v>
      </c>
      <c r="C59474" t="s">
        <v>40607</v>
      </c>
      <c r="D59474" t="s">
        <v>142981</v>
      </c>
      <c r="E59474" t="s">
        <v>272427</v>
      </c>
    </row>
    <row r="59475" spans="1:5" x14ac:dyDescent="0.3">
      <c r="A59475">
        <v>0</v>
      </c>
      <c r="B59475">
        <v>2322936256</v>
      </c>
      <c r="C59475" t="s">
        <v>40608</v>
      </c>
      <c r="D59475" t="s">
        <v>142982</v>
      </c>
      <c r="E59475" t="s">
        <v>272428</v>
      </c>
    </row>
    <row r="59476" spans="1:5" x14ac:dyDescent="0.3">
      <c r="A59476">
        <v>0</v>
      </c>
      <c r="B59476">
        <v>2322936417</v>
      </c>
      <c r="C59476" t="s">
        <v>40609</v>
      </c>
      <c r="D59476" t="s">
        <v>142983</v>
      </c>
      <c r="E59476" t="s">
        <v>272429</v>
      </c>
    </row>
    <row r="59477" spans="1:5" x14ac:dyDescent="0.3">
      <c r="A59477">
        <v>0</v>
      </c>
      <c r="B59477">
        <v>2322936431</v>
      </c>
      <c r="C59477" t="s">
        <v>40609</v>
      </c>
      <c r="D59477" t="s">
        <v>142984</v>
      </c>
      <c r="E59477" t="s">
        <v>272430</v>
      </c>
    </row>
    <row r="59478" spans="1:5" x14ac:dyDescent="0.3">
      <c r="A59478">
        <v>0</v>
      </c>
      <c r="B59478">
        <v>2322936483</v>
      </c>
      <c r="C59478" t="s">
        <v>40609</v>
      </c>
      <c r="D59478" t="s">
        <v>142963</v>
      </c>
      <c r="E59478" t="s">
        <v>272431</v>
      </c>
    </row>
    <row r="59479" spans="1:5" x14ac:dyDescent="0.3">
      <c r="A59479">
        <v>0</v>
      </c>
      <c r="B59479">
        <v>2322937489</v>
      </c>
      <c r="C59479" t="s">
        <v>40610</v>
      </c>
      <c r="D59479" t="s">
        <v>142985</v>
      </c>
      <c r="E59479" t="s">
        <v>272432</v>
      </c>
    </row>
    <row r="59480" spans="1:5" x14ac:dyDescent="0.3">
      <c r="A59480">
        <v>0</v>
      </c>
      <c r="B59480">
        <v>2322937756</v>
      </c>
      <c r="C59480" t="s">
        <v>40611</v>
      </c>
      <c r="D59480" t="s">
        <v>142986</v>
      </c>
      <c r="E59480" t="s">
        <v>272433</v>
      </c>
    </row>
    <row r="59481" spans="1:5" x14ac:dyDescent="0.3">
      <c r="A59481">
        <v>0</v>
      </c>
      <c r="B59481">
        <v>2322937921</v>
      </c>
      <c r="C59481" t="s">
        <v>40612</v>
      </c>
      <c r="D59481" t="s">
        <v>142987</v>
      </c>
      <c r="E59481" t="s">
        <v>272434</v>
      </c>
    </row>
    <row r="59482" spans="1:5" x14ac:dyDescent="0.3">
      <c r="A59482">
        <v>0</v>
      </c>
      <c r="B59482">
        <v>2322937952</v>
      </c>
      <c r="C59482" t="s">
        <v>40613</v>
      </c>
      <c r="D59482" t="s">
        <v>94326</v>
      </c>
      <c r="E59482" t="s">
        <v>272435</v>
      </c>
    </row>
    <row r="59483" spans="1:5" x14ac:dyDescent="0.3">
      <c r="A59483">
        <v>0</v>
      </c>
      <c r="B59483">
        <v>2322938309</v>
      </c>
      <c r="C59483" t="s">
        <v>40614</v>
      </c>
      <c r="D59483" t="s">
        <v>142988</v>
      </c>
      <c r="E59483" t="s">
        <v>272436</v>
      </c>
    </row>
    <row r="59484" spans="1:5" x14ac:dyDescent="0.3">
      <c r="A59484">
        <v>0</v>
      </c>
      <c r="B59484">
        <v>2322938393</v>
      </c>
      <c r="C59484" t="s">
        <v>40614</v>
      </c>
      <c r="D59484" t="s">
        <v>142989</v>
      </c>
      <c r="E59484" t="s">
        <v>272437</v>
      </c>
    </row>
    <row r="59485" spans="1:5" x14ac:dyDescent="0.3">
      <c r="A59485">
        <v>0</v>
      </c>
      <c r="B59485">
        <v>2322938663</v>
      </c>
      <c r="C59485" t="s">
        <v>40615</v>
      </c>
      <c r="D59485" t="s">
        <v>142990</v>
      </c>
      <c r="E59485" t="s">
        <v>272438</v>
      </c>
    </row>
    <row r="59486" spans="1:5" x14ac:dyDescent="0.3">
      <c r="A59486">
        <v>0</v>
      </c>
      <c r="B59486">
        <v>2322939033</v>
      </c>
      <c r="C59486" t="s">
        <v>40616</v>
      </c>
      <c r="D59486" t="s">
        <v>142991</v>
      </c>
      <c r="E59486" t="s">
        <v>272439</v>
      </c>
    </row>
    <row r="59487" spans="1:5" x14ac:dyDescent="0.3">
      <c r="A59487">
        <v>0</v>
      </c>
      <c r="B59487">
        <v>2322939161</v>
      </c>
      <c r="C59487" t="s">
        <v>40617</v>
      </c>
      <c r="D59487" t="s">
        <v>111080</v>
      </c>
      <c r="E59487" t="s">
        <v>272440</v>
      </c>
    </row>
    <row r="59488" spans="1:5" x14ac:dyDescent="0.3">
      <c r="A59488">
        <v>0</v>
      </c>
      <c r="B59488">
        <v>2322939275</v>
      </c>
      <c r="C59488" t="s">
        <v>40618</v>
      </c>
      <c r="D59488" t="s">
        <v>142992</v>
      </c>
      <c r="E59488" t="s">
        <v>272441</v>
      </c>
    </row>
    <row r="59489" spans="1:5" x14ac:dyDescent="0.3">
      <c r="A59489">
        <v>0</v>
      </c>
      <c r="B59489">
        <v>2322939327</v>
      </c>
      <c r="C59489" t="s">
        <v>40618</v>
      </c>
      <c r="D59489" t="s">
        <v>142993</v>
      </c>
      <c r="E59489" t="s">
        <v>272442</v>
      </c>
    </row>
    <row r="59490" spans="1:5" x14ac:dyDescent="0.3">
      <c r="A59490">
        <v>0</v>
      </c>
      <c r="B59490">
        <v>2322939535</v>
      </c>
      <c r="C59490" t="s">
        <v>40619</v>
      </c>
      <c r="D59490" t="s">
        <v>142994</v>
      </c>
      <c r="E59490" t="s">
        <v>272443</v>
      </c>
    </row>
    <row r="59491" spans="1:5" x14ac:dyDescent="0.3">
      <c r="A59491">
        <v>0</v>
      </c>
      <c r="B59491">
        <v>2322939695</v>
      </c>
      <c r="C59491" t="s">
        <v>40620</v>
      </c>
      <c r="D59491" t="s">
        <v>142995</v>
      </c>
      <c r="E59491" t="s">
        <v>272444</v>
      </c>
    </row>
    <row r="59492" spans="1:5" x14ac:dyDescent="0.3">
      <c r="A59492">
        <v>0</v>
      </c>
      <c r="B59492">
        <v>2322939716</v>
      </c>
      <c r="C59492" t="s">
        <v>40620</v>
      </c>
      <c r="D59492" t="s">
        <v>142996</v>
      </c>
      <c r="E59492" t="s">
        <v>272445</v>
      </c>
    </row>
    <row r="59493" spans="1:5" x14ac:dyDescent="0.3">
      <c r="A59493">
        <v>0</v>
      </c>
      <c r="B59493">
        <v>2322939819</v>
      </c>
      <c r="C59493" t="s">
        <v>40621</v>
      </c>
      <c r="D59493" t="s">
        <v>142997</v>
      </c>
      <c r="E59493" t="s">
        <v>272446</v>
      </c>
    </row>
    <row r="59494" spans="1:5" x14ac:dyDescent="0.3">
      <c r="A59494">
        <v>0</v>
      </c>
      <c r="B59494">
        <v>2322940007</v>
      </c>
      <c r="C59494" t="s">
        <v>40622</v>
      </c>
      <c r="D59494" t="s">
        <v>142998</v>
      </c>
      <c r="E59494" t="s">
        <v>272447</v>
      </c>
    </row>
    <row r="59495" spans="1:5" x14ac:dyDescent="0.3">
      <c r="A59495">
        <v>0</v>
      </c>
      <c r="B59495">
        <v>2322940135</v>
      </c>
      <c r="C59495" t="s">
        <v>40623</v>
      </c>
      <c r="D59495" t="s">
        <v>141411</v>
      </c>
      <c r="E59495" t="s">
        <v>272448</v>
      </c>
    </row>
    <row r="59496" spans="1:5" x14ac:dyDescent="0.3">
      <c r="A59496">
        <v>0</v>
      </c>
      <c r="B59496">
        <v>2322940192</v>
      </c>
      <c r="C59496" t="s">
        <v>40623</v>
      </c>
      <c r="D59496" t="s">
        <v>142999</v>
      </c>
      <c r="E59496" t="s">
        <v>272449</v>
      </c>
    </row>
    <row r="59497" spans="1:5" x14ac:dyDescent="0.3">
      <c r="A59497">
        <v>0</v>
      </c>
      <c r="B59497">
        <v>2322940253</v>
      </c>
      <c r="C59497" t="s">
        <v>40624</v>
      </c>
      <c r="D59497" t="s">
        <v>143000</v>
      </c>
      <c r="E59497" t="s">
        <v>272450</v>
      </c>
    </row>
    <row r="59498" spans="1:5" x14ac:dyDescent="0.3">
      <c r="A59498">
        <v>0</v>
      </c>
      <c r="B59498">
        <v>2322940307</v>
      </c>
      <c r="C59498" t="s">
        <v>40624</v>
      </c>
      <c r="D59498" t="s">
        <v>133864</v>
      </c>
      <c r="E59498" t="s">
        <v>272451</v>
      </c>
    </row>
    <row r="59499" spans="1:5" x14ac:dyDescent="0.3">
      <c r="A59499">
        <v>0</v>
      </c>
      <c r="B59499">
        <v>2322940699</v>
      </c>
      <c r="C59499" t="s">
        <v>40625</v>
      </c>
      <c r="D59499" t="s">
        <v>143001</v>
      </c>
      <c r="E59499" t="s">
        <v>272452</v>
      </c>
    </row>
    <row r="59500" spans="1:5" x14ac:dyDescent="0.3">
      <c r="A59500">
        <v>0</v>
      </c>
      <c r="B59500">
        <v>2322940862</v>
      </c>
      <c r="C59500" t="s">
        <v>40626</v>
      </c>
      <c r="D59500" t="s">
        <v>143002</v>
      </c>
      <c r="E59500" t="s">
        <v>272453</v>
      </c>
    </row>
    <row r="59501" spans="1:5" x14ac:dyDescent="0.3">
      <c r="A59501">
        <v>0</v>
      </c>
      <c r="B59501">
        <v>2322941304</v>
      </c>
      <c r="C59501" t="s">
        <v>40627</v>
      </c>
      <c r="D59501" t="s">
        <v>143003</v>
      </c>
      <c r="E59501" t="s">
        <v>272454</v>
      </c>
    </row>
    <row r="59502" spans="1:5" x14ac:dyDescent="0.3">
      <c r="A59502">
        <v>0</v>
      </c>
      <c r="B59502">
        <v>2322941433</v>
      </c>
      <c r="C59502" t="s">
        <v>40628</v>
      </c>
      <c r="D59502" t="s">
        <v>123088</v>
      </c>
      <c r="E59502" t="s">
        <v>272455</v>
      </c>
    </row>
    <row r="59503" spans="1:5" x14ac:dyDescent="0.3">
      <c r="A59503">
        <v>0</v>
      </c>
      <c r="B59503">
        <v>2322941571</v>
      </c>
      <c r="C59503" t="s">
        <v>40629</v>
      </c>
      <c r="D59503" t="s">
        <v>143004</v>
      </c>
      <c r="E59503" t="s">
        <v>272456</v>
      </c>
    </row>
    <row r="59504" spans="1:5" x14ac:dyDescent="0.3">
      <c r="A59504">
        <v>0</v>
      </c>
      <c r="B59504">
        <v>2322941629</v>
      </c>
      <c r="C59504" t="s">
        <v>40630</v>
      </c>
      <c r="D59504" t="s">
        <v>143005</v>
      </c>
      <c r="E59504" t="s">
        <v>272457</v>
      </c>
    </row>
    <row r="59505" spans="1:5" x14ac:dyDescent="0.3">
      <c r="A59505">
        <v>0</v>
      </c>
      <c r="B59505">
        <v>2322941809</v>
      </c>
      <c r="C59505" t="s">
        <v>40631</v>
      </c>
      <c r="D59505" t="s">
        <v>104521</v>
      </c>
      <c r="E59505" t="s">
        <v>272458</v>
      </c>
    </row>
    <row r="59506" spans="1:5" x14ac:dyDescent="0.3">
      <c r="A59506">
        <v>0</v>
      </c>
      <c r="B59506">
        <v>2322942402</v>
      </c>
      <c r="C59506" t="s">
        <v>40632</v>
      </c>
      <c r="D59506" t="s">
        <v>138904</v>
      </c>
      <c r="E59506" t="s">
        <v>272459</v>
      </c>
    </row>
    <row r="59507" spans="1:5" x14ac:dyDescent="0.3">
      <c r="A59507">
        <v>0</v>
      </c>
      <c r="B59507">
        <v>2322942610</v>
      </c>
      <c r="C59507" t="s">
        <v>40633</v>
      </c>
      <c r="D59507" t="s">
        <v>143006</v>
      </c>
      <c r="E59507" t="s">
        <v>272460</v>
      </c>
    </row>
    <row r="59508" spans="1:5" x14ac:dyDescent="0.3">
      <c r="A59508">
        <v>0</v>
      </c>
      <c r="B59508">
        <v>2322944243</v>
      </c>
      <c r="C59508" t="s">
        <v>40634</v>
      </c>
      <c r="D59508" t="s">
        <v>143007</v>
      </c>
      <c r="E59508" t="s">
        <v>272461</v>
      </c>
    </row>
    <row r="59509" spans="1:5" x14ac:dyDescent="0.3">
      <c r="A59509">
        <v>0</v>
      </c>
      <c r="B59509">
        <v>2322944354</v>
      </c>
      <c r="C59509" t="s">
        <v>40635</v>
      </c>
      <c r="D59509" t="s">
        <v>138683</v>
      </c>
      <c r="E59509" t="s">
        <v>272462</v>
      </c>
    </row>
    <row r="59510" spans="1:5" x14ac:dyDescent="0.3">
      <c r="A59510">
        <v>0</v>
      </c>
      <c r="B59510">
        <v>2322944818</v>
      </c>
      <c r="C59510" t="s">
        <v>40636</v>
      </c>
      <c r="D59510" t="s">
        <v>143008</v>
      </c>
      <c r="E59510" t="s">
        <v>272463</v>
      </c>
    </row>
    <row r="59511" spans="1:5" x14ac:dyDescent="0.3">
      <c r="A59511">
        <v>0</v>
      </c>
      <c r="B59511">
        <v>2322945030</v>
      </c>
      <c r="C59511" t="s">
        <v>40637</v>
      </c>
      <c r="D59511" t="s">
        <v>143009</v>
      </c>
      <c r="E59511" t="s">
        <v>272464</v>
      </c>
    </row>
    <row r="59512" spans="1:5" x14ac:dyDescent="0.3">
      <c r="A59512">
        <v>0</v>
      </c>
      <c r="B59512">
        <v>2322945106</v>
      </c>
      <c r="C59512" t="s">
        <v>40637</v>
      </c>
      <c r="D59512" t="s">
        <v>94496</v>
      </c>
      <c r="E59512" t="s">
        <v>272465</v>
      </c>
    </row>
    <row r="59513" spans="1:5" x14ac:dyDescent="0.3">
      <c r="A59513">
        <v>0</v>
      </c>
      <c r="B59513">
        <v>2322945191</v>
      </c>
      <c r="C59513" t="s">
        <v>40638</v>
      </c>
      <c r="D59513" t="s">
        <v>143010</v>
      </c>
      <c r="E59513" t="s">
        <v>272466</v>
      </c>
    </row>
    <row r="59514" spans="1:5" x14ac:dyDescent="0.3">
      <c r="A59514">
        <v>0</v>
      </c>
      <c r="B59514">
        <v>2322945231</v>
      </c>
      <c r="C59514" t="s">
        <v>40638</v>
      </c>
      <c r="D59514" t="s">
        <v>143011</v>
      </c>
      <c r="E59514" t="s">
        <v>272467</v>
      </c>
    </row>
    <row r="59515" spans="1:5" x14ac:dyDescent="0.3">
      <c r="A59515">
        <v>0</v>
      </c>
      <c r="B59515">
        <v>2322945729</v>
      </c>
      <c r="C59515" t="s">
        <v>40639</v>
      </c>
      <c r="D59515" t="s">
        <v>143012</v>
      </c>
      <c r="E59515" t="s">
        <v>272468</v>
      </c>
    </row>
    <row r="59516" spans="1:5" x14ac:dyDescent="0.3">
      <c r="A59516">
        <v>0</v>
      </c>
      <c r="B59516">
        <v>2322946127</v>
      </c>
      <c r="C59516" t="s">
        <v>40640</v>
      </c>
      <c r="D59516" t="s">
        <v>140858</v>
      </c>
      <c r="E59516" t="s">
        <v>272469</v>
      </c>
    </row>
    <row r="59517" spans="1:5" x14ac:dyDescent="0.3">
      <c r="A59517">
        <v>0</v>
      </c>
      <c r="B59517">
        <v>2322946164</v>
      </c>
      <c r="C59517" t="s">
        <v>40640</v>
      </c>
      <c r="D59517" t="s">
        <v>143013</v>
      </c>
      <c r="E59517" t="s">
        <v>272470</v>
      </c>
    </row>
    <row r="59518" spans="1:5" x14ac:dyDescent="0.3">
      <c r="A59518">
        <v>0</v>
      </c>
      <c r="B59518">
        <v>2322946212</v>
      </c>
      <c r="C59518" t="s">
        <v>40641</v>
      </c>
      <c r="D59518" t="s">
        <v>143014</v>
      </c>
      <c r="E59518" t="s">
        <v>272471</v>
      </c>
    </row>
    <row r="59519" spans="1:5" x14ac:dyDescent="0.3">
      <c r="A59519">
        <v>0</v>
      </c>
      <c r="B59519">
        <v>2322946463</v>
      </c>
      <c r="C59519" t="s">
        <v>40642</v>
      </c>
      <c r="D59519" t="s">
        <v>143015</v>
      </c>
      <c r="E59519" t="s">
        <v>272472</v>
      </c>
    </row>
    <row r="59520" spans="1:5" x14ac:dyDescent="0.3">
      <c r="A59520">
        <v>0</v>
      </c>
      <c r="B59520">
        <v>2322946493</v>
      </c>
      <c r="C59520" t="s">
        <v>40642</v>
      </c>
      <c r="D59520" t="s">
        <v>94530</v>
      </c>
      <c r="E59520" t="s">
        <v>272473</v>
      </c>
    </row>
    <row r="59521" spans="1:5" x14ac:dyDescent="0.3">
      <c r="A59521">
        <v>0</v>
      </c>
      <c r="B59521">
        <v>2322947094</v>
      </c>
      <c r="C59521" t="s">
        <v>40643</v>
      </c>
      <c r="D59521" t="s">
        <v>143016</v>
      </c>
      <c r="E59521" t="s">
        <v>272474</v>
      </c>
    </row>
    <row r="59522" spans="1:5" x14ac:dyDescent="0.3">
      <c r="A59522">
        <v>0</v>
      </c>
      <c r="B59522">
        <v>2322947158</v>
      </c>
      <c r="C59522" t="s">
        <v>40643</v>
      </c>
      <c r="D59522" t="s">
        <v>143017</v>
      </c>
      <c r="E59522" t="s">
        <v>272475</v>
      </c>
    </row>
    <row r="59523" spans="1:5" x14ac:dyDescent="0.3">
      <c r="A59523">
        <v>0</v>
      </c>
      <c r="B59523">
        <v>2322947310</v>
      </c>
      <c r="C59523" t="s">
        <v>40644</v>
      </c>
      <c r="D59523" t="s">
        <v>143018</v>
      </c>
      <c r="E59523" t="s">
        <v>272476</v>
      </c>
    </row>
    <row r="59524" spans="1:5" x14ac:dyDescent="0.3">
      <c r="A59524">
        <v>0</v>
      </c>
      <c r="B59524">
        <v>2322947965</v>
      </c>
      <c r="C59524" t="s">
        <v>40645</v>
      </c>
      <c r="D59524" t="s">
        <v>143019</v>
      </c>
      <c r="E59524" t="s">
        <v>272477</v>
      </c>
    </row>
    <row r="59525" spans="1:5" x14ac:dyDescent="0.3">
      <c r="A59525">
        <v>0</v>
      </c>
      <c r="B59525">
        <v>2322948153</v>
      </c>
      <c r="C59525" t="s">
        <v>40646</v>
      </c>
      <c r="D59525" t="s">
        <v>143020</v>
      </c>
      <c r="E59525" t="s">
        <v>272478</v>
      </c>
    </row>
    <row r="59526" spans="1:5" x14ac:dyDescent="0.3">
      <c r="A59526">
        <v>0</v>
      </c>
      <c r="B59526">
        <v>2322948179</v>
      </c>
      <c r="C59526" t="s">
        <v>40646</v>
      </c>
      <c r="D59526" t="s">
        <v>143021</v>
      </c>
      <c r="E59526" t="s">
        <v>272479</v>
      </c>
    </row>
    <row r="59527" spans="1:5" x14ac:dyDescent="0.3">
      <c r="A59527">
        <v>0</v>
      </c>
      <c r="B59527">
        <v>2322948366</v>
      </c>
      <c r="C59527" t="s">
        <v>40647</v>
      </c>
      <c r="D59527" t="s">
        <v>143022</v>
      </c>
      <c r="E59527" t="s">
        <v>272480</v>
      </c>
    </row>
    <row r="59528" spans="1:5" x14ac:dyDescent="0.3">
      <c r="A59528">
        <v>0</v>
      </c>
      <c r="B59528">
        <v>2322948570</v>
      </c>
      <c r="C59528" t="s">
        <v>40648</v>
      </c>
      <c r="D59528" t="s">
        <v>143023</v>
      </c>
      <c r="E59528" t="s">
        <v>272481</v>
      </c>
    </row>
    <row r="59529" spans="1:5" x14ac:dyDescent="0.3">
      <c r="A59529">
        <v>0</v>
      </c>
      <c r="B59529">
        <v>2322948612</v>
      </c>
      <c r="C59529" t="s">
        <v>40649</v>
      </c>
      <c r="D59529" t="s">
        <v>143024</v>
      </c>
      <c r="E59529" t="s">
        <v>272482</v>
      </c>
    </row>
    <row r="59530" spans="1:5" x14ac:dyDescent="0.3">
      <c r="A59530">
        <v>0</v>
      </c>
      <c r="B59530">
        <v>2322948729</v>
      </c>
      <c r="C59530" t="s">
        <v>40650</v>
      </c>
      <c r="D59530" t="s">
        <v>143025</v>
      </c>
      <c r="E59530" t="s">
        <v>272483</v>
      </c>
    </row>
    <row r="59531" spans="1:5" x14ac:dyDescent="0.3">
      <c r="A59531">
        <v>0</v>
      </c>
      <c r="B59531">
        <v>2322948993</v>
      </c>
      <c r="C59531" t="s">
        <v>40651</v>
      </c>
      <c r="D59531" t="s">
        <v>104421</v>
      </c>
      <c r="E59531" t="s">
        <v>272484</v>
      </c>
    </row>
    <row r="59532" spans="1:5" x14ac:dyDescent="0.3">
      <c r="A59532">
        <v>0</v>
      </c>
      <c r="B59532">
        <v>2322949644</v>
      </c>
      <c r="C59532" t="s">
        <v>40652</v>
      </c>
      <c r="D59532" t="s">
        <v>143026</v>
      </c>
      <c r="E59532" t="s">
        <v>272485</v>
      </c>
    </row>
    <row r="59533" spans="1:5" x14ac:dyDescent="0.3">
      <c r="A59533">
        <v>0</v>
      </c>
      <c r="B59533">
        <v>2322949739</v>
      </c>
      <c r="C59533" t="s">
        <v>40653</v>
      </c>
      <c r="D59533" t="s">
        <v>143027</v>
      </c>
      <c r="E59533" t="s">
        <v>272486</v>
      </c>
    </row>
    <row r="59534" spans="1:5" x14ac:dyDescent="0.3">
      <c r="A59534">
        <v>0</v>
      </c>
      <c r="B59534">
        <v>2322949849</v>
      </c>
      <c r="C59534" t="s">
        <v>40654</v>
      </c>
      <c r="D59534" t="s">
        <v>143028</v>
      </c>
      <c r="E59534" t="s">
        <v>272487</v>
      </c>
    </row>
    <row r="59535" spans="1:5" x14ac:dyDescent="0.3">
      <c r="A59535">
        <v>0</v>
      </c>
      <c r="B59535">
        <v>2322950025</v>
      </c>
      <c r="C59535" t="s">
        <v>40655</v>
      </c>
      <c r="D59535" t="s">
        <v>143029</v>
      </c>
      <c r="E59535" t="s">
        <v>272488</v>
      </c>
    </row>
    <row r="59536" spans="1:5" x14ac:dyDescent="0.3">
      <c r="A59536">
        <v>0</v>
      </c>
      <c r="B59536">
        <v>2322950162</v>
      </c>
      <c r="C59536" t="s">
        <v>40656</v>
      </c>
      <c r="D59536" t="s">
        <v>143030</v>
      </c>
      <c r="E59536" t="s">
        <v>272489</v>
      </c>
    </row>
    <row r="59537" spans="1:5" x14ac:dyDescent="0.3">
      <c r="A59537">
        <v>0</v>
      </c>
      <c r="B59537">
        <v>2322950429</v>
      </c>
      <c r="C59537" t="s">
        <v>40657</v>
      </c>
      <c r="D59537" t="s">
        <v>143031</v>
      </c>
      <c r="E59537" t="s">
        <v>272490</v>
      </c>
    </row>
    <row r="59538" spans="1:5" x14ac:dyDescent="0.3">
      <c r="A59538">
        <v>0</v>
      </c>
      <c r="B59538">
        <v>2322950455</v>
      </c>
      <c r="C59538" t="s">
        <v>40657</v>
      </c>
      <c r="D59538" t="s">
        <v>143032</v>
      </c>
      <c r="E59538" t="s">
        <v>272491</v>
      </c>
    </row>
    <row r="59539" spans="1:5" x14ac:dyDescent="0.3">
      <c r="A59539">
        <v>0</v>
      </c>
      <c r="B59539">
        <v>2322950641</v>
      </c>
      <c r="C59539" t="s">
        <v>40658</v>
      </c>
      <c r="D59539" t="s">
        <v>143033</v>
      </c>
      <c r="E59539" t="s">
        <v>272492</v>
      </c>
    </row>
    <row r="59540" spans="1:5" x14ac:dyDescent="0.3">
      <c r="A59540">
        <v>0</v>
      </c>
      <c r="B59540">
        <v>2322950759</v>
      </c>
      <c r="C59540" t="s">
        <v>40659</v>
      </c>
      <c r="D59540" t="s">
        <v>102479</v>
      </c>
      <c r="E59540" t="s">
        <v>272493</v>
      </c>
    </row>
    <row r="59541" spans="1:5" x14ac:dyDescent="0.3">
      <c r="A59541">
        <v>0</v>
      </c>
      <c r="B59541">
        <v>2322950968</v>
      </c>
      <c r="C59541" t="s">
        <v>40660</v>
      </c>
      <c r="D59541" t="s">
        <v>143034</v>
      </c>
      <c r="E59541" t="s">
        <v>272494</v>
      </c>
    </row>
    <row r="59542" spans="1:5" x14ac:dyDescent="0.3">
      <c r="A59542">
        <v>0</v>
      </c>
      <c r="B59542">
        <v>2322951003</v>
      </c>
      <c r="C59542" t="s">
        <v>40660</v>
      </c>
      <c r="D59542" t="s">
        <v>141353</v>
      </c>
      <c r="E59542" t="s">
        <v>272495</v>
      </c>
    </row>
    <row r="59543" spans="1:5" x14ac:dyDescent="0.3">
      <c r="A59543">
        <v>0</v>
      </c>
      <c r="B59543">
        <v>2322951485</v>
      </c>
      <c r="C59543" t="s">
        <v>40661</v>
      </c>
      <c r="D59543" t="s">
        <v>143035</v>
      </c>
      <c r="E59543" t="s">
        <v>272496</v>
      </c>
    </row>
    <row r="59544" spans="1:5" x14ac:dyDescent="0.3">
      <c r="A59544">
        <v>0</v>
      </c>
      <c r="B59544">
        <v>2322951590</v>
      </c>
      <c r="C59544" t="s">
        <v>40662</v>
      </c>
      <c r="D59544" t="s">
        <v>139596</v>
      </c>
      <c r="E59544" t="s">
        <v>272497</v>
      </c>
    </row>
    <row r="59545" spans="1:5" x14ac:dyDescent="0.3">
      <c r="A59545">
        <v>0</v>
      </c>
      <c r="B59545">
        <v>2322951636</v>
      </c>
      <c r="C59545" t="s">
        <v>40662</v>
      </c>
      <c r="D59545" t="s">
        <v>143036</v>
      </c>
      <c r="E59545" t="s">
        <v>272498</v>
      </c>
    </row>
    <row r="59546" spans="1:5" x14ac:dyDescent="0.3">
      <c r="A59546">
        <v>0</v>
      </c>
      <c r="B59546">
        <v>2322952024</v>
      </c>
      <c r="C59546" t="s">
        <v>40663</v>
      </c>
      <c r="D59546" t="s">
        <v>99611</v>
      </c>
      <c r="E59546" t="s">
        <v>272499</v>
      </c>
    </row>
    <row r="59547" spans="1:5" x14ac:dyDescent="0.3">
      <c r="A59547">
        <v>0</v>
      </c>
      <c r="B59547">
        <v>2322952298</v>
      </c>
      <c r="C59547" t="s">
        <v>40664</v>
      </c>
      <c r="D59547" t="s">
        <v>143037</v>
      </c>
      <c r="E59547" t="s">
        <v>272500</v>
      </c>
    </row>
    <row r="59548" spans="1:5" x14ac:dyDescent="0.3">
      <c r="A59548">
        <v>0</v>
      </c>
      <c r="B59548">
        <v>2322952491</v>
      </c>
      <c r="C59548" t="s">
        <v>40665</v>
      </c>
      <c r="D59548" t="s">
        <v>143038</v>
      </c>
      <c r="E59548" t="s">
        <v>272501</v>
      </c>
    </row>
    <row r="59549" spans="1:5" x14ac:dyDescent="0.3">
      <c r="A59549">
        <v>0</v>
      </c>
      <c r="B59549">
        <v>2322952679</v>
      </c>
      <c r="C59549" t="s">
        <v>40666</v>
      </c>
      <c r="D59549" t="s">
        <v>143039</v>
      </c>
      <c r="E59549" t="s">
        <v>272502</v>
      </c>
    </row>
    <row r="59550" spans="1:5" x14ac:dyDescent="0.3">
      <c r="A59550">
        <v>0</v>
      </c>
      <c r="B59550">
        <v>2322952690</v>
      </c>
      <c r="C59550" t="s">
        <v>40667</v>
      </c>
      <c r="D59550" t="s">
        <v>104479</v>
      </c>
      <c r="E59550" t="s">
        <v>272503</v>
      </c>
    </row>
    <row r="59551" spans="1:5" x14ac:dyDescent="0.3">
      <c r="A59551">
        <v>0</v>
      </c>
      <c r="B59551">
        <v>2322952738</v>
      </c>
      <c r="C59551" t="s">
        <v>40667</v>
      </c>
      <c r="D59551" t="s">
        <v>143040</v>
      </c>
      <c r="E59551" t="s">
        <v>272504</v>
      </c>
    </row>
    <row r="59552" spans="1:5" x14ac:dyDescent="0.3">
      <c r="A59552">
        <v>0</v>
      </c>
      <c r="B59552">
        <v>2322952836</v>
      </c>
      <c r="C59552" t="s">
        <v>40668</v>
      </c>
      <c r="D59552" t="s">
        <v>142849</v>
      </c>
      <c r="E59552" t="s">
        <v>272505</v>
      </c>
    </row>
    <row r="59553" spans="1:5" x14ac:dyDescent="0.3">
      <c r="A59553">
        <v>0</v>
      </c>
      <c r="B59553">
        <v>2322952915</v>
      </c>
      <c r="C59553" t="s">
        <v>40668</v>
      </c>
      <c r="D59553" t="s">
        <v>143041</v>
      </c>
      <c r="E59553" t="s">
        <v>272506</v>
      </c>
    </row>
    <row r="59554" spans="1:5" x14ac:dyDescent="0.3">
      <c r="A59554">
        <v>0</v>
      </c>
      <c r="B59554">
        <v>2322953024</v>
      </c>
      <c r="C59554" t="s">
        <v>40669</v>
      </c>
      <c r="D59554" t="s">
        <v>143042</v>
      </c>
      <c r="E59554" t="s">
        <v>272507</v>
      </c>
    </row>
    <row r="59555" spans="1:5" x14ac:dyDescent="0.3">
      <c r="A59555">
        <v>0</v>
      </c>
      <c r="B59555">
        <v>2322953147</v>
      </c>
      <c r="C59555" t="s">
        <v>40670</v>
      </c>
      <c r="D59555" t="s">
        <v>143043</v>
      </c>
      <c r="E59555" t="s">
        <v>272508</v>
      </c>
    </row>
    <row r="59556" spans="1:5" x14ac:dyDescent="0.3">
      <c r="A59556">
        <v>0</v>
      </c>
      <c r="B59556">
        <v>2322953588</v>
      </c>
      <c r="C59556" t="s">
        <v>40671</v>
      </c>
      <c r="D59556" t="s">
        <v>143044</v>
      </c>
      <c r="E59556" t="s">
        <v>272509</v>
      </c>
    </row>
    <row r="59557" spans="1:5" x14ac:dyDescent="0.3">
      <c r="A59557">
        <v>0</v>
      </c>
      <c r="B59557">
        <v>2322953785</v>
      </c>
      <c r="C59557" t="s">
        <v>40672</v>
      </c>
      <c r="D59557" t="s">
        <v>143045</v>
      </c>
      <c r="E59557" t="s">
        <v>272510</v>
      </c>
    </row>
    <row r="59558" spans="1:5" x14ac:dyDescent="0.3">
      <c r="A59558">
        <v>0</v>
      </c>
      <c r="B59558">
        <v>2322954029</v>
      </c>
      <c r="C59558" t="s">
        <v>40673</v>
      </c>
      <c r="D59558" t="s">
        <v>143046</v>
      </c>
      <c r="E59558" t="s">
        <v>272511</v>
      </c>
    </row>
    <row r="59559" spans="1:5" x14ac:dyDescent="0.3">
      <c r="A59559">
        <v>0</v>
      </c>
      <c r="B59559">
        <v>2322954463</v>
      </c>
      <c r="C59559" t="s">
        <v>40674</v>
      </c>
      <c r="D59559" t="s">
        <v>98065</v>
      </c>
      <c r="E59559" t="s">
        <v>272512</v>
      </c>
    </row>
    <row r="59560" spans="1:5" x14ac:dyDescent="0.3">
      <c r="A59560">
        <v>0</v>
      </c>
      <c r="B59560">
        <v>2322954742</v>
      </c>
      <c r="C59560" t="s">
        <v>40675</v>
      </c>
      <c r="D59560" t="s">
        <v>143047</v>
      </c>
      <c r="E59560" t="s">
        <v>272513</v>
      </c>
    </row>
    <row r="59561" spans="1:5" x14ac:dyDescent="0.3">
      <c r="A59561">
        <v>0</v>
      </c>
      <c r="B59561">
        <v>2322954931</v>
      </c>
      <c r="C59561" t="s">
        <v>40676</v>
      </c>
      <c r="D59561" t="s">
        <v>143048</v>
      </c>
      <c r="E59561" t="s">
        <v>272514</v>
      </c>
    </row>
    <row r="59562" spans="1:5" x14ac:dyDescent="0.3">
      <c r="A59562">
        <v>0</v>
      </c>
      <c r="B59562">
        <v>2322955228</v>
      </c>
      <c r="C59562" t="s">
        <v>40677</v>
      </c>
      <c r="D59562" t="s">
        <v>143049</v>
      </c>
      <c r="E59562" t="s">
        <v>272515</v>
      </c>
    </row>
    <row r="59563" spans="1:5" x14ac:dyDescent="0.3">
      <c r="A59563">
        <v>0</v>
      </c>
      <c r="B59563">
        <v>2322955473</v>
      </c>
      <c r="C59563" t="s">
        <v>40678</v>
      </c>
      <c r="D59563" t="s">
        <v>143050</v>
      </c>
      <c r="E59563" t="s">
        <v>272516</v>
      </c>
    </row>
    <row r="59564" spans="1:5" x14ac:dyDescent="0.3">
      <c r="A59564">
        <v>0</v>
      </c>
      <c r="B59564">
        <v>2322955502</v>
      </c>
      <c r="C59564" t="s">
        <v>40679</v>
      </c>
      <c r="D59564" t="s">
        <v>143051</v>
      </c>
      <c r="E59564" t="s">
        <v>272517</v>
      </c>
    </row>
    <row r="59565" spans="1:5" x14ac:dyDescent="0.3">
      <c r="A59565">
        <v>0</v>
      </c>
      <c r="B59565">
        <v>2322955996</v>
      </c>
      <c r="C59565" t="s">
        <v>40680</v>
      </c>
      <c r="D59565" t="s">
        <v>143052</v>
      </c>
      <c r="E59565" t="s">
        <v>272518</v>
      </c>
    </row>
    <row r="59566" spans="1:5" x14ac:dyDescent="0.3">
      <c r="A59566">
        <v>0</v>
      </c>
      <c r="B59566">
        <v>2322956024</v>
      </c>
      <c r="C59566" t="s">
        <v>40680</v>
      </c>
      <c r="D59566" t="s">
        <v>143053</v>
      </c>
      <c r="E59566" t="s">
        <v>272519</v>
      </c>
    </row>
    <row r="59567" spans="1:5" x14ac:dyDescent="0.3">
      <c r="A59567">
        <v>0</v>
      </c>
      <c r="B59567">
        <v>2322956266</v>
      </c>
      <c r="C59567" t="s">
        <v>40681</v>
      </c>
      <c r="D59567" t="s">
        <v>143054</v>
      </c>
      <c r="E59567" t="s">
        <v>272520</v>
      </c>
    </row>
    <row r="59568" spans="1:5" x14ac:dyDescent="0.3">
      <c r="A59568">
        <v>0</v>
      </c>
      <c r="B59568">
        <v>2322956481</v>
      </c>
      <c r="C59568" t="s">
        <v>40682</v>
      </c>
      <c r="D59568" t="s">
        <v>143055</v>
      </c>
      <c r="E59568" t="s">
        <v>272521</v>
      </c>
    </row>
    <row r="59569" spans="1:5" x14ac:dyDescent="0.3">
      <c r="A59569">
        <v>0</v>
      </c>
      <c r="B59569">
        <v>2322956513</v>
      </c>
      <c r="C59569" t="s">
        <v>40683</v>
      </c>
      <c r="D59569" t="s">
        <v>143056</v>
      </c>
      <c r="E59569" t="s">
        <v>272522</v>
      </c>
    </row>
    <row r="59570" spans="1:5" x14ac:dyDescent="0.3">
      <c r="A59570">
        <v>0</v>
      </c>
      <c r="B59570">
        <v>2322956629</v>
      </c>
      <c r="C59570" t="s">
        <v>40683</v>
      </c>
      <c r="D59570" t="s">
        <v>143057</v>
      </c>
      <c r="E59570" t="s">
        <v>272523</v>
      </c>
    </row>
    <row r="59571" spans="1:5" x14ac:dyDescent="0.3">
      <c r="A59571">
        <v>0</v>
      </c>
      <c r="B59571">
        <v>2322956842</v>
      </c>
      <c r="C59571" t="s">
        <v>40684</v>
      </c>
      <c r="D59571" t="s">
        <v>143058</v>
      </c>
      <c r="E59571" t="s">
        <v>272524</v>
      </c>
    </row>
    <row r="59572" spans="1:5" x14ac:dyDescent="0.3">
      <c r="A59572">
        <v>0</v>
      </c>
      <c r="B59572">
        <v>2322956901</v>
      </c>
      <c r="C59572" t="s">
        <v>40684</v>
      </c>
      <c r="D59572" t="s">
        <v>143059</v>
      </c>
      <c r="E59572" t="s">
        <v>272525</v>
      </c>
    </row>
    <row r="59573" spans="1:5" x14ac:dyDescent="0.3">
      <c r="A59573">
        <v>0</v>
      </c>
      <c r="B59573">
        <v>2322957438</v>
      </c>
      <c r="C59573" t="s">
        <v>40685</v>
      </c>
      <c r="D59573" t="s">
        <v>109955</v>
      </c>
      <c r="E59573" t="s">
        <v>268864</v>
      </c>
    </row>
    <row r="59574" spans="1:5" x14ac:dyDescent="0.3">
      <c r="A59574">
        <v>0</v>
      </c>
      <c r="B59574">
        <v>2322958311</v>
      </c>
      <c r="C59574" t="s">
        <v>40686</v>
      </c>
      <c r="D59574" t="s">
        <v>104806</v>
      </c>
      <c r="E59574" t="s">
        <v>272526</v>
      </c>
    </row>
    <row r="59575" spans="1:5" x14ac:dyDescent="0.3">
      <c r="A59575">
        <v>0</v>
      </c>
      <c r="B59575">
        <v>2322958406</v>
      </c>
      <c r="C59575" t="s">
        <v>40687</v>
      </c>
      <c r="D59575" t="s">
        <v>142296</v>
      </c>
      <c r="E59575" t="s">
        <v>272527</v>
      </c>
    </row>
    <row r="59576" spans="1:5" x14ac:dyDescent="0.3">
      <c r="A59576">
        <v>0</v>
      </c>
      <c r="B59576">
        <v>2322960127</v>
      </c>
      <c r="C59576" t="s">
        <v>40688</v>
      </c>
      <c r="D59576" t="s">
        <v>101505</v>
      </c>
      <c r="E59576" t="s">
        <v>272528</v>
      </c>
    </row>
    <row r="59577" spans="1:5" x14ac:dyDescent="0.3">
      <c r="A59577">
        <v>0</v>
      </c>
      <c r="B59577">
        <v>2322960883</v>
      </c>
      <c r="C59577" t="s">
        <v>40689</v>
      </c>
      <c r="D59577" t="s">
        <v>96923</v>
      </c>
      <c r="E59577" t="s">
        <v>272529</v>
      </c>
    </row>
    <row r="59578" spans="1:5" x14ac:dyDescent="0.3">
      <c r="A59578">
        <v>0</v>
      </c>
      <c r="B59578">
        <v>2322960973</v>
      </c>
      <c r="C59578" t="s">
        <v>40690</v>
      </c>
      <c r="D59578" t="s">
        <v>143060</v>
      </c>
      <c r="E59578" t="s">
        <v>272530</v>
      </c>
    </row>
    <row r="59579" spans="1:5" x14ac:dyDescent="0.3">
      <c r="A59579">
        <v>0</v>
      </c>
      <c r="B59579">
        <v>2322961359</v>
      </c>
      <c r="C59579" t="s">
        <v>40691</v>
      </c>
      <c r="D59579" t="s">
        <v>143061</v>
      </c>
      <c r="E59579" t="s">
        <v>272531</v>
      </c>
    </row>
    <row r="59580" spans="1:5" x14ac:dyDescent="0.3">
      <c r="A59580">
        <v>0</v>
      </c>
      <c r="B59580">
        <v>2322961408</v>
      </c>
      <c r="C59580" t="s">
        <v>40691</v>
      </c>
      <c r="D59580" t="s">
        <v>143058</v>
      </c>
      <c r="E59580" t="s">
        <v>272532</v>
      </c>
    </row>
    <row r="59581" spans="1:5" x14ac:dyDescent="0.3">
      <c r="A59581">
        <v>0</v>
      </c>
      <c r="B59581">
        <v>2322961440</v>
      </c>
      <c r="C59581" t="s">
        <v>40691</v>
      </c>
      <c r="D59581" t="s">
        <v>143062</v>
      </c>
      <c r="E59581" t="s">
        <v>272533</v>
      </c>
    </row>
    <row r="59582" spans="1:5" x14ac:dyDescent="0.3">
      <c r="A59582">
        <v>0</v>
      </c>
      <c r="B59582">
        <v>2322961653</v>
      </c>
      <c r="C59582" t="s">
        <v>40692</v>
      </c>
      <c r="D59582" t="s">
        <v>133166</v>
      </c>
      <c r="E59582" t="s">
        <v>272534</v>
      </c>
    </row>
    <row r="59583" spans="1:5" x14ac:dyDescent="0.3">
      <c r="A59583">
        <v>0</v>
      </c>
      <c r="B59583">
        <v>2322962555</v>
      </c>
      <c r="C59583" t="s">
        <v>40693</v>
      </c>
      <c r="D59583" t="s">
        <v>112518</v>
      </c>
      <c r="E59583" t="s">
        <v>272535</v>
      </c>
    </row>
    <row r="59584" spans="1:5" x14ac:dyDescent="0.3">
      <c r="A59584">
        <v>0</v>
      </c>
      <c r="B59584">
        <v>2322962588</v>
      </c>
      <c r="C59584" t="s">
        <v>40693</v>
      </c>
      <c r="D59584" t="s">
        <v>143063</v>
      </c>
      <c r="E59584" t="s">
        <v>272536</v>
      </c>
    </row>
    <row r="59585" spans="1:5" x14ac:dyDescent="0.3">
      <c r="A59585">
        <v>0</v>
      </c>
      <c r="B59585">
        <v>2322962823</v>
      </c>
      <c r="C59585" t="s">
        <v>40694</v>
      </c>
      <c r="D59585" t="s">
        <v>143064</v>
      </c>
      <c r="E59585" t="s">
        <v>272537</v>
      </c>
    </row>
    <row r="59586" spans="1:5" x14ac:dyDescent="0.3">
      <c r="A59586">
        <v>0</v>
      </c>
      <c r="B59586">
        <v>2322962835</v>
      </c>
      <c r="C59586" t="s">
        <v>40694</v>
      </c>
      <c r="D59586" t="s">
        <v>115082</v>
      </c>
      <c r="E59586" t="s">
        <v>272538</v>
      </c>
    </row>
    <row r="59587" spans="1:5" x14ac:dyDescent="0.3">
      <c r="A59587">
        <v>0</v>
      </c>
      <c r="B59587">
        <v>2322963247</v>
      </c>
      <c r="C59587" t="s">
        <v>40695</v>
      </c>
      <c r="D59587" t="s">
        <v>143065</v>
      </c>
      <c r="E59587" t="s">
        <v>272539</v>
      </c>
    </row>
    <row r="59588" spans="1:5" x14ac:dyDescent="0.3">
      <c r="A59588">
        <v>0</v>
      </c>
      <c r="B59588">
        <v>2322963300</v>
      </c>
      <c r="C59588" t="s">
        <v>40696</v>
      </c>
      <c r="D59588" t="s">
        <v>109955</v>
      </c>
      <c r="E59588" t="s">
        <v>272540</v>
      </c>
    </row>
    <row r="59589" spans="1:5" x14ac:dyDescent="0.3">
      <c r="A59589">
        <v>0</v>
      </c>
      <c r="B59589">
        <v>2322963652</v>
      </c>
      <c r="C59589" t="s">
        <v>40697</v>
      </c>
      <c r="D59589" t="s">
        <v>143066</v>
      </c>
      <c r="E59589" t="s">
        <v>272541</v>
      </c>
    </row>
    <row r="59590" spans="1:5" x14ac:dyDescent="0.3">
      <c r="A59590">
        <v>0</v>
      </c>
      <c r="B59590">
        <v>2322963776</v>
      </c>
      <c r="C59590" t="s">
        <v>40698</v>
      </c>
      <c r="D59590" t="s">
        <v>143067</v>
      </c>
      <c r="E59590" t="s">
        <v>272542</v>
      </c>
    </row>
    <row r="59591" spans="1:5" x14ac:dyDescent="0.3">
      <c r="A59591">
        <v>0</v>
      </c>
      <c r="B59591">
        <v>2322964386</v>
      </c>
      <c r="C59591" t="s">
        <v>40699</v>
      </c>
      <c r="D59591" t="s">
        <v>98590</v>
      </c>
      <c r="E59591" t="s">
        <v>272543</v>
      </c>
    </row>
    <row r="59592" spans="1:5" x14ac:dyDescent="0.3">
      <c r="A59592">
        <v>0</v>
      </c>
      <c r="B59592">
        <v>2322964771</v>
      </c>
      <c r="C59592" t="s">
        <v>40700</v>
      </c>
      <c r="D59592" t="s">
        <v>143068</v>
      </c>
      <c r="E59592" t="s">
        <v>272544</v>
      </c>
    </row>
    <row r="59593" spans="1:5" x14ac:dyDescent="0.3">
      <c r="A59593">
        <v>0</v>
      </c>
      <c r="B59593">
        <v>2322964863</v>
      </c>
      <c r="C59593" t="s">
        <v>40701</v>
      </c>
      <c r="D59593" t="s">
        <v>143058</v>
      </c>
      <c r="E59593" t="s">
        <v>272545</v>
      </c>
    </row>
    <row r="59594" spans="1:5" x14ac:dyDescent="0.3">
      <c r="A59594">
        <v>0</v>
      </c>
      <c r="B59594">
        <v>2322965426</v>
      </c>
      <c r="C59594" t="s">
        <v>40702</v>
      </c>
      <c r="D59594" t="s">
        <v>143069</v>
      </c>
      <c r="E59594" t="s">
        <v>272546</v>
      </c>
    </row>
    <row r="59595" spans="1:5" x14ac:dyDescent="0.3">
      <c r="A59595">
        <v>0</v>
      </c>
      <c r="B59595">
        <v>2322965665</v>
      </c>
      <c r="C59595" t="s">
        <v>40703</v>
      </c>
      <c r="D59595" t="s">
        <v>109561</v>
      </c>
      <c r="E59595" t="s">
        <v>272547</v>
      </c>
    </row>
    <row r="59596" spans="1:5" x14ac:dyDescent="0.3">
      <c r="A59596">
        <v>0</v>
      </c>
      <c r="B59596">
        <v>2322965672</v>
      </c>
      <c r="C59596" t="s">
        <v>40703</v>
      </c>
      <c r="D59596" t="s">
        <v>107031</v>
      </c>
      <c r="E59596" t="s">
        <v>272548</v>
      </c>
    </row>
    <row r="59597" spans="1:5" x14ac:dyDescent="0.3">
      <c r="A59597">
        <v>0</v>
      </c>
      <c r="B59597">
        <v>2322965727</v>
      </c>
      <c r="C59597" t="s">
        <v>40704</v>
      </c>
      <c r="D59597" t="s">
        <v>141816</v>
      </c>
      <c r="E59597" t="s">
        <v>272549</v>
      </c>
    </row>
    <row r="59598" spans="1:5" x14ac:dyDescent="0.3">
      <c r="A59598">
        <v>0</v>
      </c>
      <c r="B59598">
        <v>2322965874</v>
      </c>
      <c r="C59598" t="s">
        <v>40705</v>
      </c>
      <c r="D59598" t="s">
        <v>143070</v>
      </c>
      <c r="E59598" t="s">
        <v>272550</v>
      </c>
    </row>
    <row r="59599" spans="1:5" x14ac:dyDescent="0.3">
      <c r="A59599">
        <v>0</v>
      </c>
      <c r="B59599">
        <v>2322965949</v>
      </c>
      <c r="C59599" t="s">
        <v>40705</v>
      </c>
      <c r="D59599" t="s">
        <v>143071</v>
      </c>
      <c r="E59599" t="s">
        <v>272551</v>
      </c>
    </row>
    <row r="59600" spans="1:5" x14ac:dyDescent="0.3">
      <c r="A59600">
        <v>0</v>
      </c>
      <c r="B59600">
        <v>2322965968</v>
      </c>
      <c r="C59600" t="s">
        <v>40705</v>
      </c>
      <c r="D59600" t="s">
        <v>143072</v>
      </c>
      <c r="E59600" t="s">
        <v>272552</v>
      </c>
    </row>
    <row r="59601" spans="1:5" x14ac:dyDescent="0.3">
      <c r="A59601">
        <v>0</v>
      </c>
      <c r="B59601">
        <v>2322966087</v>
      </c>
      <c r="C59601" t="s">
        <v>40706</v>
      </c>
      <c r="D59601" t="s">
        <v>140917</v>
      </c>
      <c r="E59601" t="s">
        <v>272553</v>
      </c>
    </row>
    <row r="59602" spans="1:5" x14ac:dyDescent="0.3">
      <c r="A59602">
        <v>0</v>
      </c>
      <c r="B59602">
        <v>2322966170</v>
      </c>
      <c r="C59602" t="s">
        <v>40707</v>
      </c>
      <c r="D59602" t="s">
        <v>143073</v>
      </c>
      <c r="E59602" t="s">
        <v>272554</v>
      </c>
    </row>
    <row r="59603" spans="1:5" x14ac:dyDescent="0.3">
      <c r="A59603">
        <v>0</v>
      </c>
      <c r="B59603">
        <v>2322966475</v>
      </c>
      <c r="C59603" t="s">
        <v>40708</v>
      </c>
      <c r="D59603" t="s">
        <v>143074</v>
      </c>
      <c r="E59603" t="s">
        <v>272555</v>
      </c>
    </row>
    <row r="59604" spans="1:5" x14ac:dyDescent="0.3">
      <c r="A59604">
        <v>0</v>
      </c>
      <c r="B59604">
        <v>2322966502</v>
      </c>
      <c r="C59604" t="s">
        <v>40708</v>
      </c>
      <c r="D59604" t="s">
        <v>142681</v>
      </c>
      <c r="E59604" t="s">
        <v>272556</v>
      </c>
    </row>
    <row r="59605" spans="1:5" x14ac:dyDescent="0.3">
      <c r="A59605">
        <v>0</v>
      </c>
      <c r="B59605">
        <v>2322966606</v>
      </c>
      <c r="C59605" t="s">
        <v>40709</v>
      </c>
      <c r="D59605" t="s">
        <v>141003</v>
      </c>
      <c r="E59605" t="s">
        <v>272557</v>
      </c>
    </row>
    <row r="59606" spans="1:5" x14ac:dyDescent="0.3">
      <c r="A59606">
        <v>0</v>
      </c>
      <c r="B59606">
        <v>2322967098</v>
      </c>
      <c r="C59606" t="s">
        <v>40710</v>
      </c>
      <c r="D59606" t="s">
        <v>143075</v>
      </c>
      <c r="E59606" t="s">
        <v>272558</v>
      </c>
    </row>
    <row r="59607" spans="1:5" x14ac:dyDescent="0.3">
      <c r="A59607">
        <v>0</v>
      </c>
      <c r="B59607">
        <v>2322967236</v>
      </c>
      <c r="C59607" t="s">
        <v>40711</v>
      </c>
      <c r="D59607" t="s">
        <v>107188</v>
      </c>
      <c r="E59607" t="s">
        <v>272559</v>
      </c>
    </row>
    <row r="59608" spans="1:5" x14ac:dyDescent="0.3">
      <c r="A59608">
        <v>0</v>
      </c>
      <c r="B59608">
        <v>2322967333</v>
      </c>
      <c r="C59608" t="s">
        <v>40711</v>
      </c>
      <c r="D59608" t="s">
        <v>143076</v>
      </c>
      <c r="E59608" t="s">
        <v>272560</v>
      </c>
    </row>
    <row r="59609" spans="1:5" x14ac:dyDescent="0.3">
      <c r="A59609">
        <v>0</v>
      </c>
      <c r="B59609">
        <v>2322967356</v>
      </c>
      <c r="C59609" t="s">
        <v>40712</v>
      </c>
      <c r="D59609" t="s">
        <v>143077</v>
      </c>
      <c r="E59609" t="s">
        <v>272561</v>
      </c>
    </row>
    <row r="59610" spans="1:5" x14ac:dyDescent="0.3">
      <c r="A59610">
        <v>0</v>
      </c>
      <c r="B59610">
        <v>2322967449</v>
      </c>
      <c r="C59610" t="s">
        <v>40713</v>
      </c>
      <c r="D59610" t="s">
        <v>143078</v>
      </c>
      <c r="E59610" t="s">
        <v>272562</v>
      </c>
    </row>
    <row r="59611" spans="1:5" x14ac:dyDescent="0.3">
      <c r="A59611">
        <v>0</v>
      </c>
      <c r="B59611">
        <v>2322967847</v>
      </c>
      <c r="C59611" t="s">
        <v>40714</v>
      </c>
      <c r="D59611" t="s">
        <v>143079</v>
      </c>
      <c r="E59611" t="s">
        <v>272563</v>
      </c>
    </row>
    <row r="59612" spans="1:5" x14ac:dyDescent="0.3">
      <c r="A59612">
        <v>0</v>
      </c>
      <c r="B59612">
        <v>2322967885</v>
      </c>
      <c r="C59612" t="s">
        <v>40714</v>
      </c>
      <c r="D59612" t="s">
        <v>110223</v>
      </c>
      <c r="E59612" t="s">
        <v>272564</v>
      </c>
    </row>
    <row r="59613" spans="1:5" x14ac:dyDescent="0.3">
      <c r="A59613">
        <v>0</v>
      </c>
      <c r="B59613">
        <v>2322967994</v>
      </c>
      <c r="C59613" t="s">
        <v>40715</v>
      </c>
      <c r="D59613" t="s">
        <v>94638</v>
      </c>
      <c r="E59613" t="s">
        <v>272565</v>
      </c>
    </row>
    <row r="59614" spans="1:5" x14ac:dyDescent="0.3">
      <c r="A59614">
        <v>0</v>
      </c>
      <c r="B59614">
        <v>2322968088</v>
      </c>
      <c r="C59614" t="s">
        <v>40716</v>
      </c>
      <c r="D59614" t="s">
        <v>115643</v>
      </c>
      <c r="E59614" t="s">
        <v>272566</v>
      </c>
    </row>
    <row r="59615" spans="1:5" x14ac:dyDescent="0.3">
      <c r="A59615">
        <v>0</v>
      </c>
      <c r="B59615">
        <v>2322968603</v>
      </c>
      <c r="C59615" t="s">
        <v>40717</v>
      </c>
      <c r="D59615" t="s">
        <v>143080</v>
      </c>
      <c r="E59615" t="s">
        <v>272567</v>
      </c>
    </row>
    <row r="59616" spans="1:5" x14ac:dyDescent="0.3">
      <c r="A59616">
        <v>0</v>
      </c>
      <c r="B59616">
        <v>2322968705</v>
      </c>
      <c r="C59616" t="s">
        <v>40718</v>
      </c>
      <c r="D59616" t="s">
        <v>143081</v>
      </c>
      <c r="E59616" t="s">
        <v>272568</v>
      </c>
    </row>
    <row r="59617" spans="1:5" x14ac:dyDescent="0.3">
      <c r="A59617">
        <v>0</v>
      </c>
      <c r="B59617">
        <v>2322968718</v>
      </c>
      <c r="C59617" t="s">
        <v>40718</v>
      </c>
      <c r="D59617" t="s">
        <v>142378</v>
      </c>
      <c r="E59617" t="s">
        <v>272569</v>
      </c>
    </row>
    <row r="59618" spans="1:5" x14ac:dyDescent="0.3">
      <c r="A59618">
        <v>0</v>
      </c>
      <c r="B59618">
        <v>2322969076</v>
      </c>
      <c r="C59618" t="s">
        <v>40719</v>
      </c>
      <c r="D59618" t="s">
        <v>138714</v>
      </c>
      <c r="E59618" t="s">
        <v>272570</v>
      </c>
    </row>
    <row r="59619" spans="1:5" x14ac:dyDescent="0.3">
      <c r="A59619">
        <v>0</v>
      </c>
      <c r="B59619">
        <v>2322969440</v>
      </c>
      <c r="C59619" t="s">
        <v>40720</v>
      </c>
      <c r="D59619" t="s">
        <v>143082</v>
      </c>
      <c r="E59619" t="s">
        <v>272571</v>
      </c>
    </row>
    <row r="59620" spans="1:5" x14ac:dyDescent="0.3">
      <c r="A59620">
        <v>0</v>
      </c>
      <c r="B59620">
        <v>2322969486</v>
      </c>
      <c r="C59620" t="s">
        <v>40721</v>
      </c>
      <c r="D59620" t="s">
        <v>143083</v>
      </c>
      <c r="E59620" t="s">
        <v>272572</v>
      </c>
    </row>
    <row r="59621" spans="1:5" x14ac:dyDescent="0.3">
      <c r="A59621">
        <v>0</v>
      </c>
      <c r="B59621">
        <v>2322969493</v>
      </c>
      <c r="C59621" t="s">
        <v>40721</v>
      </c>
      <c r="D59621" t="s">
        <v>102892</v>
      </c>
      <c r="E59621" t="s">
        <v>272573</v>
      </c>
    </row>
    <row r="59622" spans="1:5" x14ac:dyDescent="0.3">
      <c r="A59622">
        <v>0</v>
      </c>
      <c r="B59622">
        <v>2322969768</v>
      </c>
      <c r="C59622" t="s">
        <v>40722</v>
      </c>
      <c r="D59622" t="s">
        <v>130638</v>
      </c>
      <c r="E59622" t="s">
        <v>272574</v>
      </c>
    </row>
    <row r="59623" spans="1:5" x14ac:dyDescent="0.3">
      <c r="A59623">
        <v>0</v>
      </c>
      <c r="B59623">
        <v>2322969815</v>
      </c>
      <c r="C59623" t="s">
        <v>40722</v>
      </c>
      <c r="D59623" t="s">
        <v>102991</v>
      </c>
      <c r="E59623" t="s">
        <v>272575</v>
      </c>
    </row>
    <row r="59624" spans="1:5" x14ac:dyDescent="0.3">
      <c r="A59624">
        <v>0</v>
      </c>
      <c r="B59624">
        <v>2322970392</v>
      </c>
      <c r="C59624" t="s">
        <v>40723</v>
      </c>
      <c r="D59624" t="s">
        <v>143084</v>
      </c>
      <c r="E59624" t="s">
        <v>272576</v>
      </c>
    </row>
    <row r="59625" spans="1:5" x14ac:dyDescent="0.3">
      <c r="A59625">
        <v>0</v>
      </c>
      <c r="B59625">
        <v>2322970505</v>
      </c>
      <c r="C59625" t="s">
        <v>40724</v>
      </c>
      <c r="D59625" t="s">
        <v>142886</v>
      </c>
      <c r="E59625" t="s">
        <v>272577</v>
      </c>
    </row>
    <row r="59626" spans="1:5" x14ac:dyDescent="0.3">
      <c r="A59626">
        <v>0</v>
      </c>
      <c r="B59626">
        <v>2322970570</v>
      </c>
      <c r="C59626" t="s">
        <v>40724</v>
      </c>
      <c r="D59626" t="s">
        <v>133634</v>
      </c>
      <c r="E59626" t="s">
        <v>272578</v>
      </c>
    </row>
    <row r="59627" spans="1:5" x14ac:dyDescent="0.3">
      <c r="A59627">
        <v>0</v>
      </c>
      <c r="B59627">
        <v>2322970972</v>
      </c>
      <c r="C59627" t="s">
        <v>40725</v>
      </c>
      <c r="D59627" t="s">
        <v>143085</v>
      </c>
      <c r="E59627" t="s">
        <v>272579</v>
      </c>
    </row>
    <row r="59628" spans="1:5" x14ac:dyDescent="0.3">
      <c r="A59628">
        <v>0</v>
      </c>
      <c r="B59628">
        <v>2322971031</v>
      </c>
      <c r="C59628" t="s">
        <v>40726</v>
      </c>
      <c r="D59628" t="s">
        <v>143086</v>
      </c>
      <c r="E59628" t="s">
        <v>272580</v>
      </c>
    </row>
    <row r="59629" spans="1:5" x14ac:dyDescent="0.3">
      <c r="A59629">
        <v>0</v>
      </c>
      <c r="B59629">
        <v>2322971321</v>
      </c>
      <c r="C59629" t="s">
        <v>40727</v>
      </c>
      <c r="D59629" t="s">
        <v>143087</v>
      </c>
      <c r="E59629" t="s">
        <v>272581</v>
      </c>
    </row>
    <row r="59630" spans="1:5" x14ac:dyDescent="0.3">
      <c r="A59630">
        <v>0</v>
      </c>
      <c r="B59630">
        <v>2322971583</v>
      </c>
      <c r="C59630" t="s">
        <v>40728</v>
      </c>
      <c r="D59630" t="s">
        <v>143088</v>
      </c>
      <c r="E59630" t="s">
        <v>272582</v>
      </c>
    </row>
    <row r="59631" spans="1:5" x14ac:dyDescent="0.3">
      <c r="A59631">
        <v>0</v>
      </c>
      <c r="B59631">
        <v>2322972214</v>
      </c>
      <c r="C59631" t="s">
        <v>40729</v>
      </c>
      <c r="D59631" t="s">
        <v>143089</v>
      </c>
      <c r="E59631" t="s">
        <v>272583</v>
      </c>
    </row>
    <row r="59632" spans="1:5" x14ac:dyDescent="0.3">
      <c r="A59632">
        <v>0</v>
      </c>
      <c r="B59632">
        <v>2322972231</v>
      </c>
      <c r="C59632" t="s">
        <v>40729</v>
      </c>
      <c r="D59632" t="s">
        <v>95955</v>
      </c>
      <c r="E59632" t="s">
        <v>272584</v>
      </c>
    </row>
    <row r="59633" spans="1:5" x14ac:dyDescent="0.3">
      <c r="A59633">
        <v>0</v>
      </c>
      <c r="B59633">
        <v>2322972314</v>
      </c>
      <c r="C59633" t="s">
        <v>40730</v>
      </c>
      <c r="D59633" t="s">
        <v>143090</v>
      </c>
      <c r="E59633" t="s">
        <v>272585</v>
      </c>
    </row>
    <row r="59634" spans="1:5" x14ac:dyDescent="0.3">
      <c r="A59634">
        <v>0</v>
      </c>
      <c r="B59634">
        <v>2322972519</v>
      </c>
      <c r="C59634" t="s">
        <v>40731</v>
      </c>
      <c r="D59634" t="s">
        <v>143091</v>
      </c>
      <c r="E59634" t="s">
        <v>272586</v>
      </c>
    </row>
    <row r="59635" spans="1:5" x14ac:dyDescent="0.3">
      <c r="A59635">
        <v>0</v>
      </c>
      <c r="B59635">
        <v>2322972996</v>
      </c>
      <c r="C59635" t="s">
        <v>40732</v>
      </c>
      <c r="D59635" t="s">
        <v>143092</v>
      </c>
      <c r="E59635" t="s">
        <v>272587</v>
      </c>
    </row>
    <row r="59636" spans="1:5" x14ac:dyDescent="0.3">
      <c r="A59636">
        <v>0</v>
      </c>
      <c r="B59636">
        <v>2322973637</v>
      </c>
      <c r="C59636" t="s">
        <v>40733</v>
      </c>
      <c r="D59636" t="s">
        <v>142980</v>
      </c>
      <c r="E59636" t="s">
        <v>272588</v>
      </c>
    </row>
    <row r="59637" spans="1:5" x14ac:dyDescent="0.3">
      <c r="A59637">
        <v>0</v>
      </c>
      <c r="B59637">
        <v>2322974105</v>
      </c>
      <c r="C59637" t="s">
        <v>40734</v>
      </c>
      <c r="D59637" t="s">
        <v>143093</v>
      </c>
      <c r="E59637" t="s">
        <v>272589</v>
      </c>
    </row>
    <row r="59638" spans="1:5" x14ac:dyDescent="0.3">
      <c r="A59638">
        <v>0</v>
      </c>
      <c r="B59638">
        <v>2322974557</v>
      </c>
      <c r="C59638" t="s">
        <v>40735</v>
      </c>
      <c r="D59638" t="s">
        <v>143094</v>
      </c>
      <c r="E59638" t="s">
        <v>272590</v>
      </c>
    </row>
    <row r="59639" spans="1:5" x14ac:dyDescent="0.3">
      <c r="A59639">
        <v>0</v>
      </c>
      <c r="B59639">
        <v>2322974985</v>
      </c>
      <c r="C59639" t="s">
        <v>40736</v>
      </c>
      <c r="D59639" t="s">
        <v>143095</v>
      </c>
      <c r="E59639" t="s">
        <v>272591</v>
      </c>
    </row>
    <row r="59640" spans="1:5" x14ac:dyDescent="0.3">
      <c r="A59640">
        <v>0</v>
      </c>
      <c r="B59640">
        <v>2322974995</v>
      </c>
      <c r="C59640" t="s">
        <v>40736</v>
      </c>
      <c r="D59640" t="s">
        <v>143096</v>
      </c>
      <c r="E59640" t="s">
        <v>272592</v>
      </c>
    </row>
    <row r="59641" spans="1:5" x14ac:dyDescent="0.3">
      <c r="A59641">
        <v>0</v>
      </c>
      <c r="B59641">
        <v>2322976070</v>
      </c>
      <c r="C59641" t="s">
        <v>40737</v>
      </c>
      <c r="D59641" t="s">
        <v>143097</v>
      </c>
      <c r="E59641" t="s">
        <v>272593</v>
      </c>
    </row>
    <row r="59642" spans="1:5" x14ac:dyDescent="0.3">
      <c r="A59642">
        <v>0</v>
      </c>
      <c r="B59642">
        <v>2322976472</v>
      </c>
      <c r="C59642" t="s">
        <v>40738</v>
      </c>
      <c r="D59642" t="s">
        <v>143098</v>
      </c>
      <c r="E59642" t="s">
        <v>272594</v>
      </c>
    </row>
    <row r="59643" spans="1:5" x14ac:dyDescent="0.3">
      <c r="A59643">
        <v>0</v>
      </c>
      <c r="B59643">
        <v>2322976603</v>
      </c>
      <c r="C59643" t="s">
        <v>40738</v>
      </c>
      <c r="D59643" t="s">
        <v>137755</v>
      </c>
      <c r="E59643" t="s">
        <v>272595</v>
      </c>
    </row>
    <row r="59644" spans="1:5" x14ac:dyDescent="0.3">
      <c r="A59644">
        <v>0</v>
      </c>
      <c r="B59644">
        <v>2322976644</v>
      </c>
      <c r="C59644" t="s">
        <v>40739</v>
      </c>
      <c r="D59644" t="s">
        <v>143099</v>
      </c>
      <c r="E59644" t="s">
        <v>272596</v>
      </c>
    </row>
    <row r="59645" spans="1:5" x14ac:dyDescent="0.3">
      <c r="A59645">
        <v>0</v>
      </c>
      <c r="B59645">
        <v>2322976800</v>
      </c>
      <c r="C59645" t="s">
        <v>40740</v>
      </c>
      <c r="D59645" t="s">
        <v>143100</v>
      </c>
      <c r="E59645" t="s">
        <v>272597</v>
      </c>
    </row>
    <row r="59646" spans="1:5" x14ac:dyDescent="0.3">
      <c r="A59646">
        <v>0</v>
      </c>
      <c r="B59646">
        <v>2322976855</v>
      </c>
      <c r="C59646" t="s">
        <v>40740</v>
      </c>
      <c r="D59646" t="s">
        <v>143101</v>
      </c>
      <c r="E59646" t="s">
        <v>272598</v>
      </c>
    </row>
    <row r="59647" spans="1:5" x14ac:dyDescent="0.3">
      <c r="A59647">
        <v>0</v>
      </c>
      <c r="B59647">
        <v>2322977136</v>
      </c>
      <c r="C59647" t="s">
        <v>40741</v>
      </c>
      <c r="D59647" t="s">
        <v>143102</v>
      </c>
      <c r="E59647" t="s">
        <v>272599</v>
      </c>
    </row>
    <row r="59648" spans="1:5" x14ac:dyDescent="0.3">
      <c r="A59648">
        <v>0</v>
      </c>
      <c r="B59648">
        <v>2322977379</v>
      </c>
      <c r="C59648" t="s">
        <v>40742</v>
      </c>
      <c r="D59648" t="s">
        <v>143103</v>
      </c>
      <c r="E59648" t="s">
        <v>272600</v>
      </c>
    </row>
    <row r="59649" spans="1:5" x14ac:dyDescent="0.3">
      <c r="A59649">
        <v>0</v>
      </c>
      <c r="B59649">
        <v>2322977380</v>
      </c>
      <c r="C59649" t="s">
        <v>40742</v>
      </c>
      <c r="D59649" t="s">
        <v>143104</v>
      </c>
      <c r="E59649" t="s">
        <v>272601</v>
      </c>
    </row>
    <row r="59650" spans="1:5" x14ac:dyDescent="0.3">
      <c r="A59650">
        <v>0</v>
      </c>
      <c r="B59650">
        <v>2322977549</v>
      </c>
      <c r="C59650" t="s">
        <v>40743</v>
      </c>
      <c r="D59650" t="s">
        <v>143105</v>
      </c>
      <c r="E59650" t="s">
        <v>272602</v>
      </c>
    </row>
    <row r="59651" spans="1:5" x14ac:dyDescent="0.3">
      <c r="A59651">
        <v>0</v>
      </c>
      <c r="B59651">
        <v>2322977854</v>
      </c>
      <c r="C59651" t="s">
        <v>40744</v>
      </c>
      <c r="D59651" t="s">
        <v>143106</v>
      </c>
      <c r="E59651" t="s">
        <v>272603</v>
      </c>
    </row>
    <row r="59652" spans="1:5" x14ac:dyDescent="0.3">
      <c r="A59652">
        <v>0</v>
      </c>
      <c r="B59652">
        <v>2322978259</v>
      </c>
      <c r="C59652" t="s">
        <v>40745</v>
      </c>
      <c r="D59652" t="s">
        <v>143107</v>
      </c>
      <c r="E59652" t="s">
        <v>272604</v>
      </c>
    </row>
    <row r="59653" spans="1:5" x14ac:dyDescent="0.3">
      <c r="A59653">
        <v>0</v>
      </c>
      <c r="B59653">
        <v>2322978366</v>
      </c>
      <c r="C59653" t="s">
        <v>40746</v>
      </c>
      <c r="D59653" t="s">
        <v>143108</v>
      </c>
      <c r="E59653" t="s">
        <v>272605</v>
      </c>
    </row>
    <row r="59654" spans="1:5" x14ac:dyDescent="0.3">
      <c r="A59654">
        <v>0</v>
      </c>
      <c r="B59654">
        <v>2322978444</v>
      </c>
      <c r="C59654" t="s">
        <v>40746</v>
      </c>
      <c r="D59654" t="s">
        <v>143109</v>
      </c>
      <c r="E59654" t="s">
        <v>272606</v>
      </c>
    </row>
    <row r="59655" spans="1:5" x14ac:dyDescent="0.3">
      <c r="A59655">
        <v>0</v>
      </c>
      <c r="B59655">
        <v>2322978458</v>
      </c>
      <c r="C59655" t="s">
        <v>40747</v>
      </c>
      <c r="D59655" t="s">
        <v>105036</v>
      </c>
      <c r="E59655" t="s">
        <v>272607</v>
      </c>
    </row>
    <row r="59656" spans="1:5" x14ac:dyDescent="0.3">
      <c r="A59656">
        <v>0</v>
      </c>
      <c r="B59656">
        <v>2322979284</v>
      </c>
      <c r="C59656" t="s">
        <v>40748</v>
      </c>
      <c r="D59656" t="s">
        <v>109207</v>
      </c>
      <c r="E59656" t="s">
        <v>272608</v>
      </c>
    </row>
    <row r="59657" spans="1:5" x14ac:dyDescent="0.3">
      <c r="A59657">
        <v>0</v>
      </c>
      <c r="B59657">
        <v>2322979446</v>
      </c>
      <c r="C59657" t="s">
        <v>40749</v>
      </c>
      <c r="D59657" t="s">
        <v>143110</v>
      </c>
      <c r="E59657" t="s">
        <v>272609</v>
      </c>
    </row>
    <row r="59658" spans="1:5" x14ac:dyDescent="0.3">
      <c r="A59658">
        <v>0</v>
      </c>
      <c r="B59658">
        <v>2322979678</v>
      </c>
      <c r="C59658" t="s">
        <v>40750</v>
      </c>
      <c r="D59658" t="s">
        <v>124898</v>
      </c>
      <c r="E59658" t="s">
        <v>272610</v>
      </c>
    </row>
    <row r="59659" spans="1:5" x14ac:dyDescent="0.3">
      <c r="A59659">
        <v>0</v>
      </c>
      <c r="B59659">
        <v>2322980069</v>
      </c>
      <c r="C59659" t="s">
        <v>40751</v>
      </c>
      <c r="D59659" t="s">
        <v>143111</v>
      </c>
      <c r="E59659" t="s">
        <v>272611</v>
      </c>
    </row>
    <row r="59660" spans="1:5" x14ac:dyDescent="0.3">
      <c r="A59660">
        <v>0</v>
      </c>
      <c r="B59660">
        <v>2322980254</v>
      </c>
      <c r="C59660" t="s">
        <v>40752</v>
      </c>
      <c r="D59660" t="s">
        <v>142809</v>
      </c>
      <c r="E59660" t="s">
        <v>272612</v>
      </c>
    </row>
    <row r="59661" spans="1:5" x14ac:dyDescent="0.3">
      <c r="A59661">
        <v>0</v>
      </c>
      <c r="B59661">
        <v>2322980726</v>
      </c>
      <c r="C59661" t="s">
        <v>40753</v>
      </c>
      <c r="D59661" t="s">
        <v>143112</v>
      </c>
      <c r="E59661" t="s">
        <v>272613</v>
      </c>
    </row>
    <row r="59662" spans="1:5" x14ac:dyDescent="0.3">
      <c r="A59662">
        <v>0</v>
      </c>
      <c r="B59662">
        <v>2322980783</v>
      </c>
      <c r="C59662" t="s">
        <v>40753</v>
      </c>
      <c r="D59662" t="s">
        <v>143113</v>
      </c>
      <c r="E59662" t="s">
        <v>272614</v>
      </c>
    </row>
    <row r="59663" spans="1:5" x14ac:dyDescent="0.3">
      <c r="A59663">
        <v>0</v>
      </c>
      <c r="B59663">
        <v>2322980872</v>
      </c>
      <c r="C59663" t="s">
        <v>40754</v>
      </c>
      <c r="D59663" t="s">
        <v>143114</v>
      </c>
      <c r="E59663" t="s">
        <v>272615</v>
      </c>
    </row>
    <row r="59664" spans="1:5" x14ac:dyDescent="0.3">
      <c r="A59664">
        <v>0</v>
      </c>
      <c r="B59664">
        <v>2322981165</v>
      </c>
      <c r="C59664" t="s">
        <v>40755</v>
      </c>
      <c r="D59664" t="s">
        <v>143115</v>
      </c>
      <c r="E59664" t="s">
        <v>272616</v>
      </c>
    </row>
    <row r="59665" spans="1:5" x14ac:dyDescent="0.3">
      <c r="A59665">
        <v>0</v>
      </c>
      <c r="B59665">
        <v>2322982088</v>
      </c>
      <c r="C59665" t="s">
        <v>40756</v>
      </c>
      <c r="D59665" t="s">
        <v>143116</v>
      </c>
      <c r="E59665" t="s">
        <v>272617</v>
      </c>
    </row>
    <row r="59666" spans="1:5" x14ac:dyDescent="0.3">
      <c r="A59666">
        <v>0</v>
      </c>
      <c r="B59666">
        <v>2322982303</v>
      </c>
      <c r="C59666" t="s">
        <v>40757</v>
      </c>
      <c r="D59666" t="s">
        <v>125325</v>
      </c>
      <c r="E59666" t="s">
        <v>272618</v>
      </c>
    </row>
    <row r="59667" spans="1:5" x14ac:dyDescent="0.3">
      <c r="A59667">
        <v>0</v>
      </c>
      <c r="B59667">
        <v>2322982422</v>
      </c>
      <c r="C59667" t="s">
        <v>40758</v>
      </c>
      <c r="D59667" t="s">
        <v>143117</v>
      </c>
      <c r="E59667" t="s">
        <v>272619</v>
      </c>
    </row>
    <row r="59668" spans="1:5" x14ac:dyDescent="0.3">
      <c r="A59668">
        <v>0</v>
      </c>
      <c r="B59668">
        <v>2322982797</v>
      </c>
      <c r="C59668" t="s">
        <v>40759</v>
      </c>
      <c r="D59668" t="s">
        <v>143118</v>
      </c>
      <c r="E59668" t="s">
        <v>254871</v>
      </c>
    </row>
    <row r="59669" spans="1:5" x14ac:dyDescent="0.3">
      <c r="A59669">
        <v>0</v>
      </c>
      <c r="B59669">
        <v>2322983226</v>
      </c>
      <c r="C59669" t="s">
        <v>40760</v>
      </c>
      <c r="D59669" t="s">
        <v>143119</v>
      </c>
      <c r="E59669" t="s">
        <v>272620</v>
      </c>
    </row>
    <row r="59670" spans="1:5" x14ac:dyDescent="0.3">
      <c r="A59670">
        <v>0</v>
      </c>
      <c r="B59670">
        <v>2322983298</v>
      </c>
      <c r="C59670" t="s">
        <v>40760</v>
      </c>
      <c r="D59670" t="s">
        <v>143120</v>
      </c>
      <c r="E59670" t="s">
        <v>272621</v>
      </c>
    </row>
    <row r="59671" spans="1:5" x14ac:dyDescent="0.3">
      <c r="A59671">
        <v>0</v>
      </c>
      <c r="B59671">
        <v>2322983445</v>
      </c>
      <c r="C59671" t="s">
        <v>40761</v>
      </c>
      <c r="D59671" t="s">
        <v>143121</v>
      </c>
      <c r="E59671" t="s">
        <v>272622</v>
      </c>
    </row>
    <row r="59672" spans="1:5" x14ac:dyDescent="0.3">
      <c r="A59672">
        <v>0</v>
      </c>
      <c r="B59672">
        <v>2322983665</v>
      </c>
      <c r="C59672" t="s">
        <v>40762</v>
      </c>
      <c r="D59672" t="s">
        <v>143122</v>
      </c>
      <c r="E59672" t="s">
        <v>272623</v>
      </c>
    </row>
    <row r="59673" spans="1:5" x14ac:dyDescent="0.3">
      <c r="A59673">
        <v>0</v>
      </c>
      <c r="B59673">
        <v>2322983995</v>
      </c>
      <c r="C59673" t="s">
        <v>40763</v>
      </c>
      <c r="D59673" t="s">
        <v>143123</v>
      </c>
      <c r="E59673" t="s">
        <v>272624</v>
      </c>
    </row>
    <row r="59674" spans="1:5" x14ac:dyDescent="0.3">
      <c r="A59674">
        <v>0</v>
      </c>
      <c r="B59674">
        <v>2322984210</v>
      </c>
      <c r="C59674" t="s">
        <v>40764</v>
      </c>
      <c r="D59674" t="s">
        <v>143124</v>
      </c>
      <c r="E59674" t="s">
        <v>272625</v>
      </c>
    </row>
    <row r="59675" spans="1:5" x14ac:dyDescent="0.3">
      <c r="A59675">
        <v>0</v>
      </c>
      <c r="B59675">
        <v>2322984246</v>
      </c>
      <c r="C59675" t="s">
        <v>40764</v>
      </c>
      <c r="D59675" t="s">
        <v>143125</v>
      </c>
      <c r="E59675" t="s">
        <v>272626</v>
      </c>
    </row>
    <row r="59676" spans="1:5" x14ac:dyDescent="0.3">
      <c r="A59676">
        <v>0</v>
      </c>
      <c r="B59676">
        <v>2322984258</v>
      </c>
      <c r="C59676" t="s">
        <v>40764</v>
      </c>
      <c r="D59676" t="s">
        <v>143126</v>
      </c>
      <c r="E59676" t="s">
        <v>272627</v>
      </c>
    </row>
    <row r="59677" spans="1:5" x14ac:dyDescent="0.3">
      <c r="A59677">
        <v>0</v>
      </c>
      <c r="B59677">
        <v>2322984375</v>
      </c>
      <c r="C59677" t="s">
        <v>40765</v>
      </c>
      <c r="D59677" t="s">
        <v>143127</v>
      </c>
      <c r="E59677" t="s">
        <v>272628</v>
      </c>
    </row>
    <row r="59678" spans="1:5" x14ac:dyDescent="0.3">
      <c r="A59678">
        <v>0</v>
      </c>
      <c r="B59678">
        <v>2322984522</v>
      </c>
      <c r="C59678" t="s">
        <v>40766</v>
      </c>
      <c r="D59678" t="s">
        <v>115082</v>
      </c>
      <c r="E59678" t="s">
        <v>272629</v>
      </c>
    </row>
    <row r="59679" spans="1:5" x14ac:dyDescent="0.3">
      <c r="A59679">
        <v>0</v>
      </c>
      <c r="B59679">
        <v>2322985085</v>
      </c>
      <c r="C59679" t="s">
        <v>40767</v>
      </c>
      <c r="D59679" t="s">
        <v>130129</v>
      </c>
      <c r="E59679" t="s">
        <v>272630</v>
      </c>
    </row>
    <row r="59680" spans="1:5" x14ac:dyDescent="0.3">
      <c r="A59680">
        <v>0</v>
      </c>
      <c r="B59680">
        <v>2322985733</v>
      </c>
      <c r="C59680" t="s">
        <v>40768</v>
      </c>
      <c r="D59680" t="s">
        <v>143128</v>
      </c>
      <c r="E59680" t="s">
        <v>272631</v>
      </c>
    </row>
    <row r="59681" spans="1:5" x14ac:dyDescent="0.3">
      <c r="A59681">
        <v>0</v>
      </c>
      <c r="B59681">
        <v>2322985878</v>
      </c>
      <c r="C59681" t="s">
        <v>40769</v>
      </c>
      <c r="D59681" t="s">
        <v>110530</v>
      </c>
      <c r="E59681" t="s">
        <v>272632</v>
      </c>
    </row>
    <row r="59682" spans="1:5" x14ac:dyDescent="0.3">
      <c r="A59682">
        <v>0</v>
      </c>
      <c r="B59682">
        <v>2322985908</v>
      </c>
      <c r="C59682" t="s">
        <v>40769</v>
      </c>
      <c r="D59682" t="s">
        <v>143129</v>
      </c>
      <c r="E59682" t="s">
        <v>272633</v>
      </c>
    </row>
    <row r="59683" spans="1:5" x14ac:dyDescent="0.3">
      <c r="A59683">
        <v>0</v>
      </c>
      <c r="B59683">
        <v>2322985977</v>
      </c>
      <c r="C59683" t="s">
        <v>40769</v>
      </c>
      <c r="D59683" t="s">
        <v>143130</v>
      </c>
      <c r="E59683" t="s">
        <v>272634</v>
      </c>
    </row>
    <row r="59684" spans="1:5" x14ac:dyDescent="0.3">
      <c r="A59684">
        <v>0</v>
      </c>
      <c r="B59684">
        <v>2322986118</v>
      </c>
      <c r="C59684" t="s">
        <v>40770</v>
      </c>
      <c r="D59684" t="s">
        <v>138348</v>
      </c>
      <c r="E59684" t="s">
        <v>272635</v>
      </c>
    </row>
    <row r="59685" spans="1:5" x14ac:dyDescent="0.3">
      <c r="A59685">
        <v>0</v>
      </c>
      <c r="B59685">
        <v>2322986202</v>
      </c>
      <c r="C59685" t="s">
        <v>40771</v>
      </c>
      <c r="D59685" t="s">
        <v>143131</v>
      </c>
      <c r="E59685" t="s">
        <v>272636</v>
      </c>
    </row>
    <row r="59686" spans="1:5" x14ac:dyDescent="0.3">
      <c r="A59686">
        <v>0</v>
      </c>
      <c r="B59686">
        <v>2322986397</v>
      </c>
      <c r="C59686" t="s">
        <v>40772</v>
      </c>
      <c r="D59686" t="s">
        <v>132185</v>
      </c>
      <c r="E59686" t="s">
        <v>272637</v>
      </c>
    </row>
    <row r="59687" spans="1:5" x14ac:dyDescent="0.3">
      <c r="A59687">
        <v>0</v>
      </c>
      <c r="B59687">
        <v>2322986576</v>
      </c>
      <c r="C59687" t="s">
        <v>40773</v>
      </c>
      <c r="D59687" t="s">
        <v>143132</v>
      </c>
      <c r="E59687" t="s">
        <v>272638</v>
      </c>
    </row>
    <row r="59688" spans="1:5" x14ac:dyDescent="0.3">
      <c r="A59688">
        <v>0</v>
      </c>
      <c r="B59688">
        <v>2322986721</v>
      </c>
      <c r="C59688" t="s">
        <v>40774</v>
      </c>
      <c r="D59688" t="s">
        <v>143133</v>
      </c>
      <c r="E59688" t="s">
        <v>272639</v>
      </c>
    </row>
    <row r="59689" spans="1:5" x14ac:dyDescent="0.3">
      <c r="A59689">
        <v>0</v>
      </c>
      <c r="B59689">
        <v>2322987235</v>
      </c>
      <c r="C59689" t="s">
        <v>40775</v>
      </c>
      <c r="D59689" t="s">
        <v>98380</v>
      </c>
      <c r="E59689" t="s">
        <v>272640</v>
      </c>
    </row>
    <row r="59690" spans="1:5" x14ac:dyDescent="0.3">
      <c r="A59690">
        <v>0</v>
      </c>
      <c r="B59690">
        <v>2322987768</v>
      </c>
      <c r="C59690" t="s">
        <v>40776</v>
      </c>
      <c r="D59690" t="s">
        <v>143134</v>
      </c>
      <c r="E59690" t="s">
        <v>272641</v>
      </c>
    </row>
    <row r="59691" spans="1:5" x14ac:dyDescent="0.3">
      <c r="A59691">
        <v>0</v>
      </c>
      <c r="B59691">
        <v>2322987936</v>
      </c>
      <c r="C59691" t="s">
        <v>40777</v>
      </c>
      <c r="D59691" t="s">
        <v>143135</v>
      </c>
      <c r="E59691" t="s">
        <v>272642</v>
      </c>
    </row>
    <row r="59692" spans="1:5" x14ac:dyDescent="0.3">
      <c r="A59692">
        <v>0</v>
      </c>
      <c r="B59692">
        <v>2322987978</v>
      </c>
      <c r="C59692" t="s">
        <v>40777</v>
      </c>
      <c r="D59692" t="s">
        <v>141731</v>
      </c>
      <c r="E59692" t="s">
        <v>272643</v>
      </c>
    </row>
    <row r="59693" spans="1:5" x14ac:dyDescent="0.3">
      <c r="A59693">
        <v>0</v>
      </c>
      <c r="B59693">
        <v>2322988250</v>
      </c>
      <c r="C59693" t="s">
        <v>40778</v>
      </c>
      <c r="D59693" t="s">
        <v>119811</v>
      </c>
      <c r="E59693" t="s">
        <v>272644</v>
      </c>
    </row>
    <row r="59694" spans="1:5" x14ac:dyDescent="0.3">
      <c r="A59694">
        <v>0</v>
      </c>
      <c r="B59694">
        <v>2322988468</v>
      </c>
      <c r="C59694" t="s">
        <v>40779</v>
      </c>
      <c r="D59694" t="s">
        <v>143136</v>
      </c>
      <c r="E59694" t="s">
        <v>272645</v>
      </c>
    </row>
    <row r="59695" spans="1:5" x14ac:dyDescent="0.3">
      <c r="A59695">
        <v>0</v>
      </c>
      <c r="B59695">
        <v>2322988527</v>
      </c>
      <c r="C59695" t="s">
        <v>40779</v>
      </c>
      <c r="D59695" t="s">
        <v>118676</v>
      </c>
      <c r="E59695" t="s">
        <v>272646</v>
      </c>
    </row>
    <row r="59696" spans="1:5" x14ac:dyDescent="0.3">
      <c r="A59696">
        <v>0</v>
      </c>
      <c r="B59696">
        <v>2322988569</v>
      </c>
      <c r="C59696" t="s">
        <v>40780</v>
      </c>
      <c r="D59696" t="s">
        <v>143137</v>
      </c>
      <c r="E59696" t="s">
        <v>272647</v>
      </c>
    </row>
    <row r="59697" spans="1:5" x14ac:dyDescent="0.3">
      <c r="A59697">
        <v>0</v>
      </c>
      <c r="B59697">
        <v>2322988643</v>
      </c>
      <c r="C59697" t="s">
        <v>40780</v>
      </c>
      <c r="D59697" t="s">
        <v>143138</v>
      </c>
      <c r="E59697" t="s">
        <v>272648</v>
      </c>
    </row>
    <row r="59698" spans="1:5" x14ac:dyDescent="0.3">
      <c r="A59698">
        <v>0</v>
      </c>
      <c r="B59698">
        <v>2322989263</v>
      </c>
      <c r="C59698" t="s">
        <v>40781</v>
      </c>
      <c r="D59698" t="s">
        <v>143139</v>
      </c>
      <c r="E59698" t="s">
        <v>272649</v>
      </c>
    </row>
    <row r="59699" spans="1:5" x14ac:dyDescent="0.3">
      <c r="A59699">
        <v>0</v>
      </c>
      <c r="B59699">
        <v>2322989441</v>
      </c>
      <c r="C59699" t="s">
        <v>40782</v>
      </c>
      <c r="D59699" t="s">
        <v>143140</v>
      </c>
      <c r="E59699" t="s">
        <v>272650</v>
      </c>
    </row>
    <row r="59700" spans="1:5" x14ac:dyDescent="0.3">
      <c r="A59700">
        <v>0</v>
      </c>
      <c r="B59700">
        <v>2322989468</v>
      </c>
      <c r="C59700" t="s">
        <v>40782</v>
      </c>
      <c r="D59700" t="s">
        <v>143141</v>
      </c>
      <c r="E59700" t="s">
        <v>272651</v>
      </c>
    </row>
    <row r="59701" spans="1:5" x14ac:dyDescent="0.3">
      <c r="A59701">
        <v>0</v>
      </c>
      <c r="B59701">
        <v>2322989865</v>
      </c>
      <c r="C59701" t="s">
        <v>40783</v>
      </c>
      <c r="D59701" t="s">
        <v>143142</v>
      </c>
      <c r="E59701" t="s">
        <v>272652</v>
      </c>
    </row>
    <row r="59702" spans="1:5" x14ac:dyDescent="0.3">
      <c r="A59702">
        <v>0</v>
      </c>
      <c r="B59702">
        <v>2322990131</v>
      </c>
      <c r="C59702" t="s">
        <v>40784</v>
      </c>
      <c r="D59702" t="s">
        <v>143143</v>
      </c>
      <c r="E59702" t="s">
        <v>272653</v>
      </c>
    </row>
    <row r="59703" spans="1:5" x14ac:dyDescent="0.3">
      <c r="A59703">
        <v>0</v>
      </c>
      <c r="B59703">
        <v>2322990142</v>
      </c>
      <c r="C59703" t="s">
        <v>40784</v>
      </c>
      <c r="D59703" t="s">
        <v>143144</v>
      </c>
      <c r="E59703" t="s">
        <v>272654</v>
      </c>
    </row>
    <row r="59704" spans="1:5" x14ac:dyDescent="0.3">
      <c r="A59704">
        <v>0</v>
      </c>
      <c r="B59704">
        <v>2322990282</v>
      </c>
      <c r="C59704" t="s">
        <v>40785</v>
      </c>
      <c r="D59704" t="s">
        <v>143145</v>
      </c>
      <c r="E59704" t="s">
        <v>272655</v>
      </c>
    </row>
    <row r="59705" spans="1:5" x14ac:dyDescent="0.3">
      <c r="A59705">
        <v>0</v>
      </c>
      <c r="B59705">
        <v>2322990290</v>
      </c>
      <c r="C59705" t="s">
        <v>40785</v>
      </c>
      <c r="D59705" t="s">
        <v>143146</v>
      </c>
      <c r="E59705" t="s">
        <v>272656</v>
      </c>
    </row>
    <row r="59706" spans="1:5" x14ac:dyDescent="0.3">
      <c r="A59706">
        <v>0</v>
      </c>
      <c r="B59706">
        <v>2322990430</v>
      </c>
      <c r="C59706" t="s">
        <v>40786</v>
      </c>
      <c r="D59706" t="s">
        <v>102991</v>
      </c>
      <c r="E59706" t="s">
        <v>272657</v>
      </c>
    </row>
    <row r="59707" spans="1:5" x14ac:dyDescent="0.3">
      <c r="A59707">
        <v>0</v>
      </c>
      <c r="B59707">
        <v>2322990520</v>
      </c>
      <c r="C59707" t="s">
        <v>40786</v>
      </c>
      <c r="D59707" t="s">
        <v>143147</v>
      </c>
      <c r="E59707" t="s">
        <v>272658</v>
      </c>
    </row>
    <row r="59708" spans="1:5" x14ac:dyDescent="0.3">
      <c r="A59708">
        <v>0</v>
      </c>
      <c r="B59708">
        <v>2322990641</v>
      </c>
      <c r="C59708" t="s">
        <v>40787</v>
      </c>
      <c r="D59708" t="s">
        <v>143148</v>
      </c>
      <c r="E59708" t="s">
        <v>272659</v>
      </c>
    </row>
    <row r="59709" spans="1:5" x14ac:dyDescent="0.3">
      <c r="A59709">
        <v>0</v>
      </c>
      <c r="B59709">
        <v>2322991014</v>
      </c>
      <c r="C59709" t="s">
        <v>40788</v>
      </c>
      <c r="D59709" t="s">
        <v>143149</v>
      </c>
      <c r="E59709" t="s">
        <v>272660</v>
      </c>
    </row>
    <row r="59710" spans="1:5" x14ac:dyDescent="0.3">
      <c r="A59710">
        <v>0</v>
      </c>
      <c r="B59710">
        <v>2322991061</v>
      </c>
      <c r="C59710" t="s">
        <v>40788</v>
      </c>
      <c r="D59710" t="s">
        <v>143150</v>
      </c>
      <c r="E59710" t="s">
        <v>272661</v>
      </c>
    </row>
    <row r="59711" spans="1:5" x14ac:dyDescent="0.3">
      <c r="A59711">
        <v>0</v>
      </c>
      <c r="B59711">
        <v>2322991754</v>
      </c>
      <c r="C59711" t="s">
        <v>40789</v>
      </c>
      <c r="D59711" t="s">
        <v>103627</v>
      </c>
      <c r="E59711" t="s">
        <v>272662</v>
      </c>
    </row>
    <row r="59712" spans="1:5" x14ac:dyDescent="0.3">
      <c r="A59712">
        <v>0</v>
      </c>
      <c r="B59712">
        <v>2322992757</v>
      </c>
      <c r="C59712" t="s">
        <v>40790</v>
      </c>
      <c r="D59712" t="s">
        <v>143151</v>
      </c>
      <c r="E59712" t="s">
        <v>272663</v>
      </c>
    </row>
    <row r="59713" spans="1:5" x14ac:dyDescent="0.3">
      <c r="A59713">
        <v>0</v>
      </c>
      <c r="B59713">
        <v>2322993019</v>
      </c>
      <c r="C59713" t="s">
        <v>40791</v>
      </c>
      <c r="D59713" t="s">
        <v>143152</v>
      </c>
      <c r="E59713" t="s">
        <v>272664</v>
      </c>
    </row>
    <row r="59714" spans="1:5" x14ac:dyDescent="0.3">
      <c r="A59714">
        <v>0</v>
      </c>
      <c r="B59714">
        <v>2322993132</v>
      </c>
      <c r="C59714" t="s">
        <v>40792</v>
      </c>
      <c r="D59714" t="s">
        <v>135802</v>
      </c>
      <c r="E59714" t="s">
        <v>272665</v>
      </c>
    </row>
    <row r="59715" spans="1:5" x14ac:dyDescent="0.3">
      <c r="A59715">
        <v>0</v>
      </c>
      <c r="B59715">
        <v>2322993298</v>
      </c>
      <c r="C59715" t="s">
        <v>40793</v>
      </c>
      <c r="D59715" t="s">
        <v>143153</v>
      </c>
      <c r="E59715" t="s">
        <v>272666</v>
      </c>
    </row>
    <row r="59716" spans="1:5" x14ac:dyDescent="0.3">
      <c r="A59716">
        <v>0</v>
      </c>
      <c r="B59716">
        <v>2322993417</v>
      </c>
      <c r="C59716" t="s">
        <v>40794</v>
      </c>
      <c r="D59716" t="s">
        <v>104465</v>
      </c>
      <c r="E59716" t="s">
        <v>272667</v>
      </c>
    </row>
    <row r="59717" spans="1:5" x14ac:dyDescent="0.3">
      <c r="A59717">
        <v>0</v>
      </c>
      <c r="B59717">
        <v>2322993986</v>
      </c>
      <c r="C59717" t="s">
        <v>40795</v>
      </c>
      <c r="D59717" t="s">
        <v>143154</v>
      </c>
      <c r="E59717" t="s">
        <v>272668</v>
      </c>
    </row>
    <row r="59718" spans="1:5" x14ac:dyDescent="0.3">
      <c r="A59718">
        <v>0</v>
      </c>
      <c r="B59718">
        <v>2322994340</v>
      </c>
      <c r="C59718" t="s">
        <v>40796</v>
      </c>
      <c r="D59718" t="s">
        <v>143155</v>
      </c>
      <c r="E59718" t="s">
        <v>272669</v>
      </c>
    </row>
    <row r="59719" spans="1:5" x14ac:dyDescent="0.3">
      <c r="A59719">
        <v>0</v>
      </c>
      <c r="B59719">
        <v>2322994350</v>
      </c>
      <c r="C59719" t="s">
        <v>40796</v>
      </c>
      <c r="D59719" t="s">
        <v>100595</v>
      </c>
      <c r="E59719" t="s">
        <v>272670</v>
      </c>
    </row>
    <row r="59720" spans="1:5" x14ac:dyDescent="0.3">
      <c r="A59720">
        <v>0</v>
      </c>
      <c r="B59720">
        <v>2322994411</v>
      </c>
      <c r="C59720" t="s">
        <v>40796</v>
      </c>
      <c r="D59720" t="s">
        <v>143156</v>
      </c>
      <c r="E59720" t="s">
        <v>272671</v>
      </c>
    </row>
    <row r="59721" spans="1:5" x14ac:dyDescent="0.3">
      <c r="A59721">
        <v>0</v>
      </c>
      <c r="B59721">
        <v>2322994784</v>
      </c>
      <c r="C59721" t="s">
        <v>40797</v>
      </c>
      <c r="D59721" t="s">
        <v>143157</v>
      </c>
      <c r="E59721" t="s">
        <v>272672</v>
      </c>
    </row>
    <row r="59722" spans="1:5" x14ac:dyDescent="0.3">
      <c r="A59722">
        <v>0</v>
      </c>
      <c r="B59722">
        <v>2322994791</v>
      </c>
      <c r="C59722" t="s">
        <v>40797</v>
      </c>
      <c r="D59722" t="s">
        <v>110107</v>
      </c>
      <c r="E59722" t="s">
        <v>272673</v>
      </c>
    </row>
    <row r="59723" spans="1:5" x14ac:dyDescent="0.3">
      <c r="A59723">
        <v>0</v>
      </c>
      <c r="B59723">
        <v>2322995130</v>
      </c>
      <c r="C59723" t="s">
        <v>40798</v>
      </c>
      <c r="D59723" t="s">
        <v>143158</v>
      </c>
      <c r="E59723" t="s">
        <v>272674</v>
      </c>
    </row>
    <row r="59724" spans="1:5" x14ac:dyDescent="0.3">
      <c r="A59724">
        <v>0</v>
      </c>
      <c r="B59724">
        <v>2322995522</v>
      </c>
      <c r="C59724" t="s">
        <v>40799</v>
      </c>
      <c r="D59724" t="s">
        <v>134588</v>
      </c>
      <c r="E59724" t="s">
        <v>272675</v>
      </c>
    </row>
    <row r="59725" spans="1:5" x14ac:dyDescent="0.3">
      <c r="A59725">
        <v>0</v>
      </c>
      <c r="B59725">
        <v>2322995728</v>
      </c>
      <c r="C59725" t="s">
        <v>40800</v>
      </c>
      <c r="D59725" t="s">
        <v>143159</v>
      </c>
      <c r="E59725" t="s">
        <v>272676</v>
      </c>
    </row>
    <row r="59726" spans="1:5" x14ac:dyDescent="0.3">
      <c r="A59726">
        <v>0</v>
      </c>
      <c r="B59726">
        <v>2322995821</v>
      </c>
      <c r="C59726" t="s">
        <v>40800</v>
      </c>
      <c r="D59726" t="s">
        <v>142825</v>
      </c>
      <c r="E59726" t="s">
        <v>272677</v>
      </c>
    </row>
    <row r="59727" spans="1:5" x14ac:dyDescent="0.3">
      <c r="A59727">
        <v>0</v>
      </c>
      <c r="B59727">
        <v>2322995972</v>
      </c>
      <c r="C59727" t="s">
        <v>40801</v>
      </c>
      <c r="D59727" t="s">
        <v>143160</v>
      </c>
      <c r="E59727" t="s">
        <v>272678</v>
      </c>
    </row>
    <row r="59728" spans="1:5" x14ac:dyDescent="0.3">
      <c r="A59728">
        <v>0</v>
      </c>
      <c r="B59728">
        <v>2322996023</v>
      </c>
      <c r="C59728" t="s">
        <v>40802</v>
      </c>
      <c r="D59728" t="s">
        <v>111721</v>
      </c>
      <c r="E59728" t="s">
        <v>272679</v>
      </c>
    </row>
    <row r="59729" spans="1:5" x14ac:dyDescent="0.3">
      <c r="A59729">
        <v>0</v>
      </c>
      <c r="B59729">
        <v>2322996545</v>
      </c>
      <c r="C59729" t="s">
        <v>40803</v>
      </c>
      <c r="D59729" t="s">
        <v>111403</v>
      </c>
      <c r="E59729" t="s">
        <v>272680</v>
      </c>
    </row>
    <row r="59730" spans="1:5" x14ac:dyDescent="0.3">
      <c r="A59730">
        <v>0</v>
      </c>
      <c r="B59730">
        <v>2322996799</v>
      </c>
      <c r="C59730" t="s">
        <v>40804</v>
      </c>
      <c r="D59730" t="s">
        <v>143161</v>
      </c>
      <c r="E59730" t="s">
        <v>272681</v>
      </c>
    </row>
    <row r="59731" spans="1:5" x14ac:dyDescent="0.3">
      <c r="A59731">
        <v>0</v>
      </c>
      <c r="B59731">
        <v>2322996942</v>
      </c>
      <c r="C59731" t="s">
        <v>40805</v>
      </c>
      <c r="D59731" t="s">
        <v>143162</v>
      </c>
      <c r="E59731" t="s">
        <v>272682</v>
      </c>
    </row>
    <row r="59732" spans="1:5" x14ac:dyDescent="0.3">
      <c r="A59732">
        <v>0</v>
      </c>
      <c r="B59732">
        <v>2322996967</v>
      </c>
      <c r="C59732" t="s">
        <v>40805</v>
      </c>
      <c r="D59732" t="s">
        <v>143163</v>
      </c>
      <c r="E59732" t="s">
        <v>272683</v>
      </c>
    </row>
    <row r="59733" spans="1:5" x14ac:dyDescent="0.3">
      <c r="A59733">
        <v>0</v>
      </c>
      <c r="B59733">
        <v>2322997259</v>
      </c>
      <c r="C59733" t="s">
        <v>40806</v>
      </c>
      <c r="D59733" t="s">
        <v>143164</v>
      </c>
      <c r="E59733" t="s">
        <v>272684</v>
      </c>
    </row>
    <row r="59734" spans="1:5" x14ac:dyDescent="0.3">
      <c r="A59734">
        <v>0</v>
      </c>
      <c r="B59734">
        <v>2322997286</v>
      </c>
      <c r="C59734" t="s">
        <v>40806</v>
      </c>
      <c r="D59734" t="s">
        <v>143165</v>
      </c>
      <c r="E59734" t="s">
        <v>272685</v>
      </c>
    </row>
    <row r="59735" spans="1:5" x14ac:dyDescent="0.3">
      <c r="A59735">
        <v>0</v>
      </c>
      <c r="B59735">
        <v>2322997291</v>
      </c>
      <c r="C59735" t="s">
        <v>40806</v>
      </c>
      <c r="D59735" t="s">
        <v>143166</v>
      </c>
      <c r="E59735" t="s">
        <v>272686</v>
      </c>
    </row>
    <row r="59736" spans="1:5" x14ac:dyDescent="0.3">
      <c r="A59736">
        <v>0</v>
      </c>
      <c r="B59736">
        <v>2322997320</v>
      </c>
      <c r="C59736" t="s">
        <v>40806</v>
      </c>
      <c r="D59736" t="s">
        <v>143167</v>
      </c>
      <c r="E59736" t="s">
        <v>272687</v>
      </c>
    </row>
    <row r="59737" spans="1:5" x14ac:dyDescent="0.3">
      <c r="A59737">
        <v>0</v>
      </c>
      <c r="B59737">
        <v>2322997423</v>
      </c>
      <c r="C59737" t="s">
        <v>40807</v>
      </c>
      <c r="D59737" t="s">
        <v>143168</v>
      </c>
      <c r="E59737" t="s">
        <v>272688</v>
      </c>
    </row>
    <row r="59738" spans="1:5" x14ac:dyDescent="0.3">
      <c r="A59738">
        <v>0</v>
      </c>
      <c r="B59738">
        <v>2322997592</v>
      </c>
      <c r="C59738" t="s">
        <v>40808</v>
      </c>
      <c r="D59738" t="s">
        <v>143169</v>
      </c>
      <c r="E59738" t="s">
        <v>272689</v>
      </c>
    </row>
    <row r="59739" spans="1:5" x14ac:dyDescent="0.3">
      <c r="A59739">
        <v>0</v>
      </c>
      <c r="B59739">
        <v>2322997625</v>
      </c>
      <c r="C59739" t="s">
        <v>40809</v>
      </c>
      <c r="D59739" t="s">
        <v>105408</v>
      </c>
      <c r="E59739" t="s">
        <v>272690</v>
      </c>
    </row>
    <row r="59740" spans="1:5" x14ac:dyDescent="0.3">
      <c r="A59740">
        <v>0</v>
      </c>
      <c r="B59740">
        <v>2322997668</v>
      </c>
      <c r="C59740" t="s">
        <v>40809</v>
      </c>
      <c r="D59740" t="s">
        <v>143170</v>
      </c>
      <c r="E59740" t="s">
        <v>272691</v>
      </c>
    </row>
    <row r="59741" spans="1:5" x14ac:dyDescent="0.3">
      <c r="A59741">
        <v>0</v>
      </c>
      <c r="B59741">
        <v>2322997791</v>
      </c>
      <c r="C59741" t="s">
        <v>40810</v>
      </c>
      <c r="D59741" t="s">
        <v>143171</v>
      </c>
      <c r="E59741" t="s">
        <v>272692</v>
      </c>
    </row>
    <row r="59742" spans="1:5" x14ac:dyDescent="0.3">
      <c r="A59742">
        <v>0</v>
      </c>
      <c r="B59742">
        <v>2322998215</v>
      </c>
      <c r="C59742" t="s">
        <v>40811</v>
      </c>
      <c r="D59742" t="s">
        <v>143172</v>
      </c>
      <c r="E59742" t="s">
        <v>272693</v>
      </c>
    </row>
    <row r="59743" spans="1:5" x14ac:dyDescent="0.3">
      <c r="A59743">
        <v>0</v>
      </c>
      <c r="B59743">
        <v>2322998919</v>
      </c>
      <c r="C59743" t="s">
        <v>40812</v>
      </c>
      <c r="D59743" t="s">
        <v>127615</v>
      </c>
      <c r="E59743" t="s">
        <v>272694</v>
      </c>
    </row>
    <row r="59744" spans="1:5" x14ac:dyDescent="0.3">
      <c r="A59744">
        <v>0</v>
      </c>
      <c r="B59744">
        <v>2322999035</v>
      </c>
      <c r="C59744" t="s">
        <v>40813</v>
      </c>
      <c r="D59744" t="s">
        <v>143173</v>
      </c>
      <c r="E59744" t="s">
        <v>272695</v>
      </c>
    </row>
    <row r="59745" spans="1:5" x14ac:dyDescent="0.3">
      <c r="A59745">
        <v>0</v>
      </c>
      <c r="B59745">
        <v>2322999261</v>
      </c>
      <c r="C59745" t="s">
        <v>40814</v>
      </c>
      <c r="D59745" t="s">
        <v>119735</v>
      </c>
      <c r="E59745" t="s">
        <v>272696</v>
      </c>
    </row>
    <row r="59746" spans="1:5" x14ac:dyDescent="0.3">
      <c r="A59746">
        <v>0</v>
      </c>
      <c r="B59746">
        <v>2322999542</v>
      </c>
      <c r="C59746" t="s">
        <v>40815</v>
      </c>
      <c r="D59746" t="s">
        <v>143174</v>
      </c>
      <c r="E59746" t="s">
        <v>272697</v>
      </c>
    </row>
    <row r="59747" spans="1:5" x14ac:dyDescent="0.3">
      <c r="A59747">
        <v>0</v>
      </c>
      <c r="B59747">
        <v>2322999685</v>
      </c>
      <c r="C59747" t="s">
        <v>40816</v>
      </c>
      <c r="D59747" t="s">
        <v>141936</v>
      </c>
      <c r="E59747" t="s">
        <v>272698</v>
      </c>
    </row>
    <row r="59748" spans="1:5" x14ac:dyDescent="0.3">
      <c r="A59748">
        <v>0</v>
      </c>
      <c r="B59748">
        <v>2322999908</v>
      </c>
      <c r="C59748" t="s">
        <v>40817</v>
      </c>
      <c r="D59748" t="s">
        <v>143175</v>
      </c>
      <c r="E59748" t="s">
        <v>272699</v>
      </c>
    </row>
    <row r="59749" spans="1:5" x14ac:dyDescent="0.3">
      <c r="A59749">
        <v>0</v>
      </c>
      <c r="B59749">
        <v>2322999940</v>
      </c>
      <c r="C59749" t="s">
        <v>40818</v>
      </c>
      <c r="D59749" t="s">
        <v>143176</v>
      </c>
      <c r="E59749" t="s">
        <v>272700</v>
      </c>
    </row>
    <row r="59750" spans="1:5" x14ac:dyDescent="0.3">
      <c r="A59750">
        <v>0</v>
      </c>
      <c r="B59750">
        <v>2323000350</v>
      </c>
      <c r="C59750" t="s">
        <v>40819</v>
      </c>
      <c r="D59750" t="s">
        <v>143177</v>
      </c>
      <c r="E59750" t="s">
        <v>272701</v>
      </c>
    </row>
    <row r="59751" spans="1:5" x14ac:dyDescent="0.3">
      <c r="A59751">
        <v>0</v>
      </c>
      <c r="B59751">
        <v>2323000405</v>
      </c>
      <c r="C59751" t="s">
        <v>40819</v>
      </c>
      <c r="D59751" t="s">
        <v>143178</v>
      </c>
      <c r="E59751" t="s">
        <v>272702</v>
      </c>
    </row>
    <row r="59752" spans="1:5" x14ac:dyDescent="0.3">
      <c r="A59752">
        <v>0</v>
      </c>
      <c r="B59752">
        <v>2323000739</v>
      </c>
      <c r="C59752" t="s">
        <v>40820</v>
      </c>
      <c r="D59752" t="s">
        <v>143179</v>
      </c>
      <c r="E59752" t="s">
        <v>272703</v>
      </c>
    </row>
    <row r="59753" spans="1:5" x14ac:dyDescent="0.3">
      <c r="A59753">
        <v>0</v>
      </c>
      <c r="B59753">
        <v>2323000945</v>
      </c>
      <c r="C59753" t="s">
        <v>40821</v>
      </c>
      <c r="D59753" t="s">
        <v>143180</v>
      </c>
      <c r="E59753" t="s">
        <v>272704</v>
      </c>
    </row>
    <row r="59754" spans="1:5" x14ac:dyDescent="0.3">
      <c r="A59754">
        <v>0</v>
      </c>
      <c r="B59754">
        <v>2323000978</v>
      </c>
      <c r="C59754" t="s">
        <v>40821</v>
      </c>
      <c r="D59754" t="s">
        <v>102218</v>
      </c>
      <c r="E59754" t="s">
        <v>272705</v>
      </c>
    </row>
    <row r="59755" spans="1:5" x14ac:dyDescent="0.3">
      <c r="A59755">
        <v>0</v>
      </c>
      <c r="B59755">
        <v>2323001192</v>
      </c>
      <c r="C59755" t="s">
        <v>40822</v>
      </c>
      <c r="D59755" t="s">
        <v>143181</v>
      </c>
      <c r="E59755" t="s">
        <v>272706</v>
      </c>
    </row>
    <row r="59756" spans="1:5" x14ac:dyDescent="0.3">
      <c r="A59756">
        <v>0</v>
      </c>
      <c r="B59756">
        <v>2323001257</v>
      </c>
      <c r="C59756" t="s">
        <v>40823</v>
      </c>
      <c r="D59756" t="s">
        <v>143182</v>
      </c>
      <c r="E59756" t="s">
        <v>272707</v>
      </c>
    </row>
    <row r="59757" spans="1:5" x14ac:dyDescent="0.3">
      <c r="A59757">
        <v>0</v>
      </c>
      <c r="B59757">
        <v>2323001848</v>
      </c>
      <c r="C59757" t="s">
        <v>40824</v>
      </c>
      <c r="D59757" t="s">
        <v>143154</v>
      </c>
      <c r="E59757" t="s">
        <v>272708</v>
      </c>
    </row>
    <row r="59758" spans="1:5" x14ac:dyDescent="0.3">
      <c r="A59758">
        <v>0</v>
      </c>
      <c r="B59758">
        <v>2323002169</v>
      </c>
      <c r="C59758" t="s">
        <v>40825</v>
      </c>
      <c r="D59758" t="s">
        <v>143183</v>
      </c>
      <c r="E59758" t="s">
        <v>272709</v>
      </c>
    </row>
    <row r="59759" spans="1:5" x14ac:dyDescent="0.3">
      <c r="A59759">
        <v>0</v>
      </c>
      <c r="B59759">
        <v>2323002672</v>
      </c>
      <c r="C59759" t="s">
        <v>40826</v>
      </c>
      <c r="D59759" t="s">
        <v>143184</v>
      </c>
      <c r="E59759" t="s">
        <v>272710</v>
      </c>
    </row>
    <row r="59760" spans="1:5" x14ac:dyDescent="0.3">
      <c r="A59760">
        <v>0</v>
      </c>
      <c r="B59760">
        <v>2323003159</v>
      </c>
      <c r="C59760" t="s">
        <v>40827</v>
      </c>
      <c r="D59760" t="s">
        <v>143185</v>
      </c>
      <c r="E59760" t="s">
        <v>272711</v>
      </c>
    </row>
    <row r="59761" spans="1:5" x14ac:dyDescent="0.3">
      <c r="A59761">
        <v>0</v>
      </c>
      <c r="B59761">
        <v>2323003304</v>
      </c>
      <c r="C59761" t="s">
        <v>40828</v>
      </c>
      <c r="D59761" t="s">
        <v>143186</v>
      </c>
      <c r="E59761" t="s">
        <v>272712</v>
      </c>
    </row>
    <row r="59762" spans="1:5" x14ac:dyDescent="0.3">
      <c r="A59762">
        <v>0</v>
      </c>
      <c r="B59762">
        <v>2323003454</v>
      </c>
      <c r="C59762" t="s">
        <v>40829</v>
      </c>
      <c r="D59762" t="s">
        <v>111721</v>
      </c>
      <c r="E59762" t="s">
        <v>272713</v>
      </c>
    </row>
    <row r="59763" spans="1:5" x14ac:dyDescent="0.3">
      <c r="A59763">
        <v>0</v>
      </c>
      <c r="B59763">
        <v>2323004784</v>
      </c>
      <c r="C59763" t="s">
        <v>40830</v>
      </c>
      <c r="D59763" t="s">
        <v>143015</v>
      </c>
      <c r="E59763" t="s">
        <v>272714</v>
      </c>
    </row>
    <row r="59764" spans="1:5" x14ac:dyDescent="0.3">
      <c r="A59764">
        <v>0</v>
      </c>
      <c r="B59764">
        <v>2323004878</v>
      </c>
      <c r="C59764" t="s">
        <v>40831</v>
      </c>
      <c r="D59764" t="s">
        <v>105010</v>
      </c>
      <c r="E59764" t="s">
        <v>272715</v>
      </c>
    </row>
    <row r="59765" spans="1:5" x14ac:dyDescent="0.3">
      <c r="A59765">
        <v>0</v>
      </c>
      <c r="B59765">
        <v>2323004927</v>
      </c>
      <c r="C59765" t="s">
        <v>40831</v>
      </c>
      <c r="D59765" t="s">
        <v>115147</v>
      </c>
      <c r="E59765" t="s">
        <v>272716</v>
      </c>
    </row>
    <row r="59766" spans="1:5" x14ac:dyDescent="0.3">
      <c r="A59766">
        <v>0</v>
      </c>
      <c r="B59766">
        <v>2323005084</v>
      </c>
      <c r="C59766" t="s">
        <v>40832</v>
      </c>
      <c r="D59766" t="s">
        <v>143187</v>
      </c>
      <c r="E59766" t="s">
        <v>272717</v>
      </c>
    </row>
    <row r="59767" spans="1:5" x14ac:dyDescent="0.3">
      <c r="A59767">
        <v>0</v>
      </c>
      <c r="B59767">
        <v>2323005272</v>
      </c>
      <c r="C59767" t="s">
        <v>40833</v>
      </c>
      <c r="D59767" t="s">
        <v>143188</v>
      </c>
      <c r="E59767" t="s">
        <v>272718</v>
      </c>
    </row>
    <row r="59768" spans="1:5" x14ac:dyDescent="0.3">
      <c r="A59768">
        <v>0</v>
      </c>
      <c r="B59768">
        <v>2323005447</v>
      </c>
      <c r="C59768" t="s">
        <v>40834</v>
      </c>
      <c r="D59768" t="s">
        <v>143189</v>
      </c>
      <c r="E59768" t="s">
        <v>272719</v>
      </c>
    </row>
    <row r="59769" spans="1:5" x14ac:dyDescent="0.3">
      <c r="A59769">
        <v>0</v>
      </c>
      <c r="B59769">
        <v>2323005531</v>
      </c>
      <c r="C59769" t="s">
        <v>40835</v>
      </c>
      <c r="D59769" t="s">
        <v>143190</v>
      </c>
      <c r="E59769" t="s">
        <v>272720</v>
      </c>
    </row>
    <row r="59770" spans="1:5" x14ac:dyDescent="0.3">
      <c r="A59770">
        <v>0</v>
      </c>
      <c r="B59770">
        <v>2323005605</v>
      </c>
      <c r="C59770" t="s">
        <v>40836</v>
      </c>
      <c r="D59770" t="s">
        <v>143191</v>
      </c>
      <c r="E59770" t="s">
        <v>272721</v>
      </c>
    </row>
    <row r="59771" spans="1:5" x14ac:dyDescent="0.3">
      <c r="A59771">
        <v>0</v>
      </c>
      <c r="B59771">
        <v>2323005934</v>
      </c>
      <c r="C59771" t="s">
        <v>40837</v>
      </c>
      <c r="D59771" t="s">
        <v>102922</v>
      </c>
      <c r="E59771" t="s">
        <v>272722</v>
      </c>
    </row>
    <row r="59772" spans="1:5" x14ac:dyDescent="0.3">
      <c r="A59772">
        <v>0</v>
      </c>
      <c r="B59772">
        <v>2323007134</v>
      </c>
      <c r="C59772" t="s">
        <v>40838</v>
      </c>
      <c r="D59772" t="s">
        <v>143192</v>
      </c>
      <c r="E59772" t="s">
        <v>272723</v>
      </c>
    </row>
    <row r="59773" spans="1:5" x14ac:dyDescent="0.3">
      <c r="A59773">
        <v>0</v>
      </c>
      <c r="B59773">
        <v>2323007201</v>
      </c>
      <c r="C59773" t="s">
        <v>40838</v>
      </c>
      <c r="D59773" t="s">
        <v>140951</v>
      </c>
      <c r="E59773" t="s">
        <v>272724</v>
      </c>
    </row>
    <row r="59774" spans="1:5" x14ac:dyDescent="0.3">
      <c r="A59774">
        <v>0</v>
      </c>
      <c r="B59774">
        <v>2323007206</v>
      </c>
      <c r="C59774" t="s">
        <v>40838</v>
      </c>
      <c r="D59774" t="s">
        <v>143193</v>
      </c>
      <c r="E59774" t="s">
        <v>272725</v>
      </c>
    </row>
    <row r="59775" spans="1:5" x14ac:dyDescent="0.3">
      <c r="A59775">
        <v>0</v>
      </c>
      <c r="B59775">
        <v>2323007276</v>
      </c>
      <c r="C59775" t="s">
        <v>40839</v>
      </c>
      <c r="D59775" t="s">
        <v>94530</v>
      </c>
      <c r="E59775" t="s">
        <v>272726</v>
      </c>
    </row>
    <row r="59776" spans="1:5" x14ac:dyDescent="0.3">
      <c r="A59776">
        <v>0</v>
      </c>
      <c r="B59776">
        <v>2323007489</v>
      </c>
      <c r="C59776" t="s">
        <v>40840</v>
      </c>
      <c r="D59776" t="s">
        <v>115740</v>
      </c>
      <c r="E59776" t="s">
        <v>272727</v>
      </c>
    </row>
    <row r="59777" spans="1:5" x14ac:dyDescent="0.3">
      <c r="A59777">
        <v>0</v>
      </c>
      <c r="B59777">
        <v>2323007730</v>
      </c>
      <c r="C59777" t="s">
        <v>40841</v>
      </c>
      <c r="D59777" t="s">
        <v>143194</v>
      </c>
      <c r="E59777" t="s">
        <v>272728</v>
      </c>
    </row>
    <row r="59778" spans="1:5" x14ac:dyDescent="0.3">
      <c r="A59778">
        <v>0</v>
      </c>
      <c r="B59778">
        <v>2323007815</v>
      </c>
      <c r="C59778" t="s">
        <v>40842</v>
      </c>
      <c r="D59778" t="s">
        <v>111056</v>
      </c>
      <c r="E59778" t="s">
        <v>272729</v>
      </c>
    </row>
    <row r="59779" spans="1:5" x14ac:dyDescent="0.3">
      <c r="A59779">
        <v>0</v>
      </c>
      <c r="B59779">
        <v>2323008298</v>
      </c>
      <c r="C59779" t="s">
        <v>40843</v>
      </c>
      <c r="D59779" t="s">
        <v>119564</v>
      </c>
      <c r="E59779" t="s">
        <v>272730</v>
      </c>
    </row>
    <row r="59780" spans="1:5" x14ac:dyDescent="0.3">
      <c r="A59780">
        <v>0</v>
      </c>
      <c r="B59780">
        <v>2323008328</v>
      </c>
      <c r="C59780" t="s">
        <v>40843</v>
      </c>
      <c r="D59780" t="s">
        <v>143195</v>
      </c>
      <c r="E59780" t="s">
        <v>272731</v>
      </c>
    </row>
    <row r="59781" spans="1:5" x14ac:dyDescent="0.3">
      <c r="A59781">
        <v>0</v>
      </c>
      <c r="B59781">
        <v>2323008452</v>
      </c>
      <c r="C59781" t="s">
        <v>40844</v>
      </c>
      <c r="D59781" t="s">
        <v>143196</v>
      </c>
      <c r="E59781" t="s">
        <v>272732</v>
      </c>
    </row>
    <row r="59782" spans="1:5" x14ac:dyDescent="0.3">
      <c r="A59782">
        <v>0</v>
      </c>
      <c r="B59782">
        <v>2323008818</v>
      </c>
      <c r="C59782" t="s">
        <v>40845</v>
      </c>
      <c r="D59782" t="s">
        <v>143197</v>
      </c>
      <c r="E59782" t="s">
        <v>272733</v>
      </c>
    </row>
    <row r="59783" spans="1:5" x14ac:dyDescent="0.3">
      <c r="A59783">
        <v>0</v>
      </c>
      <c r="B59783">
        <v>2323009526</v>
      </c>
      <c r="C59783" t="s">
        <v>40846</v>
      </c>
      <c r="D59783" t="s">
        <v>141940</v>
      </c>
      <c r="E59783" t="s">
        <v>272734</v>
      </c>
    </row>
    <row r="59784" spans="1:5" x14ac:dyDescent="0.3">
      <c r="A59784">
        <v>0</v>
      </c>
      <c r="B59784">
        <v>2323010098</v>
      </c>
      <c r="C59784" t="s">
        <v>40847</v>
      </c>
      <c r="D59784" t="s">
        <v>143198</v>
      </c>
      <c r="E59784" t="s">
        <v>272735</v>
      </c>
    </row>
    <row r="59785" spans="1:5" x14ac:dyDescent="0.3">
      <c r="A59785">
        <v>0</v>
      </c>
      <c r="B59785">
        <v>2323010737</v>
      </c>
      <c r="C59785" t="s">
        <v>40848</v>
      </c>
      <c r="D59785" t="s">
        <v>143199</v>
      </c>
      <c r="E59785" t="s">
        <v>272736</v>
      </c>
    </row>
    <row r="59786" spans="1:5" x14ac:dyDescent="0.3">
      <c r="A59786">
        <v>0</v>
      </c>
      <c r="B59786">
        <v>2323011149</v>
      </c>
      <c r="C59786" t="s">
        <v>40849</v>
      </c>
      <c r="D59786" t="s">
        <v>143200</v>
      </c>
      <c r="E59786" t="s">
        <v>272737</v>
      </c>
    </row>
    <row r="59787" spans="1:5" x14ac:dyDescent="0.3">
      <c r="A59787">
        <v>0</v>
      </c>
      <c r="B59787">
        <v>2323011387</v>
      </c>
      <c r="C59787" t="s">
        <v>40850</v>
      </c>
      <c r="D59787" t="s">
        <v>102965</v>
      </c>
      <c r="E59787" t="s">
        <v>272738</v>
      </c>
    </row>
    <row r="59788" spans="1:5" x14ac:dyDescent="0.3">
      <c r="A59788">
        <v>0</v>
      </c>
      <c r="B59788">
        <v>2323011812</v>
      </c>
      <c r="C59788" t="s">
        <v>40851</v>
      </c>
      <c r="D59788" t="s">
        <v>143201</v>
      </c>
      <c r="E59788" t="s">
        <v>272739</v>
      </c>
    </row>
    <row r="59789" spans="1:5" x14ac:dyDescent="0.3">
      <c r="A59789">
        <v>0</v>
      </c>
      <c r="B59789">
        <v>2323011842</v>
      </c>
      <c r="C59789" t="s">
        <v>40851</v>
      </c>
      <c r="D59789" t="s">
        <v>103376</v>
      </c>
      <c r="E59789" t="s">
        <v>272740</v>
      </c>
    </row>
    <row r="59790" spans="1:5" x14ac:dyDescent="0.3">
      <c r="A59790">
        <v>0</v>
      </c>
      <c r="B59790">
        <v>2323011844</v>
      </c>
      <c r="C59790" t="s">
        <v>40851</v>
      </c>
      <c r="D59790" t="s">
        <v>97973</v>
      </c>
      <c r="E59790" t="s">
        <v>272741</v>
      </c>
    </row>
    <row r="59791" spans="1:5" x14ac:dyDescent="0.3">
      <c r="A59791">
        <v>0</v>
      </c>
      <c r="B59791">
        <v>2323011882</v>
      </c>
      <c r="C59791" t="s">
        <v>40851</v>
      </c>
      <c r="D59791" t="s">
        <v>143202</v>
      </c>
      <c r="E59791" t="s">
        <v>272742</v>
      </c>
    </row>
    <row r="59792" spans="1:5" x14ac:dyDescent="0.3">
      <c r="A59792">
        <v>0</v>
      </c>
      <c r="B59792">
        <v>2323011924</v>
      </c>
      <c r="C59792" t="s">
        <v>40852</v>
      </c>
      <c r="D59792" t="s">
        <v>143203</v>
      </c>
      <c r="E59792" t="s">
        <v>272743</v>
      </c>
    </row>
    <row r="59793" spans="1:5" x14ac:dyDescent="0.3">
      <c r="A59793">
        <v>0</v>
      </c>
      <c r="B59793">
        <v>2323012025</v>
      </c>
      <c r="C59793" t="s">
        <v>40853</v>
      </c>
      <c r="D59793" t="s">
        <v>143204</v>
      </c>
      <c r="E59793" t="s">
        <v>272744</v>
      </c>
    </row>
    <row r="59794" spans="1:5" x14ac:dyDescent="0.3">
      <c r="A59794">
        <v>0</v>
      </c>
      <c r="B59794">
        <v>2323012329</v>
      </c>
      <c r="C59794" t="s">
        <v>40854</v>
      </c>
      <c r="D59794" t="s">
        <v>143205</v>
      </c>
      <c r="E59794" t="s">
        <v>272745</v>
      </c>
    </row>
    <row r="59795" spans="1:5" x14ac:dyDescent="0.3">
      <c r="A59795">
        <v>0</v>
      </c>
      <c r="B59795">
        <v>2323012384</v>
      </c>
      <c r="C59795" t="s">
        <v>40854</v>
      </c>
      <c r="D59795" t="s">
        <v>143206</v>
      </c>
      <c r="E59795" t="s">
        <v>272746</v>
      </c>
    </row>
    <row r="59796" spans="1:5" x14ac:dyDescent="0.3">
      <c r="A59796">
        <v>0</v>
      </c>
      <c r="B59796">
        <v>2323013069</v>
      </c>
      <c r="C59796" t="s">
        <v>40855</v>
      </c>
      <c r="D59796" t="s">
        <v>143207</v>
      </c>
      <c r="E59796" t="s">
        <v>272747</v>
      </c>
    </row>
    <row r="59797" spans="1:5" x14ac:dyDescent="0.3">
      <c r="A59797">
        <v>0</v>
      </c>
      <c r="B59797">
        <v>2323013104</v>
      </c>
      <c r="C59797" t="s">
        <v>40855</v>
      </c>
      <c r="D59797" t="s">
        <v>143208</v>
      </c>
      <c r="E59797" t="s">
        <v>272748</v>
      </c>
    </row>
    <row r="59798" spans="1:5" x14ac:dyDescent="0.3">
      <c r="A59798">
        <v>0</v>
      </c>
      <c r="B59798">
        <v>2323013239</v>
      </c>
      <c r="C59798" t="s">
        <v>40856</v>
      </c>
      <c r="D59798" t="s">
        <v>143209</v>
      </c>
      <c r="E59798" t="s">
        <v>272749</v>
      </c>
    </row>
    <row r="59799" spans="1:5" x14ac:dyDescent="0.3">
      <c r="A59799">
        <v>0</v>
      </c>
      <c r="B59799">
        <v>2323013274</v>
      </c>
      <c r="C59799" t="s">
        <v>40856</v>
      </c>
      <c r="D59799" t="s">
        <v>143210</v>
      </c>
      <c r="E59799" t="s">
        <v>272750</v>
      </c>
    </row>
    <row r="59800" spans="1:5" x14ac:dyDescent="0.3">
      <c r="A59800">
        <v>0</v>
      </c>
      <c r="B59800">
        <v>2323013575</v>
      </c>
      <c r="C59800" t="s">
        <v>40857</v>
      </c>
      <c r="D59800" t="s">
        <v>143211</v>
      </c>
      <c r="E59800" t="s">
        <v>272751</v>
      </c>
    </row>
    <row r="59801" spans="1:5" x14ac:dyDescent="0.3">
      <c r="A59801">
        <v>0</v>
      </c>
      <c r="B59801">
        <v>2323013928</v>
      </c>
      <c r="C59801" t="s">
        <v>40858</v>
      </c>
      <c r="D59801" t="s">
        <v>143212</v>
      </c>
      <c r="E59801" t="s">
        <v>272752</v>
      </c>
    </row>
    <row r="59802" spans="1:5" x14ac:dyDescent="0.3">
      <c r="A59802">
        <v>0</v>
      </c>
      <c r="B59802">
        <v>2323014162</v>
      </c>
      <c r="C59802" t="s">
        <v>40859</v>
      </c>
      <c r="D59802" t="s">
        <v>143213</v>
      </c>
      <c r="E59802" t="s">
        <v>272753</v>
      </c>
    </row>
    <row r="59803" spans="1:5" x14ac:dyDescent="0.3">
      <c r="A59803">
        <v>0</v>
      </c>
      <c r="B59803">
        <v>2323014440</v>
      </c>
      <c r="C59803" t="s">
        <v>40860</v>
      </c>
      <c r="D59803" t="s">
        <v>143214</v>
      </c>
      <c r="E59803" t="s">
        <v>272754</v>
      </c>
    </row>
    <row r="59804" spans="1:5" x14ac:dyDescent="0.3">
      <c r="A59804">
        <v>0</v>
      </c>
      <c r="B59804">
        <v>2323014610</v>
      </c>
      <c r="C59804" t="s">
        <v>40859</v>
      </c>
      <c r="D59804" t="s">
        <v>143215</v>
      </c>
      <c r="E59804" t="s">
        <v>272755</v>
      </c>
    </row>
    <row r="59805" spans="1:5" x14ac:dyDescent="0.3">
      <c r="A59805">
        <v>0</v>
      </c>
      <c r="B59805">
        <v>2323015177</v>
      </c>
      <c r="C59805" t="s">
        <v>40861</v>
      </c>
      <c r="D59805" t="s">
        <v>143216</v>
      </c>
      <c r="E59805" t="s">
        <v>272756</v>
      </c>
    </row>
    <row r="59806" spans="1:5" x14ac:dyDescent="0.3">
      <c r="A59806">
        <v>0</v>
      </c>
      <c r="B59806">
        <v>2323015649</v>
      </c>
      <c r="C59806" t="s">
        <v>40862</v>
      </c>
      <c r="D59806" t="s">
        <v>141248</v>
      </c>
      <c r="E59806" t="s">
        <v>272757</v>
      </c>
    </row>
    <row r="59807" spans="1:5" x14ac:dyDescent="0.3">
      <c r="A59807">
        <v>0</v>
      </c>
      <c r="B59807">
        <v>2323015867</v>
      </c>
      <c r="C59807" t="s">
        <v>40863</v>
      </c>
      <c r="D59807" t="s">
        <v>143217</v>
      </c>
      <c r="E59807" t="s">
        <v>272758</v>
      </c>
    </row>
    <row r="59808" spans="1:5" x14ac:dyDescent="0.3">
      <c r="A59808">
        <v>0</v>
      </c>
      <c r="B59808">
        <v>2323016042</v>
      </c>
      <c r="C59808" t="s">
        <v>40864</v>
      </c>
      <c r="D59808" t="s">
        <v>143218</v>
      </c>
      <c r="E59808" t="s">
        <v>272759</v>
      </c>
    </row>
    <row r="59809" spans="1:5" x14ac:dyDescent="0.3">
      <c r="A59809">
        <v>0</v>
      </c>
      <c r="B59809">
        <v>2323016394</v>
      </c>
      <c r="C59809" t="s">
        <v>40865</v>
      </c>
      <c r="D59809" t="s">
        <v>143219</v>
      </c>
      <c r="E59809" t="s">
        <v>272760</v>
      </c>
    </row>
    <row r="59810" spans="1:5" x14ac:dyDescent="0.3">
      <c r="A59810">
        <v>0</v>
      </c>
      <c r="B59810">
        <v>2323016629</v>
      </c>
      <c r="C59810" t="s">
        <v>40866</v>
      </c>
      <c r="D59810" t="s">
        <v>99715</v>
      </c>
      <c r="E59810" t="s">
        <v>272761</v>
      </c>
    </row>
    <row r="59811" spans="1:5" x14ac:dyDescent="0.3">
      <c r="A59811">
        <v>0</v>
      </c>
      <c r="B59811">
        <v>2323016828</v>
      </c>
      <c r="C59811" t="s">
        <v>40867</v>
      </c>
      <c r="D59811" t="s">
        <v>140277</v>
      </c>
      <c r="E59811" t="s">
        <v>272762</v>
      </c>
    </row>
    <row r="59812" spans="1:5" x14ac:dyDescent="0.3">
      <c r="A59812">
        <v>0</v>
      </c>
      <c r="B59812">
        <v>2323017087</v>
      </c>
      <c r="C59812" t="s">
        <v>40868</v>
      </c>
      <c r="D59812" t="s">
        <v>143192</v>
      </c>
      <c r="E59812" t="s">
        <v>272763</v>
      </c>
    </row>
    <row r="59813" spans="1:5" x14ac:dyDescent="0.3">
      <c r="A59813">
        <v>0</v>
      </c>
      <c r="B59813">
        <v>2323017091</v>
      </c>
      <c r="C59813" t="s">
        <v>40868</v>
      </c>
      <c r="D59813" t="s">
        <v>143220</v>
      </c>
      <c r="E59813" t="s">
        <v>272764</v>
      </c>
    </row>
    <row r="59814" spans="1:5" x14ac:dyDescent="0.3">
      <c r="A59814">
        <v>0</v>
      </c>
      <c r="B59814">
        <v>2323017116</v>
      </c>
      <c r="C59814" t="s">
        <v>40868</v>
      </c>
      <c r="D59814" t="s">
        <v>143221</v>
      </c>
      <c r="E59814" t="s">
        <v>272765</v>
      </c>
    </row>
    <row r="59815" spans="1:5" x14ac:dyDescent="0.3">
      <c r="A59815">
        <v>0</v>
      </c>
      <c r="B59815">
        <v>2323017230</v>
      </c>
      <c r="C59815" t="s">
        <v>40869</v>
      </c>
      <c r="D59815" t="s">
        <v>143222</v>
      </c>
      <c r="E59815" t="s">
        <v>272766</v>
      </c>
    </row>
    <row r="59816" spans="1:5" x14ac:dyDescent="0.3">
      <c r="A59816">
        <v>0</v>
      </c>
      <c r="B59816">
        <v>2323017446</v>
      </c>
      <c r="C59816" t="s">
        <v>40870</v>
      </c>
      <c r="D59816" t="s">
        <v>143223</v>
      </c>
      <c r="E59816" t="s">
        <v>272767</v>
      </c>
    </row>
    <row r="59817" spans="1:5" x14ac:dyDescent="0.3">
      <c r="A59817">
        <v>0</v>
      </c>
      <c r="B59817">
        <v>2323017574</v>
      </c>
      <c r="C59817" t="s">
        <v>40871</v>
      </c>
      <c r="D59817" t="s">
        <v>142368</v>
      </c>
      <c r="E59817" t="s">
        <v>272768</v>
      </c>
    </row>
    <row r="59818" spans="1:5" x14ac:dyDescent="0.3">
      <c r="A59818">
        <v>0</v>
      </c>
      <c r="B59818">
        <v>2323017585</v>
      </c>
      <c r="C59818" t="s">
        <v>40871</v>
      </c>
      <c r="D59818" t="s">
        <v>143224</v>
      </c>
      <c r="E59818" t="s">
        <v>272769</v>
      </c>
    </row>
    <row r="59819" spans="1:5" x14ac:dyDescent="0.3">
      <c r="A59819">
        <v>0</v>
      </c>
      <c r="B59819">
        <v>2323017822</v>
      </c>
      <c r="C59819" t="s">
        <v>40872</v>
      </c>
      <c r="D59819" t="s">
        <v>143225</v>
      </c>
      <c r="E59819" t="s">
        <v>272770</v>
      </c>
    </row>
    <row r="59820" spans="1:5" x14ac:dyDescent="0.3">
      <c r="A59820">
        <v>0</v>
      </c>
      <c r="B59820">
        <v>2323018545</v>
      </c>
      <c r="C59820" t="s">
        <v>40873</v>
      </c>
      <c r="D59820" t="s">
        <v>143226</v>
      </c>
      <c r="E59820" t="s">
        <v>272771</v>
      </c>
    </row>
    <row r="59821" spans="1:5" x14ac:dyDescent="0.3">
      <c r="A59821">
        <v>0</v>
      </c>
      <c r="B59821">
        <v>2323018964</v>
      </c>
      <c r="C59821" t="s">
        <v>40874</v>
      </c>
      <c r="D59821" t="s">
        <v>143227</v>
      </c>
      <c r="E59821" t="s">
        <v>272772</v>
      </c>
    </row>
    <row r="59822" spans="1:5" x14ac:dyDescent="0.3">
      <c r="A59822">
        <v>0</v>
      </c>
      <c r="B59822">
        <v>2323019076</v>
      </c>
      <c r="C59822" t="s">
        <v>40875</v>
      </c>
      <c r="D59822" t="s">
        <v>143228</v>
      </c>
      <c r="E59822" t="s">
        <v>272773</v>
      </c>
    </row>
    <row r="59823" spans="1:5" x14ac:dyDescent="0.3">
      <c r="A59823">
        <v>0</v>
      </c>
      <c r="B59823">
        <v>2323019237</v>
      </c>
      <c r="C59823" t="s">
        <v>40876</v>
      </c>
      <c r="D59823" t="s">
        <v>143229</v>
      </c>
      <c r="E59823" t="s">
        <v>272774</v>
      </c>
    </row>
    <row r="59824" spans="1:5" x14ac:dyDescent="0.3">
      <c r="A59824">
        <v>0</v>
      </c>
      <c r="B59824">
        <v>2323019280</v>
      </c>
      <c r="C59824" t="s">
        <v>40876</v>
      </c>
      <c r="D59824" t="s">
        <v>97755</v>
      </c>
      <c r="E59824" t="s">
        <v>272775</v>
      </c>
    </row>
    <row r="59825" spans="1:5" x14ac:dyDescent="0.3">
      <c r="A59825">
        <v>0</v>
      </c>
      <c r="B59825">
        <v>2323019457</v>
      </c>
      <c r="C59825" t="s">
        <v>40877</v>
      </c>
      <c r="D59825" t="s">
        <v>100604</v>
      </c>
      <c r="E59825" t="s">
        <v>272776</v>
      </c>
    </row>
    <row r="59826" spans="1:5" x14ac:dyDescent="0.3">
      <c r="A59826">
        <v>0</v>
      </c>
      <c r="B59826">
        <v>2323019696</v>
      </c>
      <c r="C59826" t="s">
        <v>40878</v>
      </c>
      <c r="D59826" t="s">
        <v>143230</v>
      </c>
      <c r="E59826" t="s">
        <v>272777</v>
      </c>
    </row>
    <row r="59827" spans="1:5" x14ac:dyDescent="0.3">
      <c r="A59827">
        <v>0</v>
      </c>
      <c r="B59827">
        <v>2323019768</v>
      </c>
      <c r="C59827" t="s">
        <v>40879</v>
      </c>
      <c r="D59827" t="s">
        <v>143231</v>
      </c>
      <c r="E59827" t="s">
        <v>272778</v>
      </c>
    </row>
    <row r="59828" spans="1:5" x14ac:dyDescent="0.3">
      <c r="A59828">
        <v>0</v>
      </c>
      <c r="B59828">
        <v>2323020018</v>
      </c>
      <c r="C59828" t="s">
        <v>40880</v>
      </c>
      <c r="D59828" t="s">
        <v>143232</v>
      </c>
      <c r="E59828" t="s">
        <v>272779</v>
      </c>
    </row>
    <row r="59829" spans="1:5" x14ac:dyDescent="0.3">
      <c r="A59829">
        <v>0</v>
      </c>
      <c r="B59829">
        <v>2323020161</v>
      </c>
      <c r="C59829" t="s">
        <v>40881</v>
      </c>
      <c r="D59829" t="s">
        <v>143233</v>
      </c>
      <c r="E59829" t="s">
        <v>272780</v>
      </c>
    </row>
    <row r="59830" spans="1:5" x14ac:dyDescent="0.3">
      <c r="A59830">
        <v>0</v>
      </c>
      <c r="B59830">
        <v>2323020589</v>
      </c>
      <c r="C59830" t="s">
        <v>40882</v>
      </c>
      <c r="D59830" t="s">
        <v>143234</v>
      </c>
      <c r="E59830" t="s">
        <v>272781</v>
      </c>
    </row>
    <row r="59831" spans="1:5" x14ac:dyDescent="0.3">
      <c r="A59831">
        <v>0</v>
      </c>
      <c r="B59831">
        <v>2323020715</v>
      </c>
      <c r="C59831" t="s">
        <v>40882</v>
      </c>
      <c r="D59831" t="s">
        <v>143235</v>
      </c>
      <c r="E59831" t="s">
        <v>272782</v>
      </c>
    </row>
    <row r="59832" spans="1:5" x14ac:dyDescent="0.3">
      <c r="A59832">
        <v>0</v>
      </c>
      <c r="B59832">
        <v>2323020793</v>
      </c>
      <c r="C59832" t="s">
        <v>40883</v>
      </c>
      <c r="D59832" t="s">
        <v>143236</v>
      </c>
      <c r="E59832" t="s">
        <v>272783</v>
      </c>
    </row>
    <row r="59833" spans="1:5" x14ac:dyDescent="0.3">
      <c r="A59833">
        <v>0</v>
      </c>
      <c r="B59833">
        <v>2323021040</v>
      </c>
      <c r="C59833" t="s">
        <v>40884</v>
      </c>
      <c r="D59833" t="s">
        <v>143237</v>
      </c>
      <c r="E59833" t="s">
        <v>272784</v>
      </c>
    </row>
    <row r="59834" spans="1:5" x14ac:dyDescent="0.3">
      <c r="A59834">
        <v>0</v>
      </c>
      <c r="B59834">
        <v>2323021323</v>
      </c>
      <c r="C59834" t="s">
        <v>40885</v>
      </c>
      <c r="D59834" t="s">
        <v>143238</v>
      </c>
      <c r="E59834" t="s">
        <v>272785</v>
      </c>
    </row>
    <row r="59835" spans="1:5" x14ac:dyDescent="0.3">
      <c r="A59835">
        <v>0</v>
      </c>
      <c r="B59835">
        <v>2323021446</v>
      </c>
      <c r="C59835" t="s">
        <v>40886</v>
      </c>
      <c r="D59835" t="s">
        <v>117889</v>
      </c>
      <c r="E59835" t="s">
        <v>272786</v>
      </c>
    </row>
    <row r="59836" spans="1:5" x14ac:dyDescent="0.3">
      <c r="A59836">
        <v>0</v>
      </c>
      <c r="B59836">
        <v>2323022267</v>
      </c>
      <c r="C59836" t="s">
        <v>40887</v>
      </c>
      <c r="D59836" t="s">
        <v>143239</v>
      </c>
      <c r="E59836" t="s">
        <v>272787</v>
      </c>
    </row>
    <row r="59837" spans="1:5" x14ac:dyDescent="0.3">
      <c r="A59837">
        <v>0</v>
      </c>
      <c r="B59837">
        <v>2323022707</v>
      </c>
      <c r="C59837" t="s">
        <v>40888</v>
      </c>
      <c r="D59837" t="s">
        <v>143240</v>
      </c>
      <c r="E59837" t="s">
        <v>272788</v>
      </c>
    </row>
    <row r="59838" spans="1:5" x14ac:dyDescent="0.3">
      <c r="A59838">
        <v>0</v>
      </c>
      <c r="B59838">
        <v>2323023182</v>
      </c>
      <c r="C59838" t="s">
        <v>40889</v>
      </c>
      <c r="D59838" t="s">
        <v>142510</v>
      </c>
      <c r="E59838" t="s">
        <v>272789</v>
      </c>
    </row>
    <row r="59839" spans="1:5" x14ac:dyDescent="0.3">
      <c r="A59839">
        <v>0</v>
      </c>
      <c r="B59839">
        <v>2323023242</v>
      </c>
      <c r="C59839" t="s">
        <v>40890</v>
      </c>
      <c r="D59839" t="s">
        <v>98795</v>
      </c>
      <c r="E59839" t="s">
        <v>272790</v>
      </c>
    </row>
    <row r="59840" spans="1:5" x14ac:dyDescent="0.3">
      <c r="A59840">
        <v>0</v>
      </c>
      <c r="B59840">
        <v>2323023309</v>
      </c>
      <c r="C59840" t="s">
        <v>40890</v>
      </c>
      <c r="D59840" t="s">
        <v>143241</v>
      </c>
      <c r="E59840" t="s">
        <v>272791</v>
      </c>
    </row>
    <row r="59841" spans="1:5" x14ac:dyDescent="0.3">
      <c r="A59841">
        <v>0</v>
      </c>
      <c r="B59841">
        <v>2323023718</v>
      </c>
      <c r="C59841" t="s">
        <v>40891</v>
      </c>
      <c r="D59841" t="s">
        <v>143242</v>
      </c>
      <c r="E59841" t="s">
        <v>272792</v>
      </c>
    </row>
    <row r="59842" spans="1:5" x14ac:dyDescent="0.3">
      <c r="A59842">
        <v>0</v>
      </c>
      <c r="B59842">
        <v>2323024357</v>
      </c>
      <c r="C59842" t="s">
        <v>40892</v>
      </c>
      <c r="D59842" t="s">
        <v>143243</v>
      </c>
      <c r="E59842" t="s">
        <v>272793</v>
      </c>
    </row>
    <row r="59843" spans="1:5" x14ac:dyDescent="0.3">
      <c r="A59843">
        <v>0</v>
      </c>
      <c r="B59843">
        <v>2323024530</v>
      </c>
      <c r="C59843" t="s">
        <v>40893</v>
      </c>
      <c r="D59843" t="s">
        <v>143244</v>
      </c>
      <c r="E59843" t="s">
        <v>272794</v>
      </c>
    </row>
    <row r="59844" spans="1:5" x14ac:dyDescent="0.3">
      <c r="A59844">
        <v>0</v>
      </c>
      <c r="B59844">
        <v>2323024745</v>
      </c>
      <c r="C59844" t="s">
        <v>40894</v>
      </c>
      <c r="D59844" t="s">
        <v>143245</v>
      </c>
      <c r="E59844" t="s">
        <v>272795</v>
      </c>
    </row>
    <row r="59845" spans="1:5" x14ac:dyDescent="0.3">
      <c r="A59845">
        <v>0</v>
      </c>
      <c r="B59845">
        <v>2323025734</v>
      </c>
      <c r="C59845" t="s">
        <v>40895</v>
      </c>
      <c r="D59845" t="s">
        <v>143246</v>
      </c>
      <c r="E59845" t="s">
        <v>272796</v>
      </c>
    </row>
    <row r="59846" spans="1:5" x14ac:dyDescent="0.3">
      <c r="A59846">
        <v>0</v>
      </c>
      <c r="B59846">
        <v>2323025841</v>
      </c>
      <c r="C59846" t="s">
        <v>40896</v>
      </c>
      <c r="D59846" t="s">
        <v>140453</v>
      </c>
      <c r="E59846" t="s">
        <v>272797</v>
      </c>
    </row>
    <row r="59847" spans="1:5" x14ac:dyDescent="0.3">
      <c r="A59847">
        <v>0</v>
      </c>
      <c r="B59847">
        <v>2323026083</v>
      </c>
      <c r="C59847" t="s">
        <v>40897</v>
      </c>
      <c r="D59847" t="s">
        <v>143247</v>
      </c>
      <c r="E59847" t="s">
        <v>272798</v>
      </c>
    </row>
    <row r="59848" spans="1:5" x14ac:dyDescent="0.3">
      <c r="A59848">
        <v>0</v>
      </c>
      <c r="B59848">
        <v>2323026166</v>
      </c>
      <c r="C59848" t="s">
        <v>40898</v>
      </c>
      <c r="D59848" t="s">
        <v>95798</v>
      </c>
      <c r="E59848" t="s">
        <v>272799</v>
      </c>
    </row>
    <row r="59849" spans="1:5" x14ac:dyDescent="0.3">
      <c r="A59849">
        <v>0</v>
      </c>
      <c r="B59849">
        <v>2323026177</v>
      </c>
      <c r="C59849" t="s">
        <v>40898</v>
      </c>
      <c r="D59849" t="s">
        <v>143248</v>
      </c>
      <c r="E59849" t="s">
        <v>272800</v>
      </c>
    </row>
    <row r="59850" spans="1:5" x14ac:dyDescent="0.3">
      <c r="A59850">
        <v>0</v>
      </c>
      <c r="B59850">
        <v>2323026780</v>
      </c>
      <c r="C59850" t="s">
        <v>40899</v>
      </c>
      <c r="D59850" t="s">
        <v>143249</v>
      </c>
      <c r="E59850" t="s">
        <v>272801</v>
      </c>
    </row>
    <row r="59851" spans="1:5" x14ac:dyDescent="0.3">
      <c r="A59851">
        <v>0</v>
      </c>
      <c r="B59851">
        <v>2323026781</v>
      </c>
      <c r="C59851" t="s">
        <v>40899</v>
      </c>
      <c r="D59851" t="s">
        <v>141849</v>
      </c>
      <c r="E59851" t="s">
        <v>272802</v>
      </c>
    </row>
    <row r="59852" spans="1:5" x14ac:dyDescent="0.3">
      <c r="A59852">
        <v>0</v>
      </c>
      <c r="B59852">
        <v>2323026821</v>
      </c>
      <c r="C59852" t="s">
        <v>40899</v>
      </c>
      <c r="D59852" t="s">
        <v>143250</v>
      </c>
      <c r="E59852" t="s">
        <v>272803</v>
      </c>
    </row>
    <row r="59853" spans="1:5" x14ac:dyDescent="0.3">
      <c r="A59853">
        <v>0</v>
      </c>
      <c r="B59853">
        <v>2323026989</v>
      </c>
      <c r="C59853" t="s">
        <v>40900</v>
      </c>
      <c r="D59853" t="s">
        <v>143251</v>
      </c>
      <c r="E59853" t="s">
        <v>272804</v>
      </c>
    </row>
    <row r="59854" spans="1:5" x14ac:dyDescent="0.3">
      <c r="A59854">
        <v>0</v>
      </c>
      <c r="B59854">
        <v>2323027308</v>
      </c>
      <c r="C59854" t="s">
        <v>40901</v>
      </c>
      <c r="D59854" t="s">
        <v>143252</v>
      </c>
      <c r="E59854" t="s">
        <v>272805</v>
      </c>
    </row>
    <row r="59855" spans="1:5" x14ac:dyDescent="0.3">
      <c r="A59855">
        <v>0</v>
      </c>
      <c r="B59855">
        <v>2323027661</v>
      </c>
      <c r="C59855" t="s">
        <v>40902</v>
      </c>
      <c r="D59855" t="s">
        <v>138472</v>
      </c>
      <c r="E59855" t="s">
        <v>272806</v>
      </c>
    </row>
    <row r="59856" spans="1:5" x14ac:dyDescent="0.3">
      <c r="A59856">
        <v>0</v>
      </c>
      <c r="B59856">
        <v>2323027806</v>
      </c>
      <c r="C59856" t="s">
        <v>40903</v>
      </c>
      <c r="D59856" t="s">
        <v>143253</v>
      </c>
      <c r="E59856" t="s">
        <v>272807</v>
      </c>
    </row>
    <row r="59857" spans="1:5" x14ac:dyDescent="0.3">
      <c r="A59857">
        <v>0</v>
      </c>
      <c r="B59857">
        <v>2323027985</v>
      </c>
      <c r="C59857" t="s">
        <v>40904</v>
      </c>
      <c r="D59857" t="s">
        <v>143254</v>
      </c>
      <c r="E59857" t="s">
        <v>272808</v>
      </c>
    </row>
    <row r="59858" spans="1:5" x14ac:dyDescent="0.3">
      <c r="A59858">
        <v>0</v>
      </c>
      <c r="B59858">
        <v>2323028144</v>
      </c>
      <c r="C59858" t="s">
        <v>40905</v>
      </c>
      <c r="D59858" t="s">
        <v>143255</v>
      </c>
      <c r="E59858" t="s">
        <v>272809</v>
      </c>
    </row>
    <row r="59859" spans="1:5" x14ac:dyDescent="0.3">
      <c r="A59859">
        <v>0</v>
      </c>
      <c r="B59859">
        <v>2323028180</v>
      </c>
      <c r="C59859" t="s">
        <v>40906</v>
      </c>
      <c r="D59859" t="s">
        <v>143256</v>
      </c>
      <c r="E59859" t="s">
        <v>272810</v>
      </c>
    </row>
    <row r="59860" spans="1:5" x14ac:dyDescent="0.3">
      <c r="A59860">
        <v>0</v>
      </c>
      <c r="B59860">
        <v>2323028336</v>
      </c>
      <c r="C59860" t="s">
        <v>40907</v>
      </c>
      <c r="D59860" t="s">
        <v>143257</v>
      </c>
      <c r="E59860" t="s">
        <v>272811</v>
      </c>
    </row>
    <row r="59861" spans="1:5" x14ac:dyDescent="0.3">
      <c r="A59861">
        <v>0</v>
      </c>
      <c r="B59861">
        <v>2323028465</v>
      </c>
      <c r="C59861" t="s">
        <v>40908</v>
      </c>
      <c r="D59861" t="s">
        <v>143258</v>
      </c>
      <c r="E59861" t="s">
        <v>272812</v>
      </c>
    </row>
    <row r="59862" spans="1:5" x14ac:dyDescent="0.3">
      <c r="A59862">
        <v>0</v>
      </c>
      <c r="B59862">
        <v>2323028977</v>
      </c>
      <c r="C59862" t="s">
        <v>40909</v>
      </c>
      <c r="D59862" t="s">
        <v>143259</v>
      </c>
      <c r="E59862" t="s">
        <v>272813</v>
      </c>
    </row>
    <row r="59863" spans="1:5" x14ac:dyDescent="0.3">
      <c r="A59863">
        <v>0</v>
      </c>
      <c r="B59863">
        <v>2323029161</v>
      </c>
      <c r="C59863" t="s">
        <v>40910</v>
      </c>
      <c r="D59863" t="s">
        <v>128636</v>
      </c>
      <c r="E59863" t="s">
        <v>272814</v>
      </c>
    </row>
    <row r="59864" spans="1:5" x14ac:dyDescent="0.3">
      <c r="A59864">
        <v>0</v>
      </c>
      <c r="B59864">
        <v>2323029185</v>
      </c>
      <c r="C59864" t="s">
        <v>40910</v>
      </c>
      <c r="D59864" t="s">
        <v>137874</v>
      </c>
      <c r="E59864" t="s">
        <v>272815</v>
      </c>
    </row>
    <row r="59865" spans="1:5" x14ac:dyDescent="0.3">
      <c r="A59865">
        <v>0</v>
      </c>
      <c r="B59865">
        <v>2323029367</v>
      </c>
      <c r="C59865" t="s">
        <v>40911</v>
      </c>
      <c r="D59865" t="s">
        <v>96419</v>
      </c>
      <c r="E59865" t="s">
        <v>272816</v>
      </c>
    </row>
    <row r="59866" spans="1:5" x14ac:dyDescent="0.3">
      <c r="A59866">
        <v>0</v>
      </c>
      <c r="B59866">
        <v>2323029499</v>
      </c>
      <c r="C59866" t="s">
        <v>40912</v>
      </c>
      <c r="D59866" t="s">
        <v>124227</v>
      </c>
      <c r="E59866" t="s">
        <v>272817</v>
      </c>
    </row>
    <row r="59867" spans="1:5" x14ac:dyDescent="0.3">
      <c r="A59867">
        <v>0</v>
      </c>
      <c r="B59867">
        <v>2323029786</v>
      </c>
      <c r="C59867" t="s">
        <v>40913</v>
      </c>
      <c r="D59867" t="s">
        <v>143260</v>
      </c>
      <c r="E59867" t="s">
        <v>272818</v>
      </c>
    </row>
    <row r="59868" spans="1:5" x14ac:dyDescent="0.3">
      <c r="A59868">
        <v>0</v>
      </c>
      <c r="B59868">
        <v>2323030092</v>
      </c>
      <c r="C59868" t="s">
        <v>40914</v>
      </c>
      <c r="D59868" t="s">
        <v>138499</v>
      </c>
      <c r="E59868" t="s">
        <v>272819</v>
      </c>
    </row>
    <row r="59869" spans="1:5" x14ac:dyDescent="0.3">
      <c r="A59869">
        <v>0</v>
      </c>
      <c r="B59869">
        <v>2323030195</v>
      </c>
      <c r="C59869" t="s">
        <v>40915</v>
      </c>
      <c r="D59869" t="s">
        <v>143261</v>
      </c>
      <c r="E59869" t="s">
        <v>272820</v>
      </c>
    </row>
    <row r="59870" spans="1:5" x14ac:dyDescent="0.3">
      <c r="A59870">
        <v>0</v>
      </c>
      <c r="B59870">
        <v>2323030672</v>
      </c>
      <c r="C59870" t="s">
        <v>40916</v>
      </c>
      <c r="D59870" t="s">
        <v>143114</v>
      </c>
      <c r="E59870" t="s">
        <v>272821</v>
      </c>
    </row>
    <row r="59871" spans="1:5" x14ac:dyDescent="0.3">
      <c r="A59871">
        <v>0</v>
      </c>
      <c r="B59871">
        <v>2323030734</v>
      </c>
      <c r="C59871" t="s">
        <v>40916</v>
      </c>
      <c r="D59871" t="s">
        <v>143262</v>
      </c>
      <c r="E59871" t="s">
        <v>272822</v>
      </c>
    </row>
    <row r="59872" spans="1:5" x14ac:dyDescent="0.3">
      <c r="A59872">
        <v>0</v>
      </c>
      <c r="B59872">
        <v>2323030896</v>
      </c>
      <c r="C59872" t="s">
        <v>40917</v>
      </c>
      <c r="D59872" t="s">
        <v>103376</v>
      </c>
      <c r="E59872" t="s">
        <v>272823</v>
      </c>
    </row>
    <row r="59873" spans="1:5" x14ac:dyDescent="0.3">
      <c r="A59873">
        <v>0</v>
      </c>
      <c r="B59873">
        <v>2323031582</v>
      </c>
      <c r="C59873" t="s">
        <v>40918</v>
      </c>
      <c r="D59873" t="s">
        <v>131775</v>
      </c>
      <c r="E59873" t="s">
        <v>272824</v>
      </c>
    </row>
    <row r="59874" spans="1:5" x14ac:dyDescent="0.3">
      <c r="A59874">
        <v>0</v>
      </c>
      <c r="B59874">
        <v>2323031612</v>
      </c>
      <c r="C59874" t="s">
        <v>40918</v>
      </c>
      <c r="D59874" t="s">
        <v>143263</v>
      </c>
      <c r="E59874" t="s">
        <v>272825</v>
      </c>
    </row>
    <row r="59875" spans="1:5" x14ac:dyDescent="0.3">
      <c r="A59875">
        <v>0</v>
      </c>
      <c r="B59875">
        <v>2323032097</v>
      </c>
      <c r="C59875" t="s">
        <v>40919</v>
      </c>
      <c r="D59875" t="s">
        <v>143264</v>
      </c>
      <c r="E59875" t="s">
        <v>272826</v>
      </c>
    </row>
    <row r="59876" spans="1:5" x14ac:dyDescent="0.3">
      <c r="A59876">
        <v>0</v>
      </c>
      <c r="B59876">
        <v>2323032138</v>
      </c>
      <c r="C59876" t="s">
        <v>40919</v>
      </c>
      <c r="D59876" t="s">
        <v>143265</v>
      </c>
      <c r="E59876" t="s">
        <v>272827</v>
      </c>
    </row>
    <row r="59877" spans="1:5" x14ac:dyDescent="0.3">
      <c r="A59877">
        <v>0</v>
      </c>
      <c r="B59877">
        <v>2323032372</v>
      </c>
      <c r="C59877" t="s">
        <v>40920</v>
      </c>
      <c r="D59877" t="s">
        <v>143266</v>
      </c>
      <c r="E59877" t="s">
        <v>272828</v>
      </c>
    </row>
    <row r="59878" spans="1:5" x14ac:dyDescent="0.3">
      <c r="A59878">
        <v>0</v>
      </c>
      <c r="B59878">
        <v>2323032625</v>
      </c>
      <c r="C59878" t="s">
        <v>40921</v>
      </c>
      <c r="D59878" t="s">
        <v>113603</v>
      </c>
      <c r="E59878" t="s">
        <v>272829</v>
      </c>
    </row>
    <row r="59879" spans="1:5" x14ac:dyDescent="0.3">
      <c r="A59879">
        <v>0</v>
      </c>
      <c r="B59879">
        <v>2323033206</v>
      </c>
      <c r="C59879" t="s">
        <v>40922</v>
      </c>
      <c r="D59879" t="s">
        <v>143267</v>
      </c>
      <c r="E59879" t="s">
        <v>272830</v>
      </c>
    </row>
    <row r="59880" spans="1:5" x14ac:dyDescent="0.3">
      <c r="A59880">
        <v>0</v>
      </c>
      <c r="B59880">
        <v>2323033359</v>
      </c>
      <c r="C59880" t="s">
        <v>40923</v>
      </c>
      <c r="D59880" t="s">
        <v>143268</v>
      </c>
      <c r="E59880" t="s">
        <v>272831</v>
      </c>
    </row>
    <row r="59881" spans="1:5" x14ac:dyDescent="0.3">
      <c r="A59881">
        <v>0</v>
      </c>
      <c r="B59881">
        <v>2323033438</v>
      </c>
      <c r="C59881" t="s">
        <v>40923</v>
      </c>
      <c r="D59881" t="s">
        <v>143269</v>
      </c>
      <c r="E59881" t="s">
        <v>272832</v>
      </c>
    </row>
    <row r="59882" spans="1:5" x14ac:dyDescent="0.3">
      <c r="A59882">
        <v>0</v>
      </c>
      <c r="B59882">
        <v>2323033727</v>
      </c>
      <c r="C59882" t="s">
        <v>40924</v>
      </c>
      <c r="D59882" t="s">
        <v>143270</v>
      </c>
      <c r="E59882" t="s">
        <v>272833</v>
      </c>
    </row>
    <row r="59883" spans="1:5" x14ac:dyDescent="0.3">
      <c r="A59883">
        <v>0</v>
      </c>
      <c r="B59883">
        <v>2323033767</v>
      </c>
      <c r="C59883" t="s">
        <v>40925</v>
      </c>
      <c r="D59883" t="s">
        <v>143271</v>
      </c>
      <c r="E59883" t="s">
        <v>272834</v>
      </c>
    </row>
    <row r="59884" spans="1:5" x14ac:dyDescent="0.3">
      <c r="A59884">
        <v>0</v>
      </c>
      <c r="B59884">
        <v>2323033793</v>
      </c>
      <c r="C59884" t="s">
        <v>40925</v>
      </c>
      <c r="D59884" t="s">
        <v>143272</v>
      </c>
      <c r="E59884" t="s">
        <v>272835</v>
      </c>
    </row>
    <row r="59885" spans="1:5" x14ac:dyDescent="0.3">
      <c r="A59885">
        <v>0</v>
      </c>
      <c r="B59885">
        <v>2323033841</v>
      </c>
      <c r="C59885" t="s">
        <v>40925</v>
      </c>
      <c r="D59885" t="s">
        <v>143273</v>
      </c>
      <c r="E59885" t="s">
        <v>272836</v>
      </c>
    </row>
    <row r="59886" spans="1:5" x14ac:dyDescent="0.3">
      <c r="A59886">
        <v>0</v>
      </c>
      <c r="B59886">
        <v>2323034202</v>
      </c>
      <c r="C59886" t="s">
        <v>40926</v>
      </c>
      <c r="D59886" t="s">
        <v>143274</v>
      </c>
      <c r="E59886" t="s">
        <v>272837</v>
      </c>
    </row>
    <row r="59887" spans="1:5" x14ac:dyDescent="0.3">
      <c r="A59887">
        <v>0</v>
      </c>
      <c r="B59887">
        <v>2323034247</v>
      </c>
      <c r="C59887" t="s">
        <v>40927</v>
      </c>
      <c r="D59887" t="s">
        <v>143275</v>
      </c>
      <c r="E59887" t="s">
        <v>272838</v>
      </c>
    </row>
    <row r="59888" spans="1:5" x14ac:dyDescent="0.3">
      <c r="A59888">
        <v>0</v>
      </c>
      <c r="B59888">
        <v>2323034321</v>
      </c>
      <c r="C59888" t="s">
        <v>40927</v>
      </c>
      <c r="D59888" t="s">
        <v>143276</v>
      </c>
      <c r="E59888" t="s">
        <v>272839</v>
      </c>
    </row>
    <row r="59889" spans="1:5" x14ac:dyDescent="0.3">
      <c r="A59889">
        <v>0</v>
      </c>
      <c r="B59889">
        <v>2323035247</v>
      </c>
      <c r="C59889" t="s">
        <v>40928</v>
      </c>
      <c r="D59889" t="s">
        <v>143277</v>
      </c>
      <c r="E59889" t="s">
        <v>272840</v>
      </c>
    </row>
    <row r="59890" spans="1:5" x14ac:dyDescent="0.3">
      <c r="A59890">
        <v>0</v>
      </c>
      <c r="B59890">
        <v>2323035277</v>
      </c>
      <c r="C59890" t="s">
        <v>40928</v>
      </c>
      <c r="D59890" t="s">
        <v>143278</v>
      </c>
      <c r="E59890" t="s">
        <v>272841</v>
      </c>
    </row>
    <row r="59891" spans="1:5" x14ac:dyDescent="0.3">
      <c r="A59891">
        <v>0</v>
      </c>
      <c r="B59891">
        <v>2323035754</v>
      </c>
      <c r="C59891" t="s">
        <v>40929</v>
      </c>
      <c r="D59891" t="s">
        <v>143279</v>
      </c>
      <c r="E59891" t="s">
        <v>272842</v>
      </c>
    </row>
    <row r="59892" spans="1:5" x14ac:dyDescent="0.3">
      <c r="A59892">
        <v>0</v>
      </c>
      <c r="B59892">
        <v>2323035773</v>
      </c>
      <c r="C59892" t="s">
        <v>40929</v>
      </c>
      <c r="D59892" t="s">
        <v>101889</v>
      </c>
      <c r="E59892" t="s">
        <v>272843</v>
      </c>
    </row>
    <row r="59893" spans="1:5" x14ac:dyDescent="0.3">
      <c r="A59893">
        <v>0</v>
      </c>
      <c r="B59893">
        <v>2323035809</v>
      </c>
      <c r="C59893" t="s">
        <v>40929</v>
      </c>
      <c r="D59893" t="s">
        <v>143280</v>
      </c>
      <c r="E59893" t="s">
        <v>272844</v>
      </c>
    </row>
    <row r="59894" spans="1:5" x14ac:dyDescent="0.3">
      <c r="A59894">
        <v>0</v>
      </c>
      <c r="B59894">
        <v>2323035865</v>
      </c>
      <c r="C59894" t="s">
        <v>40930</v>
      </c>
      <c r="D59894" t="s">
        <v>108210</v>
      </c>
      <c r="E59894" t="s">
        <v>272845</v>
      </c>
    </row>
    <row r="59895" spans="1:5" x14ac:dyDescent="0.3">
      <c r="A59895">
        <v>0</v>
      </c>
      <c r="B59895">
        <v>2323036098</v>
      </c>
      <c r="C59895" t="s">
        <v>40931</v>
      </c>
      <c r="D59895" t="s">
        <v>143056</v>
      </c>
      <c r="E59895" t="s">
        <v>272846</v>
      </c>
    </row>
    <row r="59896" spans="1:5" x14ac:dyDescent="0.3">
      <c r="A59896">
        <v>0</v>
      </c>
      <c r="B59896">
        <v>2323036290</v>
      </c>
      <c r="C59896" t="s">
        <v>40932</v>
      </c>
      <c r="D59896" t="s">
        <v>143281</v>
      </c>
      <c r="E59896" t="s">
        <v>272847</v>
      </c>
    </row>
    <row r="59897" spans="1:5" x14ac:dyDescent="0.3">
      <c r="A59897">
        <v>0</v>
      </c>
      <c r="B59897">
        <v>2323036336</v>
      </c>
      <c r="C59897" t="s">
        <v>40932</v>
      </c>
      <c r="D59897" t="s">
        <v>143282</v>
      </c>
      <c r="E59897" t="s">
        <v>272848</v>
      </c>
    </row>
    <row r="59898" spans="1:5" x14ac:dyDescent="0.3">
      <c r="A59898">
        <v>0</v>
      </c>
      <c r="B59898">
        <v>2323036426</v>
      </c>
      <c r="C59898" t="s">
        <v>40933</v>
      </c>
      <c r="D59898" t="s">
        <v>143283</v>
      </c>
      <c r="E59898" t="s">
        <v>272849</v>
      </c>
    </row>
    <row r="59899" spans="1:5" x14ac:dyDescent="0.3">
      <c r="A59899">
        <v>0</v>
      </c>
      <c r="B59899">
        <v>2323036539</v>
      </c>
      <c r="C59899" t="s">
        <v>40934</v>
      </c>
      <c r="D59899" t="s">
        <v>143284</v>
      </c>
      <c r="E59899" t="s">
        <v>272850</v>
      </c>
    </row>
    <row r="59900" spans="1:5" x14ac:dyDescent="0.3">
      <c r="A59900">
        <v>0</v>
      </c>
      <c r="B59900">
        <v>2323036659</v>
      </c>
      <c r="C59900" t="s">
        <v>40935</v>
      </c>
      <c r="D59900" t="s">
        <v>96828</v>
      </c>
      <c r="E59900" t="s">
        <v>272851</v>
      </c>
    </row>
    <row r="59901" spans="1:5" x14ac:dyDescent="0.3">
      <c r="A59901">
        <v>0</v>
      </c>
      <c r="B59901">
        <v>2323036718</v>
      </c>
      <c r="C59901" t="s">
        <v>40935</v>
      </c>
      <c r="D59901" t="s">
        <v>143285</v>
      </c>
      <c r="E59901" t="s">
        <v>272852</v>
      </c>
    </row>
    <row r="59902" spans="1:5" x14ac:dyDescent="0.3">
      <c r="A59902">
        <v>0</v>
      </c>
      <c r="B59902">
        <v>2323037166</v>
      </c>
      <c r="C59902" t="s">
        <v>40936</v>
      </c>
      <c r="D59902" t="s">
        <v>143286</v>
      </c>
      <c r="E59902" t="s">
        <v>272853</v>
      </c>
    </row>
    <row r="59903" spans="1:5" x14ac:dyDescent="0.3">
      <c r="A59903">
        <v>0</v>
      </c>
      <c r="B59903">
        <v>2323037197</v>
      </c>
      <c r="C59903" t="s">
        <v>40937</v>
      </c>
      <c r="D59903" t="s">
        <v>143287</v>
      </c>
      <c r="E59903" t="s">
        <v>272854</v>
      </c>
    </row>
    <row r="59904" spans="1:5" x14ac:dyDescent="0.3">
      <c r="A59904">
        <v>0</v>
      </c>
      <c r="B59904">
        <v>2323037295</v>
      </c>
      <c r="C59904" t="s">
        <v>40937</v>
      </c>
      <c r="D59904" t="s">
        <v>143288</v>
      </c>
      <c r="E59904" t="s">
        <v>272855</v>
      </c>
    </row>
    <row r="59905" spans="1:5" x14ac:dyDescent="0.3">
      <c r="A59905">
        <v>0</v>
      </c>
      <c r="B59905">
        <v>2323037369</v>
      </c>
      <c r="C59905" t="s">
        <v>40938</v>
      </c>
      <c r="D59905" t="s">
        <v>143289</v>
      </c>
      <c r="E59905" t="s">
        <v>272856</v>
      </c>
    </row>
    <row r="59906" spans="1:5" x14ac:dyDescent="0.3">
      <c r="A59906">
        <v>0</v>
      </c>
      <c r="B59906">
        <v>2323037652</v>
      </c>
      <c r="C59906" t="s">
        <v>40939</v>
      </c>
      <c r="D59906" t="s">
        <v>143290</v>
      </c>
      <c r="E59906" t="s">
        <v>272857</v>
      </c>
    </row>
    <row r="59907" spans="1:5" x14ac:dyDescent="0.3">
      <c r="A59907">
        <v>0</v>
      </c>
      <c r="B59907">
        <v>2323037781</v>
      </c>
      <c r="C59907" t="s">
        <v>40940</v>
      </c>
      <c r="D59907" t="s">
        <v>143291</v>
      </c>
      <c r="E59907" t="s">
        <v>272858</v>
      </c>
    </row>
    <row r="59908" spans="1:5" x14ac:dyDescent="0.3">
      <c r="A59908">
        <v>0</v>
      </c>
      <c r="B59908">
        <v>2323038542</v>
      </c>
      <c r="C59908" t="s">
        <v>40941</v>
      </c>
      <c r="D59908" t="s">
        <v>100135</v>
      </c>
      <c r="E59908" t="s">
        <v>272859</v>
      </c>
    </row>
    <row r="59909" spans="1:5" x14ac:dyDescent="0.3">
      <c r="A59909">
        <v>0</v>
      </c>
      <c r="B59909">
        <v>2323038807</v>
      </c>
      <c r="C59909" t="s">
        <v>40942</v>
      </c>
      <c r="D59909" t="s">
        <v>114404</v>
      </c>
      <c r="E59909" t="s">
        <v>272860</v>
      </c>
    </row>
    <row r="59910" spans="1:5" x14ac:dyDescent="0.3">
      <c r="A59910">
        <v>0</v>
      </c>
      <c r="B59910">
        <v>2323039228</v>
      </c>
      <c r="C59910" t="s">
        <v>40943</v>
      </c>
      <c r="D59910" t="s">
        <v>143292</v>
      </c>
      <c r="E59910" t="s">
        <v>272861</v>
      </c>
    </row>
    <row r="59911" spans="1:5" x14ac:dyDescent="0.3">
      <c r="A59911">
        <v>0</v>
      </c>
      <c r="B59911">
        <v>2323039467</v>
      </c>
      <c r="C59911" t="s">
        <v>40944</v>
      </c>
      <c r="D59911" t="s">
        <v>143293</v>
      </c>
      <c r="E59911" t="s">
        <v>272862</v>
      </c>
    </row>
    <row r="59912" spans="1:5" x14ac:dyDescent="0.3">
      <c r="A59912">
        <v>0</v>
      </c>
      <c r="B59912">
        <v>2323039962</v>
      </c>
      <c r="C59912" t="s">
        <v>40945</v>
      </c>
      <c r="D59912" t="s">
        <v>143294</v>
      </c>
      <c r="E59912" t="s">
        <v>272863</v>
      </c>
    </row>
    <row r="59913" spans="1:5" x14ac:dyDescent="0.3">
      <c r="A59913">
        <v>0</v>
      </c>
      <c r="B59913">
        <v>2323039996</v>
      </c>
      <c r="C59913" t="s">
        <v>40946</v>
      </c>
      <c r="D59913" t="s">
        <v>142873</v>
      </c>
      <c r="E59913" t="s">
        <v>272864</v>
      </c>
    </row>
    <row r="59914" spans="1:5" x14ac:dyDescent="0.3">
      <c r="A59914">
        <v>0</v>
      </c>
      <c r="B59914">
        <v>2323040054</v>
      </c>
      <c r="C59914" t="s">
        <v>40946</v>
      </c>
      <c r="D59914" t="s">
        <v>143237</v>
      </c>
      <c r="E59914" t="s">
        <v>272865</v>
      </c>
    </row>
    <row r="59915" spans="1:5" x14ac:dyDescent="0.3">
      <c r="A59915">
        <v>0</v>
      </c>
      <c r="B59915">
        <v>2323041039</v>
      </c>
      <c r="C59915" t="s">
        <v>40947</v>
      </c>
      <c r="D59915" t="s">
        <v>143295</v>
      </c>
      <c r="E59915" t="s">
        <v>272866</v>
      </c>
    </row>
    <row r="59916" spans="1:5" x14ac:dyDescent="0.3">
      <c r="A59916">
        <v>0</v>
      </c>
      <c r="B59916">
        <v>2323041137</v>
      </c>
      <c r="C59916" t="s">
        <v>40948</v>
      </c>
      <c r="D59916" t="s">
        <v>143296</v>
      </c>
      <c r="E59916" t="s">
        <v>272867</v>
      </c>
    </row>
    <row r="59917" spans="1:5" x14ac:dyDescent="0.3">
      <c r="A59917">
        <v>0</v>
      </c>
      <c r="B59917">
        <v>2323041677</v>
      </c>
      <c r="C59917" t="s">
        <v>40949</v>
      </c>
      <c r="D59917" t="s">
        <v>143297</v>
      </c>
      <c r="E59917" t="s">
        <v>272868</v>
      </c>
    </row>
    <row r="59918" spans="1:5" x14ac:dyDescent="0.3">
      <c r="A59918">
        <v>0</v>
      </c>
      <c r="B59918">
        <v>2323041714</v>
      </c>
      <c r="C59918" t="s">
        <v>40949</v>
      </c>
      <c r="D59918" t="s">
        <v>143298</v>
      </c>
      <c r="E59918" t="s">
        <v>272869</v>
      </c>
    </row>
    <row r="59919" spans="1:5" x14ac:dyDescent="0.3">
      <c r="A59919">
        <v>0</v>
      </c>
      <c r="B59919">
        <v>2323041976</v>
      </c>
      <c r="C59919" t="s">
        <v>40950</v>
      </c>
      <c r="D59919" t="s">
        <v>112518</v>
      </c>
      <c r="E59919" t="s">
        <v>272870</v>
      </c>
    </row>
    <row r="59920" spans="1:5" x14ac:dyDescent="0.3">
      <c r="A59920">
        <v>0</v>
      </c>
      <c r="B59920">
        <v>2323042137</v>
      </c>
      <c r="C59920" t="s">
        <v>40951</v>
      </c>
      <c r="D59920" t="s">
        <v>143299</v>
      </c>
      <c r="E59920" t="s">
        <v>272871</v>
      </c>
    </row>
    <row r="59921" spans="1:5" x14ac:dyDescent="0.3">
      <c r="A59921">
        <v>0</v>
      </c>
      <c r="B59921">
        <v>2323042377</v>
      </c>
      <c r="C59921" t="s">
        <v>40952</v>
      </c>
      <c r="D59921" t="s">
        <v>104987</v>
      </c>
      <c r="E59921" t="s">
        <v>272872</v>
      </c>
    </row>
    <row r="59922" spans="1:5" x14ac:dyDescent="0.3">
      <c r="A59922">
        <v>0</v>
      </c>
      <c r="B59922">
        <v>2323043426</v>
      </c>
      <c r="C59922" t="s">
        <v>40953</v>
      </c>
      <c r="D59922" t="s">
        <v>143300</v>
      </c>
      <c r="E59922" t="s">
        <v>272873</v>
      </c>
    </row>
    <row r="59923" spans="1:5" x14ac:dyDescent="0.3">
      <c r="A59923">
        <v>0</v>
      </c>
      <c r="B59923">
        <v>2323043646</v>
      </c>
      <c r="C59923" t="s">
        <v>40954</v>
      </c>
      <c r="D59923" t="s">
        <v>143301</v>
      </c>
      <c r="E59923" t="s">
        <v>272874</v>
      </c>
    </row>
    <row r="59924" spans="1:5" x14ac:dyDescent="0.3">
      <c r="A59924">
        <v>0</v>
      </c>
      <c r="B59924">
        <v>2323043825</v>
      </c>
      <c r="C59924" t="s">
        <v>40955</v>
      </c>
      <c r="D59924" t="s">
        <v>143302</v>
      </c>
      <c r="E59924" t="s">
        <v>272875</v>
      </c>
    </row>
    <row r="59925" spans="1:5" x14ac:dyDescent="0.3">
      <c r="A59925">
        <v>0</v>
      </c>
      <c r="B59925">
        <v>2323044154</v>
      </c>
      <c r="C59925" t="s">
        <v>40956</v>
      </c>
      <c r="D59925" t="s">
        <v>143303</v>
      </c>
      <c r="E59925" t="s">
        <v>272876</v>
      </c>
    </row>
    <row r="59926" spans="1:5" x14ac:dyDescent="0.3">
      <c r="A59926">
        <v>0</v>
      </c>
      <c r="B59926">
        <v>2323044562</v>
      </c>
      <c r="C59926" t="s">
        <v>40957</v>
      </c>
      <c r="D59926" t="s">
        <v>143181</v>
      </c>
      <c r="E59926" t="s">
        <v>272877</v>
      </c>
    </row>
    <row r="59927" spans="1:5" x14ac:dyDescent="0.3">
      <c r="A59927">
        <v>0</v>
      </c>
      <c r="B59927">
        <v>2323044601</v>
      </c>
      <c r="C59927" t="s">
        <v>40958</v>
      </c>
      <c r="D59927" t="s">
        <v>143304</v>
      </c>
      <c r="E59927" t="s">
        <v>272878</v>
      </c>
    </row>
    <row r="59928" spans="1:5" x14ac:dyDescent="0.3">
      <c r="A59928">
        <v>0</v>
      </c>
      <c r="B59928">
        <v>2323044719</v>
      </c>
      <c r="C59928" t="s">
        <v>40959</v>
      </c>
      <c r="D59928" t="s">
        <v>109561</v>
      </c>
      <c r="E59928" t="s">
        <v>272879</v>
      </c>
    </row>
    <row r="59929" spans="1:5" x14ac:dyDescent="0.3">
      <c r="A59929">
        <v>0</v>
      </c>
      <c r="B59929">
        <v>2323045007</v>
      </c>
      <c r="C59929" t="s">
        <v>40960</v>
      </c>
      <c r="D59929" t="s">
        <v>143305</v>
      </c>
      <c r="E59929" t="s">
        <v>272880</v>
      </c>
    </row>
    <row r="59930" spans="1:5" x14ac:dyDescent="0.3">
      <c r="A59930">
        <v>0</v>
      </c>
      <c r="B59930">
        <v>2323045287</v>
      </c>
      <c r="C59930" t="s">
        <v>40961</v>
      </c>
      <c r="D59930" t="s">
        <v>143306</v>
      </c>
      <c r="E59930" t="s">
        <v>272881</v>
      </c>
    </row>
    <row r="59931" spans="1:5" x14ac:dyDescent="0.3">
      <c r="A59931">
        <v>0</v>
      </c>
      <c r="B59931">
        <v>2323045776</v>
      </c>
      <c r="C59931" t="s">
        <v>40962</v>
      </c>
      <c r="D59931" t="s">
        <v>104613</v>
      </c>
      <c r="E59931" t="s">
        <v>272882</v>
      </c>
    </row>
    <row r="59932" spans="1:5" x14ac:dyDescent="0.3">
      <c r="A59932">
        <v>0</v>
      </c>
      <c r="B59932">
        <v>2323045898</v>
      </c>
      <c r="C59932" t="s">
        <v>40963</v>
      </c>
      <c r="D59932" t="s">
        <v>139411</v>
      </c>
      <c r="E59932" t="s">
        <v>272883</v>
      </c>
    </row>
    <row r="59933" spans="1:5" x14ac:dyDescent="0.3">
      <c r="A59933">
        <v>0</v>
      </c>
      <c r="B59933">
        <v>2323045988</v>
      </c>
      <c r="C59933" t="s">
        <v>40964</v>
      </c>
      <c r="D59933" t="s">
        <v>143307</v>
      </c>
      <c r="E59933" t="s">
        <v>272884</v>
      </c>
    </row>
    <row r="59934" spans="1:5" x14ac:dyDescent="0.3">
      <c r="A59934">
        <v>0</v>
      </c>
      <c r="B59934">
        <v>2323045990</v>
      </c>
      <c r="C59934" t="s">
        <v>40964</v>
      </c>
      <c r="D59934" t="s">
        <v>102202</v>
      </c>
      <c r="E59934" t="s">
        <v>272885</v>
      </c>
    </row>
    <row r="59935" spans="1:5" x14ac:dyDescent="0.3">
      <c r="A59935">
        <v>0</v>
      </c>
      <c r="B59935">
        <v>2323046218</v>
      </c>
      <c r="C59935" t="s">
        <v>40965</v>
      </c>
      <c r="D59935" t="s">
        <v>143308</v>
      </c>
      <c r="E59935" t="s">
        <v>272886</v>
      </c>
    </row>
    <row r="59936" spans="1:5" x14ac:dyDescent="0.3">
      <c r="A59936">
        <v>0</v>
      </c>
      <c r="B59936">
        <v>2323047063</v>
      </c>
      <c r="C59936" t="s">
        <v>40966</v>
      </c>
      <c r="D59936" t="s">
        <v>143309</v>
      </c>
      <c r="E59936" t="s">
        <v>272887</v>
      </c>
    </row>
    <row r="59937" spans="1:5" x14ac:dyDescent="0.3">
      <c r="A59937">
        <v>0</v>
      </c>
      <c r="B59937">
        <v>2323047281</v>
      </c>
      <c r="C59937" t="s">
        <v>40967</v>
      </c>
      <c r="D59937" t="s">
        <v>105025</v>
      </c>
      <c r="E59937" t="s">
        <v>272888</v>
      </c>
    </row>
    <row r="59938" spans="1:5" x14ac:dyDescent="0.3">
      <c r="A59938">
        <v>0</v>
      </c>
      <c r="B59938">
        <v>2323047327</v>
      </c>
      <c r="C59938" t="s">
        <v>40967</v>
      </c>
      <c r="D59938" t="s">
        <v>143310</v>
      </c>
      <c r="E59938" t="s">
        <v>272889</v>
      </c>
    </row>
    <row r="59939" spans="1:5" x14ac:dyDescent="0.3">
      <c r="A59939">
        <v>0</v>
      </c>
      <c r="B59939">
        <v>2323047587</v>
      </c>
      <c r="C59939" t="s">
        <v>40968</v>
      </c>
      <c r="D59939" t="s">
        <v>143311</v>
      </c>
      <c r="E59939" t="s">
        <v>272890</v>
      </c>
    </row>
    <row r="59940" spans="1:5" x14ac:dyDescent="0.3">
      <c r="A59940">
        <v>0</v>
      </c>
      <c r="B59940">
        <v>2323047748</v>
      </c>
      <c r="C59940" t="s">
        <v>40969</v>
      </c>
      <c r="D59940" t="s">
        <v>143312</v>
      </c>
      <c r="E59940" t="s">
        <v>272891</v>
      </c>
    </row>
    <row r="59941" spans="1:5" x14ac:dyDescent="0.3">
      <c r="A59941">
        <v>0</v>
      </c>
      <c r="B59941">
        <v>2323048351</v>
      </c>
      <c r="C59941" t="s">
        <v>40970</v>
      </c>
      <c r="D59941" t="s">
        <v>143313</v>
      </c>
      <c r="E59941" t="s">
        <v>272892</v>
      </c>
    </row>
    <row r="59942" spans="1:5" x14ac:dyDescent="0.3">
      <c r="A59942">
        <v>0</v>
      </c>
      <c r="B59942">
        <v>2323048399</v>
      </c>
      <c r="C59942" t="s">
        <v>40970</v>
      </c>
      <c r="D59942" t="s">
        <v>98059</v>
      </c>
      <c r="E59942" t="s">
        <v>272893</v>
      </c>
    </row>
    <row r="59943" spans="1:5" x14ac:dyDescent="0.3">
      <c r="A59943">
        <v>0</v>
      </c>
      <c r="B59943">
        <v>2323049161</v>
      </c>
      <c r="C59943" t="s">
        <v>40971</v>
      </c>
      <c r="D59943" t="s">
        <v>143234</v>
      </c>
      <c r="E59943" t="s">
        <v>272894</v>
      </c>
    </row>
    <row r="59944" spans="1:5" x14ac:dyDescent="0.3">
      <c r="A59944">
        <v>0</v>
      </c>
      <c r="B59944">
        <v>2323049564</v>
      </c>
      <c r="C59944" t="s">
        <v>40972</v>
      </c>
      <c r="D59944" t="s">
        <v>143314</v>
      </c>
      <c r="E59944" t="s">
        <v>272895</v>
      </c>
    </row>
    <row r="59945" spans="1:5" x14ac:dyDescent="0.3">
      <c r="A59945">
        <v>0</v>
      </c>
      <c r="B59945">
        <v>2323049958</v>
      </c>
      <c r="C59945" t="s">
        <v>40973</v>
      </c>
      <c r="D59945" t="s">
        <v>110292</v>
      </c>
      <c r="E59945" t="s">
        <v>272896</v>
      </c>
    </row>
    <row r="59946" spans="1:5" x14ac:dyDescent="0.3">
      <c r="A59946">
        <v>0</v>
      </c>
      <c r="B59946">
        <v>2323050497</v>
      </c>
      <c r="C59946" t="s">
        <v>40974</v>
      </c>
      <c r="D59946" t="s">
        <v>143315</v>
      </c>
      <c r="E59946" t="s">
        <v>272897</v>
      </c>
    </row>
    <row r="59947" spans="1:5" x14ac:dyDescent="0.3">
      <c r="A59947">
        <v>0</v>
      </c>
      <c r="B59947">
        <v>2323050605</v>
      </c>
      <c r="C59947" t="s">
        <v>40975</v>
      </c>
      <c r="D59947" t="s">
        <v>143316</v>
      </c>
      <c r="E59947" t="s">
        <v>272898</v>
      </c>
    </row>
    <row r="59948" spans="1:5" x14ac:dyDescent="0.3">
      <c r="A59948">
        <v>0</v>
      </c>
      <c r="B59948">
        <v>2323050688</v>
      </c>
      <c r="C59948" t="s">
        <v>40976</v>
      </c>
      <c r="D59948" t="s">
        <v>143317</v>
      </c>
      <c r="E59948" t="s">
        <v>272899</v>
      </c>
    </row>
    <row r="59949" spans="1:5" x14ac:dyDescent="0.3">
      <c r="A59949">
        <v>0</v>
      </c>
      <c r="B59949">
        <v>2323050744</v>
      </c>
      <c r="C59949" t="s">
        <v>40976</v>
      </c>
      <c r="D59949" t="s">
        <v>143318</v>
      </c>
      <c r="E59949" t="s">
        <v>272900</v>
      </c>
    </row>
    <row r="59950" spans="1:5" x14ac:dyDescent="0.3">
      <c r="A59950">
        <v>0</v>
      </c>
      <c r="B59950">
        <v>2323050801</v>
      </c>
      <c r="C59950" t="s">
        <v>40977</v>
      </c>
      <c r="D59950" t="s">
        <v>143319</v>
      </c>
      <c r="E59950" t="s">
        <v>272901</v>
      </c>
    </row>
    <row r="59951" spans="1:5" x14ac:dyDescent="0.3">
      <c r="A59951">
        <v>0</v>
      </c>
      <c r="B59951">
        <v>2323050857</v>
      </c>
      <c r="C59951" t="s">
        <v>40977</v>
      </c>
      <c r="D59951" t="s">
        <v>143320</v>
      </c>
      <c r="E59951" t="s">
        <v>272902</v>
      </c>
    </row>
    <row r="59952" spans="1:5" x14ac:dyDescent="0.3">
      <c r="A59952">
        <v>0</v>
      </c>
      <c r="B59952">
        <v>2323050982</v>
      </c>
      <c r="C59952" t="s">
        <v>40978</v>
      </c>
      <c r="D59952" t="s">
        <v>143321</v>
      </c>
      <c r="E59952" t="s">
        <v>272903</v>
      </c>
    </row>
    <row r="59953" spans="1:5" x14ac:dyDescent="0.3">
      <c r="A59953">
        <v>0</v>
      </c>
      <c r="B59953">
        <v>2323051335</v>
      </c>
      <c r="C59953" t="s">
        <v>40979</v>
      </c>
      <c r="D59953" t="s">
        <v>143322</v>
      </c>
      <c r="E59953" t="s">
        <v>272904</v>
      </c>
    </row>
    <row r="59954" spans="1:5" x14ac:dyDescent="0.3">
      <c r="A59954">
        <v>0</v>
      </c>
      <c r="B59954">
        <v>2323051921</v>
      </c>
      <c r="C59954" t="s">
        <v>40980</v>
      </c>
      <c r="D59954" t="s">
        <v>143323</v>
      </c>
      <c r="E59954" t="s">
        <v>272905</v>
      </c>
    </row>
    <row r="59955" spans="1:5" x14ac:dyDescent="0.3">
      <c r="A59955">
        <v>0</v>
      </c>
      <c r="B59955">
        <v>2323052512</v>
      </c>
      <c r="C59955" t="s">
        <v>40981</v>
      </c>
      <c r="D59955" t="s">
        <v>143098</v>
      </c>
      <c r="E59955" t="s">
        <v>272906</v>
      </c>
    </row>
    <row r="59956" spans="1:5" x14ac:dyDescent="0.3">
      <c r="A59956">
        <v>0</v>
      </c>
      <c r="B59956">
        <v>2323052683</v>
      </c>
      <c r="C59956" t="s">
        <v>40982</v>
      </c>
      <c r="D59956" t="s">
        <v>117136</v>
      </c>
      <c r="E59956" t="s">
        <v>272907</v>
      </c>
    </row>
    <row r="59957" spans="1:5" x14ac:dyDescent="0.3">
      <c r="A59957">
        <v>0</v>
      </c>
      <c r="B59957">
        <v>2323052760</v>
      </c>
      <c r="C59957" t="s">
        <v>40983</v>
      </c>
      <c r="D59957" t="s">
        <v>143324</v>
      </c>
      <c r="E59957" t="s">
        <v>272908</v>
      </c>
    </row>
    <row r="59958" spans="1:5" x14ac:dyDescent="0.3">
      <c r="A59958">
        <v>0</v>
      </c>
      <c r="B59958">
        <v>2323053033</v>
      </c>
      <c r="C59958" t="s">
        <v>40984</v>
      </c>
      <c r="D59958" t="s">
        <v>143325</v>
      </c>
      <c r="E59958" t="s">
        <v>272909</v>
      </c>
    </row>
    <row r="59959" spans="1:5" x14ac:dyDescent="0.3">
      <c r="A59959">
        <v>0</v>
      </c>
      <c r="B59959">
        <v>2323053310</v>
      </c>
      <c r="C59959" t="s">
        <v>40985</v>
      </c>
      <c r="D59959" t="s">
        <v>143326</v>
      </c>
      <c r="E59959" t="s">
        <v>272910</v>
      </c>
    </row>
    <row r="59960" spans="1:5" x14ac:dyDescent="0.3">
      <c r="A59960">
        <v>0</v>
      </c>
      <c r="B59960">
        <v>2323053625</v>
      </c>
      <c r="C59960" t="s">
        <v>40986</v>
      </c>
      <c r="D59960" t="s">
        <v>96563</v>
      </c>
      <c r="E59960" t="s">
        <v>272911</v>
      </c>
    </row>
    <row r="59961" spans="1:5" x14ac:dyDescent="0.3">
      <c r="A59961">
        <v>0</v>
      </c>
      <c r="B59961">
        <v>2323054012</v>
      </c>
      <c r="C59961" t="s">
        <v>40987</v>
      </c>
      <c r="D59961" t="s">
        <v>118315</v>
      </c>
      <c r="E59961" t="s">
        <v>272912</v>
      </c>
    </row>
    <row r="59962" spans="1:5" x14ac:dyDescent="0.3">
      <c r="A59962">
        <v>0</v>
      </c>
      <c r="B59962">
        <v>2323054147</v>
      </c>
      <c r="C59962" t="s">
        <v>40988</v>
      </c>
      <c r="D59962" t="s">
        <v>143327</v>
      </c>
      <c r="E59962" t="s">
        <v>272913</v>
      </c>
    </row>
    <row r="59963" spans="1:5" x14ac:dyDescent="0.3">
      <c r="A59963">
        <v>0</v>
      </c>
      <c r="B59963">
        <v>2323054255</v>
      </c>
      <c r="C59963" t="s">
        <v>40989</v>
      </c>
      <c r="D59963" t="s">
        <v>143328</v>
      </c>
      <c r="E59963" t="s">
        <v>272914</v>
      </c>
    </row>
    <row r="59964" spans="1:5" x14ac:dyDescent="0.3">
      <c r="A59964">
        <v>0</v>
      </c>
      <c r="B59964">
        <v>2323055409</v>
      </c>
      <c r="C59964" t="s">
        <v>40990</v>
      </c>
      <c r="D59964" t="s">
        <v>143329</v>
      </c>
      <c r="E59964" t="s">
        <v>272915</v>
      </c>
    </row>
    <row r="59965" spans="1:5" x14ac:dyDescent="0.3">
      <c r="A59965">
        <v>0</v>
      </c>
      <c r="B59965">
        <v>2323055591</v>
      </c>
      <c r="C59965" t="s">
        <v>40991</v>
      </c>
      <c r="D59965" t="s">
        <v>143330</v>
      </c>
      <c r="E59965" t="s">
        <v>272916</v>
      </c>
    </row>
    <row r="59966" spans="1:5" x14ac:dyDescent="0.3">
      <c r="A59966">
        <v>0</v>
      </c>
      <c r="B59966">
        <v>2323055727</v>
      </c>
      <c r="C59966" t="s">
        <v>40992</v>
      </c>
      <c r="D59966" t="s">
        <v>131597</v>
      </c>
      <c r="E59966" t="s">
        <v>272917</v>
      </c>
    </row>
    <row r="59967" spans="1:5" x14ac:dyDescent="0.3">
      <c r="A59967">
        <v>0</v>
      </c>
      <c r="B59967">
        <v>2323056299</v>
      </c>
      <c r="C59967" t="s">
        <v>40993</v>
      </c>
      <c r="D59967" t="s">
        <v>143331</v>
      </c>
      <c r="E59967" t="s">
        <v>272918</v>
      </c>
    </row>
    <row r="59968" spans="1:5" x14ac:dyDescent="0.3">
      <c r="A59968">
        <v>0</v>
      </c>
      <c r="B59968">
        <v>2323056735</v>
      </c>
      <c r="C59968" t="s">
        <v>40994</v>
      </c>
      <c r="D59968" t="s">
        <v>143332</v>
      </c>
      <c r="E59968" t="s">
        <v>272919</v>
      </c>
    </row>
    <row r="59969" spans="1:5" x14ac:dyDescent="0.3">
      <c r="A59969">
        <v>0</v>
      </c>
      <c r="B59969">
        <v>2323057611</v>
      </c>
      <c r="C59969" t="s">
        <v>40995</v>
      </c>
      <c r="D59969" t="s">
        <v>143333</v>
      </c>
      <c r="E59969" t="s">
        <v>272920</v>
      </c>
    </row>
    <row r="59970" spans="1:5" x14ac:dyDescent="0.3">
      <c r="A59970">
        <v>0</v>
      </c>
      <c r="B59970">
        <v>2323057816</v>
      </c>
      <c r="C59970" t="s">
        <v>40996</v>
      </c>
      <c r="D59970" t="s">
        <v>143334</v>
      </c>
      <c r="E59970" t="s">
        <v>272921</v>
      </c>
    </row>
    <row r="59971" spans="1:5" x14ac:dyDescent="0.3">
      <c r="A59971">
        <v>0</v>
      </c>
      <c r="B59971">
        <v>2323057964</v>
      </c>
      <c r="C59971" t="s">
        <v>40997</v>
      </c>
      <c r="D59971" t="s">
        <v>143335</v>
      </c>
      <c r="E59971" t="s">
        <v>272922</v>
      </c>
    </row>
    <row r="59972" spans="1:5" x14ac:dyDescent="0.3">
      <c r="A59972">
        <v>0</v>
      </c>
      <c r="B59972">
        <v>2323058233</v>
      </c>
      <c r="C59972" t="s">
        <v>40998</v>
      </c>
      <c r="D59972" t="s">
        <v>143336</v>
      </c>
      <c r="E59972" t="s">
        <v>272923</v>
      </c>
    </row>
    <row r="59973" spans="1:5" x14ac:dyDescent="0.3">
      <c r="A59973">
        <v>0</v>
      </c>
      <c r="B59973">
        <v>2323058272</v>
      </c>
      <c r="C59973" t="s">
        <v>40998</v>
      </c>
      <c r="D59973" t="s">
        <v>143337</v>
      </c>
      <c r="E59973" t="s">
        <v>272924</v>
      </c>
    </row>
    <row r="59974" spans="1:5" x14ac:dyDescent="0.3">
      <c r="A59974">
        <v>0</v>
      </c>
      <c r="B59974">
        <v>2323058828</v>
      </c>
      <c r="C59974" t="s">
        <v>40999</v>
      </c>
      <c r="D59974" t="s">
        <v>143338</v>
      </c>
      <c r="E59974" t="s">
        <v>272925</v>
      </c>
    </row>
    <row r="59975" spans="1:5" x14ac:dyDescent="0.3">
      <c r="A59975">
        <v>0</v>
      </c>
      <c r="B59975">
        <v>2323058868</v>
      </c>
      <c r="C59975" t="s">
        <v>40999</v>
      </c>
      <c r="D59975" t="s">
        <v>104656</v>
      </c>
      <c r="E59975" t="s">
        <v>272926</v>
      </c>
    </row>
    <row r="59976" spans="1:5" x14ac:dyDescent="0.3">
      <c r="A59976">
        <v>0</v>
      </c>
      <c r="B59976">
        <v>2323059255</v>
      </c>
      <c r="C59976" t="s">
        <v>41000</v>
      </c>
      <c r="D59976" t="s">
        <v>143339</v>
      </c>
      <c r="E59976" t="s">
        <v>272927</v>
      </c>
    </row>
    <row r="59977" spans="1:5" x14ac:dyDescent="0.3">
      <c r="A59977">
        <v>0</v>
      </c>
      <c r="B59977">
        <v>2323059307</v>
      </c>
      <c r="C59977" t="s">
        <v>41000</v>
      </c>
      <c r="D59977" t="s">
        <v>143340</v>
      </c>
      <c r="E59977" t="s">
        <v>272928</v>
      </c>
    </row>
    <row r="59978" spans="1:5" x14ac:dyDescent="0.3">
      <c r="A59978">
        <v>0</v>
      </c>
      <c r="B59978">
        <v>2323059350</v>
      </c>
      <c r="C59978" t="s">
        <v>41001</v>
      </c>
      <c r="D59978" t="s">
        <v>115147</v>
      </c>
      <c r="E59978" t="s">
        <v>272929</v>
      </c>
    </row>
    <row r="59979" spans="1:5" x14ac:dyDescent="0.3">
      <c r="A59979">
        <v>0</v>
      </c>
      <c r="B59979">
        <v>2323059464</v>
      </c>
      <c r="C59979" t="s">
        <v>41002</v>
      </c>
      <c r="D59979" t="s">
        <v>143341</v>
      </c>
      <c r="E59979" t="s">
        <v>272930</v>
      </c>
    </row>
    <row r="59980" spans="1:5" x14ac:dyDescent="0.3">
      <c r="A59980">
        <v>0</v>
      </c>
      <c r="B59980">
        <v>2323059791</v>
      </c>
      <c r="C59980" t="s">
        <v>41003</v>
      </c>
      <c r="D59980" t="s">
        <v>143342</v>
      </c>
      <c r="E59980" t="s">
        <v>272931</v>
      </c>
    </row>
    <row r="59981" spans="1:5" x14ac:dyDescent="0.3">
      <c r="A59981">
        <v>0</v>
      </c>
      <c r="B59981">
        <v>2323060012</v>
      </c>
      <c r="C59981" t="s">
        <v>41004</v>
      </c>
      <c r="D59981" t="s">
        <v>143343</v>
      </c>
      <c r="E59981" t="s">
        <v>272932</v>
      </c>
    </row>
    <row r="59982" spans="1:5" x14ac:dyDescent="0.3">
      <c r="A59982">
        <v>0</v>
      </c>
      <c r="B59982">
        <v>2323060191</v>
      </c>
      <c r="C59982" t="s">
        <v>41005</v>
      </c>
      <c r="D59982" t="s">
        <v>143344</v>
      </c>
      <c r="E59982" t="s">
        <v>222619</v>
      </c>
    </row>
    <row r="59983" spans="1:5" x14ac:dyDescent="0.3">
      <c r="A59983">
        <v>0</v>
      </c>
      <c r="B59983">
        <v>2323060555</v>
      </c>
      <c r="C59983" t="s">
        <v>41006</v>
      </c>
      <c r="D59983" t="s">
        <v>143345</v>
      </c>
      <c r="E59983" t="s">
        <v>272933</v>
      </c>
    </row>
    <row r="59984" spans="1:5" x14ac:dyDescent="0.3">
      <c r="A59984">
        <v>0</v>
      </c>
      <c r="B59984">
        <v>2323060647</v>
      </c>
      <c r="C59984" t="s">
        <v>41006</v>
      </c>
      <c r="D59984" t="s">
        <v>143346</v>
      </c>
      <c r="E59984" t="s">
        <v>272934</v>
      </c>
    </row>
    <row r="59985" spans="1:5" x14ac:dyDescent="0.3">
      <c r="A59985">
        <v>0</v>
      </c>
      <c r="B59985">
        <v>2323060909</v>
      </c>
      <c r="C59985" t="s">
        <v>41007</v>
      </c>
      <c r="D59985" t="s">
        <v>143347</v>
      </c>
      <c r="E59985" t="s">
        <v>272935</v>
      </c>
    </row>
    <row r="59986" spans="1:5" x14ac:dyDescent="0.3">
      <c r="A59986">
        <v>0</v>
      </c>
      <c r="B59986">
        <v>2323061324</v>
      </c>
      <c r="C59986" t="s">
        <v>41008</v>
      </c>
      <c r="D59986" t="s">
        <v>143348</v>
      </c>
      <c r="E59986" t="s">
        <v>272936</v>
      </c>
    </row>
    <row r="59987" spans="1:5" x14ac:dyDescent="0.3">
      <c r="A59987">
        <v>0</v>
      </c>
      <c r="B59987">
        <v>2323061331</v>
      </c>
      <c r="C59987" t="s">
        <v>41008</v>
      </c>
      <c r="D59987" t="s">
        <v>143349</v>
      </c>
      <c r="E59987" t="s">
        <v>272937</v>
      </c>
    </row>
    <row r="59988" spans="1:5" x14ac:dyDescent="0.3">
      <c r="A59988">
        <v>0</v>
      </c>
      <c r="B59988">
        <v>2323061391</v>
      </c>
      <c r="C59988" t="s">
        <v>41008</v>
      </c>
      <c r="D59988" t="s">
        <v>143350</v>
      </c>
      <c r="E59988" t="s">
        <v>272938</v>
      </c>
    </row>
    <row r="59989" spans="1:5" x14ac:dyDescent="0.3">
      <c r="A59989">
        <v>0</v>
      </c>
      <c r="B59989">
        <v>2323062088</v>
      </c>
      <c r="C59989" t="s">
        <v>41009</v>
      </c>
      <c r="D59989" t="s">
        <v>143351</v>
      </c>
      <c r="E59989" t="s">
        <v>272939</v>
      </c>
    </row>
    <row r="59990" spans="1:5" x14ac:dyDescent="0.3">
      <c r="A59990">
        <v>0</v>
      </c>
      <c r="B59990">
        <v>2323062315</v>
      </c>
      <c r="C59990" t="s">
        <v>41010</v>
      </c>
      <c r="D59990" t="s">
        <v>143352</v>
      </c>
      <c r="E59990" t="s">
        <v>272940</v>
      </c>
    </row>
    <row r="59991" spans="1:5" x14ac:dyDescent="0.3">
      <c r="A59991">
        <v>0</v>
      </c>
      <c r="B59991">
        <v>2323062999</v>
      </c>
      <c r="C59991" t="s">
        <v>41011</v>
      </c>
      <c r="D59991" t="s">
        <v>143353</v>
      </c>
      <c r="E59991" t="s">
        <v>272941</v>
      </c>
    </row>
    <row r="59992" spans="1:5" x14ac:dyDescent="0.3">
      <c r="A59992">
        <v>0</v>
      </c>
      <c r="B59992">
        <v>2323063038</v>
      </c>
      <c r="C59992" t="s">
        <v>41012</v>
      </c>
      <c r="D59992" t="s">
        <v>143354</v>
      </c>
      <c r="E59992" t="s">
        <v>272942</v>
      </c>
    </row>
    <row r="59993" spans="1:5" x14ac:dyDescent="0.3">
      <c r="A59993">
        <v>0</v>
      </c>
      <c r="B59993">
        <v>2323063488</v>
      </c>
      <c r="C59993" t="s">
        <v>41013</v>
      </c>
      <c r="D59993" t="s">
        <v>143355</v>
      </c>
      <c r="E59993" t="s">
        <v>272943</v>
      </c>
    </row>
    <row r="59994" spans="1:5" x14ac:dyDescent="0.3">
      <c r="A59994">
        <v>0</v>
      </c>
      <c r="B59994">
        <v>2323063751</v>
      </c>
      <c r="C59994" t="s">
        <v>41014</v>
      </c>
      <c r="D59994" t="s">
        <v>101362</v>
      </c>
      <c r="E59994" t="s">
        <v>272944</v>
      </c>
    </row>
    <row r="59995" spans="1:5" x14ac:dyDescent="0.3">
      <c r="A59995">
        <v>0</v>
      </c>
      <c r="B59995">
        <v>2323064159</v>
      </c>
      <c r="C59995" t="s">
        <v>41015</v>
      </c>
      <c r="D59995" t="s">
        <v>143356</v>
      </c>
      <c r="E59995" t="s">
        <v>272945</v>
      </c>
    </row>
    <row r="59996" spans="1:5" x14ac:dyDescent="0.3">
      <c r="A59996">
        <v>0</v>
      </c>
      <c r="B59996">
        <v>2323064195</v>
      </c>
      <c r="C59996" t="s">
        <v>41016</v>
      </c>
      <c r="D59996" t="s">
        <v>120772</v>
      </c>
      <c r="E59996" t="s">
        <v>272946</v>
      </c>
    </row>
    <row r="59997" spans="1:5" x14ac:dyDescent="0.3">
      <c r="A59997">
        <v>0</v>
      </c>
      <c r="B59997">
        <v>2323064265</v>
      </c>
      <c r="C59997" t="s">
        <v>41016</v>
      </c>
      <c r="D59997" t="s">
        <v>130798</v>
      </c>
      <c r="E59997" t="s">
        <v>272947</v>
      </c>
    </row>
    <row r="59998" spans="1:5" x14ac:dyDescent="0.3">
      <c r="A59998">
        <v>0</v>
      </c>
      <c r="B59998">
        <v>2323064443</v>
      </c>
      <c r="C59998" t="s">
        <v>41017</v>
      </c>
      <c r="D59998" t="s">
        <v>143357</v>
      </c>
      <c r="E59998" t="s">
        <v>272948</v>
      </c>
    </row>
    <row r="59999" spans="1:5" x14ac:dyDescent="0.3">
      <c r="A59999">
        <v>0</v>
      </c>
      <c r="B59999">
        <v>2323064839</v>
      </c>
      <c r="C59999" t="s">
        <v>41018</v>
      </c>
      <c r="D59999" t="s">
        <v>95227</v>
      </c>
      <c r="E59999" t="s">
        <v>272949</v>
      </c>
    </row>
    <row r="60000" spans="1:5" x14ac:dyDescent="0.3">
      <c r="A60000">
        <v>0</v>
      </c>
      <c r="B60000">
        <v>2323065326</v>
      </c>
      <c r="C60000" t="s">
        <v>41019</v>
      </c>
      <c r="D60000" t="s">
        <v>143358</v>
      </c>
      <c r="E60000" t="s">
        <v>272950</v>
      </c>
    </row>
    <row r="60001" spans="1:5" x14ac:dyDescent="0.3">
      <c r="A60001">
        <v>0</v>
      </c>
      <c r="B60001">
        <v>2323065886</v>
      </c>
      <c r="C60001" t="s">
        <v>41020</v>
      </c>
      <c r="D60001" t="s">
        <v>143359</v>
      </c>
      <c r="E60001" t="s">
        <v>272951</v>
      </c>
    </row>
    <row r="60002" spans="1:5" x14ac:dyDescent="0.3">
      <c r="A60002">
        <v>0</v>
      </c>
      <c r="B60002">
        <v>2323066433</v>
      </c>
      <c r="C60002" t="s">
        <v>41021</v>
      </c>
      <c r="D60002" t="s">
        <v>143360</v>
      </c>
      <c r="E60002" t="s">
        <v>272952</v>
      </c>
    </row>
    <row r="60003" spans="1:5" x14ac:dyDescent="0.3">
      <c r="A60003">
        <v>0</v>
      </c>
      <c r="B60003">
        <v>2323066693</v>
      </c>
      <c r="C60003" t="s">
        <v>41022</v>
      </c>
      <c r="D60003" t="s">
        <v>143361</v>
      </c>
      <c r="E60003" t="s">
        <v>272953</v>
      </c>
    </row>
    <row r="60004" spans="1:5" x14ac:dyDescent="0.3">
      <c r="A60004">
        <v>0</v>
      </c>
      <c r="B60004">
        <v>2323067072</v>
      </c>
      <c r="C60004" t="s">
        <v>41023</v>
      </c>
      <c r="D60004" t="s">
        <v>143362</v>
      </c>
      <c r="E60004" t="s">
        <v>272954</v>
      </c>
    </row>
    <row r="60005" spans="1:5" x14ac:dyDescent="0.3">
      <c r="A60005">
        <v>0</v>
      </c>
      <c r="B60005">
        <v>2323067309</v>
      </c>
      <c r="C60005" t="s">
        <v>41024</v>
      </c>
      <c r="D60005" t="s">
        <v>143363</v>
      </c>
      <c r="E60005" t="s">
        <v>272955</v>
      </c>
    </row>
    <row r="60006" spans="1:5" x14ac:dyDescent="0.3">
      <c r="A60006">
        <v>0</v>
      </c>
      <c r="B60006">
        <v>2323067331</v>
      </c>
      <c r="C60006" t="s">
        <v>41024</v>
      </c>
      <c r="D60006" t="s">
        <v>143364</v>
      </c>
      <c r="E60006" t="s">
        <v>272956</v>
      </c>
    </row>
    <row r="60007" spans="1:5" x14ac:dyDescent="0.3">
      <c r="A60007">
        <v>0</v>
      </c>
      <c r="B60007">
        <v>2323067540</v>
      </c>
      <c r="C60007" t="s">
        <v>41025</v>
      </c>
      <c r="D60007" t="s">
        <v>101347</v>
      </c>
      <c r="E60007" t="s">
        <v>272957</v>
      </c>
    </row>
    <row r="60008" spans="1:5" x14ac:dyDescent="0.3">
      <c r="A60008">
        <v>0</v>
      </c>
      <c r="B60008">
        <v>2323067836</v>
      </c>
      <c r="C60008" t="s">
        <v>41026</v>
      </c>
      <c r="D60008" t="s">
        <v>143365</v>
      </c>
      <c r="E60008" t="s">
        <v>272958</v>
      </c>
    </row>
    <row r="60009" spans="1:5" x14ac:dyDescent="0.3">
      <c r="A60009">
        <v>0</v>
      </c>
      <c r="B60009">
        <v>2323068111</v>
      </c>
      <c r="C60009" t="s">
        <v>41027</v>
      </c>
      <c r="D60009" t="s">
        <v>143366</v>
      </c>
      <c r="E60009" t="s">
        <v>272959</v>
      </c>
    </row>
    <row r="60010" spans="1:5" x14ac:dyDescent="0.3">
      <c r="A60010">
        <v>0</v>
      </c>
      <c r="B60010">
        <v>2323068212</v>
      </c>
      <c r="C60010" t="s">
        <v>41028</v>
      </c>
      <c r="D60010" t="s">
        <v>143367</v>
      </c>
      <c r="E60010" t="s">
        <v>272960</v>
      </c>
    </row>
    <row r="60011" spans="1:5" x14ac:dyDescent="0.3">
      <c r="A60011">
        <v>0</v>
      </c>
      <c r="B60011">
        <v>2323069498</v>
      </c>
      <c r="C60011" t="s">
        <v>41029</v>
      </c>
      <c r="D60011" t="s">
        <v>143368</v>
      </c>
      <c r="E60011" t="s">
        <v>272961</v>
      </c>
    </row>
    <row r="60012" spans="1:5" x14ac:dyDescent="0.3">
      <c r="A60012">
        <v>0</v>
      </c>
      <c r="B60012">
        <v>2323069882</v>
      </c>
      <c r="C60012" t="s">
        <v>41030</v>
      </c>
      <c r="D60012" t="s">
        <v>143369</v>
      </c>
      <c r="E60012" t="s">
        <v>272962</v>
      </c>
    </row>
    <row r="60013" spans="1:5" x14ac:dyDescent="0.3">
      <c r="A60013">
        <v>0</v>
      </c>
      <c r="B60013">
        <v>2323070064</v>
      </c>
      <c r="C60013" t="s">
        <v>41031</v>
      </c>
      <c r="D60013" t="s">
        <v>117044</v>
      </c>
      <c r="E60013" t="s">
        <v>272963</v>
      </c>
    </row>
    <row r="60014" spans="1:5" x14ac:dyDescent="0.3">
      <c r="A60014">
        <v>0</v>
      </c>
      <c r="B60014">
        <v>2323070280</v>
      </c>
      <c r="C60014" t="s">
        <v>41032</v>
      </c>
      <c r="D60014" t="s">
        <v>143370</v>
      </c>
      <c r="E60014" t="s">
        <v>272964</v>
      </c>
    </row>
    <row r="60015" spans="1:5" x14ac:dyDescent="0.3">
      <c r="A60015">
        <v>0</v>
      </c>
      <c r="B60015">
        <v>2323070400</v>
      </c>
      <c r="C60015" t="s">
        <v>41033</v>
      </c>
      <c r="D60015" t="s">
        <v>143371</v>
      </c>
      <c r="E60015" t="s">
        <v>272965</v>
      </c>
    </row>
    <row r="60016" spans="1:5" x14ac:dyDescent="0.3">
      <c r="A60016">
        <v>0</v>
      </c>
      <c r="B60016">
        <v>2323070725</v>
      </c>
      <c r="C60016" t="s">
        <v>41034</v>
      </c>
      <c r="D60016" t="s">
        <v>143372</v>
      </c>
      <c r="E60016" t="s">
        <v>272966</v>
      </c>
    </row>
    <row r="60017" spans="1:5" x14ac:dyDescent="0.3">
      <c r="A60017">
        <v>0</v>
      </c>
      <c r="B60017">
        <v>2323071414</v>
      </c>
      <c r="C60017" t="s">
        <v>41035</v>
      </c>
      <c r="D60017" t="s">
        <v>143373</v>
      </c>
      <c r="E60017" t="s">
        <v>272967</v>
      </c>
    </row>
    <row r="60018" spans="1:5" x14ac:dyDescent="0.3">
      <c r="A60018">
        <v>0</v>
      </c>
      <c r="B60018">
        <v>2323071548</v>
      </c>
      <c r="C60018" t="s">
        <v>41036</v>
      </c>
      <c r="D60018" t="s">
        <v>143374</v>
      </c>
      <c r="E60018" t="s">
        <v>272968</v>
      </c>
    </row>
    <row r="60019" spans="1:5" x14ac:dyDescent="0.3">
      <c r="A60019">
        <v>0</v>
      </c>
      <c r="B60019">
        <v>2323071767</v>
      </c>
      <c r="C60019" t="s">
        <v>41037</v>
      </c>
      <c r="D60019" t="s">
        <v>100488</v>
      </c>
      <c r="E60019" t="s">
        <v>272969</v>
      </c>
    </row>
    <row r="60020" spans="1:5" x14ac:dyDescent="0.3">
      <c r="A60020">
        <v>0</v>
      </c>
      <c r="B60020">
        <v>2323071983</v>
      </c>
      <c r="C60020" t="s">
        <v>41038</v>
      </c>
      <c r="D60020" t="s">
        <v>143375</v>
      </c>
      <c r="E60020" t="s">
        <v>272970</v>
      </c>
    </row>
    <row r="60021" spans="1:5" x14ac:dyDescent="0.3">
      <c r="A60021">
        <v>0</v>
      </c>
      <c r="B60021">
        <v>2323072029</v>
      </c>
      <c r="C60021" t="s">
        <v>41038</v>
      </c>
      <c r="D60021" t="s">
        <v>143376</v>
      </c>
      <c r="E60021" t="s">
        <v>272971</v>
      </c>
    </row>
    <row r="60022" spans="1:5" x14ac:dyDescent="0.3">
      <c r="A60022">
        <v>0</v>
      </c>
      <c r="B60022">
        <v>2323072046</v>
      </c>
      <c r="C60022" t="s">
        <v>41038</v>
      </c>
      <c r="D60022" t="s">
        <v>143377</v>
      </c>
      <c r="E60022" t="s">
        <v>272972</v>
      </c>
    </row>
    <row r="60023" spans="1:5" x14ac:dyDescent="0.3">
      <c r="A60023">
        <v>0</v>
      </c>
      <c r="B60023">
        <v>2323072218</v>
      </c>
      <c r="C60023" t="s">
        <v>41039</v>
      </c>
      <c r="D60023" t="s">
        <v>143378</v>
      </c>
      <c r="E60023" t="s">
        <v>272973</v>
      </c>
    </row>
    <row r="60024" spans="1:5" x14ac:dyDescent="0.3">
      <c r="A60024">
        <v>0</v>
      </c>
      <c r="B60024">
        <v>2323072252</v>
      </c>
      <c r="C60024" t="s">
        <v>41040</v>
      </c>
      <c r="D60024" t="s">
        <v>143379</v>
      </c>
      <c r="E60024" t="s">
        <v>272974</v>
      </c>
    </row>
    <row r="60025" spans="1:5" x14ac:dyDescent="0.3">
      <c r="A60025">
        <v>0</v>
      </c>
      <c r="B60025">
        <v>2323072323</v>
      </c>
      <c r="C60025" t="s">
        <v>41040</v>
      </c>
      <c r="D60025" t="s">
        <v>143380</v>
      </c>
      <c r="E60025" t="s">
        <v>272975</v>
      </c>
    </row>
    <row r="60026" spans="1:5" x14ac:dyDescent="0.3">
      <c r="A60026">
        <v>0</v>
      </c>
      <c r="B60026">
        <v>2323072325</v>
      </c>
      <c r="C60026" t="s">
        <v>41040</v>
      </c>
      <c r="D60026" t="s">
        <v>143381</v>
      </c>
      <c r="E60026" t="s">
        <v>272976</v>
      </c>
    </row>
    <row r="60027" spans="1:5" x14ac:dyDescent="0.3">
      <c r="A60027">
        <v>0</v>
      </c>
      <c r="B60027">
        <v>2323072329</v>
      </c>
      <c r="C60027" t="s">
        <v>41040</v>
      </c>
      <c r="D60027" t="s">
        <v>143382</v>
      </c>
      <c r="E60027" t="s">
        <v>272977</v>
      </c>
    </row>
    <row r="60028" spans="1:5" x14ac:dyDescent="0.3">
      <c r="A60028">
        <v>0</v>
      </c>
      <c r="B60028">
        <v>2323072397</v>
      </c>
      <c r="C60028" t="s">
        <v>41041</v>
      </c>
      <c r="D60028" t="s">
        <v>143383</v>
      </c>
      <c r="E60028" t="s">
        <v>272978</v>
      </c>
    </row>
    <row r="60029" spans="1:5" x14ac:dyDescent="0.3">
      <c r="A60029">
        <v>0</v>
      </c>
      <c r="B60029">
        <v>2323072592</v>
      </c>
      <c r="C60029" t="s">
        <v>41042</v>
      </c>
      <c r="D60029" t="s">
        <v>143384</v>
      </c>
      <c r="E60029" t="s">
        <v>272979</v>
      </c>
    </row>
    <row r="60030" spans="1:5" x14ac:dyDescent="0.3">
      <c r="A60030">
        <v>0</v>
      </c>
      <c r="B60030">
        <v>2323073529</v>
      </c>
      <c r="C60030" t="s">
        <v>41043</v>
      </c>
      <c r="D60030" t="s">
        <v>143385</v>
      </c>
      <c r="E60030" t="s">
        <v>272980</v>
      </c>
    </row>
    <row r="60031" spans="1:5" x14ac:dyDescent="0.3">
      <c r="A60031">
        <v>0</v>
      </c>
      <c r="B60031">
        <v>2323073646</v>
      </c>
      <c r="C60031" t="s">
        <v>41044</v>
      </c>
      <c r="D60031" t="s">
        <v>143386</v>
      </c>
      <c r="E60031" t="s">
        <v>272981</v>
      </c>
    </row>
    <row r="60032" spans="1:5" x14ac:dyDescent="0.3">
      <c r="A60032">
        <v>0</v>
      </c>
      <c r="B60032">
        <v>2323074172</v>
      </c>
      <c r="C60032" t="s">
        <v>41045</v>
      </c>
      <c r="D60032" t="s">
        <v>143387</v>
      </c>
      <c r="E60032" t="s">
        <v>272982</v>
      </c>
    </row>
    <row r="60033" spans="1:5" x14ac:dyDescent="0.3">
      <c r="A60033">
        <v>0</v>
      </c>
      <c r="B60033">
        <v>2323074480</v>
      </c>
      <c r="C60033" t="s">
        <v>41046</v>
      </c>
      <c r="D60033" t="s">
        <v>143388</v>
      </c>
      <c r="E60033" t="s">
        <v>272983</v>
      </c>
    </row>
    <row r="60034" spans="1:5" x14ac:dyDescent="0.3">
      <c r="A60034">
        <v>0</v>
      </c>
      <c r="B60034">
        <v>2323074593</v>
      </c>
      <c r="C60034" t="s">
        <v>41047</v>
      </c>
      <c r="D60034" t="s">
        <v>143389</v>
      </c>
      <c r="E60034" t="s">
        <v>272984</v>
      </c>
    </row>
    <row r="60035" spans="1:5" x14ac:dyDescent="0.3">
      <c r="A60035">
        <v>0</v>
      </c>
      <c r="B60035">
        <v>2323074689</v>
      </c>
      <c r="C60035" t="s">
        <v>41048</v>
      </c>
      <c r="D60035" t="s">
        <v>143390</v>
      </c>
      <c r="E60035" t="s">
        <v>272985</v>
      </c>
    </row>
    <row r="60036" spans="1:5" x14ac:dyDescent="0.3">
      <c r="A60036">
        <v>0</v>
      </c>
      <c r="B60036">
        <v>2323075548</v>
      </c>
      <c r="C60036" t="s">
        <v>41049</v>
      </c>
      <c r="D60036" t="s">
        <v>123529</v>
      </c>
      <c r="E60036" t="s">
        <v>272986</v>
      </c>
    </row>
    <row r="60037" spans="1:5" x14ac:dyDescent="0.3">
      <c r="A60037">
        <v>0</v>
      </c>
      <c r="B60037">
        <v>2323075998</v>
      </c>
      <c r="C60037" t="s">
        <v>41050</v>
      </c>
      <c r="D60037" t="s">
        <v>143391</v>
      </c>
      <c r="E60037" t="s">
        <v>272987</v>
      </c>
    </row>
    <row r="60038" spans="1:5" x14ac:dyDescent="0.3">
      <c r="A60038">
        <v>0</v>
      </c>
      <c r="B60038">
        <v>2323076190</v>
      </c>
      <c r="C60038" t="s">
        <v>41051</v>
      </c>
      <c r="D60038" t="s">
        <v>141448</v>
      </c>
      <c r="E60038" t="s">
        <v>272988</v>
      </c>
    </row>
    <row r="60039" spans="1:5" x14ac:dyDescent="0.3">
      <c r="A60039">
        <v>0</v>
      </c>
      <c r="B60039">
        <v>2323076219</v>
      </c>
      <c r="C60039" t="s">
        <v>41051</v>
      </c>
      <c r="D60039" t="s">
        <v>143392</v>
      </c>
      <c r="E60039" t="s">
        <v>272989</v>
      </c>
    </row>
    <row r="60040" spans="1:5" x14ac:dyDescent="0.3">
      <c r="A60040">
        <v>0</v>
      </c>
      <c r="B60040">
        <v>2323076408</v>
      </c>
      <c r="C60040" t="s">
        <v>41052</v>
      </c>
      <c r="D60040" t="s">
        <v>143393</v>
      </c>
      <c r="E60040" t="s">
        <v>272990</v>
      </c>
    </row>
    <row r="60041" spans="1:5" x14ac:dyDescent="0.3">
      <c r="A60041">
        <v>0</v>
      </c>
      <c r="B60041">
        <v>2323076822</v>
      </c>
      <c r="C60041" t="s">
        <v>41053</v>
      </c>
      <c r="D60041" t="s">
        <v>143394</v>
      </c>
      <c r="E60041" t="s">
        <v>272991</v>
      </c>
    </row>
    <row r="60042" spans="1:5" x14ac:dyDescent="0.3">
      <c r="A60042">
        <v>0</v>
      </c>
      <c r="B60042">
        <v>2323076995</v>
      </c>
      <c r="C60042" t="s">
        <v>41054</v>
      </c>
      <c r="D60042" t="s">
        <v>141882</v>
      </c>
      <c r="E60042" t="s">
        <v>272992</v>
      </c>
    </row>
    <row r="60043" spans="1:5" x14ac:dyDescent="0.3">
      <c r="A60043">
        <v>0</v>
      </c>
      <c r="B60043">
        <v>2323077618</v>
      </c>
      <c r="C60043" t="s">
        <v>41055</v>
      </c>
      <c r="D60043" t="s">
        <v>143395</v>
      </c>
      <c r="E60043" t="s">
        <v>272993</v>
      </c>
    </row>
    <row r="60044" spans="1:5" x14ac:dyDescent="0.3">
      <c r="A60044">
        <v>0</v>
      </c>
      <c r="B60044">
        <v>2323077637</v>
      </c>
      <c r="C60044" t="s">
        <v>41056</v>
      </c>
      <c r="D60044" t="s">
        <v>140022</v>
      </c>
      <c r="E60044" t="s">
        <v>272994</v>
      </c>
    </row>
    <row r="60045" spans="1:5" x14ac:dyDescent="0.3">
      <c r="A60045">
        <v>0</v>
      </c>
      <c r="B60045">
        <v>2323077765</v>
      </c>
      <c r="C60045" t="s">
        <v>41056</v>
      </c>
      <c r="D60045" t="s">
        <v>143396</v>
      </c>
      <c r="E60045" t="s">
        <v>272995</v>
      </c>
    </row>
    <row r="60046" spans="1:5" x14ac:dyDescent="0.3">
      <c r="A60046">
        <v>0</v>
      </c>
      <c r="B60046">
        <v>2323078237</v>
      </c>
      <c r="C60046" t="s">
        <v>41057</v>
      </c>
      <c r="D60046" t="s">
        <v>143397</v>
      </c>
      <c r="E60046" t="s">
        <v>272996</v>
      </c>
    </row>
    <row r="60047" spans="1:5" x14ac:dyDescent="0.3">
      <c r="A60047">
        <v>0</v>
      </c>
      <c r="B60047">
        <v>2323078349</v>
      </c>
      <c r="C60047" t="s">
        <v>41058</v>
      </c>
      <c r="D60047" t="s">
        <v>143398</v>
      </c>
      <c r="E60047" t="s">
        <v>272997</v>
      </c>
    </row>
    <row r="60048" spans="1:5" x14ac:dyDescent="0.3">
      <c r="A60048">
        <v>0</v>
      </c>
      <c r="B60048">
        <v>2323078725</v>
      </c>
      <c r="C60048" t="s">
        <v>41059</v>
      </c>
      <c r="D60048" t="s">
        <v>143399</v>
      </c>
      <c r="E60048" t="s">
        <v>272998</v>
      </c>
    </row>
    <row r="60049" spans="1:5" x14ac:dyDescent="0.3">
      <c r="A60049">
        <v>0</v>
      </c>
      <c r="B60049">
        <v>2323078922</v>
      </c>
      <c r="C60049" t="s">
        <v>41060</v>
      </c>
      <c r="D60049" t="s">
        <v>143400</v>
      </c>
      <c r="E60049" t="s">
        <v>272999</v>
      </c>
    </row>
    <row r="60050" spans="1:5" x14ac:dyDescent="0.3">
      <c r="A60050">
        <v>0</v>
      </c>
      <c r="B60050">
        <v>2323079442</v>
      </c>
      <c r="C60050" t="s">
        <v>41061</v>
      </c>
      <c r="D60050" t="s">
        <v>143401</v>
      </c>
      <c r="E60050" t="s">
        <v>273000</v>
      </c>
    </row>
    <row r="60051" spans="1:5" x14ac:dyDescent="0.3">
      <c r="A60051">
        <v>0</v>
      </c>
      <c r="B60051">
        <v>2323079571</v>
      </c>
      <c r="C60051" t="s">
        <v>41062</v>
      </c>
      <c r="D60051" t="s">
        <v>143402</v>
      </c>
      <c r="E60051" t="s">
        <v>273001</v>
      </c>
    </row>
    <row r="60052" spans="1:5" x14ac:dyDescent="0.3">
      <c r="A60052">
        <v>0</v>
      </c>
      <c r="B60052">
        <v>2323080055</v>
      </c>
      <c r="C60052" t="s">
        <v>41063</v>
      </c>
      <c r="D60052" t="s">
        <v>140546</v>
      </c>
      <c r="E60052" t="s">
        <v>273002</v>
      </c>
    </row>
    <row r="60053" spans="1:5" x14ac:dyDescent="0.3">
      <c r="A60053">
        <v>0</v>
      </c>
      <c r="B60053">
        <v>2323080330</v>
      </c>
      <c r="C60053" t="s">
        <v>41064</v>
      </c>
      <c r="D60053" t="s">
        <v>143403</v>
      </c>
      <c r="E60053" t="s">
        <v>273003</v>
      </c>
    </row>
    <row r="60054" spans="1:5" x14ac:dyDescent="0.3">
      <c r="A60054">
        <v>0</v>
      </c>
      <c r="B60054">
        <v>2323080496</v>
      </c>
      <c r="C60054" t="s">
        <v>41065</v>
      </c>
      <c r="D60054" t="s">
        <v>143404</v>
      </c>
      <c r="E60054" t="s">
        <v>273004</v>
      </c>
    </row>
    <row r="60055" spans="1:5" x14ac:dyDescent="0.3">
      <c r="A60055">
        <v>0</v>
      </c>
      <c r="B60055">
        <v>2323080498</v>
      </c>
      <c r="C60055" t="s">
        <v>41065</v>
      </c>
      <c r="D60055" t="s">
        <v>123312</v>
      </c>
      <c r="E60055" t="s">
        <v>273005</v>
      </c>
    </row>
    <row r="60056" spans="1:5" x14ac:dyDescent="0.3">
      <c r="A60056">
        <v>0</v>
      </c>
      <c r="B60056">
        <v>2323080500</v>
      </c>
      <c r="C60056" t="s">
        <v>41065</v>
      </c>
      <c r="D60056" t="s">
        <v>142425</v>
      </c>
      <c r="E60056" t="s">
        <v>273006</v>
      </c>
    </row>
    <row r="60057" spans="1:5" x14ac:dyDescent="0.3">
      <c r="A60057">
        <v>0</v>
      </c>
      <c r="B60057">
        <v>2323080537</v>
      </c>
      <c r="C60057" t="s">
        <v>41065</v>
      </c>
      <c r="D60057" t="s">
        <v>143405</v>
      </c>
      <c r="E60057" t="s">
        <v>273007</v>
      </c>
    </row>
    <row r="60058" spans="1:5" x14ac:dyDescent="0.3">
      <c r="A60058">
        <v>0</v>
      </c>
      <c r="B60058">
        <v>2323080700</v>
      </c>
      <c r="C60058" t="s">
        <v>41066</v>
      </c>
      <c r="D60058" t="s">
        <v>143406</v>
      </c>
      <c r="E60058" t="s">
        <v>273008</v>
      </c>
    </row>
    <row r="60059" spans="1:5" x14ac:dyDescent="0.3">
      <c r="A60059">
        <v>0</v>
      </c>
      <c r="B60059">
        <v>2323080980</v>
      </c>
      <c r="C60059" t="s">
        <v>41067</v>
      </c>
      <c r="D60059" t="s">
        <v>143407</v>
      </c>
      <c r="E60059" t="s">
        <v>273009</v>
      </c>
    </row>
    <row r="60060" spans="1:5" x14ac:dyDescent="0.3">
      <c r="A60060">
        <v>0</v>
      </c>
      <c r="B60060">
        <v>2323081561</v>
      </c>
      <c r="C60060" t="s">
        <v>41068</v>
      </c>
      <c r="D60060" t="s">
        <v>140434</v>
      </c>
      <c r="E60060" t="s">
        <v>273010</v>
      </c>
    </row>
    <row r="60061" spans="1:5" x14ac:dyDescent="0.3">
      <c r="A60061">
        <v>0</v>
      </c>
      <c r="B60061">
        <v>2323081667</v>
      </c>
      <c r="C60061" t="s">
        <v>41069</v>
      </c>
      <c r="D60061" t="s">
        <v>95561</v>
      </c>
      <c r="E60061" t="s">
        <v>273011</v>
      </c>
    </row>
    <row r="60062" spans="1:5" x14ac:dyDescent="0.3">
      <c r="A60062">
        <v>0</v>
      </c>
      <c r="B60062">
        <v>2323082212</v>
      </c>
      <c r="C60062" t="s">
        <v>41070</v>
      </c>
      <c r="D60062" t="s">
        <v>96938</v>
      </c>
      <c r="E60062" t="s">
        <v>273012</v>
      </c>
    </row>
    <row r="60063" spans="1:5" x14ac:dyDescent="0.3">
      <c r="A60063">
        <v>0</v>
      </c>
      <c r="B60063">
        <v>2323082286</v>
      </c>
      <c r="C60063" t="s">
        <v>41070</v>
      </c>
      <c r="D60063" t="s">
        <v>143408</v>
      </c>
      <c r="E60063" t="s">
        <v>273013</v>
      </c>
    </row>
    <row r="60064" spans="1:5" x14ac:dyDescent="0.3">
      <c r="A60064">
        <v>0</v>
      </c>
      <c r="B60064">
        <v>2323082508</v>
      </c>
      <c r="C60064" t="s">
        <v>41071</v>
      </c>
      <c r="D60064" t="s">
        <v>143409</v>
      </c>
      <c r="E60064" t="s">
        <v>273014</v>
      </c>
    </row>
    <row r="60065" spans="1:5" x14ac:dyDescent="0.3">
      <c r="A60065">
        <v>0</v>
      </c>
      <c r="B60065">
        <v>2323082671</v>
      </c>
      <c r="C60065" t="s">
        <v>41072</v>
      </c>
      <c r="D60065" t="s">
        <v>143389</v>
      </c>
      <c r="E60065" t="s">
        <v>273015</v>
      </c>
    </row>
    <row r="60066" spans="1:5" x14ac:dyDescent="0.3">
      <c r="A60066">
        <v>0</v>
      </c>
      <c r="B60066">
        <v>2323082959</v>
      </c>
      <c r="C60066" t="s">
        <v>41073</v>
      </c>
      <c r="D60066" t="s">
        <v>143410</v>
      </c>
      <c r="E60066" t="s">
        <v>273016</v>
      </c>
    </row>
    <row r="60067" spans="1:5" x14ac:dyDescent="0.3">
      <c r="A60067">
        <v>0</v>
      </c>
      <c r="B60067">
        <v>2323082999</v>
      </c>
      <c r="C60067" t="s">
        <v>41073</v>
      </c>
      <c r="D60067" t="s">
        <v>143411</v>
      </c>
      <c r="E60067" t="s">
        <v>273017</v>
      </c>
    </row>
    <row r="60068" spans="1:5" x14ac:dyDescent="0.3">
      <c r="A60068">
        <v>0</v>
      </c>
      <c r="B60068">
        <v>2323083016</v>
      </c>
      <c r="C60068" t="s">
        <v>41074</v>
      </c>
      <c r="D60068" t="s">
        <v>143412</v>
      </c>
      <c r="E60068" t="s">
        <v>273018</v>
      </c>
    </row>
    <row r="60069" spans="1:5" x14ac:dyDescent="0.3">
      <c r="A60069">
        <v>0</v>
      </c>
      <c r="B60069">
        <v>2323083342</v>
      </c>
      <c r="C60069" t="s">
        <v>41075</v>
      </c>
      <c r="D60069" t="s">
        <v>125325</v>
      </c>
      <c r="E60069" t="s">
        <v>273019</v>
      </c>
    </row>
    <row r="60070" spans="1:5" x14ac:dyDescent="0.3">
      <c r="A60070">
        <v>0</v>
      </c>
      <c r="B60070">
        <v>2323083544</v>
      </c>
      <c r="C60070" t="s">
        <v>41076</v>
      </c>
      <c r="D60070" t="s">
        <v>143413</v>
      </c>
      <c r="E60070" t="s">
        <v>273020</v>
      </c>
    </row>
    <row r="60071" spans="1:5" x14ac:dyDescent="0.3">
      <c r="A60071">
        <v>0</v>
      </c>
      <c r="B60071">
        <v>2323083738</v>
      </c>
      <c r="C60071" t="s">
        <v>41077</v>
      </c>
      <c r="D60071" t="s">
        <v>143414</v>
      </c>
      <c r="E60071" t="s">
        <v>273021</v>
      </c>
    </row>
    <row r="60072" spans="1:5" x14ac:dyDescent="0.3">
      <c r="A60072">
        <v>0</v>
      </c>
      <c r="B60072">
        <v>2323083800</v>
      </c>
      <c r="C60072" t="s">
        <v>41077</v>
      </c>
      <c r="D60072" t="s">
        <v>143415</v>
      </c>
      <c r="E60072" t="s">
        <v>273022</v>
      </c>
    </row>
    <row r="60073" spans="1:5" x14ac:dyDescent="0.3">
      <c r="A60073">
        <v>0</v>
      </c>
      <c r="B60073">
        <v>2323083947</v>
      </c>
      <c r="C60073" t="s">
        <v>41078</v>
      </c>
      <c r="D60073" t="s">
        <v>143416</v>
      </c>
      <c r="E60073" t="s">
        <v>273023</v>
      </c>
    </row>
    <row r="60074" spans="1:5" x14ac:dyDescent="0.3">
      <c r="A60074">
        <v>0</v>
      </c>
      <c r="B60074">
        <v>2323084095</v>
      </c>
      <c r="C60074" t="s">
        <v>41079</v>
      </c>
      <c r="D60074" t="s">
        <v>143417</v>
      </c>
      <c r="E60074" t="s">
        <v>273024</v>
      </c>
    </row>
    <row r="60075" spans="1:5" x14ac:dyDescent="0.3">
      <c r="A60075">
        <v>0</v>
      </c>
      <c r="B60075">
        <v>2323084303</v>
      </c>
      <c r="C60075" t="s">
        <v>41080</v>
      </c>
      <c r="D60075" t="s">
        <v>143418</v>
      </c>
      <c r="E60075" t="s">
        <v>273025</v>
      </c>
    </row>
    <row r="60076" spans="1:5" x14ac:dyDescent="0.3">
      <c r="A60076">
        <v>0</v>
      </c>
      <c r="B60076">
        <v>2323084516</v>
      </c>
      <c r="C60076" t="s">
        <v>41081</v>
      </c>
      <c r="D60076" t="s">
        <v>143419</v>
      </c>
      <c r="E60076" t="s">
        <v>273026</v>
      </c>
    </row>
    <row r="60077" spans="1:5" x14ac:dyDescent="0.3">
      <c r="A60077">
        <v>0</v>
      </c>
      <c r="B60077">
        <v>2323084638</v>
      </c>
      <c r="C60077" t="s">
        <v>41082</v>
      </c>
      <c r="D60077" t="s">
        <v>143420</v>
      </c>
      <c r="E60077" t="s">
        <v>273027</v>
      </c>
    </row>
    <row r="60078" spans="1:5" x14ac:dyDescent="0.3">
      <c r="A60078">
        <v>0</v>
      </c>
      <c r="B60078">
        <v>2323084739</v>
      </c>
      <c r="C60078" t="s">
        <v>41083</v>
      </c>
      <c r="D60078" t="s">
        <v>143421</v>
      </c>
      <c r="E60078" t="s">
        <v>273028</v>
      </c>
    </row>
    <row r="60079" spans="1:5" x14ac:dyDescent="0.3">
      <c r="A60079">
        <v>0</v>
      </c>
      <c r="B60079">
        <v>2323084766</v>
      </c>
      <c r="C60079" t="s">
        <v>41083</v>
      </c>
      <c r="D60079" t="s">
        <v>143422</v>
      </c>
      <c r="E60079" t="s">
        <v>273029</v>
      </c>
    </row>
    <row r="60080" spans="1:5" x14ac:dyDescent="0.3">
      <c r="A60080">
        <v>0</v>
      </c>
      <c r="B60080">
        <v>2323084893</v>
      </c>
      <c r="C60080" t="s">
        <v>41084</v>
      </c>
      <c r="D60080" t="s">
        <v>143423</v>
      </c>
      <c r="E60080" t="s">
        <v>273030</v>
      </c>
    </row>
    <row r="60081" spans="1:5" x14ac:dyDescent="0.3">
      <c r="A60081">
        <v>0</v>
      </c>
      <c r="B60081">
        <v>2323085015</v>
      </c>
      <c r="C60081" t="s">
        <v>41085</v>
      </c>
      <c r="D60081" t="s">
        <v>143424</v>
      </c>
      <c r="E60081" t="s">
        <v>273031</v>
      </c>
    </row>
    <row r="60082" spans="1:5" x14ac:dyDescent="0.3">
      <c r="A60082">
        <v>0</v>
      </c>
      <c r="B60082">
        <v>2323085637</v>
      </c>
      <c r="C60082" t="s">
        <v>41086</v>
      </c>
      <c r="D60082" t="s">
        <v>143425</v>
      </c>
      <c r="E60082" t="s">
        <v>273032</v>
      </c>
    </row>
    <row r="60083" spans="1:5" x14ac:dyDescent="0.3">
      <c r="A60083">
        <v>0</v>
      </c>
      <c r="B60083">
        <v>2323085676</v>
      </c>
      <c r="C60083" t="s">
        <v>41086</v>
      </c>
      <c r="D60083" t="s">
        <v>143426</v>
      </c>
      <c r="E60083" t="s">
        <v>273033</v>
      </c>
    </row>
    <row r="60084" spans="1:5" x14ac:dyDescent="0.3">
      <c r="A60084">
        <v>0</v>
      </c>
      <c r="B60084">
        <v>2323085701</v>
      </c>
      <c r="C60084" t="s">
        <v>41086</v>
      </c>
      <c r="D60084" t="s">
        <v>143427</v>
      </c>
      <c r="E60084" t="s">
        <v>273034</v>
      </c>
    </row>
    <row r="60085" spans="1:5" x14ac:dyDescent="0.3">
      <c r="A60085">
        <v>0</v>
      </c>
      <c r="B60085">
        <v>2323086005</v>
      </c>
      <c r="C60085" t="s">
        <v>41087</v>
      </c>
      <c r="D60085" t="s">
        <v>143428</v>
      </c>
      <c r="E60085" t="s">
        <v>273035</v>
      </c>
    </row>
    <row r="60086" spans="1:5" x14ac:dyDescent="0.3">
      <c r="A60086">
        <v>0</v>
      </c>
      <c r="B60086">
        <v>2323086059</v>
      </c>
      <c r="C60086" t="s">
        <v>41087</v>
      </c>
      <c r="D60086" t="s">
        <v>143429</v>
      </c>
      <c r="E60086" t="s">
        <v>273036</v>
      </c>
    </row>
    <row r="60087" spans="1:5" x14ac:dyDescent="0.3">
      <c r="A60087">
        <v>0</v>
      </c>
      <c r="B60087">
        <v>2323087073</v>
      </c>
      <c r="C60087" t="s">
        <v>41088</v>
      </c>
      <c r="D60087" t="s">
        <v>143430</v>
      </c>
      <c r="E60087" t="s">
        <v>273037</v>
      </c>
    </row>
    <row r="60088" spans="1:5" x14ac:dyDescent="0.3">
      <c r="A60088">
        <v>0</v>
      </c>
      <c r="B60088">
        <v>2323087240</v>
      </c>
      <c r="C60088" t="s">
        <v>41089</v>
      </c>
      <c r="D60088" t="s">
        <v>143431</v>
      </c>
      <c r="E60088" t="s">
        <v>273038</v>
      </c>
    </row>
    <row r="60089" spans="1:5" x14ac:dyDescent="0.3">
      <c r="A60089">
        <v>0</v>
      </c>
      <c r="B60089">
        <v>2323087323</v>
      </c>
      <c r="C60089" t="s">
        <v>41090</v>
      </c>
      <c r="D60089" t="s">
        <v>143432</v>
      </c>
      <c r="E60089" t="s">
        <v>273039</v>
      </c>
    </row>
    <row r="60090" spans="1:5" x14ac:dyDescent="0.3">
      <c r="A60090">
        <v>0</v>
      </c>
      <c r="B60090">
        <v>2323088611</v>
      </c>
      <c r="C60090" t="s">
        <v>41091</v>
      </c>
      <c r="D60090" t="s">
        <v>143433</v>
      </c>
      <c r="E60090" t="s">
        <v>273040</v>
      </c>
    </row>
    <row r="60091" spans="1:5" x14ac:dyDescent="0.3">
      <c r="A60091">
        <v>0</v>
      </c>
      <c r="B60091">
        <v>2323089009</v>
      </c>
      <c r="C60091" t="s">
        <v>41092</v>
      </c>
      <c r="D60091" t="s">
        <v>143434</v>
      </c>
      <c r="E60091" t="s">
        <v>273041</v>
      </c>
    </row>
    <row r="60092" spans="1:5" x14ac:dyDescent="0.3">
      <c r="A60092">
        <v>0</v>
      </c>
      <c r="B60092">
        <v>2323090850</v>
      </c>
      <c r="C60092" t="s">
        <v>41093</v>
      </c>
      <c r="D60092" t="s">
        <v>143435</v>
      </c>
      <c r="E60092" t="s">
        <v>273042</v>
      </c>
    </row>
    <row r="60093" spans="1:5" x14ac:dyDescent="0.3">
      <c r="A60093">
        <v>0</v>
      </c>
      <c r="B60093">
        <v>2323090895</v>
      </c>
      <c r="C60093" t="s">
        <v>41093</v>
      </c>
      <c r="D60093" t="s">
        <v>101168</v>
      </c>
      <c r="E60093" t="s">
        <v>273043</v>
      </c>
    </row>
    <row r="60094" spans="1:5" x14ac:dyDescent="0.3">
      <c r="A60094">
        <v>0</v>
      </c>
      <c r="B60094">
        <v>2323091023</v>
      </c>
      <c r="C60094" t="s">
        <v>41094</v>
      </c>
      <c r="D60094" t="s">
        <v>143436</v>
      </c>
      <c r="E60094" t="s">
        <v>273044</v>
      </c>
    </row>
    <row r="60095" spans="1:5" x14ac:dyDescent="0.3">
      <c r="A60095">
        <v>0</v>
      </c>
      <c r="B60095">
        <v>2323091943</v>
      </c>
      <c r="C60095" t="s">
        <v>41095</v>
      </c>
      <c r="D60095" t="s">
        <v>143437</v>
      </c>
      <c r="E60095" t="s">
        <v>273045</v>
      </c>
    </row>
    <row r="60096" spans="1:5" x14ac:dyDescent="0.3">
      <c r="A60096">
        <v>0</v>
      </c>
      <c r="B60096">
        <v>2323091977</v>
      </c>
      <c r="C60096" t="s">
        <v>41095</v>
      </c>
      <c r="D60096" t="s">
        <v>143438</v>
      </c>
      <c r="E60096" t="s">
        <v>273046</v>
      </c>
    </row>
    <row r="60097" spans="1:5" x14ac:dyDescent="0.3">
      <c r="A60097">
        <v>0</v>
      </c>
      <c r="B60097">
        <v>2323092027</v>
      </c>
      <c r="C60097" t="s">
        <v>41096</v>
      </c>
      <c r="D60097" t="s">
        <v>143439</v>
      </c>
      <c r="E60097" t="s">
        <v>273047</v>
      </c>
    </row>
    <row r="60098" spans="1:5" x14ac:dyDescent="0.3">
      <c r="A60098">
        <v>0</v>
      </c>
      <c r="B60098">
        <v>2323092525</v>
      </c>
      <c r="C60098" t="s">
        <v>41097</v>
      </c>
      <c r="D60098" t="s">
        <v>143440</v>
      </c>
      <c r="E60098" t="s">
        <v>273048</v>
      </c>
    </row>
    <row r="60099" spans="1:5" x14ac:dyDescent="0.3">
      <c r="A60099">
        <v>0</v>
      </c>
      <c r="B60099">
        <v>2323092561</v>
      </c>
      <c r="C60099" t="s">
        <v>41097</v>
      </c>
      <c r="D60099" t="s">
        <v>143441</v>
      </c>
      <c r="E60099" t="s">
        <v>273049</v>
      </c>
    </row>
    <row r="60100" spans="1:5" x14ac:dyDescent="0.3">
      <c r="A60100">
        <v>0</v>
      </c>
      <c r="B60100">
        <v>2323092963</v>
      </c>
      <c r="C60100" t="s">
        <v>41098</v>
      </c>
      <c r="D60100" t="s">
        <v>110239</v>
      </c>
      <c r="E60100" t="s">
        <v>273050</v>
      </c>
    </row>
    <row r="60101" spans="1:5" x14ac:dyDescent="0.3">
      <c r="A60101">
        <v>0</v>
      </c>
      <c r="B60101">
        <v>2323093091</v>
      </c>
      <c r="C60101" t="s">
        <v>41099</v>
      </c>
      <c r="D60101" t="s">
        <v>143442</v>
      </c>
      <c r="E60101" t="s">
        <v>273051</v>
      </c>
    </row>
    <row r="60102" spans="1:5" x14ac:dyDescent="0.3">
      <c r="A60102">
        <v>0</v>
      </c>
      <c r="B60102">
        <v>2323093225</v>
      </c>
      <c r="C60102" t="s">
        <v>41100</v>
      </c>
      <c r="D60102" t="s">
        <v>143443</v>
      </c>
      <c r="E60102" t="s">
        <v>273052</v>
      </c>
    </row>
    <row r="60103" spans="1:5" x14ac:dyDescent="0.3">
      <c r="A60103">
        <v>0</v>
      </c>
      <c r="B60103">
        <v>2323093784</v>
      </c>
      <c r="C60103" t="s">
        <v>41101</v>
      </c>
      <c r="D60103" t="s">
        <v>143444</v>
      </c>
      <c r="E60103" t="s">
        <v>273053</v>
      </c>
    </row>
    <row r="60104" spans="1:5" x14ac:dyDescent="0.3">
      <c r="A60104">
        <v>0</v>
      </c>
      <c r="B60104">
        <v>2323094004</v>
      </c>
      <c r="C60104" t="s">
        <v>41102</v>
      </c>
      <c r="D60104" t="s">
        <v>143445</v>
      </c>
      <c r="E60104" t="s">
        <v>273054</v>
      </c>
    </row>
    <row r="60105" spans="1:5" x14ac:dyDescent="0.3">
      <c r="A60105">
        <v>0</v>
      </c>
      <c r="B60105">
        <v>2323094447</v>
      </c>
      <c r="C60105" t="s">
        <v>41103</v>
      </c>
      <c r="D60105" t="s">
        <v>143446</v>
      </c>
      <c r="E60105" t="s">
        <v>273055</v>
      </c>
    </row>
    <row r="60106" spans="1:5" x14ac:dyDescent="0.3">
      <c r="A60106">
        <v>0</v>
      </c>
      <c r="B60106">
        <v>2323094453</v>
      </c>
      <c r="C60106" t="s">
        <v>41103</v>
      </c>
      <c r="D60106" t="s">
        <v>143447</v>
      </c>
      <c r="E60106" t="s">
        <v>273056</v>
      </c>
    </row>
    <row r="60107" spans="1:5" x14ac:dyDescent="0.3">
      <c r="A60107">
        <v>0</v>
      </c>
      <c r="B60107">
        <v>2323094637</v>
      </c>
      <c r="C60107" t="s">
        <v>41104</v>
      </c>
      <c r="D60107" t="s">
        <v>96551</v>
      </c>
      <c r="E60107" t="s">
        <v>273057</v>
      </c>
    </row>
    <row r="60108" spans="1:5" x14ac:dyDescent="0.3">
      <c r="A60108">
        <v>0</v>
      </c>
      <c r="B60108">
        <v>2323095151</v>
      </c>
      <c r="C60108" t="s">
        <v>41105</v>
      </c>
      <c r="D60108" t="s">
        <v>143448</v>
      </c>
      <c r="E60108" t="s">
        <v>273058</v>
      </c>
    </row>
    <row r="60109" spans="1:5" x14ac:dyDescent="0.3">
      <c r="A60109">
        <v>0</v>
      </c>
      <c r="B60109">
        <v>2323095173</v>
      </c>
      <c r="C60109" t="s">
        <v>41105</v>
      </c>
      <c r="D60109" t="s">
        <v>143449</v>
      </c>
      <c r="E60109" t="s">
        <v>273059</v>
      </c>
    </row>
    <row r="60110" spans="1:5" x14ac:dyDescent="0.3">
      <c r="A60110">
        <v>0</v>
      </c>
      <c r="B60110">
        <v>2323095249</v>
      </c>
      <c r="C60110" t="s">
        <v>41106</v>
      </c>
      <c r="D60110" t="s">
        <v>143450</v>
      </c>
      <c r="E60110" t="s">
        <v>273060</v>
      </c>
    </row>
    <row r="60111" spans="1:5" x14ac:dyDescent="0.3">
      <c r="A60111">
        <v>0</v>
      </c>
      <c r="B60111">
        <v>2323095282</v>
      </c>
      <c r="C60111" t="s">
        <v>41106</v>
      </c>
      <c r="D60111" t="s">
        <v>143451</v>
      </c>
      <c r="E60111" t="s">
        <v>273061</v>
      </c>
    </row>
    <row r="60112" spans="1:5" x14ac:dyDescent="0.3">
      <c r="A60112">
        <v>0</v>
      </c>
      <c r="B60112">
        <v>2323095433</v>
      </c>
      <c r="C60112" t="s">
        <v>41107</v>
      </c>
      <c r="D60112" t="s">
        <v>143452</v>
      </c>
      <c r="E60112" t="s">
        <v>273062</v>
      </c>
    </row>
    <row r="60113" spans="1:5" x14ac:dyDescent="0.3">
      <c r="A60113">
        <v>0</v>
      </c>
      <c r="B60113">
        <v>2323095650</v>
      </c>
      <c r="C60113" t="s">
        <v>41108</v>
      </c>
      <c r="D60113" t="s">
        <v>143453</v>
      </c>
      <c r="E60113" t="s">
        <v>273063</v>
      </c>
    </row>
    <row r="60114" spans="1:5" x14ac:dyDescent="0.3">
      <c r="A60114">
        <v>0</v>
      </c>
      <c r="B60114">
        <v>2323095662</v>
      </c>
      <c r="C60114" t="s">
        <v>41108</v>
      </c>
      <c r="D60114" t="s">
        <v>143454</v>
      </c>
      <c r="E60114" t="s">
        <v>273064</v>
      </c>
    </row>
    <row r="60115" spans="1:5" x14ac:dyDescent="0.3">
      <c r="A60115">
        <v>0</v>
      </c>
      <c r="B60115">
        <v>2323096178</v>
      </c>
      <c r="C60115" t="s">
        <v>41109</v>
      </c>
      <c r="D60115" t="s">
        <v>143455</v>
      </c>
      <c r="E60115" t="s">
        <v>273065</v>
      </c>
    </row>
    <row r="60116" spans="1:5" x14ac:dyDescent="0.3">
      <c r="A60116">
        <v>0</v>
      </c>
      <c r="B60116">
        <v>2323096200</v>
      </c>
      <c r="C60116" t="s">
        <v>41109</v>
      </c>
      <c r="D60116" t="s">
        <v>143456</v>
      </c>
      <c r="E60116" t="s">
        <v>273066</v>
      </c>
    </row>
    <row r="60117" spans="1:5" x14ac:dyDescent="0.3">
      <c r="A60117">
        <v>0</v>
      </c>
      <c r="B60117">
        <v>2323096268</v>
      </c>
      <c r="C60117" t="s">
        <v>41109</v>
      </c>
      <c r="D60117" t="s">
        <v>139824</v>
      </c>
      <c r="E60117" t="s">
        <v>273067</v>
      </c>
    </row>
    <row r="60118" spans="1:5" x14ac:dyDescent="0.3">
      <c r="A60118">
        <v>0</v>
      </c>
      <c r="B60118">
        <v>2323096725</v>
      </c>
      <c r="C60118" t="s">
        <v>41110</v>
      </c>
      <c r="D60118" t="s">
        <v>143457</v>
      </c>
      <c r="E60118" t="s">
        <v>273068</v>
      </c>
    </row>
    <row r="60119" spans="1:5" x14ac:dyDescent="0.3">
      <c r="A60119">
        <v>0</v>
      </c>
      <c r="B60119">
        <v>2323096755</v>
      </c>
      <c r="C60119" t="s">
        <v>41110</v>
      </c>
      <c r="D60119" t="s">
        <v>143426</v>
      </c>
      <c r="E60119" t="s">
        <v>273069</v>
      </c>
    </row>
    <row r="60120" spans="1:5" x14ac:dyDescent="0.3">
      <c r="A60120">
        <v>0</v>
      </c>
      <c r="B60120">
        <v>2323096968</v>
      </c>
      <c r="C60120" t="s">
        <v>41111</v>
      </c>
      <c r="D60120" t="s">
        <v>143458</v>
      </c>
      <c r="E60120" t="s">
        <v>273070</v>
      </c>
    </row>
    <row r="60121" spans="1:5" x14ac:dyDescent="0.3">
      <c r="A60121">
        <v>0</v>
      </c>
      <c r="B60121">
        <v>2323097159</v>
      </c>
      <c r="C60121" t="s">
        <v>41112</v>
      </c>
      <c r="D60121" t="s">
        <v>138348</v>
      </c>
      <c r="E60121" t="s">
        <v>273071</v>
      </c>
    </row>
    <row r="60122" spans="1:5" x14ac:dyDescent="0.3">
      <c r="A60122">
        <v>0</v>
      </c>
      <c r="B60122">
        <v>2323097175</v>
      </c>
      <c r="C60122" t="s">
        <v>41112</v>
      </c>
      <c r="D60122" t="s">
        <v>143459</v>
      </c>
      <c r="E60122" t="s">
        <v>273072</v>
      </c>
    </row>
    <row r="60123" spans="1:5" x14ac:dyDescent="0.3">
      <c r="A60123">
        <v>0</v>
      </c>
      <c r="B60123">
        <v>2323097281</v>
      </c>
      <c r="C60123" t="s">
        <v>41113</v>
      </c>
      <c r="D60123" t="s">
        <v>143460</v>
      </c>
      <c r="E60123" t="s">
        <v>273073</v>
      </c>
    </row>
    <row r="60124" spans="1:5" x14ac:dyDescent="0.3">
      <c r="A60124">
        <v>0</v>
      </c>
      <c r="B60124">
        <v>2323097606</v>
      </c>
      <c r="C60124" t="s">
        <v>41114</v>
      </c>
      <c r="D60124" t="s">
        <v>143461</v>
      </c>
      <c r="E60124" t="s">
        <v>273074</v>
      </c>
    </row>
    <row r="60125" spans="1:5" x14ac:dyDescent="0.3">
      <c r="A60125">
        <v>0</v>
      </c>
      <c r="B60125">
        <v>2323097725</v>
      </c>
      <c r="C60125" t="s">
        <v>41115</v>
      </c>
      <c r="D60125" t="s">
        <v>143462</v>
      </c>
      <c r="E60125" t="s">
        <v>273075</v>
      </c>
    </row>
    <row r="60126" spans="1:5" x14ac:dyDescent="0.3">
      <c r="A60126">
        <v>0</v>
      </c>
      <c r="B60126">
        <v>2323098125</v>
      </c>
      <c r="C60126" t="s">
        <v>41116</v>
      </c>
      <c r="D60126" t="s">
        <v>143463</v>
      </c>
      <c r="E60126" t="s">
        <v>273076</v>
      </c>
    </row>
    <row r="60127" spans="1:5" x14ac:dyDescent="0.3">
      <c r="A60127">
        <v>0</v>
      </c>
      <c r="B60127">
        <v>2323098266</v>
      </c>
      <c r="C60127" t="s">
        <v>41117</v>
      </c>
      <c r="D60127" t="s">
        <v>105723</v>
      </c>
      <c r="E60127" t="s">
        <v>273077</v>
      </c>
    </row>
    <row r="60128" spans="1:5" x14ac:dyDescent="0.3">
      <c r="A60128">
        <v>0</v>
      </c>
      <c r="B60128">
        <v>2323098535</v>
      </c>
      <c r="C60128" t="s">
        <v>41118</v>
      </c>
      <c r="D60128" t="s">
        <v>143464</v>
      </c>
      <c r="E60128" t="s">
        <v>273078</v>
      </c>
    </row>
    <row r="60129" spans="1:5" x14ac:dyDescent="0.3">
      <c r="A60129">
        <v>0</v>
      </c>
      <c r="B60129">
        <v>2323098583</v>
      </c>
      <c r="C60129" t="s">
        <v>41118</v>
      </c>
      <c r="D60129" t="s">
        <v>143281</v>
      </c>
      <c r="E60129" t="s">
        <v>273079</v>
      </c>
    </row>
    <row r="60130" spans="1:5" x14ac:dyDescent="0.3">
      <c r="A60130">
        <v>0</v>
      </c>
      <c r="B60130">
        <v>2323098617</v>
      </c>
      <c r="C60130" t="s">
        <v>41119</v>
      </c>
      <c r="D60130" t="s">
        <v>143465</v>
      </c>
      <c r="E60130" t="s">
        <v>273080</v>
      </c>
    </row>
    <row r="60131" spans="1:5" x14ac:dyDescent="0.3">
      <c r="A60131">
        <v>0</v>
      </c>
      <c r="B60131">
        <v>2323098750</v>
      </c>
      <c r="C60131" t="s">
        <v>41120</v>
      </c>
      <c r="D60131" t="s">
        <v>108544</v>
      </c>
      <c r="E60131" t="s">
        <v>273081</v>
      </c>
    </row>
    <row r="60132" spans="1:5" x14ac:dyDescent="0.3">
      <c r="A60132">
        <v>0</v>
      </c>
      <c r="B60132">
        <v>2323098798</v>
      </c>
      <c r="C60132" t="s">
        <v>41120</v>
      </c>
      <c r="D60132" t="s">
        <v>143466</v>
      </c>
      <c r="E60132" t="s">
        <v>273082</v>
      </c>
    </row>
    <row r="60133" spans="1:5" x14ac:dyDescent="0.3">
      <c r="A60133">
        <v>0</v>
      </c>
      <c r="B60133">
        <v>2323098926</v>
      </c>
      <c r="C60133" t="s">
        <v>41121</v>
      </c>
      <c r="D60133" t="s">
        <v>143467</v>
      </c>
      <c r="E60133" t="s">
        <v>273083</v>
      </c>
    </row>
    <row r="60134" spans="1:5" x14ac:dyDescent="0.3">
      <c r="A60134">
        <v>0</v>
      </c>
      <c r="B60134">
        <v>2323099209</v>
      </c>
      <c r="C60134" t="s">
        <v>41122</v>
      </c>
      <c r="D60134" t="s">
        <v>143468</v>
      </c>
      <c r="E60134" t="s">
        <v>273084</v>
      </c>
    </row>
    <row r="60135" spans="1:5" x14ac:dyDescent="0.3">
      <c r="A60135">
        <v>0</v>
      </c>
      <c r="B60135">
        <v>2323100260</v>
      </c>
      <c r="C60135" t="s">
        <v>41123</v>
      </c>
      <c r="D60135" t="s">
        <v>143469</v>
      </c>
      <c r="E60135" t="s">
        <v>273085</v>
      </c>
    </row>
    <row r="60136" spans="1:5" x14ac:dyDescent="0.3">
      <c r="A60136">
        <v>0</v>
      </c>
      <c r="B60136">
        <v>2323101032</v>
      </c>
      <c r="C60136" t="s">
        <v>41124</v>
      </c>
      <c r="D60136" t="s">
        <v>120072</v>
      </c>
      <c r="E60136" t="s">
        <v>273086</v>
      </c>
    </row>
    <row r="60137" spans="1:5" x14ac:dyDescent="0.3">
      <c r="A60137">
        <v>0</v>
      </c>
      <c r="B60137">
        <v>2323101075</v>
      </c>
      <c r="C60137" t="s">
        <v>41124</v>
      </c>
      <c r="D60137" t="s">
        <v>143470</v>
      </c>
      <c r="E60137" t="s">
        <v>273087</v>
      </c>
    </row>
    <row r="60138" spans="1:5" x14ac:dyDescent="0.3">
      <c r="A60138">
        <v>0</v>
      </c>
      <c r="B60138">
        <v>2323101371</v>
      </c>
      <c r="C60138" t="s">
        <v>41125</v>
      </c>
      <c r="D60138" t="s">
        <v>143471</v>
      </c>
      <c r="E60138" t="s">
        <v>273088</v>
      </c>
    </row>
    <row r="60139" spans="1:5" x14ac:dyDescent="0.3">
      <c r="A60139">
        <v>0</v>
      </c>
      <c r="B60139">
        <v>2323102046</v>
      </c>
      <c r="C60139" t="s">
        <v>41126</v>
      </c>
      <c r="D60139" t="s">
        <v>143472</v>
      </c>
      <c r="E60139" t="s">
        <v>273089</v>
      </c>
    </row>
    <row r="60140" spans="1:5" x14ac:dyDescent="0.3">
      <c r="A60140">
        <v>0</v>
      </c>
      <c r="B60140">
        <v>2323102221</v>
      </c>
      <c r="C60140" t="s">
        <v>41127</v>
      </c>
      <c r="D60140" t="s">
        <v>143473</v>
      </c>
      <c r="E60140" t="s">
        <v>273090</v>
      </c>
    </row>
    <row r="60141" spans="1:5" x14ac:dyDescent="0.3">
      <c r="A60141">
        <v>0</v>
      </c>
      <c r="B60141">
        <v>2323102229</v>
      </c>
      <c r="C60141" t="s">
        <v>41127</v>
      </c>
      <c r="D60141" t="s">
        <v>143474</v>
      </c>
      <c r="E60141" t="s">
        <v>273091</v>
      </c>
    </row>
    <row r="60142" spans="1:5" x14ac:dyDescent="0.3">
      <c r="A60142">
        <v>0</v>
      </c>
      <c r="B60142">
        <v>2323102235</v>
      </c>
      <c r="C60142" t="s">
        <v>41127</v>
      </c>
      <c r="D60142" t="s">
        <v>140901</v>
      </c>
      <c r="E60142" t="s">
        <v>273092</v>
      </c>
    </row>
    <row r="60143" spans="1:5" x14ac:dyDescent="0.3">
      <c r="A60143">
        <v>0</v>
      </c>
      <c r="B60143">
        <v>2323102289</v>
      </c>
      <c r="C60143" t="s">
        <v>41127</v>
      </c>
      <c r="D60143" t="s">
        <v>142304</v>
      </c>
      <c r="E60143" t="s">
        <v>273093</v>
      </c>
    </row>
    <row r="60144" spans="1:5" x14ac:dyDescent="0.3">
      <c r="A60144">
        <v>0</v>
      </c>
      <c r="B60144">
        <v>2323102437</v>
      </c>
      <c r="C60144" t="s">
        <v>41128</v>
      </c>
      <c r="D60144" t="s">
        <v>143475</v>
      </c>
      <c r="E60144" t="s">
        <v>273094</v>
      </c>
    </row>
    <row r="60145" spans="1:5" x14ac:dyDescent="0.3">
      <c r="A60145">
        <v>0</v>
      </c>
      <c r="B60145">
        <v>2323102453</v>
      </c>
      <c r="C60145" t="s">
        <v>41128</v>
      </c>
      <c r="D60145" t="s">
        <v>143476</v>
      </c>
      <c r="E60145" t="s">
        <v>273095</v>
      </c>
    </row>
    <row r="60146" spans="1:5" x14ac:dyDescent="0.3">
      <c r="A60146">
        <v>0</v>
      </c>
      <c r="B60146">
        <v>2323102520</v>
      </c>
      <c r="C60146" t="s">
        <v>41129</v>
      </c>
      <c r="D60146" t="s">
        <v>143428</v>
      </c>
      <c r="E60146" t="s">
        <v>273096</v>
      </c>
    </row>
    <row r="60147" spans="1:5" x14ac:dyDescent="0.3">
      <c r="A60147">
        <v>0</v>
      </c>
      <c r="B60147">
        <v>2323102677</v>
      </c>
      <c r="C60147" t="s">
        <v>41130</v>
      </c>
      <c r="D60147" t="s">
        <v>143477</v>
      </c>
      <c r="E60147" t="s">
        <v>273097</v>
      </c>
    </row>
    <row r="60148" spans="1:5" x14ac:dyDescent="0.3">
      <c r="A60148">
        <v>0</v>
      </c>
      <c r="B60148">
        <v>2323102850</v>
      </c>
      <c r="C60148" t="s">
        <v>41131</v>
      </c>
      <c r="D60148" t="s">
        <v>124385</v>
      </c>
      <c r="E60148" t="s">
        <v>273098</v>
      </c>
    </row>
    <row r="60149" spans="1:5" x14ac:dyDescent="0.3">
      <c r="A60149">
        <v>0</v>
      </c>
      <c r="B60149">
        <v>2323103067</v>
      </c>
      <c r="C60149" t="s">
        <v>41132</v>
      </c>
      <c r="D60149" t="s">
        <v>143478</v>
      </c>
      <c r="E60149" t="s">
        <v>273099</v>
      </c>
    </row>
    <row r="60150" spans="1:5" x14ac:dyDescent="0.3">
      <c r="A60150">
        <v>0</v>
      </c>
      <c r="B60150">
        <v>2323103226</v>
      </c>
      <c r="C60150" t="s">
        <v>41133</v>
      </c>
      <c r="D60150" t="s">
        <v>113175</v>
      </c>
      <c r="E60150" t="s">
        <v>273100</v>
      </c>
    </row>
    <row r="60151" spans="1:5" x14ac:dyDescent="0.3">
      <c r="A60151">
        <v>0</v>
      </c>
      <c r="B60151">
        <v>2323103362</v>
      </c>
      <c r="C60151" t="s">
        <v>41134</v>
      </c>
      <c r="D60151" t="s">
        <v>143479</v>
      </c>
      <c r="E60151" t="s">
        <v>273101</v>
      </c>
    </row>
    <row r="60152" spans="1:5" x14ac:dyDescent="0.3">
      <c r="A60152">
        <v>0</v>
      </c>
      <c r="B60152">
        <v>2323103471</v>
      </c>
      <c r="C60152" t="s">
        <v>41135</v>
      </c>
      <c r="D60152" t="s">
        <v>143480</v>
      </c>
      <c r="E60152" t="s">
        <v>273102</v>
      </c>
    </row>
    <row r="60153" spans="1:5" x14ac:dyDescent="0.3">
      <c r="A60153">
        <v>0</v>
      </c>
      <c r="B60153">
        <v>2323103566</v>
      </c>
      <c r="C60153" t="s">
        <v>41136</v>
      </c>
      <c r="D60153" t="s">
        <v>99840</v>
      </c>
      <c r="E60153" t="s">
        <v>273103</v>
      </c>
    </row>
    <row r="60154" spans="1:5" x14ac:dyDescent="0.3">
      <c r="A60154">
        <v>0</v>
      </c>
      <c r="B60154">
        <v>2323103776</v>
      </c>
      <c r="C60154" t="s">
        <v>41137</v>
      </c>
      <c r="D60154" t="s">
        <v>143481</v>
      </c>
      <c r="E60154" t="s">
        <v>273104</v>
      </c>
    </row>
    <row r="60155" spans="1:5" x14ac:dyDescent="0.3">
      <c r="A60155">
        <v>0</v>
      </c>
      <c r="B60155">
        <v>2323103941</v>
      </c>
      <c r="C60155" t="s">
        <v>41138</v>
      </c>
      <c r="D60155" t="s">
        <v>143482</v>
      </c>
      <c r="E60155" t="s">
        <v>273105</v>
      </c>
    </row>
    <row r="60156" spans="1:5" x14ac:dyDescent="0.3">
      <c r="A60156">
        <v>0</v>
      </c>
      <c r="B60156">
        <v>2323104146</v>
      </c>
      <c r="C60156" t="s">
        <v>41139</v>
      </c>
      <c r="D60156" t="s">
        <v>143483</v>
      </c>
      <c r="E60156" t="s">
        <v>273106</v>
      </c>
    </row>
    <row r="60157" spans="1:5" x14ac:dyDescent="0.3">
      <c r="A60157">
        <v>0</v>
      </c>
      <c r="B60157">
        <v>2323104189</v>
      </c>
      <c r="C60157" t="s">
        <v>41139</v>
      </c>
      <c r="D60157" t="s">
        <v>143484</v>
      </c>
      <c r="E60157" t="s">
        <v>273107</v>
      </c>
    </row>
    <row r="60158" spans="1:5" x14ac:dyDescent="0.3">
      <c r="A60158">
        <v>0</v>
      </c>
      <c r="B60158">
        <v>2323104231</v>
      </c>
      <c r="C60158" t="s">
        <v>41140</v>
      </c>
      <c r="D60158" t="s">
        <v>143485</v>
      </c>
      <c r="E60158" t="s">
        <v>273108</v>
      </c>
    </row>
    <row r="60159" spans="1:5" x14ac:dyDescent="0.3">
      <c r="A60159">
        <v>0</v>
      </c>
      <c r="B60159">
        <v>2323104404</v>
      </c>
      <c r="C60159" t="s">
        <v>41141</v>
      </c>
      <c r="D60159" t="s">
        <v>143486</v>
      </c>
      <c r="E60159" t="s">
        <v>273109</v>
      </c>
    </row>
    <row r="60160" spans="1:5" x14ac:dyDescent="0.3">
      <c r="A60160">
        <v>0</v>
      </c>
      <c r="B60160">
        <v>2323104994</v>
      </c>
      <c r="C60160" t="s">
        <v>41142</v>
      </c>
      <c r="D60160" t="s">
        <v>143487</v>
      </c>
      <c r="E60160" t="s">
        <v>273110</v>
      </c>
    </row>
    <row r="60161" spans="1:5" x14ac:dyDescent="0.3">
      <c r="A60161">
        <v>0</v>
      </c>
      <c r="B60161">
        <v>2323105033</v>
      </c>
      <c r="C60161" t="s">
        <v>41143</v>
      </c>
      <c r="D60161" t="s">
        <v>143488</v>
      </c>
      <c r="E60161" t="s">
        <v>273111</v>
      </c>
    </row>
    <row r="60162" spans="1:5" x14ac:dyDescent="0.3">
      <c r="A60162">
        <v>0</v>
      </c>
      <c r="B60162">
        <v>2323106677</v>
      </c>
      <c r="C60162" t="s">
        <v>41144</v>
      </c>
      <c r="D60162" t="s">
        <v>143489</v>
      </c>
      <c r="E60162" t="s">
        <v>273112</v>
      </c>
    </row>
    <row r="60163" spans="1:5" x14ac:dyDescent="0.3">
      <c r="A60163">
        <v>0</v>
      </c>
      <c r="B60163">
        <v>2323106797</v>
      </c>
      <c r="C60163" t="s">
        <v>41145</v>
      </c>
      <c r="D60163" t="s">
        <v>111114</v>
      </c>
      <c r="E60163" t="s">
        <v>273113</v>
      </c>
    </row>
    <row r="60164" spans="1:5" x14ac:dyDescent="0.3">
      <c r="A60164">
        <v>0</v>
      </c>
      <c r="B60164">
        <v>2323106843</v>
      </c>
      <c r="C60164" t="s">
        <v>41146</v>
      </c>
      <c r="D60164" t="s">
        <v>142051</v>
      </c>
      <c r="E60164" t="s">
        <v>273114</v>
      </c>
    </row>
    <row r="60165" spans="1:5" x14ac:dyDescent="0.3">
      <c r="A60165">
        <v>0</v>
      </c>
      <c r="B60165">
        <v>2323107072</v>
      </c>
      <c r="C60165" t="s">
        <v>41147</v>
      </c>
      <c r="D60165" t="s">
        <v>143490</v>
      </c>
      <c r="E60165" t="s">
        <v>273115</v>
      </c>
    </row>
    <row r="60166" spans="1:5" x14ac:dyDescent="0.3">
      <c r="A60166">
        <v>0</v>
      </c>
      <c r="B60166">
        <v>2323107252</v>
      </c>
      <c r="C60166" t="s">
        <v>41148</v>
      </c>
      <c r="D60166" t="s">
        <v>143491</v>
      </c>
      <c r="E60166" t="s">
        <v>273116</v>
      </c>
    </row>
    <row r="60167" spans="1:5" x14ac:dyDescent="0.3">
      <c r="A60167">
        <v>0</v>
      </c>
      <c r="B60167">
        <v>2323107506</v>
      </c>
      <c r="C60167" t="s">
        <v>41149</v>
      </c>
      <c r="D60167" t="s">
        <v>121806</v>
      </c>
      <c r="E60167" t="s">
        <v>273117</v>
      </c>
    </row>
    <row r="60168" spans="1:5" x14ac:dyDescent="0.3">
      <c r="A60168">
        <v>0</v>
      </c>
      <c r="B60168">
        <v>2323108180</v>
      </c>
      <c r="C60168" t="s">
        <v>41150</v>
      </c>
      <c r="D60168" t="s">
        <v>143492</v>
      </c>
      <c r="E60168" t="s">
        <v>273118</v>
      </c>
    </row>
    <row r="60169" spans="1:5" x14ac:dyDescent="0.3">
      <c r="A60169">
        <v>0</v>
      </c>
      <c r="B60169">
        <v>2323108243</v>
      </c>
      <c r="C60169" t="s">
        <v>41151</v>
      </c>
      <c r="D60169" t="s">
        <v>105291</v>
      </c>
      <c r="E60169" t="s">
        <v>273119</v>
      </c>
    </row>
    <row r="60170" spans="1:5" x14ac:dyDescent="0.3">
      <c r="A60170">
        <v>0</v>
      </c>
      <c r="B60170">
        <v>2323108377</v>
      </c>
      <c r="C60170" t="s">
        <v>41152</v>
      </c>
      <c r="D60170" t="s">
        <v>143493</v>
      </c>
      <c r="E60170" t="s">
        <v>273120</v>
      </c>
    </row>
    <row r="60171" spans="1:5" x14ac:dyDescent="0.3">
      <c r="A60171">
        <v>0</v>
      </c>
      <c r="B60171">
        <v>2323108384</v>
      </c>
      <c r="C60171" t="s">
        <v>41152</v>
      </c>
      <c r="D60171" t="s">
        <v>143494</v>
      </c>
      <c r="E60171" t="s">
        <v>273121</v>
      </c>
    </row>
    <row r="60172" spans="1:5" x14ac:dyDescent="0.3">
      <c r="A60172">
        <v>0</v>
      </c>
      <c r="B60172">
        <v>2323108449</v>
      </c>
      <c r="C60172" t="s">
        <v>41153</v>
      </c>
      <c r="D60172" t="s">
        <v>126172</v>
      </c>
      <c r="E60172" t="s">
        <v>273122</v>
      </c>
    </row>
    <row r="60173" spans="1:5" x14ac:dyDescent="0.3">
      <c r="A60173">
        <v>0</v>
      </c>
      <c r="B60173">
        <v>2323108537</v>
      </c>
      <c r="C60173" t="s">
        <v>41153</v>
      </c>
      <c r="D60173" t="s">
        <v>143495</v>
      </c>
      <c r="E60173" t="s">
        <v>273123</v>
      </c>
    </row>
    <row r="60174" spans="1:5" x14ac:dyDescent="0.3">
      <c r="A60174">
        <v>0</v>
      </c>
      <c r="B60174">
        <v>2323108590</v>
      </c>
      <c r="C60174" t="s">
        <v>41154</v>
      </c>
      <c r="D60174" t="s">
        <v>143496</v>
      </c>
      <c r="E60174" t="s">
        <v>273124</v>
      </c>
    </row>
    <row r="60175" spans="1:5" x14ac:dyDescent="0.3">
      <c r="A60175">
        <v>0</v>
      </c>
      <c r="B60175">
        <v>2323108987</v>
      </c>
      <c r="C60175" t="s">
        <v>41155</v>
      </c>
      <c r="D60175" t="s">
        <v>143497</v>
      </c>
      <c r="E60175" t="s">
        <v>273125</v>
      </c>
    </row>
    <row r="60176" spans="1:5" x14ac:dyDescent="0.3">
      <c r="A60176">
        <v>0</v>
      </c>
      <c r="B60176">
        <v>2323109012</v>
      </c>
      <c r="C60176" t="s">
        <v>41155</v>
      </c>
      <c r="D60176" t="s">
        <v>143498</v>
      </c>
      <c r="E60176" t="s">
        <v>273126</v>
      </c>
    </row>
    <row r="60177" spans="1:5" x14ac:dyDescent="0.3">
      <c r="A60177">
        <v>0</v>
      </c>
      <c r="B60177">
        <v>2323109020</v>
      </c>
      <c r="C60177" t="s">
        <v>41155</v>
      </c>
      <c r="D60177" t="s">
        <v>93561</v>
      </c>
      <c r="E60177" t="s">
        <v>273127</v>
      </c>
    </row>
    <row r="60178" spans="1:5" x14ac:dyDescent="0.3">
      <c r="A60178">
        <v>0</v>
      </c>
      <c r="B60178">
        <v>2323109029</v>
      </c>
      <c r="C60178" t="s">
        <v>41155</v>
      </c>
      <c r="D60178" t="s">
        <v>143499</v>
      </c>
      <c r="E60178" t="s">
        <v>273128</v>
      </c>
    </row>
    <row r="60179" spans="1:5" x14ac:dyDescent="0.3">
      <c r="A60179">
        <v>0</v>
      </c>
      <c r="B60179">
        <v>2323109066</v>
      </c>
      <c r="C60179" t="s">
        <v>41155</v>
      </c>
      <c r="D60179" t="s">
        <v>139673</v>
      </c>
      <c r="E60179" t="s">
        <v>273129</v>
      </c>
    </row>
    <row r="60180" spans="1:5" x14ac:dyDescent="0.3">
      <c r="A60180">
        <v>0</v>
      </c>
      <c r="B60180">
        <v>2323109310</v>
      </c>
      <c r="C60180" t="s">
        <v>41156</v>
      </c>
      <c r="D60180" t="s">
        <v>109378</v>
      </c>
      <c r="E60180" t="s">
        <v>273130</v>
      </c>
    </row>
    <row r="60181" spans="1:5" x14ac:dyDescent="0.3">
      <c r="A60181">
        <v>0</v>
      </c>
      <c r="B60181">
        <v>2323109522</v>
      </c>
      <c r="C60181" t="s">
        <v>41157</v>
      </c>
      <c r="D60181" t="s">
        <v>143500</v>
      </c>
      <c r="E60181" t="s">
        <v>273131</v>
      </c>
    </row>
    <row r="60182" spans="1:5" x14ac:dyDescent="0.3">
      <c r="A60182">
        <v>0</v>
      </c>
      <c r="B60182">
        <v>2323109604</v>
      </c>
      <c r="C60182" t="s">
        <v>41157</v>
      </c>
      <c r="D60182" t="s">
        <v>143501</v>
      </c>
      <c r="E60182" t="s">
        <v>273132</v>
      </c>
    </row>
    <row r="60183" spans="1:5" x14ac:dyDescent="0.3">
      <c r="A60183">
        <v>0</v>
      </c>
      <c r="B60183">
        <v>2323109738</v>
      </c>
      <c r="C60183" t="s">
        <v>41158</v>
      </c>
      <c r="D60183" t="s">
        <v>141582</v>
      </c>
      <c r="E60183" t="s">
        <v>273133</v>
      </c>
    </row>
    <row r="60184" spans="1:5" x14ac:dyDescent="0.3">
      <c r="A60184">
        <v>0</v>
      </c>
      <c r="B60184">
        <v>2323110328</v>
      </c>
      <c r="C60184" t="s">
        <v>41159</v>
      </c>
      <c r="D60184" t="s">
        <v>143502</v>
      </c>
      <c r="E60184" t="s">
        <v>273134</v>
      </c>
    </row>
    <row r="60185" spans="1:5" x14ac:dyDescent="0.3">
      <c r="A60185">
        <v>0</v>
      </c>
      <c r="B60185">
        <v>2323110378</v>
      </c>
      <c r="C60185" t="s">
        <v>41159</v>
      </c>
      <c r="D60185" t="s">
        <v>143503</v>
      </c>
      <c r="E60185" t="s">
        <v>273135</v>
      </c>
    </row>
    <row r="60186" spans="1:5" x14ac:dyDescent="0.3">
      <c r="A60186">
        <v>0</v>
      </c>
      <c r="B60186">
        <v>2323110559</v>
      </c>
      <c r="C60186" t="s">
        <v>41160</v>
      </c>
      <c r="D60186" t="s">
        <v>143504</v>
      </c>
      <c r="E60186" t="s">
        <v>273136</v>
      </c>
    </row>
    <row r="60187" spans="1:5" x14ac:dyDescent="0.3">
      <c r="A60187">
        <v>0</v>
      </c>
      <c r="B60187">
        <v>2323110821</v>
      </c>
      <c r="C60187" t="s">
        <v>41161</v>
      </c>
      <c r="D60187" t="s">
        <v>143505</v>
      </c>
      <c r="E60187" t="s">
        <v>273137</v>
      </c>
    </row>
    <row r="60188" spans="1:5" x14ac:dyDescent="0.3">
      <c r="A60188">
        <v>0</v>
      </c>
      <c r="B60188">
        <v>2323111128</v>
      </c>
      <c r="C60188" t="s">
        <v>41162</v>
      </c>
      <c r="D60188" t="s">
        <v>100486</v>
      </c>
      <c r="E60188" t="s">
        <v>273138</v>
      </c>
    </row>
    <row r="60189" spans="1:5" x14ac:dyDescent="0.3">
      <c r="A60189">
        <v>0</v>
      </c>
      <c r="B60189">
        <v>2323111419</v>
      </c>
      <c r="C60189" t="s">
        <v>41163</v>
      </c>
      <c r="D60189" t="s">
        <v>143506</v>
      </c>
      <c r="E60189" t="s">
        <v>273139</v>
      </c>
    </row>
    <row r="60190" spans="1:5" x14ac:dyDescent="0.3">
      <c r="A60190">
        <v>0</v>
      </c>
      <c r="B60190">
        <v>2323111753</v>
      </c>
      <c r="C60190" t="s">
        <v>41164</v>
      </c>
      <c r="D60190" t="s">
        <v>143507</v>
      </c>
      <c r="E60190" t="s">
        <v>273140</v>
      </c>
    </row>
    <row r="60191" spans="1:5" x14ac:dyDescent="0.3">
      <c r="A60191">
        <v>0</v>
      </c>
      <c r="B60191">
        <v>2323112062</v>
      </c>
      <c r="C60191" t="s">
        <v>41165</v>
      </c>
      <c r="D60191" t="s">
        <v>95083</v>
      </c>
      <c r="E60191" t="s">
        <v>273141</v>
      </c>
    </row>
    <row r="60192" spans="1:5" x14ac:dyDescent="0.3">
      <c r="A60192">
        <v>0</v>
      </c>
      <c r="B60192">
        <v>2323112227</v>
      </c>
      <c r="C60192" t="s">
        <v>41166</v>
      </c>
      <c r="D60192" t="s">
        <v>143508</v>
      </c>
      <c r="E60192" t="s">
        <v>273142</v>
      </c>
    </row>
    <row r="60193" spans="1:5" x14ac:dyDescent="0.3">
      <c r="A60193">
        <v>0</v>
      </c>
      <c r="B60193">
        <v>2323112462</v>
      </c>
      <c r="C60193" t="s">
        <v>41167</v>
      </c>
      <c r="D60193" t="s">
        <v>119636</v>
      </c>
      <c r="E60193" t="s">
        <v>273143</v>
      </c>
    </row>
    <row r="60194" spans="1:5" x14ac:dyDescent="0.3">
      <c r="A60194">
        <v>0</v>
      </c>
      <c r="B60194">
        <v>2323112527</v>
      </c>
      <c r="C60194" t="s">
        <v>41167</v>
      </c>
      <c r="D60194" t="s">
        <v>143509</v>
      </c>
      <c r="E60194" t="s">
        <v>273144</v>
      </c>
    </row>
    <row r="60195" spans="1:5" x14ac:dyDescent="0.3">
      <c r="A60195">
        <v>0</v>
      </c>
      <c r="B60195">
        <v>2323112635</v>
      </c>
      <c r="C60195" t="s">
        <v>41168</v>
      </c>
      <c r="D60195" t="s">
        <v>100113</v>
      </c>
      <c r="E60195" t="s">
        <v>273145</v>
      </c>
    </row>
    <row r="60196" spans="1:5" x14ac:dyDescent="0.3">
      <c r="A60196">
        <v>0</v>
      </c>
      <c r="B60196">
        <v>2323112918</v>
      </c>
      <c r="C60196" t="s">
        <v>41169</v>
      </c>
      <c r="D60196" t="s">
        <v>143510</v>
      </c>
      <c r="E60196" t="s">
        <v>273146</v>
      </c>
    </row>
    <row r="60197" spans="1:5" x14ac:dyDescent="0.3">
      <c r="A60197">
        <v>0</v>
      </c>
      <c r="B60197">
        <v>2323113071</v>
      </c>
      <c r="C60197" t="s">
        <v>41170</v>
      </c>
      <c r="D60197" t="s">
        <v>143511</v>
      </c>
      <c r="E60197" t="s">
        <v>273147</v>
      </c>
    </row>
    <row r="60198" spans="1:5" x14ac:dyDescent="0.3">
      <c r="A60198">
        <v>0</v>
      </c>
      <c r="B60198">
        <v>2323113241</v>
      </c>
      <c r="C60198" t="s">
        <v>41171</v>
      </c>
      <c r="D60198" t="s">
        <v>143512</v>
      </c>
      <c r="E60198" t="s">
        <v>273148</v>
      </c>
    </row>
    <row r="60199" spans="1:5" x14ac:dyDescent="0.3">
      <c r="A60199">
        <v>0</v>
      </c>
      <c r="B60199">
        <v>2323113287</v>
      </c>
      <c r="C60199" t="s">
        <v>41171</v>
      </c>
      <c r="D60199" t="s">
        <v>143513</v>
      </c>
      <c r="E60199" t="s">
        <v>273149</v>
      </c>
    </row>
    <row r="60200" spans="1:5" x14ac:dyDescent="0.3">
      <c r="A60200">
        <v>0</v>
      </c>
      <c r="B60200">
        <v>2323113754</v>
      </c>
      <c r="C60200" t="s">
        <v>41172</v>
      </c>
      <c r="D60200" t="s">
        <v>143514</v>
      </c>
      <c r="E60200" t="s">
        <v>273150</v>
      </c>
    </row>
    <row r="60201" spans="1:5" x14ac:dyDescent="0.3">
      <c r="A60201">
        <v>0</v>
      </c>
      <c r="B60201">
        <v>2323114315</v>
      </c>
      <c r="C60201" t="s">
        <v>41173</v>
      </c>
      <c r="D60201" t="s">
        <v>143515</v>
      </c>
      <c r="E60201" t="s">
        <v>273151</v>
      </c>
    </row>
    <row r="60202" spans="1:5" x14ac:dyDescent="0.3">
      <c r="A60202">
        <v>0</v>
      </c>
      <c r="B60202">
        <v>2323114674</v>
      </c>
      <c r="C60202" t="s">
        <v>41174</v>
      </c>
      <c r="D60202" t="s">
        <v>143516</v>
      </c>
      <c r="E60202" t="s">
        <v>273152</v>
      </c>
    </row>
    <row r="60203" spans="1:5" x14ac:dyDescent="0.3">
      <c r="A60203">
        <v>0</v>
      </c>
      <c r="B60203">
        <v>2323114742</v>
      </c>
      <c r="C60203" t="s">
        <v>41174</v>
      </c>
      <c r="D60203" t="s">
        <v>143517</v>
      </c>
      <c r="E60203" t="s">
        <v>273153</v>
      </c>
    </row>
    <row r="60204" spans="1:5" x14ac:dyDescent="0.3">
      <c r="A60204">
        <v>0</v>
      </c>
      <c r="B60204">
        <v>2323114750</v>
      </c>
      <c r="C60204" t="s">
        <v>41174</v>
      </c>
      <c r="D60204" t="s">
        <v>143518</v>
      </c>
      <c r="E60204" t="s">
        <v>273154</v>
      </c>
    </row>
    <row r="60205" spans="1:5" x14ac:dyDescent="0.3">
      <c r="A60205">
        <v>0</v>
      </c>
      <c r="B60205">
        <v>2323115336</v>
      </c>
      <c r="C60205" t="s">
        <v>41175</v>
      </c>
      <c r="D60205" t="s">
        <v>143519</v>
      </c>
      <c r="E60205" t="s">
        <v>273155</v>
      </c>
    </row>
    <row r="60206" spans="1:5" x14ac:dyDescent="0.3">
      <c r="A60206">
        <v>0</v>
      </c>
      <c r="B60206">
        <v>2323115882</v>
      </c>
      <c r="C60206" t="s">
        <v>41176</v>
      </c>
      <c r="D60206" t="s">
        <v>143520</v>
      </c>
      <c r="E60206" t="s">
        <v>273156</v>
      </c>
    </row>
    <row r="60207" spans="1:5" x14ac:dyDescent="0.3">
      <c r="A60207">
        <v>0</v>
      </c>
      <c r="B60207">
        <v>2323115949</v>
      </c>
      <c r="C60207" t="s">
        <v>41176</v>
      </c>
      <c r="D60207" t="s">
        <v>143521</v>
      </c>
      <c r="E60207" t="s">
        <v>273157</v>
      </c>
    </row>
    <row r="60208" spans="1:5" x14ac:dyDescent="0.3">
      <c r="A60208">
        <v>0</v>
      </c>
      <c r="B60208">
        <v>2323116177</v>
      </c>
      <c r="C60208" t="s">
        <v>41177</v>
      </c>
      <c r="D60208" t="s">
        <v>143504</v>
      </c>
      <c r="E60208" t="s">
        <v>273158</v>
      </c>
    </row>
    <row r="60209" spans="1:5" x14ac:dyDescent="0.3">
      <c r="A60209">
        <v>0</v>
      </c>
      <c r="B60209">
        <v>2323116226</v>
      </c>
      <c r="C60209" t="s">
        <v>41178</v>
      </c>
      <c r="D60209" t="s">
        <v>108527</v>
      </c>
      <c r="E60209" t="s">
        <v>273159</v>
      </c>
    </row>
    <row r="60210" spans="1:5" x14ac:dyDescent="0.3">
      <c r="A60210">
        <v>0</v>
      </c>
      <c r="B60210">
        <v>2323116891</v>
      </c>
      <c r="C60210" t="s">
        <v>41179</v>
      </c>
      <c r="D60210" t="s">
        <v>143522</v>
      </c>
      <c r="E60210" t="s">
        <v>273160</v>
      </c>
    </row>
    <row r="60211" spans="1:5" x14ac:dyDescent="0.3">
      <c r="A60211">
        <v>0</v>
      </c>
      <c r="B60211">
        <v>2323117061</v>
      </c>
      <c r="C60211" t="s">
        <v>41180</v>
      </c>
      <c r="D60211" t="s">
        <v>143523</v>
      </c>
      <c r="E60211" t="s">
        <v>273161</v>
      </c>
    </row>
    <row r="60212" spans="1:5" x14ac:dyDescent="0.3">
      <c r="A60212">
        <v>0</v>
      </c>
      <c r="B60212">
        <v>2323117208</v>
      </c>
      <c r="C60212" t="s">
        <v>41181</v>
      </c>
      <c r="D60212" t="s">
        <v>143524</v>
      </c>
      <c r="E60212" t="s">
        <v>273162</v>
      </c>
    </row>
    <row r="60213" spans="1:5" x14ac:dyDescent="0.3">
      <c r="A60213">
        <v>0</v>
      </c>
      <c r="B60213">
        <v>2323117423</v>
      </c>
      <c r="C60213" t="s">
        <v>41181</v>
      </c>
      <c r="D60213" t="s">
        <v>100720</v>
      </c>
      <c r="E60213" t="s">
        <v>273163</v>
      </c>
    </row>
    <row r="60214" spans="1:5" x14ac:dyDescent="0.3">
      <c r="A60214">
        <v>0</v>
      </c>
      <c r="B60214">
        <v>2323117903</v>
      </c>
      <c r="C60214" t="s">
        <v>41182</v>
      </c>
      <c r="D60214" t="s">
        <v>143500</v>
      </c>
      <c r="E60214" t="s">
        <v>273164</v>
      </c>
    </row>
    <row r="60215" spans="1:5" x14ac:dyDescent="0.3">
      <c r="A60215">
        <v>0</v>
      </c>
      <c r="B60215">
        <v>2323118938</v>
      </c>
      <c r="C60215" t="s">
        <v>41183</v>
      </c>
      <c r="D60215" t="s">
        <v>143525</v>
      </c>
      <c r="E60215" t="s">
        <v>273165</v>
      </c>
    </row>
    <row r="60216" spans="1:5" x14ac:dyDescent="0.3">
      <c r="A60216">
        <v>0</v>
      </c>
      <c r="B60216">
        <v>2323119233</v>
      </c>
      <c r="C60216" t="s">
        <v>41184</v>
      </c>
      <c r="D60216" t="s">
        <v>143526</v>
      </c>
      <c r="E60216" t="s">
        <v>273166</v>
      </c>
    </row>
    <row r="60217" spans="1:5" x14ac:dyDescent="0.3">
      <c r="A60217">
        <v>0</v>
      </c>
      <c r="B60217">
        <v>2323119606</v>
      </c>
      <c r="C60217" t="s">
        <v>41185</v>
      </c>
      <c r="D60217" t="s">
        <v>143527</v>
      </c>
      <c r="E60217" t="s">
        <v>273167</v>
      </c>
    </row>
    <row r="60218" spans="1:5" x14ac:dyDescent="0.3">
      <c r="A60218">
        <v>0</v>
      </c>
      <c r="B60218">
        <v>2323119619</v>
      </c>
      <c r="C60218" t="s">
        <v>41185</v>
      </c>
      <c r="D60218" t="s">
        <v>143528</v>
      </c>
      <c r="E60218" t="s">
        <v>273168</v>
      </c>
    </row>
    <row r="60219" spans="1:5" x14ac:dyDescent="0.3">
      <c r="A60219">
        <v>0</v>
      </c>
      <c r="B60219">
        <v>2323119648</v>
      </c>
      <c r="C60219" t="s">
        <v>41185</v>
      </c>
      <c r="D60219" t="s">
        <v>143529</v>
      </c>
      <c r="E60219" t="s">
        <v>273169</v>
      </c>
    </row>
    <row r="60220" spans="1:5" x14ac:dyDescent="0.3">
      <c r="A60220">
        <v>0</v>
      </c>
      <c r="B60220">
        <v>2323119756</v>
      </c>
      <c r="C60220" t="s">
        <v>41186</v>
      </c>
      <c r="D60220" t="s">
        <v>143530</v>
      </c>
      <c r="E60220" t="s">
        <v>273170</v>
      </c>
    </row>
    <row r="60221" spans="1:5" x14ac:dyDescent="0.3">
      <c r="A60221">
        <v>0</v>
      </c>
      <c r="B60221">
        <v>2323119901</v>
      </c>
      <c r="C60221" t="s">
        <v>41187</v>
      </c>
      <c r="D60221" t="s">
        <v>143504</v>
      </c>
      <c r="E60221" t="s">
        <v>273171</v>
      </c>
    </row>
    <row r="60222" spans="1:5" x14ac:dyDescent="0.3">
      <c r="A60222">
        <v>0</v>
      </c>
      <c r="B60222">
        <v>2323120051</v>
      </c>
      <c r="C60222" t="s">
        <v>41188</v>
      </c>
      <c r="D60222" t="s">
        <v>143531</v>
      </c>
      <c r="E60222" t="s">
        <v>273172</v>
      </c>
    </row>
    <row r="60223" spans="1:5" x14ac:dyDescent="0.3">
      <c r="A60223">
        <v>0</v>
      </c>
      <c r="B60223">
        <v>2323120267</v>
      </c>
      <c r="C60223" t="s">
        <v>41189</v>
      </c>
      <c r="D60223" t="s">
        <v>143532</v>
      </c>
      <c r="E60223" t="s">
        <v>273173</v>
      </c>
    </row>
    <row r="60224" spans="1:5" x14ac:dyDescent="0.3">
      <c r="A60224">
        <v>0</v>
      </c>
      <c r="B60224">
        <v>2323120372</v>
      </c>
      <c r="C60224" t="s">
        <v>41190</v>
      </c>
      <c r="D60224" t="s">
        <v>143533</v>
      </c>
      <c r="E60224" t="s">
        <v>273174</v>
      </c>
    </row>
    <row r="60225" spans="1:5" x14ac:dyDescent="0.3">
      <c r="A60225">
        <v>0</v>
      </c>
      <c r="B60225">
        <v>2323120527</v>
      </c>
      <c r="C60225" t="s">
        <v>41191</v>
      </c>
      <c r="D60225" t="s">
        <v>143534</v>
      </c>
      <c r="E60225" t="s">
        <v>273175</v>
      </c>
    </row>
    <row r="60226" spans="1:5" x14ac:dyDescent="0.3">
      <c r="A60226">
        <v>0</v>
      </c>
      <c r="B60226">
        <v>2323120781</v>
      </c>
      <c r="C60226" t="s">
        <v>41192</v>
      </c>
      <c r="D60226" t="s">
        <v>143535</v>
      </c>
      <c r="E60226" t="s">
        <v>273176</v>
      </c>
    </row>
    <row r="60227" spans="1:5" x14ac:dyDescent="0.3">
      <c r="A60227">
        <v>0</v>
      </c>
      <c r="B60227">
        <v>2323121082</v>
      </c>
      <c r="C60227" t="s">
        <v>41193</v>
      </c>
      <c r="D60227" t="s">
        <v>104044</v>
      </c>
      <c r="E60227" t="s">
        <v>273177</v>
      </c>
    </row>
    <row r="60228" spans="1:5" x14ac:dyDescent="0.3">
      <c r="A60228">
        <v>0</v>
      </c>
      <c r="B60228">
        <v>2323121142</v>
      </c>
      <c r="C60228" t="s">
        <v>41193</v>
      </c>
      <c r="D60228" t="s">
        <v>143536</v>
      </c>
      <c r="E60228" t="s">
        <v>273178</v>
      </c>
    </row>
    <row r="60229" spans="1:5" x14ac:dyDescent="0.3">
      <c r="A60229">
        <v>0</v>
      </c>
      <c r="B60229">
        <v>2323121806</v>
      </c>
      <c r="C60229" t="s">
        <v>41194</v>
      </c>
      <c r="D60229" t="s">
        <v>143537</v>
      </c>
      <c r="E60229" t="s">
        <v>273179</v>
      </c>
    </row>
    <row r="60230" spans="1:5" x14ac:dyDescent="0.3">
      <c r="A60230">
        <v>0</v>
      </c>
      <c r="B60230">
        <v>2323122019</v>
      </c>
      <c r="C60230" t="s">
        <v>41195</v>
      </c>
      <c r="D60230" t="s">
        <v>143538</v>
      </c>
      <c r="E60230" t="s">
        <v>273180</v>
      </c>
    </row>
    <row r="60231" spans="1:5" x14ac:dyDescent="0.3">
      <c r="A60231">
        <v>0</v>
      </c>
      <c r="B60231">
        <v>2323122448</v>
      </c>
      <c r="C60231" t="s">
        <v>41196</v>
      </c>
      <c r="D60231" t="s">
        <v>143521</v>
      </c>
      <c r="E60231" t="s">
        <v>273181</v>
      </c>
    </row>
    <row r="60232" spans="1:5" x14ac:dyDescent="0.3">
      <c r="A60232">
        <v>0</v>
      </c>
      <c r="B60232">
        <v>2323122751</v>
      </c>
      <c r="C60232" t="s">
        <v>41197</v>
      </c>
      <c r="D60232" t="s">
        <v>143539</v>
      </c>
      <c r="E60232" t="s">
        <v>273182</v>
      </c>
    </row>
    <row r="60233" spans="1:5" x14ac:dyDescent="0.3">
      <c r="A60233">
        <v>0</v>
      </c>
      <c r="B60233">
        <v>2323122817</v>
      </c>
      <c r="C60233" t="s">
        <v>41197</v>
      </c>
      <c r="D60233" t="s">
        <v>143540</v>
      </c>
      <c r="E60233" t="s">
        <v>273183</v>
      </c>
    </row>
    <row r="60234" spans="1:5" x14ac:dyDescent="0.3">
      <c r="A60234">
        <v>0</v>
      </c>
      <c r="B60234">
        <v>2323122850</v>
      </c>
      <c r="C60234" t="s">
        <v>41197</v>
      </c>
      <c r="D60234" t="s">
        <v>105145</v>
      </c>
      <c r="E60234" t="s">
        <v>273184</v>
      </c>
    </row>
    <row r="60235" spans="1:5" x14ac:dyDescent="0.3">
      <c r="A60235">
        <v>0</v>
      </c>
      <c r="B60235">
        <v>2323123106</v>
      </c>
      <c r="C60235" t="s">
        <v>41198</v>
      </c>
      <c r="D60235" t="s">
        <v>143541</v>
      </c>
      <c r="E60235" t="s">
        <v>216665</v>
      </c>
    </row>
    <row r="60236" spans="1:5" x14ac:dyDescent="0.3">
      <c r="A60236">
        <v>0</v>
      </c>
      <c r="B60236">
        <v>2323123164</v>
      </c>
      <c r="C60236" t="s">
        <v>41198</v>
      </c>
      <c r="D60236" t="s">
        <v>134622</v>
      </c>
      <c r="E60236" t="s">
        <v>273185</v>
      </c>
    </row>
    <row r="60237" spans="1:5" x14ac:dyDescent="0.3">
      <c r="A60237">
        <v>0</v>
      </c>
      <c r="B60237">
        <v>2323123183</v>
      </c>
      <c r="C60237" t="s">
        <v>41198</v>
      </c>
      <c r="D60237" t="s">
        <v>143542</v>
      </c>
      <c r="E60237" t="s">
        <v>273186</v>
      </c>
    </row>
    <row r="60238" spans="1:5" x14ac:dyDescent="0.3">
      <c r="A60238">
        <v>0</v>
      </c>
      <c r="B60238">
        <v>2323123293</v>
      </c>
      <c r="C60238" t="s">
        <v>41199</v>
      </c>
      <c r="D60238" t="s">
        <v>143543</v>
      </c>
      <c r="E60238" t="s">
        <v>273187</v>
      </c>
    </row>
    <row r="60239" spans="1:5" x14ac:dyDescent="0.3">
      <c r="A60239">
        <v>0</v>
      </c>
      <c r="B60239">
        <v>2323123530</v>
      </c>
      <c r="C60239" t="s">
        <v>41200</v>
      </c>
      <c r="D60239" t="s">
        <v>143544</v>
      </c>
      <c r="E60239" t="s">
        <v>273188</v>
      </c>
    </row>
    <row r="60240" spans="1:5" x14ac:dyDescent="0.3">
      <c r="A60240">
        <v>0</v>
      </c>
      <c r="B60240">
        <v>2323123559</v>
      </c>
      <c r="C60240" t="s">
        <v>41200</v>
      </c>
      <c r="D60240" t="s">
        <v>143545</v>
      </c>
      <c r="E60240" t="s">
        <v>273189</v>
      </c>
    </row>
    <row r="60241" spans="1:5" x14ac:dyDescent="0.3">
      <c r="A60241">
        <v>0</v>
      </c>
      <c r="B60241">
        <v>2323123863</v>
      </c>
      <c r="C60241" t="s">
        <v>41201</v>
      </c>
      <c r="D60241" t="s">
        <v>97845</v>
      </c>
      <c r="E60241" t="s">
        <v>273190</v>
      </c>
    </row>
    <row r="60242" spans="1:5" x14ac:dyDescent="0.3">
      <c r="A60242">
        <v>0</v>
      </c>
      <c r="B60242">
        <v>2323123905</v>
      </c>
      <c r="C60242" t="s">
        <v>41201</v>
      </c>
      <c r="D60242" t="s">
        <v>143546</v>
      </c>
      <c r="E60242" t="s">
        <v>273191</v>
      </c>
    </row>
    <row r="60243" spans="1:5" x14ac:dyDescent="0.3">
      <c r="A60243">
        <v>0</v>
      </c>
      <c r="B60243">
        <v>2323123938</v>
      </c>
      <c r="C60243" t="s">
        <v>41201</v>
      </c>
      <c r="D60243" t="s">
        <v>143547</v>
      </c>
      <c r="E60243" t="s">
        <v>273192</v>
      </c>
    </row>
    <row r="60244" spans="1:5" x14ac:dyDescent="0.3">
      <c r="A60244">
        <v>0</v>
      </c>
      <c r="B60244">
        <v>2323124035</v>
      </c>
      <c r="C60244" t="s">
        <v>41202</v>
      </c>
      <c r="D60244" t="s">
        <v>143548</v>
      </c>
      <c r="E60244" t="s">
        <v>273193</v>
      </c>
    </row>
    <row r="60245" spans="1:5" x14ac:dyDescent="0.3">
      <c r="A60245">
        <v>0</v>
      </c>
      <c r="B60245">
        <v>2323124216</v>
      </c>
      <c r="C60245" t="s">
        <v>41203</v>
      </c>
      <c r="D60245" t="s">
        <v>143549</v>
      </c>
      <c r="E60245" t="s">
        <v>273194</v>
      </c>
    </row>
    <row r="60246" spans="1:5" x14ac:dyDescent="0.3">
      <c r="A60246">
        <v>0</v>
      </c>
      <c r="B60246">
        <v>2323124249</v>
      </c>
      <c r="C60246" t="s">
        <v>41204</v>
      </c>
      <c r="D60246" t="s">
        <v>143550</v>
      </c>
      <c r="E60246" t="s">
        <v>273195</v>
      </c>
    </row>
    <row r="60247" spans="1:5" x14ac:dyDescent="0.3">
      <c r="A60247">
        <v>0</v>
      </c>
      <c r="B60247">
        <v>2323124748</v>
      </c>
      <c r="C60247" t="s">
        <v>41205</v>
      </c>
      <c r="D60247" t="s">
        <v>143551</v>
      </c>
      <c r="E60247" t="s">
        <v>273196</v>
      </c>
    </row>
    <row r="60248" spans="1:5" x14ac:dyDescent="0.3">
      <c r="A60248">
        <v>0</v>
      </c>
      <c r="B60248">
        <v>2323124976</v>
      </c>
      <c r="C60248" t="s">
        <v>41206</v>
      </c>
      <c r="D60248" t="s">
        <v>143552</v>
      </c>
      <c r="E60248" t="s">
        <v>273197</v>
      </c>
    </row>
    <row r="60249" spans="1:5" x14ac:dyDescent="0.3">
      <c r="A60249">
        <v>0</v>
      </c>
      <c r="B60249">
        <v>2323126517</v>
      </c>
      <c r="C60249" t="s">
        <v>41207</v>
      </c>
      <c r="D60249" t="s">
        <v>142383</v>
      </c>
      <c r="E60249" t="s">
        <v>273198</v>
      </c>
    </row>
    <row r="60250" spans="1:5" x14ac:dyDescent="0.3">
      <c r="A60250">
        <v>0</v>
      </c>
      <c r="B60250">
        <v>2323126612</v>
      </c>
      <c r="C60250" t="s">
        <v>41208</v>
      </c>
      <c r="D60250" t="s">
        <v>143553</v>
      </c>
      <c r="E60250" t="s">
        <v>273199</v>
      </c>
    </row>
    <row r="60251" spans="1:5" x14ac:dyDescent="0.3">
      <c r="A60251">
        <v>0</v>
      </c>
      <c r="B60251">
        <v>2323126645</v>
      </c>
      <c r="C60251" t="s">
        <v>41208</v>
      </c>
      <c r="D60251" t="s">
        <v>143554</v>
      </c>
      <c r="E60251" t="s">
        <v>273200</v>
      </c>
    </row>
    <row r="60252" spans="1:5" x14ac:dyDescent="0.3">
      <c r="A60252">
        <v>0</v>
      </c>
      <c r="B60252">
        <v>2323127449</v>
      </c>
      <c r="C60252" t="s">
        <v>41209</v>
      </c>
      <c r="D60252" t="s">
        <v>143555</v>
      </c>
      <c r="E60252" t="s">
        <v>273201</v>
      </c>
    </row>
    <row r="60253" spans="1:5" x14ac:dyDescent="0.3">
      <c r="A60253">
        <v>0</v>
      </c>
      <c r="B60253">
        <v>2323127496</v>
      </c>
      <c r="C60253" t="s">
        <v>41209</v>
      </c>
      <c r="D60253" t="s">
        <v>143556</v>
      </c>
      <c r="E60253" t="s">
        <v>273202</v>
      </c>
    </row>
    <row r="60254" spans="1:5" x14ac:dyDescent="0.3">
      <c r="A60254">
        <v>0</v>
      </c>
      <c r="B60254">
        <v>2323127695</v>
      </c>
      <c r="C60254" t="s">
        <v>41210</v>
      </c>
      <c r="D60254" t="s">
        <v>143557</v>
      </c>
      <c r="E60254" t="s">
        <v>273203</v>
      </c>
    </row>
    <row r="60255" spans="1:5" x14ac:dyDescent="0.3">
      <c r="A60255">
        <v>0</v>
      </c>
      <c r="B60255">
        <v>2323127808</v>
      </c>
      <c r="C60255" t="s">
        <v>41211</v>
      </c>
      <c r="D60255" t="s">
        <v>108991</v>
      </c>
      <c r="E60255" t="s">
        <v>273204</v>
      </c>
    </row>
    <row r="60256" spans="1:5" x14ac:dyDescent="0.3">
      <c r="A60256">
        <v>0</v>
      </c>
      <c r="B60256">
        <v>2323127876</v>
      </c>
      <c r="C60256" t="s">
        <v>41212</v>
      </c>
      <c r="D60256" t="s">
        <v>143558</v>
      </c>
      <c r="E60256" t="s">
        <v>273205</v>
      </c>
    </row>
    <row r="60257" spans="1:5" x14ac:dyDescent="0.3">
      <c r="A60257">
        <v>0</v>
      </c>
      <c r="B60257">
        <v>2323128201</v>
      </c>
      <c r="C60257" t="s">
        <v>41213</v>
      </c>
      <c r="D60257" t="s">
        <v>143559</v>
      </c>
      <c r="E60257" t="s">
        <v>273206</v>
      </c>
    </row>
    <row r="60258" spans="1:5" x14ac:dyDescent="0.3">
      <c r="A60258">
        <v>0</v>
      </c>
      <c r="B60258">
        <v>2323128700</v>
      </c>
      <c r="C60258" t="s">
        <v>41214</v>
      </c>
      <c r="D60258" t="s">
        <v>143560</v>
      </c>
      <c r="E60258" t="s">
        <v>273207</v>
      </c>
    </row>
    <row r="60259" spans="1:5" x14ac:dyDescent="0.3">
      <c r="A60259">
        <v>0</v>
      </c>
      <c r="B60259">
        <v>2323128735</v>
      </c>
      <c r="C60259" t="s">
        <v>41215</v>
      </c>
      <c r="D60259" t="s">
        <v>143561</v>
      </c>
      <c r="E60259" t="s">
        <v>273208</v>
      </c>
    </row>
    <row r="60260" spans="1:5" x14ac:dyDescent="0.3">
      <c r="A60260">
        <v>0</v>
      </c>
      <c r="B60260">
        <v>2323129094</v>
      </c>
      <c r="C60260" t="s">
        <v>41216</v>
      </c>
      <c r="D60260" t="s">
        <v>105036</v>
      </c>
      <c r="E60260" t="s">
        <v>273209</v>
      </c>
    </row>
    <row r="60261" spans="1:5" x14ac:dyDescent="0.3">
      <c r="A60261">
        <v>0</v>
      </c>
      <c r="B60261">
        <v>2323129306</v>
      </c>
      <c r="C60261" t="s">
        <v>41217</v>
      </c>
      <c r="D60261" t="s">
        <v>143562</v>
      </c>
      <c r="E60261" t="s">
        <v>273210</v>
      </c>
    </row>
    <row r="60262" spans="1:5" x14ac:dyDescent="0.3">
      <c r="A60262">
        <v>0</v>
      </c>
      <c r="B60262">
        <v>2323129376</v>
      </c>
      <c r="C60262" t="s">
        <v>41217</v>
      </c>
      <c r="D60262" t="s">
        <v>143544</v>
      </c>
      <c r="E60262" t="s">
        <v>273211</v>
      </c>
    </row>
    <row r="60263" spans="1:5" x14ac:dyDescent="0.3">
      <c r="A60263">
        <v>0</v>
      </c>
      <c r="B60263">
        <v>2323129578</v>
      </c>
      <c r="C60263" t="s">
        <v>41218</v>
      </c>
      <c r="D60263" t="s">
        <v>127031</v>
      </c>
      <c r="E60263" t="s">
        <v>273212</v>
      </c>
    </row>
    <row r="60264" spans="1:5" x14ac:dyDescent="0.3">
      <c r="A60264">
        <v>0</v>
      </c>
      <c r="B60264">
        <v>2323129665</v>
      </c>
      <c r="C60264" t="s">
        <v>41219</v>
      </c>
      <c r="D60264" t="s">
        <v>143563</v>
      </c>
      <c r="E60264" t="s">
        <v>273213</v>
      </c>
    </row>
    <row r="60265" spans="1:5" x14ac:dyDescent="0.3">
      <c r="A60265">
        <v>0</v>
      </c>
      <c r="B60265">
        <v>2323129843</v>
      </c>
      <c r="C60265" t="s">
        <v>41220</v>
      </c>
      <c r="D60265" t="s">
        <v>143564</v>
      </c>
      <c r="E60265" t="s">
        <v>273214</v>
      </c>
    </row>
    <row r="60266" spans="1:5" x14ac:dyDescent="0.3">
      <c r="A60266">
        <v>0</v>
      </c>
      <c r="B60266">
        <v>2323129845</v>
      </c>
      <c r="C60266" t="s">
        <v>41220</v>
      </c>
      <c r="D60266" t="s">
        <v>143565</v>
      </c>
      <c r="E60266" t="s">
        <v>273215</v>
      </c>
    </row>
    <row r="60267" spans="1:5" x14ac:dyDescent="0.3">
      <c r="A60267">
        <v>0</v>
      </c>
      <c r="B60267">
        <v>2323129895</v>
      </c>
      <c r="C60267" t="s">
        <v>41220</v>
      </c>
      <c r="D60267" t="s">
        <v>143566</v>
      </c>
      <c r="E60267" t="s">
        <v>273216</v>
      </c>
    </row>
    <row r="60268" spans="1:5" x14ac:dyDescent="0.3">
      <c r="A60268">
        <v>0</v>
      </c>
      <c r="B60268">
        <v>2323130600</v>
      </c>
      <c r="C60268" t="s">
        <v>41221</v>
      </c>
      <c r="D60268" t="s">
        <v>143567</v>
      </c>
      <c r="E60268" t="s">
        <v>273217</v>
      </c>
    </row>
    <row r="60269" spans="1:5" x14ac:dyDescent="0.3">
      <c r="A60269">
        <v>0</v>
      </c>
      <c r="B60269">
        <v>2323131031</v>
      </c>
      <c r="C60269" t="s">
        <v>41222</v>
      </c>
      <c r="D60269" t="s">
        <v>143568</v>
      </c>
      <c r="E60269" t="s">
        <v>273218</v>
      </c>
    </row>
    <row r="60270" spans="1:5" x14ac:dyDescent="0.3">
      <c r="A60270">
        <v>0</v>
      </c>
      <c r="B60270">
        <v>2323131074</v>
      </c>
      <c r="C60270" t="s">
        <v>41223</v>
      </c>
      <c r="D60270" t="s">
        <v>143569</v>
      </c>
      <c r="E60270" t="s">
        <v>273219</v>
      </c>
    </row>
    <row r="60271" spans="1:5" x14ac:dyDescent="0.3">
      <c r="A60271">
        <v>0</v>
      </c>
      <c r="B60271">
        <v>2323131334</v>
      </c>
      <c r="C60271" t="s">
        <v>41224</v>
      </c>
      <c r="D60271" t="s">
        <v>143570</v>
      </c>
      <c r="E60271" t="s">
        <v>273220</v>
      </c>
    </row>
    <row r="60272" spans="1:5" x14ac:dyDescent="0.3">
      <c r="A60272">
        <v>0</v>
      </c>
      <c r="B60272">
        <v>2323131531</v>
      </c>
      <c r="C60272" t="s">
        <v>41225</v>
      </c>
      <c r="D60272" t="s">
        <v>143354</v>
      </c>
      <c r="E60272" t="s">
        <v>273221</v>
      </c>
    </row>
    <row r="60273" spans="1:5" x14ac:dyDescent="0.3">
      <c r="A60273">
        <v>0</v>
      </c>
      <c r="B60273">
        <v>2323132272</v>
      </c>
      <c r="C60273" t="s">
        <v>41226</v>
      </c>
      <c r="D60273" t="s">
        <v>143571</v>
      </c>
      <c r="E60273" t="s">
        <v>273222</v>
      </c>
    </row>
    <row r="60274" spans="1:5" x14ac:dyDescent="0.3">
      <c r="A60274">
        <v>0</v>
      </c>
      <c r="B60274">
        <v>2323132335</v>
      </c>
      <c r="C60274" t="s">
        <v>41226</v>
      </c>
      <c r="D60274" t="s">
        <v>143572</v>
      </c>
      <c r="E60274" t="s">
        <v>273223</v>
      </c>
    </row>
    <row r="60275" spans="1:5" x14ac:dyDescent="0.3">
      <c r="A60275">
        <v>0</v>
      </c>
      <c r="B60275">
        <v>2323132432</v>
      </c>
      <c r="C60275" t="s">
        <v>41227</v>
      </c>
      <c r="D60275" t="s">
        <v>143573</v>
      </c>
      <c r="E60275" t="s">
        <v>273224</v>
      </c>
    </row>
    <row r="60276" spans="1:5" x14ac:dyDescent="0.3">
      <c r="A60276">
        <v>0</v>
      </c>
      <c r="B60276">
        <v>2323132898</v>
      </c>
      <c r="C60276" t="s">
        <v>41228</v>
      </c>
      <c r="D60276" t="s">
        <v>143574</v>
      </c>
      <c r="E60276" t="s">
        <v>273225</v>
      </c>
    </row>
    <row r="60277" spans="1:5" x14ac:dyDescent="0.3">
      <c r="A60277">
        <v>0</v>
      </c>
      <c r="B60277">
        <v>2323132942</v>
      </c>
      <c r="C60277" t="s">
        <v>41229</v>
      </c>
      <c r="D60277" t="s">
        <v>143575</v>
      </c>
      <c r="E60277" t="s">
        <v>273226</v>
      </c>
    </row>
    <row r="60278" spans="1:5" x14ac:dyDescent="0.3">
      <c r="A60278">
        <v>0</v>
      </c>
      <c r="B60278">
        <v>2323133100</v>
      </c>
      <c r="C60278" t="s">
        <v>41230</v>
      </c>
      <c r="D60278" t="s">
        <v>109561</v>
      </c>
      <c r="E60278" t="s">
        <v>273227</v>
      </c>
    </row>
    <row r="60279" spans="1:5" x14ac:dyDescent="0.3">
      <c r="A60279">
        <v>0</v>
      </c>
      <c r="B60279">
        <v>2323133357</v>
      </c>
      <c r="C60279" t="s">
        <v>41231</v>
      </c>
      <c r="D60279" t="s">
        <v>143576</v>
      </c>
      <c r="E60279" t="s">
        <v>273228</v>
      </c>
    </row>
    <row r="60280" spans="1:5" x14ac:dyDescent="0.3">
      <c r="A60280">
        <v>0</v>
      </c>
      <c r="B60280">
        <v>2323134699</v>
      </c>
      <c r="C60280" t="s">
        <v>41232</v>
      </c>
      <c r="D60280" t="s">
        <v>143577</v>
      </c>
      <c r="E60280" t="s">
        <v>273229</v>
      </c>
    </row>
    <row r="60281" spans="1:5" x14ac:dyDescent="0.3">
      <c r="A60281">
        <v>0</v>
      </c>
      <c r="B60281">
        <v>2323135585</v>
      </c>
      <c r="C60281" t="s">
        <v>41233</v>
      </c>
      <c r="D60281" t="s">
        <v>106634</v>
      </c>
      <c r="E60281" t="s">
        <v>273230</v>
      </c>
    </row>
    <row r="60282" spans="1:5" x14ac:dyDescent="0.3">
      <c r="A60282">
        <v>0</v>
      </c>
      <c r="B60282">
        <v>2323135661</v>
      </c>
      <c r="C60282" t="s">
        <v>41233</v>
      </c>
      <c r="D60282" t="s">
        <v>116953</v>
      </c>
      <c r="E60282" t="s">
        <v>273231</v>
      </c>
    </row>
    <row r="60283" spans="1:5" x14ac:dyDescent="0.3">
      <c r="A60283">
        <v>0</v>
      </c>
      <c r="B60283">
        <v>2323135829</v>
      </c>
      <c r="C60283" t="s">
        <v>41234</v>
      </c>
      <c r="D60283" t="s">
        <v>109596</v>
      </c>
      <c r="E60283" t="s">
        <v>273232</v>
      </c>
    </row>
    <row r="60284" spans="1:5" x14ac:dyDescent="0.3">
      <c r="A60284">
        <v>0</v>
      </c>
      <c r="B60284">
        <v>2323136127</v>
      </c>
      <c r="C60284" t="s">
        <v>41235</v>
      </c>
      <c r="D60284" t="s">
        <v>143578</v>
      </c>
      <c r="E60284" t="s">
        <v>273233</v>
      </c>
    </row>
    <row r="60285" spans="1:5" x14ac:dyDescent="0.3">
      <c r="A60285">
        <v>0</v>
      </c>
      <c r="B60285">
        <v>2323136155</v>
      </c>
      <c r="C60285" t="s">
        <v>41235</v>
      </c>
      <c r="D60285" t="s">
        <v>142415</v>
      </c>
      <c r="E60285" t="s">
        <v>273234</v>
      </c>
    </row>
    <row r="60286" spans="1:5" x14ac:dyDescent="0.3">
      <c r="A60286">
        <v>0</v>
      </c>
      <c r="B60286">
        <v>2323136352</v>
      </c>
      <c r="C60286" t="s">
        <v>41236</v>
      </c>
      <c r="D60286" t="s">
        <v>143579</v>
      </c>
      <c r="E60286" t="s">
        <v>273235</v>
      </c>
    </row>
    <row r="60287" spans="1:5" x14ac:dyDescent="0.3">
      <c r="A60287">
        <v>0</v>
      </c>
      <c r="B60287">
        <v>2323136516</v>
      </c>
      <c r="C60287" t="s">
        <v>41237</v>
      </c>
      <c r="D60287" t="s">
        <v>143580</v>
      </c>
      <c r="E60287" t="s">
        <v>273236</v>
      </c>
    </row>
    <row r="60288" spans="1:5" x14ac:dyDescent="0.3">
      <c r="A60288">
        <v>0</v>
      </c>
      <c r="B60288">
        <v>2323136557</v>
      </c>
      <c r="C60288" t="s">
        <v>41237</v>
      </c>
      <c r="D60288" t="s">
        <v>143581</v>
      </c>
      <c r="E60288" t="s">
        <v>273237</v>
      </c>
    </row>
    <row r="60289" spans="1:5" x14ac:dyDescent="0.3">
      <c r="A60289">
        <v>0</v>
      </c>
      <c r="B60289">
        <v>2323136583</v>
      </c>
      <c r="C60289" t="s">
        <v>41238</v>
      </c>
      <c r="D60289" t="s">
        <v>123785</v>
      </c>
      <c r="E60289" t="s">
        <v>273238</v>
      </c>
    </row>
    <row r="60290" spans="1:5" x14ac:dyDescent="0.3">
      <c r="A60290">
        <v>0</v>
      </c>
      <c r="B60290">
        <v>2323138606</v>
      </c>
      <c r="C60290" t="s">
        <v>41239</v>
      </c>
      <c r="D60290" t="s">
        <v>143582</v>
      </c>
      <c r="E60290" t="s">
        <v>273239</v>
      </c>
    </row>
    <row r="60291" spans="1:5" x14ac:dyDescent="0.3">
      <c r="A60291">
        <v>0</v>
      </c>
      <c r="B60291">
        <v>2323138621</v>
      </c>
      <c r="C60291" t="s">
        <v>41239</v>
      </c>
      <c r="D60291" t="s">
        <v>143583</v>
      </c>
      <c r="E60291" t="s">
        <v>273240</v>
      </c>
    </row>
    <row r="60292" spans="1:5" x14ac:dyDescent="0.3">
      <c r="A60292">
        <v>0</v>
      </c>
      <c r="B60292">
        <v>2323139034</v>
      </c>
      <c r="C60292" t="s">
        <v>41240</v>
      </c>
      <c r="D60292" t="s">
        <v>143584</v>
      </c>
      <c r="E60292" t="s">
        <v>273241</v>
      </c>
    </row>
    <row r="60293" spans="1:5" x14ac:dyDescent="0.3">
      <c r="A60293">
        <v>0</v>
      </c>
      <c r="B60293">
        <v>2323139104</v>
      </c>
      <c r="C60293" t="s">
        <v>41241</v>
      </c>
      <c r="D60293" t="s">
        <v>142163</v>
      </c>
      <c r="E60293" t="s">
        <v>273242</v>
      </c>
    </row>
    <row r="60294" spans="1:5" x14ac:dyDescent="0.3">
      <c r="A60294">
        <v>0</v>
      </c>
      <c r="B60294">
        <v>2323139112</v>
      </c>
      <c r="C60294" t="s">
        <v>41241</v>
      </c>
      <c r="D60294" t="s">
        <v>114120</v>
      </c>
      <c r="E60294" t="s">
        <v>273243</v>
      </c>
    </row>
    <row r="60295" spans="1:5" x14ac:dyDescent="0.3">
      <c r="A60295">
        <v>0</v>
      </c>
      <c r="B60295">
        <v>2323139139</v>
      </c>
      <c r="C60295" t="s">
        <v>41241</v>
      </c>
      <c r="D60295" t="s">
        <v>135262</v>
      </c>
      <c r="E60295" t="s">
        <v>273244</v>
      </c>
    </row>
    <row r="60296" spans="1:5" x14ac:dyDescent="0.3">
      <c r="A60296">
        <v>0</v>
      </c>
      <c r="B60296">
        <v>2323139189</v>
      </c>
      <c r="C60296" t="s">
        <v>41241</v>
      </c>
      <c r="D60296" t="s">
        <v>115602</v>
      </c>
      <c r="E60296" t="s">
        <v>273245</v>
      </c>
    </row>
    <row r="60297" spans="1:5" x14ac:dyDescent="0.3">
      <c r="A60297">
        <v>0</v>
      </c>
      <c r="B60297">
        <v>2323139318</v>
      </c>
      <c r="C60297" t="s">
        <v>41242</v>
      </c>
      <c r="D60297" t="s">
        <v>143585</v>
      </c>
      <c r="E60297" t="s">
        <v>273246</v>
      </c>
    </row>
    <row r="60298" spans="1:5" x14ac:dyDescent="0.3">
      <c r="A60298">
        <v>0</v>
      </c>
      <c r="B60298">
        <v>2323139427</v>
      </c>
      <c r="C60298" t="s">
        <v>41243</v>
      </c>
      <c r="D60298" t="s">
        <v>143586</v>
      </c>
      <c r="E60298" t="s">
        <v>273247</v>
      </c>
    </row>
    <row r="60299" spans="1:5" x14ac:dyDescent="0.3">
      <c r="A60299">
        <v>0</v>
      </c>
      <c r="B60299">
        <v>2323139569</v>
      </c>
      <c r="C60299" t="s">
        <v>41244</v>
      </c>
      <c r="D60299" t="s">
        <v>101984</v>
      </c>
      <c r="E60299" t="s">
        <v>273248</v>
      </c>
    </row>
    <row r="60300" spans="1:5" x14ac:dyDescent="0.3">
      <c r="A60300">
        <v>0</v>
      </c>
      <c r="B60300">
        <v>2323139806</v>
      </c>
      <c r="C60300" t="s">
        <v>41245</v>
      </c>
      <c r="D60300" t="s">
        <v>143587</v>
      </c>
      <c r="E60300" t="s">
        <v>273249</v>
      </c>
    </row>
    <row r="60301" spans="1:5" x14ac:dyDescent="0.3">
      <c r="A60301">
        <v>0</v>
      </c>
      <c r="B60301">
        <v>2323139822</v>
      </c>
      <c r="C60301" t="s">
        <v>41245</v>
      </c>
      <c r="D60301" t="s">
        <v>117900</v>
      </c>
      <c r="E60301" t="s">
        <v>273250</v>
      </c>
    </row>
    <row r="60302" spans="1:5" x14ac:dyDescent="0.3">
      <c r="A60302">
        <v>0</v>
      </c>
      <c r="B60302">
        <v>2323139872</v>
      </c>
      <c r="C60302" t="s">
        <v>41246</v>
      </c>
      <c r="D60302" t="s">
        <v>143588</v>
      </c>
      <c r="E60302" t="s">
        <v>273251</v>
      </c>
    </row>
    <row r="60303" spans="1:5" x14ac:dyDescent="0.3">
      <c r="A60303">
        <v>0</v>
      </c>
      <c r="B60303">
        <v>2323139896</v>
      </c>
      <c r="C60303" t="s">
        <v>41246</v>
      </c>
      <c r="D60303" t="s">
        <v>143589</v>
      </c>
      <c r="E60303" t="s">
        <v>273252</v>
      </c>
    </row>
    <row r="60304" spans="1:5" x14ac:dyDescent="0.3">
      <c r="A60304">
        <v>0</v>
      </c>
      <c r="B60304">
        <v>2323140048</v>
      </c>
      <c r="C60304" t="s">
        <v>41247</v>
      </c>
      <c r="D60304" t="s">
        <v>93665</v>
      </c>
      <c r="E60304" t="s">
        <v>273253</v>
      </c>
    </row>
    <row r="60305" spans="1:5" x14ac:dyDescent="0.3">
      <c r="A60305">
        <v>0</v>
      </c>
      <c r="B60305">
        <v>2323140659</v>
      </c>
      <c r="C60305" t="s">
        <v>41248</v>
      </c>
      <c r="D60305" t="s">
        <v>143590</v>
      </c>
      <c r="E60305" t="s">
        <v>273254</v>
      </c>
    </row>
    <row r="60306" spans="1:5" x14ac:dyDescent="0.3">
      <c r="A60306">
        <v>0</v>
      </c>
      <c r="B60306">
        <v>2323140834</v>
      </c>
      <c r="C60306" t="s">
        <v>41249</v>
      </c>
      <c r="D60306" t="s">
        <v>143591</v>
      </c>
      <c r="E60306" t="s">
        <v>273255</v>
      </c>
    </row>
    <row r="60307" spans="1:5" x14ac:dyDescent="0.3">
      <c r="A60307">
        <v>0</v>
      </c>
      <c r="B60307">
        <v>2323141215</v>
      </c>
      <c r="C60307" t="s">
        <v>41250</v>
      </c>
      <c r="D60307" t="s">
        <v>107468</v>
      </c>
      <c r="E60307" t="s">
        <v>273256</v>
      </c>
    </row>
    <row r="60308" spans="1:5" x14ac:dyDescent="0.3">
      <c r="A60308">
        <v>0</v>
      </c>
      <c r="B60308">
        <v>2323141403</v>
      </c>
      <c r="C60308" t="s">
        <v>41251</v>
      </c>
      <c r="D60308" t="s">
        <v>143592</v>
      </c>
      <c r="E60308" t="s">
        <v>273257</v>
      </c>
    </row>
    <row r="60309" spans="1:5" x14ac:dyDescent="0.3">
      <c r="A60309">
        <v>0</v>
      </c>
      <c r="B60309">
        <v>2323141776</v>
      </c>
      <c r="C60309" t="s">
        <v>41252</v>
      </c>
      <c r="D60309" t="s">
        <v>143593</v>
      </c>
      <c r="E60309" t="s">
        <v>273258</v>
      </c>
    </row>
    <row r="60310" spans="1:5" x14ac:dyDescent="0.3">
      <c r="A60310">
        <v>0</v>
      </c>
      <c r="B60310">
        <v>2323142533</v>
      </c>
      <c r="C60310" t="s">
        <v>41253</v>
      </c>
      <c r="D60310" t="s">
        <v>143594</v>
      </c>
      <c r="E60310" t="s">
        <v>273259</v>
      </c>
    </row>
    <row r="60311" spans="1:5" x14ac:dyDescent="0.3">
      <c r="A60311">
        <v>0</v>
      </c>
      <c r="B60311">
        <v>2323143120</v>
      </c>
      <c r="C60311" t="s">
        <v>41254</v>
      </c>
      <c r="D60311" t="s">
        <v>143595</v>
      </c>
      <c r="E60311" t="s">
        <v>273260</v>
      </c>
    </row>
    <row r="60312" spans="1:5" x14ac:dyDescent="0.3">
      <c r="A60312">
        <v>0</v>
      </c>
      <c r="B60312">
        <v>2323143376</v>
      </c>
      <c r="C60312" t="s">
        <v>41255</v>
      </c>
      <c r="D60312" t="s">
        <v>143596</v>
      </c>
      <c r="E60312" t="s">
        <v>273261</v>
      </c>
    </row>
    <row r="60313" spans="1:5" x14ac:dyDescent="0.3">
      <c r="A60313">
        <v>0</v>
      </c>
      <c r="B60313">
        <v>2323144821</v>
      </c>
      <c r="C60313" t="s">
        <v>41256</v>
      </c>
      <c r="D60313" t="s">
        <v>143597</v>
      </c>
      <c r="E60313" t="s">
        <v>273262</v>
      </c>
    </row>
    <row r="60314" spans="1:5" x14ac:dyDescent="0.3">
      <c r="A60314">
        <v>0</v>
      </c>
      <c r="B60314">
        <v>2323144824</v>
      </c>
      <c r="C60314" t="s">
        <v>41256</v>
      </c>
      <c r="D60314" t="s">
        <v>143598</v>
      </c>
      <c r="E60314" t="s">
        <v>273263</v>
      </c>
    </row>
    <row r="60315" spans="1:5" x14ac:dyDescent="0.3">
      <c r="A60315">
        <v>0</v>
      </c>
      <c r="B60315">
        <v>2323144831</v>
      </c>
      <c r="C60315" t="s">
        <v>41256</v>
      </c>
      <c r="D60315" t="s">
        <v>143599</v>
      </c>
      <c r="E60315" t="s">
        <v>273264</v>
      </c>
    </row>
    <row r="60316" spans="1:5" x14ac:dyDescent="0.3">
      <c r="A60316">
        <v>0</v>
      </c>
      <c r="B60316">
        <v>2323145017</v>
      </c>
      <c r="C60316" t="s">
        <v>41257</v>
      </c>
      <c r="D60316" t="s">
        <v>104006</v>
      </c>
      <c r="E60316" t="s">
        <v>273265</v>
      </c>
    </row>
    <row r="60317" spans="1:5" x14ac:dyDescent="0.3">
      <c r="A60317">
        <v>0</v>
      </c>
      <c r="B60317">
        <v>2323145268</v>
      </c>
      <c r="C60317" t="s">
        <v>41258</v>
      </c>
      <c r="D60317" t="s">
        <v>143600</v>
      </c>
      <c r="E60317" t="s">
        <v>273266</v>
      </c>
    </row>
    <row r="60318" spans="1:5" x14ac:dyDescent="0.3">
      <c r="A60318">
        <v>0</v>
      </c>
      <c r="B60318">
        <v>2323145334</v>
      </c>
      <c r="C60318" t="s">
        <v>41259</v>
      </c>
      <c r="D60318" t="s">
        <v>143601</v>
      </c>
      <c r="E60318" t="s">
        <v>273267</v>
      </c>
    </row>
    <row r="60319" spans="1:5" x14ac:dyDescent="0.3">
      <c r="A60319">
        <v>0</v>
      </c>
      <c r="B60319">
        <v>2323145422</v>
      </c>
      <c r="C60319" t="s">
        <v>41260</v>
      </c>
      <c r="D60319" t="s">
        <v>143602</v>
      </c>
      <c r="E60319" t="s">
        <v>273268</v>
      </c>
    </row>
    <row r="60320" spans="1:5" x14ac:dyDescent="0.3">
      <c r="A60320">
        <v>0</v>
      </c>
      <c r="B60320">
        <v>2323145608</v>
      </c>
      <c r="C60320" t="s">
        <v>41261</v>
      </c>
      <c r="D60320" t="s">
        <v>143603</v>
      </c>
      <c r="E60320" t="s">
        <v>273269</v>
      </c>
    </row>
    <row r="60321" spans="1:5" x14ac:dyDescent="0.3">
      <c r="A60321">
        <v>0</v>
      </c>
      <c r="B60321">
        <v>2323145826</v>
      </c>
      <c r="C60321" t="s">
        <v>41262</v>
      </c>
      <c r="D60321" t="s">
        <v>120920</v>
      </c>
      <c r="E60321" t="s">
        <v>273270</v>
      </c>
    </row>
    <row r="60322" spans="1:5" x14ac:dyDescent="0.3">
      <c r="A60322">
        <v>0</v>
      </c>
      <c r="B60322">
        <v>2323145978</v>
      </c>
      <c r="C60322" t="s">
        <v>41263</v>
      </c>
      <c r="D60322" t="s">
        <v>143604</v>
      </c>
      <c r="E60322" t="s">
        <v>273271</v>
      </c>
    </row>
    <row r="60323" spans="1:5" x14ac:dyDescent="0.3">
      <c r="A60323">
        <v>0</v>
      </c>
      <c r="B60323">
        <v>2323146267</v>
      </c>
      <c r="C60323" t="s">
        <v>41264</v>
      </c>
      <c r="D60323" t="s">
        <v>143605</v>
      </c>
      <c r="E60323" t="s">
        <v>273272</v>
      </c>
    </row>
    <row r="60324" spans="1:5" x14ac:dyDescent="0.3">
      <c r="A60324">
        <v>0</v>
      </c>
      <c r="B60324">
        <v>2323146423</v>
      </c>
      <c r="C60324" t="s">
        <v>41265</v>
      </c>
      <c r="D60324" t="s">
        <v>143606</v>
      </c>
      <c r="E60324" t="s">
        <v>273273</v>
      </c>
    </row>
    <row r="60325" spans="1:5" x14ac:dyDescent="0.3">
      <c r="A60325">
        <v>0</v>
      </c>
      <c r="B60325">
        <v>2323146724</v>
      </c>
      <c r="C60325" t="s">
        <v>41266</v>
      </c>
      <c r="D60325" t="s">
        <v>143607</v>
      </c>
      <c r="E60325" t="s">
        <v>273274</v>
      </c>
    </row>
    <row r="60326" spans="1:5" x14ac:dyDescent="0.3">
      <c r="A60326">
        <v>0</v>
      </c>
      <c r="B60326">
        <v>2323146841</v>
      </c>
      <c r="C60326" t="s">
        <v>41267</v>
      </c>
      <c r="D60326" t="s">
        <v>143608</v>
      </c>
      <c r="E60326" t="s">
        <v>273275</v>
      </c>
    </row>
    <row r="60327" spans="1:5" x14ac:dyDescent="0.3">
      <c r="A60327">
        <v>0</v>
      </c>
      <c r="B60327">
        <v>2323147049</v>
      </c>
      <c r="C60327" t="s">
        <v>41268</v>
      </c>
      <c r="D60327" t="s">
        <v>138692</v>
      </c>
      <c r="E60327" t="s">
        <v>273276</v>
      </c>
    </row>
    <row r="60328" spans="1:5" x14ac:dyDescent="0.3">
      <c r="A60328">
        <v>0</v>
      </c>
      <c r="B60328">
        <v>2323147105</v>
      </c>
      <c r="C60328" t="s">
        <v>41268</v>
      </c>
      <c r="D60328" t="s">
        <v>143609</v>
      </c>
      <c r="E60328" t="s">
        <v>273277</v>
      </c>
    </row>
    <row r="60329" spans="1:5" x14ac:dyDescent="0.3">
      <c r="A60329">
        <v>0</v>
      </c>
      <c r="B60329">
        <v>2323147154</v>
      </c>
      <c r="C60329" t="s">
        <v>41268</v>
      </c>
      <c r="D60329" t="s">
        <v>143610</v>
      </c>
      <c r="E60329" t="s">
        <v>273278</v>
      </c>
    </row>
    <row r="60330" spans="1:5" x14ac:dyDescent="0.3">
      <c r="A60330">
        <v>0</v>
      </c>
      <c r="B60330">
        <v>2323147217</v>
      </c>
      <c r="C60330" t="s">
        <v>41269</v>
      </c>
      <c r="D60330" t="s">
        <v>107680</v>
      </c>
      <c r="E60330" t="s">
        <v>273279</v>
      </c>
    </row>
    <row r="60331" spans="1:5" x14ac:dyDescent="0.3">
      <c r="A60331">
        <v>0</v>
      </c>
      <c r="B60331">
        <v>2323147483</v>
      </c>
      <c r="C60331" t="s">
        <v>41270</v>
      </c>
      <c r="D60331" t="s">
        <v>143611</v>
      </c>
      <c r="E60331" t="s">
        <v>273280</v>
      </c>
    </row>
    <row r="60332" spans="1:5" x14ac:dyDescent="0.3">
      <c r="A60332">
        <v>0</v>
      </c>
      <c r="B60332">
        <v>2323148355</v>
      </c>
      <c r="C60332" t="s">
        <v>41271</v>
      </c>
      <c r="D60332" t="s">
        <v>103539</v>
      </c>
      <c r="E60332" t="s">
        <v>273281</v>
      </c>
    </row>
    <row r="60333" spans="1:5" x14ac:dyDescent="0.3">
      <c r="A60333">
        <v>0</v>
      </c>
      <c r="B60333">
        <v>2323148558</v>
      </c>
      <c r="C60333" t="s">
        <v>41272</v>
      </c>
      <c r="D60333" t="s">
        <v>143612</v>
      </c>
      <c r="E60333" t="s">
        <v>273282</v>
      </c>
    </row>
    <row r="60334" spans="1:5" x14ac:dyDescent="0.3">
      <c r="A60334">
        <v>0</v>
      </c>
      <c r="B60334">
        <v>2323149349</v>
      </c>
      <c r="C60334" t="s">
        <v>41273</v>
      </c>
      <c r="D60334" t="s">
        <v>143613</v>
      </c>
      <c r="E60334" t="s">
        <v>273283</v>
      </c>
    </row>
    <row r="60335" spans="1:5" x14ac:dyDescent="0.3">
      <c r="A60335">
        <v>0</v>
      </c>
      <c r="B60335">
        <v>2323149356</v>
      </c>
      <c r="C60335" t="s">
        <v>41273</v>
      </c>
      <c r="D60335" t="s">
        <v>143614</v>
      </c>
      <c r="E60335" t="s">
        <v>273284</v>
      </c>
    </row>
    <row r="60336" spans="1:5" x14ac:dyDescent="0.3">
      <c r="A60336">
        <v>0</v>
      </c>
      <c r="B60336">
        <v>2323149358</v>
      </c>
      <c r="C60336" t="s">
        <v>41273</v>
      </c>
      <c r="D60336" t="s">
        <v>97386</v>
      </c>
      <c r="E60336" t="s">
        <v>273285</v>
      </c>
    </row>
    <row r="60337" spans="1:5" x14ac:dyDescent="0.3">
      <c r="A60337">
        <v>0</v>
      </c>
      <c r="B60337">
        <v>2323149394</v>
      </c>
      <c r="C60337" t="s">
        <v>41273</v>
      </c>
      <c r="D60337" t="s">
        <v>143615</v>
      </c>
      <c r="E60337" t="s">
        <v>273286</v>
      </c>
    </row>
    <row r="60338" spans="1:5" x14ac:dyDescent="0.3">
      <c r="A60338">
        <v>0</v>
      </c>
      <c r="B60338">
        <v>2323149513</v>
      </c>
      <c r="C60338" t="s">
        <v>41274</v>
      </c>
      <c r="D60338" t="s">
        <v>143616</v>
      </c>
      <c r="E60338" t="s">
        <v>273287</v>
      </c>
    </row>
    <row r="60339" spans="1:5" x14ac:dyDescent="0.3">
      <c r="A60339">
        <v>0</v>
      </c>
      <c r="B60339">
        <v>2323149534</v>
      </c>
      <c r="C60339" t="s">
        <v>41274</v>
      </c>
      <c r="D60339" t="s">
        <v>101431</v>
      </c>
      <c r="E60339" t="s">
        <v>273288</v>
      </c>
    </row>
    <row r="60340" spans="1:5" x14ac:dyDescent="0.3">
      <c r="A60340">
        <v>0</v>
      </c>
      <c r="B60340">
        <v>2323149555</v>
      </c>
      <c r="C60340" t="s">
        <v>41274</v>
      </c>
      <c r="D60340" t="s">
        <v>143617</v>
      </c>
      <c r="E60340" t="s">
        <v>273289</v>
      </c>
    </row>
    <row r="60341" spans="1:5" x14ac:dyDescent="0.3">
      <c r="A60341">
        <v>0</v>
      </c>
      <c r="B60341">
        <v>2323149957</v>
      </c>
      <c r="C60341" t="s">
        <v>41275</v>
      </c>
      <c r="D60341" t="s">
        <v>94816</v>
      </c>
      <c r="E60341" t="s">
        <v>273290</v>
      </c>
    </row>
    <row r="60342" spans="1:5" x14ac:dyDescent="0.3">
      <c r="A60342">
        <v>0</v>
      </c>
      <c r="B60342">
        <v>2323149962</v>
      </c>
      <c r="C60342" t="s">
        <v>41275</v>
      </c>
      <c r="D60342" t="s">
        <v>143618</v>
      </c>
      <c r="E60342" t="s">
        <v>273291</v>
      </c>
    </row>
    <row r="60343" spans="1:5" x14ac:dyDescent="0.3">
      <c r="A60343">
        <v>0</v>
      </c>
      <c r="B60343">
        <v>2323150076</v>
      </c>
      <c r="C60343" t="s">
        <v>41276</v>
      </c>
      <c r="D60343" t="s">
        <v>143619</v>
      </c>
      <c r="E60343" t="s">
        <v>273292</v>
      </c>
    </row>
    <row r="60344" spans="1:5" x14ac:dyDescent="0.3">
      <c r="A60344">
        <v>0</v>
      </c>
      <c r="B60344">
        <v>2323150189</v>
      </c>
      <c r="C60344" t="s">
        <v>41276</v>
      </c>
      <c r="D60344" t="s">
        <v>143620</v>
      </c>
      <c r="E60344" t="s">
        <v>273293</v>
      </c>
    </row>
    <row r="60345" spans="1:5" x14ac:dyDescent="0.3">
      <c r="A60345">
        <v>0</v>
      </c>
      <c r="B60345">
        <v>2323150393</v>
      </c>
      <c r="C60345" t="s">
        <v>41277</v>
      </c>
      <c r="D60345" t="s">
        <v>143621</v>
      </c>
      <c r="E60345" t="s">
        <v>273294</v>
      </c>
    </row>
    <row r="60346" spans="1:5" x14ac:dyDescent="0.3">
      <c r="A60346">
        <v>0</v>
      </c>
      <c r="B60346">
        <v>2323150402</v>
      </c>
      <c r="C60346" t="s">
        <v>41277</v>
      </c>
      <c r="D60346" t="s">
        <v>143622</v>
      </c>
      <c r="E60346" t="s">
        <v>273295</v>
      </c>
    </row>
    <row r="60347" spans="1:5" x14ac:dyDescent="0.3">
      <c r="A60347">
        <v>0</v>
      </c>
      <c r="B60347">
        <v>2323150552</v>
      </c>
      <c r="C60347" t="s">
        <v>41278</v>
      </c>
      <c r="D60347" t="s">
        <v>143623</v>
      </c>
      <c r="E60347" t="s">
        <v>273296</v>
      </c>
    </row>
    <row r="60348" spans="1:5" x14ac:dyDescent="0.3">
      <c r="A60348">
        <v>0</v>
      </c>
      <c r="B60348">
        <v>2323150640</v>
      </c>
      <c r="C60348" t="s">
        <v>41279</v>
      </c>
      <c r="D60348" t="s">
        <v>143624</v>
      </c>
      <c r="E60348" t="s">
        <v>273297</v>
      </c>
    </row>
    <row r="60349" spans="1:5" x14ac:dyDescent="0.3">
      <c r="A60349">
        <v>0</v>
      </c>
      <c r="B60349">
        <v>2323150925</v>
      </c>
      <c r="C60349" t="s">
        <v>41280</v>
      </c>
      <c r="D60349" t="s">
        <v>139568</v>
      </c>
      <c r="E60349" t="s">
        <v>273298</v>
      </c>
    </row>
    <row r="60350" spans="1:5" x14ac:dyDescent="0.3">
      <c r="A60350">
        <v>0</v>
      </c>
      <c r="B60350">
        <v>2323151310</v>
      </c>
      <c r="C60350" t="s">
        <v>41281</v>
      </c>
      <c r="D60350" t="s">
        <v>143625</v>
      </c>
      <c r="E60350" t="s">
        <v>273299</v>
      </c>
    </row>
    <row r="60351" spans="1:5" x14ac:dyDescent="0.3">
      <c r="A60351">
        <v>0</v>
      </c>
      <c r="B60351">
        <v>2323151331</v>
      </c>
      <c r="C60351" t="s">
        <v>41281</v>
      </c>
      <c r="D60351" t="s">
        <v>143626</v>
      </c>
      <c r="E60351" t="s">
        <v>273300</v>
      </c>
    </row>
    <row r="60352" spans="1:5" x14ac:dyDescent="0.3">
      <c r="A60352">
        <v>0</v>
      </c>
      <c r="B60352">
        <v>2323151429</v>
      </c>
      <c r="C60352" t="s">
        <v>41282</v>
      </c>
      <c r="D60352" t="s">
        <v>143627</v>
      </c>
      <c r="E60352" t="s">
        <v>273301</v>
      </c>
    </row>
    <row r="60353" spans="1:5" x14ac:dyDescent="0.3">
      <c r="A60353">
        <v>0</v>
      </c>
      <c r="B60353">
        <v>2323151589</v>
      </c>
      <c r="C60353" t="s">
        <v>41283</v>
      </c>
      <c r="D60353" t="s">
        <v>143628</v>
      </c>
      <c r="E60353" t="s">
        <v>273302</v>
      </c>
    </row>
    <row r="60354" spans="1:5" x14ac:dyDescent="0.3">
      <c r="A60354">
        <v>0</v>
      </c>
      <c r="B60354">
        <v>2323151941</v>
      </c>
      <c r="C60354" t="s">
        <v>41284</v>
      </c>
      <c r="D60354" t="s">
        <v>143629</v>
      </c>
      <c r="E60354" t="s">
        <v>273303</v>
      </c>
    </row>
    <row r="60355" spans="1:5" x14ac:dyDescent="0.3">
      <c r="A60355">
        <v>0</v>
      </c>
      <c r="B60355">
        <v>2323152050</v>
      </c>
      <c r="C60355" t="s">
        <v>41285</v>
      </c>
      <c r="D60355" t="s">
        <v>143630</v>
      </c>
      <c r="E60355" t="s">
        <v>273304</v>
      </c>
    </row>
    <row r="60356" spans="1:5" x14ac:dyDescent="0.3">
      <c r="A60356">
        <v>0</v>
      </c>
      <c r="B60356">
        <v>2323152153</v>
      </c>
      <c r="C60356" t="s">
        <v>41286</v>
      </c>
      <c r="D60356" t="s">
        <v>143631</v>
      </c>
      <c r="E60356" t="s">
        <v>273305</v>
      </c>
    </row>
    <row r="60357" spans="1:5" x14ac:dyDescent="0.3">
      <c r="A60357">
        <v>0</v>
      </c>
      <c r="B60357">
        <v>2323152543</v>
      </c>
      <c r="C60357" t="s">
        <v>41287</v>
      </c>
      <c r="D60357" t="s">
        <v>143632</v>
      </c>
      <c r="E60357" t="s">
        <v>273306</v>
      </c>
    </row>
    <row r="60358" spans="1:5" x14ac:dyDescent="0.3">
      <c r="A60358">
        <v>0</v>
      </c>
      <c r="B60358">
        <v>2323152574</v>
      </c>
      <c r="C60358" t="s">
        <v>41287</v>
      </c>
      <c r="D60358" t="s">
        <v>118118</v>
      </c>
      <c r="E60358" t="s">
        <v>273307</v>
      </c>
    </row>
    <row r="60359" spans="1:5" x14ac:dyDescent="0.3">
      <c r="A60359">
        <v>0</v>
      </c>
      <c r="B60359">
        <v>2323152604</v>
      </c>
      <c r="C60359" t="s">
        <v>41287</v>
      </c>
      <c r="D60359" t="s">
        <v>143633</v>
      </c>
      <c r="E60359" t="s">
        <v>273308</v>
      </c>
    </row>
    <row r="60360" spans="1:5" x14ac:dyDescent="0.3">
      <c r="A60360">
        <v>0</v>
      </c>
      <c r="B60360">
        <v>2323152734</v>
      </c>
      <c r="C60360" t="s">
        <v>41288</v>
      </c>
      <c r="D60360" t="s">
        <v>93710</v>
      </c>
      <c r="E60360" t="s">
        <v>273309</v>
      </c>
    </row>
    <row r="60361" spans="1:5" x14ac:dyDescent="0.3">
      <c r="A60361">
        <v>0</v>
      </c>
      <c r="B60361">
        <v>2323152810</v>
      </c>
      <c r="C60361" t="s">
        <v>41288</v>
      </c>
      <c r="D60361" t="s">
        <v>98686</v>
      </c>
      <c r="E60361" t="s">
        <v>273310</v>
      </c>
    </row>
    <row r="60362" spans="1:5" x14ac:dyDescent="0.3">
      <c r="A60362">
        <v>0</v>
      </c>
      <c r="B60362">
        <v>2323153089</v>
      </c>
      <c r="C60362" t="s">
        <v>41289</v>
      </c>
      <c r="D60362" t="s">
        <v>143634</v>
      </c>
      <c r="E60362" t="s">
        <v>273311</v>
      </c>
    </row>
    <row r="60363" spans="1:5" x14ac:dyDescent="0.3">
      <c r="A60363">
        <v>0</v>
      </c>
      <c r="B60363">
        <v>2323153125</v>
      </c>
      <c r="C60363" t="s">
        <v>41289</v>
      </c>
      <c r="D60363" t="s">
        <v>143588</v>
      </c>
      <c r="E60363" t="s">
        <v>273312</v>
      </c>
    </row>
    <row r="60364" spans="1:5" x14ac:dyDescent="0.3">
      <c r="A60364">
        <v>0</v>
      </c>
      <c r="B60364">
        <v>2323153188</v>
      </c>
      <c r="C60364" t="s">
        <v>41289</v>
      </c>
      <c r="D60364" t="s">
        <v>115168</v>
      </c>
      <c r="E60364" t="s">
        <v>273313</v>
      </c>
    </row>
    <row r="60365" spans="1:5" x14ac:dyDescent="0.3">
      <c r="A60365">
        <v>0</v>
      </c>
      <c r="B60365">
        <v>2323153276</v>
      </c>
      <c r="C60365" t="s">
        <v>41290</v>
      </c>
      <c r="D60365" t="s">
        <v>104116</v>
      </c>
      <c r="E60365" t="s">
        <v>273314</v>
      </c>
    </row>
    <row r="60366" spans="1:5" x14ac:dyDescent="0.3">
      <c r="A60366">
        <v>0</v>
      </c>
      <c r="B60366">
        <v>2323153344</v>
      </c>
      <c r="C60366" t="s">
        <v>41290</v>
      </c>
      <c r="D60366" t="s">
        <v>143635</v>
      </c>
      <c r="E60366" t="s">
        <v>273315</v>
      </c>
    </row>
    <row r="60367" spans="1:5" x14ac:dyDescent="0.3">
      <c r="A60367">
        <v>0</v>
      </c>
      <c r="B60367">
        <v>2323153423</v>
      </c>
      <c r="C60367" t="s">
        <v>41290</v>
      </c>
      <c r="D60367" t="s">
        <v>143532</v>
      </c>
      <c r="E60367" t="s">
        <v>273316</v>
      </c>
    </row>
    <row r="60368" spans="1:5" x14ac:dyDescent="0.3">
      <c r="A60368">
        <v>0</v>
      </c>
      <c r="B60368">
        <v>2323153532</v>
      </c>
      <c r="C60368" t="s">
        <v>41291</v>
      </c>
      <c r="D60368" t="s">
        <v>143636</v>
      </c>
      <c r="E60368" t="s">
        <v>273317</v>
      </c>
    </row>
    <row r="60369" spans="1:5" x14ac:dyDescent="0.3">
      <c r="A60369">
        <v>0</v>
      </c>
      <c r="B60369">
        <v>2323153977</v>
      </c>
      <c r="C60369" t="s">
        <v>41292</v>
      </c>
      <c r="D60369" t="s">
        <v>143637</v>
      </c>
      <c r="E60369" t="s">
        <v>273318</v>
      </c>
    </row>
    <row r="60370" spans="1:5" x14ac:dyDescent="0.3">
      <c r="A60370">
        <v>0</v>
      </c>
      <c r="B60370">
        <v>2323154124</v>
      </c>
      <c r="C60370" t="s">
        <v>41293</v>
      </c>
      <c r="D60370" t="s">
        <v>143638</v>
      </c>
      <c r="E60370" t="s">
        <v>273319</v>
      </c>
    </row>
    <row r="60371" spans="1:5" x14ac:dyDescent="0.3">
      <c r="A60371">
        <v>0</v>
      </c>
      <c r="B60371">
        <v>2323154241</v>
      </c>
      <c r="C60371" t="s">
        <v>41294</v>
      </c>
      <c r="D60371" t="s">
        <v>128248</v>
      </c>
      <c r="E60371" t="s">
        <v>273320</v>
      </c>
    </row>
    <row r="60372" spans="1:5" x14ac:dyDescent="0.3">
      <c r="A60372">
        <v>0</v>
      </c>
      <c r="B60372">
        <v>2323154273</v>
      </c>
      <c r="C60372" t="s">
        <v>41294</v>
      </c>
      <c r="D60372" t="s">
        <v>143639</v>
      </c>
      <c r="E60372" t="s">
        <v>273321</v>
      </c>
    </row>
    <row r="60373" spans="1:5" x14ac:dyDescent="0.3">
      <c r="A60373">
        <v>0</v>
      </c>
      <c r="B60373">
        <v>2323154565</v>
      </c>
      <c r="C60373" t="s">
        <v>41295</v>
      </c>
      <c r="D60373" t="s">
        <v>143640</v>
      </c>
      <c r="E60373" t="s">
        <v>273322</v>
      </c>
    </row>
    <row r="60374" spans="1:5" x14ac:dyDescent="0.3">
      <c r="A60374">
        <v>0</v>
      </c>
      <c r="B60374">
        <v>2323154708</v>
      </c>
      <c r="C60374" t="s">
        <v>41296</v>
      </c>
      <c r="D60374" t="s">
        <v>143641</v>
      </c>
      <c r="E60374" t="s">
        <v>273323</v>
      </c>
    </row>
    <row r="60375" spans="1:5" x14ac:dyDescent="0.3">
      <c r="A60375">
        <v>0</v>
      </c>
      <c r="B60375">
        <v>2323154804</v>
      </c>
      <c r="C60375" t="s">
        <v>41297</v>
      </c>
      <c r="D60375" t="s">
        <v>143622</v>
      </c>
      <c r="E60375" t="s">
        <v>273324</v>
      </c>
    </row>
    <row r="60376" spans="1:5" x14ac:dyDescent="0.3">
      <c r="A60376">
        <v>0</v>
      </c>
      <c r="B60376">
        <v>2323154879</v>
      </c>
      <c r="C60376" t="s">
        <v>41297</v>
      </c>
      <c r="D60376" t="s">
        <v>143642</v>
      </c>
      <c r="E60376" t="s">
        <v>273325</v>
      </c>
    </row>
    <row r="60377" spans="1:5" x14ac:dyDescent="0.3">
      <c r="A60377">
        <v>0</v>
      </c>
      <c r="B60377">
        <v>2323154884</v>
      </c>
      <c r="C60377" t="s">
        <v>41297</v>
      </c>
      <c r="D60377" t="s">
        <v>110461</v>
      </c>
      <c r="E60377" t="s">
        <v>273326</v>
      </c>
    </row>
    <row r="60378" spans="1:5" x14ac:dyDescent="0.3">
      <c r="A60378">
        <v>0</v>
      </c>
      <c r="B60378">
        <v>2323155616</v>
      </c>
      <c r="C60378" t="s">
        <v>41298</v>
      </c>
      <c r="D60378" t="s">
        <v>143643</v>
      </c>
      <c r="E60378" t="s">
        <v>273327</v>
      </c>
    </row>
    <row r="60379" spans="1:5" x14ac:dyDescent="0.3">
      <c r="A60379">
        <v>0</v>
      </c>
      <c r="B60379">
        <v>2323155882</v>
      </c>
      <c r="C60379" t="s">
        <v>41299</v>
      </c>
      <c r="D60379" t="s">
        <v>143644</v>
      </c>
      <c r="E60379" t="s">
        <v>273328</v>
      </c>
    </row>
    <row r="60380" spans="1:5" x14ac:dyDescent="0.3">
      <c r="A60380">
        <v>0</v>
      </c>
      <c r="B60380">
        <v>2323156130</v>
      </c>
      <c r="C60380" t="s">
        <v>41300</v>
      </c>
      <c r="D60380" t="s">
        <v>98078</v>
      </c>
      <c r="E60380" t="s">
        <v>273329</v>
      </c>
    </row>
    <row r="60381" spans="1:5" x14ac:dyDescent="0.3">
      <c r="A60381">
        <v>0</v>
      </c>
      <c r="B60381">
        <v>2323157034</v>
      </c>
      <c r="C60381" t="s">
        <v>41301</v>
      </c>
      <c r="D60381" t="s">
        <v>111440</v>
      </c>
      <c r="E60381" t="s">
        <v>273330</v>
      </c>
    </row>
    <row r="60382" spans="1:5" x14ac:dyDescent="0.3">
      <c r="A60382">
        <v>0</v>
      </c>
      <c r="B60382">
        <v>2323157101</v>
      </c>
      <c r="C60382" t="s">
        <v>41301</v>
      </c>
      <c r="D60382" t="s">
        <v>140632</v>
      </c>
      <c r="E60382" t="s">
        <v>273331</v>
      </c>
    </row>
    <row r="60383" spans="1:5" x14ac:dyDescent="0.3">
      <c r="A60383">
        <v>0</v>
      </c>
      <c r="B60383">
        <v>2323157577</v>
      </c>
      <c r="C60383" t="s">
        <v>41302</v>
      </c>
      <c r="D60383" t="s">
        <v>143645</v>
      </c>
      <c r="E60383" t="s">
        <v>273332</v>
      </c>
    </row>
    <row r="60384" spans="1:5" x14ac:dyDescent="0.3">
      <c r="A60384">
        <v>0</v>
      </c>
      <c r="B60384">
        <v>2323158378</v>
      </c>
      <c r="C60384" t="s">
        <v>41303</v>
      </c>
      <c r="D60384" t="s">
        <v>103638</v>
      </c>
      <c r="E60384" t="s">
        <v>273333</v>
      </c>
    </row>
    <row r="60385" spans="1:5" x14ac:dyDescent="0.3">
      <c r="A60385">
        <v>0</v>
      </c>
      <c r="B60385">
        <v>2323158906</v>
      </c>
      <c r="C60385" t="s">
        <v>41304</v>
      </c>
      <c r="D60385" t="s">
        <v>143646</v>
      </c>
      <c r="E60385" t="s">
        <v>273334</v>
      </c>
    </row>
    <row r="60386" spans="1:5" x14ac:dyDescent="0.3">
      <c r="A60386">
        <v>0</v>
      </c>
      <c r="B60386">
        <v>2323158944</v>
      </c>
      <c r="C60386" t="s">
        <v>41304</v>
      </c>
      <c r="D60386" t="s">
        <v>143647</v>
      </c>
      <c r="E60386" t="s">
        <v>273335</v>
      </c>
    </row>
    <row r="60387" spans="1:5" x14ac:dyDescent="0.3">
      <c r="A60387">
        <v>0</v>
      </c>
      <c r="B60387">
        <v>2323159070</v>
      </c>
      <c r="C60387" t="s">
        <v>41305</v>
      </c>
      <c r="D60387" t="s">
        <v>143648</v>
      </c>
      <c r="E60387" t="s">
        <v>273336</v>
      </c>
    </row>
    <row r="60388" spans="1:5" x14ac:dyDescent="0.3">
      <c r="A60388">
        <v>0</v>
      </c>
      <c r="B60388">
        <v>2323159203</v>
      </c>
      <c r="C60388" t="s">
        <v>41306</v>
      </c>
      <c r="D60388" t="s">
        <v>119564</v>
      </c>
      <c r="E60388" t="s">
        <v>273337</v>
      </c>
    </row>
    <row r="60389" spans="1:5" x14ac:dyDescent="0.3">
      <c r="A60389">
        <v>0</v>
      </c>
      <c r="B60389">
        <v>2323159439</v>
      </c>
      <c r="C60389" t="s">
        <v>41307</v>
      </c>
      <c r="D60389" t="s">
        <v>143649</v>
      </c>
      <c r="E60389" t="s">
        <v>273338</v>
      </c>
    </row>
    <row r="60390" spans="1:5" x14ac:dyDescent="0.3">
      <c r="A60390">
        <v>0</v>
      </c>
      <c r="B60390">
        <v>2323159819</v>
      </c>
      <c r="C60390" t="s">
        <v>41308</v>
      </c>
      <c r="D60390" t="s">
        <v>143650</v>
      </c>
      <c r="E60390" t="s">
        <v>273339</v>
      </c>
    </row>
    <row r="60391" spans="1:5" x14ac:dyDescent="0.3">
      <c r="A60391">
        <v>0</v>
      </c>
      <c r="B60391">
        <v>2323159834</v>
      </c>
      <c r="C60391" t="s">
        <v>41308</v>
      </c>
      <c r="D60391" t="s">
        <v>95524</v>
      </c>
      <c r="E60391" t="s">
        <v>273340</v>
      </c>
    </row>
    <row r="60392" spans="1:5" x14ac:dyDescent="0.3">
      <c r="A60392">
        <v>0</v>
      </c>
      <c r="B60392">
        <v>2323160360</v>
      </c>
      <c r="C60392" t="s">
        <v>41309</v>
      </c>
      <c r="D60392" t="s">
        <v>143651</v>
      </c>
      <c r="E60392" t="s">
        <v>273341</v>
      </c>
    </row>
    <row r="60393" spans="1:5" x14ac:dyDescent="0.3">
      <c r="A60393">
        <v>0</v>
      </c>
      <c r="B60393">
        <v>2323160431</v>
      </c>
      <c r="C60393" t="s">
        <v>41309</v>
      </c>
      <c r="D60393" t="s">
        <v>143652</v>
      </c>
      <c r="E60393" t="s">
        <v>273342</v>
      </c>
    </row>
    <row r="60394" spans="1:5" x14ac:dyDescent="0.3">
      <c r="A60394">
        <v>0</v>
      </c>
      <c r="B60394">
        <v>2323160445</v>
      </c>
      <c r="C60394" t="s">
        <v>41309</v>
      </c>
      <c r="D60394" t="s">
        <v>143653</v>
      </c>
      <c r="E60394" t="s">
        <v>273343</v>
      </c>
    </row>
    <row r="60395" spans="1:5" x14ac:dyDescent="0.3">
      <c r="A60395">
        <v>0</v>
      </c>
      <c r="B60395">
        <v>2323161225</v>
      </c>
      <c r="C60395" t="s">
        <v>41310</v>
      </c>
      <c r="D60395" t="s">
        <v>143654</v>
      </c>
      <c r="E60395" t="s">
        <v>273344</v>
      </c>
    </row>
    <row r="60396" spans="1:5" x14ac:dyDescent="0.3">
      <c r="A60396">
        <v>0</v>
      </c>
      <c r="B60396">
        <v>2323161915</v>
      </c>
      <c r="C60396" t="s">
        <v>41311</v>
      </c>
      <c r="D60396" t="s">
        <v>143655</v>
      </c>
      <c r="E60396" t="s">
        <v>273345</v>
      </c>
    </row>
    <row r="60397" spans="1:5" x14ac:dyDescent="0.3">
      <c r="A60397">
        <v>0</v>
      </c>
      <c r="B60397">
        <v>2323162111</v>
      </c>
      <c r="C60397" t="s">
        <v>41312</v>
      </c>
      <c r="D60397" t="s">
        <v>143656</v>
      </c>
      <c r="E60397" t="s">
        <v>273346</v>
      </c>
    </row>
    <row r="60398" spans="1:5" x14ac:dyDescent="0.3">
      <c r="A60398">
        <v>0</v>
      </c>
      <c r="B60398">
        <v>2323162270</v>
      </c>
      <c r="C60398" t="s">
        <v>41313</v>
      </c>
      <c r="D60398" t="s">
        <v>143657</v>
      </c>
      <c r="E60398" t="s">
        <v>273347</v>
      </c>
    </row>
    <row r="60399" spans="1:5" x14ac:dyDescent="0.3">
      <c r="A60399">
        <v>0</v>
      </c>
      <c r="B60399">
        <v>2323163333</v>
      </c>
      <c r="C60399" t="s">
        <v>41314</v>
      </c>
      <c r="D60399" t="s">
        <v>101165</v>
      </c>
      <c r="E60399" t="s">
        <v>273348</v>
      </c>
    </row>
    <row r="60400" spans="1:5" x14ac:dyDescent="0.3">
      <c r="A60400">
        <v>0</v>
      </c>
      <c r="B60400">
        <v>2323164092</v>
      </c>
      <c r="C60400" t="s">
        <v>41315</v>
      </c>
      <c r="D60400" t="s">
        <v>143658</v>
      </c>
      <c r="E60400" t="s">
        <v>273349</v>
      </c>
    </row>
    <row r="60401" spans="1:5" x14ac:dyDescent="0.3">
      <c r="A60401">
        <v>0</v>
      </c>
      <c r="B60401">
        <v>2323164268</v>
      </c>
      <c r="C60401" t="s">
        <v>41316</v>
      </c>
      <c r="D60401" t="s">
        <v>143659</v>
      </c>
      <c r="E60401" t="s">
        <v>273350</v>
      </c>
    </row>
    <row r="60402" spans="1:5" x14ac:dyDescent="0.3">
      <c r="A60402">
        <v>0</v>
      </c>
      <c r="B60402">
        <v>2323164405</v>
      </c>
      <c r="C60402" t="s">
        <v>41317</v>
      </c>
      <c r="D60402" t="s">
        <v>143660</v>
      </c>
      <c r="E60402" t="s">
        <v>273351</v>
      </c>
    </row>
    <row r="60403" spans="1:5" x14ac:dyDescent="0.3">
      <c r="A60403">
        <v>0</v>
      </c>
      <c r="B60403">
        <v>2323164675</v>
      </c>
      <c r="C60403" t="s">
        <v>41318</v>
      </c>
      <c r="D60403" t="s">
        <v>143661</v>
      </c>
      <c r="E60403" t="s">
        <v>273352</v>
      </c>
    </row>
    <row r="60404" spans="1:5" x14ac:dyDescent="0.3">
      <c r="A60404">
        <v>0</v>
      </c>
      <c r="B60404">
        <v>2323165143</v>
      </c>
      <c r="C60404" t="s">
        <v>41319</v>
      </c>
      <c r="D60404" t="s">
        <v>143662</v>
      </c>
      <c r="E60404" t="s">
        <v>273353</v>
      </c>
    </row>
    <row r="60405" spans="1:5" x14ac:dyDescent="0.3">
      <c r="A60405">
        <v>0</v>
      </c>
      <c r="B60405">
        <v>2323165287</v>
      </c>
      <c r="C60405" t="s">
        <v>41320</v>
      </c>
      <c r="D60405" t="s">
        <v>95169</v>
      </c>
      <c r="E60405" t="s">
        <v>273354</v>
      </c>
    </row>
    <row r="60406" spans="1:5" x14ac:dyDescent="0.3">
      <c r="A60406">
        <v>0</v>
      </c>
      <c r="B60406">
        <v>2323165401</v>
      </c>
      <c r="C60406" t="s">
        <v>41321</v>
      </c>
      <c r="D60406" t="s">
        <v>143663</v>
      </c>
      <c r="E60406" t="s">
        <v>273355</v>
      </c>
    </row>
    <row r="60407" spans="1:5" x14ac:dyDescent="0.3">
      <c r="A60407">
        <v>0</v>
      </c>
      <c r="B60407">
        <v>2323165412</v>
      </c>
      <c r="C60407" t="s">
        <v>41321</v>
      </c>
      <c r="D60407" t="s">
        <v>143664</v>
      </c>
      <c r="E60407" t="s">
        <v>273356</v>
      </c>
    </row>
    <row r="60408" spans="1:5" x14ac:dyDescent="0.3">
      <c r="A60408">
        <v>0</v>
      </c>
      <c r="B60408">
        <v>2323165545</v>
      </c>
      <c r="C60408" t="s">
        <v>41322</v>
      </c>
      <c r="D60408" t="s">
        <v>115318</v>
      </c>
      <c r="E60408" t="s">
        <v>273357</v>
      </c>
    </row>
    <row r="60409" spans="1:5" x14ac:dyDescent="0.3">
      <c r="A60409">
        <v>0</v>
      </c>
      <c r="B60409">
        <v>2323165796</v>
      </c>
      <c r="C60409" t="s">
        <v>41323</v>
      </c>
      <c r="D60409" t="s">
        <v>140682</v>
      </c>
      <c r="E60409" t="s">
        <v>273358</v>
      </c>
    </row>
    <row r="60410" spans="1:5" x14ac:dyDescent="0.3">
      <c r="A60410">
        <v>0</v>
      </c>
      <c r="B60410">
        <v>2323165902</v>
      </c>
      <c r="C60410" t="s">
        <v>41324</v>
      </c>
      <c r="D60410" t="s">
        <v>143665</v>
      </c>
      <c r="E60410" t="s">
        <v>273359</v>
      </c>
    </row>
    <row r="60411" spans="1:5" x14ac:dyDescent="0.3">
      <c r="A60411">
        <v>0</v>
      </c>
      <c r="B60411">
        <v>2323165903</v>
      </c>
      <c r="C60411" t="s">
        <v>41324</v>
      </c>
      <c r="D60411" t="s">
        <v>121220</v>
      </c>
      <c r="E60411" t="s">
        <v>273360</v>
      </c>
    </row>
    <row r="60412" spans="1:5" x14ac:dyDescent="0.3">
      <c r="A60412">
        <v>0</v>
      </c>
      <c r="B60412">
        <v>2323165995</v>
      </c>
      <c r="C60412" t="s">
        <v>41325</v>
      </c>
      <c r="D60412" t="s">
        <v>143666</v>
      </c>
      <c r="E60412" t="s">
        <v>222619</v>
      </c>
    </row>
    <row r="60413" spans="1:5" x14ac:dyDescent="0.3">
      <c r="A60413">
        <v>0</v>
      </c>
      <c r="B60413">
        <v>2323166974</v>
      </c>
      <c r="C60413" t="s">
        <v>41326</v>
      </c>
      <c r="D60413" t="s">
        <v>143667</v>
      </c>
      <c r="E60413" t="s">
        <v>273361</v>
      </c>
    </row>
    <row r="60414" spans="1:5" x14ac:dyDescent="0.3">
      <c r="A60414">
        <v>0</v>
      </c>
      <c r="B60414">
        <v>2323167328</v>
      </c>
      <c r="C60414" t="s">
        <v>41327</v>
      </c>
      <c r="D60414" t="s">
        <v>143668</v>
      </c>
      <c r="E60414" t="s">
        <v>273362</v>
      </c>
    </row>
    <row r="60415" spans="1:5" x14ac:dyDescent="0.3">
      <c r="A60415">
        <v>0</v>
      </c>
      <c r="B60415">
        <v>2323168261</v>
      </c>
      <c r="C60415" t="s">
        <v>41328</v>
      </c>
      <c r="D60415" t="s">
        <v>143669</v>
      </c>
      <c r="E60415" t="s">
        <v>273363</v>
      </c>
    </row>
    <row r="60416" spans="1:5" x14ac:dyDescent="0.3">
      <c r="A60416">
        <v>0</v>
      </c>
      <c r="B60416">
        <v>2323168293</v>
      </c>
      <c r="C60416" t="s">
        <v>41329</v>
      </c>
      <c r="D60416" t="s">
        <v>143670</v>
      </c>
      <c r="E60416" t="s">
        <v>273364</v>
      </c>
    </row>
    <row r="60417" spans="1:5" x14ac:dyDescent="0.3">
      <c r="A60417">
        <v>0</v>
      </c>
      <c r="B60417">
        <v>2323168422</v>
      </c>
      <c r="C60417" t="s">
        <v>41330</v>
      </c>
      <c r="D60417" t="s">
        <v>143671</v>
      </c>
      <c r="E60417" t="s">
        <v>273365</v>
      </c>
    </row>
    <row r="60418" spans="1:5" x14ac:dyDescent="0.3">
      <c r="A60418">
        <v>0</v>
      </c>
      <c r="B60418">
        <v>2323169950</v>
      </c>
      <c r="C60418" t="s">
        <v>41331</v>
      </c>
      <c r="D60418" t="s">
        <v>101591</v>
      </c>
      <c r="E60418" t="s">
        <v>273366</v>
      </c>
    </row>
    <row r="60419" spans="1:5" x14ac:dyDescent="0.3">
      <c r="A60419">
        <v>0</v>
      </c>
      <c r="B60419">
        <v>2323169958</v>
      </c>
      <c r="C60419" t="s">
        <v>41331</v>
      </c>
      <c r="D60419" t="s">
        <v>104006</v>
      </c>
      <c r="E60419" t="s">
        <v>273367</v>
      </c>
    </row>
    <row r="60420" spans="1:5" x14ac:dyDescent="0.3">
      <c r="A60420">
        <v>0</v>
      </c>
      <c r="B60420">
        <v>2323169974</v>
      </c>
      <c r="C60420" t="s">
        <v>41331</v>
      </c>
      <c r="D60420" t="s">
        <v>143672</v>
      </c>
      <c r="E60420" t="s">
        <v>273368</v>
      </c>
    </row>
    <row r="60421" spans="1:5" x14ac:dyDescent="0.3">
      <c r="A60421">
        <v>0</v>
      </c>
      <c r="B60421">
        <v>2323170095</v>
      </c>
      <c r="C60421" t="s">
        <v>41332</v>
      </c>
      <c r="D60421" t="s">
        <v>143640</v>
      </c>
      <c r="E60421" t="s">
        <v>273369</v>
      </c>
    </row>
    <row r="60422" spans="1:5" x14ac:dyDescent="0.3">
      <c r="A60422">
        <v>0</v>
      </c>
      <c r="B60422">
        <v>2323170208</v>
      </c>
      <c r="C60422" t="s">
        <v>41333</v>
      </c>
      <c r="D60422" t="s">
        <v>143673</v>
      </c>
      <c r="E60422" t="s">
        <v>273370</v>
      </c>
    </row>
    <row r="60423" spans="1:5" x14ac:dyDescent="0.3">
      <c r="A60423">
        <v>0</v>
      </c>
      <c r="B60423">
        <v>2323170514</v>
      </c>
      <c r="C60423" t="s">
        <v>41334</v>
      </c>
      <c r="D60423" t="s">
        <v>143674</v>
      </c>
      <c r="E60423" t="s">
        <v>273371</v>
      </c>
    </row>
    <row r="60424" spans="1:5" x14ac:dyDescent="0.3">
      <c r="A60424">
        <v>0</v>
      </c>
      <c r="B60424">
        <v>2323170720</v>
      </c>
      <c r="C60424" t="s">
        <v>41335</v>
      </c>
      <c r="D60424" t="s">
        <v>143675</v>
      </c>
      <c r="E60424" t="s">
        <v>273372</v>
      </c>
    </row>
    <row r="60425" spans="1:5" x14ac:dyDescent="0.3">
      <c r="A60425">
        <v>0</v>
      </c>
      <c r="B60425">
        <v>2323171229</v>
      </c>
      <c r="C60425" t="s">
        <v>41336</v>
      </c>
      <c r="D60425" t="s">
        <v>143676</v>
      </c>
      <c r="E60425" t="s">
        <v>273373</v>
      </c>
    </row>
    <row r="60426" spans="1:5" x14ac:dyDescent="0.3">
      <c r="A60426">
        <v>0</v>
      </c>
      <c r="B60426">
        <v>2323171635</v>
      </c>
      <c r="C60426" t="s">
        <v>41337</v>
      </c>
      <c r="D60426" t="s">
        <v>120791</v>
      </c>
      <c r="E60426" t="s">
        <v>273374</v>
      </c>
    </row>
    <row r="60427" spans="1:5" x14ac:dyDescent="0.3">
      <c r="A60427">
        <v>0</v>
      </c>
      <c r="B60427">
        <v>2323171864</v>
      </c>
      <c r="C60427" t="s">
        <v>41338</v>
      </c>
      <c r="D60427" t="s">
        <v>143677</v>
      </c>
      <c r="E60427" t="s">
        <v>273375</v>
      </c>
    </row>
    <row r="60428" spans="1:5" x14ac:dyDescent="0.3">
      <c r="A60428">
        <v>0</v>
      </c>
      <c r="B60428">
        <v>2323171903</v>
      </c>
      <c r="C60428" t="s">
        <v>41338</v>
      </c>
      <c r="D60428" t="s">
        <v>143176</v>
      </c>
      <c r="E60428" t="s">
        <v>273376</v>
      </c>
    </row>
    <row r="60429" spans="1:5" x14ac:dyDescent="0.3">
      <c r="A60429">
        <v>0</v>
      </c>
      <c r="B60429">
        <v>2323172014</v>
      </c>
      <c r="C60429" t="s">
        <v>41339</v>
      </c>
      <c r="D60429" t="s">
        <v>127817</v>
      </c>
      <c r="E60429" t="s">
        <v>273377</v>
      </c>
    </row>
    <row r="60430" spans="1:5" x14ac:dyDescent="0.3">
      <c r="A60430">
        <v>0</v>
      </c>
      <c r="B60430">
        <v>2323172776</v>
      </c>
      <c r="C60430" t="s">
        <v>41340</v>
      </c>
      <c r="D60430" t="s">
        <v>143678</v>
      </c>
      <c r="E60430" t="s">
        <v>273378</v>
      </c>
    </row>
    <row r="60431" spans="1:5" x14ac:dyDescent="0.3">
      <c r="A60431">
        <v>0</v>
      </c>
      <c r="B60431">
        <v>2323172808</v>
      </c>
      <c r="C60431" t="s">
        <v>41340</v>
      </c>
      <c r="D60431" t="s">
        <v>143679</v>
      </c>
      <c r="E60431" t="s">
        <v>273379</v>
      </c>
    </row>
    <row r="60432" spans="1:5" x14ac:dyDescent="0.3">
      <c r="A60432">
        <v>0</v>
      </c>
      <c r="B60432">
        <v>2323172921</v>
      </c>
      <c r="C60432" t="s">
        <v>41341</v>
      </c>
      <c r="D60432" t="s">
        <v>143680</v>
      </c>
      <c r="E60432" t="s">
        <v>273380</v>
      </c>
    </row>
    <row r="60433" spans="1:5" x14ac:dyDescent="0.3">
      <c r="A60433">
        <v>0</v>
      </c>
      <c r="B60433">
        <v>2323173004</v>
      </c>
      <c r="C60433" t="s">
        <v>41342</v>
      </c>
      <c r="D60433" t="s">
        <v>143681</v>
      </c>
      <c r="E60433" t="s">
        <v>273381</v>
      </c>
    </row>
    <row r="60434" spans="1:5" x14ac:dyDescent="0.3">
      <c r="A60434">
        <v>0</v>
      </c>
      <c r="B60434">
        <v>2323173040</v>
      </c>
      <c r="C60434" t="s">
        <v>41342</v>
      </c>
      <c r="D60434" t="s">
        <v>143682</v>
      </c>
      <c r="E60434" t="s">
        <v>273382</v>
      </c>
    </row>
    <row r="60435" spans="1:5" x14ac:dyDescent="0.3">
      <c r="A60435">
        <v>0</v>
      </c>
      <c r="B60435">
        <v>2323173195</v>
      </c>
      <c r="C60435" t="s">
        <v>41343</v>
      </c>
      <c r="D60435" t="s">
        <v>143683</v>
      </c>
      <c r="E60435" t="s">
        <v>273383</v>
      </c>
    </row>
    <row r="60436" spans="1:5" x14ac:dyDescent="0.3">
      <c r="A60436">
        <v>0</v>
      </c>
      <c r="B60436">
        <v>2323173323</v>
      </c>
      <c r="C60436" t="s">
        <v>41344</v>
      </c>
      <c r="D60436" t="s">
        <v>143684</v>
      </c>
      <c r="E60436" t="s">
        <v>273384</v>
      </c>
    </row>
    <row r="60437" spans="1:5" x14ac:dyDescent="0.3">
      <c r="A60437">
        <v>0</v>
      </c>
      <c r="B60437">
        <v>2323173688</v>
      </c>
      <c r="C60437" t="s">
        <v>41345</v>
      </c>
      <c r="D60437" t="s">
        <v>143685</v>
      </c>
      <c r="E60437" t="s">
        <v>273385</v>
      </c>
    </row>
    <row r="60438" spans="1:5" x14ac:dyDescent="0.3">
      <c r="A60438">
        <v>0</v>
      </c>
      <c r="B60438">
        <v>2323174102</v>
      </c>
      <c r="C60438" t="s">
        <v>41346</v>
      </c>
      <c r="D60438" t="s">
        <v>143686</v>
      </c>
      <c r="E60438" t="s">
        <v>273386</v>
      </c>
    </row>
    <row r="60439" spans="1:5" x14ac:dyDescent="0.3">
      <c r="A60439">
        <v>0</v>
      </c>
      <c r="B60439">
        <v>2323174399</v>
      </c>
      <c r="C60439" t="s">
        <v>41347</v>
      </c>
      <c r="D60439" t="s">
        <v>143687</v>
      </c>
      <c r="E60439" t="s">
        <v>273387</v>
      </c>
    </row>
    <row r="60440" spans="1:5" x14ac:dyDescent="0.3">
      <c r="A60440">
        <v>0</v>
      </c>
      <c r="B60440">
        <v>2323174524</v>
      </c>
      <c r="C60440" t="s">
        <v>41348</v>
      </c>
      <c r="D60440" t="s">
        <v>143688</v>
      </c>
      <c r="E60440" t="s">
        <v>273388</v>
      </c>
    </row>
    <row r="60441" spans="1:5" x14ac:dyDescent="0.3">
      <c r="A60441">
        <v>0</v>
      </c>
      <c r="B60441">
        <v>2323174713</v>
      </c>
      <c r="C60441" t="s">
        <v>41349</v>
      </c>
      <c r="D60441" t="s">
        <v>143689</v>
      </c>
      <c r="E60441" t="s">
        <v>273389</v>
      </c>
    </row>
    <row r="60442" spans="1:5" x14ac:dyDescent="0.3">
      <c r="A60442">
        <v>0</v>
      </c>
      <c r="B60442">
        <v>2323174856</v>
      </c>
      <c r="C60442" t="s">
        <v>41350</v>
      </c>
      <c r="D60442" t="s">
        <v>143690</v>
      </c>
      <c r="E60442" t="s">
        <v>273390</v>
      </c>
    </row>
    <row r="60443" spans="1:5" x14ac:dyDescent="0.3">
      <c r="A60443">
        <v>0</v>
      </c>
      <c r="B60443">
        <v>2323175075</v>
      </c>
      <c r="C60443" t="s">
        <v>41351</v>
      </c>
      <c r="D60443" t="s">
        <v>143691</v>
      </c>
      <c r="E60443" t="s">
        <v>273391</v>
      </c>
    </row>
    <row r="60444" spans="1:5" x14ac:dyDescent="0.3">
      <c r="A60444">
        <v>0</v>
      </c>
      <c r="B60444">
        <v>2323175403</v>
      </c>
      <c r="C60444" t="s">
        <v>41352</v>
      </c>
      <c r="D60444" t="s">
        <v>143692</v>
      </c>
      <c r="E60444" t="s">
        <v>273392</v>
      </c>
    </row>
    <row r="60445" spans="1:5" x14ac:dyDescent="0.3">
      <c r="A60445">
        <v>0</v>
      </c>
      <c r="B60445">
        <v>2323175613</v>
      </c>
      <c r="C60445" t="s">
        <v>41353</v>
      </c>
      <c r="D60445" t="s">
        <v>115168</v>
      </c>
      <c r="E60445" t="s">
        <v>273393</v>
      </c>
    </row>
    <row r="60446" spans="1:5" x14ac:dyDescent="0.3">
      <c r="A60446">
        <v>0</v>
      </c>
      <c r="B60446">
        <v>2323175760</v>
      </c>
      <c r="C60446" t="s">
        <v>41354</v>
      </c>
      <c r="D60446" t="s">
        <v>143693</v>
      </c>
      <c r="E60446" t="s">
        <v>273394</v>
      </c>
    </row>
    <row r="60447" spans="1:5" x14ac:dyDescent="0.3">
      <c r="A60447">
        <v>0</v>
      </c>
      <c r="B60447">
        <v>2323176224</v>
      </c>
      <c r="C60447" t="s">
        <v>41355</v>
      </c>
      <c r="D60447" t="s">
        <v>143694</v>
      </c>
      <c r="E60447" t="s">
        <v>273395</v>
      </c>
    </row>
    <row r="60448" spans="1:5" x14ac:dyDescent="0.3">
      <c r="A60448">
        <v>0</v>
      </c>
      <c r="B60448">
        <v>2323176344</v>
      </c>
      <c r="C60448" t="s">
        <v>41356</v>
      </c>
      <c r="D60448" t="s">
        <v>96910</v>
      </c>
      <c r="E60448" t="s">
        <v>273396</v>
      </c>
    </row>
    <row r="60449" spans="1:5" x14ac:dyDescent="0.3">
      <c r="A60449">
        <v>0</v>
      </c>
      <c r="B60449">
        <v>2323177255</v>
      </c>
      <c r="C60449" t="s">
        <v>41357</v>
      </c>
      <c r="D60449" t="s">
        <v>143695</v>
      </c>
      <c r="E60449" t="s">
        <v>273397</v>
      </c>
    </row>
    <row r="60450" spans="1:5" x14ac:dyDescent="0.3">
      <c r="A60450">
        <v>0</v>
      </c>
      <c r="B60450">
        <v>2323177426</v>
      </c>
      <c r="C60450" t="s">
        <v>41358</v>
      </c>
      <c r="D60450" t="s">
        <v>143696</v>
      </c>
      <c r="E60450" t="s">
        <v>233389</v>
      </c>
    </row>
    <row r="60451" spans="1:5" x14ac:dyDescent="0.3">
      <c r="A60451">
        <v>0</v>
      </c>
      <c r="B60451">
        <v>2323177798</v>
      </c>
      <c r="C60451" t="s">
        <v>41359</v>
      </c>
      <c r="D60451" t="s">
        <v>143697</v>
      </c>
      <c r="E60451" t="s">
        <v>273398</v>
      </c>
    </row>
    <row r="60452" spans="1:5" x14ac:dyDescent="0.3">
      <c r="A60452">
        <v>0</v>
      </c>
      <c r="B60452">
        <v>2323177849</v>
      </c>
      <c r="C60452" t="s">
        <v>41360</v>
      </c>
      <c r="D60452" t="s">
        <v>143698</v>
      </c>
      <c r="E60452" t="s">
        <v>273399</v>
      </c>
    </row>
    <row r="60453" spans="1:5" x14ac:dyDescent="0.3">
      <c r="A60453">
        <v>0</v>
      </c>
      <c r="B60453">
        <v>2323177934</v>
      </c>
      <c r="C60453" t="s">
        <v>41361</v>
      </c>
      <c r="D60453" t="s">
        <v>143699</v>
      </c>
      <c r="E60453" t="s">
        <v>273400</v>
      </c>
    </row>
    <row r="60454" spans="1:5" x14ac:dyDescent="0.3">
      <c r="A60454">
        <v>0</v>
      </c>
      <c r="B60454">
        <v>2323178072</v>
      </c>
      <c r="C60454" t="s">
        <v>41362</v>
      </c>
      <c r="D60454" t="s">
        <v>143700</v>
      </c>
      <c r="E60454" t="s">
        <v>273401</v>
      </c>
    </row>
    <row r="60455" spans="1:5" x14ac:dyDescent="0.3">
      <c r="A60455">
        <v>0</v>
      </c>
      <c r="B60455">
        <v>2323178224</v>
      </c>
      <c r="C60455" t="s">
        <v>41363</v>
      </c>
      <c r="D60455" t="s">
        <v>143701</v>
      </c>
      <c r="E60455" t="s">
        <v>273402</v>
      </c>
    </row>
    <row r="60456" spans="1:5" x14ac:dyDescent="0.3">
      <c r="A60456">
        <v>0</v>
      </c>
      <c r="B60456">
        <v>2323178343</v>
      </c>
      <c r="C60456" t="s">
        <v>41363</v>
      </c>
      <c r="D60456" t="s">
        <v>143702</v>
      </c>
      <c r="E60456" t="s">
        <v>273403</v>
      </c>
    </row>
    <row r="60457" spans="1:5" x14ac:dyDescent="0.3">
      <c r="A60457">
        <v>0</v>
      </c>
      <c r="B60457">
        <v>2323178504</v>
      </c>
      <c r="C60457" t="s">
        <v>41364</v>
      </c>
      <c r="D60457" t="s">
        <v>143703</v>
      </c>
      <c r="E60457" t="s">
        <v>273404</v>
      </c>
    </row>
    <row r="60458" spans="1:5" x14ac:dyDescent="0.3">
      <c r="A60458">
        <v>0</v>
      </c>
      <c r="B60458">
        <v>2323179597</v>
      </c>
      <c r="C60458" t="s">
        <v>41365</v>
      </c>
      <c r="D60458" t="s">
        <v>143704</v>
      </c>
      <c r="E60458" t="s">
        <v>273405</v>
      </c>
    </row>
    <row r="60459" spans="1:5" x14ac:dyDescent="0.3">
      <c r="A60459">
        <v>0</v>
      </c>
      <c r="B60459">
        <v>2323179790</v>
      </c>
      <c r="C60459" t="s">
        <v>41366</v>
      </c>
      <c r="D60459" t="s">
        <v>103775</v>
      </c>
      <c r="E60459" t="s">
        <v>273406</v>
      </c>
    </row>
    <row r="60460" spans="1:5" x14ac:dyDescent="0.3">
      <c r="A60460">
        <v>0</v>
      </c>
      <c r="B60460">
        <v>2323180179</v>
      </c>
      <c r="C60460" t="s">
        <v>41367</v>
      </c>
      <c r="D60460" t="s">
        <v>143705</v>
      </c>
      <c r="E60460" t="s">
        <v>273407</v>
      </c>
    </row>
    <row r="60461" spans="1:5" x14ac:dyDescent="0.3">
      <c r="A60461">
        <v>0</v>
      </c>
      <c r="B60461">
        <v>2323180326</v>
      </c>
      <c r="C60461" t="s">
        <v>41368</v>
      </c>
      <c r="D60461" t="s">
        <v>143706</v>
      </c>
      <c r="E60461" t="s">
        <v>273408</v>
      </c>
    </row>
    <row r="60462" spans="1:5" x14ac:dyDescent="0.3">
      <c r="A60462">
        <v>0</v>
      </c>
      <c r="B60462">
        <v>2323180428</v>
      </c>
      <c r="C60462" t="s">
        <v>41369</v>
      </c>
      <c r="D60462" t="s">
        <v>143707</v>
      </c>
      <c r="E60462" t="s">
        <v>273409</v>
      </c>
    </row>
    <row r="60463" spans="1:5" x14ac:dyDescent="0.3">
      <c r="A60463">
        <v>0</v>
      </c>
      <c r="B60463">
        <v>2323180461</v>
      </c>
      <c r="C60463" t="s">
        <v>41369</v>
      </c>
      <c r="D60463" t="s">
        <v>143708</v>
      </c>
      <c r="E60463" t="s">
        <v>273410</v>
      </c>
    </row>
    <row r="60464" spans="1:5" x14ac:dyDescent="0.3">
      <c r="A60464">
        <v>0</v>
      </c>
      <c r="B60464">
        <v>2323180957</v>
      </c>
      <c r="C60464" t="s">
        <v>41370</v>
      </c>
      <c r="D60464" t="s">
        <v>132893</v>
      </c>
      <c r="E60464" t="s">
        <v>273411</v>
      </c>
    </row>
    <row r="60465" spans="1:5" x14ac:dyDescent="0.3">
      <c r="A60465">
        <v>0</v>
      </c>
      <c r="B60465">
        <v>2323181173</v>
      </c>
      <c r="C60465" t="s">
        <v>41371</v>
      </c>
      <c r="D60465" t="s">
        <v>101364</v>
      </c>
      <c r="E60465" t="s">
        <v>273412</v>
      </c>
    </row>
    <row r="60466" spans="1:5" x14ac:dyDescent="0.3">
      <c r="A60466">
        <v>0</v>
      </c>
      <c r="B60466">
        <v>2323181324</v>
      </c>
      <c r="C60466" t="s">
        <v>41372</v>
      </c>
      <c r="D60466" t="s">
        <v>141964</v>
      </c>
      <c r="E60466" t="s">
        <v>273413</v>
      </c>
    </row>
    <row r="60467" spans="1:5" x14ac:dyDescent="0.3">
      <c r="A60467">
        <v>0</v>
      </c>
      <c r="B60467">
        <v>2323181366</v>
      </c>
      <c r="C60467" t="s">
        <v>41372</v>
      </c>
      <c r="D60467" t="s">
        <v>143709</v>
      </c>
      <c r="E60467" t="s">
        <v>273414</v>
      </c>
    </row>
    <row r="60468" spans="1:5" x14ac:dyDescent="0.3">
      <c r="A60468">
        <v>0</v>
      </c>
      <c r="B60468">
        <v>2323181395</v>
      </c>
      <c r="C60468" t="s">
        <v>41372</v>
      </c>
      <c r="D60468" t="s">
        <v>143710</v>
      </c>
      <c r="E60468" t="s">
        <v>273415</v>
      </c>
    </row>
    <row r="60469" spans="1:5" x14ac:dyDescent="0.3">
      <c r="A60469">
        <v>0</v>
      </c>
      <c r="B60469">
        <v>2323181452</v>
      </c>
      <c r="C60469" t="s">
        <v>41372</v>
      </c>
      <c r="D60469" t="s">
        <v>113061</v>
      </c>
      <c r="E60469" t="s">
        <v>273416</v>
      </c>
    </row>
    <row r="60470" spans="1:5" x14ac:dyDescent="0.3">
      <c r="A60470">
        <v>0</v>
      </c>
      <c r="B60470">
        <v>2323181798</v>
      </c>
      <c r="C60470" t="s">
        <v>41373</v>
      </c>
      <c r="D60470" t="s">
        <v>143711</v>
      </c>
      <c r="E60470" t="s">
        <v>273417</v>
      </c>
    </row>
    <row r="60471" spans="1:5" x14ac:dyDescent="0.3">
      <c r="A60471">
        <v>0</v>
      </c>
      <c r="B60471">
        <v>2323182171</v>
      </c>
      <c r="C60471" t="s">
        <v>41374</v>
      </c>
      <c r="D60471" t="s">
        <v>134245</v>
      </c>
      <c r="E60471" t="s">
        <v>273418</v>
      </c>
    </row>
    <row r="60472" spans="1:5" x14ac:dyDescent="0.3">
      <c r="A60472">
        <v>0</v>
      </c>
      <c r="B60472">
        <v>2323182951</v>
      </c>
      <c r="C60472" t="s">
        <v>41375</v>
      </c>
      <c r="D60472" t="s">
        <v>143712</v>
      </c>
      <c r="E60472" t="s">
        <v>273419</v>
      </c>
    </row>
    <row r="60473" spans="1:5" x14ac:dyDescent="0.3">
      <c r="A60473">
        <v>0</v>
      </c>
      <c r="B60473">
        <v>2323183049</v>
      </c>
      <c r="C60473" t="s">
        <v>41375</v>
      </c>
      <c r="D60473" t="s">
        <v>143713</v>
      </c>
      <c r="E60473" t="s">
        <v>273420</v>
      </c>
    </row>
    <row r="60474" spans="1:5" x14ac:dyDescent="0.3">
      <c r="A60474">
        <v>0</v>
      </c>
      <c r="B60474">
        <v>2323183919</v>
      </c>
      <c r="C60474" t="s">
        <v>41376</v>
      </c>
      <c r="D60474" t="s">
        <v>143714</v>
      </c>
      <c r="E60474" t="s">
        <v>273421</v>
      </c>
    </row>
    <row r="60475" spans="1:5" x14ac:dyDescent="0.3">
      <c r="A60475">
        <v>0</v>
      </c>
      <c r="B60475">
        <v>2323183963</v>
      </c>
      <c r="C60475" t="s">
        <v>41376</v>
      </c>
      <c r="D60475" t="s">
        <v>143715</v>
      </c>
      <c r="E60475" t="s">
        <v>273422</v>
      </c>
    </row>
    <row r="60476" spans="1:5" x14ac:dyDescent="0.3">
      <c r="A60476">
        <v>0</v>
      </c>
      <c r="B60476">
        <v>2323184016</v>
      </c>
      <c r="C60476" t="s">
        <v>41376</v>
      </c>
      <c r="D60476" t="s">
        <v>143716</v>
      </c>
      <c r="E60476" t="s">
        <v>273423</v>
      </c>
    </row>
    <row r="60477" spans="1:5" x14ac:dyDescent="0.3">
      <c r="A60477">
        <v>0</v>
      </c>
      <c r="B60477">
        <v>2323184131</v>
      </c>
      <c r="C60477" t="s">
        <v>41377</v>
      </c>
      <c r="D60477" t="s">
        <v>143717</v>
      </c>
      <c r="E60477" t="s">
        <v>273424</v>
      </c>
    </row>
    <row r="60478" spans="1:5" x14ac:dyDescent="0.3">
      <c r="A60478">
        <v>0</v>
      </c>
      <c r="B60478">
        <v>2323184394</v>
      </c>
      <c r="C60478" t="s">
        <v>41378</v>
      </c>
      <c r="D60478" t="s">
        <v>98002</v>
      </c>
      <c r="E60478" t="s">
        <v>273425</v>
      </c>
    </row>
    <row r="60479" spans="1:5" x14ac:dyDescent="0.3">
      <c r="A60479">
        <v>0</v>
      </c>
      <c r="B60479">
        <v>2323185179</v>
      </c>
      <c r="C60479" t="s">
        <v>41379</v>
      </c>
      <c r="D60479" t="s">
        <v>143718</v>
      </c>
      <c r="E60479" t="s">
        <v>273426</v>
      </c>
    </row>
    <row r="60480" spans="1:5" x14ac:dyDescent="0.3">
      <c r="A60480">
        <v>0</v>
      </c>
      <c r="B60480">
        <v>2323185557</v>
      </c>
      <c r="C60480" t="s">
        <v>41380</v>
      </c>
      <c r="D60480" t="s">
        <v>101591</v>
      </c>
      <c r="E60480" t="s">
        <v>273427</v>
      </c>
    </row>
    <row r="60481" spans="1:5" x14ac:dyDescent="0.3">
      <c r="A60481">
        <v>0</v>
      </c>
      <c r="B60481">
        <v>2323185798</v>
      </c>
      <c r="C60481" t="s">
        <v>41381</v>
      </c>
      <c r="D60481" t="s">
        <v>143719</v>
      </c>
      <c r="E60481" t="s">
        <v>273428</v>
      </c>
    </row>
    <row r="60482" spans="1:5" x14ac:dyDescent="0.3">
      <c r="A60482">
        <v>0</v>
      </c>
      <c r="B60482">
        <v>2323186184</v>
      </c>
      <c r="C60482" t="s">
        <v>41382</v>
      </c>
      <c r="D60482" t="s">
        <v>143720</v>
      </c>
      <c r="E60482" t="s">
        <v>273429</v>
      </c>
    </row>
    <row r="60483" spans="1:5" x14ac:dyDescent="0.3">
      <c r="A60483">
        <v>0</v>
      </c>
      <c r="B60483">
        <v>2323186225</v>
      </c>
      <c r="C60483" t="s">
        <v>41383</v>
      </c>
      <c r="D60483" t="s">
        <v>143721</v>
      </c>
      <c r="E60483" t="s">
        <v>273430</v>
      </c>
    </row>
    <row r="60484" spans="1:5" x14ac:dyDescent="0.3">
      <c r="A60484">
        <v>0</v>
      </c>
      <c r="B60484">
        <v>2323186245</v>
      </c>
      <c r="C60484" t="s">
        <v>41383</v>
      </c>
      <c r="D60484" t="s">
        <v>125377</v>
      </c>
      <c r="E60484" t="s">
        <v>273431</v>
      </c>
    </row>
    <row r="60485" spans="1:5" x14ac:dyDescent="0.3">
      <c r="A60485">
        <v>0</v>
      </c>
      <c r="B60485">
        <v>2323186302</v>
      </c>
      <c r="C60485" t="s">
        <v>41383</v>
      </c>
      <c r="D60485" t="s">
        <v>143722</v>
      </c>
      <c r="E60485" t="s">
        <v>273432</v>
      </c>
    </row>
    <row r="60486" spans="1:5" x14ac:dyDescent="0.3">
      <c r="A60486">
        <v>0</v>
      </c>
      <c r="B60486">
        <v>2323186481</v>
      </c>
      <c r="C60486" t="s">
        <v>41384</v>
      </c>
      <c r="D60486" t="s">
        <v>143723</v>
      </c>
      <c r="E60486" t="s">
        <v>273433</v>
      </c>
    </row>
    <row r="60487" spans="1:5" x14ac:dyDescent="0.3">
      <c r="A60487">
        <v>0</v>
      </c>
      <c r="B60487">
        <v>2323186598</v>
      </c>
      <c r="C60487" t="s">
        <v>41384</v>
      </c>
      <c r="D60487" t="s">
        <v>143724</v>
      </c>
      <c r="E60487" t="s">
        <v>273434</v>
      </c>
    </row>
    <row r="60488" spans="1:5" x14ac:dyDescent="0.3">
      <c r="A60488">
        <v>0</v>
      </c>
      <c r="B60488">
        <v>2323187095</v>
      </c>
      <c r="C60488" t="s">
        <v>41385</v>
      </c>
      <c r="D60488" t="s">
        <v>143725</v>
      </c>
      <c r="E60488" t="s">
        <v>273435</v>
      </c>
    </row>
    <row r="60489" spans="1:5" x14ac:dyDescent="0.3">
      <c r="A60489">
        <v>0</v>
      </c>
      <c r="B60489">
        <v>2323187365</v>
      </c>
      <c r="C60489" t="s">
        <v>41386</v>
      </c>
      <c r="D60489" t="s">
        <v>143726</v>
      </c>
      <c r="E60489" t="s">
        <v>273436</v>
      </c>
    </row>
    <row r="60490" spans="1:5" x14ac:dyDescent="0.3">
      <c r="A60490">
        <v>0</v>
      </c>
      <c r="B60490">
        <v>2323187390</v>
      </c>
      <c r="C60490" t="s">
        <v>41387</v>
      </c>
      <c r="D60490" t="s">
        <v>143727</v>
      </c>
      <c r="E60490" t="s">
        <v>273437</v>
      </c>
    </row>
    <row r="60491" spans="1:5" x14ac:dyDescent="0.3">
      <c r="A60491">
        <v>0</v>
      </c>
      <c r="B60491">
        <v>2323187468</v>
      </c>
      <c r="C60491" t="s">
        <v>41387</v>
      </c>
      <c r="D60491" t="s">
        <v>133134</v>
      </c>
      <c r="E60491" t="s">
        <v>273438</v>
      </c>
    </row>
    <row r="60492" spans="1:5" x14ac:dyDescent="0.3">
      <c r="A60492">
        <v>0</v>
      </c>
      <c r="B60492">
        <v>2323187913</v>
      </c>
      <c r="C60492" t="s">
        <v>41388</v>
      </c>
      <c r="D60492" t="s">
        <v>143728</v>
      </c>
      <c r="E60492" t="s">
        <v>273439</v>
      </c>
    </row>
    <row r="60493" spans="1:5" x14ac:dyDescent="0.3">
      <c r="A60493">
        <v>0</v>
      </c>
      <c r="B60493">
        <v>2323188471</v>
      </c>
      <c r="C60493" t="s">
        <v>41389</v>
      </c>
      <c r="D60493" t="s">
        <v>103095</v>
      </c>
      <c r="E60493" t="s">
        <v>273440</v>
      </c>
    </row>
    <row r="60494" spans="1:5" x14ac:dyDescent="0.3">
      <c r="A60494">
        <v>0</v>
      </c>
      <c r="B60494">
        <v>2323188722</v>
      </c>
      <c r="C60494" t="s">
        <v>41390</v>
      </c>
      <c r="D60494" t="s">
        <v>143729</v>
      </c>
      <c r="E60494" t="s">
        <v>273441</v>
      </c>
    </row>
    <row r="60495" spans="1:5" x14ac:dyDescent="0.3">
      <c r="A60495">
        <v>0</v>
      </c>
      <c r="B60495">
        <v>2323188789</v>
      </c>
      <c r="C60495" t="s">
        <v>41391</v>
      </c>
      <c r="D60495" t="s">
        <v>109500</v>
      </c>
      <c r="E60495" t="s">
        <v>273442</v>
      </c>
    </row>
    <row r="60496" spans="1:5" x14ac:dyDescent="0.3">
      <c r="A60496">
        <v>0</v>
      </c>
      <c r="B60496">
        <v>2323188839</v>
      </c>
      <c r="C60496" t="s">
        <v>41391</v>
      </c>
      <c r="D60496" t="s">
        <v>143730</v>
      </c>
      <c r="E60496" t="s">
        <v>273443</v>
      </c>
    </row>
    <row r="60497" spans="1:5" x14ac:dyDescent="0.3">
      <c r="A60497">
        <v>0</v>
      </c>
      <c r="B60497">
        <v>2323188927</v>
      </c>
      <c r="C60497" t="s">
        <v>41392</v>
      </c>
      <c r="D60497" t="s">
        <v>143731</v>
      </c>
      <c r="E60497" t="s">
        <v>273444</v>
      </c>
    </row>
    <row r="60498" spans="1:5" x14ac:dyDescent="0.3">
      <c r="A60498">
        <v>0</v>
      </c>
      <c r="B60498">
        <v>2323188972</v>
      </c>
      <c r="C60498" t="s">
        <v>41392</v>
      </c>
      <c r="D60498" t="s">
        <v>143732</v>
      </c>
      <c r="E60498" t="s">
        <v>273445</v>
      </c>
    </row>
    <row r="60499" spans="1:5" x14ac:dyDescent="0.3">
      <c r="A60499">
        <v>0</v>
      </c>
      <c r="B60499">
        <v>2323189013</v>
      </c>
      <c r="C60499" t="s">
        <v>41392</v>
      </c>
      <c r="D60499" t="s">
        <v>143733</v>
      </c>
      <c r="E60499" t="s">
        <v>273446</v>
      </c>
    </row>
    <row r="60500" spans="1:5" x14ac:dyDescent="0.3">
      <c r="A60500">
        <v>0</v>
      </c>
      <c r="B60500">
        <v>2323189231</v>
      </c>
      <c r="C60500" t="s">
        <v>41393</v>
      </c>
      <c r="D60500" t="s">
        <v>111440</v>
      </c>
      <c r="E60500" t="s">
        <v>273447</v>
      </c>
    </row>
    <row r="60501" spans="1:5" x14ac:dyDescent="0.3">
      <c r="A60501">
        <v>0</v>
      </c>
      <c r="B60501">
        <v>2323189263</v>
      </c>
      <c r="C60501" t="s">
        <v>41393</v>
      </c>
      <c r="D60501" t="s">
        <v>143734</v>
      </c>
      <c r="E60501" t="s">
        <v>273448</v>
      </c>
    </row>
    <row r="60502" spans="1:5" x14ac:dyDescent="0.3">
      <c r="A60502">
        <v>0</v>
      </c>
      <c r="B60502">
        <v>2323189727</v>
      </c>
      <c r="C60502" t="s">
        <v>41394</v>
      </c>
      <c r="D60502" t="s">
        <v>143735</v>
      </c>
      <c r="E60502" t="s">
        <v>273449</v>
      </c>
    </row>
    <row r="60503" spans="1:5" x14ac:dyDescent="0.3">
      <c r="A60503">
        <v>0</v>
      </c>
      <c r="B60503">
        <v>2323189747</v>
      </c>
      <c r="C60503" t="s">
        <v>41394</v>
      </c>
      <c r="D60503" t="s">
        <v>100925</v>
      </c>
      <c r="E60503" t="s">
        <v>273450</v>
      </c>
    </row>
    <row r="60504" spans="1:5" x14ac:dyDescent="0.3">
      <c r="A60504">
        <v>0</v>
      </c>
      <c r="B60504">
        <v>2323190035</v>
      </c>
      <c r="C60504" t="s">
        <v>41395</v>
      </c>
      <c r="D60504" t="s">
        <v>141514</v>
      </c>
      <c r="E60504" t="s">
        <v>273451</v>
      </c>
    </row>
    <row r="60505" spans="1:5" x14ac:dyDescent="0.3">
      <c r="A60505">
        <v>0</v>
      </c>
      <c r="B60505">
        <v>2323190718</v>
      </c>
      <c r="C60505" t="s">
        <v>41396</v>
      </c>
      <c r="D60505" t="s">
        <v>143736</v>
      </c>
      <c r="E60505" t="s">
        <v>273452</v>
      </c>
    </row>
    <row r="60506" spans="1:5" x14ac:dyDescent="0.3">
      <c r="A60506">
        <v>0</v>
      </c>
      <c r="B60506">
        <v>2323190798</v>
      </c>
      <c r="C60506" t="s">
        <v>41397</v>
      </c>
      <c r="D60506" t="s">
        <v>143737</v>
      </c>
      <c r="E60506" t="s">
        <v>273453</v>
      </c>
    </row>
    <row r="60507" spans="1:5" x14ac:dyDescent="0.3">
      <c r="A60507">
        <v>0</v>
      </c>
      <c r="B60507">
        <v>2323191477</v>
      </c>
      <c r="C60507" t="s">
        <v>41398</v>
      </c>
      <c r="D60507" t="s">
        <v>101855</v>
      </c>
      <c r="E60507" t="s">
        <v>273454</v>
      </c>
    </row>
    <row r="60508" spans="1:5" x14ac:dyDescent="0.3">
      <c r="A60508">
        <v>0</v>
      </c>
      <c r="B60508">
        <v>2323191518</v>
      </c>
      <c r="C60508" t="s">
        <v>41398</v>
      </c>
      <c r="D60508" t="s">
        <v>101626</v>
      </c>
      <c r="E60508" t="s">
        <v>273455</v>
      </c>
    </row>
    <row r="60509" spans="1:5" x14ac:dyDescent="0.3">
      <c r="A60509">
        <v>0</v>
      </c>
      <c r="B60509">
        <v>2323191767</v>
      </c>
      <c r="C60509" t="s">
        <v>41399</v>
      </c>
      <c r="D60509" t="s">
        <v>143738</v>
      </c>
      <c r="E60509" t="s">
        <v>273456</v>
      </c>
    </row>
    <row r="60510" spans="1:5" x14ac:dyDescent="0.3">
      <c r="A60510">
        <v>0</v>
      </c>
      <c r="B60510">
        <v>2323191909</v>
      </c>
      <c r="C60510" t="s">
        <v>41400</v>
      </c>
      <c r="D60510" t="s">
        <v>143739</v>
      </c>
      <c r="E60510" t="s">
        <v>273457</v>
      </c>
    </row>
    <row r="60511" spans="1:5" x14ac:dyDescent="0.3">
      <c r="A60511">
        <v>0</v>
      </c>
      <c r="B60511">
        <v>2323192076</v>
      </c>
      <c r="C60511" t="s">
        <v>41401</v>
      </c>
      <c r="D60511" t="s">
        <v>143740</v>
      </c>
      <c r="E60511" t="s">
        <v>273458</v>
      </c>
    </row>
    <row r="60512" spans="1:5" x14ac:dyDescent="0.3">
      <c r="A60512">
        <v>0</v>
      </c>
      <c r="B60512">
        <v>2323192338</v>
      </c>
      <c r="C60512" t="s">
        <v>41402</v>
      </c>
      <c r="D60512" t="s">
        <v>143741</v>
      </c>
      <c r="E60512" t="s">
        <v>273459</v>
      </c>
    </row>
    <row r="60513" spans="1:5" x14ac:dyDescent="0.3">
      <c r="A60513">
        <v>0</v>
      </c>
      <c r="B60513">
        <v>2323192422</v>
      </c>
      <c r="C60513" t="s">
        <v>41402</v>
      </c>
      <c r="D60513" t="s">
        <v>143742</v>
      </c>
      <c r="E60513" t="s">
        <v>273460</v>
      </c>
    </row>
    <row r="60514" spans="1:5" x14ac:dyDescent="0.3">
      <c r="A60514">
        <v>0</v>
      </c>
      <c r="B60514">
        <v>2323192732</v>
      </c>
      <c r="C60514" t="s">
        <v>41403</v>
      </c>
      <c r="D60514" t="s">
        <v>143743</v>
      </c>
      <c r="E60514" t="s">
        <v>273461</v>
      </c>
    </row>
    <row r="60515" spans="1:5" x14ac:dyDescent="0.3">
      <c r="A60515">
        <v>0</v>
      </c>
      <c r="B60515">
        <v>2323192762</v>
      </c>
      <c r="C60515" t="s">
        <v>41403</v>
      </c>
      <c r="D60515" t="s">
        <v>143744</v>
      </c>
      <c r="E60515" t="s">
        <v>273462</v>
      </c>
    </row>
    <row r="60516" spans="1:5" x14ac:dyDescent="0.3">
      <c r="A60516">
        <v>0</v>
      </c>
      <c r="B60516">
        <v>2323193058</v>
      </c>
      <c r="C60516" t="s">
        <v>41404</v>
      </c>
      <c r="D60516" t="s">
        <v>143745</v>
      </c>
      <c r="E60516" t="s">
        <v>273463</v>
      </c>
    </row>
    <row r="60517" spans="1:5" x14ac:dyDescent="0.3">
      <c r="A60517">
        <v>0</v>
      </c>
      <c r="B60517">
        <v>2323193184</v>
      </c>
      <c r="C60517" t="s">
        <v>41405</v>
      </c>
      <c r="D60517" t="s">
        <v>143746</v>
      </c>
      <c r="E60517" t="s">
        <v>273464</v>
      </c>
    </row>
    <row r="60518" spans="1:5" x14ac:dyDescent="0.3">
      <c r="A60518">
        <v>0</v>
      </c>
      <c r="B60518">
        <v>2323193439</v>
      </c>
      <c r="C60518" t="s">
        <v>41406</v>
      </c>
      <c r="D60518" t="s">
        <v>143747</v>
      </c>
      <c r="E60518" t="s">
        <v>273465</v>
      </c>
    </row>
    <row r="60519" spans="1:5" x14ac:dyDescent="0.3">
      <c r="A60519">
        <v>0</v>
      </c>
      <c r="B60519">
        <v>2323193781</v>
      </c>
      <c r="C60519" t="s">
        <v>41407</v>
      </c>
      <c r="D60519" t="s">
        <v>143748</v>
      </c>
      <c r="E60519" t="s">
        <v>273466</v>
      </c>
    </row>
    <row r="60520" spans="1:5" x14ac:dyDescent="0.3">
      <c r="A60520">
        <v>0</v>
      </c>
      <c r="B60520">
        <v>2323194030</v>
      </c>
      <c r="C60520" t="s">
        <v>41408</v>
      </c>
      <c r="D60520" t="s">
        <v>143199</v>
      </c>
      <c r="E60520" t="s">
        <v>273467</v>
      </c>
    </row>
    <row r="60521" spans="1:5" x14ac:dyDescent="0.3">
      <c r="A60521">
        <v>0</v>
      </c>
      <c r="B60521">
        <v>2323194353</v>
      </c>
      <c r="C60521" t="s">
        <v>41409</v>
      </c>
      <c r="D60521" t="s">
        <v>100731</v>
      </c>
      <c r="E60521" t="s">
        <v>273468</v>
      </c>
    </row>
    <row r="60522" spans="1:5" x14ac:dyDescent="0.3">
      <c r="A60522">
        <v>0</v>
      </c>
      <c r="B60522">
        <v>2323195040</v>
      </c>
      <c r="C60522" t="s">
        <v>41410</v>
      </c>
      <c r="D60522" t="s">
        <v>137288</v>
      </c>
      <c r="E60522" t="s">
        <v>273469</v>
      </c>
    </row>
    <row r="60523" spans="1:5" x14ac:dyDescent="0.3">
      <c r="A60523">
        <v>0</v>
      </c>
      <c r="B60523">
        <v>2323195389</v>
      </c>
      <c r="C60523" t="s">
        <v>41411</v>
      </c>
      <c r="D60523" t="s">
        <v>143749</v>
      </c>
      <c r="E60523" t="s">
        <v>273470</v>
      </c>
    </row>
    <row r="60524" spans="1:5" x14ac:dyDescent="0.3">
      <c r="A60524">
        <v>0</v>
      </c>
      <c r="B60524">
        <v>2323195800</v>
      </c>
      <c r="C60524" t="s">
        <v>41412</v>
      </c>
      <c r="D60524" t="s">
        <v>143750</v>
      </c>
      <c r="E60524" t="s">
        <v>273471</v>
      </c>
    </row>
    <row r="60525" spans="1:5" x14ac:dyDescent="0.3">
      <c r="A60525">
        <v>0</v>
      </c>
      <c r="B60525">
        <v>2323196126</v>
      </c>
      <c r="C60525" t="s">
        <v>41413</v>
      </c>
      <c r="D60525" t="s">
        <v>143751</v>
      </c>
      <c r="E60525" t="s">
        <v>273472</v>
      </c>
    </row>
    <row r="60526" spans="1:5" x14ac:dyDescent="0.3">
      <c r="A60526">
        <v>0</v>
      </c>
      <c r="B60526">
        <v>2323196295</v>
      </c>
      <c r="C60526" t="s">
        <v>41414</v>
      </c>
      <c r="D60526" t="s">
        <v>143752</v>
      </c>
      <c r="E60526" t="s">
        <v>273473</v>
      </c>
    </row>
    <row r="60527" spans="1:5" x14ac:dyDescent="0.3">
      <c r="A60527">
        <v>0</v>
      </c>
      <c r="B60527">
        <v>2323196679</v>
      </c>
      <c r="C60527" t="s">
        <v>41415</v>
      </c>
      <c r="D60527" t="s">
        <v>143753</v>
      </c>
      <c r="E60527" t="s">
        <v>231794</v>
      </c>
    </row>
    <row r="60528" spans="1:5" x14ac:dyDescent="0.3">
      <c r="A60528">
        <v>0</v>
      </c>
      <c r="B60528">
        <v>2323196692</v>
      </c>
      <c r="C60528" t="s">
        <v>41415</v>
      </c>
      <c r="D60528" t="s">
        <v>143754</v>
      </c>
      <c r="E60528" t="s">
        <v>273474</v>
      </c>
    </row>
    <row r="60529" spans="1:5" x14ac:dyDescent="0.3">
      <c r="A60529">
        <v>0</v>
      </c>
      <c r="B60529">
        <v>2323196870</v>
      </c>
      <c r="C60529" t="s">
        <v>41416</v>
      </c>
      <c r="D60529" t="s">
        <v>143755</v>
      </c>
      <c r="E60529" t="s">
        <v>273475</v>
      </c>
    </row>
    <row r="60530" spans="1:5" x14ac:dyDescent="0.3">
      <c r="A60530">
        <v>0</v>
      </c>
      <c r="B60530">
        <v>2323196933</v>
      </c>
      <c r="C60530" t="s">
        <v>41417</v>
      </c>
      <c r="D60530" t="s">
        <v>143756</v>
      </c>
      <c r="E60530" t="s">
        <v>273476</v>
      </c>
    </row>
    <row r="60531" spans="1:5" x14ac:dyDescent="0.3">
      <c r="A60531">
        <v>0</v>
      </c>
      <c r="B60531">
        <v>2323197108</v>
      </c>
      <c r="C60531" t="s">
        <v>41418</v>
      </c>
      <c r="D60531" t="s">
        <v>143757</v>
      </c>
      <c r="E60531" t="s">
        <v>273477</v>
      </c>
    </row>
    <row r="60532" spans="1:5" x14ac:dyDescent="0.3">
      <c r="A60532">
        <v>0</v>
      </c>
      <c r="B60532">
        <v>2323197168</v>
      </c>
      <c r="C60532" t="s">
        <v>41419</v>
      </c>
      <c r="D60532" t="s">
        <v>143758</v>
      </c>
      <c r="E60532" t="s">
        <v>273478</v>
      </c>
    </row>
    <row r="60533" spans="1:5" x14ac:dyDescent="0.3">
      <c r="A60533">
        <v>0</v>
      </c>
      <c r="B60533">
        <v>2323197774</v>
      </c>
      <c r="C60533" t="s">
        <v>41420</v>
      </c>
      <c r="D60533" t="s">
        <v>109207</v>
      </c>
      <c r="E60533" t="s">
        <v>273479</v>
      </c>
    </row>
    <row r="60534" spans="1:5" x14ac:dyDescent="0.3">
      <c r="A60534">
        <v>0</v>
      </c>
      <c r="B60534">
        <v>2323197830</v>
      </c>
      <c r="C60534" t="s">
        <v>41420</v>
      </c>
      <c r="D60534" t="s">
        <v>116294</v>
      </c>
      <c r="E60534" t="s">
        <v>273480</v>
      </c>
    </row>
    <row r="60535" spans="1:5" x14ac:dyDescent="0.3">
      <c r="A60535">
        <v>0</v>
      </c>
      <c r="B60535">
        <v>2323197989</v>
      </c>
      <c r="C60535" t="s">
        <v>41421</v>
      </c>
      <c r="D60535" t="s">
        <v>95564</v>
      </c>
      <c r="E60535" t="s">
        <v>273481</v>
      </c>
    </row>
    <row r="60536" spans="1:5" x14ac:dyDescent="0.3">
      <c r="A60536">
        <v>0</v>
      </c>
      <c r="B60536">
        <v>2323198069</v>
      </c>
      <c r="C60536" t="s">
        <v>41421</v>
      </c>
      <c r="D60536" t="s">
        <v>131775</v>
      </c>
      <c r="E60536" t="s">
        <v>273482</v>
      </c>
    </row>
    <row r="60537" spans="1:5" x14ac:dyDescent="0.3">
      <c r="A60537">
        <v>0</v>
      </c>
      <c r="B60537">
        <v>2323198078</v>
      </c>
      <c r="C60537" t="s">
        <v>41421</v>
      </c>
      <c r="D60537" t="s">
        <v>143759</v>
      </c>
      <c r="E60537" t="s">
        <v>273483</v>
      </c>
    </row>
    <row r="60538" spans="1:5" x14ac:dyDescent="0.3">
      <c r="A60538">
        <v>0</v>
      </c>
      <c r="B60538">
        <v>2323198415</v>
      </c>
      <c r="C60538" t="s">
        <v>41422</v>
      </c>
      <c r="D60538" t="s">
        <v>143760</v>
      </c>
      <c r="E60538" t="s">
        <v>273484</v>
      </c>
    </row>
    <row r="60539" spans="1:5" x14ac:dyDescent="0.3">
      <c r="A60539">
        <v>0</v>
      </c>
      <c r="B60539">
        <v>2323198744</v>
      </c>
      <c r="C60539" t="s">
        <v>41423</v>
      </c>
      <c r="D60539" t="s">
        <v>143761</v>
      </c>
      <c r="E60539" t="s">
        <v>273485</v>
      </c>
    </row>
    <row r="60540" spans="1:5" x14ac:dyDescent="0.3">
      <c r="A60540">
        <v>0</v>
      </c>
      <c r="B60540">
        <v>2323198806</v>
      </c>
      <c r="C60540" t="s">
        <v>41424</v>
      </c>
      <c r="D60540" t="s">
        <v>128187</v>
      </c>
      <c r="E60540" t="s">
        <v>273486</v>
      </c>
    </row>
    <row r="60541" spans="1:5" x14ac:dyDescent="0.3">
      <c r="A60541">
        <v>0</v>
      </c>
      <c r="B60541">
        <v>2323198923</v>
      </c>
      <c r="C60541" t="s">
        <v>41425</v>
      </c>
      <c r="D60541" t="s">
        <v>143762</v>
      </c>
      <c r="E60541" t="s">
        <v>273487</v>
      </c>
    </row>
    <row r="60542" spans="1:5" x14ac:dyDescent="0.3">
      <c r="A60542">
        <v>0</v>
      </c>
      <c r="B60542">
        <v>2323199327</v>
      </c>
      <c r="C60542" t="s">
        <v>41426</v>
      </c>
      <c r="D60542" t="s">
        <v>143763</v>
      </c>
      <c r="E60542" t="s">
        <v>273488</v>
      </c>
    </row>
    <row r="60543" spans="1:5" x14ac:dyDescent="0.3">
      <c r="A60543">
        <v>0</v>
      </c>
      <c r="B60543">
        <v>2323199724</v>
      </c>
      <c r="C60543" t="s">
        <v>41427</v>
      </c>
      <c r="D60543" t="s">
        <v>128470</v>
      </c>
      <c r="E60543" t="s">
        <v>273489</v>
      </c>
    </row>
    <row r="60544" spans="1:5" x14ac:dyDescent="0.3">
      <c r="A60544">
        <v>0</v>
      </c>
      <c r="B60544">
        <v>2323199954</v>
      </c>
      <c r="C60544" t="s">
        <v>41428</v>
      </c>
      <c r="D60544" t="s">
        <v>143764</v>
      </c>
      <c r="E60544" t="s">
        <v>273490</v>
      </c>
    </row>
    <row r="60545" spans="1:5" x14ac:dyDescent="0.3">
      <c r="A60545">
        <v>0</v>
      </c>
      <c r="B60545">
        <v>2323199981</v>
      </c>
      <c r="C60545" t="s">
        <v>41428</v>
      </c>
      <c r="D60545" t="s">
        <v>143765</v>
      </c>
      <c r="E60545" t="s">
        <v>273491</v>
      </c>
    </row>
    <row r="60546" spans="1:5" x14ac:dyDescent="0.3">
      <c r="A60546">
        <v>0</v>
      </c>
      <c r="B60546">
        <v>2323200010</v>
      </c>
      <c r="C60546" t="s">
        <v>41429</v>
      </c>
      <c r="D60546" t="s">
        <v>143766</v>
      </c>
      <c r="E60546" t="s">
        <v>273492</v>
      </c>
    </row>
    <row r="60547" spans="1:5" x14ac:dyDescent="0.3">
      <c r="A60547">
        <v>0</v>
      </c>
      <c r="B60547">
        <v>2323200927</v>
      </c>
      <c r="C60547" t="s">
        <v>41430</v>
      </c>
      <c r="D60547" t="s">
        <v>143767</v>
      </c>
      <c r="E60547" t="s">
        <v>273493</v>
      </c>
    </row>
    <row r="60548" spans="1:5" x14ac:dyDescent="0.3">
      <c r="A60548">
        <v>0</v>
      </c>
      <c r="B60548">
        <v>2323201191</v>
      </c>
      <c r="C60548" t="s">
        <v>41430</v>
      </c>
      <c r="D60548" t="s">
        <v>134090</v>
      </c>
      <c r="E60548" t="s">
        <v>273494</v>
      </c>
    </row>
    <row r="60549" spans="1:5" x14ac:dyDescent="0.3">
      <c r="A60549">
        <v>0</v>
      </c>
      <c r="B60549">
        <v>2323201315</v>
      </c>
      <c r="C60549" t="s">
        <v>41431</v>
      </c>
      <c r="D60549" t="s">
        <v>115222</v>
      </c>
      <c r="E60549" t="s">
        <v>273495</v>
      </c>
    </row>
    <row r="60550" spans="1:5" x14ac:dyDescent="0.3">
      <c r="A60550">
        <v>0</v>
      </c>
      <c r="B60550">
        <v>2323201613</v>
      </c>
      <c r="C60550" t="s">
        <v>41432</v>
      </c>
      <c r="D60550" t="s">
        <v>143768</v>
      </c>
      <c r="E60550" t="s">
        <v>273496</v>
      </c>
    </row>
    <row r="60551" spans="1:5" x14ac:dyDescent="0.3">
      <c r="A60551">
        <v>0</v>
      </c>
      <c r="B60551">
        <v>2323201721</v>
      </c>
      <c r="C60551" t="s">
        <v>41433</v>
      </c>
      <c r="D60551" t="s">
        <v>143769</v>
      </c>
      <c r="E60551" t="s">
        <v>273497</v>
      </c>
    </row>
    <row r="60552" spans="1:5" x14ac:dyDescent="0.3">
      <c r="A60552">
        <v>0</v>
      </c>
      <c r="B60552">
        <v>2323202383</v>
      </c>
      <c r="C60552" t="s">
        <v>41434</v>
      </c>
      <c r="D60552" t="s">
        <v>143770</v>
      </c>
      <c r="E60552" t="s">
        <v>273498</v>
      </c>
    </row>
    <row r="60553" spans="1:5" x14ac:dyDescent="0.3">
      <c r="A60553">
        <v>0</v>
      </c>
      <c r="B60553">
        <v>2323202399</v>
      </c>
      <c r="C60553" t="s">
        <v>41434</v>
      </c>
      <c r="D60553" t="s">
        <v>143771</v>
      </c>
      <c r="E60553" t="s">
        <v>273499</v>
      </c>
    </row>
    <row r="60554" spans="1:5" x14ac:dyDescent="0.3">
      <c r="A60554">
        <v>0</v>
      </c>
      <c r="B60554">
        <v>2323202618</v>
      </c>
      <c r="C60554" t="s">
        <v>41435</v>
      </c>
      <c r="D60554" t="s">
        <v>138690</v>
      </c>
      <c r="E60554" t="s">
        <v>273500</v>
      </c>
    </row>
    <row r="60555" spans="1:5" x14ac:dyDescent="0.3">
      <c r="A60555">
        <v>0</v>
      </c>
      <c r="B60555">
        <v>2323202831</v>
      </c>
      <c r="C60555" t="s">
        <v>41436</v>
      </c>
      <c r="D60555" t="s">
        <v>102950</v>
      </c>
      <c r="E60555" t="s">
        <v>273501</v>
      </c>
    </row>
    <row r="60556" spans="1:5" x14ac:dyDescent="0.3">
      <c r="A60556">
        <v>0</v>
      </c>
      <c r="B60556">
        <v>2323202954</v>
      </c>
      <c r="C60556" t="s">
        <v>41437</v>
      </c>
      <c r="D60556" t="s">
        <v>143772</v>
      </c>
      <c r="E60556" t="s">
        <v>273502</v>
      </c>
    </row>
    <row r="60557" spans="1:5" x14ac:dyDescent="0.3">
      <c r="A60557">
        <v>0</v>
      </c>
      <c r="B60557">
        <v>2323203123</v>
      </c>
      <c r="C60557" t="s">
        <v>41438</v>
      </c>
      <c r="D60557" t="s">
        <v>107586</v>
      </c>
      <c r="E60557" t="s">
        <v>273503</v>
      </c>
    </row>
    <row r="60558" spans="1:5" x14ac:dyDescent="0.3">
      <c r="A60558">
        <v>0</v>
      </c>
      <c r="B60558">
        <v>2323203150</v>
      </c>
      <c r="C60558" t="s">
        <v>41438</v>
      </c>
      <c r="D60558" t="s">
        <v>143773</v>
      </c>
      <c r="E60558" t="s">
        <v>273504</v>
      </c>
    </row>
    <row r="60559" spans="1:5" x14ac:dyDescent="0.3">
      <c r="A60559">
        <v>0</v>
      </c>
      <c r="B60559">
        <v>2323203197</v>
      </c>
      <c r="C60559" t="s">
        <v>41439</v>
      </c>
      <c r="D60559" t="s">
        <v>143774</v>
      </c>
      <c r="E60559" t="s">
        <v>273505</v>
      </c>
    </row>
    <row r="60560" spans="1:5" x14ac:dyDescent="0.3">
      <c r="A60560">
        <v>0</v>
      </c>
      <c r="B60560">
        <v>2323203295</v>
      </c>
      <c r="C60560" t="s">
        <v>41439</v>
      </c>
      <c r="D60560" t="s">
        <v>143775</v>
      </c>
      <c r="E60560" t="s">
        <v>273506</v>
      </c>
    </row>
    <row r="60561" spans="1:5" x14ac:dyDescent="0.3">
      <c r="A60561">
        <v>0</v>
      </c>
      <c r="B60561">
        <v>2323203803</v>
      </c>
      <c r="C60561" t="s">
        <v>41440</v>
      </c>
      <c r="D60561" t="s">
        <v>143776</v>
      </c>
      <c r="E60561" t="s">
        <v>273507</v>
      </c>
    </row>
    <row r="60562" spans="1:5" x14ac:dyDescent="0.3">
      <c r="A60562">
        <v>0</v>
      </c>
      <c r="B60562">
        <v>2323204142</v>
      </c>
      <c r="C60562" t="s">
        <v>41441</v>
      </c>
      <c r="D60562" t="s">
        <v>103292</v>
      </c>
      <c r="E60562" t="s">
        <v>273508</v>
      </c>
    </row>
    <row r="60563" spans="1:5" x14ac:dyDescent="0.3">
      <c r="A60563">
        <v>0</v>
      </c>
      <c r="B60563">
        <v>2323204353</v>
      </c>
      <c r="C60563" t="s">
        <v>41442</v>
      </c>
      <c r="D60563" t="s">
        <v>143777</v>
      </c>
      <c r="E60563" t="s">
        <v>273509</v>
      </c>
    </row>
    <row r="60564" spans="1:5" x14ac:dyDescent="0.3">
      <c r="A60564">
        <v>0</v>
      </c>
      <c r="B60564">
        <v>2323204486</v>
      </c>
      <c r="C60564" t="s">
        <v>41443</v>
      </c>
      <c r="D60564" t="s">
        <v>143778</v>
      </c>
      <c r="E60564" t="s">
        <v>273510</v>
      </c>
    </row>
    <row r="60565" spans="1:5" x14ac:dyDescent="0.3">
      <c r="A60565">
        <v>0</v>
      </c>
      <c r="B60565">
        <v>2323204876</v>
      </c>
      <c r="C60565" t="s">
        <v>41444</v>
      </c>
      <c r="D60565" t="s">
        <v>143779</v>
      </c>
      <c r="E60565" t="s">
        <v>273511</v>
      </c>
    </row>
    <row r="60566" spans="1:5" x14ac:dyDescent="0.3">
      <c r="A60566">
        <v>0</v>
      </c>
      <c r="B60566">
        <v>2323205023</v>
      </c>
      <c r="C60566" t="s">
        <v>41445</v>
      </c>
      <c r="D60566" t="s">
        <v>143780</v>
      </c>
      <c r="E60566" t="s">
        <v>218077</v>
      </c>
    </row>
    <row r="60567" spans="1:5" x14ac:dyDescent="0.3">
      <c r="A60567">
        <v>0</v>
      </c>
      <c r="B60567">
        <v>2323205183</v>
      </c>
      <c r="C60567" t="s">
        <v>41446</v>
      </c>
      <c r="D60567" t="s">
        <v>142522</v>
      </c>
      <c r="E60567" t="s">
        <v>273512</v>
      </c>
    </row>
    <row r="60568" spans="1:5" x14ac:dyDescent="0.3">
      <c r="A60568">
        <v>0</v>
      </c>
      <c r="B60568">
        <v>2323205208</v>
      </c>
      <c r="C60568" t="s">
        <v>41447</v>
      </c>
      <c r="D60568" t="s">
        <v>143781</v>
      </c>
      <c r="E60568" t="s">
        <v>273513</v>
      </c>
    </row>
    <row r="60569" spans="1:5" x14ac:dyDescent="0.3">
      <c r="A60569">
        <v>0</v>
      </c>
      <c r="B60569">
        <v>2323206228</v>
      </c>
      <c r="C60569" t="s">
        <v>41448</v>
      </c>
      <c r="D60569" t="s">
        <v>143782</v>
      </c>
      <c r="E60569" t="s">
        <v>273514</v>
      </c>
    </row>
    <row r="60570" spans="1:5" x14ac:dyDescent="0.3">
      <c r="A60570">
        <v>0</v>
      </c>
      <c r="B60570">
        <v>2323206456</v>
      </c>
      <c r="C60570" t="s">
        <v>41449</v>
      </c>
      <c r="D60570" t="s">
        <v>143783</v>
      </c>
      <c r="E60570" t="s">
        <v>273515</v>
      </c>
    </row>
    <row r="60571" spans="1:5" x14ac:dyDescent="0.3">
      <c r="A60571">
        <v>0</v>
      </c>
      <c r="B60571">
        <v>2323206805</v>
      </c>
      <c r="C60571" t="s">
        <v>41450</v>
      </c>
      <c r="D60571" t="s">
        <v>143784</v>
      </c>
      <c r="E60571" t="s">
        <v>273516</v>
      </c>
    </row>
    <row r="60572" spans="1:5" x14ac:dyDescent="0.3">
      <c r="A60572">
        <v>0</v>
      </c>
      <c r="B60572">
        <v>2323206984</v>
      </c>
      <c r="C60572" t="s">
        <v>41451</v>
      </c>
      <c r="D60572" t="s">
        <v>143785</v>
      </c>
      <c r="E60572" t="s">
        <v>273517</v>
      </c>
    </row>
    <row r="60573" spans="1:5" x14ac:dyDescent="0.3">
      <c r="A60573">
        <v>0</v>
      </c>
      <c r="B60573">
        <v>2323207106</v>
      </c>
      <c r="C60573" t="s">
        <v>41452</v>
      </c>
      <c r="D60573" t="s">
        <v>102012</v>
      </c>
      <c r="E60573" t="s">
        <v>273518</v>
      </c>
    </row>
    <row r="60574" spans="1:5" x14ac:dyDescent="0.3">
      <c r="A60574">
        <v>0</v>
      </c>
      <c r="B60574">
        <v>2323207452</v>
      </c>
      <c r="C60574" t="s">
        <v>41453</v>
      </c>
      <c r="D60574" t="s">
        <v>114027</v>
      </c>
      <c r="E60574" t="s">
        <v>273519</v>
      </c>
    </row>
    <row r="60575" spans="1:5" x14ac:dyDescent="0.3">
      <c r="A60575">
        <v>0</v>
      </c>
      <c r="B60575">
        <v>2323207615</v>
      </c>
      <c r="C60575" t="s">
        <v>41454</v>
      </c>
      <c r="D60575" t="s">
        <v>143786</v>
      </c>
      <c r="E60575" t="s">
        <v>273520</v>
      </c>
    </row>
    <row r="60576" spans="1:5" x14ac:dyDescent="0.3">
      <c r="A60576">
        <v>0</v>
      </c>
      <c r="B60576">
        <v>2323207618</v>
      </c>
      <c r="C60576" t="s">
        <v>41454</v>
      </c>
      <c r="D60576" t="s">
        <v>143787</v>
      </c>
      <c r="E60576" t="s">
        <v>273521</v>
      </c>
    </row>
    <row r="60577" spans="1:5" x14ac:dyDescent="0.3">
      <c r="A60577">
        <v>0</v>
      </c>
      <c r="B60577">
        <v>2323208203</v>
      </c>
      <c r="C60577" t="s">
        <v>41455</v>
      </c>
      <c r="D60577" t="s">
        <v>143788</v>
      </c>
      <c r="E60577" t="s">
        <v>273522</v>
      </c>
    </row>
    <row r="60578" spans="1:5" x14ac:dyDescent="0.3">
      <c r="A60578">
        <v>0</v>
      </c>
      <c r="B60578">
        <v>2323208800</v>
      </c>
      <c r="C60578" t="s">
        <v>41456</v>
      </c>
      <c r="D60578" t="s">
        <v>93715</v>
      </c>
      <c r="E60578" t="s">
        <v>273523</v>
      </c>
    </row>
    <row r="60579" spans="1:5" x14ac:dyDescent="0.3">
      <c r="A60579">
        <v>0</v>
      </c>
      <c r="B60579">
        <v>2323208894</v>
      </c>
      <c r="C60579" t="s">
        <v>41457</v>
      </c>
      <c r="D60579" t="s">
        <v>143789</v>
      </c>
      <c r="E60579" t="s">
        <v>273524</v>
      </c>
    </row>
    <row r="60580" spans="1:5" x14ac:dyDescent="0.3">
      <c r="A60580">
        <v>0</v>
      </c>
      <c r="B60580">
        <v>2323209073</v>
      </c>
      <c r="C60580" t="s">
        <v>41458</v>
      </c>
      <c r="D60580" t="s">
        <v>143790</v>
      </c>
      <c r="E60580" t="s">
        <v>273525</v>
      </c>
    </row>
    <row r="60581" spans="1:5" x14ac:dyDescent="0.3">
      <c r="A60581">
        <v>0</v>
      </c>
      <c r="B60581">
        <v>2323209098</v>
      </c>
      <c r="C60581" t="s">
        <v>41458</v>
      </c>
      <c r="D60581" t="s">
        <v>103605</v>
      </c>
      <c r="E60581" t="s">
        <v>273526</v>
      </c>
    </row>
    <row r="60582" spans="1:5" x14ac:dyDescent="0.3">
      <c r="A60582">
        <v>0</v>
      </c>
      <c r="B60582">
        <v>2323209179</v>
      </c>
      <c r="C60582" t="s">
        <v>41459</v>
      </c>
      <c r="D60582" t="s">
        <v>143791</v>
      </c>
      <c r="E60582" t="s">
        <v>273527</v>
      </c>
    </row>
    <row r="60583" spans="1:5" x14ac:dyDescent="0.3">
      <c r="A60583">
        <v>0</v>
      </c>
      <c r="B60583">
        <v>2323209846</v>
      </c>
      <c r="C60583" t="s">
        <v>41460</v>
      </c>
      <c r="D60583" t="s">
        <v>143792</v>
      </c>
      <c r="E60583" t="s">
        <v>273528</v>
      </c>
    </row>
    <row r="60584" spans="1:5" x14ac:dyDescent="0.3">
      <c r="A60584">
        <v>0</v>
      </c>
      <c r="B60584">
        <v>2323209887</v>
      </c>
      <c r="C60584" t="s">
        <v>41460</v>
      </c>
      <c r="D60584" t="s">
        <v>143793</v>
      </c>
      <c r="E60584" t="s">
        <v>273529</v>
      </c>
    </row>
    <row r="60585" spans="1:5" x14ac:dyDescent="0.3">
      <c r="A60585">
        <v>0</v>
      </c>
      <c r="B60585">
        <v>2323210330</v>
      </c>
      <c r="C60585" t="s">
        <v>41461</v>
      </c>
      <c r="D60585" t="s">
        <v>116375</v>
      </c>
      <c r="E60585" t="s">
        <v>273530</v>
      </c>
    </row>
    <row r="60586" spans="1:5" x14ac:dyDescent="0.3">
      <c r="A60586">
        <v>0</v>
      </c>
      <c r="B60586">
        <v>2323210699</v>
      </c>
      <c r="C60586" t="s">
        <v>41462</v>
      </c>
      <c r="D60586" t="s">
        <v>105374</v>
      </c>
      <c r="E60586" t="s">
        <v>273531</v>
      </c>
    </row>
    <row r="60587" spans="1:5" x14ac:dyDescent="0.3">
      <c r="A60587">
        <v>0</v>
      </c>
      <c r="B60587">
        <v>2323210778</v>
      </c>
      <c r="C60587" t="s">
        <v>41463</v>
      </c>
      <c r="D60587" t="s">
        <v>143794</v>
      </c>
      <c r="E60587" t="s">
        <v>273532</v>
      </c>
    </row>
    <row r="60588" spans="1:5" x14ac:dyDescent="0.3">
      <c r="A60588">
        <v>0</v>
      </c>
      <c r="B60588">
        <v>2323210782</v>
      </c>
      <c r="C60588" t="s">
        <v>41463</v>
      </c>
      <c r="D60588" t="s">
        <v>143795</v>
      </c>
      <c r="E60588" t="s">
        <v>273533</v>
      </c>
    </row>
    <row r="60589" spans="1:5" x14ac:dyDescent="0.3">
      <c r="A60589">
        <v>0</v>
      </c>
      <c r="B60589">
        <v>2323211342</v>
      </c>
      <c r="C60589" t="s">
        <v>41464</v>
      </c>
      <c r="D60589" t="s">
        <v>143796</v>
      </c>
      <c r="E60589" t="s">
        <v>273534</v>
      </c>
    </row>
    <row r="60590" spans="1:5" x14ac:dyDescent="0.3">
      <c r="A60590">
        <v>0</v>
      </c>
      <c r="B60590">
        <v>2323211413</v>
      </c>
      <c r="C60590" t="s">
        <v>41464</v>
      </c>
      <c r="D60590" t="s">
        <v>143797</v>
      </c>
      <c r="E60590" t="s">
        <v>273535</v>
      </c>
    </row>
    <row r="60591" spans="1:5" x14ac:dyDescent="0.3">
      <c r="A60591">
        <v>0</v>
      </c>
      <c r="B60591">
        <v>2323211671</v>
      </c>
      <c r="C60591" t="s">
        <v>41465</v>
      </c>
      <c r="D60591" t="s">
        <v>143798</v>
      </c>
      <c r="E60591" t="s">
        <v>273536</v>
      </c>
    </row>
    <row r="60592" spans="1:5" x14ac:dyDescent="0.3">
      <c r="A60592">
        <v>0</v>
      </c>
      <c r="B60592">
        <v>2323211842</v>
      </c>
      <c r="C60592" t="s">
        <v>41466</v>
      </c>
      <c r="D60592" t="s">
        <v>98686</v>
      </c>
      <c r="E60592" t="s">
        <v>273537</v>
      </c>
    </row>
    <row r="60593" spans="1:5" x14ac:dyDescent="0.3">
      <c r="A60593">
        <v>0</v>
      </c>
      <c r="B60593">
        <v>2323211956</v>
      </c>
      <c r="C60593" t="s">
        <v>41467</v>
      </c>
      <c r="D60593" t="s">
        <v>143799</v>
      </c>
      <c r="E60593" t="s">
        <v>273538</v>
      </c>
    </row>
    <row r="60594" spans="1:5" x14ac:dyDescent="0.3">
      <c r="A60594">
        <v>0</v>
      </c>
      <c r="B60594">
        <v>2323212226</v>
      </c>
      <c r="C60594" t="s">
        <v>41468</v>
      </c>
      <c r="D60594" t="s">
        <v>143800</v>
      </c>
      <c r="E60594" t="s">
        <v>273539</v>
      </c>
    </row>
    <row r="60595" spans="1:5" x14ac:dyDescent="0.3">
      <c r="A60595">
        <v>0</v>
      </c>
      <c r="B60595">
        <v>2323212498</v>
      </c>
      <c r="C60595" t="s">
        <v>41469</v>
      </c>
      <c r="D60595" t="s">
        <v>143111</v>
      </c>
      <c r="E60595" t="s">
        <v>273540</v>
      </c>
    </row>
    <row r="60596" spans="1:5" x14ac:dyDescent="0.3">
      <c r="A60596">
        <v>0</v>
      </c>
      <c r="B60596">
        <v>2323212541</v>
      </c>
      <c r="C60596" t="s">
        <v>41469</v>
      </c>
      <c r="D60596" t="s">
        <v>94913</v>
      </c>
      <c r="E60596" t="s">
        <v>273541</v>
      </c>
    </row>
    <row r="60597" spans="1:5" x14ac:dyDescent="0.3">
      <c r="A60597">
        <v>0</v>
      </c>
      <c r="B60597">
        <v>2323212666</v>
      </c>
      <c r="C60597" t="s">
        <v>41470</v>
      </c>
      <c r="D60597" t="s">
        <v>143801</v>
      </c>
      <c r="E60597" t="s">
        <v>273542</v>
      </c>
    </row>
    <row r="60598" spans="1:5" x14ac:dyDescent="0.3">
      <c r="A60598">
        <v>0</v>
      </c>
      <c r="B60598">
        <v>2323212944</v>
      </c>
      <c r="C60598" t="s">
        <v>41471</v>
      </c>
      <c r="D60598" t="s">
        <v>143802</v>
      </c>
      <c r="E60598" t="s">
        <v>273543</v>
      </c>
    </row>
    <row r="60599" spans="1:5" x14ac:dyDescent="0.3">
      <c r="A60599">
        <v>0</v>
      </c>
      <c r="B60599">
        <v>2323213302</v>
      </c>
      <c r="C60599" t="s">
        <v>41472</v>
      </c>
      <c r="D60599" t="s">
        <v>143803</v>
      </c>
      <c r="E60599" t="s">
        <v>273544</v>
      </c>
    </row>
    <row r="60600" spans="1:5" x14ac:dyDescent="0.3">
      <c r="A60600">
        <v>0</v>
      </c>
      <c r="B60600">
        <v>2323213454</v>
      </c>
      <c r="C60600" t="s">
        <v>41473</v>
      </c>
      <c r="D60600" t="s">
        <v>106503</v>
      </c>
      <c r="E60600" t="s">
        <v>273545</v>
      </c>
    </row>
    <row r="60601" spans="1:5" x14ac:dyDescent="0.3">
      <c r="A60601">
        <v>0</v>
      </c>
      <c r="B60601">
        <v>2323213491</v>
      </c>
      <c r="C60601" t="s">
        <v>41473</v>
      </c>
      <c r="D60601" t="s">
        <v>143804</v>
      </c>
      <c r="E60601" t="s">
        <v>273546</v>
      </c>
    </row>
    <row r="60602" spans="1:5" x14ac:dyDescent="0.3">
      <c r="A60602">
        <v>0</v>
      </c>
      <c r="B60602">
        <v>2323213624</v>
      </c>
      <c r="C60602" t="s">
        <v>41474</v>
      </c>
      <c r="D60602" t="s">
        <v>143805</v>
      </c>
      <c r="E60602" t="s">
        <v>273547</v>
      </c>
    </row>
    <row r="60603" spans="1:5" x14ac:dyDescent="0.3">
      <c r="A60603">
        <v>0</v>
      </c>
      <c r="B60603">
        <v>2323214961</v>
      </c>
      <c r="C60603" t="s">
        <v>41475</v>
      </c>
      <c r="D60603" t="s">
        <v>140546</v>
      </c>
      <c r="E60603" t="s">
        <v>273548</v>
      </c>
    </row>
    <row r="60604" spans="1:5" x14ac:dyDescent="0.3">
      <c r="A60604">
        <v>0</v>
      </c>
      <c r="B60604">
        <v>2323215483</v>
      </c>
      <c r="C60604" t="s">
        <v>41476</v>
      </c>
      <c r="D60604" t="s">
        <v>130404</v>
      </c>
      <c r="E60604" t="s">
        <v>273549</v>
      </c>
    </row>
    <row r="60605" spans="1:5" x14ac:dyDescent="0.3">
      <c r="A60605">
        <v>0</v>
      </c>
      <c r="B60605">
        <v>2323215761</v>
      </c>
      <c r="C60605" t="s">
        <v>41477</v>
      </c>
      <c r="D60605" t="s">
        <v>143806</v>
      </c>
      <c r="E60605" t="s">
        <v>273550</v>
      </c>
    </row>
    <row r="60606" spans="1:5" x14ac:dyDescent="0.3">
      <c r="A60606">
        <v>0</v>
      </c>
      <c r="B60606">
        <v>2323215930</v>
      </c>
      <c r="C60606" t="s">
        <v>41478</v>
      </c>
      <c r="D60606" t="s">
        <v>143546</v>
      </c>
      <c r="E60606" t="s">
        <v>273551</v>
      </c>
    </row>
    <row r="60607" spans="1:5" x14ac:dyDescent="0.3">
      <c r="A60607">
        <v>0</v>
      </c>
      <c r="B60607">
        <v>2323216343</v>
      </c>
      <c r="C60607" t="s">
        <v>41479</v>
      </c>
      <c r="D60607" t="s">
        <v>143807</v>
      </c>
      <c r="E60607" t="s">
        <v>273552</v>
      </c>
    </row>
    <row r="60608" spans="1:5" x14ac:dyDescent="0.3">
      <c r="A60608">
        <v>0</v>
      </c>
      <c r="B60608">
        <v>2323216426</v>
      </c>
      <c r="C60608" t="s">
        <v>41480</v>
      </c>
      <c r="D60608" t="s">
        <v>104116</v>
      </c>
      <c r="E60608" t="s">
        <v>273553</v>
      </c>
    </row>
    <row r="60609" spans="1:5" x14ac:dyDescent="0.3">
      <c r="A60609">
        <v>0</v>
      </c>
      <c r="B60609">
        <v>2323216565</v>
      </c>
      <c r="C60609" t="s">
        <v>41481</v>
      </c>
      <c r="D60609" t="s">
        <v>143808</v>
      </c>
      <c r="E60609" t="s">
        <v>273554</v>
      </c>
    </row>
    <row r="60610" spans="1:5" x14ac:dyDescent="0.3">
      <c r="A60610">
        <v>0</v>
      </c>
      <c r="B60610">
        <v>2323217016</v>
      </c>
      <c r="C60610" t="s">
        <v>41482</v>
      </c>
      <c r="D60610" t="s">
        <v>94034</v>
      </c>
      <c r="E60610" t="s">
        <v>273555</v>
      </c>
    </row>
    <row r="60611" spans="1:5" x14ac:dyDescent="0.3">
      <c r="A60611">
        <v>0</v>
      </c>
      <c r="B60611">
        <v>2323217173</v>
      </c>
      <c r="C60611" t="s">
        <v>41483</v>
      </c>
      <c r="D60611" t="s">
        <v>143809</v>
      </c>
      <c r="E60611" t="s">
        <v>273556</v>
      </c>
    </row>
    <row r="60612" spans="1:5" x14ac:dyDescent="0.3">
      <c r="A60612">
        <v>0</v>
      </c>
      <c r="B60612">
        <v>2323217196</v>
      </c>
      <c r="C60612" t="s">
        <v>41483</v>
      </c>
      <c r="D60612" t="s">
        <v>143810</v>
      </c>
      <c r="E60612" t="s">
        <v>273557</v>
      </c>
    </row>
    <row r="60613" spans="1:5" x14ac:dyDescent="0.3">
      <c r="A60613">
        <v>0</v>
      </c>
      <c r="B60613">
        <v>2323217255</v>
      </c>
      <c r="C60613" t="s">
        <v>41483</v>
      </c>
      <c r="D60613" t="s">
        <v>143811</v>
      </c>
      <c r="E60613" t="s">
        <v>273558</v>
      </c>
    </row>
    <row r="60614" spans="1:5" x14ac:dyDescent="0.3">
      <c r="A60614">
        <v>0</v>
      </c>
      <c r="B60614">
        <v>2323217596</v>
      </c>
      <c r="C60614" t="s">
        <v>41484</v>
      </c>
      <c r="D60614" t="s">
        <v>143812</v>
      </c>
      <c r="E60614" t="s">
        <v>273559</v>
      </c>
    </row>
    <row r="60615" spans="1:5" x14ac:dyDescent="0.3">
      <c r="A60615">
        <v>0</v>
      </c>
      <c r="B60615">
        <v>2323218439</v>
      </c>
      <c r="C60615" t="s">
        <v>41485</v>
      </c>
      <c r="D60615" t="s">
        <v>111430</v>
      </c>
      <c r="E60615" t="s">
        <v>273560</v>
      </c>
    </row>
    <row r="60616" spans="1:5" x14ac:dyDescent="0.3">
      <c r="A60616">
        <v>0</v>
      </c>
      <c r="B60616">
        <v>2323218501</v>
      </c>
      <c r="C60616" t="s">
        <v>41486</v>
      </c>
      <c r="D60616" t="s">
        <v>143813</v>
      </c>
      <c r="E60616" t="s">
        <v>273561</v>
      </c>
    </row>
    <row r="60617" spans="1:5" x14ac:dyDescent="0.3">
      <c r="A60617">
        <v>0</v>
      </c>
      <c r="B60617">
        <v>2323218982</v>
      </c>
      <c r="C60617" t="s">
        <v>41487</v>
      </c>
      <c r="D60617" t="s">
        <v>143814</v>
      </c>
      <c r="E60617" t="s">
        <v>273562</v>
      </c>
    </row>
    <row r="60618" spans="1:5" x14ac:dyDescent="0.3">
      <c r="A60618">
        <v>0</v>
      </c>
      <c r="B60618">
        <v>2323219408</v>
      </c>
      <c r="C60618" t="s">
        <v>41488</v>
      </c>
      <c r="D60618" t="s">
        <v>119157</v>
      </c>
      <c r="E60618" t="s">
        <v>273563</v>
      </c>
    </row>
    <row r="60619" spans="1:5" x14ac:dyDescent="0.3">
      <c r="A60619">
        <v>0</v>
      </c>
      <c r="B60619">
        <v>2323219652</v>
      </c>
      <c r="C60619" t="s">
        <v>41489</v>
      </c>
      <c r="D60619" t="s">
        <v>143815</v>
      </c>
      <c r="E60619" t="s">
        <v>273564</v>
      </c>
    </row>
    <row r="60620" spans="1:5" x14ac:dyDescent="0.3">
      <c r="A60620">
        <v>0</v>
      </c>
      <c r="B60620">
        <v>2323219698</v>
      </c>
      <c r="C60620" t="s">
        <v>41489</v>
      </c>
      <c r="D60620" t="s">
        <v>143816</v>
      </c>
      <c r="E60620" t="s">
        <v>273565</v>
      </c>
    </row>
    <row r="60621" spans="1:5" x14ac:dyDescent="0.3">
      <c r="A60621">
        <v>0</v>
      </c>
      <c r="B60621">
        <v>2323219714</v>
      </c>
      <c r="C60621" t="s">
        <v>41489</v>
      </c>
      <c r="D60621" t="s">
        <v>143817</v>
      </c>
      <c r="E60621" t="s">
        <v>273566</v>
      </c>
    </row>
    <row r="60622" spans="1:5" x14ac:dyDescent="0.3">
      <c r="A60622">
        <v>0</v>
      </c>
      <c r="B60622">
        <v>2323219748</v>
      </c>
      <c r="C60622" t="s">
        <v>41490</v>
      </c>
      <c r="D60622" t="s">
        <v>143818</v>
      </c>
      <c r="E60622" t="s">
        <v>273567</v>
      </c>
    </row>
    <row r="60623" spans="1:5" x14ac:dyDescent="0.3">
      <c r="A60623">
        <v>0</v>
      </c>
      <c r="B60623">
        <v>2323219923</v>
      </c>
      <c r="C60623" t="s">
        <v>41491</v>
      </c>
      <c r="D60623" t="s">
        <v>143819</v>
      </c>
      <c r="E60623" t="s">
        <v>273568</v>
      </c>
    </row>
    <row r="60624" spans="1:5" x14ac:dyDescent="0.3">
      <c r="A60624">
        <v>0</v>
      </c>
      <c r="B60624">
        <v>2323220161</v>
      </c>
      <c r="C60624" t="s">
        <v>41492</v>
      </c>
      <c r="D60624" t="s">
        <v>143820</v>
      </c>
      <c r="E60624" t="s">
        <v>273569</v>
      </c>
    </row>
    <row r="60625" spans="1:5" x14ac:dyDescent="0.3">
      <c r="A60625">
        <v>0</v>
      </c>
      <c r="B60625">
        <v>2323220199</v>
      </c>
      <c r="C60625" t="s">
        <v>41492</v>
      </c>
      <c r="D60625" t="s">
        <v>107982</v>
      </c>
      <c r="E60625" t="s">
        <v>273570</v>
      </c>
    </row>
    <row r="60626" spans="1:5" x14ac:dyDescent="0.3">
      <c r="A60626">
        <v>0</v>
      </c>
      <c r="B60626">
        <v>2323220297</v>
      </c>
      <c r="C60626" t="s">
        <v>41493</v>
      </c>
      <c r="D60626" t="s">
        <v>143821</v>
      </c>
      <c r="E60626" t="s">
        <v>273571</v>
      </c>
    </row>
    <row r="60627" spans="1:5" x14ac:dyDescent="0.3">
      <c r="A60627">
        <v>0</v>
      </c>
      <c r="B60627">
        <v>2323220481</v>
      </c>
      <c r="C60627" t="s">
        <v>41494</v>
      </c>
      <c r="D60627" t="s">
        <v>143822</v>
      </c>
      <c r="E60627" t="s">
        <v>273572</v>
      </c>
    </row>
    <row r="60628" spans="1:5" x14ac:dyDescent="0.3">
      <c r="A60628">
        <v>0</v>
      </c>
      <c r="B60628">
        <v>2323220582</v>
      </c>
      <c r="C60628" t="s">
        <v>41495</v>
      </c>
      <c r="D60628" t="s">
        <v>143823</v>
      </c>
      <c r="E60628" t="s">
        <v>273573</v>
      </c>
    </row>
    <row r="60629" spans="1:5" x14ac:dyDescent="0.3">
      <c r="A60629">
        <v>0</v>
      </c>
      <c r="B60629">
        <v>2323220746</v>
      </c>
      <c r="C60629" t="s">
        <v>41496</v>
      </c>
      <c r="D60629" t="s">
        <v>143795</v>
      </c>
      <c r="E60629" t="s">
        <v>273574</v>
      </c>
    </row>
    <row r="60630" spans="1:5" x14ac:dyDescent="0.3">
      <c r="A60630">
        <v>0</v>
      </c>
      <c r="B60630">
        <v>2323221059</v>
      </c>
      <c r="C60630" t="s">
        <v>41497</v>
      </c>
      <c r="D60630" t="s">
        <v>102992</v>
      </c>
      <c r="E60630" t="s">
        <v>273575</v>
      </c>
    </row>
    <row r="60631" spans="1:5" x14ac:dyDescent="0.3">
      <c r="A60631">
        <v>0</v>
      </c>
      <c r="B60631">
        <v>2323221272</v>
      </c>
      <c r="C60631" t="s">
        <v>41498</v>
      </c>
      <c r="D60631" t="s">
        <v>143824</v>
      </c>
      <c r="E60631" t="s">
        <v>273576</v>
      </c>
    </row>
    <row r="60632" spans="1:5" x14ac:dyDescent="0.3">
      <c r="A60632">
        <v>0</v>
      </c>
      <c r="B60632">
        <v>2323221638</v>
      </c>
      <c r="C60632" t="s">
        <v>41499</v>
      </c>
      <c r="D60632" t="s">
        <v>143825</v>
      </c>
      <c r="E60632" t="s">
        <v>273577</v>
      </c>
    </row>
    <row r="60633" spans="1:5" x14ac:dyDescent="0.3">
      <c r="A60633">
        <v>0</v>
      </c>
      <c r="B60633">
        <v>2323221641</v>
      </c>
      <c r="C60633" t="s">
        <v>41499</v>
      </c>
      <c r="D60633" t="s">
        <v>143826</v>
      </c>
      <c r="E60633" t="s">
        <v>273578</v>
      </c>
    </row>
    <row r="60634" spans="1:5" x14ac:dyDescent="0.3">
      <c r="A60634">
        <v>0</v>
      </c>
      <c r="B60634">
        <v>2323221871</v>
      </c>
      <c r="C60634" t="s">
        <v>41500</v>
      </c>
      <c r="D60634" t="s">
        <v>143827</v>
      </c>
      <c r="E60634" t="s">
        <v>273579</v>
      </c>
    </row>
    <row r="60635" spans="1:5" x14ac:dyDescent="0.3">
      <c r="A60635">
        <v>0</v>
      </c>
      <c r="B60635">
        <v>2323223003</v>
      </c>
      <c r="C60635" t="s">
        <v>41501</v>
      </c>
      <c r="D60635" t="s">
        <v>143828</v>
      </c>
      <c r="E60635" t="s">
        <v>273580</v>
      </c>
    </row>
    <row r="60636" spans="1:5" x14ac:dyDescent="0.3">
      <c r="A60636">
        <v>0</v>
      </c>
      <c r="B60636">
        <v>2323223523</v>
      </c>
      <c r="C60636" t="s">
        <v>41502</v>
      </c>
      <c r="D60636" t="s">
        <v>143829</v>
      </c>
      <c r="E60636" t="s">
        <v>273581</v>
      </c>
    </row>
    <row r="60637" spans="1:5" x14ac:dyDescent="0.3">
      <c r="A60637">
        <v>0</v>
      </c>
      <c r="B60637">
        <v>2323223526</v>
      </c>
      <c r="C60637" t="s">
        <v>41502</v>
      </c>
      <c r="D60637" t="s">
        <v>143830</v>
      </c>
      <c r="E60637" t="s">
        <v>273582</v>
      </c>
    </row>
    <row r="60638" spans="1:5" x14ac:dyDescent="0.3">
      <c r="A60638">
        <v>0</v>
      </c>
      <c r="B60638">
        <v>2323223821</v>
      </c>
      <c r="C60638" t="s">
        <v>41503</v>
      </c>
      <c r="D60638" t="s">
        <v>143831</v>
      </c>
      <c r="E60638" t="s">
        <v>273583</v>
      </c>
    </row>
    <row r="60639" spans="1:5" x14ac:dyDescent="0.3">
      <c r="A60639">
        <v>0</v>
      </c>
      <c r="B60639">
        <v>2323223842</v>
      </c>
      <c r="C60639" t="s">
        <v>41503</v>
      </c>
      <c r="D60639" t="s">
        <v>143832</v>
      </c>
      <c r="E60639" t="s">
        <v>273584</v>
      </c>
    </row>
    <row r="60640" spans="1:5" x14ac:dyDescent="0.3">
      <c r="A60640">
        <v>0</v>
      </c>
      <c r="B60640">
        <v>2323223877</v>
      </c>
      <c r="C60640" t="s">
        <v>41503</v>
      </c>
      <c r="D60640" t="s">
        <v>99233</v>
      </c>
      <c r="E60640" t="s">
        <v>273585</v>
      </c>
    </row>
    <row r="60641" spans="1:5" x14ac:dyDescent="0.3">
      <c r="A60641">
        <v>0</v>
      </c>
      <c r="B60641">
        <v>2323223883</v>
      </c>
      <c r="C60641" t="s">
        <v>41503</v>
      </c>
      <c r="D60641" t="s">
        <v>143833</v>
      </c>
      <c r="E60641" t="s">
        <v>273586</v>
      </c>
    </row>
    <row r="60642" spans="1:5" x14ac:dyDescent="0.3">
      <c r="A60642">
        <v>0</v>
      </c>
      <c r="B60642">
        <v>2323224760</v>
      </c>
      <c r="C60642" t="s">
        <v>41504</v>
      </c>
      <c r="D60642" t="s">
        <v>143834</v>
      </c>
      <c r="E60642" t="s">
        <v>273587</v>
      </c>
    </row>
    <row r="60643" spans="1:5" x14ac:dyDescent="0.3">
      <c r="A60643">
        <v>0</v>
      </c>
      <c r="B60643">
        <v>2323224914</v>
      </c>
      <c r="C60643" t="s">
        <v>41505</v>
      </c>
      <c r="D60643" t="s">
        <v>143835</v>
      </c>
      <c r="E60643" t="s">
        <v>273588</v>
      </c>
    </row>
    <row r="60644" spans="1:5" x14ac:dyDescent="0.3">
      <c r="A60644">
        <v>0</v>
      </c>
      <c r="B60644">
        <v>2323225205</v>
      </c>
      <c r="C60644" t="s">
        <v>41506</v>
      </c>
      <c r="D60644" t="s">
        <v>125454</v>
      </c>
      <c r="E60644" t="s">
        <v>273589</v>
      </c>
    </row>
    <row r="60645" spans="1:5" x14ac:dyDescent="0.3">
      <c r="A60645">
        <v>0</v>
      </c>
      <c r="B60645">
        <v>2323225230</v>
      </c>
      <c r="C60645" t="s">
        <v>41506</v>
      </c>
      <c r="D60645" t="s">
        <v>143836</v>
      </c>
      <c r="E60645" t="s">
        <v>273590</v>
      </c>
    </row>
    <row r="60646" spans="1:5" x14ac:dyDescent="0.3">
      <c r="A60646">
        <v>0</v>
      </c>
      <c r="B60646">
        <v>2323225767</v>
      </c>
      <c r="C60646" t="s">
        <v>41507</v>
      </c>
      <c r="D60646" t="s">
        <v>143837</v>
      </c>
      <c r="E60646" t="s">
        <v>273591</v>
      </c>
    </row>
    <row r="60647" spans="1:5" x14ac:dyDescent="0.3">
      <c r="A60647">
        <v>0</v>
      </c>
      <c r="B60647">
        <v>2323226810</v>
      </c>
      <c r="C60647" t="s">
        <v>41508</v>
      </c>
      <c r="D60647" t="s">
        <v>143838</v>
      </c>
      <c r="E60647" t="s">
        <v>273592</v>
      </c>
    </row>
    <row r="60648" spans="1:5" x14ac:dyDescent="0.3">
      <c r="A60648">
        <v>0</v>
      </c>
      <c r="B60648">
        <v>2323226958</v>
      </c>
      <c r="C60648" t="s">
        <v>41509</v>
      </c>
      <c r="D60648" t="s">
        <v>143839</v>
      </c>
      <c r="E60648" t="s">
        <v>273593</v>
      </c>
    </row>
    <row r="60649" spans="1:5" x14ac:dyDescent="0.3">
      <c r="A60649">
        <v>0</v>
      </c>
      <c r="B60649">
        <v>2323227181</v>
      </c>
      <c r="C60649" t="s">
        <v>41510</v>
      </c>
      <c r="D60649" t="s">
        <v>143840</v>
      </c>
      <c r="E60649" t="s">
        <v>273594</v>
      </c>
    </row>
    <row r="60650" spans="1:5" x14ac:dyDescent="0.3">
      <c r="A60650">
        <v>0</v>
      </c>
      <c r="B60650">
        <v>2323227186</v>
      </c>
      <c r="C60650" t="s">
        <v>41510</v>
      </c>
      <c r="D60650" t="s">
        <v>141977</v>
      </c>
      <c r="E60650" t="s">
        <v>273595</v>
      </c>
    </row>
    <row r="60651" spans="1:5" x14ac:dyDescent="0.3">
      <c r="A60651">
        <v>0</v>
      </c>
      <c r="B60651">
        <v>2323227206</v>
      </c>
      <c r="C60651" t="s">
        <v>41511</v>
      </c>
      <c r="D60651" t="s">
        <v>143841</v>
      </c>
      <c r="E60651" t="s">
        <v>273596</v>
      </c>
    </row>
    <row r="60652" spans="1:5" x14ac:dyDescent="0.3">
      <c r="A60652">
        <v>0</v>
      </c>
      <c r="B60652">
        <v>2323227336</v>
      </c>
      <c r="C60652" t="s">
        <v>41512</v>
      </c>
      <c r="D60652" t="s">
        <v>143842</v>
      </c>
      <c r="E60652" t="s">
        <v>273597</v>
      </c>
    </row>
    <row r="60653" spans="1:5" x14ac:dyDescent="0.3">
      <c r="A60653">
        <v>0</v>
      </c>
      <c r="B60653">
        <v>2323227659</v>
      </c>
      <c r="C60653" t="s">
        <v>41513</v>
      </c>
      <c r="D60653" t="s">
        <v>113553</v>
      </c>
      <c r="E60653" t="s">
        <v>273598</v>
      </c>
    </row>
    <row r="60654" spans="1:5" x14ac:dyDescent="0.3">
      <c r="A60654">
        <v>0</v>
      </c>
      <c r="B60654">
        <v>2323227795</v>
      </c>
      <c r="C60654" t="s">
        <v>41514</v>
      </c>
      <c r="D60654" t="s">
        <v>129038</v>
      </c>
      <c r="E60654" t="s">
        <v>273599</v>
      </c>
    </row>
    <row r="60655" spans="1:5" x14ac:dyDescent="0.3">
      <c r="A60655">
        <v>0</v>
      </c>
      <c r="B60655">
        <v>2323227839</v>
      </c>
      <c r="C60655" t="s">
        <v>41514</v>
      </c>
      <c r="D60655" t="s">
        <v>143843</v>
      </c>
      <c r="E60655" t="s">
        <v>273600</v>
      </c>
    </row>
    <row r="60656" spans="1:5" x14ac:dyDescent="0.3">
      <c r="A60656">
        <v>0</v>
      </c>
      <c r="B60656">
        <v>2323228188</v>
      </c>
      <c r="C60656" t="s">
        <v>41515</v>
      </c>
      <c r="D60656" t="s">
        <v>143844</v>
      </c>
      <c r="E60656" t="s">
        <v>273601</v>
      </c>
    </row>
    <row r="60657" spans="1:5" x14ac:dyDescent="0.3">
      <c r="A60657">
        <v>0</v>
      </c>
      <c r="B60657">
        <v>2323228495</v>
      </c>
      <c r="C60657" t="s">
        <v>41516</v>
      </c>
      <c r="D60657" t="s">
        <v>143845</v>
      </c>
      <c r="E60657" t="s">
        <v>273602</v>
      </c>
    </row>
    <row r="60658" spans="1:5" x14ac:dyDescent="0.3">
      <c r="A60658">
        <v>0</v>
      </c>
      <c r="B60658">
        <v>2323228754</v>
      </c>
      <c r="C60658" t="s">
        <v>41517</v>
      </c>
      <c r="D60658" t="s">
        <v>143846</v>
      </c>
      <c r="E60658" t="s">
        <v>273603</v>
      </c>
    </row>
    <row r="60659" spans="1:5" x14ac:dyDescent="0.3">
      <c r="A60659">
        <v>0</v>
      </c>
      <c r="B60659">
        <v>2323228816</v>
      </c>
      <c r="C60659" t="s">
        <v>41518</v>
      </c>
      <c r="D60659" t="s">
        <v>143847</v>
      </c>
      <c r="E60659" t="s">
        <v>273604</v>
      </c>
    </row>
    <row r="60660" spans="1:5" x14ac:dyDescent="0.3">
      <c r="A60660">
        <v>0</v>
      </c>
      <c r="B60660">
        <v>2323228870</v>
      </c>
      <c r="C60660" t="s">
        <v>41518</v>
      </c>
      <c r="D60660" t="s">
        <v>108492</v>
      </c>
      <c r="E60660" t="s">
        <v>273605</v>
      </c>
    </row>
    <row r="60661" spans="1:5" x14ac:dyDescent="0.3">
      <c r="A60661">
        <v>0</v>
      </c>
      <c r="B60661">
        <v>2323229423</v>
      </c>
      <c r="C60661" t="s">
        <v>41519</v>
      </c>
      <c r="D60661" t="s">
        <v>95564</v>
      </c>
      <c r="E60661" t="s">
        <v>273606</v>
      </c>
    </row>
    <row r="60662" spans="1:5" x14ac:dyDescent="0.3">
      <c r="A60662">
        <v>0</v>
      </c>
      <c r="B60662">
        <v>2323229616</v>
      </c>
      <c r="C60662" t="s">
        <v>41520</v>
      </c>
      <c r="D60662" t="s">
        <v>105465</v>
      </c>
      <c r="E60662" t="s">
        <v>273607</v>
      </c>
    </row>
    <row r="60663" spans="1:5" x14ac:dyDescent="0.3">
      <c r="A60663">
        <v>0</v>
      </c>
      <c r="B60663">
        <v>2323229720</v>
      </c>
      <c r="C60663" t="s">
        <v>41521</v>
      </c>
      <c r="D60663" t="s">
        <v>143848</v>
      </c>
      <c r="E60663" t="s">
        <v>273608</v>
      </c>
    </row>
    <row r="60664" spans="1:5" x14ac:dyDescent="0.3">
      <c r="A60664">
        <v>0</v>
      </c>
      <c r="B60664">
        <v>2323229723</v>
      </c>
      <c r="C60664" t="s">
        <v>41521</v>
      </c>
      <c r="D60664" t="s">
        <v>143849</v>
      </c>
      <c r="E60664" t="s">
        <v>273609</v>
      </c>
    </row>
    <row r="60665" spans="1:5" x14ac:dyDescent="0.3">
      <c r="A60665">
        <v>0</v>
      </c>
      <c r="B60665">
        <v>2323229928</v>
      </c>
      <c r="C60665" t="s">
        <v>41522</v>
      </c>
      <c r="D60665" t="s">
        <v>143850</v>
      </c>
      <c r="E60665" t="s">
        <v>273610</v>
      </c>
    </row>
    <row r="60666" spans="1:5" x14ac:dyDescent="0.3">
      <c r="A60666">
        <v>0</v>
      </c>
      <c r="B60666">
        <v>2323230369</v>
      </c>
      <c r="C60666" t="s">
        <v>41523</v>
      </c>
      <c r="D60666" t="s">
        <v>143851</v>
      </c>
      <c r="E60666" t="s">
        <v>273611</v>
      </c>
    </row>
    <row r="60667" spans="1:5" x14ac:dyDescent="0.3">
      <c r="A60667">
        <v>0</v>
      </c>
      <c r="B60667">
        <v>2323230403</v>
      </c>
      <c r="C60667" t="s">
        <v>41523</v>
      </c>
      <c r="D60667" t="s">
        <v>143852</v>
      </c>
      <c r="E60667" t="s">
        <v>273612</v>
      </c>
    </row>
    <row r="60668" spans="1:5" x14ac:dyDescent="0.3">
      <c r="A60668">
        <v>0</v>
      </c>
      <c r="B60668">
        <v>2323230433</v>
      </c>
      <c r="C60668" t="s">
        <v>41524</v>
      </c>
      <c r="D60668" t="s">
        <v>143853</v>
      </c>
      <c r="E60668" t="s">
        <v>273613</v>
      </c>
    </row>
    <row r="60669" spans="1:5" x14ac:dyDescent="0.3">
      <c r="A60669">
        <v>0</v>
      </c>
      <c r="B60669">
        <v>2323230709</v>
      </c>
      <c r="C60669" t="s">
        <v>41525</v>
      </c>
      <c r="D60669" t="s">
        <v>143854</v>
      </c>
      <c r="E60669" t="s">
        <v>273614</v>
      </c>
    </row>
    <row r="60670" spans="1:5" x14ac:dyDescent="0.3">
      <c r="A60670">
        <v>0</v>
      </c>
      <c r="B60670">
        <v>2323230721</v>
      </c>
      <c r="C60670" t="s">
        <v>41525</v>
      </c>
      <c r="D60670" t="s">
        <v>143855</v>
      </c>
      <c r="E60670" t="s">
        <v>273615</v>
      </c>
    </row>
    <row r="60671" spans="1:5" x14ac:dyDescent="0.3">
      <c r="A60671">
        <v>0</v>
      </c>
      <c r="B60671">
        <v>2323230791</v>
      </c>
      <c r="C60671" t="s">
        <v>41526</v>
      </c>
      <c r="D60671" t="s">
        <v>142786</v>
      </c>
      <c r="E60671" t="s">
        <v>273616</v>
      </c>
    </row>
    <row r="60672" spans="1:5" x14ac:dyDescent="0.3">
      <c r="A60672">
        <v>0</v>
      </c>
      <c r="B60672">
        <v>2323231061</v>
      </c>
      <c r="C60672" t="s">
        <v>41527</v>
      </c>
      <c r="D60672" t="s">
        <v>143856</v>
      </c>
      <c r="E60672" t="s">
        <v>273617</v>
      </c>
    </row>
    <row r="60673" spans="1:5" x14ac:dyDescent="0.3">
      <c r="A60673">
        <v>0</v>
      </c>
      <c r="B60673">
        <v>2323231085</v>
      </c>
      <c r="C60673" t="s">
        <v>41527</v>
      </c>
      <c r="D60673" t="s">
        <v>143857</v>
      </c>
      <c r="E60673" t="s">
        <v>273618</v>
      </c>
    </row>
    <row r="60674" spans="1:5" x14ac:dyDescent="0.3">
      <c r="A60674">
        <v>0</v>
      </c>
      <c r="B60674">
        <v>2323231138</v>
      </c>
      <c r="C60674" t="s">
        <v>41527</v>
      </c>
      <c r="D60674" t="s">
        <v>143858</v>
      </c>
      <c r="E60674" t="s">
        <v>273619</v>
      </c>
    </row>
    <row r="60675" spans="1:5" x14ac:dyDescent="0.3">
      <c r="A60675">
        <v>0</v>
      </c>
      <c r="B60675">
        <v>2323231700</v>
      </c>
      <c r="C60675" t="s">
        <v>41528</v>
      </c>
      <c r="D60675" t="s">
        <v>143859</v>
      </c>
      <c r="E60675" t="s">
        <v>273620</v>
      </c>
    </row>
    <row r="60676" spans="1:5" x14ac:dyDescent="0.3">
      <c r="A60676">
        <v>0</v>
      </c>
      <c r="B60676">
        <v>2323231882</v>
      </c>
      <c r="C60676" t="s">
        <v>41529</v>
      </c>
      <c r="D60676" t="s">
        <v>143860</v>
      </c>
      <c r="E60676" t="s">
        <v>273621</v>
      </c>
    </row>
    <row r="60677" spans="1:5" x14ac:dyDescent="0.3">
      <c r="A60677">
        <v>0</v>
      </c>
      <c r="B60677">
        <v>2323231919</v>
      </c>
      <c r="C60677" t="s">
        <v>41529</v>
      </c>
      <c r="D60677" t="s">
        <v>93520</v>
      </c>
      <c r="E60677" t="s">
        <v>273622</v>
      </c>
    </row>
    <row r="60678" spans="1:5" x14ac:dyDescent="0.3">
      <c r="A60678">
        <v>0</v>
      </c>
      <c r="B60678">
        <v>2323231923</v>
      </c>
      <c r="C60678" t="s">
        <v>41529</v>
      </c>
      <c r="D60678" t="s">
        <v>143861</v>
      </c>
      <c r="E60678" t="s">
        <v>273623</v>
      </c>
    </row>
    <row r="60679" spans="1:5" x14ac:dyDescent="0.3">
      <c r="A60679">
        <v>0</v>
      </c>
      <c r="B60679">
        <v>2323232095</v>
      </c>
      <c r="C60679" t="s">
        <v>41530</v>
      </c>
      <c r="D60679" t="s">
        <v>143862</v>
      </c>
      <c r="E60679" t="s">
        <v>273624</v>
      </c>
    </row>
    <row r="60680" spans="1:5" x14ac:dyDescent="0.3">
      <c r="A60680">
        <v>0</v>
      </c>
      <c r="B60680">
        <v>2323232356</v>
      </c>
      <c r="C60680" t="s">
        <v>41531</v>
      </c>
      <c r="D60680" t="s">
        <v>143863</v>
      </c>
      <c r="E60680" t="s">
        <v>273625</v>
      </c>
    </row>
    <row r="60681" spans="1:5" x14ac:dyDescent="0.3">
      <c r="A60681">
        <v>0</v>
      </c>
      <c r="B60681">
        <v>2323232424</v>
      </c>
      <c r="C60681" t="s">
        <v>41531</v>
      </c>
      <c r="D60681" t="s">
        <v>143864</v>
      </c>
      <c r="E60681" t="s">
        <v>273626</v>
      </c>
    </row>
    <row r="60682" spans="1:5" x14ac:dyDescent="0.3">
      <c r="A60682">
        <v>0</v>
      </c>
      <c r="B60682">
        <v>2323232833</v>
      </c>
      <c r="C60682" t="s">
        <v>41532</v>
      </c>
      <c r="D60682" t="s">
        <v>115667</v>
      </c>
      <c r="E60682" t="s">
        <v>273627</v>
      </c>
    </row>
    <row r="60683" spans="1:5" x14ac:dyDescent="0.3">
      <c r="A60683">
        <v>0</v>
      </c>
      <c r="B60683">
        <v>2323233359</v>
      </c>
      <c r="C60683" t="s">
        <v>41533</v>
      </c>
      <c r="D60683" t="s">
        <v>143865</v>
      </c>
      <c r="E60683" t="s">
        <v>273628</v>
      </c>
    </row>
    <row r="60684" spans="1:5" x14ac:dyDescent="0.3">
      <c r="A60684">
        <v>0</v>
      </c>
      <c r="B60684">
        <v>2323233560</v>
      </c>
      <c r="C60684" t="s">
        <v>41534</v>
      </c>
      <c r="D60684" t="s">
        <v>143866</v>
      </c>
      <c r="E60684" t="s">
        <v>273629</v>
      </c>
    </row>
    <row r="60685" spans="1:5" x14ac:dyDescent="0.3">
      <c r="A60685">
        <v>0</v>
      </c>
      <c r="B60685">
        <v>2323233646</v>
      </c>
      <c r="C60685" t="s">
        <v>41535</v>
      </c>
      <c r="D60685" t="s">
        <v>143867</v>
      </c>
      <c r="E60685" t="s">
        <v>273630</v>
      </c>
    </row>
    <row r="60686" spans="1:5" x14ac:dyDescent="0.3">
      <c r="A60686">
        <v>0</v>
      </c>
      <c r="B60686">
        <v>2323233649</v>
      </c>
      <c r="C60686" t="s">
        <v>41535</v>
      </c>
      <c r="D60686" t="s">
        <v>143868</v>
      </c>
      <c r="E60686" t="s">
        <v>273631</v>
      </c>
    </row>
    <row r="60687" spans="1:5" x14ac:dyDescent="0.3">
      <c r="A60687">
        <v>0</v>
      </c>
      <c r="B60687">
        <v>2323233707</v>
      </c>
      <c r="C60687" t="s">
        <v>41535</v>
      </c>
      <c r="D60687" t="s">
        <v>143869</v>
      </c>
      <c r="E60687" t="s">
        <v>273632</v>
      </c>
    </row>
    <row r="60688" spans="1:5" x14ac:dyDescent="0.3">
      <c r="A60688">
        <v>0</v>
      </c>
      <c r="B60688">
        <v>2323233931</v>
      </c>
      <c r="C60688" t="s">
        <v>41536</v>
      </c>
      <c r="D60688" t="s">
        <v>106643</v>
      </c>
      <c r="E60688" t="s">
        <v>273633</v>
      </c>
    </row>
    <row r="60689" spans="1:5" x14ac:dyDescent="0.3">
      <c r="A60689">
        <v>0</v>
      </c>
      <c r="B60689">
        <v>2323234025</v>
      </c>
      <c r="C60689" t="s">
        <v>41537</v>
      </c>
      <c r="D60689" t="s">
        <v>143870</v>
      </c>
      <c r="E60689" t="s">
        <v>273634</v>
      </c>
    </row>
    <row r="60690" spans="1:5" x14ac:dyDescent="0.3">
      <c r="A60690">
        <v>0</v>
      </c>
      <c r="B60690">
        <v>2323234343</v>
      </c>
      <c r="C60690" t="s">
        <v>41538</v>
      </c>
      <c r="D60690" t="s">
        <v>143871</v>
      </c>
      <c r="E60690" t="s">
        <v>273635</v>
      </c>
    </row>
    <row r="60691" spans="1:5" x14ac:dyDescent="0.3">
      <c r="A60691">
        <v>0</v>
      </c>
      <c r="B60691">
        <v>2323234379</v>
      </c>
      <c r="C60691" t="s">
        <v>41539</v>
      </c>
      <c r="D60691" t="s">
        <v>143872</v>
      </c>
      <c r="E60691" t="s">
        <v>273636</v>
      </c>
    </row>
    <row r="60692" spans="1:5" x14ac:dyDescent="0.3">
      <c r="A60692">
        <v>0</v>
      </c>
      <c r="B60692">
        <v>2323234499</v>
      </c>
      <c r="C60692" t="s">
        <v>41540</v>
      </c>
      <c r="D60692" t="s">
        <v>143873</v>
      </c>
      <c r="E60692" t="s">
        <v>273637</v>
      </c>
    </row>
    <row r="60693" spans="1:5" x14ac:dyDescent="0.3">
      <c r="A60693">
        <v>0</v>
      </c>
      <c r="B60693">
        <v>2323234757</v>
      </c>
      <c r="C60693" t="s">
        <v>41541</v>
      </c>
      <c r="D60693" t="s">
        <v>143874</v>
      </c>
      <c r="E60693" t="s">
        <v>273638</v>
      </c>
    </row>
    <row r="60694" spans="1:5" x14ac:dyDescent="0.3">
      <c r="A60694">
        <v>0</v>
      </c>
      <c r="B60694">
        <v>2323234779</v>
      </c>
      <c r="C60694" t="s">
        <v>41541</v>
      </c>
      <c r="D60694" t="s">
        <v>140471</v>
      </c>
      <c r="E60694" t="s">
        <v>273639</v>
      </c>
    </row>
    <row r="60695" spans="1:5" x14ac:dyDescent="0.3">
      <c r="A60695">
        <v>0</v>
      </c>
      <c r="B60695">
        <v>2323235121</v>
      </c>
      <c r="C60695" t="s">
        <v>41542</v>
      </c>
      <c r="D60695" t="s">
        <v>97386</v>
      </c>
      <c r="E60695" t="s">
        <v>273640</v>
      </c>
    </row>
    <row r="60696" spans="1:5" x14ac:dyDescent="0.3">
      <c r="A60696">
        <v>0</v>
      </c>
      <c r="B60696">
        <v>2323235214</v>
      </c>
      <c r="C60696" t="s">
        <v>41542</v>
      </c>
      <c r="D60696" t="s">
        <v>143875</v>
      </c>
      <c r="E60696" t="s">
        <v>273641</v>
      </c>
    </row>
    <row r="60697" spans="1:5" x14ac:dyDescent="0.3">
      <c r="A60697">
        <v>0</v>
      </c>
      <c r="B60697">
        <v>2323235378</v>
      </c>
      <c r="C60697" t="s">
        <v>41543</v>
      </c>
      <c r="D60697" t="s">
        <v>143876</v>
      </c>
      <c r="E60697" t="s">
        <v>273642</v>
      </c>
    </row>
    <row r="60698" spans="1:5" x14ac:dyDescent="0.3">
      <c r="A60698">
        <v>0</v>
      </c>
      <c r="B60698">
        <v>2323235485</v>
      </c>
      <c r="C60698" t="s">
        <v>41544</v>
      </c>
      <c r="D60698" t="s">
        <v>116259</v>
      </c>
      <c r="E60698" t="s">
        <v>273643</v>
      </c>
    </row>
    <row r="60699" spans="1:5" x14ac:dyDescent="0.3">
      <c r="A60699">
        <v>0</v>
      </c>
      <c r="B60699">
        <v>2323235730</v>
      </c>
      <c r="C60699" t="s">
        <v>41545</v>
      </c>
      <c r="D60699" t="s">
        <v>143877</v>
      </c>
      <c r="E60699" t="s">
        <v>273644</v>
      </c>
    </row>
    <row r="60700" spans="1:5" x14ac:dyDescent="0.3">
      <c r="A60700">
        <v>0</v>
      </c>
      <c r="B60700">
        <v>2323236370</v>
      </c>
      <c r="C60700" t="s">
        <v>41546</v>
      </c>
      <c r="D60700" t="s">
        <v>143878</v>
      </c>
      <c r="E60700" t="s">
        <v>273645</v>
      </c>
    </row>
    <row r="60701" spans="1:5" x14ac:dyDescent="0.3">
      <c r="A60701">
        <v>0</v>
      </c>
      <c r="B60701">
        <v>2323236929</v>
      </c>
      <c r="C60701" t="s">
        <v>41547</v>
      </c>
      <c r="D60701" t="s">
        <v>124282</v>
      </c>
      <c r="E60701" t="s">
        <v>273646</v>
      </c>
    </row>
    <row r="60702" spans="1:5" x14ac:dyDescent="0.3">
      <c r="A60702">
        <v>0</v>
      </c>
      <c r="B60702">
        <v>2323237001</v>
      </c>
      <c r="C60702" t="s">
        <v>41547</v>
      </c>
      <c r="D60702" t="s">
        <v>143879</v>
      </c>
      <c r="E60702" t="s">
        <v>273647</v>
      </c>
    </row>
    <row r="60703" spans="1:5" x14ac:dyDescent="0.3">
      <c r="A60703">
        <v>0</v>
      </c>
      <c r="B60703">
        <v>2323237091</v>
      </c>
      <c r="C60703" t="s">
        <v>41548</v>
      </c>
      <c r="D60703" t="s">
        <v>143880</v>
      </c>
      <c r="E60703" t="s">
        <v>273648</v>
      </c>
    </row>
    <row r="60704" spans="1:5" x14ac:dyDescent="0.3">
      <c r="A60704">
        <v>0</v>
      </c>
      <c r="B60704">
        <v>2323237319</v>
      </c>
      <c r="C60704" t="s">
        <v>41549</v>
      </c>
      <c r="D60704" t="s">
        <v>143881</v>
      </c>
      <c r="E60704" t="s">
        <v>273649</v>
      </c>
    </row>
    <row r="60705" spans="1:5" x14ac:dyDescent="0.3">
      <c r="A60705">
        <v>0</v>
      </c>
      <c r="B60705">
        <v>2323237339</v>
      </c>
      <c r="C60705" t="s">
        <v>41549</v>
      </c>
      <c r="D60705" t="s">
        <v>143882</v>
      </c>
      <c r="E60705" t="s">
        <v>273650</v>
      </c>
    </row>
    <row r="60706" spans="1:5" x14ac:dyDescent="0.3">
      <c r="A60706">
        <v>0</v>
      </c>
      <c r="B60706">
        <v>2323238287</v>
      </c>
      <c r="C60706" t="s">
        <v>41550</v>
      </c>
      <c r="D60706" t="s">
        <v>143883</v>
      </c>
      <c r="E60706" t="s">
        <v>273651</v>
      </c>
    </row>
    <row r="60707" spans="1:5" x14ac:dyDescent="0.3">
      <c r="A60707">
        <v>0</v>
      </c>
      <c r="B60707">
        <v>2323238399</v>
      </c>
      <c r="C60707" t="s">
        <v>41551</v>
      </c>
      <c r="D60707" t="s">
        <v>138428</v>
      </c>
      <c r="E60707" t="s">
        <v>273652</v>
      </c>
    </row>
    <row r="60708" spans="1:5" x14ac:dyDescent="0.3">
      <c r="A60708">
        <v>0</v>
      </c>
      <c r="B60708">
        <v>2323238496</v>
      </c>
      <c r="C60708" t="s">
        <v>41552</v>
      </c>
      <c r="D60708" t="s">
        <v>143884</v>
      </c>
      <c r="E60708" t="s">
        <v>273653</v>
      </c>
    </row>
    <row r="60709" spans="1:5" x14ac:dyDescent="0.3">
      <c r="A60709">
        <v>0</v>
      </c>
      <c r="B60709">
        <v>2323239270</v>
      </c>
      <c r="C60709" t="s">
        <v>41553</v>
      </c>
      <c r="D60709" t="s">
        <v>143293</v>
      </c>
      <c r="E60709" t="s">
        <v>273654</v>
      </c>
    </row>
    <row r="60710" spans="1:5" x14ac:dyDescent="0.3">
      <c r="A60710">
        <v>0</v>
      </c>
      <c r="B60710">
        <v>2323239433</v>
      </c>
      <c r="C60710" t="s">
        <v>41554</v>
      </c>
      <c r="D60710" t="s">
        <v>143885</v>
      </c>
      <c r="E60710" t="s">
        <v>273655</v>
      </c>
    </row>
    <row r="60711" spans="1:5" x14ac:dyDescent="0.3">
      <c r="A60711">
        <v>0</v>
      </c>
      <c r="B60711">
        <v>2323239564</v>
      </c>
      <c r="C60711" t="s">
        <v>41555</v>
      </c>
      <c r="D60711" t="s">
        <v>143886</v>
      </c>
      <c r="E60711" t="s">
        <v>273656</v>
      </c>
    </row>
    <row r="60712" spans="1:5" x14ac:dyDescent="0.3">
      <c r="A60712">
        <v>0</v>
      </c>
      <c r="B60712">
        <v>2323239615</v>
      </c>
      <c r="C60712" t="s">
        <v>41555</v>
      </c>
      <c r="D60712" t="s">
        <v>143887</v>
      </c>
      <c r="E60712" t="s">
        <v>273657</v>
      </c>
    </row>
    <row r="60713" spans="1:5" x14ac:dyDescent="0.3">
      <c r="A60713">
        <v>0</v>
      </c>
      <c r="B60713">
        <v>2323240578</v>
      </c>
      <c r="C60713" t="s">
        <v>41556</v>
      </c>
      <c r="D60713" t="s">
        <v>143888</v>
      </c>
      <c r="E60713" t="s">
        <v>273658</v>
      </c>
    </row>
    <row r="60714" spans="1:5" x14ac:dyDescent="0.3">
      <c r="A60714">
        <v>0</v>
      </c>
      <c r="B60714">
        <v>2323241142</v>
      </c>
      <c r="C60714" t="s">
        <v>41557</v>
      </c>
      <c r="D60714" t="s">
        <v>143889</v>
      </c>
      <c r="E60714" t="s">
        <v>273659</v>
      </c>
    </row>
    <row r="60715" spans="1:5" x14ac:dyDescent="0.3">
      <c r="A60715">
        <v>0</v>
      </c>
      <c r="B60715">
        <v>2323241329</v>
      </c>
      <c r="C60715" t="s">
        <v>41558</v>
      </c>
      <c r="D60715" t="s">
        <v>143890</v>
      </c>
      <c r="E60715" t="s">
        <v>273660</v>
      </c>
    </row>
    <row r="60716" spans="1:5" x14ac:dyDescent="0.3">
      <c r="A60716">
        <v>0</v>
      </c>
      <c r="B60716">
        <v>2323241664</v>
      </c>
      <c r="C60716" t="s">
        <v>41559</v>
      </c>
      <c r="D60716" t="s">
        <v>143891</v>
      </c>
      <c r="E60716" t="s">
        <v>273661</v>
      </c>
    </row>
    <row r="60717" spans="1:5" x14ac:dyDescent="0.3">
      <c r="A60717">
        <v>0</v>
      </c>
      <c r="B60717">
        <v>2323242246</v>
      </c>
      <c r="C60717" t="s">
        <v>41560</v>
      </c>
      <c r="D60717" t="s">
        <v>143892</v>
      </c>
      <c r="E60717" t="s">
        <v>273662</v>
      </c>
    </row>
    <row r="60718" spans="1:5" x14ac:dyDescent="0.3">
      <c r="A60718">
        <v>0</v>
      </c>
      <c r="B60718">
        <v>2323242527</v>
      </c>
      <c r="C60718" t="s">
        <v>41561</v>
      </c>
      <c r="D60718" t="s">
        <v>143893</v>
      </c>
      <c r="E60718" t="s">
        <v>273663</v>
      </c>
    </row>
    <row r="60719" spans="1:5" x14ac:dyDescent="0.3">
      <c r="A60719">
        <v>0</v>
      </c>
      <c r="B60719">
        <v>2323243201</v>
      </c>
      <c r="C60719" t="s">
        <v>41562</v>
      </c>
      <c r="D60719" t="s">
        <v>138634</v>
      </c>
      <c r="E60719" t="s">
        <v>273664</v>
      </c>
    </row>
    <row r="60720" spans="1:5" x14ac:dyDescent="0.3">
      <c r="A60720">
        <v>0</v>
      </c>
      <c r="B60720">
        <v>2323243941</v>
      </c>
      <c r="C60720" t="s">
        <v>41563</v>
      </c>
      <c r="D60720" t="s">
        <v>143894</v>
      </c>
      <c r="E60720" t="s">
        <v>273665</v>
      </c>
    </row>
    <row r="60721" spans="1:5" x14ac:dyDescent="0.3">
      <c r="A60721">
        <v>0</v>
      </c>
      <c r="B60721">
        <v>2323243968</v>
      </c>
      <c r="C60721" t="s">
        <v>41563</v>
      </c>
      <c r="D60721" t="s">
        <v>94710</v>
      </c>
      <c r="E60721" t="s">
        <v>273666</v>
      </c>
    </row>
    <row r="60722" spans="1:5" x14ac:dyDescent="0.3">
      <c r="A60722">
        <v>0</v>
      </c>
      <c r="B60722">
        <v>2323243976</v>
      </c>
      <c r="C60722" t="s">
        <v>41563</v>
      </c>
      <c r="D60722" t="s">
        <v>143895</v>
      </c>
      <c r="E60722" t="s">
        <v>273667</v>
      </c>
    </row>
    <row r="60723" spans="1:5" x14ac:dyDescent="0.3">
      <c r="A60723">
        <v>0</v>
      </c>
      <c r="B60723">
        <v>2323244157</v>
      </c>
      <c r="C60723" t="s">
        <v>41564</v>
      </c>
      <c r="D60723" t="s">
        <v>143896</v>
      </c>
      <c r="E60723" t="s">
        <v>273668</v>
      </c>
    </row>
    <row r="60724" spans="1:5" x14ac:dyDescent="0.3">
      <c r="A60724">
        <v>0</v>
      </c>
      <c r="B60724">
        <v>2323244301</v>
      </c>
      <c r="C60724" t="s">
        <v>41565</v>
      </c>
      <c r="D60724" t="s">
        <v>143897</v>
      </c>
      <c r="E60724" t="s">
        <v>273669</v>
      </c>
    </row>
    <row r="60725" spans="1:5" x14ac:dyDescent="0.3">
      <c r="A60725">
        <v>0</v>
      </c>
      <c r="B60725">
        <v>2323244401</v>
      </c>
      <c r="C60725" t="s">
        <v>41566</v>
      </c>
      <c r="D60725" t="s">
        <v>143898</v>
      </c>
      <c r="E60725" t="s">
        <v>273670</v>
      </c>
    </row>
    <row r="60726" spans="1:5" x14ac:dyDescent="0.3">
      <c r="A60726">
        <v>0</v>
      </c>
      <c r="B60726">
        <v>2323245121</v>
      </c>
      <c r="C60726" t="s">
        <v>41567</v>
      </c>
      <c r="D60726" t="s">
        <v>143899</v>
      </c>
      <c r="E60726" t="s">
        <v>273671</v>
      </c>
    </row>
    <row r="60727" spans="1:5" x14ac:dyDescent="0.3">
      <c r="A60727">
        <v>0</v>
      </c>
      <c r="B60727">
        <v>2323245258</v>
      </c>
      <c r="C60727" t="s">
        <v>41568</v>
      </c>
      <c r="D60727" t="s">
        <v>110522</v>
      </c>
      <c r="E60727" t="s">
        <v>273672</v>
      </c>
    </row>
    <row r="60728" spans="1:5" x14ac:dyDescent="0.3">
      <c r="A60728">
        <v>0</v>
      </c>
      <c r="B60728">
        <v>2323245588</v>
      </c>
      <c r="C60728" t="s">
        <v>41569</v>
      </c>
      <c r="D60728" t="s">
        <v>143900</v>
      </c>
      <c r="E60728" t="s">
        <v>273673</v>
      </c>
    </row>
    <row r="60729" spans="1:5" x14ac:dyDescent="0.3">
      <c r="A60729">
        <v>0</v>
      </c>
      <c r="B60729">
        <v>2323245816</v>
      </c>
      <c r="C60729" t="s">
        <v>41570</v>
      </c>
      <c r="D60729" t="s">
        <v>143901</v>
      </c>
      <c r="E60729" t="s">
        <v>273674</v>
      </c>
    </row>
    <row r="60730" spans="1:5" x14ac:dyDescent="0.3">
      <c r="A60730">
        <v>0</v>
      </c>
      <c r="B60730">
        <v>2323246121</v>
      </c>
      <c r="C60730" t="s">
        <v>41571</v>
      </c>
      <c r="D60730" t="s">
        <v>143902</v>
      </c>
      <c r="E60730" t="s">
        <v>273675</v>
      </c>
    </row>
    <row r="60731" spans="1:5" x14ac:dyDescent="0.3">
      <c r="A60731">
        <v>0</v>
      </c>
      <c r="B60731">
        <v>2323246124</v>
      </c>
      <c r="C60731" t="s">
        <v>41571</v>
      </c>
      <c r="D60731" t="s">
        <v>143903</v>
      </c>
      <c r="E60731" t="s">
        <v>273676</v>
      </c>
    </row>
    <row r="60732" spans="1:5" x14ac:dyDescent="0.3">
      <c r="A60732">
        <v>0</v>
      </c>
      <c r="B60732">
        <v>2323246526</v>
      </c>
      <c r="C60732" t="s">
        <v>41572</v>
      </c>
      <c r="D60732" t="s">
        <v>143904</v>
      </c>
      <c r="E60732" t="s">
        <v>273677</v>
      </c>
    </row>
    <row r="60733" spans="1:5" x14ac:dyDescent="0.3">
      <c r="A60733">
        <v>0</v>
      </c>
      <c r="B60733">
        <v>2323246678</v>
      </c>
      <c r="C60733" t="s">
        <v>41573</v>
      </c>
      <c r="D60733" t="s">
        <v>143905</v>
      </c>
      <c r="E60733" t="s">
        <v>273678</v>
      </c>
    </row>
    <row r="60734" spans="1:5" x14ac:dyDescent="0.3">
      <c r="A60734">
        <v>0</v>
      </c>
      <c r="B60734">
        <v>2323246966</v>
      </c>
      <c r="C60734" t="s">
        <v>41574</v>
      </c>
      <c r="D60734" t="s">
        <v>143906</v>
      </c>
      <c r="E60734" t="s">
        <v>273679</v>
      </c>
    </row>
    <row r="60735" spans="1:5" x14ac:dyDescent="0.3">
      <c r="A60735">
        <v>0</v>
      </c>
      <c r="B60735">
        <v>2323246998</v>
      </c>
      <c r="C60735" t="s">
        <v>41575</v>
      </c>
      <c r="D60735" t="s">
        <v>113242</v>
      </c>
      <c r="E60735" t="s">
        <v>273680</v>
      </c>
    </row>
    <row r="60736" spans="1:5" x14ac:dyDescent="0.3">
      <c r="A60736">
        <v>0</v>
      </c>
      <c r="B60736">
        <v>2323247054</v>
      </c>
      <c r="C60736" t="s">
        <v>41575</v>
      </c>
      <c r="D60736" t="s">
        <v>143907</v>
      </c>
      <c r="E60736" t="s">
        <v>273681</v>
      </c>
    </row>
    <row r="60737" spans="1:5" x14ac:dyDescent="0.3">
      <c r="A60737">
        <v>0</v>
      </c>
      <c r="B60737">
        <v>2323247285</v>
      </c>
      <c r="C60737" t="s">
        <v>41576</v>
      </c>
      <c r="D60737" t="s">
        <v>143908</v>
      </c>
      <c r="E60737" t="s">
        <v>273682</v>
      </c>
    </row>
    <row r="60738" spans="1:5" x14ac:dyDescent="0.3">
      <c r="A60738">
        <v>0</v>
      </c>
      <c r="B60738">
        <v>2323247417</v>
      </c>
      <c r="C60738" t="s">
        <v>41577</v>
      </c>
      <c r="D60738" t="s">
        <v>143909</v>
      </c>
      <c r="E60738" t="s">
        <v>273683</v>
      </c>
    </row>
    <row r="60739" spans="1:5" x14ac:dyDescent="0.3">
      <c r="A60739">
        <v>0</v>
      </c>
      <c r="B60739">
        <v>2323247805</v>
      </c>
      <c r="C60739" t="s">
        <v>41578</v>
      </c>
      <c r="D60739" t="s">
        <v>143910</v>
      </c>
      <c r="E60739" t="s">
        <v>273684</v>
      </c>
    </row>
    <row r="60740" spans="1:5" x14ac:dyDescent="0.3">
      <c r="A60740">
        <v>0</v>
      </c>
      <c r="B60740">
        <v>2323247806</v>
      </c>
      <c r="C60740" t="s">
        <v>41578</v>
      </c>
      <c r="D60740" t="s">
        <v>143911</v>
      </c>
      <c r="E60740" t="s">
        <v>273685</v>
      </c>
    </row>
    <row r="60741" spans="1:5" x14ac:dyDescent="0.3">
      <c r="A60741">
        <v>0</v>
      </c>
      <c r="B60741">
        <v>2323248100</v>
      </c>
      <c r="C60741" t="s">
        <v>41579</v>
      </c>
      <c r="D60741" t="s">
        <v>143912</v>
      </c>
      <c r="E60741" t="s">
        <v>273686</v>
      </c>
    </row>
    <row r="60742" spans="1:5" x14ac:dyDescent="0.3">
      <c r="A60742">
        <v>0</v>
      </c>
      <c r="B60742">
        <v>2323248784</v>
      </c>
      <c r="C60742" t="s">
        <v>41580</v>
      </c>
      <c r="D60742" t="s">
        <v>143913</v>
      </c>
      <c r="E60742" t="s">
        <v>273687</v>
      </c>
    </row>
    <row r="60743" spans="1:5" x14ac:dyDescent="0.3">
      <c r="A60743">
        <v>0</v>
      </c>
      <c r="B60743">
        <v>2323248911</v>
      </c>
      <c r="C60743" t="s">
        <v>41581</v>
      </c>
      <c r="D60743" t="s">
        <v>143914</v>
      </c>
      <c r="E60743" t="s">
        <v>273688</v>
      </c>
    </row>
    <row r="60744" spans="1:5" x14ac:dyDescent="0.3">
      <c r="A60744">
        <v>0</v>
      </c>
      <c r="B60744">
        <v>2323248947</v>
      </c>
      <c r="C60744" t="s">
        <v>41582</v>
      </c>
      <c r="D60744" t="s">
        <v>114117</v>
      </c>
      <c r="E60744" t="s">
        <v>273689</v>
      </c>
    </row>
    <row r="60745" spans="1:5" x14ac:dyDescent="0.3">
      <c r="A60745">
        <v>0</v>
      </c>
      <c r="B60745">
        <v>2323249384</v>
      </c>
      <c r="C60745" t="s">
        <v>41583</v>
      </c>
      <c r="D60745" t="s">
        <v>143915</v>
      </c>
      <c r="E60745" t="s">
        <v>273690</v>
      </c>
    </row>
    <row r="60746" spans="1:5" x14ac:dyDescent="0.3">
      <c r="A60746">
        <v>0</v>
      </c>
      <c r="B60746">
        <v>2323249413</v>
      </c>
      <c r="C60746" t="s">
        <v>41583</v>
      </c>
      <c r="D60746" t="s">
        <v>143916</v>
      </c>
      <c r="E60746" t="s">
        <v>273691</v>
      </c>
    </row>
    <row r="60747" spans="1:5" x14ac:dyDescent="0.3">
      <c r="A60747">
        <v>0</v>
      </c>
      <c r="B60747">
        <v>2323249538</v>
      </c>
      <c r="C60747" t="s">
        <v>41584</v>
      </c>
      <c r="D60747" t="s">
        <v>143917</v>
      </c>
      <c r="E60747" t="s">
        <v>273692</v>
      </c>
    </row>
    <row r="60748" spans="1:5" x14ac:dyDescent="0.3">
      <c r="A60748">
        <v>0</v>
      </c>
      <c r="B60748">
        <v>2323249630</v>
      </c>
      <c r="C60748" t="s">
        <v>41585</v>
      </c>
      <c r="D60748" t="s">
        <v>127228</v>
      </c>
      <c r="E60748" t="s">
        <v>273693</v>
      </c>
    </row>
    <row r="60749" spans="1:5" x14ac:dyDescent="0.3">
      <c r="A60749">
        <v>0</v>
      </c>
      <c r="B60749">
        <v>2323250108</v>
      </c>
      <c r="C60749" t="s">
        <v>41586</v>
      </c>
      <c r="D60749" t="s">
        <v>143918</v>
      </c>
      <c r="E60749" t="s">
        <v>273694</v>
      </c>
    </row>
    <row r="60750" spans="1:5" x14ac:dyDescent="0.3">
      <c r="A60750">
        <v>0</v>
      </c>
      <c r="B60750">
        <v>2323250218</v>
      </c>
      <c r="C60750" t="s">
        <v>41586</v>
      </c>
      <c r="D60750" t="s">
        <v>143919</v>
      </c>
      <c r="E60750" t="s">
        <v>273695</v>
      </c>
    </row>
    <row r="60751" spans="1:5" x14ac:dyDescent="0.3">
      <c r="A60751">
        <v>0</v>
      </c>
      <c r="B60751">
        <v>2323250316</v>
      </c>
      <c r="C60751" t="s">
        <v>41587</v>
      </c>
      <c r="D60751" t="s">
        <v>143920</v>
      </c>
      <c r="E60751" t="s">
        <v>273696</v>
      </c>
    </row>
    <row r="60752" spans="1:5" x14ac:dyDescent="0.3">
      <c r="A60752">
        <v>0</v>
      </c>
      <c r="B60752">
        <v>2323250328</v>
      </c>
      <c r="C60752" t="s">
        <v>41587</v>
      </c>
      <c r="D60752" t="s">
        <v>97575</v>
      </c>
      <c r="E60752" t="s">
        <v>273697</v>
      </c>
    </row>
    <row r="60753" spans="1:5" x14ac:dyDescent="0.3">
      <c r="A60753">
        <v>0</v>
      </c>
      <c r="B60753">
        <v>2323250377</v>
      </c>
      <c r="C60753" t="s">
        <v>41588</v>
      </c>
      <c r="D60753" t="s">
        <v>143921</v>
      </c>
      <c r="E60753" t="s">
        <v>273698</v>
      </c>
    </row>
    <row r="60754" spans="1:5" x14ac:dyDescent="0.3">
      <c r="A60754">
        <v>0</v>
      </c>
      <c r="B60754">
        <v>2323250537</v>
      </c>
      <c r="C60754" t="s">
        <v>41589</v>
      </c>
      <c r="D60754" t="s">
        <v>111650</v>
      </c>
      <c r="E60754" t="s">
        <v>273699</v>
      </c>
    </row>
    <row r="60755" spans="1:5" x14ac:dyDescent="0.3">
      <c r="A60755">
        <v>0</v>
      </c>
      <c r="B60755">
        <v>2323250933</v>
      </c>
      <c r="C60755" t="s">
        <v>41590</v>
      </c>
      <c r="D60755" t="s">
        <v>143922</v>
      </c>
      <c r="E60755" t="s">
        <v>273700</v>
      </c>
    </row>
    <row r="60756" spans="1:5" x14ac:dyDescent="0.3">
      <c r="A60756">
        <v>0</v>
      </c>
      <c r="B60756">
        <v>2323250976</v>
      </c>
      <c r="C60756" t="s">
        <v>41591</v>
      </c>
      <c r="D60756" t="s">
        <v>135744</v>
      </c>
      <c r="E60756" t="s">
        <v>273701</v>
      </c>
    </row>
    <row r="60757" spans="1:5" x14ac:dyDescent="0.3">
      <c r="A60757">
        <v>0</v>
      </c>
      <c r="B60757">
        <v>2323251078</v>
      </c>
      <c r="C60757" t="s">
        <v>41592</v>
      </c>
      <c r="D60757" t="s">
        <v>143923</v>
      </c>
      <c r="E60757" t="s">
        <v>273702</v>
      </c>
    </row>
    <row r="60758" spans="1:5" x14ac:dyDescent="0.3">
      <c r="A60758">
        <v>0</v>
      </c>
      <c r="B60758">
        <v>2323251322</v>
      </c>
      <c r="C60758" t="s">
        <v>41593</v>
      </c>
      <c r="D60758" t="s">
        <v>143924</v>
      </c>
      <c r="E60758" t="s">
        <v>273703</v>
      </c>
    </row>
    <row r="60759" spans="1:5" x14ac:dyDescent="0.3">
      <c r="A60759">
        <v>0</v>
      </c>
      <c r="B60759">
        <v>2323251381</v>
      </c>
      <c r="C60759" t="s">
        <v>41593</v>
      </c>
      <c r="D60759" t="s">
        <v>143925</v>
      </c>
      <c r="E60759" t="s">
        <v>273704</v>
      </c>
    </row>
    <row r="60760" spans="1:5" x14ac:dyDescent="0.3">
      <c r="A60760">
        <v>0</v>
      </c>
      <c r="B60760">
        <v>2323251433</v>
      </c>
      <c r="C60760" t="s">
        <v>41593</v>
      </c>
      <c r="D60760" t="s">
        <v>142786</v>
      </c>
      <c r="E60760" t="s">
        <v>273705</v>
      </c>
    </row>
    <row r="60761" spans="1:5" x14ac:dyDescent="0.3">
      <c r="A60761">
        <v>0</v>
      </c>
      <c r="B60761">
        <v>2323251506</v>
      </c>
      <c r="C60761" t="s">
        <v>41594</v>
      </c>
      <c r="D60761" t="s">
        <v>98686</v>
      </c>
      <c r="E60761" t="s">
        <v>273706</v>
      </c>
    </row>
    <row r="60762" spans="1:5" x14ac:dyDescent="0.3">
      <c r="A60762">
        <v>0</v>
      </c>
      <c r="B60762">
        <v>2323252014</v>
      </c>
      <c r="C60762" t="s">
        <v>41595</v>
      </c>
      <c r="D60762" t="s">
        <v>143926</v>
      </c>
      <c r="E60762" t="s">
        <v>273707</v>
      </c>
    </row>
    <row r="60763" spans="1:5" x14ac:dyDescent="0.3">
      <c r="A60763">
        <v>0</v>
      </c>
      <c r="B60763">
        <v>2323252664</v>
      </c>
      <c r="C60763" t="s">
        <v>41596</v>
      </c>
      <c r="D60763" t="s">
        <v>143927</v>
      </c>
      <c r="E60763" t="s">
        <v>273708</v>
      </c>
    </row>
    <row r="60764" spans="1:5" x14ac:dyDescent="0.3">
      <c r="A60764">
        <v>0</v>
      </c>
      <c r="B60764">
        <v>2323252945</v>
      </c>
      <c r="C60764" t="s">
        <v>41597</v>
      </c>
      <c r="D60764" t="s">
        <v>143928</v>
      </c>
      <c r="E60764" t="s">
        <v>273709</v>
      </c>
    </row>
    <row r="60765" spans="1:5" x14ac:dyDescent="0.3">
      <c r="A60765">
        <v>0</v>
      </c>
      <c r="B60765">
        <v>2323252982</v>
      </c>
      <c r="C60765" t="s">
        <v>41597</v>
      </c>
      <c r="D60765" t="s">
        <v>143929</v>
      </c>
      <c r="E60765" t="s">
        <v>273710</v>
      </c>
    </row>
    <row r="60766" spans="1:5" x14ac:dyDescent="0.3">
      <c r="A60766">
        <v>0</v>
      </c>
      <c r="B60766">
        <v>2323253050</v>
      </c>
      <c r="C60766" t="s">
        <v>41598</v>
      </c>
      <c r="D60766" t="s">
        <v>143930</v>
      </c>
      <c r="E60766" t="s">
        <v>273711</v>
      </c>
    </row>
    <row r="60767" spans="1:5" x14ac:dyDescent="0.3">
      <c r="A60767">
        <v>0</v>
      </c>
      <c r="B60767">
        <v>2323253396</v>
      </c>
      <c r="C60767" t="s">
        <v>41599</v>
      </c>
      <c r="D60767" t="s">
        <v>141650</v>
      </c>
      <c r="E60767" t="s">
        <v>273712</v>
      </c>
    </row>
    <row r="60768" spans="1:5" x14ac:dyDescent="0.3">
      <c r="A60768">
        <v>0</v>
      </c>
      <c r="B60768">
        <v>2323253456</v>
      </c>
      <c r="C60768" t="s">
        <v>41599</v>
      </c>
      <c r="D60768" t="s">
        <v>139411</v>
      </c>
      <c r="E60768" t="s">
        <v>273713</v>
      </c>
    </row>
    <row r="60769" spans="1:5" x14ac:dyDescent="0.3">
      <c r="A60769">
        <v>0</v>
      </c>
      <c r="B60769">
        <v>2323253592</v>
      </c>
      <c r="C60769" t="s">
        <v>41600</v>
      </c>
      <c r="D60769" t="s">
        <v>143931</v>
      </c>
      <c r="E60769" t="s">
        <v>273714</v>
      </c>
    </row>
    <row r="60770" spans="1:5" x14ac:dyDescent="0.3">
      <c r="A60770">
        <v>0</v>
      </c>
      <c r="B60770">
        <v>2323253724</v>
      </c>
      <c r="C60770" t="s">
        <v>41601</v>
      </c>
      <c r="D60770" t="s">
        <v>143932</v>
      </c>
      <c r="E60770" t="s">
        <v>273715</v>
      </c>
    </row>
    <row r="60771" spans="1:5" x14ac:dyDescent="0.3">
      <c r="A60771">
        <v>0</v>
      </c>
      <c r="B60771">
        <v>2323253813</v>
      </c>
      <c r="C60771" t="s">
        <v>41602</v>
      </c>
      <c r="D60771" t="s">
        <v>143933</v>
      </c>
      <c r="E60771" t="s">
        <v>273716</v>
      </c>
    </row>
    <row r="60772" spans="1:5" x14ac:dyDescent="0.3">
      <c r="A60772">
        <v>0</v>
      </c>
      <c r="B60772">
        <v>2323254124</v>
      </c>
      <c r="C60772" t="s">
        <v>41603</v>
      </c>
      <c r="D60772" t="s">
        <v>143934</v>
      </c>
      <c r="E60772" t="s">
        <v>273717</v>
      </c>
    </row>
    <row r="60773" spans="1:5" x14ac:dyDescent="0.3">
      <c r="A60773">
        <v>0</v>
      </c>
      <c r="B60773">
        <v>2323254256</v>
      </c>
      <c r="C60773" t="s">
        <v>41604</v>
      </c>
      <c r="D60773" t="s">
        <v>143935</v>
      </c>
      <c r="E60773" t="s">
        <v>273718</v>
      </c>
    </row>
    <row r="60774" spans="1:5" x14ac:dyDescent="0.3">
      <c r="A60774">
        <v>0</v>
      </c>
      <c r="B60774">
        <v>2323254435</v>
      </c>
      <c r="C60774" t="s">
        <v>41605</v>
      </c>
      <c r="D60774" t="s">
        <v>143936</v>
      </c>
      <c r="E60774" t="s">
        <v>273719</v>
      </c>
    </row>
    <row r="60775" spans="1:5" x14ac:dyDescent="0.3">
      <c r="A60775">
        <v>0</v>
      </c>
      <c r="B60775">
        <v>2323254818</v>
      </c>
      <c r="C60775" t="s">
        <v>41606</v>
      </c>
      <c r="D60775" t="s">
        <v>93531</v>
      </c>
      <c r="E60775" t="s">
        <v>273720</v>
      </c>
    </row>
    <row r="60776" spans="1:5" x14ac:dyDescent="0.3">
      <c r="A60776">
        <v>0</v>
      </c>
      <c r="B60776">
        <v>2323255868</v>
      </c>
      <c r="C60776" t="s">
        <v>41607</v>
      </c>
      <c r="D60776" t="s">
        <v>143937</v>
      </c>
      <c r="E60776" t="s">
        <v>273721</v>
      </c>
    </row>
    <row r="60777" spans="1:5" x14ac:dyDescent="0.3">
      <c r="A60777">
        <v>0</v>
      </c>
      <c r="B60777">
        <v>2323255939</v>
      </c>
      <c r="C60777" t="s">
        <v>41608</v>
      </c>
      <c r="D60777" t="s">
        <v>106802</v>
      </c>
      <c r="E60777" t="s">
        <v>273722</v>
      </c>
    </row>
    <row r="60778" spans="1:5" x14ac:dyDescent="0.3">
      <c r="A60778">
        <v>0</v>
      </c>
      <c r="B60778">
        <v>2323255991</v>
      </c>
      <c r="C60778" t="s">
        <v>41608</v>
      </c>
      <c r="D60778" t="s">
        <v>143938</v>
      </c>
      <c r="E60778" t="s">
        <v>273723</v>
      </c>
    </row>
    <row r="60779" spans="1:5" x14ac:dyDescent="0.3">
      <c r="A60779">
        <v>0</v>
      </c>
      <c r="B60779">
        <v>2323256268</v>
      </c>
      <c r="C60779" t="s">
        <v>41609</v>
      </c>
      <c r="D60779" t="s">
        <v>143939</v>
      </c>
      <c r="E60779" t="s">
        <v>273724</v>
      </c>
    </row>
    <row r="60780" spans="1:5" x14ac:dyDescent="0.3">
      <c r="A60780">
        <v>0</v>
      </c>
      <c r="B60780">
        <v>2323256549</v>
      </c>
      <c r="C60780" t="s">
        <v>41610</v>
      </c>
      <c r="D60780" t="s">
        <v>143940</v>
      </c>
      <c r="E60780" t="s">
        <v>273725</v>
      </c>
    </row>
    <row r="60781" spans="1:5" x14ac:dyDescent="0.3">
      <c r="A60781">
        <v>0</v>
      </c>
      <c r="B60781">
        <v>2323257151</v>
      </c>
      <c r="C60781" t="s">
        <v>41611</v>
      </c>
      <c r="D60781" t="s">
        <v>143941</v>
      </c>
      <c r="E60781" t="s">
        <v>273726</v>
      </c>
    </row>
    <row r="60782" spans="1:5" x14ac:dyDescent="0.3">
      <c r="A60782">
        <v>0</v>
      </c>
      <c r="B60782">
        <v>2323257249</v>
      </c>
      <c r="C60782" t="s">
        <v>41612</v>
      </c>
      <c r="D60782" t="s">
        <v>143942</v>
      </c>
      <c r="E60782" t="s">
        <v>273727</v>
      </c>
    </row>
    <row r="60783" spans="1:5" x14ac:dyDescent="0.3">
      <c r="A60783">
        <v>0</v>
      </c>
      <c r="B60783">
        <v>2323257252</v>
      </c>
      <c r="C60783" t="s">
        <v>41612</v>
      </c>
      <c r="D60783" t="s">
        <v>143934</v>
      </c>
      <c r="E60783" t="s">
        <v>273728</v>
      </c>
    </row>
    <row r="60784" spans="1:5" x14ac:dyDescent="0.3">
      <c r="A60784">
        <v>0</v>
      </c>
      <c r="B60784">
        <v>2323257796</v>
      </c>
      <c r="C60784" t="s">
        <v>41613</v>
      </c>
      <c r="D60784" t="s">
        <v>143943</v>
      </c>
      <c r="E60784" t="s">
        <v>273729</v>
      </c>
    </row>
    <row r="60785" spans="1:5" x14ac:dyDescent="0.3">
      <c r="A60785">
        <v>0</v>
      </c>
      <c r="B60785">
        <v>2323257988</v>
      </c>
      <c r="C60785" t="s">
        <v>41614</v>
      </c>
      <c r="D60785" t="s">
        <v>143944</v>
      </c>
      <c r="E60785" t="s">
        <v>273730</v>
      </c>
    </row>
    <row r="60786" spans="1:5" x14ac:dyDescent="0.3">
      <c r="A60786">
        <v>0</v>
      </c>
      <c r="B60786">
        <v>2323258328</v>
      </c>
      <c r="C60786" t="s">
        <v>41615</v>
      </c>
      <c r="D60786" t="s">
        <v>143666</v>
      </c>
      <c r="E60786" t="s">
        <v>273731</v>
      </c>
    </row>
    <row r="60787" spans="1:5" x14ac:dyDescent="0.3">
      <c r="A60787">
        <v>0</v>
      </c>
      <c r="B60787">
        <v>2323258603</v>
      </c>
      <c r="C60787" t="s">
        <v>41616</v>
      </c>
      <c r="D60787" t="s">
        <v>143945</v>
      </c>
      <c r="E60787" t="s">
        <v>273732</v>
      </c>
    </row>
    <row r="60788" spans="1:5" x14ac:dyDescent="0.3">
      <c r="A60788">
        <v>0</v>
      </c>
      <c r="B60788">
        <v>2323258816</v>
      </c>
      <c r="C60788" t="s">
        <v>41617</v>
      </c>
      <c r="D60788" t="s">
        <v>143946</v>
      </c>
      <c r="E60788" t="s">
        <v>273733</v>
      </c>
    </row>
    <row r="60789" spans="1:5" x14ac:dyDescent="0.3">
      <c r="A60789">
        <v>0</v>
      </c>
      <c r="B60789">
        <v>2323259055</v>
      </c>
      <c r="C60789" t="s">
        <v>41618</v>
      </c>
      <c r="D60789" t="s">
        <v>143947</v>
      </c>
      <c r="E60789" t="s">
        <v>273734</v>
      </c>
    </row>
    <row r="60790" spans="1:5" x14ac:dyDescent="0.3">
      <c r="A60790">
        <v>0</v>
      </c>
      <c r="B60790">
        <v>2323259471</v>
      </c>
      <c r="C60790" t="s">
        <v>41619</v>
      </c>
      <c r="D60790" t="s">
        <v>143948</v>
      </c>
      <c r="E60790" t="s">
        <v>273735</v>
      </c>
    </row>
    <row r="60791" spans="1:5" x14ac:dyDescent="0.3">
      <c r="A60791">
        <v>0</v>
      </c>
      <c r="B60791">
        <v>2323259577</v>
      </c>
      <c r="C60791" t="s">
        <v>41619</v>
      </c>
      <c r="D60791" t="s">
        <v>143949</v>
      </c>
      <c r="E60791" t="s">
        <v>273736</v>
      </c>
    </row>
    <row r="60792" spans="1:5" x14ac:dyDescent="0.3">
      <c r="A60792">
        <v>0</v>
      </c>
      <c r="B60792">
        <v>2323259695</v>
      </c>
      <c r="C60792" t="s">
        <v>41620</v>
      </c>
      <c r="D60792" t="s">
        <v>143950</v>
      </c>
      <c r="E60792" t="s">
        <v>273737</v>
      </c>
    </row>
    <row r="60793" spans="1:5" x14ac:dyDescent="0.3">
      <c r="A60793">
        <v>0</v>
      </c>
      <c r="B60793">
        <v>2323260257</v>
      </c>
      <c r="C60793" t="s">
        <v>41621</v>
      </c>
      <c r="D60793" t="s">
        <v>143951</v>
      </c>
      <c r="E60793" t="s">
        <v>273738</v>
      </c>
    </row>
    <row r="60794" spans="1:5" x14ac:dyDescent="0.3">
      <c r="A60794">
        <v>0</v>
      </c>
      <c r="B60794">
        <v>2323260970</v>
      </c>
      <c r="C60794" t="s">
        <v>41622</v>
      </c>
      <c r="D60794" t="s">
        <v>143952</v>
      </c>
      <c r="E60794" t="s">
        <v>273739</v>
      </c>
    </row>
    <row r="60795" spans="1:5" x14ac:dyDescent="0.3">
      <c r="A60795">
        <v>0</v>
      </c>
      <c r="B60795">
        <v>2323261019</v>
      </c>
      <c r="C60795" t="s">
        <v>41622</v>
      </c>
      <c r="D60795" t="s">
        <v>143953</v>
      </c>
      <c r="E60795" t="s">
        <v>273740</v>
      </c>
    </row>
    <row r="60796" spans="1:5" x14ac:dyDescent="0.3">
      <c r="A60796">
        <v>0</v>
      </c>
      <c r="B60796">
        <v>2323261836</v>
      </c>
      <c r="C60796" t="s">
        <v>41623</v>
      </c>
      <c r="D60796" t="s">
        <v>143176</v>
      </c>
      <c r="E60796" t="s">
        <v>273741</v>
      </c>
    </row>
    <row r="60797" spans="1:5" x14ac:dyDescent="0.3">
      <c r="A60797">
        <v>0</v>
      </c>
      <c r="B60797">
        <v>2323262167</v>
      </c>
      <c r="C60797" t="s">
        <v>41624</v>
      </c>
      <c r="D60797" t="s">
        <v>123337</v>
      </c>
      <c r="E60797" t="s">
        <v>273742</v>
      </c>
    </row>
    <row r="60798" spans="1:5" x14ac:dyDescent="0.3">
      <c r="A60798">
        <v>0</v>
      </c>
      <c r="B60798">
        <v>2323262199</v>
      </c>
      <c r="C60798" t="s">
        <v>41624</v>
      </c>
      <c r="D60798" t="s">
        <v>109561</v>
      </c>
      <c r="E60798" t="s">
        <v>273743</v>
      </c>
    </row>
    <row r="60799" spans="1:5" x14ac:dyDescent="0.3">
      <c r="A60799">
        <v>0</v>
      </c>
      <c r="B60799">
        <v>2323262281</v>
      </c>
      <c r="C60799" t="s">
        <v>41624</v>
      </c>
      <c r="D60799" t="s">
        <v>143954</v>
      </c>
      <c r="E60799" t="s">
        <v>273744</v>
      </c>
    </row>
    <row r="60800" spans="1:5" x14ac:dyDescent="0.3">
      <c r="A60800">
        <v>0</v>
      </c>
      <c r="B60800">
        <v>2323262288</v>
      </c>
      <c r="C60800" t="s">
        <v>41625</v>
      </c>
      <c r="D60800" t="s">
        <v>123354</v>
      </c>
      <c r="E60800" t="s">
        <v>273745</v>
      </c>
    </row>
    <row r="60801" spans="1:5" x14ac:dyDescent="0.3">
      <c r="A60801">
        <v>0</v>
      </c>
      <c r="B60801">
        <v>2323262374</v>
      </c>
      <c r="C60801" t="s">
        <v>41625</v>
      </c>
      <c r="D60801" t="s">
        <v>143955</v>
      </c>
      <c r="E60801" t="s">
        <v>273746</v>
      </c>
    </row>
    <row r="60802" spans="1:5" x14ac:dyDescent="0.3">
      <c r="A60802">
        <v>0</v>
      </c>
      <c r="B60802">
        <v>2323262826</v>
      </c>
      <c r="C60802" t="s">
        <v>41626</v>
      </c>
      <c r="D60802" t="s">
        <v>143956</v>
      </c>
      <c r="E60802" t="s">
        <v>273747</v>
      </c>
    </row>
    <row r="60803" spans="1:5" x14ac:dyDescent="0.3">
      <c r="A60803">
        <v>0</v>
      </c>
      <c r="B60803">
        <v>2323262889</v>
      </c>
      <c r="C60803" t="s">
        <v>41627</v>
      </c>
      <c r="D60803" t="s">
        <v>143957</v>
      </c>
      <c r="E60803" t="s">
        <v>273748</v>
      </c>
    </row>
    <row r="60804" spans="1:5" x14ac:dyDescent="0.3">
      <c r="A60804">
        <v>0</v>
      </c>
      <c r="B60804">
        <v>2323263167</v>
      </c>
      <c r="C60804" t="s">
        <v>41628</v>
      </c>
      <c r="D60804" t="s">
        <v>115246</v>
      </c>
      <c r="E60804" t="s">
        <v>273749</v>
      </c>
    </row>
    <row r="60805" spans="1:5" x14ac:dyDescent="0.3">
      <c r="A60805">
        <v>0</v>
      </c>
      <c r="B60805">
        <v>2323263801</v>
      </c>
      <c r="C60805" t="s">
        <v>41629</v>
      </c>
      <c r="D60805" t="s">
        <v>143958</v>
      </c>
      <c r="E60805" t="s">
        <v>273750</v>
      </c>
    </row>
    <row r="60806" spans="1:5" x14ac:dyDescent="0.3">
      <c r="A60806">
        <v>0</v>
      </c>
      <c r="B60806">
        <v>2323264023</v>
      </c>
      <c r="C60806" t="s">
        <v>41630</v>
      </c>
      <c r="D60806" t="s">
        <v>143959</v>
      </c>
      <c r="E60806" t="s">
        <v>273751</v>
      </c>
    </row>
    <row r="60807" spans="1:5" x14ac:dyDescent="0.3">
      <c r="A60807">
        <v>0</v>
      </c>
      <c r="B60807">
        <v>2323264055</v>
      </c>
      <c r="C60807" t="s">
        <v>41630</v>
      </c>
      <c r="D60807" t="s">
        <v>143960</v>
      </c>
      <c r="E60807" t="s">
        <v>273752</v>
      </c>
    </row>
    <row r="60808" spans="1:5" x14ac:dyDescent="0.3">
      <c r="A60808">
        <v>0</v>
      </c>
      <c r="B60808">
        <v>2323264877</v>
      </c>
      <c r="C60808" t="s">
        <v>41631</v>
      </c>
      <c r="D60808" t="s">
        <v>143961</v>
      </c>
      <c r="E60808" t="s">
        <v>273753</v>
      </c>
    </row>
    <row r="60809" spans="1:5" x14ac:dyDescent="0.3">
      <c r="A60809">
        <v>0</v>
      </c>
      <c r="B60809">
        <v>2323265585</v>
      </c>
      <c r="C60809" t="s">
        <v>41632</v>
      </c>
      <c r="D60809" t="s">
        <v>143962</v>
      </c>
      <c r="E60809" t="s">
        <v>273754</v>
      </c>
    </row>
    <row r="60810" spans="1:5" x14ac:dyDescent="0.3">
      <c r="A60810">
        <v>0</v>
      </c>
      <c r="B60810">
        <v>2323266007</v>
      </c>
      <c r="C60810" t="s">
        <v>41633</v>
      </c>
      <c r="D60810" t="s">
        <v>143963</v>
      </c>
      <c r="E60810" t="s">
        <v>273755</v>
      </c>
    </row>
    <row r="60811" spans="1:5" x14ac:dyDescent="0.3">
      <c r="A60811">
        <v>0</v>
      </c>
      <c r="B60811">
        <v>2323266091</v>
      </c>
      <c r="C60811" t="s">
        <v>41633</v>
      </c>
      <c r="D60811" t="s">
        <v>143964</v>
      </c>
      <c r="E60811" t="s">
        <v>273756</v>
      </c>
    </row>
    <row r="60812" spans="1:5" x14ac:dyDescent="0.3">
      <c r="A60812">
        <v>0</v>
      </c>
      <c r="B60812">
        <v>2323266374</v>
      </c>
      <c r="C60812" t="s">
        <v>41634</v>
      </c>
      <c r="D60812" t="s">
        <v>143965</v>
      </c>
      <c r="E60812" t="s">
        <v>273757</v>
      </c>
    </row>
    <row r="60813" spans="1:5" x14ac:dyDescent="0.3">
      <c r="A60813">
        <v>0</v>
      </c>
      <c r="B60813">
        <v>2323266775</v>
      </c>
      <c r="C60813" t="s">
        <v>41635</v>
      </c>
      <c r="D60813" t="s">
        <v>143966</v>
      </c>
      <c r="E60813" t="s">
        <v>273758</v>
      </c>
    </row>
    <row r="60814" spans="1:5" x14ac:dyDescent="0.3">
      <c r="A60814">
        <v>0</v>
      </c>
      <c r="B60814">
        <v>2323266964</v>
      </c>
      <c r="C60814" t="s">
        <v>41636</v>
      </c>
      <c r="D60814" t="s">
        <v>143967</v>
      </c>
      <c r="E60814" t="s">
        <v>273759</v>
      </c>
    </row>
    <row r="60815" spans="1:5" x14ac:dyDescent="0.3">
      <c r="A60815">
        <v>0</v>
      </c>
      <c r="B60815">
        <v>2323267041</v>
      </c>
      <c r="C60815" t="s">
        <v>41636</v>
      </c>
      <c r="D60815" t="s">
        <v>143968</v>
      </c>
      <c r="E60815" t="s">
        <v>273760</v>
      </c>
    </row>
    <row r="60816" spans="1:5" x14ac:dyDescent="0.3">
      <c r="A60816">
        <v>0</v>
      </c>
      <c r="B60816">
        <v>2323268201</v>
      </c>
      <c r="C60816" t="s">
        <v>41637</v>
      </c>
      <c r="D60816" t="s">
        <v>143969</v>
      </c>
      <c r="E60816" t="s">
        <v>273761</v>
      </c>
    </row>
    <row r="60817" spans="1:5" x14ac:dyDescent="0.3">
      <c r="A60817">
        <v>0</v>
      </c>
      <c r="B60817">
        <v>2323268317</v>
      </c>
      <c r="C60817" t="s">
        <v>41637</v>
      </c>
      <c r="D60817" t="s">
        <v>143970</v>
      </c>
      <c r="E60817" t="s">
        <v>273762</v>
      </c>
    </row>
    <row r="60818" spans="1:5" x14ac:dyDescent="0.3">
      <c r="A60818">
        <v>0</v>
      </c>
      <c r="B60818">
        <v>2323268707</v>
      </c>
      <c r="C60818" t="s">
        <v>41638</v>
      </c>
      <c r="D60818" t="s">
        <v>143971</v>
      </c>
      <c r="E60818" t="s">
        <v>273763</v>
      </c>
    </row>
    <row r="60819" spans="1:5" x14ac:dyDescent="0.3">
      <c r="A60819">
        <v>0</v>
      </c>
      <c r="B60819">
        <v>2323268927</v>
      </c>
      <c r="C60819" t="s">
        <v>41639</v>
      </c>
      <c r="D60819" t="s">
        <v>143972</v>
      </c>
      <c r="E60819" t="s">
        <v>273764</v>
      </c>
    </row>
    <row r="60820" spans="1:5" x14ac:dyDescent="0.3">
      <c r="A60820">
        <v>0</v>
      </c>
      <c r="B60820">
        <v>2323269100</v>
      </c>
      <c r="C60820" t="s">
        <v>41640</v>
      </c>
      <c r="D60820" t="s">
        <v>143973</v>
      </c>
      <c r="E60820" t="s">
        <v>273765</v>
      </c>
    </row>
    <row r="60821" spans="1:5" x14ac:dyDescent="0.3">
      <c r="A60821">
        <v>0</v>
      </c>
      <c r="B60821">
        <v>2323269252</v>
      </c>
      <c r="C60821" t="s">
        <v>41641</v>
      </c>
      <c r="D60821" t="s">
        <v>143974</v>
      </c>
      <c r="E60821" t="s">
        <v>273766</v>
      </c>
    </row>
    <row r="60822" spans="1:5" x14ac:dyDescent="0.3">
      <c r="A60822">
        <v>0</v>
      </c>
      <c r="B60822">
        <v>2323269474</v>
      </c>
      <c r="C60822" t="s">
        <v>41642</v>
      </c>
      <c r="D60822" t="s">
        <v>127923</v>
      </c>
      <c r="E60822" t="s">
        <v>273767</v>
      </c>
    </row>
    <row r="60823" spans="1:5" x14ac:dyDescent="0.3">
      <c r="A60823">
        <v>0</v>
      </c>
      <c r="B60823">
        <v>2323269752</v>
      </c>
      <c r="C60823" t="s">
        <v>41643</v>
      </c>
      <c r="D60823" t="s">
        <v>143975</v>
      </c>
      <c r="E60823" t="s">
        <v>273768</v>
      </c>
    </row>
    <row r="60824" spans="1:5" x14ac:dyDescent="0.3">
      <c r="A60824">
        <v>0</v>
      </c>
      <c r="B60824">
        <v>2323269851</v>
      </c>
      <c r="C60824" t="s">
        <v>41644</v>
      </c>
      <c r="D60824" t="s">
        <v>114358</v>
      </c>
      <c r="E60824" t="s">
        <v>273769</v>
      </c>
    </row>
    <row r="60825" spans="1:5" x14ac:dyDescent="0.3">
      <c r="A60825">
        <v>0</v>
      </c>
      <c r="B60825">
        <v>2323270235</v>
      </c>
      <c r="C60825" t="s">
        <v>41645</v>
      </c>
      <c r="D60825" t="s">
        <v>143976</v>
      </c>
      <c r="E60825" t="s">
        <v>273770</v>
      </c>
    </row>
    <row r="60826" spans="1:5" x14ac:dyDescent="0.3">
      <c r="A60826">
        <v>0</v>
      </c>
      <c r="B60826">
        <v>2323270290</v>
      </c>
      <c r="C60826" t="s">
        <v>41645</v>
      </c>
      <c r="D60826" t="s">
        <v>143743</v>
      </c>
      <c r="E60826" t="s">
        <v>273771</v>
      </c>
    </row>
    <row r="60827" spans="1:5" x14ac:dyDescent="0.3">
      <c r="A60827">
        <v>0</v>
      </c>
      <c r="B60827">
        <v>2323270459</v>
      </c>
      <c r="C60827" t="s">
        <v>41646</v>
      </c>
      <c r="D60827" t="s">
        <v>143977</v>
      </c>
      <c r="E60827" t="s">
        <v>273772</v>
      </c>
    </row>
    <row r="60828" spans="1:5" x14ac:dyDescent="0.3">
      <c r="A60828">
        <v>0</v>
      </c>
      <c r="B60828">
        <v>2323270498</v>
      </c>
      <c r="C60828" t="s">
        <v>41646</v>
      </c>
      <c r="D60828" t="s">
        <v>143978</v>
      </c>
      <c r="E60828" t="s">
        <v>273773</v>
      </c>
    </row>
    <row r="60829" spans="1:5" x14ac:dyDescent="0.3">
      <c r="A60829">
        <v>0</v>
      </c>
      <c r="B60829">
        <v>2323270687</v>
      </c>
      <c r="C60829" t="s">
        <v>41647</v>
      </c>
      <c r="D60829" t="s">
        <v>143979</v>
      </c>
      <c r="E60829" t="s">
        <v>273774</v>
      </c>
    </row>
    <row r="60830" spans="1:5" x14ac:dyDescent="0.3">
      <c r="A60830">
        <v>0</v>
      </c>
      <c r="B60830">
        <v>2323271115</v>
      </c>
      <c r="C60830" t="s">
        <v>41648</v>
      </c>
      <c r="D60830" t="s">
        <v>132269</v>
      </c>
      <c r="E60830" t="s">
        <v>273775</v>
      </c>
    </row>
    <row r="60831" spans="1:5" x14ac:dyDescent="0.3">
      <c r="A60831">
        <v>0</v>
      </c>
      <c r="B60831">
        <v>2323272040</v>
      </c>
      <c r="C60831" t="s">
        <v>41649</v>
      </c>
      <c r="D60831" t="s">
        <v>143980</v>
      </c>
      <c r="E60831" t="s">
        <v>273776</v>
      </c>
    </row>
    <row r="60832" spans="1:5" x14ac:dyDescent="0.3">
      <c r="A60832">
        <v>0</v>
      </c>
      <c r="B60832">
        <v>2323272102</v>
      </c>
      <c r="C60832" t="s">
        <v>41650</v>
      </c>
      <c r="D60832" t="s">
        <v>143981</v>
      </c>
      <c r="E60832" t="s">
        <v>273777</v>
      </c>
    </row>
    <row r="60833" spans="1:5" x14ac:dyDescent="0.3">
      <c r="A60833">
        <v>0</v>
      </c>
      <c r="B60833">
        <v>2323272129</v>
      </c>
      <c r="C60833" t="s">
        <v>41650</v>
      </c>
      <c r="D60833" t="s">
        <v>143982</v>
      </c>
      <c r="E60833" t="s">
        <v>273778</v>
      </c>
    </row>
    <row r="60834" spans="1:5" x14ac:dyDescent="0.3">
      <c r="A60834">
        <v>0</v>
      </c>
      <c r="B60834">
        <v>2323272151</v>
      </c>
      <c r="C60834" t="s">
        <v>41650</v>
      </c>
      <c r="D60834" t="s">
        <v>143983</v>
      </c>
      <c r="E60834" t="s">
        <v>271370</v>
      </c>
    </row>
    <row r="60835" spans="1:5" x14ac:dyDescent="0.3">
      <c r="A60835">
        <v>0</v>
      </c>
      <c r="B60835">
        <v>2323272273</v>
      </c>
      <c r="C60835" t="s">
        <v>41651</v>
      </c>
      <c r="D60835" t="s">
        <v>143984</v>
      </c>
      <c r="E60835" t="s">
        <v>273779</v>
      </c>
    </row>
    <row r="60836" spans="1:5" x14ac:dyDescent="0.3">
      <c r="A60836">
        <v>0</v>
      </c>
      <c r="B60836">
        <v>2323272430</v>
      </c>
      <c r="C60836" t="s">
        <v>41652</v>
      </c>
      <c r="D60836" t="s">
        <v>143985</v>
      </c>
      <c r="E60836" t="s">
        <v>273780</v>
      </c>
    </row>
    <row r="60837" spans="1:5" x14ac:dyDescent="0.3">
      <c r="A60837">
        <v>0</v>
      </c>
      <c r="B60837">
        <v>2323272606</v>
      </c>
      <c r="C60837" t="s">
        <v>41653</v>
      </c>
      <c r="D60837" t="s">
        <v>143986</v>
      </c>
      <c r="E60837" t="s">
        <v>273781</v>
      </c>
    </row>
    <row r="60838" spans="1:5" x14ac:dyDescent="0.3">
      <c r="A60838">
        <v>0</v>
      </c>
      <c r="B60838">
        <v>2323272637</v>
      </c>
      <c r="C60838" t="s">
        <v>41653</v>
      </c>
      <c r="D60838" t="s">
        <v>103409</v>
      </c>
      <c r="E60838" t="s">
        <v>273782</v>
      </c>
    </row>
    <row r="60839" spans="1:5" x14ac:dyDescent="0.3">
      <c r="A60839">
        <v>0</v>
      </c>
      <c r="B60839">
        <v>2323272662</v>
      </c>
      <c r="C60839" t="s">
        <v>41653</v>
      </c>
      <c r="D60839" t="s">
        <v>143987</v>
      </c>
      <c r="E60839" t="s">
        <v>273783</v>
      </c>
    </row>
    <row r="60840" spans="1:5" x14ac:dyDescent="0.3">
      <c r="A60840">
        <v>0</v>
      </c>
      <c r="B60840">
        <v>2323272712</v>
      </c>
      <c r="C60840" t="s">
        <v>41653</v>
      </c>
      <c r="D60840" t="s">
        <v>143988</v>
      </c>
      <c r="E60840" t="s">
        <v>273784</v>
      </c>
    </row>
    <row r="60841" spans="1:5" x14ac:dyDescent="0.3">
      <c r="A60841">
        <v>0</v>
      </c>
      <c r="B60841">
        <v>2323273099</v>
      </c>
      <c r="C60841" t="s">
        <v>41654</v>
      </c>
      <c r="D60841" t="s">
        <v>142086</v>
      </c>
      <c r="E60841" t="s">
        <v>273785</v>
      </c>
    </row>
    <row r="60842" spans="1:5" x14ac:dyDescent="0.3">
      <c r="A60842">
        <v>0</v>
      </c>
      <c r="B60842">
        <v>2323273257</v>
      </c>
      <c r="C60842" t="s">
        <v>41655</v>
      </c>
      <c r="D60842" t="s">
        <v>138985</v>
      </c>
      <c r="E60842" t="s">
        <v>273786</v>
      </c>
    </row>
    <row r="60843" spans="1:5" x14ac:dyDescent="0.3">
      <c r="A60843">
        <v>0</v>
      </c>
      <c r="B60843">
        <v>2323273683</v>
      </c>
      <c r="C60843" t="s">
        <v>41656</v>
      </c>
      <c r="D60843" t="s">
        <v>143989</v>
      </c>
      <c r="E60843" t="s">
        <v>273787</v>
      </c>
    </row>
    <row r="60844" spans="1:5" x14ac:dyDescent="0.3">
      <c r="A60844">
        <v>0</v>
      </c>
      <c r="B60844">
        <v>2323273702</v>
      </c>
      <c r="C60844" t="s">
        <v>41657</v>
      </c>
      <c r="D60844" t="s">
        <v>95169</v>
      </c>
      <c r="E60844" t="s">
        <v>273788</v>
      </c>
    </row>
    <row r="60845" spans="1:5" x14ac:dyDescent="0.3">
      <c r="A60845">
        <v>0</v>
      </c>
      <c r="B60845">
        <v>2323273908</v>
      </c>
      <c r="C60845" t="s">
        <v>41658</v>
      </c>
      <c r="D60845" t="s">
        <v>103541</v>
      </c>
      <c r="E60845" t="s">
        <v>273789</v>
      </c>
    </row>
    <row r="60846" spans="1:5" x14ac:dyDescent="0.3">
      <c r="A60846">
        <v>0</v>
      </c>
      <c r="B60846">
        <v>2323273932</v>
      </c>
      <c r="C60846" t="s">
        <v>41658</v>
      </c>
      <c r="D60846" t="s">
        <v>108371</v>
      </c>
      <c r="E60846" t="s">
        <v>273790</v>
      </c>
    </row>
    <row r="60847" spans="1:5" x14ac:dyDescent="0.3">
      <c r="A60847">
        <v>0</v>
      </c>
      <c r="B60847">
        <v>2323273973</v>
      </c>
      <c r="C60847" t="s">
        <v>41658</v>
      </c>
      <c r="D60847" t="s">
        <v>143990</v>
      </c>
      <c r="E60847" t="s">
        <v>273791</v>
      </c>
    </row>
    <row r="60848" spans="1:5" x14ac:dyDescent="0.3">
      <c r="A60848">
        <v>0</v>
      </c>
      <c r="B60848">
        <v>2323274214</v>
      </c>
      <c r="C60848" t="s">
        <v>41659</v>
      </c>
      <c r="D60848" t="s">
        <v>143991</v>
      </c>
      <c r="E60848" t="s">
        <v>273792</v>
      </c>
    </row>
    <row r="60849" spans="1:5" x14ac:dyDescent="0.3">
      <c r="A60849">
        <v>0</v>
      </c>
      <c r="B60849">
        <v>2323274222</v>
      </c>
      <c r="C60849" t="s">
        <v>41659</v>
      </c>
      <c r="D60849" t="s">
        <v>143992</v>
      </c>
      <c r="E60849" t="s">
        <v>273793</v>
      </c>
    </row>
    <row r="60850" spans="1:5" x14ac:dyDescent="0.3">
      <c r="A60850">
        <v>0</v>
      </c>
      <c r="B60850">
        <v>2323274234</v>
      </c>
      <c r="C60850" t="s">
        <v>41660</v>
      </c>
      <c r="D60850" t="s">
        <v>143993</v>
      </c>
      <c r="E60850" t="s">
        <v>273794</v>
      </c>
    </row>
    <row r="60851" spans="1:5" x14ac:dyDescent="0.3">
      <c r="A60851">
        <v>0</v>
      </c>
      <c r="B60851">
        <v>2323274302</v>
      </c>
      <c r="C60851" t="s">
        <v>41660</v>
      </c>
      <c r="D60851" t="s">
        <v>143994</v>
      </c>
      <c r="E60851" t="s">
        <v>273795</v>
      </c>
    </row>
    <row r="60852" spans="1:5" x14ac:dyDescent="0.3">
      <c r="A60852">
        <v>0</v>
      </c>
      <c r="B60852">
        <v>2323274666</v>
      </c>
      <c r="C60852" t="s">
        <v>41661</v>
      </c>
      <c r="D60852" t="s">
        <v>142316</v>
      </c>
      <c r="E60852" t="s">
        <v>273796</v>
      </c>
    </row>
    <row r="60853" spans="1:5" x14ac:dyDescent="0.3">
      <c r="A60853">
        <v>0</v>
      </c>
      <c r="B60853">
        <v>2323275287</v>
      </c>
      <c r="C60853" t="s">
        <v>41662</v>
      </c>
      <c r="D60853" t="s">
        <v>143995</v>
      </c>
      <c r="E60853" t="s">
        <v>273797</v>
      </c>
    </row>
    <row r="60854" spans="1:5" x14ac:dyDescent="0.3">
      <c r="A60854">
        <v>0</v>
      </c>
      <c r="B60854">
        <v>2323275433</v>
      </c>
      <c r="C60854" t="s">
        <v>41663</v>
      </c>
      <c r="D60854" t="s">
        <v>96558</v>
      </c>
      <c r="E60854" t="s">
        <v>273798</v>
      </c>
    </row>
    <row r="60855" spans="1:5" x14ac:dyDescent="0.3">
      <c r="A60855">
        <v>0</v>
      </c>
      <c r="B60855">
        <v>2323276243</v>
      </c>
      <c r="C60855" t="s">
        <v>41664</v>
      </c>
      <c r="D60855" t="s">
        <v>143996</v>
      </c>
      <c r="E60855" t="s">
        <v>273799</v>
      </c>
    </row>
    <row r="60856" spans="1:5" x14ac:dyDescent="0.3">
      <c r="A60856">
        <v>0</v>
      </c>
      <c r="B60856">
        <v>2323276950</v>
      </c>
      <c r="C60856" t="s">
        <v>41665</v>
      </c>
      <c r="D60856" t="s">
        <v>143997</v>
      </c>
      <c r="E60856" t="s">
        <v>273800</v>
      </c>
    </row>
    <row r="60857" spans="1:5" x14ac:dyDescent="0.3">
      <c r="A60857">
        <v>0</v>
      </c>
      <c r="B60857">
        <v>2323277404</v>
      </c>
      <c r="C60857" t="s">
        <v>41666</v>
      </c>
      <c r="D60857" t="s">
        <v>143998</v>
      </c>
      <c r="E60857" t="s">
        <v>273801</v>
      </c>
    </row>
    <row r="60858" spans="1:5" x14ac:dyDescent="0.3">
      <c r="A60858">
        <v>0</v>
      </c>
      <c r="B60858">
        <v>2323277844</v>
      </c>
      <c r="C60858" t="s">
        <v>41667</v>
      </c>
      <c r="D60858" t="s">
        <v>143999</v>
      </c>
      <c r="E60858" t="s">
        <v>273802</v>
      </c>
    </row>
    <row r="60859" spans="1:5" x14ac:dyDescent="0.3">
      <c r="A60859">
        <v>0</v>
      </c>
      <c r="B60859">
        <v>2323278360</v>
      </c>
      <c r="C60859" t="s">
        <v>41668</v>
      </c>
      <c r="D60859" t="s">
        <v>117022</v>
      </c>
      <c r="E60859" t="s">
        <v>273803</v>
      </c>
    </row>
    <row r="60860" spans="1:5" x14ac:dyDescent="0.3">
      <c r="A60860">
        <v>0</v>
      </c>
      <c r="B60860">
        <v>2323278505</v>
      </c>
      <c r="C60860" t="s">
        <v>41669</v>
      </c>
      <c r="D60860" t="s">
        <v>144000</v>
      </c>
      <c r="E60860" t="s">
        <v>273804</v>
      </c>
    </row>
    <row r="60861" spans="1:5" x14ac:dyDescent="0.3">
      <c r="A60861">
        <v>0</v>
      </c>
      <c r="B60861">
        <v>2323278539</v>
      </c>
      <c r="C60861" t="s">
        <v>41669</v>
      </c>
      <c r="D60861" t="s">
        <v>144001</v>
      </c>
      <c r="E60861" t="s">
        <v>273805</v>
      </c>
    </row>
    <row r="60862" spans="1:5" x14ac:dyDescent="0.3">
      <c r="A60862">
        <v>0</v>
      </c>
      <c r="B60862">
        <v>2323278859</v>
      </c>
      <c r="C60862" t="s">
        <v>41670</v>
      </c>
      <c r="D60862" t="s">
        <v>144002</v>
      </c>
      <c r="E60862" t="s">
        <v>273806</v>
      </c>
    </row>
    <row r="60863" spans="1:5" x14ac:dyDescent="0.3">
      <c r="A60863">
        <v>0</v>
      </c>
      <c r="B60863">
        <v>2323278932</v>
      </c>
      <c r="C60863" t="s">
        <v>41671</v>
      </c>
      <c r="D60863" t="s">
        <v>140026</v>
      </c>
      <c r="E60863" t="s">
        <v>273807</v>
      </c>
    </row>
    <row r="60864" spans="1:5" x14ac:dyDescent="0.3">
      <c r="A60864">
        <v>0</v>
      </c>
      <c r="B60864">
        <v>2323278966</v>
      </c>
      <c r="C60864" t="s">
        <v>41671</v>
      </c>
      <c r="D60864" t="s">
        <v>144003</v>
      </c>
      <c r="E60864" t="s">
        <v>273808</v>
      </c>
    </row>
    <row r="60865" spans="1:5" x14ac:dyDescent="0.3">
      <c r="A60865">
        <v>0</v>
      </c>
      <c r="B60865">
        <v>2323279370</v>
      </c>
      <c r="C60865" t="s">
        <v>41672</v>
      </c>
      <c r="D60865" t="s">
        <v>144004</v>
      </c>
      <c r="E60865" t="s">
        <v>273809</v>
      </c>
    </row>
    <row r="60866" spans="1:5" x14ac:dyDescent="0.3">
      <c r="A60866">
        <v>0</v>
      </c>
      <c r="B60866">
        <v>2323279402</v>
      </c>
      <c r="C60866" t="s">
        <v>41673</v>
      </c>
      <c r="D60866" t="s">
        <v>111056</v>
      </c>
      <c r="E60866" t="s">
        <v>273810</v>
      </c>
    </row>
    <row r="60867" spans="1:5" x14ac:dyDescent="0.3">
      <c r="A60867">
        <v>0</v>
      </c>
      <c r="B60867">
        <v>2323279602</v>
      </c>
      <c r="C60867" t="s">
        <v>41674</v>
      </c>
      <c r="D60867" t="s">
        <v>106125</v>
      </c>
      <c r="E60867" t="s">
        <v>273811</v>
      </c>
    </row>
    <row r="60868" spans="1:5" x14ac:dyDescent="0.3">
      <c r="A60868">
        <v>0</v>
      </c>
      <c r="B60868">
        <v>2323279633</v>
      </c>
      <c r="C60868" t="s">
        <v>41675</v>
      </c>
      <c r="D60868" t="s">
        <v>144005</v>
      </c>
      <c r="E60868" t="s">
        <v>273812</v>
      </c>
    </row>
    <row r="60869" spans="1:5" x14ac:dyDescent="0.3">
      <c r="A60869">
        <v>0</v>
      </c>
      <c r="B60869">
        <v>2323279846</v>
      </c>
      <c r="C60869" t="s">
        <v>41676</v>
      </c>
      <c r="D60869" t="s">
        <v>144006</v>
      </c>
      <c r="E60869" t="s">
        <v>273813</v>
      </c>
    </row>
    <row r="60870" spans="1:5" x14ac:dyDescent="0.3">
      <c r="A60870">
        <v>0</v>
      </c>
      <c r="B60870">
        <v>2323280048</v>
      </c>
      <c r="C60870" t="s">
        <v>41677</v>
      </c>
      <c r="D60870" t="s">
        <v>144007</v>
      </c>
      <c r="E60870" t="s">
        <v>273814</v>
      </c>
    </row>
    <row r="60871" spans="1:5" x14ac:dyDescent="0.3">
      <c r="A60871">
        <v>0</v>
      </c>
      <c r="B60871">
        <v>2323280160</v>
      </c>
      <c r="C60871" t="s">
        <v>41678</v>
      </c>
      <c r="D60871" t="s">
        <v>144008</v>
      </c>
      <c r="E60871" t="s">
        <v>273815</v>
      </c>
    </row>
    <row r="60872" spans="1:5" x14ac:dyDescent="0.3">
      <c r="A60872">
        <v>0</v>
      </c>
      <c r="B60872">
        <v>2323280279</v>
      </c>
      <c r="C60872" t="s">
        <v>41679</v>
      </c>
      <c r="D60872" t="s">
        <v>144009</v>
      </c>
      <c r="E60872" t="s">
        <v>273816</v>
      </c>
    </row>
    <row r="60873" spans="1:5" x14ac:dyDescent="0.3">
      <c r="A60873">
        <v>0</v>
      </c>
      <c r="B60873">
        <v>2323280317</v>
      </c>
      <c r="C60873" t="s">
        <v>41679</v>
      </c>
      <c r="D60873" t="s">
        <v>144010</v>
      </c>
      <c r="E60873" t="s">
        <v>273817</v>
      </c>
    </row>
    <row r="60874" spans="1:5" x14ac:dyDescent="0.3">
      <c r="A60874">
        <v>0</v>
      </c>
      <c r="B60874">
        <v>2323280714</v>
      </c>
      <c r="C60874" t="s">
        <v>41680</v>
      </c>
      <c r="D60874" t="s">
        <v>144011</v>
      </c>
      <c r="E60874" t="s">
        <v>273818</v>
      </c>
    </row>
    <row r="60875" spans="1:5" x14ac:dyDescent="0.3">
      <c r="A60875">
        <v>0</v>
      </c>
      <c r="B60875">
        <v>2323280900</v>
      </c>
      <c r="C60875" t="s">
        <v>41681</v>
      </c>
      <c r="D60875" t="s">
        <v>144012</v>
      </c>
      <c r="E60875" t="s">
        <v>273819</v>
      </c>
    </row>
    <row r="60876" spans="1:5" x14ac:dyDescent="0.3">
      <c r="A60876">
        <v>0</v>
      </c>
      <c r="B60876">
        <v>2323281123</v>
      </c>
      <c r="C60876" t="s">
        <v>41682</v>
      </c>
      <c r="D60876" t="s">
        <v>144013</v>
      </c>
      <c r="E60876" t="s">
        <v>273820</v>
      </c>
    </row>
    <row r="60877" spans="1:5" x14ac:dyDescent="0.3">
      <c r="A60877">
        <v>0</v>
      </c>
      <c r="B60877">
        <v>2323281373</v>
      </c>
      <c r="C60877" t="s">
        <v>41683</v>
      </c>
      <c r="D60877" t="s">
        <v>144014</v>
      </c>
      <c r="E60877" t="s">
        <v>273821</v>
      </c>
    </row>
    <row r="60878" spans="1:5" x14ac:dyDescent="0.3">
      <c r="A60878">
        <v>0</v>
      </c>
      <c r="B60878">
        <v>2323282286</v>
      </c>
      <c r="C60878" t="s">
        <v>41684</v>
      </c>
      <c r="D60878" t="s">
        <v>144015</v>
      </c>
      <c r="E60878" t="s">
        <v>273822</v>
      </c>
    </row>
    <row r="60879" spans="1:5" x14ac:dyDescent="0.3">
      <c r="A60879">
        <v>0</v>
      </c>
      <c r="B60879">
        <v>2323282814</v>
      </c>
      <c r="C60879" t="s">
        <v>41685</v>
      </c>
      <c r="D60879" t="s">
        <v>144016</v>
      </c>
      <c r="E60879" t="s">
        <v>273823</v>
      </c>
    </row>
    <row r="60880" spans="1:5" x14ac:dyDescent="0.3">
      <c r="A60880">
        <v>0</v>
      </c>
      <c r="B60880">
        <v>2323283096</v>
      </c>
      <c r="C60880" t="s">
        <v>41686</v>
      </c>
      <c r="D60880" t="s">
        <v>144017</v>
      </c>
      <c r="E60880" t="s">
        <v>273824</v>
      </c>
    </row>
    <row r="60881" spans="1:5" x14ac:dyDescent="0.3">
      <c r="A60881">
        <v>0</v>
      </c>
      <c r="B60881">
        <v>2323283784</v>
      </c>
      <c r="C60881" t="s">
        <v>41687</v>
      </c>
      <c r="D60881" t="s">
        <v>144018</v>
      </c>
      <c r="E60881" t="s">
        <v>273825</v>
      </c>
    </row>
    <row r="60882" spans="1:5" x14ac:dyDescent="0.3">
      <c r="A60882">
        <v>0</v>
      </c>
      <c r="B60882">
        <v>2323284014</v>
      </c>
      <c r="C60882" t="s">
        <v>41688</v>
      </c>
      <c r="D60882" t="s">
        <v>95815</v>
      </c>
      <c r="E60882" t="s">
        <v>273826</v>
      </c>
    </row>
    <row r="60883" spans="1:5" x14ac:dyDescent="0.3">
      <c r="A60883">
        <v>0</v>
      </c>
      <c r="B60883">
        <v>2323284043</v>
      </c>
      <c r="C60883" t="s">
        <v>41689</v>
      </c>
      <c r="D60883" t="s">
        <v>144019</v>
      </c>
      <c r="E60883" t="s">
        <v>273827</v>
      </c>
    </row>
    <row r="60884" spans="1:5" x14ac:dyDescent="0.3">
      <c r="A60884">
        <v>0</v>
      </c>
      <c r="B60884">
        <v>2323284341</v>
      </c>
      <c r="C60884" t="s">
        <v>41690</v>
      </c>
      <c r="D60884" t="s">
        <v>116834</v>
      </c>
      <c r="E60884" t="s">
        <v>273828</v>
      </c>
    </row>
    <row r="60885" spans="1:5" x14ac:dyDescent="0.3">
      <c r="A60885">
        <v>0</v>
      </c>
      <c r="B60885">
        <v>2323284625</v>
      </c>
      <c r="C60885" t="s">
        <v>41691</v>
      </c>
      <c r="D60885" t="s">
        <v>144020</v>
      </c>
      <c r="E60885" t="s">
        <v>273829</v>
      </c>
    </row>
    <row r="60886" spans="1:5" x14ac:dyDescent="0.3">
      <c r="A60886">
        <v>0</v>
      </c>
      <c r="B60886">
        <v>2323284669</v>
      </c>
      <c r="C60886" t="s">
        <v>41691</v>
      </c>
      <c r="D60886" t="s">
        <v>123147</v>
      </c>
      <c r="E60886" t="s">
        <v>273830</v>
      </c>
    </row>
    <row r="60887" spans="1:5" x14ac:dyDescent="0.3">
      <c r="A60887">
        <v>0</v>
      </c>
      <c r="B60887">
        <v>2323284920</v>
      </c>
      <c r="C60887" t="s">
        <v>41692</v>
      </c>
      <c r="D60887" t="s">
        <v>111650</v>
      </c>
      <c r="E60887" t="s">
        <v>273831</v>
      </c>
    </row>
    <row r="60888" spans="1:5" x14ac:dyDescent="0.3">
      <c r="A60888">
        <v>0</v>
      </c>
      <c r="B60888">
        <v>2323285063</v>
      </c>
      <c r="C60888" t="s">
        <v>41693</v>
      </c>
      <c r="D60888" t="s">
        <v>144021</v>
      </c>
      <c r="E60888" t="s">
        <v>273832</v>
      </c>
    </row>
    <row r="60889" spans="1:5" x14ac:dyDescent="0.3">
      <c r="A60889">
        <v>0</v>
      </c>
      <c r="B60889">
        <v>2323285087</v>
      </c>
      <c r="C60889" t="s">
        <v>41693</v>
      </c>
      <c r="D60889" t="s">
        <v>143769</v>
      </c>
      <c r="E60889" t="s">
        <v>273833</v>
      </c>
    </row>
    <row r="60890" spans="1:5" x14ac:dyDescent="0.3">
      <c r="A60890">
        <v>0</v>
      </c>
      <c r="B60890">
        <v>2323285163</v>
      </c>
      <c r="C60890" t="s">
        <v>41694</v>
      </c>
      <c r="D60890" t="s">
        <v>143056</v>
      </c>
      <c r="E60890" t="s">
        <v>273834</v>
      </c>
    </row>
    <row r="60891" spans="1:5" x14ac:dyDescent="0.3">
      <c r="A60891">
        <v>0</v>
      </c>
      <c r="B60891">
        <v>2323285324</v>
      </c>
      <c r="C60891" t="s">
        <v>41695</v>
      </c>
      <c r="D60891" t="s">
        <v>144022</v>
      </c>
      <c r="E60891" t="s">
        <v>273835</v>
      </c>
    </row>
    <row r="60892" spans="1:5" x14ac:dyDescent="0.3">
      <c r="A60892">
        <v>0</v>
      </c>
      <c r="B60892">
        <v>2323285884</v>
      </c>
      <c r="C60892" t="s">
        <v>41696</v>
      </c>
      <c r="D60892" t="s">
        <v>144023</v>
      </c>
      <c r="E60892" t="s">
        <v>273836</v>
      </c>
    </row>
    <row r="60893" spans="1:5" x14ac:dyDescent="0.3">
      <c r="A60893">
        <v>0</v>
      </c>
      <c r="B60893">
        <v>2323286519</v>
      </c>
      <c r="C60893" t="s">
        <v>41697</v>
      </c>
      <c r="D60893" t="s">
        <v>140800</v>
      </c>
      <c r="E60893" t="s">
        <v>273837</v>
      </c>
    </row>
    <row r="60894" spans="1:5" x14ac:dyDescent="0.3">
      <c r="A60894">
        <v>0</v>
      </c>
      <c r="B60894">
        <v>2323286658</v>
      </c>
      <c r="C60894" t="s">
        <v>41698</v>
      </c>
      <c r="D60894" t="s">
        <v>125210</v>
      </c>
      <c r="E60894" t="s">
        <v>273838</v>
      </c>
    </row>
    <row r="60895" spans="1:5" x14ac:dyDescent="0.3">
      <c r="A60895">
        <v>0</v>
      </c>
      <c r="B60895">
        <v>2323286725</v>
      </c>
      <c r="C60895" t="s">
        <v>41699</v>
      </c>
      <c r="D60895" t="s">
        <v>144024</v>
      </c>
      <c r="E60895" t="s">
        <v>273839</v>
      </c>
    </row>
    <row r="60896" spans="1:5" x14ac:dyDescent="0.3">
      <c r="A60896">
        <v>0</v>
      </c>
      <c r="B60896">
        <v>2323287099</v>
      </c>
      <c r="C60896" t="s">
        <v>41700</v>
      </c>
      <c r="D60896" t="s">
        <v>144025</v>
      </c>
      <c r="E60896" t="s">
        <v>273840</v>
      </c>
    </row>
    <row r="60897" spans="1:5" x14ac:dyDescent="0.3">
      <c r="A60897">
        <v>0</v>
      </c>
      <c r="B60897">
        <v>2323287180</v>
      </c>
      <c r="C60897" t="s">
        <v>41701</v>
      </c>
      <c r="D60897" t="s">
        <v>144026</v>
      </c>
      <c r="E60897" t="s">
        <v>273841</v>
      </c>
    </row>
    <row r="60898" spans="1:5" x14ac:dyDescent="0.3">
      <c r="A60898">
        <v>0</v>
      </c>
      <c r="B60898">
        <v>2323287621</v>
      </c>
      <c r="C60898" t="s">
        <v>41702</v>
      </c>
      <c r="D60898" t="s">
        <v>144027</v>
      </c>
      <c r="E60898" t="s">
        <v>273842</v>
      </c>
    </row>
    <row r="60899" spans="1:5" x14ac:dyDescent="0.3">
      <c r="A60899">
        <v>0</v>
      </c>
      <c r="B60899">
        <v>2323287806</v>
      </c>
      <c r="C60899" t="s">
        <v>41703</v>
      </c>
      <c r="D60899" t="s">
        <v>144028</v>
      </c>
      <c r="E60899" t="s">
        <v>273843</v>
      </c>
    </row>
    <row r="60900" spans="1:5" x14ac:dyDescent="0.3">
      <c r="A60900">
        <v>0</v>
      </c>
      <c r="B60900">
        <v>2323288063</v>
      </c>
      <c r="C60900" t="s">
        <v>41704</v>
      </c>
      <c r="D60900" t="s">
        <v>144029</v>
      </c>
      <c r="E60900" t="s">
        <v>273844</v>
      </c>
    </row>
    <row r="60901" spans="1:5" x14ac:dyDescent="0.3">
      <c r="A60901">
        <v>0</v>
      </c>
      <c r="B60901">
        <v>2323288359</v>
      </c>
      <c r="C60901" t="s">
        <v>41705</v>
      </c>
      <c r="D60901" t="s">
        <v>144030</v>
      </c>
      <c r="E60901" t="s">
        <v>273845</v>
      </c>
    </row>
    <row r="60902" spans="1:5" x14ac:dyDescent="0.3">
      <c r="A60902">
        <v>0</v>
      </c>
      <c r="B60902">
        <v>2323288468</v>
      </c>
      <c r="C60902" t="s">
        <v>41706</v>
      </c>
      <c r="D60902" t="s">
        <v>97783</v>
      </c>
      <c r="E60902" t="s">
        <v>273846</v>
      </c>
    </row>
    <row r="60903" spans="1:5" x14ac:dyDescent="0.3">
      <c r="A60903">
        <v>0</v>
      </c>
      <c r="B60903">
        <v>2323288978</v>
      </c>
      <c r="C60903" t="s">
        <v>41707</v>
      </c>
      <c r="D60903" t="s">
        <v>144031</v>
      </c>
      <c r="E60903" t="s">
        <v>273847</v>
      </c>
    </row>
    <row r="60904" spans="1:5" x14ac:dyDescent="0.3">
      <c r="A60904">
        <v>0</v>
      </c>
      <c r="B60904">
        <v>2323289350</v>
      </c>
      <c r="C60904" t="s">
        <v>41708</v>
      </c>
      <c r="D60904" t="s">
        <v>144032</v>
      </c>
      <c r="E60904" t="s">
        <v>273848</v>
      </c>
    </row>
    <row r="60905" spans="1:5" x14ac:dyDescent="0.3">
      <c r="A60905">
        <v>0</v>
      </c>
      <c r="B60905">
        <v>2323289567</v>
      </c>
      <c r="C60905" t="s">
        <v>41709</v>
      </c>
      <c r="D60905" t="s">
        <v>144033</v>
      </c>
      <c r="E60905" t="s">
        <v>273849</v>
      </c>
    </row>
    <row r="60906" spans="1:5" x14ac:dyDescent="0.3">
      <c r="A60906">
        <v>0</v>
      </c>
      <c r="B60906">
        <v>2323289677</v>
      </c>
      <c r="C60906" t="s">
        <v>41710</v>
      </c>
      <c r="D60906" t="s">
        <v>144034</v>
      </c>
      <c r="E60906" t="s">
        <v>273850</v>
      </c>
    </row>
    <row r="60907" spans="1:5" x14ac:dyDescent="0.3">
      <c r="A60907">
        <v>0</v>
      </c>
      <c r="B60907">
        <v>2323289709</v>
      </c>
      <c r="C60907" t="s">
        <v>41710</v>
      </c>
      <c r="D60907" t="s">
        <v>144035</v>
      </c>
      <c r="E60907" t="s">
        <v>273851</v>
      </c>
    </row>
    <row r="60908" spans="1:5" x14ac:dyDescent="0.3">
      <c r="A60908">
        <v>0</v>
      </c>
      <c r="B60908">
        <v>2323289893</v>
      </c>
      <c r="C60908" t="s">
        <v>41711</v>
      </c>
      <c r="D60908" t="s">
        <v>144036</v>
      </c>
      <c r="E60908" t="s">
        <v>273852</v>
      </c>
    </row>
    <row r="60909" spans="1:5" x14ac:dyDescent="0.3">
      <c r="A60909">
        <v>0</v>
      </c>
      <c r="B60909">
        <v>2323289957</v>
      </c>
      <c r="C60909" t="s">
        <v>41712</v>
      </c>
      <c r="D60909" t="s">
        <v>144037</v>
      </c>
      <c r="E60909" t="s">
        <v>273853</v>
      </c>
    </row>
    <row r="60910" spans="1:5" x14ac:dyDescent="0.3">
      <c r="A60910">
        <v>0</v>
      </c>
      <c r="B60910">
        <v>2323290189</v>
      </c>
      <c r="C60910" t="s">
        <v>41713</v>
      </c>
      <c r="D60910" t="s">
        <v>144038</v>
      </c>
      <c r="E60910" t="s">
        <v>273854</v>
      </c>
    </row>
    <row r="60911" spans="1:5" x14ac:dyDescent="0.3">
      <c r="A60911">
        <v>0</v>
      </c>
      <c r="B60911">
        <v>2323290568</v>
      </c>
      <c r="C60911" t="s">
        <v>41714</v>
      </c>
      <c r="D60911" t="s">
        <v>144039</v>
      </c>
      <c r="E60911" t="s">
        <v>273855</v>
      </c>
    </row>
    <row r="60912" spans="1:5" x14ac:dyDescent="0.3">
      <c r="A60912">
        <v>0</v>
      </c>
      <c r="B60912">
        <v>2323290697</v>
      </c>
      <c r="C60912" t="s">
        <v>41715</v>
      </c>
      <c r="D60912" t="s">
        <v>101751</v>
      </c>
      <c r="E60912" t="s">
        <v>273856</v>
      </c>
    </row>
    <row r="60913" spans="1:5" x14ac:dyDescent="0.3">
      <c r="A60913">
        <v>0</v>
      </c>
      <c r="B60913">
        <v>2323291205</v>
      </c>
      <c r="C60913" t="s">
        <v>41716</v>
      </c>
      <c r="D60913" t="s">
        <v>143292</v>
      </c>
      <c r="E60913" t="s">
        <v>273857</v>
      </c>
    </row>
    <row r="60914" spans="1:5" x14ac:dyDescent="0.3">
      <c r="A60914">
        <v>0</v>
      </c>
      <c r="B60914">
        <v>2323291588</v>
      </c>
      <c r="C60914" t="s">
        <v>41717</v>
      </c>
      <c r="D60914" t="s">
        <v>144040</v>
      </c>
      <c r="E60914" t="s">
        <v>273858</v>
      </c>
    </row>
    <row r="60915" spans="1:5" x14ac:dyDescent="0.3">
      <c r="A60915">
        <v>0</v>
      </c>
      <c r="B60915">
        <v>2323291805</v>
      </c>
      <c r="C60915" t="s">
        <v>41718</v>
      </c>
      <c r="D60915" t="s">
        <v>144041</v>
      </c>
      <c r="E60915" t="s">
        <v>273859</v>
      </c>
    </row>
    <row r="60916" spans="1:5" x14ac:dyDescent="0.3">
      <c r="A60916">
        <v>0</v>
      </c>
      <c r="B60916">
        <v>2323291889</v>
      </c>
      <c r="C60916" t="s">
        <v>41719</v>
      </c>
      <c r="D60916" t="s">
        <v>144042</v>
      </c>
      <c r="E60916" t="s">
        <v>273860</v>
      </c>
    </row>
    <row r="60917" spans="1:5" x14ac:dyDescent="0.3">
      <c r="A60917">
        <v>0</v>
      </c>
      <c r="B60917">
        <v>2323292290</v>
      </c>
      <c r="C60917" t="s">
        <v>41720</v>
      </c>
      <c r="D60917" t="s">
        <v>144043</v>
      </c>
      <c r="E60917" t="s">
        <v>273861</v>
      </c>
    </row>
    <row r="60918" spans="1:5" x14ac:dyDescent="0.3">
      <c r="A60918">
        <v>0</v>
      </c>
      <c r="B60918">
        <v>2323292447</v>
      </c>
      <c r="C60918" t="s">
        <v>41721</v>
      </c>
      <c r="D60918" t="s">
        <v>144044</v>
      </c>
      <c r="E60918" t="s">
        <v>273862</v>
      </c>
    </row>
    <row r="60919" spans="1:5" x14ac:dyDescent="0.3">
      <c r="A60919">
        <v>0</v>
      </c>
      <c r="B60919">
        <v>2323292454</v>
      </c>
      <c r="C60919" t="s">
        <v>41721</v>
      </c>
      <c r="D60919" t="s">
        <v>144045</v>
      </c>
      <c r="E60919" t="s">
        <v>273863</v>
      </c>
    </row>
    <row r="60920" spans="1:5" x14ac:dyDescent="0.3">
      <c r="A60920">
        <v>0</v>
      </c>
      <c r="B60920">
        <v>2323292741</v>
      </c>
      <c r="C60920" t="s">
        <v>41722</v>
      </c>
      <c r="D60920" t="s">
        <v>144046</v>
      </c>
      <c r="E60920" t="s">
        <v>273864</v>
      </c>
    </row>
    <row r="60921" spans="1:5" x14ac:dyDescent="0.3">
      <c r="A60921">
        <v>0</v>
      </c>
      <c r="B60921">
        <v>2323293097</v>
      </c>
      <c r="C60921" t="s">
        <v>41723</v>
      </c>
      <c r="D60921" t="s">
        <v>144047</v>
      </c>
      <c r="E60921" t="s">
        <v>273865</v>
      </c>
    </row>
    <row r="60922" spans="1:5" x14ac:dyDescent="0.3">
      <c r="A60922">
        <v>0</v>
      </c>
      <c r="B60922">
        <v>2323293159</v>
      </c>
      <c r="C60922" t="s">
        <v>41724</v>
      </c>
      <c r="D60922" t="s">
        <v>113376</v>
      </c>
      <c r="E60922" t="s">
        <v>273866</v>
      </c>
    </row>
    <row r="60923" spans="1:5" x14ac:dyDescent="0.3">
      <c r="A60923">
        <v>0</v>
      </c>
      <c r="B60923">
        <v>2323293638</v>
      </c>
      <c r="C60923" t="s">
        <v>41725</v>
      </c>
      <c r="D60923" t="s">
        <v>144048</v>
      </c>
      <c r="E60923" t="s">
        <v>273867</v>
      </c>
    </row>
    <row r="60924" spans="1:5" x14ac:dyDescent="0.3">
      <c r="A60924">
        <v>0</v>
      </c>
      <c r="B60924">
        <v>2323293822</v>
      </c>
      <c r="C60924" t="s">
        <v>41726</v>
      </c>
      <c r="D60924" t="s">
        <v>144049</v>
      </c>
      <c r="E60924" t="s">
        <v>273868</v>
      </c>
    </row>
    <row r="60925" spans="1:5" x14ac:dyDescent="0.3">
      <c r="A60925">
        <v>0</v>
      </c>
      <c r="B60925">
        <v>2323294392</v>
      </c>
      <c r="C60925" t="s">
        <v>41727</v>
      </c>
      <c r="D60925" t="s">
        <v>144050</v>
      </c>
      <c r="E60925" t="s">
        <v>273869</v>
      </c>
    </row>
    <row r="60926" spans="1:5" x14ac:dyDescent="0.3">
      <c r="A60926">
        <v>0</v>
      </c>
      <c r="B60926">
        <v>2323294702</v>
      </c>
      <c r="C60926" t="s">
        <v>41728</v>
      </c>
      <c r="D60926" t="s">
        <v>144051</v>
      </c>
      <c r="E60926" t="s">
        <v>273870</v>
      </c>
    </row>
    <row r="60927" spans="1:5" x14ac:dyDescent="0.3">
      <c r="A60927">
        <v>0</v>
      </c>
      <c r="B60927">
        <v>2323295001</v>
      </c>
      <c r="C60927" t="s">
        <v>41729</v>
      </c>
      <c r="D60927" t="s">
        <v>144052</v>
      </c>
      <c r="E60927" t="s">
        <v>273871</v>
      </c>
    </row>
    <row r="60928" spans="1:5" x14ac:dyDescent="0.3">
      <c r="A60928">
        <v>0</v>
      </c>
      <c r="B60928">
        <v>2323295239</v>
      </c>
      <c r="C60928" t="s">
        <v>41730</v>
      </c>
      <c r="D60928" t="s">
        <v>126215</v>
      </c>
      <c r="E60928" t="s">
        <v>273872</v>
      </c>
    </row>
    <row r="60929" spans="1:5" x14ac:dyDescent="0.3">
      <c r="A60929">
        <v>0</v>
      </c>
      <c r="B60929">
        <v>2323295309</v>
      </c>
      <c r="C60929" t="s">
        <v>41730</v>
      </c>
      <c r="D60929" t="s">
        <v>144053</v>
      </c>
      <c r="E60929" t="s">
        <v>273873</v>
      </c>
    </row>
    <row r="60930" spans="1:5" x14ac:dyDescent="0.3">
      <c r="A60930">
        <v>0</v>
      </c>
      <c r="B60930">
        <v>2323295323</v>
      </c>
      <c r="C60930" t="s">
        <v>41730</v>
      </c>
      <c r="D60930" t="s">
        <v>144054</v>
      </c>
      <c r="E60930" t="s">
        <v>273874</v>
      </c>
    </row>
    <row r="60931" spans="1:5" x14ac:dyDescent="0.3">
      <c r="A60931">
        <v>0</v>
      </c>
      <c r="B60931">
        <v>2323295444</v>
      </c>
      <c r="C60931" t="s">
        <v>41731</v>
      </c>
      <c r="D60931" t="s">
        <v>144055</v>
      </c>
      <c r="E60931" t="s">
        <v>273875</v>
      </c>
    </row>
    <row r="60932" spans="1:5" x14ac:dyDescent="0.3">
      <c r="A60932">
        <v>0</v>
      </c>
      <c r="B60932">
        <v>2323295462</v>
      </c>
      <c r="C60932" t="s">
        <v>41732</v>
      </c>
      <c r="D60932" t="s">
        <v>144056</v>
      </c>
      <c r="E60932" t="s">
        <v>273876</v>
      </c>
    </row>
    <row r="60933" spans="1:5" x14ac:dyDescent="0.3">
      <c r="A60933">
        <v>0</v>
      </c>
      <c r="B60933">
        <v>2323295537</v>
      </c>
      <c r="C60933" t="s">
        <v>41732</v>
      </c>
      <c r="D60933" t="s">
        <v>144057</v>
      </c>
      <c r="E60933" t="s">
        <v>273877</v>
      </c>
    </row>
    <row r="60934" spans="1:5" x14ac:dyDescent="0.3">
      <c r="A60934">
        <v>0</v>
      </c>
      <c r="B60934">
        <v>2323295834</v>
      </c>
      <c r="C60934" t="s">
        <v>41733</v>
      </c>
      <c r="D60934" t="s">
        <v>144058</v>
      </c>
      <c r="E60934" t="s">
        <v>273878</v>
      </c>
    </row>
    <row r="60935" spans="1:5" x14ac:dyDescent="0.3">
      <c r="A60935">
        <v>0</v>
      </c>
      <c r="B60935">
        <v>2323295862</v>
      </c>
      <c r="C60935" t="s">
        <v>41733</v>
      </c>
      <c r="D60935" t="s">
        <v>129724</v>
      </c>
      <c r="E60935" t="s">
        <v>273879</v>
      </c>
    </row>
    <row r="60936" spans="1:5" x14ac:dyDescent="0.3">
      <c r="A60936">
        <v>0</v>
      </c>
      <c r="B60936">
        <v>2323295905</v>
      </c>
      <c r="C60936" t="s">
        <v>41733</v>
      </c>
      <c r="D60936" t="s">
        <v>144059</v>
      </c>
      <c r="E60936" t="s">
        <v>273880</v>
      </c>
    </row>
    <row r="60937" spans="1:5" x14ac:dyDescent="0.3">
      <c r="A60937">
        <v>0</v>
      </c>
      <c r="B60937">
        <v>2323296097</v>
      </c>
      <c r="C60937" t="s">
        <v>41734</v>
      </c>
      <c r="D60937" t="s">
        <v>144060</v>
      </c>
      <c r="E60937" t="s">
        <v>273881</v>
      </c>
    </row>
    <row r="60938" spans="1:5" x14ac:dyDescent="0.3">
      <c r="A60938">
        <v>0</v>
      </c>
      <c r="B60938">
        <v>2323296284</v>
      </c>
      <c r="C60938" t="s">
        <v>41735</v>
      </c>
      <c r="D60938" t="s">
        <v>119865</v>
      </c>
      <c r="E60938" t="s">
        <v>273882</v>
      </c>
    </row>
    <row r="60939" spans="1:5" x14ac:dyDescent="0.3">
      <c r="A60939">
        <v>0</v>
      </c>
      <c r="B60939">
        <v>2323296588</v>
      </c>
      <c r="C60939" t="s">
        <v>41736</v>
      </c>
      <c r="D60939" t="s">
        <v>100995</v>
      </c>
      <c r="E60939" t="s">
        <v>273883</v>
      </c>
    </row>
    <row r="60940" spans="1:5" x14ac:dyDescent="0.3">
      <c r="A60940">
        <v>0</v>
      </c>
      <c r="B60940">
        <v>2323296840</v>
      </c>
      <c r="C60940" t="s">
        <v>41737</v>
      </c>
      <c r="D60940" t="s">
        <v>144061</v>
      </c>
      <c r="E60940" t="s">
        <v>273884</v>
      </c>
    </row>
    <row r="60941" spans="1:5" x14ac:dyDescent="0.3">
      <c r="A60941">
        <v>0</v>
      </c>
      <c r="B60941">
        <v>2323296911</v>
      </c>
      <c r="C60941" t="s">
        <v>41737</v>
      </c>
      <c r="D60941" t="s">
        <v>144062</v>
      </c>
      <c r="E60941" t="s">
        <v>273885</v>
      </c>
    </row>
    <row r="60942" spans="1:5" x14ac:dyDescent="0.3">
      <c r="A60942">
        <v>0</v>
      </c>
      <c r="B60942">
        <v>2323297228</v>
      </c>
      <c r="C60942" t="s">
        <v>41738</v>
      </c>
      <c r="D60942" t="s">
        <v>144063</v>
      </c>
      <c r="E60942" t="s">
        <v>273886</v>
      </c>
    </row>
    <row r="60943" spans="1:5" x14ac:dyDescent="0.3">
      <c r="A60943">
        <v>0</v>
      </c>
      <c r="B60943">
        <v>2323297350</v>
      </c>
      <c r="C60943" t="s">
        <v>41739</v>
      </c>
      <c r="D60943" t="s">
        <v>144064</v>
      </c>
      <c r="E60943" t="s">
        <v>273887</v>
      </c>
    </row>
    <row r="60944" spans="1:5" x14ac:dyDescent="0.3">
      <c r="A60944">
        <v>0</v>
      </c>
      <c r="B60944">
        <v>2323297598</v>
      </c>
      <c r="C60944" t="s">
        <v>41740</v>
      </c>
      <c r="D60944" t="s">
        <v>127376</v>
      </c>
      <c r="E60944" t="s">
        <v>273888</v>
      </c>
    </row>
    <row r="60945" spans="1:5" x14ac:dyDescent="0.3">
      <c r="A60945">
        <v>0</v>
      </c>
      <c r="B60945">
        <v>2323298320</v>
      </c>
      <c r="C60945" t="s">
        <v>41741</v>
      </c>
      <c r="D60945" t="s">
        <v>144065</v>
      </c>
      <c r="E60945" t="s">
        <v>273889</v>
      </c>
    </row>
    <row r="60946" spans="1:5" x14ac:dyDescent="0.3">
      <c r="A60946">
        <v>0</v>
      </c>
      <c r="B60946">
        <v>2323298586</v>
      </c>
      <c r="C60946" t="s">
        <v>41742</v>
      </c>
      <c r="D60946" t="s">
        <v>144066</v>
      </c>
      <c r="E60946" t="s">
        <v>273890</v>
      </c>
    </row>
    <row r="60947" spans="1:5" x14ac:dyDescent="0.3">
      <c r="A60947">
        <v>0</v>
      </c>
      <c r="B60947">
        <v>2323299946</v>
      </c>
      <c r="C60947" t="s">
        <v>41743</v>
      </c>
      <c r="D60947" t="s">
        <v>144056</v>
      </c>
      <c r="E60947" t="s">
        <v>273891</v>
      </c>
    </row>
    <row r="60948" spans="1:5" x14ac:dyDescent="0.3">
      <c r="A60948">
        <v>0</v>
      </c>
      <c r="B60948">
        <v>2323300475</v>
      </c>
      <c r="C60948" t="s">
        <v>41744</v>
      </c>
      <c r="D60948" t="s">
        <v>144067</v>
      </c>
      <c r="E60948" t="s">
        <v>273892</v>
      </c>
    </row>
    <row r="60949" spans="1:5" x14ac:dyDescent="0.3">
      <c r="A60949">
        <v>0</v>
      </c>
      <c r="B60949">
        <v>2323301554</v>
      </c>
      <c r="C60949" t="s">
        <v>41745</v>
      </c>
      <c r="D60949" t="s">
        <v>144068</v>
      </c>
      <c r="E60949" t="s">
        <v>273893</v>
      </c>
    </row>
    <row r="60950" spans="1:5" x14ac:dyDescent="0.3">
      <c r="A60950">
        <v>0</v>
      </c>
      <c r="B60950">
        <v>2323301568</v>
      </c>
      <c r="C60950" t="s">
        <v>41745</v>
      </c>
      <c r="D60950" t="s">
        <v>144069</v>
      </c>
      <c r="E60950" t="s">
        <v>273894</v>
      </c>
    </row>
    <row r="60951" spans="1:5" x14ac:dyDescent="0.3">
      <c r="A60951">
        <v>0</v>
      </c>
      <c r="B60951">
        <v>2323301700</v>
      </c>
      <c r="C60951" t="s">
        <v>41746</v>
      </c>
      <c r="D60951" t="s">
        <v>144070</v>
      </c>
      <c r="E60951" t="s">
        <v>273895</v>
      </c>
    </row>
    <row r="60952" spans="1:5" x14ac:dyDescent="0.3">
      <c r="A60952">
        <v>0</v>
      </c>
      <c r="B60952">
        <v>2323301969</v>
      </c>
      <c r="C60952" t="s">
        <v>41747</v>
      </c>
      <c r="D60952" t="s">
        <v>144071</v>
      </c>
      <c r="E60952" t="s">
        <v>273896</v>
      </c>
    </row>
    <row r="60953" spans="1:5" x14ac:dyDescent="0.3">
      <c r="A60953">
        <v>0</v>
      </c>
      <c r="B60953">
        <v>2323302396</v>
      </c>
      <c r="C60953" t="s">
        <v>41748</v>
      </c>
      <c r="D60953" t="s">
        <v>144072</v>
      </c>
      <c r="E60953" t="s">
        <v>273897</v>
      </c>
    </row>
    <row r="60954" spans="1:5" x14ac:dyDescent="0.3">
      <c r="A60954">
        <v>0</v>
      </c>
      <c r="B60954">
        <v>2323302848</v>
      </c>
      <c r="C60954" t="s">
        <v>41749</v>
      </c>
      <c r="D60954" t="s">
        <v>144073</v>
      </c>
      <c r="E60954" t="s">
        <v>273898</v>
      </c>
    </row>
    <row r="60955" spans="1:5" x14ac:dyDescent="0.3">
      <c r="A60955">
        <v>0</v>
      </c>
      <c r="B60955">
        <v>2323303133</v>
      </c>
      <c r="C60955" t="s">
        <v>41750</v>
      </c>
      <c r="D60955" t="s">
        <v>98177</v>
      </c>
      <c r="E60955" t="s">
        <v>273899</v>
      </c>
    </row>
    <row r="60956" spans="1:5" x14ac:dyDescent="0.3">
      <c r="A60956">
        <v>0</v>
      </c>
      <c r="B60956">
        <v>2323303438</v>
      </c>
      <c r="C60956" t="s">
        <v>41751</v>
      </c>
      <c r="D60956" t="s">
        <v>144074</v>
      </c>
      <c r="E60956" t="s">
        <v>273900</v>
      </c>
    </row>
    <row r="60957" spans="1:5" x14ac:dyDescent="0.3">
      <c r="A60957">
        <v>0</v>
      </c>
      <c r="B60957">
        <v>2323303510</v>
      </c>
      <c r="C60957" t="s">
        <v>41752</v>
      </c>
      <c r="D60957" t="s">
        <v>144075</v>
      </c>
      <c r="E60957" t="s">
        <v>273901</v>
      </c>
    </row>
    <row r="60958" spans="1:5" x14ac:dyDescent="0.3">
      <c r="A60958">
        <v>0</v>
      </c>
      <c r="B60958">
        <v>2323303803</v>
      </c>
      <c r="C60958" t="s">
        <v>41753</v>
      </c>
      <c r="D60958" t="s">
        <v>144076</v>
      </c>
      <c r="E60958" t="s">
        <v>273902</v>
      </c>
    </row>
    <row r="60959" spans="1:5" x14ac:dyDescent="0.3">
      <c r="A60959">
        <v>0</v>
      </c>
      <c r="B60959">
        <v>2323304272</v>
      </c>
      <c r="C60959" t="s">
        <v>41754</v>
      </c>
      <c r="D60959" t="s">
        <v>144077</v>
      </c>
      <c r="E60959" t="s">
        <v>273903</v>
      </c>
    </row>
    <row r="60960" spans="1:5" x14ac:dyDescent="0.3">
      <c r="A60960">
        <v>0</v>
      </c>
      <c r="B60960">
        <v>2323304392</v>
      </c>
      <c r="C60960" t="s">
        <v>41754</v>
      </c>
      <c r="D60960" t="s">
        <v>141345</v>
      </c>
      <c r="E60960" t="s">
        <v>273904</v>
      </c>
    </row>
    <row r="60961" spans="1:5" x14ac:dyDescent="0.3">
      <c r="A60961">
        <v>0</v>
      </c>
      <c r="B60961">
        <v>2323304521</v>
      </c>
      <c r="C60961" t="s">
        <v>41755</v>
      </c>
      <c r="D60961" t="s">
        <v>144078</v>
      </c>
      <c r="E60961" t="s">
        <v>273905</v>
      </c>
    </row>
    <row r="60962" spans="1:5" x14ac:dyDescent="0.3">
      <c r="A60962">
        <v>0</v>
      </c>
      <c r="B60962">
        <v>2323304662</v>
      </c>
      <c r="C60962" t="s">
        <v>41756</v>
      </c>
      <c r="D60962" t="s">
        <v>144079</v>
      </c>
      <c r="E60962" t="s">
        <v>273906</v>
      </c>
    </row>
    <row r="60963" spans="1:5" x14ac:dyDescent="0.3">
      <c r="A60963">
        <v>0</v>
      </c>
      <c r="B60963">
        <v>2323304807</v>
      </c>
      <c r="C60963" t="s">
        <v>41757</v>
      </c>
      <c r="D60963" t="s">
        <v>144080</v>
      </c>
      <c r="E60963" t="s">
        <v>273907</v>
      </c>
    </row>
    <row r="60964" spans="1:5" x14ac:dyDescent="0.3">
      <c r="A60964">
        <v>0</v>
      </c>
      <c r="B60964">
        <v>2323304841</v>
      </c>
      <c r="C60964" t="s">
        <v>41758</v>
      </c>
      <c r="D60964" t="s">
        <v>144081</v>
      </c>
      <c r="E60964" t="s">
        <v>273908</v>
      </c>
    </row>
    <row r="60965" spans="1:5" x14ac:dyDescent="0.3">
      <c r="A60965">
        <v>0</v>
      </c>
      <c r="B60965">
        <v>2323305153</v>
      </c>
      <c r="C60965" t="s">
        <v>41759</v>
      </c>
      <c r="D60965" t="s">
        <v>144082</v>
      </c>
      <c r="E60965" t="s">
        <v>273909</v>
      </c>
    </row>
    <row r="60966" spans="1:5" x14ac:dyDescent="0.3">
      <c r="A60966">
        <v>0</v>
      </c>
      <c r="B60966">
        <v>2323305331</v>
      </c>
      <c r="C60966" t="s">
        <v>41760</v>
      </c>
      <c r="D60966" t="s">
        <v>116669</v>
      </c>
      <c r="E60966" t="s">
        <v>273910</v>
      </c>
    </row>
    <row r="60967" spans="1:5" x14ac:dyDescent="0.3">
      <c r="A60967">
        <v>0</v>
      </c>
      <c r="B60967">
        <v>2323305342</v>
      </c>
      <c r="C60967" t="s">
        <v>41760</v>
      </c>
      <c r="D60967" t="s">
        <v>144083</v>
      </c>
      <c r="E60967" t="s">
        <v>273911</v>
      </c>
    </row>
    <row r="60968" spans="1:5" x14ac:dyDescent="0.3">
      <c r="A60968">
        <v>0</v>
      </c>
      <c r="B60968">
        <v>2323305460</v>
      </c>
      <c r="C60968" t="s">
        <v>41761</v>
      </c>
      <c r="D60968" t="s">
        <v>144084</v>
      </c>
      <c r="E60968" t="s">
        <v>273912</v>
      </c>
    </row>
    <row r="60969" spans="1:5" x14ac:dyDescent="0.3">
      <c r="A60969">
        <v>0</v>
      </c>
      <c r="B60969">
        <v>2323305945</v>
      </c>
      <c r="C60969" t="s">
        <v>41762</v>
      </c>
      <c r="D60969" t="s">
        <v>144085</v>
      </c>
      <c r="E60969" t="s">
        <v>273913</v>
      </c>
    </row>
    <row r="60970" spans="1:5" x14ac:dyDescent="0.3">
      <c r="A60970">
        <v>0</v>
      </c>
      <c r="B60970">
        <v>2323305974</v>
      </c>
      <c r="C60970" t="s">
        <v>41762</v>
      </c>
      <c r="D60970" t="s">
        <v>144086</v>
      </c>
      <c r="E60970" t="s">
        <v>273914</v>
      </c>
    </row>
    <row r="60971" spans="1:5" x14ac:dyDescent="0.3">
      <c r="A60971">
        <v>0</v>
      </c>
      <c r="B60971">
        <v>2323306022</v>
      </c>
      <c r="C60971" t="s">
        <v>41762</v>
      </c>
      <c r="D60971" t="s">
        <v>144087</v>
      </c>
      <c r="E60971" t="s">
        <v>273915</v>
      </c>
    </row>
    <row r="60972" spans="1:5" x14ac:dyDescent="0.3">
      <c r="A60972">
        <v>0</v>
      </c>
      <c r="B60972">
        <v>2323306184</v>
      </c>
      <c r="C60972" t="s">
        <v>41763</v>
      </c>
      <c r="D60972" t="s">
        <v>144088</v>
      </c>
      <c r="E60972" t="s">
        <v>273916</v>
      </c>
    </row>
    <row r="60973" spans="1:5" x14ac:dyDescent="0.3">
      <c r="A60973">
        <v>0</v>
      </c>
      <c r="B60973">
        <v>2323306767</v>
      </c>
      <c r="C60973" t="s">
        <v>41764</v>
      </c>
      <c r="D60973" t="s">
        <v>144089</v>
      </c>
      <c r="E60973" t="s">
        <v>273917</v>
      </c>
    </row>
    <row r="60974" spans="1:5" x14ac:dyDescent="0.3">
      <c r="A60974">
        <v>0</v>
      </c>
      <c r="B60974">
        <v>2323306930</v>
      </c>
      <c r="C60974" t="s">
        <v>41765</v>
      </c>
      <c r="D60974" t="s">
        <v>144090</v>
      </c>
      <c r="E60974" t="s">
        <v>273918</v>
      </c>
    </row>
    <row r="60975" spans="1:5" x14ac:dyDescent="0.3">
      <c r="A60975">
        <v>0</v>
      </c>
      <c r="B60975">
        <v>2323307091</v>
      </c>
      <c r="C60975" t="s">
        <v>41766</v>
      </c>
      <c r="D60975" t="s">
        <v>144091</v>
      </c>
      <c r="E60975" t="s">
        <v>273919</v>
      </c>
    </row>
    <row r="60976" spans="1:5" x14ac:dyDescent="0.3">
      <c r="A60976">
        <v>0</v>
      </c>
      <c r="B60976">
        <v>2323307821</v>
      </c>
      <c r="C60976" t="s">
        <v>41767</v>
      </c>
      <c r="D60976" t="s">
        <v>144092</v>
      </c>
      <c r="E60976" t="s">
        <v>273920</v>
      </c>
    </row>
    <row r="60977" spans="1:5" x14ac:dyDescent="0.3">
      <c r="A60977">
        <v>0</v>
      </c>
      <c r="B60977">
        <v>2323307835</v>
      </c>
      <c r="C60977" t="s">
        <v>41767</v>
      </c>
      <c r="D60977" t="s">
        <v>144093</v>
      </c>
      <c r="E60977" t="s">
        <v>273921</v>
      </c>
    </row>
    <row r="60978" spans="1:5" x14ac:dyDescent="0.3">
      <c r="A60978">
        <v>0</v>
      </c>
      <c r="B60978">
        <v>2323307955</v>
      </c>
      <c r="C60978" t="s">
        <v>41768</v>
      </c>
      <c r="D60978" t="s">
        <v>144094</v>
      </c>
      <c r="E60978" t="s">
        <v>273922</v>
      </c>
    </row>
    <row r="60979" spans="1:5" x14ac:dyDescent="0.3">
      <c r="A60979">
        <v>0</v>
      </c>
      <c r="B60979">
        <v>2323308301</v>
      </c>
      <c r="C60979" t="s">
        <v>41769</v>
      </c>
      <c r="D60979" t="s">
        <v>144095</v>
      </c>
      <c r="E60979" t="s">
        <v>273923</v>
      </c>
    </row>
    <row r="60980" spans="1:5" x14ac:dyDescent="0.3">
      <c r="A60980">
        <v>0</v>
      </c>
      <c r="B60980">
        <v>2323308429</v>
      </c>
      <c r="C60980" t="s">
        <v>41769</v>
      </c>
      <c r="D60980" t="s">
        <v>144096</v>
      </c>
      <c r="E60980" t="s">
        <v>273924</v>
      </c>
    </row>
    <row r="60981" spans="1:5" x14ac:dyDescent="0.3">
      <c r="A60981">
        <v>0</v>
      </c>
      <c r="B60981">
        <v>2323308434</v>
      </c>
      <c r="C60981" t="s">
        <v>41769</v>
      </c>
      <c r="D60981" t="s">
        <v>110522</v>
      </c>
      <c r="E60981" t="s">
        <v>273925</v>
      </c>
    </row>
    <row r="60982" spans="1:5" x14ac:dyDescent="0.3">
      <c r="A60982">
        <v>0</v>
      </c>
      <c r="B60982">
        <v>2323309240</v>
      </c>
      <c r="C60982" t="s">
        <v>41770</v>
      </c>
      <c r="D60982" t="s">
        <v>144097</v>
      </c>
      <c r="E60982" t="s">
        <v>273926</v>
      </c>
    </row>
    <row r="60983" spans="1:5" x14ac:dyDescent="0.3">
      <c r="A60983">
        <v>0</v>
      </c>
      <c r="B60983">
        <v>2323309379</v>
      </c>
      <c r="C60983" t="s">
        <v>41771</v>
      </c>
      <c r="D60983" t="s">
        <v>144098</v>
      </c>
      <c r="E60983" t="s">
        <v>273927</v>
      </c>
    </row>
    <row r="60984" spans="1:5" x14ac:dyDescent="0.3">
      <c r="A60984">
        <v>0</v>
      </c>
      <c r="B60984">
        <v>2323309434</v>
      </c>
      <c r="C60984" t="s">
        <v>41771</v>
      </c>
      <c r="D60984" t="s">
        <v>144099</v>
      </c>
      <c r="E60984" t="s">
        <v>273928</v>
      </c>
    </row>
    <row r="60985" spans="1:5" x14ac:dyDescent="0.3">
      <c r="A60985">
        <v>0</v>
      </c>
      <c r="B60985">
        <v>2323309474</v>
      </c>
      <c r="C60985" t="s">
        <v>41772</v>
      </c>
      <c r="D60985" t="s">
        <v>144100</v>
      </c>
      <c r="E60985" t="s">
        <v>273929</v>
      </c>
    </row>
    <row r="60986" spans="1:5" x14ac:dyDescent="0.3">
      <c r="A60986">
        <v>0</v>
      </c>
      <c r="B60986">
        <v>2323309506</v>
      </c>
      <c r="C60986" t="s">
        <v>41772</v>
      </c>
      <c r="D60986" t="s">
        <v>144101</v>
      </c>
      <c r="E60986" t="s">
        <v>273930</v>
      </c>
    </row>
    <row r="60987" spans="1:5" x14ac:dyDescent="0.3">
      <c r="A60987">
        <v>0</v>
      </c>
      <c r="B60987">
        <v>2323309871</v>
      </c>
      <c r="C60987" t="s">
        <v>41773</v>
      </c>
      <c r="D60987" t="s">
        <v>144102</v>
      </c>
      <c r="E60987" t="s">
        <v>273931</v>
      </c>
    </row>
    <row r="60988" spans="1:5" x14ac:dyDescent="0.3">
      <c r="A60988">
        <v>0</v>
      </c>
      <c r="B60988">
        <v>2323310004</v>
      </c>
      <c r="C60988" t="s">
        <v>41774</v>
      </c>
      <c r="D60988" t="s">
        <v>144103</v>
      </c>
      <c r="E60988" t="s">
        <v>273932</v>
      </c>
    </row>
    <row r="60989" spans="1:5" x14ac:dyDescent="0.3">
      <c r="A60989">
        <v>0</v>
      </c>
      <c r="B60989">
        <v>2323310180</v>
      </c>
      <c r="C60989" t="s">
        <v>41775</v>
      </c>
      <c r="D60989" t="s">
        <v>144104</v>
      </c>
      <c r="E60989" t="s">
        <v>273933</v>
      </c>
    </row>
    <row r="60990" spans="1:5" x14ac:dyDescent="0.3">
      <c r="A60990">
        <v>0</v>
      </c>
      <c r="B60990">
        <v>2323310355</v>
      </c>
      <c r="C60990" t="s">
        <v>41776</v>
      </c>
      <c r="D60990" t="s">
        <v>144105</v>
      </c>
      <c r="E60990" t="s">
        <v>273934</v>
      </c>
    </row>
    <row r="60991" spans="1:5" x14ac:dyDescent="0.3">
      <c r="A60991">
        <v>0</v>
      </c>
      <c r="B60991">
        <v>2323310481</v>
      </c>
      <c r="C60991" t="s">
        <v>41777</v>
      </c>
      <c r="D60991" t="s">
        <v>144106</v>
      </c>
      <c r="E60991" t="s">
        <v>273935</v>
      </c>
    </row>
    <row r="60992" spans="1:5" x14ac:dyDescent="0.3">
      <c r="A60992">
        <v>0</v>
      </c>
      <c r="B60992">
        <v>2323310669</v>
      </c>
      <c r="C60992" t="s">
        <v>41778</v>
      </c>
      <c r="D60992" t="s">
        <v>144107</v>
      </c>
      <c r="E60992" t="s">
        <v>273936</v>
      </c>
    </row>
    <row r="60993" spans="1:5" x14ac:dyDescent="0.3">
      <c r="A60993">
        <v>0</v>
      </c>
      <c r="B60993">
        <v>2323310751</v>
      </c>
      <c r="C60993" t="s">
        <v>41778</v>
      </c>
      <c r="D60993" t="s">
        <v>144108</v>
      </c>
      <c r="E60993" t="s">
        <v>273937</v>
      </c>
    </row>
    <row r="60994" spans="1:5" x14ac:dyDescent="0.3">
      <c r="A60994">
        <v>0</v>
      </c>
      <c r="B60994">
        <v>2323311502</v>
      </c>
      <c r="C60994" t="s">
        <v>41779</v>
      </c>
      <c r="D60994" t="s">
        <v>144109</v>
      </c>
      <c r="E60994" t="s">
        <v>273938</v>
      </c>
    </row>
    <row r="60995" spans="1:5" x14ac:dyDescent="0.3">
      <c r="A60995">
        <v>0</v>
      </c>
      <c r="B60995">
        <v>2323311624</v>
      </c>
      <c r="C60995" t="s">
        <v>41780</v>
      </c>
      <c r="D60995" t="s">
        <v>144110</v>
      </c>
      <c r="E60995" t="s">
        <v>273939</v>
      </c>
    </row>
    <row r="60996" spans="1:5" x14ac:dyDescent="0.3">
      <c r="A60996">
        <v>0</v>
      </c>
      <c r="B60996">
        <v>2323311634</v>
      </c>
      <c r="C60996" t="s">
        <v>41780</v>
      </c>
      <c r="D60996" t="s">
        <v>144111</v>
      </c>
      <c r="E60996" t="s">
        <v>273940</v>
      </c>
    </row>
    <row r="60997" spans="1:5" x14ac:dyDescent="0.3">
      <c r="A60997">
        <v>0</v>
      </c>
      <c r="B60997">
        <v>2323312028</v>
      </c>
      <c r="C60997" t="s">
        <v>41781</v>
      </c>
      <c r="D60997" t="s">
        <v>144112</v>
      </c>
      <c r="E60997" t="s">
        <v>273941</v>
      </c>
    </row>
    <row r="60998" spans="1:5" x14ac:dyDescent="0.3">
      <c r="A60998">
        <v>0</v>
      </c>
      <c r="B60998">
        <v>2323312102</v>
      </c>
      <c r="C60998" t="s">
        <v>41781</v>
      </c>
      <c r="D60998" t="s">
        <v>144113</v>
      </c>
      <c r="E60998" t="s">
        <v>273942</v>
      </c>
    </row>
    <row r="60999" spans="1:5" x14ac:dyDescent="0.3">
      <c r="A60999">
        <v>0</v>
      </c>
      <c r="B60999">
        <v>2323312179</v>
      </c>
      <c r="C60999" t="s">
        <v>41782</v>
      </c>
      <c r="D60999" t="s">
        <v>144114</v>
      </c>
      <c r="E60999" t="s">
        <v>273943</v>
      </c>
    </row>
    <row r="61000" spans="1:5" x14ac:dyDescent="0.3">
      <c r="A61000">
        <v>0</v>
      </c>
      <c r="B61000">
        <v>2323312210</v>
      </c>
      <c r="C61000" t="s">
        <v>41782</v>
      </c>
      <c r="D61000" t="s">
        <v>144115</v>
      </c>
      <c r="E61000" t="s">
        <v>273944</v>
      </c>
    </row>
    <row r="61001" spans="1:5" x14ac:dyDescent="0.3">
      <c r="A61001">
        <v>0</v>
      </c>
      <c r="B61001">
        <v>2323312433</v>
      </c>
      <c r="C61001" t="s">
        <v>41783</v>
      </c>
      <c r="D61001" t="s">
        <v>144116</v>
      </c>
      <c r="E61001" t="s">
        <v>273945</v>
      </c>
    </row>
    <row r="61002" spans="1:5" x14ac:dyDescent="0.3">
      <c r="A61002">
        <v>0</v>
      </c>
      <c r="B61002">
        <v>2323312927</v>
      </c>
      <c r="C61002" t="s">
        <v>41784</v>
      </c>
      <c r="D61002" t="s">
        <v>144117</v>
      </c>
      <c r="E61002" t="s">
        <v>273946</v>
      </c>
    </row>
    <row r="61003" spans="1:5" x14ac:dyDescent="0.3">
      <c r="A61003">
        <v>0</v>
      </c>
      <c r="B61003">
        <v>2323313068</v>
      </c>
      <c r="C61003" t="s">
        <v>41785</v>
      </c>
      <c r="D61003" t="s">
        <v>130431</v>
      </c>
      <c r="E61003" t="s">
        <v>273947</v>
      </c>
    </row>
    <row r="61004" spans="1:5" x14ac:dyDescent="0.3">
      <c r="A61004">
        <v>0</v>
      </c>
      <c r="B61004">
        <v>2323313221</v>
      </c>
      <c r="C61004" t="s">
        <v>41786</v>
      </c>
      <c r="D61004" t="s">
        <v>144118</v>
      </c>
      <c r="E61004" t="s">
        <v>256379</v>
      </c>
    </row>
    <row r="61005" spans="1:5" x14ac:dyDescent="0.3">
      <c r="A61005">
        <v>0</v>
      </c>
      <c r="B61005">
        <v>2323313400</v>
      </c>
      <c r="C61005" t="s">
        <v>41787</v>
      </c>
      <c r="D61005" t="s">
        <v>144119</v>
      </c>
      <c r="E61005" t="s">
        <v>273948</v>
      </c>
    </row>
    <row r="61006" spans="1:5" x14ac:dyDescent="0.3">
      <c r="A61006">
        <v>0</v>
      </c>
      <c r="B61006">
        <v>2323313451</v>
      </c>
      <c r="C61006" t="s">
        <v>41788</v>
      </c>
      <c r="D61006" t="s">
        <v>143640</v>
      </c>
      <c r="E61006" t="s">
        <v>273949</v>
      </c>
    </row>
    <row r="61007" spans="1:5" x14ac:dyDescent="0.3">
      <c r="A61007">
        <v>0</v>
      </c>
      <c r="B61007">
        <v>2323313469</v>
      </c>
      <c r="C61007" t="s">
        <v>41788</v>
      </c>
      <c r="D61007" t="s">
        <v>144120</v>
      </c>
      <c r="E61007" t="s">
        <v>273950</v>
      </c>
    </row>
    <row r="61008" spans="1:5" x14ac:dyDescent="0.3">
      <c r="A61008">
        <v>0</v>
      </c>
      <c r="B61008">
        <v>2323313503</v>
      </c>
      <c r="C61008" t="s">
        <v>41788</v>
      </c>
      <c r="D61008" t="s">
        <v>110135</v>
      </c>
      <c r="E61008" t="s">
        <v>273951</v>
      </c>
    </row>
    <row r="61009" spans="1:5" x14ac:dyDescent="0.3">
      <c r="A61009">
        <v>0</v>
      </c>
      <c r="B61009">
        <v>2323313924</v>
      </c>
      <c r="C61009" t="s">
        <v>41789</v>
      </c>
      <c r="D61009" t="s">
        <v>144121</v>
      </c>
      <c r="E61009" t="s">
        <v>273952</v>
      </c>
    </row>
    <row r="61010" spans="1:5" x14ac:dyDescent="0.3">
      <c r="A61010">
        <v>0</v>
      </c>
      <c r="B61010">
        <v>2323314070</v>
      </c>
      <c r="C61010" t="s">
        <v>41790</v>
      </c>
      <c r="D61010" t="s">
        <v>144122</v>
      </c>
      <c r="E61010" t="s">
        <v>273953</v>
      </c>
    </row>
    <row r="61011" spans="1:5" x14ac:dyDescent="0.3">
      <c r="A61011">
        <v>0</v>
      </c>
      <c r="B61011">
        <v>2323314212</v>
      </c>
      <c r="C61011" t="s">
        <v>41791</v>
      </c>
      <c r="D61011" t="s">
        <v>144123</v>
      </c>
      <c r="E61011" t="s">
        <v>273954</v>
      </c>
    </row>
    <row r="61012" spans="1:5" x14ac:dyDescent="0.3">
      <c r="A61012">
        <v>0</v>
      </c>
      <c r="B61012">
        <v>2323314246</v>
      </c>
      <c r="C61012" t="s">
        <v>41792</v>
      </c>
      <c r="D61012" t="s">
        <v>144124</v>
      </c>
      <c r="E61012" t="s">
        <v>273955</v>
      </c>
    </row>
    <row r="61013" spans="1:5" x14ac:dyDescent="0.3">
      <c r="A61013">
        <v>0</v>
      </c>
      <c r="B61013">
        <v>2323315078</v>
      </c>
      <c r="C61013" t="s">
        <v>41793</v>
      </c>
      <c r="D61013" t="s">
        <v>144125</v>
      </c>
      <c r="E61013" t="s">
        <v>273956</v>
      </c>
    </row>
    <row r="61014" spans="1:5" x14ac:dyDescent="0.3">
      <c r="A61014">
        <v>0</v>
      </c>
      <c r="B61014">
        <v>2323315368</v>
      </c>
      <c r="C61014" t="s">
        <v>41794</v>
      </c>
      <c r="D61014" t="s">
        <v>144126</v>
      </c>
      <c r="E61014" t="s">
        <v>273957</v>
      </c>
    </row>
    <row r="61015" spans="1:5" x14ac:dyDescent="0.3">
      <c r="A61015">
        <v>0</v>
      </c>
      <c r="B61015">
        <v>2323315435</v>
      </c>
      <c r="C61015" t="s">
        <v>41794</v>
      </c>
      <c r="D61015" t="s">
        <v>132671</v>
      </c>
      <c r="E61015" t="s">
        <v>273958</v>
      </c>
    </row>
    <row r="61016" spans="1:5" x14ac:dyDescent="0.3">
      <c r="A61016">
        <v>0</v>
      </c>
      <c r="B61016">
        <v>2323315478</v>
      </c>
      <c r="C61016" t="s">
        <v>41794</v>
      </c>
      <c r="D61016" t="s">
        <v>116910</v>
      </c>
      <c r="E61016" t="s">
        <v>273959</v>
      </c>
    </row>
    <row r="61017" spans="1:5" x14ac:dyDescent="0.3">
      <c r="A61017">
        <v>0</v>
      </c>
      <c r="B61017">
        <v>2323315609</v>
      </c>
      <c r="C61017" t="s">
        <v>41795</v>
      </c>
      <c r="D61017" t="s">
        <v>144127</v>
      </c>
      <c r="E61017" t="s">
        <v>273960</v>
      </c>
    </row>
    <row r="61018" spans="1:5" x14ac:dyDescent="0.3">
      <c r="A61018">
        <v>0</v>
      </c>
      <c r="B61018">
        <v>2323315621</v>
      </c>
      <c r="C61018" t="s">
        <v>41795</v>
      </c>
      <c r="D61018" t="s">
        <v>144128</v>
      </c>
      <c r="E61018" t="s">
        <v>273961</v>
      </c>
    </row>
    <row r="61019" spans="1:5" x14ac:dyDescent="0.3">
      <c r="A61019">
        <v>0</v>
      </c>
      <c r="B61019">
        <v>2323315882</v>
      </c>
      <c r="C61019" t="s">
        <v>41796</v>
      </c>
      <c r="D61019" t="s">
        <v>144129</v>
      </c>
      <c r="E61019" t="s">
        <v>273962</v>
      </c>
    </row>
    <row r="61020" spans="1:5" x14ac:dyDescent="0.3">
      <c r="A61020">
        <v>0</v>
      </c>
      <c r="B61020">
        <v>2323316370</v>
      </c>
      <c r="C61020" t="s">
        <v>41797</v>
      </c>
      <c r="D61020" t="s">
        <v>137289</v>
      </c>
      <c r="E61020" t="s">
        <v>273963</v>
      </c>
    </row>
    <row r="61021" spans="1:5" x14ac:dyDescent="0.3">
      <c r="A61021">
        <v>0</v>
      </c>
      <c r="B61021">
        <v>2323316379</v>
      </c>
      <c r="C61021" t="s">
        <v>41797</v>
      </c>
      <c r="D61021" t="s">
        <v>144130</v>
      </c>
      <c r="E61021" t="s">
        <v>273964</v>
      </c>
    </row>
    <row r="61022" spans="1:5" x14ac:dyDescent="0.3">
      <c r="A61022">
        <v>0</v>
      </c>
      <c r="B61022">
        <v>2323316389</v>
      </c>
      <c r="C61022" t="s">
        <v>41797</v>
      </c>
      <c r="D61022" t="s">
        <v>144131</v>
      </c>
      <c r="E61022" t="s">
        <v>273965</v>
      </c>
    </row>
    <row r="61023" spans="1:5" x14ac:dyDescent="0.3">
      <c r="A61023">
        <v>0</v>
      </c>
      <c r="B61023">
        <v>2323317035</v>
      </c>
      <c r="C61023" t="s">
        <v>41798</v>
      </c>
      <c r="D61023" t="s">
        <v>144132</v>
      </c>
      <c r="E61023" t="s">
        <v>273966</v>
      </c>
    </row>
    <row r="61024" spans="1:5" x14ac:dyDescent="0.3">
      <c r="A61024">
        <v>0</v>
      </c>
      <c r="B61024">
        <v>2323317146</v>
      </c>
      <c r="C61024" t="s">
        <v>41798</v>
      </c>
      <c r="D61024" t="s">
        <v>144133</v>
      </c>
      <c r="E61024" t="s">
        <v>273967</v>
      </c>
    </row>
    <row r="61025" spans="1:5" x14ac:dyDescent="0.3">
      <c r="A61025">
        <v>0</v>
      </c>
      <c r="B61025">
        <v>2323317225</v>
      </c>
      <c r="C61025" t="s">
        <v>41799</v>
      </c>
      <c r="D61025" t="s">
        <v>144134</v>
      </c>
      <c r="E61025" t="s">
        <v>273968</v>
      </c>
    </row>
    <row r="61026" spans="1:5" x14ac:dyDescent="0.3">
      <c r="A61026">
        <v>0</v>
      </c>
      <c r="B61026">
        <v>2323317290</v>
      </c>
      <c r="C61026" t="s">
        <v>41800</v>
      </c>
      <c r="D61026" t="s">
        <v>144135</v>
      </c>
      <c r="E61026" t="s">
        <v>273969</v>
      </c>
    </row>
    <row r="61027" spans="1:5" x14ac:dyDescent="0.3">
      <c r="A61027">
        <v>0</v>
      </c>
      <c r="B61027">
        <v>2323317381</v>
      </c>
      <c r="C61027" t="s">
        <v>41801</v>
      </c>
      <c r="D61027" t="s">
        <v>144136</v>
      </c>
      <c r="E61027" t="s">
        <v>273970</v>
      </c>
    </row>
    <row r="61028" spans="1:5" x14ac:dyDescent="0.3">
      <c r="A61028">
        <v>0</v>
      </c>
      <c r="B61028">
        <v>2323317410</v>
      </c>
      <c r="C61028" t="s">
        <v>41801</v>
      </c>
      <c r="D61028" t="s">
        <v>119735</v>
      </c>
      <c r="E61028" t="s">
        <v>273971</v>
      </c>
    </row>
    <row r="61029" spans="1:5" x14ac:dyDescent="0.3">
      <c r="A61029">
        <v>0</v>
      </c>
      <c r="B61029">
        <v>2323317740</v>
      </c>
      <c r="C61029" t="s">
        <v>41802</v>
      </c>
      <c r="D61029" t="s">
        <v>144137</v>
      </c>
      <c r="E61029" t="s">
        <v>273972</v>
      </c>
    </row>
    <row r="61030" spans="1:5" x14ac:dyDescent="0.3">
      <c r="A61030">
        <v>0</v>
      </c>
      <c r="B61030">
        <v>2323317781</v>
      </c>
      <c r="C61030" t="s">
        <v>41802</v>
      </c>
      <c r="D61030" t="s">
        <v>135814</v>
      </c>
      <c r="E61030" t="s">
        <v>273973</v>
      </c>
    </row>
    <row r="61031" spans="1:5" x14ac:dyDescent="0.3">
      <c r="A61031">
        <v>0</v>
      </c>
      <c r="B61031">
        <v>2323317967</v>
      </c>
      <c r="C61031" t="s">
        <v>41803</v>
      </c>
      <c r="D61031" t="s">
        <v>144138</v>
      </c>
      <c r="E61031" t="s">
        <v>273974</v>
      </c>
    </row>
    <row r="61032" spans="1:5" x14ac:dyDescent="0.3">
      <c r="A61032">
        <v>0</v>
      </c>
      <c r="B61032">
        <v>2323317997</v>
      </c>
      <c r="C61032" t="s">
        <v>41803</v>
      </c>
      <c r="D61032" t="s">
        <v>114139</v>
      </c>
      <c r="E61032" t="s">
        <v>273975</v>
      </c>
    </row>
    <row r="61033" spans="1:5" x14ac:dyDescent="0.3">
      <c r="A61033">
        <v>0</v>
      </c>
      <c r="B61033">
        <v>2323318049</v>
      </c>
      <c r="C61033" t="s">
        <v>41803</v>
      </c>
      <c r="D61033" t="s">
        <v>120796</v>
      </c>
      <c r="E61033" t="s">
        <v>273976</v>
      </c>
    </row>
    <row r="61034" spans="1:5" x14ac:dyDescent="0.3">
      <c r="A61034">
        <v>0</v>
      </c>
      <c r="B61034">
        <v>2323318137</v>
      </c>
      <c r="C61034" t="s">
        <v>41804</v>
      </c>
      <c r="D61034" t="s">
        <v>144139</v>
      </c>
      <c r="E61034" t="s">
        <v>273977</v>
      </c>
    </row>
    <row r="61035" spans="1:5" x14ac:dyDescent="0.3">
      <c r="A61035">
        <v>0</v>
      </c>
      <c r="B61035">
        <v>2323318190</v>
      </c>
      <c r="C61035" t="s">
        <v>41805</v>
      </c>
      <c r="D61035" t="s">
        <v>144140</v>
      </c>
      <c r="E61035" t="s">
        <v>273978</v>
      </c>
    </row>
    <row r="61036" spans="1:5" x14ac:dyDescent="0.3">
      <c r="A61036">
        <v>0</v>
      </c>
      <c r="B61036">
        <v>2323318263</v>
      </c>
      <c r="C61036" t="s">
        <v>41805</v>
      </c>
      <c r="D61036" t="s">
        <v>143867</v>
      </c>
      <c r="E61036" t="s">
        <v>273979</v>
      </c>
    </row>
    <row r="61037" spans="1:5" x14ac:dyDescent="0.3">
      <c r="A61037">
        <v>0</v>
      </c>
      <c r="B61037">
        <v>2323318403</v>
      </c>
      <c r="C61037" t="s">
        <v>41806</v>
      </c>
      <c r="D61037" t="s">
        <v>144141</v>
      </c>
      <c r="E61037" t="s">
        <v>273980</v>
      </c>
    </row>
    <row r="61038" spans="1:5" x14ac:dyDescent="0.3">
      <c r="A61038">
        <v>0</v>
      </c>
      <c r="B61038">
        <v>2323318437</v>
      </c>
      <c r="C61038" t="s">
        <v>41806</v>
      </c>
      <c r="D61038" t="s">
        <v>144142</v>
      </c>
      <c r="E61038" t="s">
        <v>273981</v>
      </c>
    </row>
    <row r="61039" spans="1:5" x14ac:dyDescent="0.3">
      <c r="A61039">
        <v>0</v>
      </c>
      <c r="B61039">
        <v>2323318488</v>
      </c>
      <c r="C61039" t="s">
        <v>41807</v>
      </c>
      <c r="D61039" t="s">
        <v>130355</v>
      </c>
      <c r="E61039" t="s">
        <v>273982</v>
      </c>
    </row>
    <row r="61040" spans="1:5" x14ac:dyDescent="0.3">
      <c r="A61040">
        <v>0</v>
      </c>
      <c r="B61040">
        <v>2323319302</v>
      </c>
      <c r="C61040" t="s">
        <v>41808</v>
      </c>
      <c r="D61040" t="s">
        <v>142086</v>
      </c>
      <c r="E61040" t="s">
        <v>273983</v>
      </c>
    </row>
    <row r="61041" spans="1:5" x14ac:dyDescent="0.3">
      <c r="A61041">
        <v>0</v>
      </c>
      <c r="B61041">
        <v>2323319410</v>
      </c>
      <c r="C61041" t="s">
        <v>41809</v>
      </c>
      <c r="D61041" t="s">
        <v>144143</v>
      </c>
      <c r="E61041" t="s">
        <v>273984</v>
      </c>
    </row>
    <row r="61042" spans="1:5" x14ac:dyDescent="0.3">
      <c r="A61042">
        <v>0</v>
      </c>
      <c r="B61042">
        <v>2323319441</v>
      </c>
      <c r="C61042" t="s">
        <v>41809</v>
      </c>
      <c r="D61042" t="s">
        <v>144144</v>
      </c>
      <c r="E61042" t="s">
        <v>273985</v>
      </c>
    </row>
    <row r="61043" spans="1:5" x14ac:dyDescent="0.3">
      <c r="A61043">
        <v>0</v>
      </c>
      <c r="B61043">
        <v>2323320300</v>
      </c>
      <c r="C61043" t="s">
        <v>41810</v>
      </c>
      <c r="D61043" t="s">
        <v>144145</v>
      </c>
      <c r="E61043" t="s">
        <v>273986</v>
      </c>
    </row>
    <row r="61044" spans="1:5" x14ac:dyDescent="0.3">
      <c r="A61044">
        <v>0</v>
      </c>
      <c r="B61044">
        <v>2323320707</v>
      </c>
      <c r="C61044" t="s">
        <v>41811</v>
      </c>
      <c r="D61044" t="s">
        <v>144146</v>
      </c>
      <c r="E61044" t="s">
        <v>273987</v>
      </c>
    </row>
    <row r="61045" spans="1:5" x14ac:dyDescent="0.3">
      <c r="A61045">
        <v>0</v>
      </c>
      <c r="B61045">
        <v>2323321144</v>
      </c>
      <c r="C61045" t="s">
        <v>41812</v>
      </c>
      <c r="D61045" t="s">
        <v>144147</v>
      </c>
      <c r="E61045" t="s">
        <v>273988</v>
      </c>
    </row>
    <row r="61046" spans="1:5" x14ac:dyDescent="0.3">
      <c r="A61046">
        <v>0</v>
      </c>
      <c r="B61046">
        <v>2323321172</v>
      </c>
      <c r="C61046" t="s">
        <v>41812</v>
      </c>
      <c r="D61046" t="s">
        <v>144148</v>
      </c>
      <c r="E61046" t="s">
        <v>273989</v>
      </c>
    </row>
    <row r="61047" spans="1:5" x14ac:dyDescent="0.3">
      <c r="A61047">
        <v>0</v>
      </c>
      <c r="B61047">
        <v>2323321224</v>
      </c>
      <c r="C61047" t="s">
        <v>41813</v>
      </c>
      <c r="D61047" t="s">
        <v>144149</v>
      </c>
      <c r="E61047" t="s">
        <v>273990</v>
      </c>
    </row>
    <row r="61048" spans="1:5" x14ac:dyDescent="0.3">
      <c r="A61048">
        <v>0</v>
      </c>
      <c r="B61048">
        <v>2323321316</v>
      </c>
      <c r="C61048" t="s">
        <v>41813</v>
      </c>
      <c r="D61048" t="s">
        <v>129202</v>
      </c>
      <c r="E61048" t="s">
        <v>273991</v>
      </c>
    </row>
    <row r="61049" spans="1:5" x14ac:dyDescent="0.3">
      <c r="A61049">
        <v>0</v>
      </c>
      <c r="B61049">
        <v>2323321387</v>
      </c>
      <c r="C61049" t="s">
        <v>41814</v>
      </c>
      <c r="D61049" t="s">
        <v>132671</v>
      </c>
      <c r="E61049" t="s">
        <v>273992</v>
      </c>
    </row>
    <row r="61050" spans="1:5" x14ac:dyDescent="0.3">
      <c r="A61050">
        <v>0</v>
      </c>
      <c r="B61050">
        <v>2323321424</v>
      </c>
      <c r="C61050" t="s">
        <v>41814</v>
      </c>
      <c r="D61050" t="s">
        <v>144150</v>
      </c>
      <c r="E61050" t="s">
        <v>273993</v>
      </c>
    </row>
    <row r="61051" spans="1:5" x14ac:dyDescent="0.3">
      <c r="A61051">
        <v>0</v>
      </c>
      <c r="B61051">
        <v>2323321637</v>
      </c>
      <c r="C61051" t="s">
        <v>41815</v>
      </c>
      <c r="D61051" t="s">
        <v>142786</v>
      </c>
      <c r="E61051" t="s">
        <v>273994</v>
      </c>
    </row>
    <row r="61052" spans="1:5" x14ac:dyDescent="0.3">
      <c r="A61052">
        <v>0</v>
      </c>
      <c r="B61052">
        <v>2323321818</v>
      </c>
      <c r="C61052" t="s">
        <v>41816</v>
      </c>
      <c r="D61052" t="s">
        <v>144151</v>
      </c>
      <c r="E61052" t="s">
        <v>273995</v>
      </c>
    </row>
    <row r="61053" spans="1:5" x14ac:dyDescent="0.3">
      <c r="A61053">
        <v>0</v>
      </c>
      <c r="B61053">
        <v>2323321891</v>
      </c>
      <c r="C61053" t="s">
        <v>41816</v>
      </c>
      <c r="D61053" t="s">
        <v>144152</v>
      </c>
      <c r="E61053" t="s">
        <v>273996</v>
      </c>
    </row>
    <row r="61054" spans="1:5" x14ac:dyDescent="0.3">
      <c r="A61054">
        <v>0</v>
      </c>
      <c r="B61054">
        <v>2323322542</v>
      </c>
      <c r="C61054" t="s">
        <v>41817</v>
      </c>
      <c r="D61054" t="s">
        <v>144153</v>
      </c>
      <c r="E61054" t="s">
        <v>273997</v>
      </c>
    </row>
    <row r="61055" spans="1:5" x14ac:dyDescent="0.3">
      <c r="A61055">
        <v>0</v>
      </c>
      <c r="B61055">
        <v>2323322709</v>
      </c>
      <c r="C61055" t="s">
        <v>41818</v>
      </c>
      <c r="D61055" t="s">
        <v>144154</v>
      </c>
      <c r="E61055" t="s">
        <v>273998</v>
      </c>
    </row>
    <row r="61056" spans="1:5" x14ac:dyDescent="0.3">
      <c r="A61056">
        <v>0</v>
      </c>
      <c r="B61056">
        <v>2323322801</v>
      </c>
      <c r="C61056" t="s">
        <v>41818</v>
      </c>
      <c r="D61056" t="s">
        <v>144155</v>
      </c>
      <c r="E61056" t="s">
        <v>273999</v>
      </c>
    </row>
    <row r="61057" spans="1:5" x14ac:dyDescent="0.3">
      <c r="A61057">
        <v>0</v>
      </c>
      <c r="B61057">
        <v>2323322938</v>
      </c>
      <c r="C61057" t="s">
        <v>41819</v>
      </c>
      <c r="D61057" t="s">
        <v>144156</v>
      </c>
      <c r="E61057" t="s">
        <v>274000</v>
      </c>
    </row>
    <row r="61058" spans="1:5" x14ac:dyDescent="0.3">
      <c r="A61058">
        <v>0</v>
      </c>
      <c r="B61058">
        <v>2323323185</v>
      </c>
      <c r="C61058" t="s">
        <v>41820</v>
      </c>
      <c r="D61058" t="s">
        <v>104116</v>
      </c>
      <c r="E61058" t="s">
        <v>274001</v>
      </c>
    </row>
    <row r="61059" spans="1:5" x14ac:dyDescent="0.3">
      <c r="A61059">
        <v>0</v>
      </c>
      <c r="B61059">
        <v>2323323260</v>
      </c>
      <c r="C61059" t="s">
        <v>41821</v>
      </c>
      <c r="D61059" t="s">
        <v>144157</v>
      </c>
      <c r="E61059" t="s">
        <v>274002</v>
      </c>
    </row>
    <row r="61060" spans="1:5" x14ac:dyDescent="0.3">
      <c r="A61060">
        <v>0</v>
      </c>
      <c r="B61060">
        <v>2323323303</v>
      </c>
      <c r="C61060" t="s">
        <v>41821</v>
      </c>
      <c r="D61060" t="s">
        <v>144158</v>
      </c>
      <c r="E61060" t="s">
        <v>274003</v>
      </c>
    </row>
    <row r="61061" spans="1:5" x14ac:dyDescent="0.3">
      <c r="A61061">
        <v>0</v>
      </c>
      <c r="B61061">
        <v>2323323333</v>
      </c>
      <c r="C61061" t="s">
        <v>41822</v>
      </c>
      <c r="D61061" t="s">
        <v>135594</v>
      </c>
      <c r="E61061" t="s">
        <v>274004</v>
      </c>
    </row>
    <row r="61062" spans="1:5" x14ac:dyDescent="0.3">
      <c r="A61062">
        <v>0</v>
      </c>
      <c r="B61062">
        <v>2323323421</v>
      </c>
      <c r="C61062" t="s">
        <v>41822</v>
      </c>
      <c r="D61062" t="s">
        <v>144159</v>
      </c>
      <c r="E61062" t="s">
        <v>274005</v>
      </c>
    </row>
    <row r="61063" spans="1:5" x14ac:dyDescent="0.3">
      <c r="A61063">
        <v>0</v>
      </c>
      <c r="B61063">
        <v>2323323706</v>
      </c>
      <c r="C61063" t="s">
        <v>41823</v>
      </c>
      <c r="D61063" t="s">
        <v>144160</v>
      </c>
      <c r="E61063" t="s">
        <v>274006</v>
      </c>
    </row>
    <row r="61064" spans="1:5" x14ac:dyDescent="0.3">
      <c r="A61064">
        <v>0</v>
      </c>
      <c r="B61064">
        <v>2323323933</v>
      </c>
      <c r="C61064" t="s">
        <v>41824</v>
      </c>
      <c r="D61064" t="s">
        <v>144161</v>
      </c>
      <c r="E61064" t="s">
        <v>274007</v>
      </c>
    </row>
    <row r="61065" spans="1:5" x14ac:dyDescent="0.3">
      <c r="A61065">
        <v>0</v>
      </c>
      <c r="B61065">
        <v>2323324062</v>
      </c>
      <c r="C61065" t="s">
        <v>41825</v>
      </c>
      <c r="D61065" t="s">
        <v>142329</v>
      </c>
      <c r="E61065" t="s">
        <v>274008</v>
      </c>
    </row>
    <row r="61066" spans="1:5" x14ac:dyDescent="0.3">
      <c r="A61066">
        <v>0</v>
      </c>
      <c r="B61066">
        <v>2323324096</v>
      </c>
      <c r="C61066" t="s">
        <v>41825</v>
      </c>
      <c r="D61066" t="s">
        <v>144162</v>
      </c>
      <c r="E61066" t="s">
        <v>274009</v>
      </c>
    </row>
    <row r="61067" spans="1:5" x14ac:dyDescent="0.3">
      <c r="A61067">
        <v>0</v>
      </c>
      <c r="B61067">
        <v>2323325367</v>
      </c>
      <c r="C61067" t="s">
        <v>41826</v>
      </c>
      <c r="D61067" t="s">
        <v>134035</v>
      </c>
      <c r="E61067" t="s">
        <v>274010</v>
      </c>
    </row>
    <row r="61068" spans="1:5" x14ac:dyDescent="0.3">
      <c r="A61068">
        <v>0</v>
      </c>
      <c r="B61068">
        <v>2323326091</v>
      </c>
      <c r="C61068" t="s">
        <v>41827</v>
      </c>
      <c r="D61068" t="s">
        <v>93738</v>
      </c>
      <c r="E61068" t="s">
        <v>274011</v>
      </c>
    </row>
    <row r="61069" spans="1:5" x14ac:dyDescent="0.3">
      <c r="A61069">
        <v>0</v>
      </c>
      <c r="B61069">
        <v>2323326107</v>
      </c>
      <c r="C61069" t="s">
        <v>41828</v>
      </c>
      <c r="D61069" t="s">
        <v>144163</v>
      </c>
      <c r="E61069" t="s">
        <v>274012</v>
      </c>
    </row>
    <row r="61070" spans="1:5" x14ac:dyDescent="0.3">
      <c r="A61070">
        <v>0</v>
      </c>
      <c r="B61070">
        <v>2323326212</v>
      </c>
      <c r="C61070" t="s">
        <v>41828</v>
      </c>
      <c r="D61070" t="s">
        <v>144164</v>
      </c>
      <c r="E61070" t="s">
        <v>274013</v>
      </c>
    </row>
    <row r="61071" spans="1:5" x14ac:dyDescent="0.3">
      <c r="A61071">
        <v>0</v>
      </c>
      <c r="B61071">
        <v>2323326481</v>
      </c>
      <c r="C61071" t="s">
        <v>41829</v>
      </c>
      <c r="D61071" t="s">
        <v>144165</v>
      </c>
      <c r="E61071" t="s">
        <v>274014</v>
      </c>
    </row>
    <row r="61072" spans="1:5" x14ac:dyDescent="0.3">
      <c r="A61072">
        <v>0</v>
      </c>
      <c r="B61072">
        <v>2323326492</v>
      </c>
      <c r="C61072" t="s">
        <v>41829</v>
      </c>
      <c r="D61072" t="s">
        <v>125109</v>
      </c>
      <c r="E61072" t="s">
        <v>274015</v>
      </c>
    </row>
    <row r="61073" spans="1:5" x14ac:dyDescent="0.3">
      <c r="A61073">
        <v>0</v>
      </c>
      <c r="B61073">
        <v>2323326545</v>
      </c>
      <c r="C61073" t="s">
        <v>41829</v>
      </c>
      <c r="D61073" t="s">
        <v>144166</v>
      </c>
      <c r="E61073" t="s">
        <v>274016</v>
      </c>
    </row>
    <row r="61074" spans="1:5" x14ac:dyDescent="0.3">
      <c r="A61074">
        <v>0</v>
      </c>
      <c r="B61074">
        <v>2323326550</v>
      </c>
      <c r="C61074" t="s">
        <v>41829</v>
      </c>
      <c r="D61074" t="s">
        <v>99640</v>
      </c>
      <c r="E61074" t="s">
        <v>274017</v>
      </c>
    </row>
    <row r="61075" spans="1:5" x14ac:dyDescent="0.3">
      <c r="A61075">
        <v>0</v>
      </c>
      <c r="B61075">
        <v>2323326574</v>
      </c>
      <c r="C61075" t="s">
        <v>41830</v>
      </c>
      <c r="D61075" t="s">
        <v>144167</v>
      </c>
      <c r="E61075" t="s">
        <v>271088</v>
      </c>
    </row>
    <row r="61076" spans="1:5" x14ac:dyDescent="0.3">
      <c r="A61076">
        <v>0</v>
      </c>
      <c r="B61076">
        <v>2323326614</v>
      </c>
      <c r="C61076" t="s">
        <v>41830</v>
      </c>
      <c r="D61076" t="s">
        <v>144168</v>
      </c>
      <c r="E61076" t="s">
        <v>274018</v>
      </c>
    </row>
    <row r="61077" spans="1:5" x14ac:dyDescent="0.3">
      <c r="A61077">
        <v>0</v>
      </c>
      <c r="B61077">
        <v>2323326655</v>
      </c>
      <c r="C61077" t="s">
        <v>41830</v>
      </c>
      <c r="D61077" t="s">
        <v>144169</v>
      </c>
      <c r="E61077" t="s">
        <v>274019</v>
      </c>
    </row>
    <row r="61078" spans="1:5" x14ac:dyDescent="0.3">
      <c r="A61078">
        <v>0</v>
      </c>
      <c r="B61078">
        <v>2323326683</v>
      </c>
      <c r="C61078" t="s">
        <v>41831</v>
      </c>
      <c r="D61078" t="s">
        <v>133998</v>
      </c>
      <c r="E61078" t="s">
        <v>274020</v>
      </c>
    </row>
    <row r="61079" spans="1:5" x14ac:dyDescent="0.3">
      <c r="A61079">
        <v>0</v>
      </c>
      <c r="B61079">
        <v>2323326841</v>
      </c>
      <c r="C61079" t="s">
        <v>41832</v>
      </c>
      <c r="D61079" t="s">
        <v>144170</v>
      </c>
      <c r="E61079" t="s">
        <v>274021</v>
      </c>
    </row>
    <row r="61080" spans="1:5" x14ac:dyDescent="0.3">
      <c r="A61080">
        <v>0</v>
      </c>
      <c r="B61080">
        <v>2323327203</v>
      </c>
      <c r="C61080" t="s">
        <v>41833</v>
      </c>
      <c r="D61080" t="s">
        <v>144171</v>
      </c>
      <c r="E61080" t="s">
        <v>274022</v>
      </c>
    </row>
    <row r="61081" spans="1:5" x14ac:dyDescent="0.3">
      <c r="A61081">
        <v>0</v>
      </c>
      <c r="B61081">
        <v>2323327402</v>
      </c>
      <c r="C61081" t="s">
        <v>41834</v>
      </c>
      <c r="D61081" t="s">
        <v>144172</v>
      </c>
      <c r="E61081" t="s">
        <v>274023</v>
      </c>
    </row>
    <row r="61082" spans="1:5" x14ac:dyDescent="0.3">
      <c r="A61082">
        <v>0</v>
      </c>
      <c r="B61082">
        <v>2323327654</v>
      </c>
      <c r="C61082" t="s">
        <v>41835</v>
      </c>
      <c r="D61082" t="s">
        <v>144173</v>
      </c>
      <c r="E61082" t="s">
        <v>274024</v>
      </c>
    </row>
    <row r="61083" spans="1:5" x14ac:dyDescent="0.3">
      <c r="A61083">
        <v>0</v>
      </c>
      <c r="B61083">
        <v>2323328137</v>
      </c>
      <c r="C61083" t="s">
        <v>41836</v>
      </c>
      <c r="D61083" t="s">
        <v>144174</v>
      </c>
      <c r="E61083" t="s">
        <v>274025</v>
      </c>
    </row>
    <row r="61084" spans="1:5" x14ac:dyDescent="0.3">
      <c r="A61084">
        <v>0</v>
      </c>
      <c r="B61084">
        <v>2323328140</v>
      </c>
      <c r="C61084" t="s">
        <v>41836</v>
      </c>
      <c r="D61084" t="s">
        <v>144175</v>
      </c>
      <c r="E61084" t="s">
        <v>274026</v>
      </c>
    </row>
    <row r="61085" spans="1:5" x14ac:dyDescent="0.3">
      <c r="A61085">
        <v>0</v>
      </c>
      <c r="B61085">
        <v>2323328191</v>
      </c>
      <c r="C61085" t="s">
        <v>41837</v>
      </c>
      <c r="D61085" t="s">
        <v>105161</v>
      </c>
      <c r="E61085" t="s">
        <v>274027</v>
      </c>
    </row>
    <row r="61086" spans="1:5" x14ac:dyDescent="0.3">
      <c r="A61086">
        <v>0</v>
      </c>
      <c r="B61086">
        <v>2323328290</v>
      </c>
      <c r="C61086" t="s">
        <v>41838</v>
      </c>
      <c r="D61086" t="s">
        <v>144176</v>
      </c>
      <c r="E61086" t="s">
        <v>274028</v>
      </c>
    </row>
    <row r="61087" spans="1:5" x14ac:dyDescent="0.3">
      <c r="A61087">
        <v>0</v>
      </c>
      <c r="B61087">
        <v>2323328299</v>
      </c>
      <c r="C61087" t="s">
        <v>41838</v>
      </c>
      <c r="D61087" t="s">
        <v>144177</v>
      </c>
      <c r="E61087" t="s">
        <v>274029</v>
      </c>
    </row>
    <row r="61088" spans="1:5" x14ac:dyDescent="0.3">
      <c r="A61088">
        <v>0</v>
      </c>
      <c r="B61088">
        <v>2323328747</v>
      </c>
      <c r="C61088" t="s">
        <v>41839</v>
      </c>
      <c r="D61088" t="s">
        <v>144178</v>
      </c>
      <c r="E61088" t="s">
        <v>274030</v>
      </c>
    </row>
    <row r="61089" spans="1:5" x14ac:dyDescent="0.3">
      <c r="A61089">
        <v>0</v>
      </c>
      <c r="B61089">
        <v>2323328964</v>
      </c>
      <c r="C61089" t="s">
        <v>41840</v>
      </c>
      <c r="D61089" t="s">
        <v>144179</v>
      </c>
      <c r="E61089" t="s">
        <v>274031</v>
      </c>
    </row>
    <row r="61090" spans="1:5" x14ac:dyDescent="0.3">
      <c r="A61090">
        <v>0</v>
      </c>
      <c r="B61090">
        <v>2323329632</v>
      </c>
      <c r="C61090" t="s">
        <v>41841</v>
      </c>
      <c r="D61090" t="s">
        <v>144180</v>
      </c>
      <c r="E61090" t="s">
        <v>274032</v>
      </c>
    </row>
    <row r="61091" spans="1:5" x14ac:dyDescent="0.3">
      <c r="A61091">
        <v>0</v>
      </c>
      <c r="B61091">
        <v>2323329793</v>
      </c>
      <c r="C61091" t="s">
        <v>41842</v>
      </c>
      <c r="D61091" t="s">
        <v>143480</v>
      </c>
      <c r="E61091" t="s">
        <v>274033</v>
      </c>
    </row>
    <row r="61092" spans="1:5" x14ac:dyDescent="0.3">
      <c r="A61092">
        <v>0</v>
      </c>
      <c r="B61092">
        <v>2323329817</v>
      </c>
      <c r="C61092" t="s">
        <v>41842</v>
      </c>
      <c r="D61092" t="s">
        <v>144181</v>
      </c>
      <c r="E61092" t="s">
        <v>274034</v>
      </c>
    </row>
    <row r="61093" spans="1:5" x14ac:dyDescent="0.3">
      <c r="A61093">
        <v>0</v>
      </c>
      <c r="B61093">
        <v>2323329864</v>
      </c>
      <c r="C61093" t="s">
        <v>41842</v>
      </c>
      <c r="D61093" t="s">
        <v>144182</v>
      </c>
      <c r="E61093" t="s">
        <v>274035</v>
      </c>
    </row>
    <row r="61094" spans="1:5" x14ac:dyDescent="0.3">
      <c r="A61094">
        <v>0</v>
      </c>
      <c r="B61094">
        <v>2323330104</v>
      </c>
      <c r="C61094" t="s">
        <v>41843</v>
      </c>
      <c r="D61094" t="s">
        <v>97208</v>
      </c>
      <c r="E61094" t="s">
        <v>274036</v>
      </c>
    </row>
    <row r="61095" spans="1:5" x14ac:dyDescent="0.3">
      <c r="A61095">
        <v>0</v>
      </c>
      <c r="B61095">
        <v>2323330456</v>
      </c>
      <c r="C61095" t="s">
        <v>41844</v>
      </c>
      <c r="D61095" t="s">
        <v>144183</v>
      </c>
      <c r="E61095" t="s">
        <v>274037</v>
      </c>
    </row>
    <row r="61096" spans="1:5" x14ac:dyDescent="0.3">
      <c r="A61096">
        <v>0</v>
      </c>
      <c r="B61096">
        <v>2323330728</v>
      </c>
      <c r="C61096" t="s">
        <v>41845</v>
      </c>
      <c r="D61096" t="s">
        <v>120646</v>
      </c>
      <c r="E61096" t="s">
        <v>274038</v>
      </c>
    </row>
    <row r="61097" spans="1:5" x14ac:dyDescent="0.3">
      <c r="A61097">
        <v>0</v>
      </c>
      <c r="B61097">
        <v>2323330796</v>
      </c>
      <c r="C61097" t="s">
        <v>41845</v>
      </c>
      <c r="D61097" t="s">
        <v>144184</v>
      </c>
      <c r="E61097" t="s">
        <v>274039</v>
      </c>
    </row>
    <row r="61098" spans="1:5" x14ac:dyDescent="0.3">
      <c r="A61098">
        <v>0</v>
      </c>
      <c r="B61098">
        <v>2323330811</v>
      </c>
      <c r="C61098" t="s">
        <v>41846</v>
      </c>
      <c r="D61098" t="s">
        <v>144185</v>
      </c>
      <c r="E61098" t="s">
        <v>274040</v>
      </c>
    </row>
    <row r="61099" spans="1:5" x14ac:dyDescent="0.3">
      <c r="A61099">
        <v>0</v>
      </c>
      <c r="B61099">
        <v>2323330913</v>
      </c>
      <c r="C61099" t="s">
        <v>41846</v>
      </c>
      <c r="D61099" t="s">
        <v>98686</v>
      </c>
      <c r="E61099" t="s">
        <v>274041</v>
      </c>
    </row>
    <row r="61100" spans="1:5" x14ac:dyDescent="0.3">
      <c r="A61100">
        <v>0</v>
      </c>
      <c r="B61100">
        <v>2323331124</v>
      </c>
      <c r="C61100" t="s">
        <v>41847</v>
      </c>
      <c r="D61100" t="s">
        <v>144186</v>
      </c>
      <c r="E61100" t="s">
        <v>274042</v>
      </c>
    </row>
    <row r="61101" spans="1:5" x14ac:dyDescent="0.3">
      <c r="A61101">
        <v>0</v>
      </c>
      <c r="B61101">
        <v>2323331320</v>
      </c>
      <c r="C61101" t="s">
        <v>41848</v>
      </c>
      <c r="D61101" t="s">
        <v>144187</v>
      </c>
      <c r="E61101" t="s">
        <v>274043</v>
      </c>
    </row>
    <row r="61102" spans="1:5" x14ac:dyDescent="0.3">
      <c r="A61102">
        <v>0</v>
      </c>
      <c r="B61102">
        <v>2323331787</v>
      </c>
      <c r="C61102" t="s">
        <v>41849</v>
      </c>
      <c r="D61102" t="s">
        <v>144188</v>
      </c>
      <c r="E61102" t="s">
        <v>274044</v>
      </c>
    </row>
    <row r="61103" spans="1:5" x14ac:dyDescent="0.3">
      <c r="A61103">
        <v>0</v>
      </c>
      <c r="B61103">
        <v>2323331937</v>
      </c>
      <c r="C61103" t="s">
        <v>41850</v>
      </c>
      <c r="D61103" t="s">
        <v>137481</v>
      </c>
      <c r="E61103" t="s">
        <v>274045</v>
      </c>
    </row>
    <row r="61104" spans="1:5" x14ac:dyDescent="0.3">
      <c r="A61104">
        <v>0</v>
      </c>
      <c r="B61104">
        <v>2323331968</v>
      </c>
      <c r="C61104" t="s">
        <v>41850</v>
      </c>
      <c r="D61104" t="s">
        <v>103543</v>
      </c>
      <c r="E61104" t="s">
        <v>274046</v>
      </c>
    </row>
    <row r="61105" spans="1:5" x14ac:dyDescent="0.3">
      <c r="A61105">
        <v>0</v>
      </c>
      <c r="B61105">
        <v>2323332006</v>
      </c>
      <c r="C61105" t="s">
        <v>41851</v>
      </c>
      <c r="D61105" t="s">
        <v>144189</v>
      </c>
      <c r="E61105" t="s">
        <v>274047</v>
      </c>
    </row>
    <row r="61106" spans="1:5" x14ac:dyDescent="0.3">
      <c r="A61106">
        <v>0</v>
      </c>
      <c r="B61106">
        <v>2323332087</v>
      </c>
      <c r="C61106" t="s">
        <v>41851</v>
      </c>
      <c r="D61106" t="s">
        <v>144190</v>
      </c>
      <c r="E61106" t="s">
        <v>274048</v>
      </c>
    </row>
    <row r="61107" spans="1:5" x14ac:dyDescent="0.3">
      <c r="A61107">
        <v>0</v>
      </c>
      <c r="B61107">
        <v>2323332198</v>
      </c>
      <c r="C61107" t="s">
        <v>41852</v>
      </c>
      <c r="D61107" t="s">
        <v>144191</v>
      </c>
      <c r="E61107" t="s">
        <v>274049</v>
      </c>
    </row>
    <row r="61108" spans="1:5" x14ac:dyDescent="0.3">
      <c r="A61108">
        <v>0</v>
      </c>
      <c r="B61108">
        <v>2323332371</v>
      </c>
      <c r="C61108" t="s">
        <v>41853</v>
      </c>
      <c r="D61108" t="s">
        <v>142578</v>
      </c>
      <c r="E61108" t="s">
        <v>274050</v>
      </c>
    </row>
    <row r="61109" spans="1:5" x14ac:dyDescent="0.3">
      <c r="A61109">
        <v>0</v>
      </c>
      <c r="B61109">
        <v>2323332479</v>
      </c>
      <c r="C61109" t="s">
        <v>41854</v>
      </c>
      <c r="D61109" t="s">
        <v>144192</v>
      </c>
      <c r="E61109" t="s">
        <v>274051</v>
      </c>
    </row>
    <row r="61110" spans="1:5" x14ac:dyDescent="0.3">
      <c r="A61110">
        <v>0</v>
      </c>
      <c r="B61110">
        <v>2323332902</v>
      </c>
      <c r="C61110" t="s">
        <v>41855</v>
      </c>
      <c r="D61110" t="s">
        <v>144193</v>
      </c>
      <c r="E61110" t="s">
        <v>274052</v>
      </c>
    </row>
    <row r="61111" spans="1:5" x14ac:dyDescent="0.3">
      <c r="A61111">
        <v>0</v>
      </c>
      <c r="B61111">
        <v>2323333473</v>
      </c>
      <c r="C61111" t="s">
        <v>41856</v>
      </c>
      <c r="D61111" t="s">
        <v>101361</v>
      </c>
      <c r="E61111" t="s">
        <v>274053</v>
      </c>
    </row>
    <row r="61112" spans="1:5" x14ac:dyDescent="0.3">
      <c r="A61112">
        <v>0</v>
      </c>
      <c r="B61112">
        <v>2323333762</v>
      </c>
      <c r="C61112" t="s">
        <v>41857</v>
      </c>
      <c r="D61112" t="s">
        <v>144194</v>
      </c>
      <c r="E61112" t="s">
        <v>274054</v>
      </c>
    </row>
    <row r="61113" spans="1:5" x14ac:dyDescent="0.3">
      <c r="A61113">
        <v>0</v>
      </c>
      <c r="B61113">
        <v>2323333979</v>
      </c>
      <c r="C61113" t="s">
        <v>41858</v>
      </c>
      <c r="D61113" t="s">
        <v>144195</v>
      </c>
      <c r="E61113" t="s">
        <v>274055</v>
      </c>
    </row>
    <row r="61114" spans="1:5" x14ac:dyDescent="0.3">
      <c r="A61114">
        <v>0</v>
      </c>
      <c r="B61114">
        <v>2323334985</v>
      </c>
      <c r="C61114" t="s">
        <v>41859</v>
      </c>
      <c r="D61114" t="s">
        <v>109420</v>
      </c>
      <c r="E61114" t="s">
        <v>274056</v>
      </c>
    </row>
    <row r="61115" spans="1:5" x14ac:dyDescent="0.3">
      <c r="A61115">
        <v>0</v>
      </c>
      <c r="B61115">
        <v>2323335207</v>
      </c>
      <c r="C61115" t="s">
        <v>41860</v>
      </c>
      <c r="D61115" t="s">
        <v>119266</v>
      </c>
      <c r="E61115" t="s">
        <v>274057</v>
      </c>
    </row>
    <row r="61116" spans="1:5" x14ac:dyDescent="0.3">
      <c r="A61116">
        <v>0</v>
      </c>
      <c r="B61116">
        <v>2323335363</v>
      </c>
      <c r="C61116" t="s">
        <v>41861</v>
      </c>
      <c r="D61116" t="s">
        <v>144196</v>
      </c>
      <c r="E61116" t="s">
        <v>274058</v>
      </c>
    </row>
    <row r="61117" spans="1:5" x14ac:dyDescent="0.3">
      <c r="A61117">
        <v>0</v>
      </c>
      <c r="B61117">
        <v>2323336249</v>
      </c>
      <c r="C61117" t="s">
        <v>41862</v>
      </c>
      <c r="D61117" t="s">
        <v>144197</v>
      </c>
      <c r="E61117" t="s">
        <v>274059</v>
      </c>
    </row>
    <row r="61118" spans="1:5" x14ac:dyDescent="0.3">
      <c r="A61118">
        <v>0</v>
      </c>
      <c r="B61118">
        <v>2323336495</v>
      </c>
      <c r="C61118" t="s">
        <v>41863</v>
      </c>
      <c r="D61118" t="s">
        <v>144198</v>
      </c>
      <c r="E61118" t="s">
        <v>274060</v>
      </c>
    </row>
    <row r="61119" spans="1:5" x14ac:dyDescent="0.3">
      <c r="A61119">
        <v>0</v>
      </c>
      <c r="B61119">
        <v>2323336741</v>
      </c>
      <c r="C61119" t="s">
        <v>41864</v>
      </c>
      <c r="D61119" t="s">
        <v>115307</v>
      </c>
      <c r="E61119" t="s">
        <v>274061</v>
      </c>
    </row>
    <row r="61120" spans="1:5" x14ac:dyDescent="0.3">
      <c r="A61120">
        <v>0</v>
      </c>
      <c r="B61120">
        <v>2323336925</v>
      </c>
      <c r="C61120" t="s">
        <v>41865</v>
      </c>
      <c r="D61120" t="s">
        <v>144199</v>
      </c>
      <c r="E61120" t="s">
        <v>274062</v>
      </c>
    </row>
    <row r="61121" spans="1:5" x14ac:dyDescent="0.3">
      <c r="A61121">
        <v>0</v>
      </c>
      <c r="B61121">
        <v>2323337362</v>
      </c>
      <c r="C61121" t="s">
        <v>41866</v>
      </c>
      <c r="D61121" t="s">
        <v>144200</v>
      </c>
      <c r="E61121" t="s">
        <v>274063</v>
      </c>
    </row>
    <row r="61122" spans="1:5" x14ac:dyDescent="0.3">
      <c r="A61122">
        <v>0</v>
      </c>
      <c r="B61122">
        <v>2323337701</v>
      </c>
      <c r="C61122" t="s">
        <v>41867</v>
      </c>
      <c r="D61122" t="s">
        <v>144201</v>
      </c>
      <c r="E61122" t="s">
        <v>274064</v>
      </c>
    </row>
    <row r="61123" spans="1:5" x14ac:dyDescent="0.3">
      <c r="A61123">
        <v>0</v>
      </c>
      <c r="B61123">
        <v>2323338195</v>
      </c>
      <c r="C61123" t="s">
        <v>41868</v>
      </c>
      <c r="D61123" t="s">
        <v>101361</v>
      </c>
      <c r="E61123" t="s">
        <v>274065</v>
      </c>
    </row>
    <row r="61124" spans="1:5" x14ac:dyDescent="0.3">
      <c r="A61124">
        <v>0</v>
      </c>
      <c r="B61124">
        <v>2323338750</v>
      </c>
      <c r="C61124" t="s">
        <v>41869</v>
      </c>
      <c r="D61124" t="s">
        <v>144202</v>
      </c>
      <c r="E61124" t="s">
        <v>274066</v>
      </c>
    </row>
    <row r="61125" spans="1:5" x14ac:dyDescent="0.3">
      <c r="A61125">
        <v>0</v>
      </c>
      <c r="B61125">
        <v>2323338826</v>
      </c>
      <c r="C61125" t="s">
        <v>41869</v>
      </c>
      <c r="D61125" t="s">
        <v>144203</v>
      </c>
      <c r="E61125" t="s">
        <v>274067</v>
      </c>
    </row>
    <row r="61126" spans="1:5" x14ac:dyDescent="0.3">
      <c r="A61126">
        <v>0</v>
      </c>
      <c r="B61126">
        <v>2323339037</v>
      </c>
      <c r="C61126" t="s">
        <v>41870</v>
      </c>
      <c r="D61126" t="s">
        <v>144204</v>
      </c>
      <c r="E61126" t="s">
        <v>274068</v>
      </c>
    </row>
    <row r="61127" spans="1:5" x14ac:dyDescent="0.3">
      <c r="A61127">
        <v>0</v>
      </c>
      <c r="B61127">
        <v>2323339055</v>
      </c>
      <c r="C61127" t="s">
        <v>41870</v>
      </c>
      <c r="D61127" t="s">
        <v>144205</v>
      </c>
      <c r="E61127" t="s">
        <v>274069</v>
      </c>
    </row>
    <row r="61128" spans="1:5" x14ac:dyDescent="0.3">
      <c r="A61128">
        <v>0</v>
      </c>
      <c r="B61128">
        <v>2323339464</v>
      </c>
      <c r="C61128" t="s">
        <v>41871</v>
      </c>
      <c r="D61128" t="s">
        <v>144206</v>
      </c>
      <c r="E61128" t="s">
        <v>274070</v>
      </c>
    </row>
    <row r="61129" spans="1:5" x14ac:dyDescent="0.3">
      <c r="A61129">
        <v>0</v>
      </c>
      <c r="B61129">
        <v>2323339515</v>
      </c>
      <c r="C61129" t="s">
        <v>41872</v>
      </c>
      <c r="D61129" t="s">
        <v>144207</v>
      </c>
      <c r="E61129" t="s">
        <v>274071</v>
      </c>
    </row>
    <row r="61130" spans="1:5" x14ac:dyDescent="0.3">
      <c r="A61130">
        <v>0</v>
      </c>
      <c r="B61130">
        <v>2323339586</v>
      </c>
      <c r="C61130" t="s">
        <v>41872</v>
      </c>
      <c r="D61130" t="s">
        <v>101173</v>
      </c>
      <c r="E61130" t="s">
        <v>274072</v>
      </c>
    </row>
    <row r="61131" spans="1:5" x14ac:dyDescent="0.3">
      <c r="A61131">
        <v>0</v>
      </c>
      <c r="B61131">
        <v>2323339592</v>
      </c>
      <c r="C61131" t="s">
        <v>41872</v>
      </c>
      <c r="D61131" t="s">
        <v>100443</v>
      </c>
      <c r="E61131" t="s">
        <v>274073</v>
      </c>
    </row>
    <row r="61132" spans="1:5" x14ac:dyDescent="0.3">
      <c r="A61132">
        <v>0</v>
      </c>
      <c r="B61132">
        <v>2323339963</v>
      </c>
      <c r="C61132" t="s">
        <v>41873</v>
      </c>
      <c r="D61132" t="s">
        <v>144208</v>
      </c>
      <c r="E61132" t="s">
        <v>274074</v>
      </c>
    </row>
    <row r="61133" spans="1:5" x14ac:dyDescent="0.3">
      <c r="A61133">
        <v>0</v>
      </c>
      <c r="B61133">
        <v>2323340032</v>
      </c>
      <c r="C61133" t="s">
        <v>41873</v>
      </c>
      <c r="D61133" t="s">
        <v>144209</v>
      </c>
      <c r="E61133" t="s">
        <v>274075</v>
      </c>
    </row>
    <row r="61134" spans="1:5" x14ac:dyDescent="0.3">
      <c r="A61134">
        <v>0</v>
      </c>
      <c r="B61134">
        <v>2323340146</v>
      </c>
      <c r="C61134" t="s">
        <v>41874</v>
      </c>
      <c r="D61134" t="s">
        <v>109374</v>
      </c>
      <c r="E61134" t="s">
        <v>274076</v>
      </c>
    </row>
    <row r="61135" spans="1:5" x14ac:dyDescent="0.3">
      <c r="A61135">
        <v>0</v>
      </c>
      <c r="B61135">
        <v>2323340437</v>
      </c>
      <c r="C61135" t="s">
        <v>41875</v>
      </c>
      <c r="D61135" t="s">
        <v>144210</v>
      </c>
      <c r="E61135" t="s">
        <v>274077</v>
      </c>
    </row>
    <row r="61136" spans="1:5" x14ac:dyDescent="0.3">
      <c r="A61136">
        <v>0</v>
      </c>
      <c r="B61136">
        <v>2323340618</v>
      </c>
      <c r="C61136" t="s">
        <v>41876</v>
      </c>
      <c r="D61136" t="s">
        <v>113878</v>
      </c>
      <c r="E61136" t="s">
        <v>274078</v>
      </c>
    </row>
    <row r="61137" spans="1:5" x14ac:dyDescent="0.3">
      <c r="A61137">
        <v>0</v>
      </c>
      <c r="B61137">
        <v>2323340879</v>
      </c>
      <c r="C61137" t="s">
        <v>41877</v>
      </c>
      <c r="D61137" t="s">
        <v>144211</v>
      </c>
      <c r="E61137" t="s">
        <v>274079</v>
      </c>
    </row>
    <row r="61138" spans="1:5" x14ac:dyDescent="0.3">
      <c r="A61138">
        <v>0</v>
      </c>
      <c r="B61138">
        <v>2323340905</v>
      </c>
      <c r="C61138" t="s">
        <v>41878</v>
      </c>
      <c r="D61138" t="s">
        <v>144212</v>
      </c>
      <c r="E61138" t="s">
        <v>274080</v>
      </c>
    </row>
    <row r="61139" spans="1:5" x14ac:dyDescent="0.3">
      <c r="A61139">
        <v>0</v>
      </c>
      <c r="B61139">
        <v>2323340951</v>
      </c>
      <c r="C61139" t="s">
        <v>41877</v>
      </c>
      <c r="D61139" t="s">
        <v>144213</v>
      </c>
      <c r="E61139" t="s">
        <v>274081</v>
      </c>
    </row>
    <row r="61140" spans="1:5" x14ac:dyDescent="0.3">
      <c r="A61140">
        <v>0</v>
      </c>
      <c r="B61140">
        <v>2323340973</v>
      </c>
      <c r="C61140" t="s">
        <v>41879</v>
      </c>
      <c r="D61140" t="s">
        <v>144214</v>
      </c>
      <c r="E61140" t="s">
        <v>274082</v>
      </c>
    </row>
    <row r="61141" spans="1:5" x14ac:dyDescent="0.3">
      <c r="A61141">
        <v>0</v>
      </c>
      <c r="B61141">
        <v>2323341152</v>
      </c>
      <c r="C61141" t="s">
        <v>41878</v>
      </c>
      <c r="D61141" t="s">
        <v>144215</v>
      </c>
      <c r="E61141" t="s">
        <v>274083</v>
      </c>
    </row>
    <row r="61142" spans="1:5" x14ac:dyDescent="0.3">
      <c r="A61142">
        <v>0</v>
      </c>
      <c r="B61142">
        <v>2323341555</v>
      </c>
      <c r="C61142" t="s">
        <v>41880</v>
      </c>
      <c r="D61142" t="s">
        <v>144216</v>
      </c>
      <c r="E61142" t="s">
        <v>274084</v>
      </c>
    </row>
    <row r="61143" spans="1:5" x14ac:dyDescent="0.3">
      <c r="A61143">
        <v>0</v>
      </c>
      <c r="B61143">
        <v>2323341643</v>
      </c>
      <c r="C61143" t="s">
        <v>41881</v>
      </c>
      <c r="D61143" t="s">
        <v>102012</v>
      </c>
      <c r="E61143" t="s">
        <v>274085</v>
      </c>
    </row>
    <row r="61144" spans="1:5" x14ac:dyDescent="0.3">
      <c r="A61144">
        <v>0</v>
      </c>
      <c r="B61144">
        <v>2323341653</v>
      </c>
      <c r="C61144" t="s">
        <v>41881</v>
      </c>
      <c r="D61144" t="s">
        <v>119881</v>
      </c>
      <c r="E61144" t="s">
        <v>274086</v>
      </c>
    </row>
    <row r="61145" spans="1:5" x14ac:dyDescent="0.3">
      <c r="A61145">
        <v>0</v>
      </c>
      <c r="B61145">
        <v>2323341724</v>
      </c>
      <c r="C61145" t="s">
        <v>41881</v>
      </c>
      <c r="D61145" t="s">
        <v>144217</v>
      </c>
      <c r="E61145" t="s">
        <v>274087</v>
      </c>
    </row>
    <row r="61146" spans="1:5" x14ac:dyDescent="0.3">
      <c r="A61146">
        <v>0</v>
      </c>
      <c r="B61146">
        <v>2323341935</v>
      </c>
      <c r="C61146" t="s">
        <v>41882</v>
      </c>
      <c r="D61146" t="s">
        <v>144218</v>
      </c>
      <c r="E61146" t="s">
        <v>274088</v>
      </c>
    </row>
    <row r="61147" spans="1:5" x14ac:dyDescent="0.3">
      <c r="A61147">
        <v>0</v>
      </c>
      <c r="B61147">
        <v>2323342035</v>
      </c>
      <c r="C61147" t="s">
        <v>41883</v>
      </c>
      <c r="D61147" t="s">
        <v>110824</v>
      </c>
      <c r="E61147" t="s">
        <v>274089</v>
      </c>
    </row>
    <row r="61148" spans="1:5" x14ac:dyDescent="0.3">
      <c r="A61148">
        <v>0</v>
      </c>
      <c r="B61148">
        <v>2323342416</v>
      </c>
      <c r="C61148" t="s">
        <v>41884</v>
      </c>
      <c r="D61148" t="s">
        <v>144219</v>
      </c>
      <c r="E61148" t="s">
        <v>274090</v>
      </c>
    </row>
    <row r="61149" spans="1:5" x14ac:dyDescent="0.3">
      <c r="A61149">
        <v>0</v>
      </c>
      <c r="B61149">
        <v>2323342517</v>
      </c>
      <c r="C61149" t="s">
        <v>41885</v>
      </c>
      <c r="D61149" t="s">
        <v>144220</v>
      </c>
      <c r="E61149" t="s">
        <v>274091</v>
      </c>
    </row>
    <row r="61150" spans="1:5" x14ac:dyDescent="0.3">
      <c r="A61150">
        <v>0</v>
      </c>
      <c r="B61150">
        <v>2323342727</v>
      </c>
      <c r="C61150" t="s">
        <v>41886</v>
      </c>
      <c r="D61150" t="s">
        <v>144221</v>
      </c>
      <c r="E61150" t="s">
        <v>274092</v>
      </c>
    </row>
    <row r="61151" spans="1:5" x14ac:dyDescent="0.3">
      <c r="A61151">
        <v>0</v>
      </c>
      <c r="B61151">
        <v>2323343720</v>
      </c>
      <c r="C61151" t="s">
        <v>41887</v>
      </c>
      <c r="D61151" t="s">
        <v>144222</v>
      </c>
      <c r="E61151" t="s">
        <v>274093</v>
      </c>
    </row>
    <row r="61152" spans="1:5" x14ac:dyDescent="0.3">
      <c r="A61152">
        <v>0</v>
      </c>
      <c r="B61152">
        <v>2323343737</v>
      </c>
      <c r="C61152" t="s">
        <v>41887</v>
      </c>
      <c r="D61152" t="s">
        <v>144223</v>
      </c>
      <c r="E61152" t="s">
        <v>274094</v>
      </c>
    </row>
    <row r="61153" spans="1:5" x14ac:dyDescent="0.3">
      <c r="A61153">
        <v>0</v>
      </c>
      <c r="B61153">
        <v>2323343858</v>
      </c>
      <c r="C61153" t="s">
        <v>41888</v>
      </c>
      <c r="D61153" t="s">
        <v>98686</v>
      </c>
      <c r="E61153" t="s">
        <v>274095</v>
      </c>
    </row>
    <row r="61154" spans="1:5" x14ac:dyDescent="0.3">
      <c r="A61154">
        <v>0</v>
      </c>
      <c r="B61154">
        <v>2323344177</v>
      </c>
      <c r="C61154" t="s">
        <v>41889</v>
      </c>
      <c r="D61154" t="s">
        <v>143887</v>
      </c>
      <c r="E61154" t="s">
        <v>274096</v>
      </c>
    </row>
    <row r="61155" spans="1:5" x14ac:dyDescent="0.3">
      <c r="A61155">
        <v>0</v>
      </c>
      <c r="B61155">
        <v>2323344688</v>
      </c>
      <c r="C61155" t="s">
        <v>41890</v>
      </c>
      <c r="D61155" t="s">
        <v>144224</v>
      </c>
      <c r="E61155" t="s">
        <v>274097</v>
      </c>
    </row>
    <row r="61156" spans="1:5" x14ac:dyDescent="0.3">
      <c r="A61156">
        <v>0</v>
      </c>
      <c r="B61156">
        <v>2323344850</v>
      </c>
      <c r="C61156" t="s">
        <v>41891</v>
      </c>
      <c r="D61156" t="s">
        <v>143648</v>
      </c>
      <c r="E61156" t="s">
        <v>274098</v>
      </c>
    </row>
    <row r="61157" spans="1:5" x14ac:dyDescent="0.3">
      <c r="A61157">
        <v>0</v>
      </c>
      <c r="B61157">
        <v>2323344868</v>
      </c>
      <c r="C61157" t="s">
        <v>41891</v>
      </c>
      <c r="D61157" t="s">
        <v>143361</v>
      </c>
      <c r="E61157" t="s">
        <v>274099</v>
      </c>
    </row>
    <row r="61158" spans="1:5" x14ac:dyDescent="0.3">
      <c r="A61158">
        <v>0</v>
      </c>
      <c r="B61158">
        <v>2323345139</v>
      </c>
      <c r="C61158" t="s">
        <v>41892</v>
      </c>
      <c r="D61158" t="s">
        <v>144225</v>
      </c>
      <c r="E61158" t="s">
        <v>274100</v>
      </c>
    </row>
    <row r="61159" spans="1:5" x14ac:dyDescent="0.3">
      <c r="A61159">
        <v>0</v>
      </c>
      <c r="B61159">
        <v>2323345692</v>
      </c>
      <c r="C61159" t="s">
        <v>41893</v>
      </c>
      <c r="D61159" t="s">
        <v>144226</v>
      </c>
      <c r="E61159" t="s">
        <v>274101</v>
      </c>
    </row>
    <row r="61160" spans="1:5" x14ac:dyDescent="0.3">
      <c r="A61160">
        <v>0</v>
      </c>
      <c r="B61160">
        <v>2323345947</v>
      </c>
      <c r="C61160" t="s">
        <v>41894</v>
      </c>
      <c r="D61160" t="s">
        <v>144020</v>
      </c>
      <c r="E61160" t="s">
        <v>274102</v>
      </c>
    </row>
    <row r="61161" spans="1:5" x14ac:dyDescent="0.3">
      <c r="A61161">
        <v>0</v>
      </c>
      <c r="B61161">
        <v>2323346549</v>
      </c>
      <c r="C61161" t="s">
        <v>41895</v>
      </c>
      <c r="D61161" t="s">
        <v>144227</v>
      </c>
      <c r="E61161" t="s">
        <v>274103</v>
      </c>
    </row>
    <row r="61162" spans="1:5" x14ac:dyDescent="0.3">
      <c r="A61162">
        <v>0</v>
      </c>
      <c r="B61162">
        <v>2323346614</v>
      </c>
      <c r="C61162" t="s">
        <v>41896</v>
      </c>
      <c r="D61162" t="s">
        <v>144228</v>
      </c>
      <c r="E61162" t="s">
        <v>274104</v>
      </c>
    </row>
    <row r="61163" spans="1:5" x14ac:dyDescent="0.3">
      <c r="A61163">
        <v>0</v>
      </c>
      <c r="B61163">
        <v>2323346972</v>
      </c>
      <c r="C61163" t="s">
        <v>41897</v>
      </c>
      <c r="D61163" t="s">
        <v>144229</v>
      </c>
      <c r="E61163" t="s">
        <v>274105</v>
      </c>
    </row>
    <row r="61164" spans="1:5" x14ac:dyDescent="0.3">
      <c r="A61164">
        <v>0</v>
      </c>
      <c r="B61164">
        <v>2323347022</v>
      </c>
      <c r="C61164" t="s">
        <v>41897</v>
      </c>
      <c r="D61164" t="s">
        <v>144230</v>
      </c>
      <c r="E61164" t="s">
        <v>274106</v>
      </c>
    </row>
    <row r="61165" spans="1:5" x14ac:dyDescent="0.3">
      <c r="A61165">
        <v>0</v>
      </c>
      <c r="B61165">
        <v>2323347119</v>
      </c>
      <c r="C61165" t="s">
        <v>41898</v>
      </c>
      <c r="D61165" t="s">
        <v>144231</v>
      </c>
      <c r="E61165" t="s">
        <v>274107</v>
      </c>
    </row>
    <row r="61166" spans="1:5" x14ac:dyDescent="0.3">
      <c r="A61166">
        <v>0</v>
      </c>
      <c r="B61166">
        <v>2323347974</v>
      </c>
      <c r="C61166" t="s">
        <v>41899</v>
      </c>
      <c r="D61166" t="s">
        <v>144140</v>
      </c>
      <c r="E61166" t="s">
        <v>274108</v>
      </c>
    </row>
    <row r="61167" spans="1:5" x14ac:dyDescent="0.3">
      <c r="A61167">
        <v>0</v>
      </c>
      <c r="B61167">
        <v>2323348013</v>
      </c>
      <c r="C61167" t="s">
        <v>41899</v>
      </c>
      <c r="D61167" t="s">
        <v>144232</v>
      </c>
      <c r="E61167" t="s">
        <v>274109</v>
      </c>
    </row>
    <row r="61168" spans="1:5" x14ac:dyDescent="0.3">
      <c r="A61168">
        <v>0</v>
      </c>
      <c r="B61168">
        <v>2323348158</v>
      </c>
      <c r="C61168" t="s">
        <v>41900</v>
      </c>
      <c r="D61168" t="s">
        <v>144233</v>
      </c>
      <c r="E61168" t="s">
        <v>274110</v>
      </c>
    </row>
    <row r="61169" spans="1:5" x14ac:dyDescent="0.3">
      <c r="A61169">
        <v>0</v>
      </c>
      <c r="B61169">
        <v>2323348992</v>
      </c>
      <c r="C61169" t="s">
        <v>41901</v>
      </c>
      <c r="D61169" t="s">
        <v>144234</v>
      </c>
      <c r="E61169" t="s">
        <v>274111</v>
      </c>
    </row>
    <row r="61170" spans="1:5" x14ac:dyDescent="0.3">
      <c r="A61170">
        <v>0</v>
      </c>
      <c r="B61170">
        <v>2323349150</v>
      </c>
      <c r="C61170" t="s">
        <v>41902</v>
      </c>
      <c r="D61170" t="s">
        <v>102494</v>
      </c>
      <c r="E61170" t="s">
        <v>274112</v>
      </c>
    </row>
    <row r="61171" spans="1:5" x14ac:dyDescent="0.3">
      <c r="A61171">
        <v>0</v>
      </c>
      <c r="B61171">
        <v>2323349253</v>
      </c>
      <c r="C61171" t="s">
        <v>41903</v>
      </c>
      <c r="D61171" t="s">
        <v>144235</v>
      </c>
      <c r="E61171" t="s">
        <v>274113</v>
      </c>
    </row>
    <row r="61172" spans="1:5" x14ac:dyDescent="0.3">
      <c r="A61172">
        <v>0</v>
      </c>
      <c r="B61172">
        <v>2323349350</v>
      </c>
      <c r="C61172" t="s">
        <v>41904</v>
      </c>
      <c r="D61172" t="s">
        <v>144236</v>
      </c>
      <c r="E61172" t="s">
        <v>274114</v>
      </c>
    </row>
    <row r="61173" spans="1:5" x14ac:dyDescent="0.3">
      <c r="A61173">
        <v>0</v>
      </c>
      <c r="B61173">
        <v>2323349552</v>
      </c>
      <c r="C61173" t="s">
        <v>41905</v>
      </c>
      <c r="D61173" t="s">
        <v>144237</v>
      </c>
      <c r="E61173" t="s">
        <v>274115</v>
      </c>
    </row>
    <row r="61174" spans="1:5" x14ac:dyDescent="0.3">
      <c r="A61174">
        <v>0</v>
      </c>
      <c r="B61174">
        <v>2323350376</v>
      </c>
      <c r="C61174" t="s">
        <v>41906</v>
      </c>
      <c r="D61174" t="s">
        <v>144238</v>
      </c>
      <c r="E61174" t="s">
        <v>274116</v>
      </c>
    </row>
    <row r="61175" spans="1:5" x14ac:dyDescent="0.3">
      <c r="A61175">
        <v>0</v>
      </c>
      <c r="B61175">
        <v>2323350408</v>
      </c>
      <c r="C61175" t="s">
        <v>41906</v>
      </c>
      <c r="D61175" t="s">
        <v>144239</v>
      </c>
      <c r="E61175" t="s">
        <v>274117</v>
      </c>
    </row>
    <row r="61176" spans="1:5" x14ac:dyDescent="0.3">
      <c r="A61176">
        <v>0</v>
      </c>
      <c r="B61176">
        <v>2323350442</v>
      </c>
      <c r="C61176" t="s">
        <v>41906</v>
      </c>
      <c r="D61176" t="s">
        <v>127339</v>
      </c>
      <c r="E61176" t="s">
        <v>274118</v>
      </c>
    </row>
    <row r="61177" spans="1:5" x14ac:dyDescent="0.3">
      <c r="A61177">
        <v>0</v>
      </c>
      <c r="B61177">
        <v>2323350786</v>
      </c>
      <c r="C61177" t="s">
        <v>41907</v>
      </c>
      <c r="D61177" t="s">
        <v>144240</v>
      </c>
      <c r="E61177" t="s">
        <v>274119</v>
      </c>
    </row>
    <row r="61178" spans="1:5" x14ac:dyDescent="0.3">
      <c r="A61178">
        <v>0</v>
      </c>
      <c r="B61178">
        <v>2323350843</v>
      </c>
      <c r="C61178" t="s">
        <v>41908</v>
      </c>
      <c r="D61178" t="s">
        <v>144241</v>
      </c>
      <c r="E61178" t="s">
        <v>274120</v>
      </c>
    </row>
    <row r="61179" spans="1:5" x14ac:dyDescent="0.3">
      <c r="A61179">
        <v>0</v>
      </c>
      <c r="B61179">
        <v>2323350849</v>
      </c>
      <c r="C61179" t="s">
        <v>41908</v>
      </c>
      <c r="D61179" t="s">
        <v>144242</v>
      </c>
      <c r="E61179" t="s">
        <v>274121</v>
      </c>
    </row>
    <row r="61180" spans="1:5" x14ac:dyDescent="0.3">
      <c r="A61180">
        <v>0</v>
      </c>
      <c r="B61180">
        <v>2323351316</v>
      </c>
      <c r="C61180" t="s">
        <v>41909</v>
      </c>
      <c r="D61180" t="s">
        <v>144243</v>
      </c>
      <c r="E61180" t="s">
        <v>274122</v>
      </c>
    </row>
    <row r="61181" spans="1:5" x14ac:dyDescent="0.3">
      <c r="A61181">
        <v>0</v>
      </c>
      <c r="B61181">
        <v>2323351336</v>
      </c>
      <c r="C61181" t="s">
        <v>41909</v>
      </c>
      <c r="D61181" t="s">
        <v>144244</v>
      </c>
      <c r="E61181" t="s">
        <v>274123</v>
      </c>
    </row>
    <row r="61182" spans="1:5" x14ac:dyDescent="0.3">
      <c r="A61182">
        <v>0</v>
      </c>
      <c r="B61182">
        <v>2323351463</v>
      </c>
      <c r="C61182" t="s">
        <v>41910</v>
      </c>
      <c r="D61182" t="s">
        <v>144245</v>
      </c>
      <c r="E61182" t="s">
        <v>274124</v>
      </c>
    </row>
    <row r="61183" spans="1:5" x14ac:dyDescent="0.3">
      <c r="A61183">
        <v>0</v>
      </c>
      <c r="B61183">
        <v>2323351520</v>
      </c>
      <c r="C61183" t="s">
        <v>41910</v>
      </c>
      <c r="D61183" t="s">
        <v>125602</v>
      </c>
      <c r="E61183" t="s">
        <v>274125</v>
      </c>
    </row>
    <row r="61184" spans="1:5" x14ac:dyDescent="0.3">
      <c r="A61184">
        <v>0</v>
      </c>
      <c r="B61184">
        <v>2323351578</v>
      </c>
      <c r="C61184" t="s">
        <v>41911</v>
      </c>
      <c r="D61184" t="s">
        <v>144246</v>
      </c>
      <c r="E61184" t="s">
        <v>274126</v>
      </c>
    </row>
    <row r="61185" spans="1:5" x14ac:dyDescent="0.3">
      <c r="A61185">
        <v>0</v>
      </c>
      <c r="B61185">
        <v>2323352115</v>
      </c>
      <c r="C61185" t="s">
        <v>41912</v>
      </c>
      <c r="D61185" t="s">
        <v>144247</v>
      </c>
      <c r="E61185" t="s">
        <v>274127</v>
      </c>
    </row>
    <row r="61186" spans="1:5" x14ac:dyDescent="0.3">
      <c r="A61186">
        <v>0</v>
      </c>
      <c r="B61186">
        <v>2323352287</v>
      </c>
      <c r="C61186" t="s">
        <v>41913</v>
      </c>
      <c r="D61186" t="s">
        <v>144248</v>
      </c>
      <c r="E61186" t="s">
        <v>274128</v>
      </c>
    </row>
    <row r="61187" spans="1:5" x14ac:dyDescent="0.3">
      <c r="A61187">
        <v>0</v>
      </c>
      <c r="B61187">
        <v>2323352295</v>
      </c>
      <c r="C61187" t="s">
        <v>41913</v>
      </c>
      <c r="D61187" t="s">
        <v>144249</v>
      </c>
      <c r="E61187" t="s">
        <v>274129</v>
      </c>
    </row>
    <row r="61188" spans="1:5" x14ac:dyDescent="0.3">
      <c r="A61188">
        <v>0</v>
      </c>
      <c r="B61188">
        <v>2323352924</v>
      </c>
      <c r="C61188" t="s">
        <v>41914</v>
      </c>
      <c r="D61188" t="s">
        <v>144250</v>
      </c>
      <c r="E61188" t="s">
        <v>274130</v>
      </c>
    </row>
    <row r="61189" spans="1:5" x14ac:dyDescent="0.3">
      <c r="A61189">
        <v>0</v>
      </c>
      <c r="B61189">
        <v>2323353071</v>
      </c>
      <c r="C61189" t="s">
        <v>41915</v>
      </c>
      <c r="D61189" t="s">
        <v>144251</v>
      </c>
      <c r="E61189" t="s">
        <v>274131</v>
      </c>
    </row>
    <row r="61190" spans="1:5" x14ac:dyDescent="0.3">
      <c r="A61190">
        <v>0</v>
      </c>
      <c r="B61190">
        <v>2323353336</v>
      </c>
      <c r="C61190" t="s">
        <v>41916</v>
      </c>
      <c r="D61190" t="s">
        <v>144252</v>
      </c>
      <c r="E61190" t="s">
        <v>274132</v>
      </c>
    </row>
    <row r="61191" spans="1:5" x14ac:dyDescent="0.3">
      <c r="A61191">
        <v>0</v>
      </c>
      <c r="B61191">
        <v>2323353634</v>
      </c>
      <c r="C61191" t="s">
        <v>41917</v>
      </c>
      <c r="D61191" t="s">
        <v>112538</v>
      </c>
      <c r="E61191" t="s">
        <v>274133</v>
      </c>
    </row>
    <row r="61192" spans="1:5" x14ac:dyDescent="0.3">
      <c r="A61192">
        <v>0</v>
      </c>
      <c r="B61192">
        <v>2323353966</v>
      </c>
      <c r="C61192" t="s">
        <v>41918</v>
      </c>
      <c r="D61192" t="s">
        <v>144253</v>
      </c>
      <c r="E61192" t="s">
        <v>274134</v>
      </c>
    </row>
    <row r="61193" spans="1:5" x14ac:dyDescent="0.3">
      <c r="A61193">
        <v>0</v>
      </c>
      <c r="B61193">
        <v>2323354170</v>
      </c>
      <c r="C61193" t="s">
        <v>41919</v>
      </c>
      <c r="D61193" t="s">
        <v>144254</v>
      </c>
      <c r="E61193" t="s">
        <v>274135</v>
      </c>
    </row>
    <row r="61194" spans="1:5" x14ac:dyDescent="0.3">
      <c r="A61194">
        <v>0</v>
      </c>
      <c r="B61194">
        <v>2323354349</v>
      </c>
      <c r="C61194" t="s">
        <v>41920</v>
      </c>
      <c r="D61194" t="s">
        <v>144255</v>
      </c>
      <c r="E61194" t="s">
        <v>274136</v>
      </c>
    </row>
    <row r="61195" spans="1:5" x14ac:dyDescent="0.3">
      <c r="A61195">
        <v>0</v>
      </c>
      <c r="B61195">
        <v>2323354607</v>
      </c>
      <c r="C61195" t="s">
        <v>41921</v>
      </c>
      <c r="D61195" t="s">
        <v>144256</v>
      </c>
      <c r="E61195" t="s">
        <v>274137</v>
      </c>
    </row>
    <row r="61196" spans="1:5" x14ac:dyDescent="0.3">
      <c r="A61196">
        <v>0</v>
      </c>
      <c r="B61196">
        <v>2323354619</v>
      </c>
      <c r="C61196" t="s">
        <v>41921</v>
      </c>
      <c r="D61196" t="s">
        <v>144257</v>
      </c>
      <c r="E61196" t="s">
        <v>274138</v>
      </c>
    </row>
    <row r="61197" spans="1:5" x14ac:dyDescent="0.3">
      <c r="A61197">
        <v>0</v>
      </c>
      <c r="B61197">
        <v>2323354673</v>
      </c>
      <c r="C61197" t="s">
        <v>41921</v>
      </c>
      <c r="D61197" t="s">
        <v>144258</v>
      </c>
      <c r="E61197" t="s">
        <v>274139</v>
      </c>
    </row>
    <row r="61198" spans="1:5" x14ac:dyDescent="0.3">
      <c r="A61198">
        <v>0</v>
      </c>
      <c r="B61198">
        <v>2323354801</v>
      </c>
      <c r="C61198" t="s">
        <v>41922</v>
      </c>
      <c r="D61198" t="s">
        <v>144192</v>
      </c>
      <c r="E61198" t="s">
        <v>274140</v>
      </c>
    </row>
    <row r="61199" spans="1:5" x14ac:dyDescent="0.3">
      <c r="A61199">
        <v>0</v>
      </c>
      <c r="B61199">
        <v>2323354814</v>
      </c>
      <c r="C61199" t="s">
        <v>41923</v>
      </c>
      <c r="D61199" t="s">
        <v>144259</v>
      </c>
      <c r="E61199" t="s">
        <v>274141</v>
      </c>
    </row>
    <row r="61200" spans="1:5" x14ac:dyDescent="0.3">
      <c r="A61200">
        <v>0</v>
      </c>
      <c r="B61200">
        <v>2323355017</v>
      </c>
      <c r="C61200" t="s">
        <v>41924</v>
      </c>
      <c r="D61200" t="s">
        <v>144260</v>
      </c>
      <c r="E61200" t="s">
        <v>274142</v>
      </c>
    </row>
    <row r="61201" spans="1:5" x14ac:dyDescent="0.3">
      <c r="A61201">
        <v>0</v>
      </c>
      <c r="B61201">
        <v>2323355088</v>
      </c>
      <c r="C61201" t="s">
        <v>41925</v>
      </c>
      <c r="D61201" t="s">
        <v>144261</v>
      </c>
      <c r="E61201" t="s">
        <v>274143</v>
      </c>
    </row>
    <row r="61202" spans="1:5" x14ac:dyDescent="0.3">
      <c r="A61202">
        <v>0</v>
      </c>
      <c r="B61202">
        <v>2323355097</v>
      </c>
      <c r="C61202" t="s">
        <v>41925</v>
      </c>
      <c r="D61202" t="s">
        <v>144262</v>
      </c>
      <c r="E61202" t="s">
        <v>274144</v>
      </c>
    </row>
    <row r="61203" spans="1:5" x14ac:dyDescent="0.3">
      <c r="A61203">
        <v>0</v>
      </c>
      <c r="B61203">
        <v>2323355218</v>
      </c>
      <c r="C61203" t="s">
        <v>41926</v>
      </c>
      <c r="D61203" t="s">
        <v>143909</v>
      </c>
      <c r="E61203" t="s">
        <v>274145</v>
      </c>
    </row>
    <row r="61204" spans="1:5" x14ac:dyDescent="0.3">
      <c r="A61204">
        <v>0</v>
      </c>
      <c r="B61204">
        <v>2323355898</v>
      </c>
      <c r="C61204" t="s">
        <v>41927</v>
      </c>
      <c r="D61204" t="s">
        <v>144263</v>
      </c>
      <c r="E61204" t="s">
        <v>274146</v>
      </c>
    </row>
    <row r="61205" spans="1:5" x14ac:dyDescent="0.3">
      <c r="A61205">
        <v>0</v>
      </c>
      <c r="B61205">
        <v>2323356039</v>
      </c>
      <c r="C61205" t="s">
        <v>41928</v>
      </c>
      <c r="D61205" t="s">
        <v>144264</v>
      </c>
      <c r="E61205" t="s">
        <v>274147</v>
      </c>
    </row>
    <row r="61206" spans="1:5" x14ac:dyDescent="0.3">
      <c r="A61206">
        <v>0</v>
      </c>
      <c r="B61206">
        <v>2323356167</v>
      </c>
      <c r="C61206" t="s">
        <v>41929</v>
      </c>
      <c r="D61206" t="s">
        <v>144265</v>
      </c>
      <c r="E61206" t="s">
        <v>274148</v>
      </c>
    </row>
    <row r="61207" spans="1:5" x14ac:dyDescent="0.3">
      <c r="A61207">
        <v>0</v>
      </c>
      <c r="B61207">
        <v>2323356322</v>
      </c>
      <c r="C61207" t="s">
        <v>41930</v>
      </c>
      <c r="D61207" t="s">
        <v>144266</v>
      </c>
      <c r="E61207" t="s">
        <v>274149</v>
      </c>
    </row>
    <row r="61208" spans="1:5" x14ac:dyDescent="0.3">
      <c r="A61208">
        <v>0</v>
      </c>
      <c r="B61208">
        <v>2323356504</v>
      </c>
      <c r="C61208" t="s">
        <v>41931</v>
      </c>
      <c r="D61208" t="s">
        <v>144267</v>
      </c>
      <c r="E61208" t="s">
        <v>274150</v>
      </c>
    </row>
    <row r="61209" spans="1:5" x14ac:dyDescent="0.3">
      <c r="A61209">
        <v>0</v>
      </c>
      <c r="B61209">
        <v>2323356827</v>
      </c>
      <c r="C61209" t="s">
        <v>41932</v>
      </c>
      <c r="D61209" t="s">
        <v>144268</v>
      </c>
      <c r="E61209" t="s">
        <v>274151</v>
      </c>
    </row>
    <row r="61210" spans="1:5" x14ac:dyDescent="0.3">
      <c r="A61210">
        <v>0</v>
      </c>
      <c r="B61210">
        <v>2323356950</v>
      </c>
      <c r="C61210" t="s">
        <v>41933</v>
      </c>
      <c r="D61210" t="s">
        <v>144269</v>
      </c>
      <c r="E61210" t="s">
        <v>274152</v>
      </c>
    </row>
    <row r="61211" spans="1:5" x14ac:dyDescent="0.3">
      <c r="A61211">
        <v>0</v>
      </c>
      <c r="B61211">
        <v>2323358111</v>
      </c>
      <c r="C61211" t="s">
        <v>41934</v>
      </c>
      <c r="D61211" t="s">
        <v>144270</v>
      </c>
      <c r="E61211" t="s">
        <v>274153</v>
      </c>
    </row>
    <row r="61212" spans="1:5" x14ac:dyDescent="0.3">
      <c r="A61212">
        <v>0</v>
      </c>
      <c r="B61212">
        <v>2323358157</v>
      </c>
      <c r="C61212" t="s">
        <v>41934</v>
      </c>
      <c r="D61212" t="s">
        <v>144271</v>
      </c>
      <c r="E61212" t="s">
        <v>274154</v>
      </c>
    </row>
    <row r="61213" spans="1:5" x14ac:dyDescent="0.3">
      <c r="A61213">
        <v>0</v>
      </c>
      <c r="B61213">
        <v>2323358391</v>
      </c>
      <c r="C61213" t="s">
        <v>41935</v>
      </c>
      <c r="D61213" t="s">
        <v>144272</v>
      </c>
      <c r="E61213" t="s">
        <v>274155</v>
      </c>
    </row>
    <row r="61214" spans="1:5" x14ac:dyDescent="0.3">
      <c r="A61214">
        <v>0</v>
      </c>
      <c r="B61214">
        <v>2323358587</v>
      </c>
      <c r="C61214" t="s">
        <v>41936</v>
      </c>
      <c r="D61214" t="s">
        <v>102909</v>
      </c>
      <c r="E61214" t="s">
        <v>274156</v>
      </c>
    </row>
    <row r="61215" spans="1:5" x14ac:dyDescent="0.3">
      <c r="A61215">
        <v>0</v>
      </c>
      <c r="B61215">
        <v>2323358630</v>
      </c>
      <c r="C61215" t="s">
        <v>41937</v>
      </c>
      <c r="D61215" t="s">
        <v>144273</v>
      </c>
      <c r="E61215" t="s">
        <v>274157</v>
      </c>
    </row>
    <row r="61216" spans="1:5" x14ac:dyDescent="0.3">
      <c r="A61216">
        <v>0</v>
      </c>
      <c r="B61216">
        <v>2323358678</v>
      </c>
      <c r="C61216" t="s">
        <v>41937</v>
      </c>
      <c r="D61216" t="s">
        <v>104432</v>
      </c>
      <c r="E61216" t="s">
        <v>274158</v>
      </c>
    </row>
    <row r="61217" spans="1:5" x14ac:dyDescent="0.3">
      <c r="A61217">
        <v>0</v>
      </c>
      <c r="B61217">
        <v>2323358873</v>
      </c>
      <c r="C61217" t="s">
        <v>41938</v>
      </c>
      <c r="D61217" t="s">
        <v>144274</v>
      </c>
      <c r="E61217" t="s">
        <v>274159</v>
      </c>
    </row>
    <row r="61218" spans="1:5" x14ac:dyDescent="0.3">
      <c r="A61218">
        <v>0</v>
      </c>
      <c r="B61218">
        <v>2323359009</v>
      </c>
      <c r="C61218" t="s">
        <v>41939</v>
      </c>
      <c r="D61218" t="s">
        <v>143931</v>
      </c>
      <c r="E61218" t="s">
        <v>274160</v>
      </c>
    </row>
    <row r="61219" spans="1:5" x14ac:dyDescent="0.3">
      <c r="A61219">
        <v>0</v>
      </c>
      <c r="B61219">
        <v>2323359101</v>
      </c>
      <c r="C61219" t="s">
        <v>41939</v>
      </c>
      <c r="D61219" t="s">
        <v>144275</v>
      </c>
      <c r="E61219" t="s">
        <v>274161</v>
      </c>
    </row>
    <row r="61220" spans="1:5" x14ac:dyDescent="0.3">
      <c r="A61220">
        <v>0</v>
      </c>
      <c r="B61220">
        <v>2323359905</v>
      </c>
      <c r="C61220" t="s">
        <v>41940</v>
      </c>
      <c r="D61220" t="s">
        <v>94824</v>
      </c>
      <c r="E61220" t="s">
        <v>274162</v>
      </c>
    </row>
    <row r="61221" spans="1:5" x14ac:dyDescent="0.3">
      <c r="A61221">
        <v>0</v>
      </c>
      <c r="B61221">
        <v>2323360125</v>
      </c>
      <c r="C61221" t="s">
        <v>41941</v>
      </c>
      <c r="D61221" t="s">
        <v>144276</v>
      </c>
      <c r="E61221" t="s">
        <v>274163</v>
      </c>
    </row>
    <row r="61222" spans="1:5" x14ac:dyDescent="0.3">
      <c r="A61222">
        <v>0</v>
      </c>
      <c r="B61222">
        <v>2323360188</v>
      </c>
      <c r="C61222" t="s">
        <v>41942</v>
      </c>
      <c r="D61222" t="s">
        <v>114311</v>
      </c>
      <c r="E61222" t="s">
        <v>274164</v>
      </c>
    </row>
    <row r="61223" spans="1:5" x14ac:dyDescent="0.3">
      <c r="A61223">
        <v>0</v>
      </c>
      <c r="B61223">
        <v>2323360323</v>
      </c>
      <c r="C61223" t="s">
        <v>41943</v>
      </c>
      <c r="D61223" t="s">
        <v>144277</v>
      </c>
      <c r="E61223" t="s">
        <v>274165</v>
      </c>
    </row>
    <row r="61224" spans="1:5" x14ac:dyDescent="0.3">
      <c r="A61224">
        <v>0</v>
      </c>
      <c r="B61224">
        <v>2323360760</v>
      </c>
      <c r="C61224" t="s">
        <v>41944</v>
      </c>
      <c r="D61224" t="s">
        <v>140741</v>
      </c>
      <c r="E61224" t="s">
        <v>274166</v>
      </c>
    </row>
    <row r="61225" spans="1:5" x14ac:dyDescent="0.3">
      <c r="A61225">
        <v>0</v>
      </c>
      <c r="B61225">
        <v>2323360988</v>
      </c>
      <c r="C61225" t="s">
        <v>41945</v>
      </c>
      <c r="D61225" t="s">
        <v>144278</v>
      </c>
      <c r="E61225" t="s">
        <v>274167</v>
      </c>
    </row>
    <row r="61226" spans="1:5" x14ac:dyDescent="0.3">
      <c r="A61226">
        <v>0</v>
      </c>
      <c r="B61226">
        <v>2323361710</v>
      </c>
      <c r="C61226" t="s">
        <v>41946</v>
      </c>
      <c r="D61226" t="s">
        <v>144279</v>
      </c>
      <c r="E61226" t="s">
        <v>274168</v>
      </c>
    </row>
    <row r="61227" spans="1:5" x14ac:dyDescent="0.3">
      <c r="A61227">
        <v>0</v>
      </c>
      <c r="B61227">
        <v>2323361822</v>
      </c>
      <c r="C61227" t="s">
        <v>41947</v>
      </c>
      <c r="D61227" t="s">
        <v>144280</v>
      </c>
      <c r="E61227" t="s">
        <v>274169</v>
      </c>
    </row>
    <row r="61228" spans="1:5" x14ac:dyDescent="0.3">
      <c r="A61228">
        <v>0</v>
      </c>
      <c r="B61228">
        <v>2323362127</v>
      </c>
      <c r="C61228" t="s">
        <v>41948</v>
      </c>
      <c r="D61228" t="s">
        <v>144281</v>
      </c>
      <c r="E61228" t="s">
        <v>274170</v>
      </c>
    </row>
    <row r="61229" spans="1:5" x14ac:dyDescent="0.3">
      <c r="A61229">
        <v>0</v>
      </c>
      <c r="B61229">
        <v>2323362128</v>
      </c>
      <c r="C61229" t="s">
        <v>41948</v>
      </c>
      <c r="D61229" t="s">
        <v>144282</v>
      </c>
      <c r="E61229" t="s">
        <v>274171</v>
      </c>
    </row>
    <row r="61230" spans="1:5" x14ac:dyDescent="0.3">
      <c r="A61230">
        <v>0</v>
      </c>
      <c r="B61230">
        <v>2323362302</v>
      </c>
      <c r="C61230" t="s">
        <v>41949</v>
      </c>
      <c r="D61230" t="s">
        <v>144283</v>
      </c>
      <c r="E61230" t="s">
        <v>274172</v>
      </c>
    </row>
    <row r="61231" spans="1:5" x14ac:dyDescent="0.3">
      <c r="A61231">
        <v>0</v>
      </c>
      <c r="B61231">
        <v>2323362467</v>
      </c>
      <c r="C61231" t="s">
        <v>41950</v>
      </c>
      <c r="D61231" t="s">
        <v>144284</v>
      </c>
      <c r="E61231" t="s">
        <v>274173</v>
      </c>
    </row>
    <row r="61232" spans="1:5" x14ac:dyDescent="0.3">
      <c r="A61232">
        <v>0</v>
      </c>
      <c r="B61232">
        <v>2323362951</v>
      </c>
      <c r="C61232" t="s">
        <v>41951</v>
      </c>
      <c r="D61232" t="s">
        <v>144285</v>
      </c>
      <c r="E61232" t="s">
        <v>274174</v>
      </c>
    </row>
    <row r="61233" spans="1:5" x14ac:dyDescent="0.3">
      <c r="A61233">
        <v>0</v>
      </c>
      <c r="B61233">
        <v>2323363084</v>
      </c>
      <c r="C61233" t="s">
        <v>41952</v>
      </c>
      <c r="D61233" t="s">
        <v>144286</v>
      </c>
      <c r="E61233" t="s">
        <v>274175</v>
      </c>
    </row>
    <row r="61234" spans="1:5" x14ac:dyDescent="0.3">
      <c r="A61234">
        <v>0</v>
      </c>
      <c r="B61234">
        <v>2323363249</v>
      </c>
      <c r="C61234" t="s">
        <v>41953</v>
      </c>
      <c r="D61234" t="s">
        <v>144287</v>
      </c>
      <c r="E61234" t="s">
        <v>274176</v>
      </c>
    </row>
    <row r="61235" spans="1:5" x14ac:dyDescent="0.3">
      <c r="A61235">
        <v>0</v>
      </c>
      <c r="B61235">
        <v>2323363856</v>
      </c>
      <c r="C61235" t="s">
        <v>41954</v>
      </c>
      <c r="D61235" t="s">
        <v>144288</v>
      </c>
      <c r="E61235" t="s">
        <v>274177</v>
      </c>
    </row>
    <row r="61236" spans="1:5" x14ac:dyDescent="0.3">
      <c r="A61236">
        <v>0</v>
      </c>
      <c r="B61236">
        <v>2323364010</v>
      </c>
      <c r="C61236" t="s">
        <v>41955</v>
      </c>
      <c r="D61236" t="s">
        <v>144289</v>
      </c>
      <c r="E61236" t="s">
        <v>274178</v>
      </c>
    </row>
    <row r="61237" spans="1:5" x14ac:dyDescent="0.3">
      <c r="A61237">
        <v>0</v>
      </c>
      <c r="B61237">
        <v>2323364601</v>
      </c>
      <c r="C61237" t="s">
        <v>41956</v>
      </c>
      <c r="D61237" t="s">
        <v>144246</v>
      </c>
      <c r="E61237" t="s">
        <v>274179</v>
      </c>
    </row>
    <row r="61238" spans="1:5" x14ac:dyDescent="0.3">
      <c r="A61238">
        <v>0</v>
      </c>
      <c r="B61238">
        <v>2323364613</v>
      </c>
      <c r="C61238" t="s">
        <v>41956</v>
      </c>
      <c r="D61238" t="s">
        <v>143178</v>
      </c>
      <c r="E61238" t="s">
        <v>274180</v>
      </c>
    </row>
    <row r="61239" spans="1:5" x14ac:dyDescent="0.3">
      <c r="A61239">
        <v>0</v>
      </c>
      <c r="B61239">
        <v>2323365034</v>
      </c>
      <c r="C61239" t="s">
        <v>41957</v>
      </c>
      <c r="D61239" t="s">
        <v>144290</v>
      </c>
      <c r="E61239" t="s">
        <v>274181</v>
      </c>
    </row>
    <row r="61240" spans="1:5" x14ac:dyDescent="0.3">
      <c r="A61240">
        <v>0</v>
      </c>
      <c r="B61240">
        <v>2323365292</v>
      </c>
      <c r="C61240" t="s">
        <v>41958</v>
      </c>
      <c r="D61240" t="s">
        <v>144291</v>
      </c>
      <c r="E61240" t="s">
        <v>274182</v>
      </c>
    </row>
    <row r="61241" spans="1:5" x14ac:dyDescent="0.3">
      <c r="A61241">
        <v>0</v>
      </c>
      <c r="B61241">
        <v>2323365478</v>
      </c>
      <c r="C61241" t="s">
        <v>41959</v>
      </c>
      <c r="D61241" t="s">
        <v>144292</v>
      </c>
      <c r="E61241" t="s">
        <v>274183</v>
      </c>
    </row>
    <row r="61242" spans="1:5" x14ac:dyDescent="0.3">
      <c r="A61242">
        <v>0</v>
      </c>
      <c r="B61242">
        <v>2323365530</v>
      </c>
      <c r="C61242" t="s">
        <v>41960</v>
      </c>
      <c r="D61242" t="s">
        <v>144293</v>
      </c>
      <c r="E61242" t="s">
        <v>274184</v>
      </c>
    </row>
    <row r="61243" spans="1:5" x14ac:dyDescent="0.3">
      <c r="A61243">
        <v>0</v>
      </c>
      <c r="B61243">
        <v>2323366121</v>
      </c>
      <c r="C61243" t="s">
        <v>41961</v>
      </c>
      <c r="D61243" t="s">
        <v>144294</v>
      </c>
      <c r="E61243" t="s">
        <v>274185</v>
      </c>
    </row>
    <row r="61244" spans="1:5" x14ac:dyDescent="0.3">
      <c r="A61244">
        <v>0</v>
      </c>
      <c r="B61244">
        <v>2323366398</v>
      </c>
      <c r="C61244" t="s">
        <v>41962</v>
      </c>
      <c r="D61244" t="s">
        <v>144295</v>
      </c>
      <c r="E61244" t="s">
        <v>274186</v>
      </c>
    </row>
    <row r="61245" spans="1:5" x14ac:dyDescent="0.3">
      <c r="A61245">
        <v>0</v>
      </c>
      <c r="B61245">
        <v>2323367558</v>
      </c>
      <c r="C61245" t="s">
        <v>41963</v>
      </c>
      <c r="D61245" t="s">
        <v>144296</v>
      </c>
      <c r="E61245" t="s">
        <v>274187</v>
      </c>
    </row>
    <row r="61246" spans="1:5" x14ac:dyDescent="0.3">
      <c r="A61246">
        <v>0</v>
      </c>
      <c r="B61246">
        <v>2323367575</v>
      </c>
      <c r="C61246" t="s">
        <v>41963</v>
      </c>
      <c r="D61246" t="s">
        <v>144297</v>
      </c>
      <c r="E61246" t="s">
        <v>274188</v>
      </c>
    </row>
    <row r="61247" spans="1:5" x14ac:dyDescent="0.3">
      <c r="A61247">
        <v>0</v>
      </c>
      <c r="B61247">
        <v>2323367722</v>
      </c>
      <c r="C61247" t="s">
        <v>41964</v>
      </c>
      <c r="D61247" t="s">
        <v>115591</v>
      </c>
      <c r="E61247" t="s">
        <v>274189</v>
      </c>
    </row>
    <row r="61248" spans="1:5" x14ac:dyDescent="0.3">
      <c r="A61248">
        <v>0</v>
      </c>
      <c r="B61248">
        <v>2323367865</v>
      </c>
      <c r="C61248" t="s">
        <v>41965</v>
      </c>
      <c r="D61248" t="s">
        <v>144290</v>
      </c>
      <c r="E61248" t="s">
        <v>274190</v>
      </c>
    </row>
    <row r="61249" spans="1:5" x14ac:dyDescent="0.3">
      <c r="A61249">
        <v>0</v>
      </c>
      <c r="B61249">
        <v>2323367877</v>
      </c>
      <c r="C61249" t="s">
        <v>41965</v>
      </c>
      <c r="D61249" t="s">
        <v>131376</v>
      </c>
      <c r="E61249" t="s">
        <v>274191</v>
      </c>
    </row>
    <row r="61250" spans="1:5" x14ac:dyDescent="0.3">
      <c r="A61250">
        <v>0</v>
      </c>
      <c r="B61250">
        <v>2323368369</v>
      </c>
      <c r="C61250" t="s">
        <v>41966</v>
      </c>
      <c r="D61250" t="s">
        <v>119881</v>
      </c>
      <c r="E61250" t="s">
        <v>274192</v>
      </c>
    </row>
    <row r="61251" spans="1:5" x14ac:dyDescent="0.3">
      <c r="A61251">
        <v>0</v>
      </c>
      <c r="B61251">
        <v>2323368436</v>
      </c>
      <c r="C61251" t="s">
        <v>41967</v>
      </c>
      <c r="D61251" t="s">
        <v>144298</v>
      </c>
      <c r="E61251" t="s">
        <v>274193</v>
      </c>
    </row>
    <row r="61252" spans="1:5" x14ac:dyDescent="0.3">
      <c r="A61252">
        <v>0</v>
      </c>
      <c r="B61252">
        <v>2323368658</v>
      </c>
      <c r="C61252" t="s">
        <v>41968</v>
      </c>
      <c r="D61252" t="s">
        <v>142910</v>
      </c>
      <c r="E61252" t="s">
        <v>274194</v>
      </c>
    </row>
    <row r="61253" spans="1:5" x14ac:dyDescent="0.3">
      <c r="A61253">
        <v>0</v>
      </c>
      <c r="B61253">
        <v>2323369668</v>
      </c>
      <c r="C61253" t="s">
        <v>41969</v>
      </c>
      <c r="D61253" t="s">
        <v>144299</v>
      </c>
      <c r="E61253" t="s">
        <v>274195</v>
      </c>
    </row>
    <row r="61254" spans="1:5" x14ac:dyDescent="0.3">
      <c r="A61254">
        <v>0</v>
      </c>
      <c r="B61254">
        <v>2323370072</v>
      </c>
      <c r="C61254" t="s">
        <v>41970</v>
      </c>
      <c r="D61254" t="s">
        <v>144300</v>
      </c>
      <c r="E61254" t="s">
        <v>274196</v>
      </c>
    </row>
    <row r="61255" spans="1:5" x14ac:dyDescent="0.3">
      <c r="A61255">
        <v>0</v>
      </c>
      <c r="B61255">
        <v>2323370098</v>
      </c>
      <c r="C61255" t="s">
        <v>41970</v>
      </c>
      <c r="D61255" t="s">
        <v>144301</v>
      </c>
      <c r="E61255" t="s">
        <v>274197</v>
      </c>
    </row>
    <row r="61256" spans="1:5" x14ac:dyDescent="0.3">
      <c r="A61256">
        <v>0</v>
      </c>
      <c r="B61256">
        <v>2323370103</v>
      </c>
      <c r="C61256" t="s">
        <v>41970</v>
      </c>
      <c r="D61256" t="s">
        <v>140190</v>
      </c>
      <c r="E61256" t="s">
        <v>274198</v>
      </c>
    </row>
    <row r="61257" spans="1:5" x14ac:dyDescent="0.3">
      <c r="A61257">
        <v>0</v>
      </c>
      <c r="B61257">
        <v>2323370128</v>
      </c>
      <c r="C61257" t="s">
        <v>41970</v>
      </c>
      <c r="D61257" t="s">
        <v>123498</v>
      </c>
      <c r="E61257" t="s">
        <v>274199</v>
      </c>
    </row>
    <row r="61258" spans="1:5" x14ac:dyDescent="0.3">
      <c r="A61258">
        <v>0</v>
      </c>
      <c r="B61258">
        <v>2323370411</v>
      </c>
      <c r="C61258" t="s">
        <v>41971</v>
      </c>
      <c r="D61258" t="s">
        <v>144302</v>
      </c>
      <c r="E61258" t="s">
        <v>274200</v>
      </c>
    </row>
    <row r="61259" spans="1:5" x14ac:dyDescent="0.3">
      <c r="A61259">
        <v>0</v>
      </c>
      <c r="B61259">
        <v>2323370688</v>
      </c>
      <c r="C61259" t="s">
        <v>41972</v>
      </c>
      <c r="D61259" t="s">
        <v>144303</v>
      </c>
      <c r="E61259" t="s">
        <v>274201</v>
      </c>
    </row>
    <row r="61260" spans="1:5" x14ac:dyDescent="0.3">
      <c r="A61260">
        <v>0</v>
      </c>
      <c r="B61260">
        <v>2323370749</v>
      </c>
      <c r="C61260" t="s">
        <v>41973</v>
      </c>
      <c r="D61260" t="s">
        <v>144304</v>
      </c>
      <c r="E61260" t="s">
        <v>274202</v>
      </c>
    </row>
    <row r="61261" spans="1:5" x14ac:dyDescent="0.3">
      <c r="A61261">
        <v>0</v>
      </c>
      <c r="B61261">
        <v>2323370804</v>
      </c>
      <c r="C61261" t="s">
        <v>41973</v>
      </c>
      <c r="D61261" t="s">
        <v>144288</v>
      </c>
      <c r="E61261" t="s">
        <v>274177</v>
      </c>
    </row>
    <row r="61262" spans="1:5" x14ac:dyDescent="0.3">
      <c r="A61262">
        <v>0</v>
      </c>
      <c r="B61262">
        <v>2323370871</v>
      </c>
      <c r="C61262" t="s">
        <v>41974</v>
      </c>
      <c r="D61262" t="s">
        <v>144305</v>
      </c>
      <c r="E61262" t="s">
        <v>274203</v>
      </c>
    </row>
    <row r="61263" spans="1:5" x14ac:dyDescent="0.3">
      <c r="A61263">
        <v>0</v>
      </c>
      <c r="B61263">
        <v>2323371111</v>
      </c>
      <c r="C61263" t="s">
        <v>41975</v>
      </c>
      <c r="D61263" t="s">
        <v>144306</v>
      </c>
      <c r="E61263" t="s">
        <v>274204</v>
      </c>
    </row>
    <row r="61264" spans="1:5" x14ac:dyDescent="0.3">
      <c r="A61264">
        <v>0</v>
      </c>
      <c r="B61264">
        <v>2323371438</v>
      </c>
      <c r="C61264" t="s">
        <v>41976</v>
      </c>
      <c r="D61264" t="s">
        <v>144307</v>
      </c>
      <c r="E61264" t="s">
        <v>274205</v>
      </c>
    </row>
    <row r="61265" spans="1:5" x14ac:dyDescent="0.3">
      <c r="A61265">
        <v>0</v>
      </c>
      <c r="B61265">
        <v>2323371598</v>
      </c>
      <c r="C61265" t="s">
        <v>41977</v>
      </c>
      <c r="D61265" t="s">
        <v>144308</v>
      </c>
      <c r="E61265" t="s">
        <v>274206</v>
      </c>
    </row>
    <row r="61266" spans="1:5" x14ac:dyDescent="0.3">
      <c r="A61266">
        <v>0</v>
      </c>
      <c r="B61266">
        <v>2323372015</v>
      </c>
      <c r="C61266" t="s">
        <v>41978</v>
      </c>
      <c r="D61266" t="s">
        <v>144309</v>
      </c>
      <c r="E61266" t="s">
        <v>274207</v>
      </c>
    </row>
    <row r="61267" spans="1:5" x14ac:dyDescent="0.3">
      <c r="A61267">
        <v>0</v>
      </c>
      <c r="B61267">
        <v>2323372102</v>
      </c>
      <c r="C61267" t="s">
        <v>41979</v>
      </c>
      <c r="D61267" t="s">
        <v>144310</v>
      </c>
      <c r="E61267" t="s">
        <v>274208</v>
      </c>
    </row>
    <row r="61268" spans="1:5" x14ac:dyDescent="0.3">
      <c r="A61268">
        <v>0</v>
      </c>
      <c r="B61268">
        <v>2323372364</v>
      </c>
      <c r="C61268" t="s">
        <v>41980</v>
      </c>
      <c r="D61268" t="s">
        <v>144311</v>
      </c>
      <c r="E61268" t="s">
        <v>274209</v>
      </c>
    </row>
    <row r="61269" spans="1:5" x14ac:dyDescent="0.3">
      <c r="A61269">
        <v>0</v>
      </c>
      <c r="B61269">
        <v>2323372415</v>
      </c>
      <c r="C61269" t="s">
        <v>41980</v>
      </c>
      <c r="D61269" t="s">
        <v>144312</v>
      </c>
      <c r="E61269" t="s">
        <v>274210</v>
      </c>
    </row>
    <row r="61270" spans="1:5" x14ac:dyDescent="0.3">
      <c r="A61270">
        <v>0</v>
      </c>
      <c r="B61270">
        <v>2323372642</v>
      </c>
      <c r="C61270" t="s">
        <v>41981</v>
      </c>
      <c r="D61270" t="s">
        <v>141291</v>
      </c>
      <c r="E61270" t="s">
        <v>274211</v>
      </c>
    </row>
    <row r="61271" spans="1:5" x14ac:dyDescent="0.3">
      <c r="A61271">
        <v>0</v>
      </c>
      <c r="B61271">
        <v>2323372953</v>
      </c>
      <c r="C61271" t="s">
        <v>41982</v>
      </c>
      <c r="D61271" t="s">
        <v>144313</v>
      </c>
      <c r="E61271" t="s">
        <v>274212</v>
      </c>
    </row>
    <row r="61272" spans="1:5" x14ac:dyDescent="0.3">
      <c r="A61272">
        <v>0</v>
      </c>
      <c r="B61272">
        <v>2323373064</v>
      </c>
      <c r="C61272" t="s">
        <v>41983</v>
      </c>
      <c r="D61272" t="s">
        <v>144314</v>
      </c>
      <c r="E61272" t="s">
        <v>274213</v>
      </c>
    </row>
    <row r="61273" spans="1:5" x14ac:dyDescent="0.3">
      <c r="A61273">
        <v>0</v>
      </c>
      <c r="B61273">
        <v>2323373141</v>
      </c>
      <c r="C61273" t="s">
        <v>41983</v>
      </c>
      <c r="D61273" t="s">
        <v>144315</v>
      </c>
      <c r="E61273" t="s">
        <v>274214</v>
      </c>
    </row>
    <row r="61274" spans="1:5" x14ac:dyDescent="0.3">
      <c r="A61274">
        <v>0</v>
      </c>
      <c r="B61274">
        <v>2323373177</v>
      </c>
      <c r="C61274" t="s">
        <v>41984</v>
      </c>
      <c r="D61274" t="s">
        <v>119402</v>
      </c>
      <c r="E61274" t="s">
        <v>274215</v>
      </c>
    </row>
    <row r="61275" spans="1:5" x14ac:dyDescent="0.3">
      <c r="A61275">
        <v>0</v>
      </c>
      <c r="B61275">
        <v>2323373625</v>
      </c>
      <c r="C61275" t="s">
        <v>41985</v>
      </c>
      <c r="D61275" t="s">
        <v>144056</v>
      </c>
      <c r="E61275" t="s">
        <v>274216</v>
      </c>
    </row>
    <row r="61276" spans="1:5" x14ac:dyDescent="0.3">
      <c r="A61276">
        <v>0</v>
      </c>
      <c r="B61276">
        <v>2323373684</v>
      </c>
      <c r="C61276" t="s">
        <v>41986</v>
      </c>
      <c r="D61276" t="s">
        <v>144316</v>
      </c>
      <c r="E61276" t="s">
        <v>241688</v>
      </c>
    </row>
    <row r="61277" spans="1:5" x14ac:dyDescent="0.3">
      <c r="A61277">
        <v>0</v>
      </c>
      <c r="B61277">
        <v>2323374566</v>
      </c>
      <c r="C61277" t="s">
        <v>41987</v>
      </c>
      <c r="D61277" t="s">
        <v>123230</v>
      </c>
      <c r="E61277" t="s">
        <v>274217</v>
      </c>
    </row>
    <row r="61278" spans="1:5" x14ac:dyDescent="0.3">
      <c r="A61278">
        <v>0</v>
      </c>
      <c r="B61278">
        <v>2323374668</v>
      </c>
      <c r="C61278" t="s">
        <v>41988</v>
      </c>
      <c r="D61278" t="s">
        <v>144317</v>
      </c>
      <c r="E61278" t="s">
        <v>274218</v>
      </c>
    </row>
    <row r="61279" spans="1:5" x14ac:dyDescent="0.3">
      <c r="A61279">
        <v>0</v>
      </c>
      <c r="B61279">
        <v>2323374731</v>
      </c>
      <c r="C61279" t="s">
        <v>41988</v>
      </c>
      <c r="D61279" t="s">
        <v>101303</v>
      </c>
      <c r="E61279" t="s">
        <v>274219</v>
      </c>
    </row>
    <row r="61280" spans="1:5" x14ac:dyDescent="0.3">
      <c r="A61280">
        <v>0</v>
      </c>
      <c r="B61280">
        <v>2323374900</v>
      </c>
      <c r="C61280" t="s">
        <v>41989</v>
      </c>
      <c r="D61280" t="s">
        <v>144318</v>
      </c>
      <c r="E61280" t="s">
        <v>274220</v>
      </c>
    </row>
    <row r="61281" spans="1:5" x14ac:dyDescent="0.3">
      <c r="A61281">
        <v>0</v>
      </c>
      <c r="B61281">
        <v>2323375224</v>
      </c>
      <c r="C61281" t="s">
        <v>41990</v>
      </c>
      <c r="D61281" t="s">
        <v>94246</v>
      </c>
      <c r="E61281" t="s">
        <v>274221</v>
      </c>
    </row>
    <row r="61282" spans="1:5" x14ac:dyDescent="0.3">
      <c r="A61282">
        <v>0</v>
      </c>
      <c r="B61282">
        <v>2323375865</v>
      </c>
      <c r="C61282" t="s">
        <v>41991</v>
      </c>
      <c r="D61282" t="s">
        <v>144313</v>
      </c>
      <c r="E61282" t="s">
        <v>274222</v>
      </c>
    </row>
    <row r="61283" spans="1:5" x14ac:dyDescent="0.3">
      <c r="A61283">
        <v>0</v>
      </c>
      <c r="B61283">
        <v>2323376726</v>
      </c>
      <c r="C61283" t="s">
        <v>41992</v>
      </c>
      <c r="D61283" t="s">
        <v>144319</v>
      </c>
      <c r="E61283" t="s">
        <v>274223</v>
      </c>
    </row>
    <row r="61284" spans="1:5" x14ac:dyDescent="0.3">
      <c r="A61284">
        <v>0</v>
      </c>
      <c r="B61284">
        <v>2323377317</v>
      </c>
      <c r="C61284" t="s">
        <v>41993</v>
      </c>
      <c r="D61284" t="s">
        <v>131590</v>
      </c>
      <c r="E61284" t="s">
        <v>274224</v>
      </c>
    </row>
    <row r="61285" spans="1:5" x14ac:dyDescent="0.3">
      <c r="A61285">
        <v>0</v>
      </c>
      <c r="B61285">
        <v>2323377595</v>
      </c>
      <c r="C61285" t="s">
        <v>41994</v>
      </c>
      <c r="D61285" t="s">
        <v>144320</v>
      </c>
      <c r="E61285" t="s">
        <v>274225</v>
      </c>
    </row>
    <row r="61286" spans="1:5" x14ac:dyDescent="0.3">
      <c r="A61286">
        <v>0</v>
      </c>
      <c r="B61286">
        <v>2323377607</v>
      </c>
      <c r="C61286" t="s">
        <v>41994</v>
      </c>
      <c r="D61286" t="s">
        <v>120248</v>
      </c>
      <c r="E61286" t="s">
        <v>274226</v>
      </c>
    </row>
    <row r="61287" spans="1:5" x14ac:dyDescent="0.3">
      <c r="A61287">
        <v>0</v>
      </c>
      <c r="B61287">
        <v>2323377778</v>
      </c>
      <c r="C61287" t="s">
        <v>41995</v>
      </c>
      <c r="D61287" t="s">
        <v>144321</v>
      </c>
      <c r="E61287" t="s">
        <v>274227</v>
      </c>
    </row>
    <row r="61288" spans="1:5" x14ac:dyDescent="0.3">
      <c r="A61288">
        <v>0</v>
      </c>
      <c r="B61288">
        <v>2323377899</v>
      </c>
      <c r="C61288" t="s">
        <v>41996</v>
      </c>
      <c r="D61288" t="s">
        <v>144322</v>
      </c>
      <c r="E61288" t="s">
        <v>274228</v>
      </c>
    </row>
    <row r="61289" spans="1:5" x14ac:dyDescent="0.3">
      <c r="A61289">
        <v>0</v>
      </c>
      <c r="B61289">
        <v>2323377902</v>
      </c>
      <c r="C61289" t="s">
        <v>41996</v>
      </c>
      <c r="D61289" t="s">
        <v>144323</v>
      </c>
      <c r="E61289" t="s">
        <v>274229</v>
      </c>
    </row>
    <row r="61290" spans="1:5" x14ac:dyDescent="0.3">
      <c r="A61290">
        <v>0</v>
      </c>
      <c r="B61290">
        <v>2323378008</v>
      </c>
      <c r="C61290" t="s">
        <v>41997</v>
      </c>
      <c r="D61290" t="s">
        <v>144324</v>
      </c>
      <c r="E61290" t="s">
        <v>274230</v>
      </c>
    </row>
    <row r="61291" spans="1:5" x14ac:dyDescent="0.3">
      <c r="A61291">
        <v>0</v>
      </c>
      <c r="B61291">
        <v>2323378584</v>
      </c>
      <c r="C61291" t="s">
        <v>41998</v>
      </c>
      <c r="D61291" t="s">
        <v>144325</v>
      </c>
      <c r="E61291" t="s">
        <v>274231</v>
      </c>
    </row>
    <row r="61292" spans="1:5" x14ac:dyDescent="0.3">
      <c r="A61292">
        <v>0</v>
      </c>
      <c r="B61292">
        <v>2323378850</v>
      </c>
      <c r="C61292" t="s">
        <v>41999</v>
      </c>
      <c r="D61292" t="s">
        <v>144326</v>
      </c>
      <c r="E61292" t="s">
        <v>274232</v>
      </c>
    </row>
    <row r="61293" spans="1:5" x14ac:dyDescent="0.3">
      <c r="A61293">
        <v>0</v>
      </c>
      <c r="B61293">
        <v>2323379126</v>
      </c>
      <c r="C61293" t="s">
        <v>42000</v>
      </c>
      <c r="D61293" t="s">
        <v>144327</v>
      </c>
      <c r="E61293" t="s">
        <v>274233</v>
      </c>
    </row>
    <row r="61294" spans="1:5" x14ac:dyDescent="0.3">
      <c r="A61294">
        <v>0</v>
      </c>
      <c r="B61294">
        <v>2323379247</v>
      </c>
      <c r="C61294" t="s">
        <v>42001</v>
      </c>
      <c r="D61294" t="s">
        <v>110918</v>
      </c>
      <c r="E61294" t="s">
        <v>274234</v>
      </c>
    </row>
    <row r="61295" spans="1:5" x14ac:dyDescent="0.3">
      <c r="A61295">
        <v>0</v>
      </c>
      <c r="B61295">
        <v>2323380209</v>
      </c>
      <c r="C61295" t="s">
        <v>42002</v>
      </c>
      <c r="D61295" t="s">
        <v>144328</v>
      </c>
      <c r="E61295" t="s">
        <v>274235</v>
      </c>
    </row>
    <row r="61296" spans="1:5" x14ac:dyDescent="0.3">
      <c r="A61296">
        <v>0</v>
      </c>
      <c r="B61296">
        <v>2323380240</v>
      </c>
      <c r="C61296" t="s">
        <v>42003</v>
      </c>
      <c r="D61296" t="s">
        <v>144329</v>
      </c>
      <c r="E61296" t="s">
        <v>274236</v>
      </c>
    </row>
    <row r="61297" spans="1:5" x14ac:dyDescent="0.3">
      <c r="A61297">
        <v>0</v>
      </c>
      <c r="B61297">
        <v>2323380263</v>
      </c>
      <c r="C61297" t="s">
        <v>42003</v>
      </c>
      <c r="D61297" t="s">
        <v>119751</v>
      </c>
      <c r="E61297" t="s">
        <v>274237</v>
      </c>
    </row>
    <row r="61298" spans="1:5" x14ac:dyDescent="0.3">
      <c r="A61298">
        <v>0</v>
      </c>
      <c r="B61298">
        <v>2323380301</v>
      </c>
      <c r="C61298" t="s">
        <v>42003</v>
      </c>
      <c r="D61298" t="s">
        <v>144330</v>
      </c>
      <c r="E61298" t="s">
        <v>274238</v>
      </c>
    </row>
    <row r="61299" spans="1:5" x14ac:dyDescent="0.3">
      <c r="A61299">
        <v>0</v>
      </c>
      <c r="B61299">
        <v>2323381006</v>
      </c>
      <c r="C61299" t="s">
        <v>42004</v>
      </c>
      <c r="D61299" t="s">
        <v>129656</v>
      </c>
      <c r="E61299" t="s">
        <v>274239</v>
      </c>
    </row>
    <row r="61300" spans="1:5" x14ac:dyDescent="0.3">
      <c r="A61300">
        <v>0</v>
      </c>
      <c r="B61300">
        <v>2323381209</v>
      </c>
      <c r="C61300" t="s">
        <v>42005</v>
      </c>
      <c r="D61300" t="s">
        <v>144331</v>
      </c>
      <c r="E61300" t="s">
        <v>274240</v>
      </c>
    </row>
    <row r="61301" spans="1:5" x14ac:dyDescent="0.3">
      <c r="A61301">
        <v>0</v>
      </c>
      <c r="B61301">
        <v>2323381224</v>
      </c>
      <c r="C61301" t="s">
        <v>42005</v>
      </c>
      <c r="D61301" t="s">
        <v>144332</v>
      </c>
      <c r="E61301" t="s">
        <v>274241</v>
      </c>
    </row>
    <row r="61302" spans="1:5" x14ac:dyDescent="0.3">
      <c r="A61302">
        <v>0</v>
      </c>
      <c r="B61302">
        <v>2323381311</v>
      </c>
      <c r="C61302" t="s">
        <v>42006</v>
      </c>
      <c r="D61302" t="s">
        <v>144333</v>
      </c>
      <c r="E61302" t="s">
        <v>274242</v>
      </c>
    </row>
    <row r="61303" spans="1:5" x14ac:dyDescent="0.3">
      <c r="A61303">
        <v>0</v>
      </c>
      <c r="B61303">
        <v>2323382280</v>
      </c>
      <c r="C61303" t="s">
        <v>42007</v>
      </c>
      <c r="D61303" t="s">
        <v>104707</v>
      </c>
      <c r="E61303" t="s">
        <v>274243</v>
      </c>
    </row>
    <row r="61304" spans="1:5" x14ac:dyDescent="0.3">
      <c r="A61304">
        <v>0</v>
      </c>
      <c r="B61304">
        <v>2323383134</v>
      </c>
      <c r="C61304" t="s">
        <v>42008</v>
      </c>
      <c r="D61304" t="s">
        <v>144334</v>
      </c>
      <c r="E61304" t="s">
        <v>274244</v>
      </c>
    </row>
    <row r="61305" spans="1:5" x14ac:dyDescent="0.3">
      <c r="A61305">
        <v>0</v>
      </c>
      <c r="B61305">
        <v>2323383627</v>
      </c>
      <c r="C61305" t="s">
        <v>42009</v>
      </c>
      <c r="D61305" t="s">
        <v>144335</v>
      </c>
      <c r="E61305" t="s">
        <v>274245</v>
      </c>
    </row>
    <row r="61306" spans="1:5" x14ac:dyDescent="0.3">
      <c r="A61306">
        <v>0</v>
      </c>
      <c r="B61306">
        <v>2323383883</v>
      </c>
      <c r="C61306" t="s">
        <v>42010</v>
      </c>
      <c r="D61306" t="s">
        <v>144336</v>
      </c>
      <c r="E61306" t="s">
        <v>274246</v>
      </c>
    </row>
    <row r="61307" spans="1:5" x14ac:dyDescent="0.3">
      <c r="A61307">
        <v>0</v>
      </c>
      <c r="B61307">
        <v>2323383889</v>
      </c>
      <c r="C61307" t="s">
        <v>42010</v>
      </c>
      <c r="D61307" t="s">
        <v>144337</v>
      </c>
      <c r="E61307" t="s">
        <v>274247</v>
      </c>
    </row>
    <row r="61308" spans="1:5" x14ac:dyDescent="0.3">
      <c r="A61308">
        <v>0</v>
      </c>
      <c r="B61308">
        <v>2323384324</v>
      </c>
      <c r="C61308" t="s">
        <v>42011</v>
      </c>
      <c r="D61308" t="s">
        <v>144338</v>
      </c>
      <c r="E61308" t="s">
        <v>274248</v>
      </c>
    </row>
    <row r="61309" spans="1:5" x14ac:dyDescent="0.3">
      <c r="A61309">
        <v>0</v>
      </c>
      <c r="B61309">
        <v>2323385202</v>
      </c>
      <c r="C61309" t="s">
        <v>42012</v>
      </c>
      <c r="D61309" t="s">
        <v>144339</v>
      </c>
      <c r="E61309" t="s">
        <v>274249</v>
      </c>
    </row>
    <row r="61310" spans="1:5" x14ac:dyDescent="0.3">
      <c r="A61310">
        <v>0</v>
      </c>
      <c r="B61310">
        <v>2323385339</v>
      </c>
      <c r="C61310" t="s">
        <v>42013</v>
      </c>
      <c r="D61310" t="s">
        <v>144340</v>
      </c>
      <c r="E61310" t="s">
        <v>274250</v>
      </c>
    </row>
    <row r="61311" spans="1:5" x14ac:dyDescent="0.3">
      <c r="A61311">
        <v>0</v>
      </c>
      <c r="B61311">
        <v>2323386068</v>
      </c>
      <c r="C61311" t="s">
        <v>42014</v>
      </c>
      <c r="D61311" t="s">
        <v>144341</v>
      </c>
      <c r="E61311" t="s">
        <v>274251</v>
      </c>
    </row>
    <row r="61312" spans="1:5" x14ac:dyDescent="0.3">
      <c r="A61312">
        <v>0</v>
      </c>
      <c r="B61312">
        <v>2323386097</v>
      </c>
      <c r="C61312" t="s">
        <v>42014</v>
      </c>
      <c r="D61312" t="s">
        <v>144342</v>
      </c>
      <c r="E61312" t="s">
        <v>274252</v>
      </c>
    </row>
    <row r="61313" spans="1:5" x14ac:dyDescent="0.3">
      <c r="A61313">
        <v>0</v>
      </c>
      <c r="B61313">
        <v>2323386611</v>
      </c>
      <c r="C61313" t="s">
        <v>42015</v>
      </c>
      <c r="D61313" t="s">
        <v>121697</v>
      </c>
      <c r="E61313" t="s">
        <v>274253</v>
      </c>
    </row>
    <row r="61314" spans="1:5" x14ac:dyDescent="0.3">
      <c r="A61314">
        <v>0</v>
      </c>
      <c r="B61314">
        <v>2323387099</v>
      </c>
      <c r="C61314" t="s">
        <v>42016</v>
      </c>
      <c r="D61314" t="s">
        <v>144343</v>
      </c>
      <c r="E61314" t="s">
        <v>274254</v>
      </c>
    </row>
    <row r="61315" spans="1:5" x14ac:dyDescent="0.3">
      <c r="A61315">
        <v>0</v>
      </c>
      <c r="B61315">
        <v>2323387168</v>
      </c>
      <c r="C61315" t="s">
        <v>42016</v>
      </c>
      <c r="D61315" t="s">
        <v>144344</v>
      </c>
      <c r="E61315" t="s">
        <v>274255</v>
      </c>
    </row>
    <row r="61316" spans="1:5" x14ac:dyDescent="0.3">
      <c r="A61316">
        <v>0</v>
      </c>
      <c r="B61316">
        <v>2323387170</v>
      </c>
      <c r="C61316" t="s">
        <v>42016</v>
      </c>
      <c r="D61316" t="s">
        <v>144345</v>
      </c>
      <c r="E61316" t="s">
        <v>274256</v>
      </c>
    </row>
    <row r="61317" spans="1:5" x14ac:dyDescent="0.3">
      <c r="A61317">
        <v>0</v>
      </c>
      <c r="B61317">
        <v>2323387361</v>
      </c>
      <c r="C61317" t="s">
        <v>42017</v>
      </c>
      <c r="D61317" t="s">
        <v>144346</v>
      </c>
      <c r="E61317" t="s">
        <v>274257</v>
      </c>
    </row>
    <row r="61318" spans="1:5" x14ac:dyDescent="0.3">
      <c r="A61318">
        <v>0</v>
      </c>
      <c r="B61318">
        <v>2323387379</v>
      </c>
      <c r="C61318" t="s">
        <v>42017</v>
      </c>
      <c r="D61318" t="s">
        <v>144347</v>
      </c>
      <c r="E61318" t="s">
        <v>274258</v>
      </c>
    </row>
    <row r="61319" spans="1:5" x14ac:dyDescent="0.3">
      <c r="A61319">
        <v>0</v>
      </c>
      <c r="B61319">
        <v>2323387535</v>
      </c>
      <c r="C61319" t="s">
        <v>42018</v>
      </c>
      <c r="D61319" t="s">
        <v>134605</v>
      </c>
      <c r="E61319" t="s">
        <v>274259</v>
      </c>
    </row>
    <row r="61320" spans="1:5" x14ac:dyDescent="0.3">
      <c r="A61320">
        <v>0</v>
      </c>
      <c r="B61320">
        <v>2323387624</v>
      </c>
      <c r="C61320" t="s">
        <v>42019</v>
      </c>
      <c r="D61320" t="s">
        <v>144348</v>
      </c>
      <c r="E61320" t="s">
        <v>274260</v>
      </c>
    </row>
    <row r="61321" spans="1:5" x14ac:dyDescent="0.3">
      <c r="A61321">
        <v>0</v>
      </c>
      <c r="B61321">
        <v>2323388883</v>
      </c>
      <c r="C61321" t="s">
        <v>42020</v>
      </c>
      <c r="D61321" t="s">
        <v>102791</v>
      </c>
      <c r="E61321" t="s">
        <v>274261</v>
      </c>
    </row>
    <row r="61322" spans="1:5" x14ac:dyDescent="0.3">
      <c r="A61322">
        <v>0</v>
      </c>
      <c r="B61322">
        <v>2323388902</v>
      </c>
      <c r="C61322" t="s">
        <v>42020</v>
      </c>
      <c r="D61322" t="s">
        <v>100018</v>
      </c>
      <c r="E61322" t="s">
        <v>274262</v>
      </c>
    </row>
    <row r="61323" spans="1:5" x14ac:dyDescent="0.3">
      <c r="A61323">
        <v>0</v>
      </c>
      <c r="B61323">
        <v>2323389272</v>
      </c>
      <c r="C61323" t="s">
        <v>42021</v>
      </c>
      <c r="D61323" t="s">
        <v>144349</v>
      </c>
      <c r="E61323" t="s">
        <v>274263</v>
      </c>
    </row>
    <row r="61324" spans="1:5" x14ac:dyDescent="0.3">
      <c r="A61324">
        <v>0</v>
      </c>
      <c r="B61324">
        <v>2323389664</v>
      </c>
      <c r="C61324" t="s">
        <v>42022</v>
      </c>
      <c r="D61324" t="s">
        <v>144350</v>
      </c>
      <c r="E61324" t="s">
        <v>274264</v>
      </c>
    </row>
    <row r="61325" spans="1:5" x14ac:dyDescent="0.3">
      <c r="A61325">
        <v>0</v>
      </c>
      <c r="B61325">
        <v>2323389775</v>
      </c>
      <c r="C61325" t="s">
        <v>42023</v>
      </c>
      <c r="D61325" t="s">
        <v>144351</v>
      </c>
      <c r="E61325" t="s">
        <v>274265</v>
      </c>
    </row>
    <row r="61326" spans="1:5" x14ac:dyDescent="0.3">
      <c r="A61326">
        <v>0</v>
      </c>
      <c r="B61326">
        <v>2323389828</v>
      </c>
      <c r="C61326" t="s">
        <v>42024</v>
      </c>
      <c r="D61326" t="s">
        <v>144352</v>
      </c>
      <c r="E61326" t="s">
        <v>274266</v>
      </c>
    </row>
    <row r="61327" spans="1:5" x14ac:dyDescent="0.3">
      <c r="A61327">
        <v>0</v>
      </c>
      <c r="B61327">
        <v>2323389996</v>
      </c>
      <c r="C61327" t="s">
        <v>42025</v>
      </c>
      <c r="D61327" t="s">
        <v>144353</v>
      </c>
      <c r="E61327" t="s">
        <v>274267</v>
      </c>
    </row>
    <row r="61328" spans="1:5" x14ac:dyDescent="0.3">
      <c r="A61328">
        <v>0</v>
      </c>
      <c r="B61328">
        <v>2323390114</v>
      </c>
      <c r="C61328" t="s">
        <v>42026</v>
      </c>
      <c r="D61328" t="s">
        <v>144354</v>
      </c>
      <c r="E61328" t="s">
        <v>274268</v>
      </c>
    </row>
    <row r="61329" spans="1:5" x14ac:dyDescent="0.3">
      <c r="A61329">
        <v>0</v>
      </c>
      <c r="B61329">
        <v>2323390346</v>
      </c>
      <c r="C61329" t="s">
        <v>42027</v>
      </c>
      <c r="D61329" t="s">
        <v>144355</v>
      </c>
      <c r="E61329" t="s">
        <v>274269</v>
      </c>
    </row>
    <row r="61330" spans="1:5" x14ac:dyDescent="0.3">
      <c r="A61330">
        <v>0</v>
      </c>
      <c r="B61330">
        <v>2323391148</v>
      </c>
      <c r="C61330" t="s">
        <v>42028</v>
      </c>
      <c r="D61330" t="s">
        <v>144356</v>
      </c>
      <c r="E61330" t="s">
        <v>274270</v>
      </c>
    </row>
    <row r="61331" spans="1:5" x14ac:dyDescent="0.3">
      <c r="A61331">
        <v>0</v>
      </c>
      <c r="B61331">
        <v>2323391482</v>
      </c>
      <c r="C61331" t="s">
        <v>42029</v>
      </c>
      <c r="D61331" t="s">
        <v>144357</v>
      </c>
      <c r="E61331" t="s">
        <v>274271</v>
      </c>
    </row>
    <row r="61332" spans="1:5" x14ac:dyDescent="0.3">
      <c r="A61332">
        <v>0</v>
      </c>
      <c r="B61332">
        <v>2323391764</v>
      </c>
      <c r="C61332" t="s">
        <v>42030</v>
      </c>
      <c r="D61332" t="s">
        <v>144358</v>
      </c>
      <c r="E61332" t="s">
        <v>274272</v>
      </c>
    </row>
    <row r="61333" spans="1:5" x14ac:dyDescent="0.3">
      <c r="A61333">
        <v>0</v>
      </c>
      <c r="B61333">
        <v>2323391920</v>
      </c>
      <c r="C61333" t="s">
        <v>42031</v>
      </c>
      <c r="D61333" t="s">
        <v>144359</v>
      </c>
      <c r="E61333" t="s">
        <v>274273</v>
      </c>
    </row>
    <row r="61334" spans="1:5" x14ac:dyDescent="0.3">
      <c r="A61334">
        <v>0</v>
      </c>
      <c r="B61334">
        <v>2323391966</v>
      </c>
      <c r="C61334" t="s">
        <v>42032</v>
      </c>
      <c r="D61334" t="s">
        <v>144360</v>
      </c>
      <c r="E61334" t="s">
        <v>274274</v>
      </c>
    </row>
    <row r="61335" spans="1:5" x14ac:dyDescent="0.3">
      <c r="A61335">
        <v>0</v>
      </c>
      <c r="B61335">
        <v>2323392916</v>
      </c>
      <c r="C61335" t="s">
        <v>42033</v>
      </c>
      <c r="D61335" t="s">
        <v>144361</v>
      </c>
      <c r="E61335" t="s">
        <v>274275</v>
      </c>
    </row>
    <row r="61336" spans="1:5" x14ac:dyDescent="0.3">
      <c r="A61336">
        <v>0</v>
      </c>
      <c r="B61336">
        <v>2323392971</v>
      </c>
      <c r="C61336" t="s">
        <v>42033</v>
      </c>
      <c r="D61336" t="s">
        <v>141713</v>
      </c>
      <c r="E61336" t="s">
        <v>274276</v>
      </c>
    </row>
    <row r="61337" spans="1:5" x14ac:dyDescent="0.3">
      <c r="A61337">
        <v>0</v>
      </c>
      <c r="B61337">
        <v>2323392998</v>
      </c>
      <c r="C61337" t="s">
        <v>42034</v>
      </c>
      <c r="D61337" t="s">
        <v>144362</v>
      </c>
      <c r="E61337" t="s">
        <v>274277</v>
      </c>
    </row>
    <row r="61338" spans="1:5" x14ac:dyDescent="0.3">
      <c r="A61338">
        <v>0</v>
      </c>
      <c r="B61338">
        <v>2323393037</v>
      </c>
      <c r="C61338" t="s">
        <v>42034</v>
      </c>
      <c r="D61338" t="s">
        <v>144363</v>
      </c>
      <c r="E61338" t="s">
        <v>274278</v>
      </c>
    </row>
    <row r="61339" spans="1:5" x14ac:dyDescent="0.3">
      <c r="A61339">
        <v>0</v>
      </c>
      <c r="B61339">
        <v>2323393577</v>
      </c>
      <c r="C61339" t="s">
        <v>42035</v>
      </c>
      <c r="D61339" t="s">
        <v>101286</v>
      </c>
      <c r="E61339" t="s">
        <v>274279</v>
      </c>
    </row>
    <row r="61340" spans="1:5" x14ac:dyDescent="0.3">
      <c r="A61340">
        <v>0</v>
      </c>
      <c r="B61340">
        <v>2323394638</v>
      </c>
      <c r="C61340" t="s">
        <v>42036</v>
      </c>
      <c r="D61340" t="s">
        <v>102909</v>
      </c>
      <c r="E61340" t="s">
        <v>274280</v>
      </c>
    </row>
    <row r="61341" spans="1:5" x14ac:dyDescent="0.3">
      <c r="A61341">
        <v>0</v>
      </c>
      <c r="B61341">
        <v>2323394743</v>
      </c>
      <c r="C61341" t="s">
        <v>42036</v>
      </c>
      <c r="D61341" t="s">
        <v>144364</v>
      </c>
      <c r="E61341" t="s">
        <v>274281</v>
      </c>
    </row>
    <row r="61342" spans="1:5" x14ac:dyDescent="0.3">
      <c r="A61342">
        <v>0</v>
      </c>
      <c r="B61342">
        <v>2323394913</v>
      </c>
      <c r="C61342" t="s">
        <v>42037</v>
      </c>
      <c r="D61342" t="s">
        <v>104801</v>
      </c>
      <c r="E61342" t="s">
        <v>274282</v>
      </c>
    </row>
    <row r="61343" spans="1:5" x14ac:dyDescent="0.3">
      <c r="A61343">
        <v>0</v>
      </c>
      <c r="B61343">
        <v>2323395086</v>
      </c>
      <c r="C61343" t="s">
        <v>42038</v>
      </c>
      <c r="D61343" t="s">
        <v>144365</v>
      </c>
      <c r="E61343" t="s">
        <v>274283</v>
      </c>
    </row>
    <row r="61344" spans="1:5" x14ac:dyDescent="0.3">
      <c r="A61344">
        <v>0</v>
      </c>
      <c r="B61344">
        <v>2323395157</v>
      </c>
      <c r="C61344" t="s">
        <v>42039</v>
      </c>
      <c r="D61344" t="s">
        <v>144366</v>
      </c>
      <c r="E61344" t="s">
        <v>274284</v>
      </c>
    </row>
    <row r="61345" spans="1:5" x14ac:dyDescent="0.3">
      <c r="A61345">
        <v>0</v>
      </c>
      <c r="B61345">
        <v>2323395399</v>
      </c>
      <c r="C61345" t="s">
        <v>42040</v>
      </c>
      <c r="D61345" t="s">
        <v>144367</v>
      </c>
      <c r="E61345" t="s">
        <v>274285</v>
      </c>
    </row>
    <row r="61346" spans="1:5" x14ac:dyDescent="0.3">
      <c r="A61346">
        <v>0</v>
      </c>
      <c r="B61346">
        <v>2323395563</v>
      </c>
      <c r="C61346" t="s">
        <v>42041</v>
      </c>
      <c r="D61346" t="s">
        <v>144368</v>
      </c>
      <c r="E61346" t="s">
        <v>274286</v>
      </c>
    </row>
    <row r="61347" spans="1:5" x14ac:dyDescent="0.3">
      <c r="A61347">
        <v>0</v>
      </c>
      <c r="B61347">
        <v>2323395634</v>
      </c>
      <c r="C61347" t="s">
        <v>42042</v>
      </c>
      <c r="D61347" t="s">
        <v>144369</v>
      </c>
      <c r="E61347" t="s">
        <v>274287</v>
      </c>
    </row>
    <row r="61348" spans="1:5" x14ac:dyDescent="0.3">
      <c r="A61348">
        <v>0</v>
      </c>
      <c r="B61348">
        <v>2323395683</v>
      </c>
      <c r="C61348" t="s">
        <v>42042</v>
      </c>
      <c r="D61348" t="s">
        <v>144370</v>
      </c>
      <c r="E61348" t="s">
        <v>274288</v>
      </c>
    </row>
    <row r="61349" spans="1:5" x14ac:dyDescent="0.3">
      <c r="A61349">
        <v>0</v>
      </c>
      <c r="B61349">
        <v>2323395763</v>
      </c>
      <c r="C61349" t="s">
        <v>42043</v>
      </c>
      <c r="D61349" t="s">
        <v>103171</v>
      </c>
      <c r="E61349" t="s">
        <v>274289</v>
      </c>
    </row>
    <row r="61350" spans="1:5" x14ac:dyDescent="0.3">
      <c r="A61350">
        <v>0</v>
      </c>
      <c r="B61350">
        <v>2323395895</v>
      </c>
      <c r="C61350" t="s">
        <v>42044</v>
      </c>
      <c r="D61350" t="s">
        <v>144371</v>
      </c>
      <c r="E61350" t="s">
        <v>274290</v>
      </c>
    </row>
    <row r="61351" spans="1:5" x14ac:dyDescent="0.3">
      <c r="A61351">
        <v>0</v>
      </c>
      <c r="B61351">
        <v>2323396116</v>
      </c>
      <c r="C61351" t="s">
        <v>42045</v>
      </c>
      <c r="D61351" t="s">
        <v>104116</v>
      </c>
      <c r="E61351" t="s">
        <v>274291</v>
      </c>
    </row>
    <row r="61352" spans="1:5" x14ac:dyDescent="0.3">
      <c r="A61352">
        <v>0</v>
      </c>
      <c r="B61352">
        <v>2323396325</v>
      </c>
      <c r="C61352" t="s">
        <v>42046</v>
      </c>
      <c r="D61352" t="s">
        <v>144372</v>
      </c>
      <c r="E61352" t="s">
        <v>274292</v>
      </c>
    </row>
    <row r="61353" spans="1:5" x14ac:dyDescent="0.3">
      <c r="A61353">
        <v>0</v>
      </c>
      <c r="B61353">
        <v>2323396563</v>
      </c>
      <c r="C61353" t="s">
        <v>42047</v>
      </c>
      <c r="D61353" t="s">
        <v>144373</v>
      </c>
      <c r="E61353" t="s">
        <v>274293</v>
      </c>
    </row>
    <row r="61354" spans="1:5" x14ac:dyDescent="0.3">
      <c r="A61354">
        <v>0</v>
      </c>
      <c r="B61354">
        <v>2323396652</v>
      </c>
      <c r="C61354" t="s">
        <v>42048</v>
      </c>
      <c r="D61354" t="s">
        <v>96135</v>
      </c>
      <c r="E61354" t="s">
        <v>274294</v>
      </c>
    </row>
    <row r="61355" spans="1:5" x14ac:dyDescent="0.3">
      <c r="A61355">
        <v>0</v>
      </c>
      <c r="B61355">
        <v>2323396711</v>
      </c>
      <c r="C61355" t="s">
        <v>42048</v>
      </c>
      <c r="D61355" t="s">
        <v>144374</v>
      </c>
      <c r="E61355" t="s">
        <v>274295</v>
      </c>
    </row>
    <row r="61356" spans="1:5" x14ac:dyDescent="0.3">
      <c r="A61356">
        <v>0</v>
      </c>
      <c r="B61356">
        <v>2323397029</v>
      </c>
      <c r="C61356" t="s">
        <v>42049</v>
      </c>
      <c r="D61356" t="s">
        <v>144375</v>
      </c>
      <c r="E61356" t="s">
        <v>274296</v>
      </c>
    </row>
    <row r="61357" spans="1:5" x14ac:dyDescent="0.3">
      <c r="A61357">
        <v>0</v>
      </c>
      <c r="B61357">
        <v>2323397312</v>
      </c>
      <c r="C61357" t="s">
        <v>42050</v>
      </c>
      <c r="D61357" t="s">
        <v>144376</v>
      </c>
      <c r="E61357" t="s">
        <v>274297</v>
      </c>
    </row>
    <row r="61358" spans="1:5" x14ac:dyDescent="0.3">
      <c r="A61358">
        <v>0</v>
      </c>
      <c r="B61358">
        <v>2323397672</v>
      </c>
      <c r="C61358" t="s">
        <v>42051</v>
      </c>
      <c r="D61358" t="s">
        <v>144377</v>
      </c>
      <c r="E61358" t="s">
        <v>274298</v>
      </c>
    </row>
    <row r="61359" spans="1:5" x14ac:dyDescent="0.3">
      <c r="A61359">
        <v>0</v>
      </c>
      <c r="B61359">
        <v>2323397843</v>
      </c>
      <c r="C61359" t="s">
        <v>42052</v>
      </c>
      <c r="D61359" t="s">
        <v>144378</v>
      </c>
      <c r="E61359" t="s">
        <v>274299</v>
      </c>
    </row>
    <row r="61360" spans="1:5" x14ac:dyDescent="0.3">
      <c r="A61360">
        <v>0</v>
      </c>
      <c r="B61360">
        <v>2323397928</v>
      </c>
      <c r="C61360" t="s">
        <v>42053</v>
      </c>
      <c r="D61360" t="s">
        <v>144379</v>
      </c>
      <c r="E61360" t="s">
        <v>274300</v>
      </c>
    </row>
    <row r="61361" spans="1:5" x14ac:dyDescent="0.3">
      <c r="A61361">
        <v>0</v>
      </c>
      <c r="B61361">
        <v>2323398072</v>
      </c>
      <c r="C61361" t="s">
        <v>42054</v>
      </c>
      <c r="D61361" t="s">
        <v>144380</v>
      </c>
      <c r="E61361" t="s">
        <v>274301</v>
      </c>
    </row>
    <row r="61362" spans="1:5" x14ac:dyDescent="0.3">
      <c r="A61362">
        <v>0</v>
      </c>
      <c r="B61362">
        <v>2323398187</v>
      </c>
      <c r="C61362" t="s">
        <v>42055</v>
      </c>
      <c r="D61362" t="s">
        <v>144381</v>
      </c>
      <c r="E61362" t="s">
        <v>274302</v>
      </c>
    </row>
    <row r="61363" spans="1:5" x14ac:dyDescent="0.3">
      <c r="A61363">
        <v>0</v>
      </c>
      <c r="B61363">
        <v>2323398360</v>
      </c>
      <c r="C61363" t="s">
        <v>42056</v>
      </c>
      <c r="D61363" t="s">
        <v>144382</v>
      </c>
      <c r="E61363" t="s">
        <v>274303</v>
      </c>
    </row>
    <row r="61364" spans="1:5" x14ac:dyDescent="0.3">
      <c r="A61364">
        <v>0</v>
      </c>
      <c r="B61364">
        <v>2323398532</v>
      </c>
      <c r="C61364" t="s">
        <v>42057</v>
      </c>
      <c r="D61364" t="s">
        <v>144383</v>
      </c>
      <c r="E61364" t="s">
        <v>274304</v>
      </c>
    </row>
    <row r="61365" spans="1:5" x14ac:dyDescent="0.3">
      <c r="A61365">
        <v>0</v>
      </c>
      <c r="B61365">
        <v>2323398578</v>
      </c>
      <c r="C61365" t="s">
        <v>42057</v>
      </c>
      <c r="D61365" t="s">
        <v>144384</v>
      </c>
      <c r="E61365" t="s">
        <v>243848</v>
      </c>
    </row>
    <row r="61366" spans="1:5" x14ac:dyDescent="0.3">
      <c r="A61366">
        <v>0</v>
      </c>
      <c r="B61366">
        <v>2323398617</v>
      </c>
      <c r="C61366" t="s">
        <v>42057</v>
      </c>
      <c r="D61366" t="s">
        <v>144385</v>
      </c>
      <c r="E61366" t="s">
        <v>274305</v>
      </c>
    </row>
    <row r="61367" spans="1:5" x14ac:dyDescent="0.3">
      <c r="A61367">
        <v>0</v>
      </c>
      <c r="B61367">
        <v>2323398678</v>
      </c>
      <c r="C61367" t="s">
        <v>42058</v>
      </c>
      <c r="D61367" t="s">
        <v>144386</v>
      </c>
      <c r="E61367" t="s">
        <v>274306</v>
      </c>
    </row>
    <row r="61368" spans="1:5" x14ac:dyDescent="0.3">
      <c r="A61368">
        <v>0</v>
      </c>
      <c r="B61368">
        <v>2323398682</v>
      </c>
      <c r="C61368" t="s">
        <v>42058</v>
      </c>
      <c r="D61368" t="s">
        <v>144387</v>
      </c>
      <c r="E61368" t="s">
        <v>274307</v>
      </c>
    </row>
    <row r="61369" spans="1:5" x14ac:dyDescent="0.3">
      <c r="A61369">
        <v>0</v>
      </c>
      <c r="B61369">
        <v>2323398942</v>
      </c>
      <c r="C61369" t="s">
        <v>42059</v>
      </c>
      <c r="D61369" t="s">
        <v>144388</v>
      </c>
      <c r="E61369" t="s">
        <v>274308</v>
      </c>
    </row>
    <row r="61370" spans="1:5" x14ac:dyDescent="0.3">
      <c r="A61370">
        <v>0</v>
      </c>
      <c r="B61370">
        <v>2323399622</v>
      </c>
      <c r="C61370" t="s">
        <v>42060</v>
      </c>
      <c r="D61370" t="s">
        <v>144246</v>
      </c>
      <c r="E61370" t="s">
        <v>274309</v>
      </c>
    </row>
    <row r="61371" spans="1:5" x14ac:dyDescent="0.3">
      <c r="A61371">
        <v>0</v>
      </c>
      <c r="B61371">
        <v>2323399887</v>
      </c>
      <c r="C61371" t="s">
        <v>42061</v>
      </c>
      <c r="D61371" t="s">
        <v>144389</v>
      </c>
      <c r="E61371" t="s">
        <v>274310</v>
      </c>
    </row>
    <row r="61372" spans="1:5" x14ac:dyDescent="0.3">
      <c r="A61372">
        <v>0</v>
      </c>
      <c r="B61372">
        <v>2323399954</v>
      </c>
      <c r="C61372" t="s">
        <v>42062</v>
      </c>
      <c r="D61372" t="s">
        <v>144370</v>
      </c>
      <c r="E61372" t="s">
        <v>274311</v>
      </c>
    </row>
    <row r="61373" spans="1:5" x14ac:dyDescent="0.3">
      <c r="A61373">
        <v>0</v>
      </c>
      <c r="B61373">
        <v>2323399972</v>
      </c>
      <c r="C61373" t="s">
        <v>42062</v>
      </c>
      <c r="D61373" t="s">
        <v>144390</v>
      </c>
      <c r="E61373" t="s">
        <v>274312</v>
      </c>
    </row>
    <row r="61374" spans="1:5" x14ac:dyDescent="0.3">
      <c r="A61374">
        <v>0</v>
      </c>
      <c r="B61374">
        <v>2323400401</v>
      </c>
      <c r="C61374" t="s">
        <v>42063</v>
      </c>
      <c r="D61374" t="s">
        <v>144391</v>
      </c>
      <c r="E61374" t="s">
        <v>274313</v>
      </c>
    </row>
    <row r="61375" spans="1:5" x14ac:dyDescent="0.3">
      <c r="A61375">
        <v>0</v>
      </c>
      <c r="B61375">
        <v>2323400491</v>
      </c>
      <c r="C61375" t="s">
        <v>42063</v>
      </c>
      <c r="D61375" t="s">
        <v>133288</v>
      </c>
      <c r="E61375" t="s">
        <v>274314</v>
      </c>
    </row>
    <row r="61376" spans="1:5" x14ac:dyDescent="0.3">
      <c r="A61376">
        <v>0</v>
      </c>
      <c r="B61376">
        <v>2323401023</v>
      </c>
      <c r="C61376" t="s">
        <v>42064</v>
      </c>
      <c r="D61376" t="s">
        <v>144392</v>
      </c>
      <c r="E61376" t="s">
        <v>274315</v>
      </c>
    </row>
    <row r="61377" spans="1:5" x14ac:dyDescent="0.3">
      <c r="A61377">
        <v>0</v>
      </c>
      <c r="B61377">
        <v>2323401334</v>
      </c>
      <c r="C61377" t="s">
        <v>42065</v>
      </c>
      <c r="D61377" t="s">
        <v>144393</v>
      </c>
      <c r="E61377" t="s">
        <v>274316</v>
      </c>
    </row>
    <row r="61378" spans="1:5" x14ac:dyDescent="0.3">
      <c r="A61378">
        <v>0</v>
      </c>
      <c r="B61378">
        <v>2323402169</v>
      </c>
      <c r="C61378" t="s">
        <v>42066</v>
      </c>
      <c r="D61378" t="s">
        <v>108812</v>
      </c>
      <c r="E61378" t="s">
        <v>274317</v>
      </c>
    </row>
    <row r="61379" spans="1:5" x14ac:dyDescent="0.3">
      <c r="A61379">
        <v>0</v>
      </c>
      <c r="B61379">
        <v>2323402627</v>
      </c>
      <c r="C61379" t="s">
        <v>42067</v>
      </c>
      <c r="D61379" t="s">
        <v>144394</v>
      </c>
      <c r="E61379" t="s">
        <v>274318</v>
      </c>
    </row>
    <row r="61380" spans="1:5" x14ac:dyDescent="0.3">
      <c r="A61380">
        <v>0</v>
      </c>
      <c r="B61380">
        <v>2323403072</v>
      </c>
      <c r="C61380" t="s">
        <v>42068</v>
      </c>
      <c r="D61380" t="s">
        <v>144395</v>
      </c>
      <c r="E61380" t="s">
        <v>274319</v>
      </c>
    </row>
    <row r="61381" spans="1:5" x14ac:dyDescent="0.3">
      <c r="A61381">
        <v>0</v>
      </c>
      <c r="B61381">
        <v>2323403502</v>
      </c>
      <c r="C61381" t="s">
        <v>42069</v>
      </c>
      <c r="D61381" t="s">
        <v>144396</v>
      </c>
      <c r="E61381" t="s">
        <v>274320</v>
      </c>
    </row>
    <row r="61382" spans="1:5" x14ac:dyDescent="0.3">
      <c r="A61382">
        <v>0</v>
      </c>
      <c r="B61382">
        <v>2323403676</v>
      </c>
      <c r="C61382" t="s">
        <v>42070</v>
      </c>
      <c r="D61382" t="s">
        <v>144397</v>
      </c>
      <c r="E61382" t="s">
        <v>274321</v>
      </c>
    </row>
    <row r="61383" spans="1:5" x14ac:dyDescent="0.3">
      <c r="A61383">
        <v>0</v>
      </c>
      <c r="B61383">
        <v>2323403923</v>
      </c>
      <c r="C61383" t="s">
        <v>42071</v>
      </c>
      <c r="D61383" t="s">
        <v>115591</v>
      </c>
      <c r="E61383" t="s">
        <v>274322</v>
      </c>
    </row>
    <row r="61384" spans="1:5" x14ac:dyDescent="0.3">
      <c r="A61384">
        <v>0</v>
      </c>
      <c r="B61384">
        <v>2323404236</v>
      </c>
      <c r="C61384" t="s">
        <v>42072</v>
      </c>
      <c r="D61384" t="s">
        <v>144398</v>
      </c>
      <c r="E61384" t="s">
        <v>274323</v>
      </c>
    </row>
    <row r="61385" spans="1:5" x14ac:dyDescent="0.3">
      <c r="A61385">
        <v>0</v>
      </c>
      <c r="B61385">
        <v>2323404344</v>
      </c>
      <c r="C61385" t="s">
        <v>42073</v>
      </c>
      <c r="D61385" t="s">
        <v>130408</v>
      </c>
      <c r="E61385" t="s">
        <v>274324</v>
      </c>
    </row>
    <row r="61386" spans="1:5" x14ac:dyDescent="0.3">
      <c r="A61386">
        <v>0</v>
      </c>
      <c r="B61386">
        <v>2323404392</v>
      </c>
      <c r="C61386" t="s">
        <v>42074</v>
      </c>
      <c r="D61386" t="s">
        <v>144399</v>
      </c>
      <c r="E61386" t="s">
        <v>274325</v>
      </c>
    </row>
    <row r="61387" spans="1:5" x14ac:dyDescent="0.3">
      <c r="A61387">
        <v>0</v>
      </c>
      <c r="B61387">
        <v>2323404518</v>
      </c>
      <c r="C61387" t="s">
        <v>42075</v>
      </c>
      <c r="D61387" t="s">
        <v>144400</v>
      </c>
      <c r="E61387" t="s">
        <v>274326</v>
      </c>
    </row>
    <row r="61388" spans="1:5" x14ac:dyDescent="0.3">
      <c r="A61388">
        <v>0</v>
      </c>
      <c r="B61388">
        <v>2323405222</v>
      </c>
      <c r="C61388" t="s">
        <v>42076</v>
      </c>
      <c r="D61388" t="s">
        <v>144401</v>
      </c>
      <c r="E61388" t="s">
        <v>274327</v>
      </c>
    </row>
    <row r="61389" spans="1:5" x14ac:dyDescent="0.3">
      <c r="A61389">
        <v>0</v>
      </c>
      <c r="B61389">
        <v>2323405654</v>
      </c>
      <c r="C61389" t="s">
        <v>42077</v>
      </c>
      <c r="D61389" t="s">
        <v>144402</v>
      </c>
      <c r="E61389" t="s">
        <v>274328</v>
      </c>
    </row>
    <row r="61390" spans="1:5" x14ac:dyDescent="0.3">
      <c r="A61390">
        <v>0</v>
      </c>
      <c r="B61390">
        <v>2323405826</v>
      </c>
      <c r="C61390" t="s">
        <v>42078</v>
      </c>
      <c r="D61390" t="s">
        <v>144403</v>
      </c>
      <c r="E61390" t="s">
        <v>274329</v>
      </c>
    </row>
    <row r="61391" spans="1:5" x14ac:dyDescent="0.3">
      <c r="A61391">
        <v>0</v>
      </c>
      <c r="B61391">
        <v>2323405887</v>
      </c>
      <c r="C61391" t="s">
        <v>42079</v>
      </c>
      <c r="D61391" t="s">
        <v>100484</v>
      </c>
      <c r="E61391" t="s">
        <v>274330</v>
      </c>
    </row>
    <row r="61392" spans="1:5" x14ac:dyDescent="0.3">
      <c r="A61392">
        <v>0</v>
      </c>
      <c r="B61392">
        <v>2323405911</v>
      </c>
      <c r="C61392" t="s">
        <v>42079</v>
      </c>
      <c r="D61392" t="s">
        <v>144404</v>
      </c>
      <c r="E61392" t="s">
        <v>274331</v>
      </c>
    </row>
    <row r="61393" spans="1:5" x14ac:dyDescent="0.3">
      <c r="A61393">
        <v>0</v>
      </c>
      <c r="B61393">
        <v>2323405935</v>
      </c>
      <c r="C61393" t="s">
        <v>42079</v>
      </c>
      <c r="D61393" t="s">
        <v>144405</v>
      </c>
      <c r="E61393" t="s">
        <v>274332</v>
      </c>
    </row>
    <row r="61394" spans="1:5" x14ac:dyDescent="0.3">
      <c r="A61394">
        <v>0</v>
      </c>
      <c r="B61394">
        <v>2323406363</v>
      </c>
      <c r="C61394" t="s">
        <v>42080</v>
      </c>
      <c r="D61394" t="s">
        <v>144406</v>
      </c>
      <c r="E61394" t="s">
        <v>274333</v>
      </c>
    </row>
    <row r="61395" spans="1:5" x14ac:dyDescent="0.3">
      <c r="A61395">
        <v>0</v>
      </c>
      <c r="B61395">
        <v>2323406412</v>
      </c>
      <c r="C61395" t="s">
        <v>42080</v>
      </c>
      <c r="D61395" t="s">
        <v>144407</v>
      </c>
      <c r="E61395" t="s">
        <v>274334</v>
      </c>
    </row>
    <row r="61396" spans="1:5" x14ac:dyDescent="0.3">
      <c r="A61396">
        <v>0</v>
      </c>
      <c r="B61396">
        <v>2323406488</v>
      </c>
      <c r="C61396" t="s">
        <v>42081</v>
      </c>
      <c r="D61396" t="s">
        <v>144408</v>
      </c>
      <c r="E61396" t="s">
        <v>274335</v>
      </c>
    </row>
    <row r="61397" spans="1:5" x14ac:dyDescent="0.3">
      <c r="A61397">
        <v>0</v>
      </c>
      <c r="B61397">
        <v>2323406592</v>
      </c>
      <c r="C61397" t="s">
        <v>42082</v>
      </c>
      <c r="D61397" t="s">
        <v>144409</v>
      </c>
      <c r="E61397" t="s">
        <v>274336</v>
      </c>
    </row>
    <row r="61398" spans="1:5" x14ac:dyDescent="0.3">
      <c r="A61398">
        <v>0</v>
      </c>
      <c r="B61398">
        <v>2323406632</v>
      </c>
      <c r="C61398" t="s">
        <v>42082</v>
      </c>
      <c r="D61398" t="s">
        <v>144410</v>
      </c>
      <c r="E61398" t="s">
        <v>274337</v>
      </c>
    </row>
    <row r="61399" spans="1:5" x14ac:dyDescent="0.3">
      <c r="A61399">
        <v>0</v>
      </c>
      <c r="B61399">
        <v>2323407038</v>
      </c>
      <c r="C61399" t="s">
        <v>42083</v>
      </c>
      <c r="D61399" t="s">
        <v>144411</v>
      </c>
      <c r="E61399" t="s">
        <v>274338</v>
      </c>
    </row>
    <row r="61400" spans="1:5" x14ac:dyDescent="0.3">
      <c r="A61400">
        <v>0</v>
      </c>
      <c r="B61400">
        <v>2323407226</v>
      </c>
      <c r="C61400" t="s">
        <v>42084</v>
      </c>
      <c r="D61400" t="s">
        <v>144412</v>
      </c>
      <c r="E61400" t="s">
        <v>274339</v>
      </c>
    </row>
    <row r="61401" spans="1:5" x14ac:dyDescent="0.3">
      <c r="A61401">
        <v>0</v>
      </c>
      <c r="B61401">
        <v>2323407311</v>
      </c>
      <c r="C61401" t="s">
        <v>42085</v>
      </c>
      <c r="D61401" t="s">
        <v>144413</v>
      </c>
      <c r="E61401" t="s">
        <v>274340</v>
      </c>
    </row>
    <row r="61402" spans="1:5" x14ac:dyDescent="0.3">
      <c r="A61402">
        <v>0</v>
      </c>
      <c r="B61402">
        <v>2323407494</v>
      </c>
      <c r="C61402" t="s">
        <v>42086</v>
      </c>
      <c r="D61402" t="s">
        <v>144414</v>
      </c>
      <c r="E61402" t="s">
        <v>274341</v>
      </c>
    </row>
    <row r="61403" spans="1:5" x14ac:dyDescent="0.3">
      <c r="A61403">
        <v>0</v>
      </c>
      <c r="B61403">
        <v>2323407704</v>
      </c>
      <c r="C61403" t="s">
        <v>42087</v>
      </c>
      <c r="D61403" t="s">
        <v>144415</v>
      </c>
      <c r="E61403" t="s">
        <v>274342</v>
      </c>
    </row>
    <row r="61404" spans="1:5" x14ac:dyDescent="0.3">
      <c r="A61404">
        <v>0</v>
      </c>
      <c r="B61404">
        <v>2323407762</v>
      </c>
      <c r="C61404" t="s">
        <v>42087</v>
      </c>
      <c r="D61404" t="s">
        <v>103108</v>
      </c>
      <c r="E61404" t="s">
        <v>274343</v>
      </c>
    </row>
    <row r="61405" spans="1:5" x14ac:dyDescent="0.3">
      <c r="A61405">
        <v>0</v>
      </c>
      <c r="B61405">
        <v>2323407818</v>
      </c>
      <c r="C61405" t="s">
        <v>42088</v>
      </c>
      <c r="D61405" t="s">
        <v>143820</v>
      </c>
      <c r="E61405" t="s">
        <v>274344</v>
      </c>
    </row>
    <row r="61406" spans="1:5" x14ac:dyDescent="0.3">
      <c r="A61406">
        <v>0</v>
      </c>
      <c r="B61406">
        <v>2323408055</v>
      </c>
      <c r="C61406" t="s">
        <v>42089</v>
      </c>
      <c r="D61406" t="s">
        <v>143761</v>
      </c>
      <c r="E61406" t="s">
        <v>274345</v>
      </c>
    </row>
    <row r="61407" spans="1:5" x14ac:dyDescent="0.3">
      <c r="A61407">
        <v>0</v>
      </c>
      <c r="B61407">
        <v>2323408321</v>
      </c>
      <c r="C61407" t="s">
        <v>42090</v>
      </c>
      <c r="D61407" t="s">
        <v>144377</v>
      </c>
      <c r="E61407" t="s">
        <v>274346</v>
      </c>
    </row>
    <row r="61408" spans="1:5" x14ac:dyDescent="0.3">
      <c r="A61408">
        <v>0</v>
      </c>
      <c r="B61408">
        <v>2323408686</v>
      </c>
      <c r="C61408" t="s">
        <v>42091</v>
      </c>
      <c r="D61408" t="s">
        <v>144416</v>
      </c>
      <c r="E61408" t="s">
        <v>274347</v>
      </c>
    </row>
    <row r="61409" spans="1:5" x14ac:dyDescent="0.3">
      <c r="A61409">
        <v>0</v>
      </c>
      <c r="B61409">
        <v>2323409186</v>
      </c>
      <c r="C61409" t="s">
        <v>42092</v>
      </c>
      <c r="D61409" t="s">
        <v>144417</v>
      </c>
      <c r="E61409" t="s">
        <v>274348</v>
      </c>
    </row>
    <row r="61410" spans="1:5" x14ac:dyDescent="0.3">
      <c r="A61410">
        <v>0</v>
      </c>
      <c r="B61410">
        <v>2323409391</v>
      </c>
      <c r="C61410" t="s">
        <v>42093</v>
      </c>
      <c r="D61410" t="s">
        <v>144418</v>
      </c>
      <c r="E61410" t="s">
        <v>274349</v>
      </c>
    </row>
    <row r="61411" spans="1:5" x14ac:dyDescent="0.3">
      <c r="A61411">
        <v>0</v>
      </c>
      <c r="B61411">
        <v>2323409709</v>
      </c>
      <c r="C61411" t="s">
        <v>42094</v>
      </c>
      <c r="D61411" t="s">
        <v>144419</v>
      </c>
      <c r="E61411" t="s">
        <v>274350</v>
      </c>
    </row>
    <row r="61412" spans="1:5" x14ac:dyDescent="0.3">
      <c r="A61412">
        <v>0</v>
      </c>
      <c r="B61412">
        <v>2323409874</v>
      </c>
      <c r="C61412" t="s">
        <v>42095</v>
      </c>
      <c r="D61412" t="s">
        <v>143761</v>
      </c>
      <c r="E61412" t="s">
        <v>274351</v>
      </c>
    </row>
    <row r="61413" spans="1:5" x14ac:dyDescent="0.3">
      <c r="A61413">
        <v>0</v>
      </c>
      <c r="B61413">
        <v>2323410551</v>
      </c>
      <c r="C61413" t="s">
        <v>42096</v>
      </c>
      <c r="D61413" t="s">
        <v>144420</v>
      </c>
      <c r="E61413" t="s">
        <v>274352</v>
      </c>
    </row>
    <row r="61414" spans="1:5" x14ac:dyDescent="0.3">
      <c r="A61414">
        <v>0</v>
      </c>
      <c r="B61414">
        <v>2323411322</v>
      </c>
      <c r="C61414" t="s">
        <v>42097</v>
      </c>
      <c r="D61414" t="s">
        <v>144421</v>
      </c>
      <c r="E61414" t="s">
        <v>274353</v>
      </c>
    </row>
    <row r="61415" spans="1:5" x14ac:dyDescent="0.3">
      <c r="A61415">
        <v>0</v>
      </c>
      <c r="B61415">
        <v>2323411428</v>
      </c>
      <c r="C61415" t="s">
        <v>42098</v>
      </c>
      <c r="D61415" t="s">
        <v>143798</v>
      </c>
      <c r="E61415" t="s">
        <v>274354</v>
      </c>
    </row>
    <row r="61416" spans="1:5" x14ac:dyDescent="0.3">
      <c r="A61416">
        <v>0</v>
      </c>
      <c r="B61416">
        <v>2323411442</v>
      </c>
      <c r="C61416" t="s">
        <v>42098</v>
      </c>
      <c r="D61416" t="s">
        <v>144422</v>
      </c>
      <c r="E61416" t="s">
        <v>274355</v>
      </c>
    </row>
    <row r="61417" spans="1:5" x14ac:dyDescent="0.3">
      <c r="A61417">
        <v>0</v>
      </c>
      <c r="B61417">
        <v>2323411815</v>
      </c>
      <c r="C61417" t="s">
        <v>42099</v>
      </c>
      <c r="D61417" t="s">
        <v>131742</v>
      </c>
      <c r="E61417" t="s">
        <v>274356</v>
      </c>
    </row>
    <row r="61418" spans="1:5" x14ac:dyDescent="0.3">
      <c r="A61418">
        <v>0</v>
      </c>
      <c r="B61418">
        <v>2323412019</v>
      </c>
      <c r="C61418" t="s">
        <v>42100</v>
      </c>
      <c r="D61418" t="s">
        <v>98686</v>
      </c>
      <c r="E61418" t="s">
        <v>274357</v>
      </c>
    </row>
    <row r="61419" spans="1:5" x14ac:dyDescent="0.3">
      <c r="A61419">
        <v>0</v>
      </c>
      <c r="B61419">
        <v>2323412359</v>
      </c>
      <c r="C61419" t="s">
        <v>42101</v>
      </c>
      <c r="D61419" t="s">
        <v>123498</v>
      </c>
      <c r="E61419" t="s">
        <v>274358</v>
      </c>
    </row>
    <row r="61420" spans="1:5" x14ac:dyDescent="0.3">
      <c r="A61420">
        <v>0</v>
      </c>
      <c r="B61420">
        <v>2323412891</v>
      </c>
      <c r="C61420" t="s">
        <v>42102</v>
      </c>
      <c r="D61420" t="s">
        <v>144423</v>
      </c>
      <c r="E61420" t="s">
        <v>274359</v>
      </c>
    </row>
    <row r="61421" spans="1:5" x14ac:dyDescent="0.3">
      <c r="A61421">
        <v>0</v>
      </c>
      <c r="B61421">
        <v>2323413693</v>
      </c>
      <c r="C61421" t="s">
        <v>42103</v>
      </c>
      <c r="D61421" t="s">
        <v>142743</v>
      </c>
      <c r="E61421" t="s">
        <v>274360</v>
      </c>
    </row>
    <row r="61422" spans="1:5" x14ac:dyDescent="0.3">
      <c r="A61422">
        <v>0</v>
      </c>
      <c r="B61422">
        <v>2323414007</v>
      </c>
      <c r="C61422" t="s">
        <v>42104</v>
      </c>
      <c r="D61422" t="s">
        <v>144424</v>
      </c>
      <c r="E61422" t="s">
        <v>274361</v>
      </c>
    </row>
    <row r="61423" spans="1:5" x14ac:dyDescent="0.3">
      <c r="A61423">
        <v>0</v>
      </c>
      <c r="B61423">
        <v>2323414651</v>
      </c>
      <c r="C61423" t="s">
        <v>42105</v>
      </c>
      <c r="D61423" t="s">
        <v>144425</v>
      </c>
      <c r="E61423" t="s">
        <v>274362</v>
      </c>
    </row>
    <row r="61424" spans="1:5" x14ac:dyDescent="0.3">
      <c r="A61424">
        <v>0</v>
      </c>
      <c r="B61424">
        <v>2323415111</v>
      </c>
      <c r="C61424" t="s">
        <v>42106</v>
      </c>
      <c r="D61424" t="s">
        <v>106206</v>
      </c>
      <c r="E61424" t="s">
        <v>274363</v>
      </c>
    </row>
    <row r="61425" spans="1:5" x14ac:dyDescent="0.3">
      <c r="A61425">
        <v>0</v>
      </c>
      <c r="B61425">
        <v>2323415130</v>
      </c>
      <c r="C61425" t="s">
        <v>42107</v>
      </c>
      <c r="D61425" t="s">
        <v>144426</v>
      </c>
      <c r="E61425" t="s">
        <v>274364</v>
      </c>
    </row>
    <row r="61426" spans="1:5" x14ac:dyDescent="0.3">
      <c r="A61426">
        <v>0</v>
      </c>
      <c r="B61426">
        <v>2323415234</v>
      </c>
      <c r="C61426" t="s">
        <v>42108</v>
      </c>
      <c r="D61426" t="s">
        <v>143923</v>
      </c>
      <c r="E61426" t="s">
        <v>274365</v>
      </c>
    </row>
    <row r="61427" spans="1:5" x14ac:dyDescent="0.3">
      <c r="A61427">
        <v>0</v>
      </c>
      <c r="B61427">
        <v>2323415328</v>
      </c>
      <c r="C61427" t="s">
        <v>42108</v>
      </c>
      <c r="D61427" t="s">
        <v>144427</v>
      </c>
      <c r="E61427" t="s">
        <v>274366</v>
      </c>
    </row>
    <row r="61428" spans="1:5" x14ac:dyDescent="0.3">
      <c r="A61428">
        <v>0</v>
      </c>
      <c r="B61428">
        <v>2323415369</v>
      </c>
      <c r="C61428" t="s">
        <v>42109</v>
      </c>
      <c r="D61428" t="s">
        <v>144428</v>
      </c>
      <c r="E61428" t="s">
        <v>274367</v>
      </c>
    </row>
    <row r="61429" spans="1:5" x14ac:dyDescent="0.3">
      <c r="A61429">
        <v>0</v>
      </c>
      <c r="B61429">
        <v>2323416075</v>
      </c>
      <c r="C61429" t="s">
        <v>42110</v>
      </c>
      <c r="D61429" t="s">
        <v>144429</v>
      </c>
      <c r="E61429" t="s">
        <v>274368</v>
      </c>
    </row>
    <row r="61430" spans="1:5" x14ac:dyDescent="0.3">
      <c r="A61430">
        <v>0</v>
      </c>
      <c r="B61430">
        <v>2323416262</v>
      </c>
      <c r="C61430" t="s">
        <v>42111</v>
      </c>
      <c r="D61430" t="s">
        <v>144430</v>
      </c>
      <c r="E61430" t="s">
        <v>274369</v>
      </c>
    </row>
    <row r="61431" spans="1:5" x14ac:dyDescent="0.3">
      <c r="A61431">
        <v>0</v>
      </c>
      <c r="B61431">
        <v>2323416383</v>
      </c>
      <c r="C61431" t="s">
        <v>42112</v>
      </c>
      <c r="D61431" t="s">
        <v>102296</v>
      </c>
      <c r="E61431" t="s">
        <v>274370</v>
      </c>
    </row>
    <row r="61432" spans="1:5" x14ac:dyDescent="0.3">
      <c r="A61432">
        <v>0</v>
      </c>
      <c r="B61432">
        <v>2323417222</v>
      </c>
      <c r="C61432" t="s">
        <v>42113</v>
      </c>
      <c r="D61432" t="s">
        <v>144431</v>
      </c>
      <c r="E61432" t="s">
        <v>274371</v>
      </c>
    </row>
    <row r="61433" spans="1:5" x14ac:dyDescent="0.3">
      <c r="A61433">
        <v>0</v>
      </c>
      <c r="B61433">
        <v>2323418358</v>
      </c>
      <c r="C61433" t="s">
        <v>42114</v>
      </c>
      <c r="D61433" t="s">
        <v>144432</v>
      </c>
      <c r="E61433" t="s">
        <v>226655</v>
      </c>
    </row>
    <row r="61434" spans="1:5" x14ac:dyDescent="0.3">
      <c r="A61434">
        <v>0</v>
      </c>
      <c r="B61434">
        <v>2323418410</v>
      </c>
      <c r="C61434" t="s">
        <v>42114</v>
      </c>
      <c r="D61434" t="s">
        <v>144433</v>
      </c>
      <c r="E61434" t="s">
        <v>274372</v>
      </c>
    </row>
    <row r="61435" spans="1:5" x14ac:dyDescent="0.3">
      <c r="A61435">
        <v>0</v>
      </c>
      <c r="B61435">
        <v>2323418828</v>
      </c>
      <c r="C61435" t="s">
        <v>42115</v>
      </c>
      <c r="D61435" t="s">
        <v>113865</v>
      </c>
      <c r="E61435" t="s">
        <v>274373</v>
      </c>
    </row>
    <row r="61436" spans="1:5" x14ac:dyDescent="0.3">
      <c r="A61436">
        <v>0</v>
      </c>
      <c r="B61436">
        <v>2323419240</v>
      </c>
      <c r="C61436" t="s">
        <v>42116</v>
      </c>
      <c r="D61436" t="s">
        <v>144434</v>
      </c>
      <c r="E61436" t="s">
        <v>274374</v>
      </c>
    </row>
    <row r="61437" spans="1:5" x14ac:dyDescent="0.3">
      <c r="A61437">
        <v>0</v>
      </c>
      <c r="B61437">
        <v>2323419337</v>
      </c>
      <c r="C61437" t="s">
        <v>42117</v>
      </c>
      <c r="D61437" t="s">
        <v>144435</v>
      </c>
      <c r="E61437" t="s">
        <v>274375</v>
      </c>
    </row>
    <row r="61438" spans="1:5" x14ac:dyDescent="0.3">
      <c r="A61438">
        <v>0</v>
      </c>
      <c r="B61438">
        <v>2323419884</v>
      </c>
      <c r="C61438" t="s">
        <v>42118</v>
      </c>
      <c r="D61438" t="s">
        <v>144436</v>
      </c>
      <c r="E61438" t="s">
        <v>274376</v>
      </c>
    </row>
    <row r="61439" spans="1:5" x14ac:dyDescent="0.3">
      <c r="A61439">
        <v>0</v>
      </c>
      <c r="B61439">
        <v>2323420007</v>
      </c>
      <c r="C61439" t="s">
        <v>42119</v>
      </c>
      <c r="D61439" t="s">
        <v>144437</v>
      </c>
      <c r="E61439" t="s">
        <v>274377</v>
      </c>
    </row>
    <row r="61440" spans="1:5" x14ac:dyDescent="0.3">
      <c r="A61440">
        <v>0</v>
      </c>
      <c r="B61440">
        <v>2323420675</v>
      </c>
      <c r="C61440" t="s">
        <v>42120</v>
      </c>
      <c r="D61440" t="s">
        <v>144438</v>
      </c>
      <c r="E61440" t="s">
        <v>274378</v>
      </c>
    </row>
    <row r="61441" spans="1:5" x14ac:dyDescent="0.3">
      <c r="A61441">
        <v>0</v>
      </c>
      <c r="B61441">
        <v>2323420729</v>
      </c>
      <c r="C61441" t="s">
        <v>42120</v>
      </c>
      <c r="D61441" t="s">
        <v>144439</v>
      </c>
      <c r="E61441" t="s">
        <v>274379</v>
      </c>
    </row>
    <row r="61442" spans="1:5" x14ac:dyDescent="0.3">
      <c r="A61442">
        <v>0</v>
      </c>
      <c r="B61442">
        <v>2323420926</v>
      </c>
      <c r="C61442" t="s">
        <v>42121</v>
      </c>
      <c r="D61442" t="s">
        <v>144440</v>
      </c>
      <c r="E61442" t="s">
        <v>274380</v>
      </c>
    </row>
    <row r="61443" spans="1:5" x14ac:dyDescent="0.3">
      <c r="A61443">
        <v>0</v>
      </c>
      <c r="B61443">
        <v>2323421268</v>
      </c>
      <c r="C61443" t="s">
        <v>42122</v>
      </c>
      <c r="D61443" t="s">
        <v>144441</v>
      </c>
      <c r="E61443" t="s">
        <v>274381</v>
      </c>
    </row>
    <row r="61444" spans="1:5" x14ac:dyDescent="0.3">
      <c r="A61444">
        <v>0</v>
      </c>
      <c r="B61444">
        <v>2323421319</v>
      </c>
      <c r="C61444" t="s">
        <v>42122</v>
      </c>
      <c r="D61444" t="s">
        <v>144442</v>
      </c>
      <c r="E61444" t="s">
        <v>274382</v>
      </c>
    </row>
    <row r="61445" spans="1:5" x14ac:dyDescent="0.3">
      <c r="A61445">
        <v>0</v>
      </c>
      <c r="B61445">
        <v>2323421902</v>
      </c>
      <c r="C61445" t="s">
        <v>42123</v>
      </c>
      <c r="D61445" t="s">
        <v>144443</v>
      </c>
      <c r="E61445" t="s">
        <v>274383</v>
      </c>
    </row>
    <row r="61446" spans="1:5" x14ac:dyDescent="0.3">
      <c r="A61446">
        <v>0</v>
      </c>
      <c r="B61446">
        <v>2323422792</v>
      </c>
      <c r="C61446" t="s">
        <v>42124</v>
      </c>
      <c r="D61446" t="s">
        <v>140433</v>
      </c>
      <c r="E61446" t="s">
        <v>274384</v>
      </c>
    </row>
    <row r="61447" spans="1:5" x14ac:dyDescent="0.3">
      <c r="A61447">
        <v>0</v>
      </c>
      <c r="B61447">
        <v>2323423125</v>
      </c>
      <c r="C61447" t="s">
        <v>42125</v>
      </c>
      <c r="D61447" t="s">
        <v>144444</v>
      </c>
      <c r="E61447" t="s">
        <v>274385</v>
      </c>
    </row>
    <row r="61448" spans="1:5" x14ac:dyDescent="0.3">
      <c r="A61448">
        <v>0</v>
      </c>
      <c r="B61448">
        <v>2323423355</v>
      </c>
      <c r="C61448" t="s">
        <v>42126</v>
      </c>
      <c r="D61448" t="s">
        <v>144445</v>
      </c>
      <c r="E61448" t="s">
        <v>274386</v>
      </c>
    </row>
    <row r="61449" spans="1:5" x14ac:dyDescent="0.3">
      <c r="A61449">
        <v>0</v>
      </c>
      <c r="B61449">
        <v>2323423564</v>
      </c>
      <c r="C61449" t="s">
        <v>42127</v>
      </c>
      <c r="D61449" t="s">
        <v>144446</v>
      </c>
      <c r="E61449" t="s">
        <v>274387</v>
      </c>
    </row>
    <row r="61450" spans="1:5" x14ac:dyDescent="0.3">
      <c r="A61450">
        <v>0</v>
      </c>
      <c r="B61450">
        <v>2323423718</v>
      </c>
      <c r="C61450" t="s">
        <v>42128</v>
      </c>
      <c r="D61450" t="s">
        <v>144447</v>
      </c>
      <c r="E61450" t="s">
        <v>274388</v>
      </c>
    </row>
    <row r="61451" spans="1:5" x14ac:dyDescent="0.3">
      <c r="A61451">
        <v>0</v>
      </c>
      <c r="B61451">
        <v>2323424181</v>
      </c>
      <c r="C61451" t="s">
        <v>42129</v>
      </c>
      <c r="D61451" t="s">
        <v>144448</v>
      </c>
      <c r="E61451" t="s">
        <v>274389</v>
      </c>
    </row>
    <row r="61452" spans="1:5" x14ac:dyDescent="0.3">
      <c r="A61452">
        <v>0</v>
      </c>
      <c r="B61452">
        <v>2323424274</v>
      </c>
      <c r="C61452" t="s">
        <v>42130</v>
      </c>
      <c r="D61452" t="s">
        <v>144449</v>
      </c>
      <c r="E61452" t="s">
        <v>274390</v>
      </c>
    </row>
    <row r="61453" spans="1:5" x14ac:dyDescent="0.3">
      <c r="A61453">
        <v>0</v>
      </c>
      <c r="B61453">
        <v>2323424323</v>
      </c>
      <c r="C61453" t="s">
        <v>42131</v>
      </c>
      <c r="D61453" t="s">
        <v>102118</v>
      </c>
      <c r="E61453" t="s">
        <v>274391</v>
      </c>
    </row>
    <row r="61454" spans="1:5" x14ac:dyDescent="0.3">
      <c r="A61454">
        <v>0</v>
      </c>
      <c r="B61454">
        <v>2323424343</v>
      </c>
      <c r="C61454" t="s">
        <v>42131</v>
      </c>
      <c r="D61454" t="s">
        <v>144450</v>
      </c>
      <c r="E61454" t="s">
        <v>274392</v>
      </c>
    </row>
    <row r="61455" spans="1:5" x14ac:dyDescent="0.3">
      <c r="A61455">
        <v>0</v>
      </c>
      <c r="B61455">
        <v>2323424527</v>
      </c>
      <c r="C61455" t="s">
        <v>42132</v>
      </c>
      <c r="D61455" t="s">
        <v>98993</v>
      </c>
      <c r="E61455" t="s">
        <v>274393</v>
      </c>
    </row>
    <row r="61456" spans="1:5" x14ac:dyDescent="0.3">
      <c r="A61456">
        <v>0</v>
      </c>
      <c r="B61456">
        <v>2323424643</v>
      </c>
      <c r="C61456" t="s">
        <v>42133</v>
      </c>
      <c r="D61456" t="s">
        <v>144451</v>
      </c>
      <c r="E61456" t="s">
        <v>274394</v>
      </c>
    </row>
    <row r="61457" spans="1:5" x14ac:dyDescent="0.3">
      <c r="A61457">
        <v>0</v>
      </c>
      <c r="B61457">
        <v>2323424709</v>
      </c>
      <c r="C61457" t="s">
        <v>42134</v>
      </c>
      <c r="D61457" t="s">
        <v>144452</v>
      </c>
      <c r="E61457" t="s">
        <v>274395</v>
      </c>
    </row>
    <row r="61458" spans="1:5" x14ac:dyDescent="0.3">
      <c r="A61458">
        <v>0</v>
      </c>
      <c r="B61458">
        <v>2323424711</v>
      </c>
      <c r="C61458" t="s">
        <v>42134</v>
      </c>
      <c r="D61458" t="s">
        <v>121278</v>
      </c>
      <c r="E61458" t="s">
        <v>274396</v>
      </c>
    </row>
    <row r="61459" spans="1:5" x14ac:dyDescent="0.3">
      <c r="A61459">
        <v>0</v>
      </c>
      <c r="B61459">
        <v>2323424774</v>
      </c>
      <c r="C61459" t="s">
        <v>42135</v>
      </c>
      <c r="D61459" t="s">
        <v>144453</v>
      </c>
      <c r="E61459" t="s">
        <v>274397</v>
      </c>
    </row>
    <row r="61460" spans="1:5" x14ac:dyDescent="0.3">
      <c r="A61460">
        <v>0</v>
      </c>
      <c r="B61460">
        <v>2323424840</v>
      </c>
      <c r="C61460" t="s">
        <v>42135</v>
      </c>
      <c r="D61460" t="s">
        <v>144454</v>
      </c>
      <c r="E61460" t="s">
        <v>274398</v>
      </c>
    </row>
    <row r="61461" spans="1:5" x14ac:dyDescent="0.3">
      <c r="A61461">
        <v>0</v>
      </c>
      <c r="B61461">
        <v>2323424894</v>
      </c>
      <c r="C61461" t="s">
        <v>42136</v>
      </c>
      <c r="D61461" t="s">
        <v>144455</v>
      </c>
      <c r="E61461" t="s">
        <v>274399</v>
      </c>
    </row>
    <row r="61462" spans="1:5" x14ac:dyDescent="0.3">
      <c r="A61462">
        <v>0</v>
      </c>
      <c r="B61462">
        <v>2323425093</v>
      </c>
      <c r="C61462" t="s">
        <v>42137</v>
      </c>
      <c r="D61462" t="s">
        <v>144456</v>
      </c>
      <c r="E61462" t="s">
        <v>274400</v>
      </c>
    </row>
    <row r="61463" spans="1:5" x14ac:dyDescent="0.3">
      <c r="A61463">
        <v>0</v>
      </c>
      <c r="B61463">
        <v>2323425112</v>
      </c>
      <c r="C61463" t="s">
        <v>42138</v>
      </c>
      <c r="D61463" t="s">
        <v>144457</v>
      </c>
      <c r="E61463" t="s">
        <v>274401</v>
      </c>
    </row>
    <row r="61464" spans="1:5" x14ac:dyDescent="0.3">
      <c r="A61464">
        <v>0</v>
      </c>
      <c r="B61464">
        <v>2323425180</v>
      </c>
      <c r="C61464" t="s">
        <v>42138</v>
      </c>
      <c r="D61464" t="s">
        <v>144458</v>
      </c>
      <c r="E61464" t="s">
        <v>274402</v>
      </c>
    </row>
    <row r="61465" spans="1:5" x14ac:dyDescent="0.3">
      <c r="A61465">
        <v>0</v>
      </c>
      <c r="B61465">
        <v>2323425224</v>
      </c>
      <c r="C61465" t="s">
        <v>42138</v>
      </c>
      <c r="D61465" t="s">
        <v>144459</v>
      </c>
      <c r="E61465" t="s">
        <v>274403</v>
      </c>
    </row>
    <row r="61466" spans="1:5" x14ac:dyDescent="0.3">
      <c r="A61466">
        <v>0</v>
      </c>
      <c r="B61466">
        <v>2323425297</v>
      </c>
      <c r="C61466" t="s">
        <v>42139</v>
      </c>
      <c r="D61466" t="s">
        <v>144460</v>
      </c>
      <c r="E61466" t="s">
        <v>274404</v>
      </c>
    </row>
    <row r="61467" spans="1:5" x14ac:dyDescent="0.3">
      <c r="A61467">
        <v>0</v>
      </c>
      <c r="B61467">
        <v>2323425481</v>
      </c>
      <c r="C61467" t="s">
        <v>42140</v>
      </c>
      <c r="D61467" t="s">
        <v>105432</v>
      </c>
      <c r="E61467" t="s">
        <v>274405</v>
      </c>
    </row>
    <row r="61468" spans="1:5" x14ac:dyDescent="0.3">
      <c r="A61468">
        <v>0</v>
      </c>
      <c r="B61468">
        <v>2323426038</v>
      </c>
      <c r="C61468" t="s">
        <v>42141</v>
      </c>
      <c r="D61468" t="s">
        <v>144461</v>
      </c>
      <c r="E61468" t="s">
        <v>274406</v>
      </c>
    </row>
    <row r="61469" spans="1:5" x14ac:dyDescent="0.3">
      <c r="A61469">
        <v>0</v>
      </c>
      <c r="B61469">
        <v>2323426254</v>
      </c>
      <c r="C61469" t="s">
        <v>42142</v>
      </c>
      <c r="D61469" t="s">
        <v>144462</v>
      </c>
      <c r="E61469" t="s">
        <v>274407</v>
      </c>
    </row>
    <row r="61470" spans="1:5" x14ac:dyDescent="0.3">
      <c r="A61470">
        <v>0</v>
      </c>
      <c r="B61470">
        <v>2323426522</v>
      </c>
      <c r="C61470" t="s">
        <v>42143</v>
      </c>
      <c r="D61470" t="s">
        <v>144463</v>
      </c>
      <c r="E61470" t="s">
        <v>274408</v>
      </c>
    </row>
    <row r="61471" spans="1:5" x14ac:dyDescent="0.3">
      <c r="A61471">
        <v>0</v>
      </c>
      <c r="B61471">
        <v>2323426655</v>
      </c>
      <c r="C61471" t="s">
        <v>42144</v>
      </c>
      <c r="D61471" t="s">
        <v>144464</v>
      </c>
      <c r="E61471" t="s">
        <v>274409</v>
      </c>
    </row>
    <row r="61472" spans="1:5" x14ac:dyDescent="0.3">
      <c r="A61472">
        <v>0</v>
      </c>
      <c r="B61472">
        <v>2323426932</v>
      </c>
      <c r="C61472" t="s">
        <v>42145</v>
      </c>
      <c r="D61472" t="s">
        <v>144465</v>
      </c>
      <c r="E61472" t="s">
        <v>274410</v>
      </c>
    </row>
    <row r="61473" spans="1:5" x14ac:dyDescent="0.3">
      <c r="A61473">
        <v>0</v>
      </c>
      <c r="B61473">
        <v>2323427075</v>
      </c>
      <c r="C61473" t="s">
        <v>42146</v>
      </c>
      <c r="D61473" t="s">
        <v>144466</v>
      </c>
      <c r="E61473" t="s">
        <v>274411</v>
      </c>
    </row>
    <row r="61474" spans="1:5" x14ac:dyDescent="0.3">
      <c r="A61474">
        <v>0</v>
      </c>
      <c r="B61474">
        <v>2323427560</v>
      </c>
      <c r="C61474" t="s">
        <v>42147</v>
      </c>
      <c r="D61474" t="s">
        <v>144467</v>
      </c>
      <c r="E61474" t="s">
        <v>274412</v>
      </c>
    </row>
    <row r="61475" spans="1:5" x14ac:dyDescent="0.3">
      <c r="A61475">
        <v>0</v>
      </c>
      <c r="B61475">
        <v>2323427798</v>
      </c>
      <c r="C61475" t="s">
        <v>42148</v>
      </c>
      <c r="D61475" t="s">
        <v>144468</v>
      </c>
      <c r="E61475" t="s">
        <v>274413</v>
      </c>
    </row>
    <row r="61476" spans="1:5" x14ac:dyDescent="0.3">
      <c r="A61476">
        <v>0</v>
      </c>
      <c r="B61476">
        <v>2323427954</v>
      </c>
      <c r="C61476" t="s">
        <v>42149</v>
      </c>
      <c r="D61476" t="s">
        <v>144469</v>
      </c>
      <c r="E61476" t="s">
        <v>274414</v>
      </c>
    </row>
    <row r="61477" spans="1:5" x14ac:dyDescent="0.3">
      <c r="A61477">
        <v>0</v>
      </c>
      <c r="B61477">
        <v>2323428006</v>
      </c>
      <c r="C61477" t="s">
        <v>42150</v>
      </c>
      <c r="D61477" t="s">
        <v>125749</v>
      </c>
      <c r="E61477" t="s">
        <v>274415</v>
      </c>
    </row>
    <row r="61478" spans="1:5" x14ac:dyDescent="0.3">
      <c r="A61478">
        <v>0</v>
      </c>
      <c r="B61478">
        <v>2323428088</v>
      </c>
      <c r="C61478" t="s">
        <v>42150</v>
      </c>
      <c r="D61478" t="s">
        <v>144470</v>
      </c>
      <c r="E61478" t="s">
        <v>274416</v>
      </c>
    </row>
    <row r="61479" spans="1:5" x14ac:dyDescent="0.3">
      <c r="A61479">
        <v>0</v>
      </c>
      <c r="B61479">
        <v>2323428291</v>
      </c>
      <c r="C61479" t="s">
        <v>42151</v>
      </c>
      <c r="D61479" t="s">
        <v>99610</v>
      </c>
      <c r="E61479" t="s">
        <v>274417</v>
      </c>
    </row>
    <row r="61480" spans="1:5" x14ac:dyDescent="0.3">
      <c r="A61480">
        <v>0</v>
      </c>
      <c r="B61480">
        <v>2323428386</v>
      </c>
      <c r="C61480" t="s">
        <v>42152</v>
      </c>
      <c r="D61480" t="s">
        <v>144471</v>
      </c>
      <c r="E61480" t="s">
        <v>274418</v>
      </c>
    </row>
    <row r="61481" spans="1:5" x14ac:dyDescent="0.3">
      <c r="A61481">
        <v>0</v>
      </c>
      <c r="B61481">
        <v>2323428665</v>
      </c>
      <c r="C61481" t="s">
        <v>42153</v>
      </c>
      <c r="D61481" t="s">
        <v>102909</v>
      </c>
      <c r="E61481" t="s">
        <v>274419</v>
      </c>
    </row>
    <row r="61482" spans="1:5" x14ac:dyDescent="0.3">
      <c r="A61482">
        <v>0</v>
      </c>
      <c r="B61482">
        <v>2323429089</v>
      </c>
      <c r="C61482" t="s">
        <v>42154</v>
      </c>
      <c r="D61482" t="s">
        <v>144472</v>
      </c>
      <c r="E61482" t="s">
        <v>274420</v>
      </c>
    </row>
    <row r="61483" spans="1:5" x14ac:dyDescent="0.3">
      <c r="A61483">
        <v>0</v>
      </c>
      <c r="B61483">
        <v>2323429115</v>
      </c>
      <c r="C61483" t="s">
        <v>42154</v>
      </c>
      <c r="D61483" t="s">
        <v>133713</v>
      </c>
      <c r="E61483" t="s">
        <v>274421</v>
      </c>
    </row>
    <row r="61484" spans="1:5" x14ac:dyDescent="0.3">
      <c r="A61484">
        <v>0</v>
      </c>
      <c r="B61484">
        <v>2323429476</v>
      </c>
      <c r="C61484" t="s">
        <v>42155</v>
      </c>
      <c r="D61484" t="s">
        <v>141936</v>
      </c>
      <c r="E61484" t="s">
        <v>274422</v>
      </c>
    </row>
    <row r="61485" spans="1:5" x14ac:dyDescent="0.3">
      <c r="A61485">
        <v>0</v>
      </c>
      <c r="B61485">
        <v>2323429521</v>
      </c>
      <c r="C61485" t="s">
        <v>42155</v>
      </c>
      <c r="D61485" t="s">
        <v>144473</v>
      </c>
      <c r="E61485" t="s">
        <v>274423</v>
      </c>
    </row>
    <row r="61486" spans="1:5" x14ac:dyDescent="0.3">
      <c r="A61486">
        <v>0</v>
      </c>
      <c r="B61486">
        <v>2323429540</v>
      </c>
      <c r="C61486" t="s">
        <v>42155</v>
      </c>
      <c r="D61486" t="s">
        <v>139227</v>
      </c>
      <c r="E61486" t="s">
        <v>274424</v>
      </c>
    </row>
    <row r="61487" spans="1:5" x14ac:dyDescent="0.3">
      <c r="A61487">
        <v>0</v>
      </c>
      <c r="B61487">
        <v>2323429695</v>
      </c>
      <c r="C61487" t="s">
        <v>42156</v>
      </c>
      <c r="D61487" t="s">
        <v>144474</v>
      </c>
      <c r="E61487" t="s">
        <v>274425</v>
      </c>
    </row>
    <row r="61488" spans="1:5" x14ac:dyDescent="0.3">
      <c r="A61488">
        <v>0</v>
      </c>
      <c r="B61488">
        <v>2323429752</v>
      </c>
      <c r="C61488" t="s">
        <v>42156</v>
      </c>
      <c r="D61488" t="s">
        <v>144475</v>
      </c>
      <c r="E61488" t="s">
        <v>274426</v>
      </c>
    </row>
    <row r="61489" spans="1:5" x14ac:dyDescent="0.3">
      <c r="A61489">
        <v>0</v>
      </c>
      <c r="B61489">
        <v>2323429791</v>
      </c>
      <c r="C61489" t="s">
        <v>42157</v>
      </c>
      <c r="D61489" t="s">
        <v>144476</v>
      </c>
      <c r="E61489" t="s">
        <v>274427</v>
      </c>
    </row>
    <row r="61490" spans="1:5" x14ac:dyDescent="0.3">
      <c r="A61490">
        <v>0</v>
      </c>
      <c r="B61490">
        <v>2323429873</v>
      </c>
      <c r="C61490" t="s">
        <v>42157</v>
      </c>
      <c r="D61490" t="s">
        <v>144477</v>
      </c>
      <c r="E61490" t="s">
        <v>274428</v>
      </c>
    </row>
    <row r="61491" spans="1:5" x14ac:dyDescent="0.3">
      <c r="A61491">
        <v>0</v>
      </c>
      <c r="B61491">
        <v>2323430013</v>
      </c>
      <c r="C61491" t="s">
        <v>42158</v>
      </c>
      <c r="D61491" t="s">
        <v>144478</v>
      </c>
      <c r="E61491" t="s">
        <v>274429</v>
      </c>
    </row>
    <row r="61492" spans="1:5" x14ac:dyDescent="0.3">
      <c r="A61492">
        <v>0</v>
      </c>
      <c r="B61492">
        <v>2323431036</v>
      </c>
      <c r="C61492" t="s">
        <v>42159</v>
      </c>
      <c r="D61492" t="s">
        <v>144479</v>
      </c>
      <c r="E61492" t="s">
        <v>274430</v>
      </c>
    </row>
    <row r="61493" spans="1:5" x14ac:dyDescent="0.3">
      <c r="A61493">
        <v>0</v>
      </c>
      <c r="B61493">
        <v>2323431407</v>
      </c>
      <c r="C61493" t="s">
        <v>42160</v>
      </c>
      <c r="D61493" t="s">
        <v>144480</v>
      </c>
      <c r="E61493" t="s">
        <v>274431</v>
      </c>
    </row>
    <row r="61494" spans="1:5" x14ac:dyDescent="0.3">
      <c r="A61494">
        <v>0</v>
      </c>
      <c r="B61494">
        <v>2323431612</v>
      </c>
      <c r="C61494" t="s">
        <v>42161</v>
      </c>
      <c r="D61494" t="s">
        <v>144481</v>
      </c>
      <c r="E61494" t="s">
        <v>274432</v>
      </c>
    </row>
    <row r="61495" spans="1:5" x14ac:dyDescent="0.3">
      <c r="A61495">
        <v>0</v>
      </c>
      <c r="B61495">
        <v>2323431705</v>
      </c>
      <c r="C61495" t="s">
        <v>42162</v>
      </c>
      <c r="D61495" t="s">
        <v>144482</v>
      </c>
      <c r="E61495" t="s">
        <v>274433</v>
      </c>
    </row>
    <row r="61496" spans="1:5" x14ac:dyDescent="0.3">
      <c r="A61496">
        <v>0</v>
      </c>
      <c r="B61496">
        <v>2323432231</v>
      </c>
      <c r="C61496" t="s">
        <v>42163</v>
      </c>
      <c r="D61496" t="s">
        <v>144483</v>
      </c>
      <c r="E61496" t="s">
        <v>274434</v>
      </c>
    </row>
    <row r="61497" spans="1:5" x14ac:dyDescent="0.3">
      <c r="A61497">
        <v>0</v>
      </c>
      <c r="B61497">
        <v>2323432342</v>
      </c>
      <c r="C61497" t="s">
        <v>42164</v>
      </c>
      <c r="D61497" t="s">
        <v>144484</v>
      </c>
      <c r="E61497" t="s">
        <v>274435</v>
      </c>
    </row>
    <row r="61498" spans="1:5" x14ac:dyDescent="0.3">
      <c r="A61498">
        <v>0</v>
      </c>
      <c r="B61498">
        <v>2323432446</v>
      </c>
      <c r="C61498" t="s">
        <v>42165</v>
      </c>
      <c r="D61498" t="s">
        <v>144469</v>
      </c>
      <c r="E61498" t="s">
        <v>274436</v>
      </c>
    </row>
    <row r="61499" spans="1:5" x14ac:dyDescent="0.3">
      <c r="A61499">
        <v>0</v>
      </c>
      <c r="B61499">
        <v>2323432529</v>
      </c>
      <c r="C61499" t="s">
        <v>42166</v>
      </c>
      <c r="D61499" t="s">
        <v>129944</v>
      </c>
      <c r="E61499" t="s">
        <v>274437</v>
      </c>
    </row>
    <row r="61500" spans="1:5" x14ac:dyDescent="0.3">
      <c r="A61500">
        <v>0</v>
      </c>
      <c r="B61500">
        <v>2323432743</v>
      </c>
      <c r="C61500" t="s">
        <v>42167</v>
      </c>
      <c r="D61500" t="s">
        <v>144485</v>
      </c>
      <c r="E61500" t="s">
        <v>274438</v>
      </c>
    </row>
    <row r="61501" spans="1:5" x14ac:dyDescent="0.3">
      <c r="A61501">
        <v>0</v>
      </c>
      <c r="B61501">
        <v>2323432863</v>
      </c>
      <c r="C61501" t="s">
        <v>42168</v>
      </c>
      <c r="D61501" t="s">
        <v>144486</v>
      </c>
      <c r="E61501" t="s">
        <v>274439</v>
      </c>
    </row>
    <row r="61502" spans="1:5" x14ac:dyDescent="0.3">
      <c r="A61502">
        <v>0</v>
      </c>
      <c r="B61502">
        <v>2323433156</v>
      </c>
      <c r="C61502" t="s">
        <v>42169</v>
      </c>
      <c r="D61502" t="s">
        <v>144487</v>
      </c>
      <c r="E61502" t="s">
        <v>274440</v>
      </c>
    </row>
    <row r="61503" spans="1:5" x14ac:dyDescent="0.3">
      <c r="A61503">
        <v>0</v>
      </c>
      <c r="B61503">
        <v>2323433416</v>
      </c>
      <c r="C61503" t="s">
        <v>42170</v>
      </c>
      <c r="D61503" t="s">
        <v>144488</v>
      </c>
      <c r="E61503" t="s">
        <v>274441</v>
      </c>
    </row>
    <row r="61504" spans="1:5" x14ac:dyDescent="0.3">
      <c r="A61504">
        <v>0</v>
      </c>
      <c r="B61504">
        <v>2323433746</v>
      </c>
      <c r="C61504" t="s">
        <v>42171</v>
      </c>
      <c r="D61504" t="s">
        <v>124025</v>
      </c>
      <c r="E61504" t="s">
        <v>274442</v>
      </c>
    </row>
    <row r="61505" spans="1:5" x14ac:dyDescent="0.3">
      <c r="A61505">
        <v>0</v>
      </c>
      <c r="B61505">
        <v>2323433807</v>
      </c>
      <c r="C61505" t="s">
        <v>42171</v>
      </c>
      <c r="D61505" t="s">
        <v>117727</v>
      </c>
      <c r="E61505" t="s">
        <v>274443</v>
      </c>
    </row>
    <row r="61506" spans="1:5" x14ac:dyDescent="0.3">
      <c r="A61506">
        <v>0</v>
      </c>
      <c r="B61506">
        <v>2323434004</v>
      </c>
      <c r="C61506" t="s">
        <v>42172</v>
      </c>
      <c r="D61506" t="s">
        <v>144489</v>
      </c>
      <c r="E61506" t="s">
        <v>274444</v>
      </c>
    </row>
    <row r="61507" spans="1:5" x14ac:dyDescent="0.3">
      <c r="A61507">
        <v>0</v>
      </c>
      <c r="B61507">
        <v>2323434317</v>
      </c>
      <c r="C61507" t="s">
        <v>42173</v>
      </c>
      <c r="D61507" t="s">
        <v>117583</v>
      </c>
      <c r="E61507" t="s">
        <v>274445</v>
      </c>
    </row>
    <row r="61508" spans="1:5" x14ac:dyDescent="0.3">
      <c r="A61508">
        <v>0</v>
      </c>
      <c r="B61508">
        <v>2323434658</v>
      </c>
      <c r="C61508" t="s">
        <v>42174</v>
      </c>
      <c r="D61508" t="s">
        <v>144490</v>
      </c>
      <c r="E61508" t="s">
        <v>274446</v>
      </c>
    </row>
    <row r="61509" spans="1:5" x14ac:dyDescent="0.3">
      <c r="A61509">
        <v>0</v>
      </c>
      <c r="B61509">
        <v>2323434756</v>
      </c>
      <c r="C61509" t="s">
        <v>42175</v>
      </c>
      <c r="D61509" t="s">
        <v>126986</v>
      </c>
      <c r="E61509" t="s">
        <v>274447</v>
      </c>
    </row>
    <row r="61510" spans="1:5" x14ac:dyDescent="0.3">
      <c r="A61510">
        <v>0</v>
      </c>
      <c r="B61510">
        <v>2323435063</v>
      </c>
      <c r="C61510" t="s">
        <v>42176</v>
      </c>
      <c r="D61510" t="s">
        <v>144491</v>
      </c>
      <c r="E61510" t="s">
        <v>274448</v>
      </c>
    </row>
    <row r="61511" spans="1:5" x14ac:dyDescent="0.3">
      <c r="A61511">
        <v>0</v>
      </c>
      <c r="B61511">
        <v>2323435132</v>
      </c>
      <c r="C61511" t="s">
        <v>42177</v>
      </c>
      <c r="D61511" t="s">
        <v>144492</v>
      </c>
      <c r="E61511" t="s">
        <v>274449</v>
      </c>
    </row>
    <row r="61512" spans="1:5" x14ac:dyDescent="0.3">
      <c r="A61512">
        <v>0</v>
      </c>
      <c r="B61512">
        <v>2323435409</v>
      </c>
      <c r="C61512" t="s">
        <v>42178</v>
      </c>
      <c r="D61512" t="s">
        <v>144493</v>
      </c>
      <c r="E61512" t="s">
        <v>274450</v>
      </c>
    </row>
    <row r="61513" spans="1:5" x14ac:dyDescent="0.3">
      <c r="A61513">
        <v>0</v>
      </c>
      <c r="B61513">
        <v>2323435513</v>
      </c>
      <c r="C61513" t="s">
        <v>42178</v>
      </c>
      <c r="D61513" t="s">
        <v>144494</v>
      </c>
      <c r="E61513" t="s">
        <v>274451</v>
      </c>
    </row>
    <row r="61514" spans="1:5" x14ac:dyDescent="0.3">
      <c r="A61514">
        <v>0</v>
      </c>
      <c r="B61514">
        <v>2323435573</v>
      </c>
      <c r="C61514" t="s">
        <v>42179</v>
      </c>
      <c r="D61514" t="s">
        <v>144495</v>
      </c>
      <c r="E61514" t="s">
        <v>274452</v>
      </c>
    </row>
    <row r="61515" spans="1:5" x14ac:dyDescent="0.3">
      <c r="A61515">
        <v>0</v>
      </c>
      <c r="B61515">
        <v>2323435868</v>
      </c>
      <c r="C61515" t="s">
        <v>42180</v>
      </c>
      <c r="D61515" t="s">
        <v>144496</v>
      </c>
      <c r="E61515" t="s">
        <v>274453</v>
      </c>
    </row>
    <row r="61516" spans="1:5" x14ac:dyDescent="0.3">
      <c r="A61516">
        <v>0</v>
      </c>
      <c r="B61516">
        <v>2323435904</v>
      </c>
      <c r="C61516" t="s">
        <v>42180</v>
      </c>
      <c r="D61516" t="s">
        <v>144497</v>
      </c>
      <c r="E61516" t="s">
        <v>274454</v>
      </c>
    </row>
    <row r="61517" spans="1:5" x14ac:dyDescent="0.3">
      <c r="A61517">
        <v>0</v>
      </c>
      <c r="B61517">
        <v>2323436002</v>
      </c>
      <c r="C61517" t="s">
        <v>42181</v>
      </c>
      <c r="D61517" t="s">
        <v>144498</v>
      </c>
      <c r="E61517" t="s">
        <v>274455</v>
      </c>
    </row>
    <row r="61518" spans="1:5" x14ac:dyDescent="0.3">
      <c r="A61518">
        <v>0</v>
      </c>
      <c r="B61518">
        <v>2323436126</v>
      </c>
      <c r="C61518" t="s">
        <v>42182</v>
      </c>
      <c r="D61518" t="s">
        <v>144499</v>
      </c>
      <c r="E61518" t="s">
        <v>274456</v>
      </c>
    </row>
    <row r="61519" spans="1:5" x14ac:dyDescent="0.3">
      <c r="A61519">
        <v>0</v>
      </c>
      <c r="B61519">
        <v>2323436127</v>
      </c>
      <c r="C61519" t="s">
        <v>42182</v>
      </c>
      <c r="D61519" t="s">
        <v>103976</v>
      </c>
      <c r="E61519" t="s">
        <v>274457</v>
      </c>
    </row>
    <row r="61520" spans="1:5" x14ac:dyDescent="0.3">
      <c r="A61520">
        <v>0</v>
      </c>
      <c r="B61520">
        <v>2323436164</v>
      </c>
      <c r="C61520" t="s">
        <v>42182</v>
      </c>
      <c r="D61520" t="s">
        <v>144500</v>
      </c>
      <c r="E61520" t="s">
        <v>274458</v>
      </c>
    </row>
    <row r="61521" spans="1:5" x14ac:dyDescent="0.3">
      <c r="A61521">
        <v>0</v>
      </c>
      <c r="B61521">
        <v>2323436408</v>
      </c>
      <c r="C61521" t="s">
        <v>42183</v>
      </c>
      <c r="D61521" t="s">
        <v>144501</v>
      </c>
      <c r="E61521" t="s">
        <v>274459</v>
      </c>
    </row>
    <row r="61522" spans="1:5" x14ac:dyDescent="0.3">
      <c r="A61522">
        <v>0</v>
      </c>
      <c r="B61522">
        <v>2323436444</v>
      </c>
      <c r="C61522" t="s">
        <v>42184</v>
      </c>
      <c r="D61522" t="s">
        <v>144502</v>
      </c>
      <c r="E61522" t="s">
        <v>274460</v>
      </c>
    </row>
    <row r="61523" spans="1:5" x14ac:dyDescent="0.3">
      <c r="A61523">
        <v>0</v>
      </c>
      <c r="B61523">
        <v>2323436617</v>
      </c>
      <c r="C61523" t="s">
        <v>42185</v>
      </c>
      <c r="D61523" t="s">
        <v>142415</v>
      </c>
      <c r="E61523" t="s">
        <v>274461</v>
      </c>
    </row>
    <row r="61524" spans="1:5" x14ac:dyDescent="0.3">
      <c r="A61524">
        <v>0</v>
      </c>
      <c r="B61524">
        <v>2323436973</v>
      </c>
      <c r="C61524" t="s">
        <v>42186</v>
      </c>
      <c r="D61524" t="s">
        <v>106104</v>
      </c>
      <c r="E61524" t="s">
        <v>274462</v>
      </c>
    </row>
    <row r="61525" spans="1:5" x14ac:dyDescent="0.3">
      <c r="A61525">
        <v>0</v>
      </c>
      <c r="B61525">
        <v>2323437207</v>
      </c>
      <c r="C61525" t="s">
        <v>42187</v>
      </c>
      <c r="D61525" t="s">
        <v>144503</v>
      </c>
      <c r="E61525" t="s">
        <v>274463</v>
      </c>
    </row>
    <row r="61526" spans="1:5" x14ac:dyDescent="0.3">
      <c r="A61526">
        <v>0</v>
      </c>
      <c r="B61526">
        <v>2323437409</v>
      </c>
      <c r="C61526" t="s">
        <v>42188</v>
      </c>
      <c r="D61526" t="s">
        <v>144504</v>
      </c>
      <c r="E61526" t="s">
        <v>274464</v>
      </c>
    </row>
    <row r="61527" spans="1:5" x14ac:dyDescent="0.3">
      <c r="A61527">
        <v>0</v>
      </c>
      <c r="B61527">
        <v>2323437652</v>
      </c>
      <c r="C61527" t="s">
        <v>42189</v>
      </c>
      <c r="D61527" t="s">
        <v>144505</v>
      </c>
      <c r="E61527" t="s">
        <v>274465</v>
      </c>
    </row>
    <row r="61528" spans="1:5" x14ac:dyDescent="0.3">
      <c r="A61528">
        <v>0</v>
      </c>
      <c r="B61528">
        <v>2323437920</v>
      </c>
      <c r="C61528" t="s">
        <v>42190</v>
      </c>
      <c r="D61528" t="s">
        <v>133770</v>
      </c>
      <c r="E61528" t="s">
        <v>274466</v>
      </c>
    </row>
    <row r="61529" spans="1:5" x14ac:dyDescent="0.3">
      <c r="A61529">
        <v>0</v>
      </c>
      <c r="B61529">
        <v>2323438287</v>
      </c>
      <c r="C61529" t="s">
        <v>42191</v>
      </c>
      <c r="D61529" t="s">
        <v>144506</v>
      </c>
      <c r="E61529" t="s">
        <v>274467</v>
      </c>
    </row>
    <row r="61530" spans="1:5" x14ac:dyDescent="0.3">
      <c r="A61530">
        <v>0</v>
      </c>
      <c r="B61530">
        <v>2323438327</v>
      </c>
      <c r="C61530" t="s">
        <v>42192</v>
      </c>
      <c r="D61530" t="s">
        <v>144507</v>
      </c>
      <c r="E61530" t="s">
        <v>274468</v>
      </c>
    </row>
    <row r="61531" spans="1:5" x14ac:dyDescent="0.3">
      <c r="A61531">
        <v>0</v>
      </c>
      <c r="B61531">
        <v>2323438434</v>
      </c>
      <c r="C61531" t="s">
        <v>42193</v>
      </c>
      <c r="D61531" t="s">
        <v>126874</v>
      </c>
      <c r="E61531" t="s">
        <v>274469</v>
      </c>
    </row>
    <row r="61532" spans="1:5" x14ac:dyDescent="0.3">
      <c r="A61532">
        <v>0</v>
      </c>
      <c r="B61532">
        <v>2323438791</v>
      </c>
      <c r="C61532" t="s">
        <v>42194</v>
      </c>
      <c r="D61532" t="s">
        <v>144508</v>
      </c>
      <c r="E61532" t="s">
        <v>274470</v>
      </c>
    </row>
    <row r="61533" spans="1:5" x14ac:dyDescent="0.3">
      <c r="A61533">
        <v>0</v>
      </c>
      <c r="B61533">
        <v>2323439212</v>
      </c>
      <c r="C61533" t="s">
        <v>42195</v>
      </c>
      <c r="D61533" t="s">
        <v>144509</v>
      </c>
      <c r="E61533" t="s">
        <v>274471</v>
      </c>
    </row>
    <row r="61534" spans="1:5" x14ac:dyDescent="0.3">
      <c r="A61534">
        <v>0</v>
      </c>
      <c r="B61534">
        <v>2323439241</v>
      </c>
      <c r="C61534" t="s">
        <v>42195</v>
      </c>
      <c r="D61534" t="s">
        <v>115342</v>
      </c>
      <c r="E61534" t="s">
        <v>274472</v>
      </c>
    </row>
    <row r="61535" spans="1:5" x14ac:dyDescent="0.3">
      <c r="A61535">
        <v>0</v>
      </c>
      <c r="B61535">
        <v>2323439474</v>
      </c>
      <c r="C61535" t="s">
        <v>42196</v>
      </c>
      <c r="D61535" t="s">
        <v>104116</v>
      </c>
      <c r="E61535" t="s">
        <v>274473</v>
      </c>
    </row>
    <row r="61536" spans="1:5" x14ac:dyDescent="0.3">
      <c r="A61536">
        <v>0</v>
      </c>
      <c r="B61536">
        <v>2323439540</v>
      </c>
      <c r="C61536" t="s">
        <v>42197</v>
      </c>
      <c r="D61536" t="s">
        <v>119266</v>
      </c>
      <c r="E61536" t="s">
        <v>274474</v>
      </c>
    </row>
    <row r="61537" spans="1:5" x14ac:dyDescent="0.3">
      <c r="A61537">
        <v>0</v>
      </c>
      <c r="B61537">
        <v>2323439718</v>
      </c>
      <c r="C61537" t="s">
        <v>42198</v>
      </c>
      <c r="D61537" t="s">
        <v>144510</v>
      </c>
      <c r="E61537" t="s">
        <v>274475</v>
      </c>
    </row>
    <row r="61538" spans="1:5" x14ac:dyDescent="0.3">
      <c r="A61538">
        <v>0</v>
      </c>
      <c r="B61538">
        <v>2323440086</v>
      </c>
      <c r="C61538" t="s">
        <v>42199</v>
      </c>
      <c r="D61538" t="s">
        <v>144511</v>
      </c>
      <c r="E61538" t="s">
        <v>274476</v>
      </c>
    </row>
    <row r="61539" spans="1:5" x14ac:dyDescent="0.3">
      <c r="A61539">
        <v>0</v>
      </c>
      <c r="B61539">
        <v>2323440149</v>
      </c>
      <c r="C61539" t="s">
        <v>42200</v>
      </c>
      <c r="D61539" t="s">
        <v>144512</v>
      </c>
      <c r="E61539" t="s">
        <v>274477</v>
      </c>
    </row>
    <row r="61540" spans="1:5" x14ac:dyDescent="0.3">
      <c r="A61540">
        <v>0</v>
      </c>
      <c r="B61540">
        <v>2323440165</v>
      </c>
      <c r="C61540" t="s">
        <v>42200</v>
      </c>
      <c r="D61540" t="s">
        <v>131986</v>
      </c>
      <c r="E61540" t="s">
        <v>274478</v>
      </c>
    </row>
    <row r="61541" spans="1:5" x14ac:dyDescent="0.3">
      <c r="A61541">
        <v>0</v>
      </c>
      <c r="B61541">
        <v>2323440383</v>
      </c>
      <c r="C61541" t="s">
        <v>42201</v>
      </c>
      <c r="D61541" t="s">
        <v>144513</v>
      </c>
      <c r="E61541" t="s">
        <v>274479</v>
      </c>
    </row>
    <row r="61542" spans="1:5" x14ac:dyDescent="0.3">
      <c r="A61542">
        <v>0</v>
      </c>
      <c r="B61542">
        <v>2323440675</v>
      </c>
      <c r="C61542" t="s">
        <v>42202</v>
      </c>
      <c r="D61542" t="s">
        <v>144514</v>
      </c>
      <c r="E61542" t="s">
        <v>274480</v>
      </c>
    </row>
    <row r="61543" spans="1:5" x14ac:dyDescent="0.3">
      <c r="A61543">
        <v>0</v>
      </c>
      <c r="B61543">
        <v>2323440739</v>
      </c>
      <c r="C61543" t="s">
        <v>42202</v>
      </c>
      <c r="D61543" t="s">
        <v>144502</v>
      </c>
      <c r="E61543" t="s">
        <v>274481</v>
      </c>
    </row>
    <row r="61544" spans="1:5" x14ac:dyDescent="0.3">
      <c r="A61544">
        <v>0</v>
      </c>
      <c r="B61544">
        <v>2323440795</v>
      </c>
      <c r="C61544" t="s">
        <v>42203</v>
      </c>
      <c r="D61544" t="s">
        <v>144515</v>
      </c>
      <c r="E61544" t="s">
        <v>274482</v>
      </c>
    </row>
    <row r="61545" spans="1:5" x14ac:dyDescent="0.3">
      <c r="A61545">
        <v>0</v>
      </c>
      <c r="B61545">
        <v>2323441466</v>
      </c>
      <c r="C61545" t="s">
        <v>42204</v>
      </c>
      <c r="D61545" t="s">
        <v>93994</v>
      </c>
      <c r="E61545" t="s">
        <v>274483</v>
      </c>
    </row>
    <row r="61546" spans="1:5" x14ac:dyDescent="0.3">
      <c r="A61546">
        <v>0</v>
      </c>
      <c r="B61546">
        <v>2323441992</v>
      </c>
      <c r="C61546" t="s">
        <v>42205</v>
      </c>
      <c r="D61546" t="s">
        <v>117373</v>
      </c>
      <c r="E61546" t="s">
        <v>274484</v>
      </c>
    </row>
    <row r="61547" spans="1:5" x14ac:dyDescent="0.3">
      <c r="A61547">
        <v>0</v>
      </c>
      <c r="B61547">
        <v>2323442106</v>
      </c>
      <c r="C61547" t="s">
        <v>42206</v>
      </c>
      <c r="D61547" t="s">
        <v>144516</v>
      </c>
      <c r="E61547" t="s">
        <v>274485</v>
      </c>
    </row>
    <row r="61548" spans="1:5" x14ac:dyDescent="0.3">
      <c r="A61548">
        <v>0</v>
      </c>
      <c r="B61548">
        <v>2323442153</v>
      </c>
      <c r="C61548" t="s">
        <v>42206</v>
      </c>
      <c r="D61548" t="s">
        <v>96613</v>
      </c>
      <c r="E61548" t="s">
        <v>274486</v>
      </c>
    </row>
    <row r="61549" spans="1:5" x14ac:dyDescent="0.3">
      <c r="A61549">
        <v>0</v>
      </c>
      <c r="B61549">
        <v>2323442188</v>
      </c>
      <c r="C61549" t="s">
        <v>42206</v>
      </c>
      <c r="D61549" t="s">
        <v>144517</v>
      </c>
      <c r="E61549" t="s">
        <v>274487</v>
      </c>
    </row>
    <row r="61550" spans="1:5" x14ac:dyDescent="0.3">
      <c r="A61550">
        <v>0</v>
      </c>
      <c r="B61550">
        <v>2323442472</v>
      </c>
      <c r="C61550" t="s">
        <v>42207</v>
      </c>
      <c r="D61550" t="s">
        <v>144518</v>
      </c>
      <c r="E61550" t="s">
        <v>274488</v>
      </c>
    </row>
    <row r="61551" spans="1:5" x14ac:dyDescent="0.3">
      <c r="A61551">
        <v>0</v>
      </c>
      <c r="B61551">
        <v>2323442496</v>
      </c>
      <c r="C61551" t="s">
        <v>42208</v>
      </c>
      <c r="D61551" t="s">
        <v>144519</v>
      </c>
      <c r="E61551" t="s">
        <v>274489</v>
      </c>
    </row>
    <row r="61552" spans="1:5" x14ac:dyDescent="0.3">
      <c r="A61552">
        <v>0</v>
      </c>
      <c r="B61552">
        <v>2323443092</v>
      </c>
      <c r="C61552" t="s">
        <v>42209</v>
      </c>
      <c r="D61552" t="s">
        <v>144520</v>
      </c>
      <c r="E61552" t="s">
        <v>274490</v>
      </c>
    </row>
    <row r="61553" spans="1:5" x14ac:dyDescent="0.3">
      <c r="A61553">
        <v>0</v>
      </c>
      <c r="B61553">
        <v>2323443596</v>
      </c>
      <c r="C61553" t="s">
        <v>42210</v>
      </c>
      <c r="D61553" t="s">
        <v>102549</v>
      </c>
      <c r="E61553" t="s">
        <v>274491</v>
      </c>
    </row>
    <row r="61554" spans="1:5" x14ac:dyDescent="0.3">
      <c r="A61554">
        <v>0</v>
      </c>
      <c r="B61554">
        <v>2323443842</v>
      </c>
      <c r="C61554" t="s">
        <v>42211</v>
      </c>
      <c r="D61554" t="s">
        <v>144521</v>
      </c>
      <c r="E61554" t="s">
        <v>274492</v>
      </c>
    </row>
    <row r="61555" spans="1:5" x14ac:dyDescent="0.3">
      <c r="A61555">
        <v>0</v>
      </c>
      <c r="B61555">
        <v>2323444499</v>
      </c>
      <c r="C61555" t="s">
        <v>42212</v>
      </c>
      <c r="D61555" t="s">
        <v>144522</v>
      </c>
      <c r="E61555" t="s">
        <v>274493</v>
      </c>
    </row>
    <row r="61556" spans="1:5" x14ac:dyDescent="0.3">
      <c r="A61556">
        <v>0</v>
      </c>
      <c r="B61556">
        <v>2323444598</v>
      </c>
      <c r="C61556" t="s">
        <v>42212</v>
      </c>
      <c r="D61556" t="s">
        <v>144523</v>
      </c>
      <c r="E61556" t="s">
        <v>274494</v>
      </c>
    </row>
    <row r="61557" spans="1:5" x14ac:dyDescent="0.3">
      <c r="A61557">
        <v>0</v>
      </c>
      <c r="B61557">
        <v>2323444609</v>
      </c>
      <c r="C61557" t="s">
        <v>42212</v>
      </c>
      <c r="D61557" t="s">
        <v>144524</v>
      </c>
      <c r="E61557" t="s">
        <v>274495</v>
      </c>
    </row>
    <row r="61558" spans="1:5" x14ac:dyDescent="0.3">
      <c r="A61558">
        <v>0</v>
      </c>
      <c r="B61558">
        <v>2323445033</v>
      </c>
      <c r="C61558" t="s">
        <v>42213</v>
      </c>
      <c r="D61558" t="s">
        <v>144525</v>
      </c>
      <c r="E61558" t="s">
        <v>274496</v>
      </c>
    </row>
    <row r="61559" spans="1:5" x14ac:dyDescent="0.3">
      <c r="A61559">
        <v>0</v>
      </c>
      <c r="B61559">
        <v>2323445073</v>
      </c>
      <c r="C61559" t="s">
        <v>42213</v>
      </c>
      <c r="D61559" t="s">
        <v>144526</v>
      </c>
      <c r="E61559" t="s">
        <v>274497</v>
      </c>
    </row>
    <row r="61560" spans="1:5" x14ac:dyDescent="0.3">
      <c r="A61560">
        <v>0</v>
      </c>
      <c r="B61560">
        <v>2323445303</v>
      </c>
      <c r="C61560" t="s">
        <v>42214</v>
      </c>
      <c r="D61560" t="s">
        <v>144113</v>
      </c>
      <c r="E61560" t="s">
        <v>274498</v>
      </c>
    </row>
    <row r="61561" spans="1:5" x14ac:dyDescent="0.3">
      <c r="A61561">
        <v>0</v>
      </c>
      <c r="B61561">
        <v>2323445453</v>
      </c>
      <c r="C61561" t="s">
        <v>42215</v>
      </c>
      <c r="D61561" t="s">
        <v>97386</v>
      </c>
      <c r="E61561" t="s">
        <v>274499</v>
      </c>
    </row>
    <row r="61562" spans="1:5" x14ac:dyDescent="0.3">
      <c r="A61562">
        <v>0</v>
      </c>
      <c r="B61562">
        <v>2323445647</v>
      </c>
      <c r="C61562" t="s">
        <v>42216</v>
      </c>
      <c r="D61562" t="s">
        <v>142909</v>
      </c>
      <c r="E61562" t="s">
        <v>274500</v>
      </c>
    </row>
    <row r="61563" spans="1:5" x14ac:dyDescent="0.3">
      <c r="A61563">
        <v>0</v>
      </c>
      <c r="B61563">
        <v>2323445838</v>
      </c>
      <c r="C61563" t="s">
        <v>42217</v>
      </c>
      <c r="D61563" t="s">
        <v>117716</v>
      </c>
      <c r="E61563" t="s">
        <v>274501</v>
      </c>
    </row>
    <row r="61564" spans="1:5" x14ac:dyDescent="0.3">
      <c r="A61564">
        <v>0</v>
      </c>
      <c r="B61564">
        <v>2323445947</v>
      </c>
      <c r="C61564" t="s">
        <v>42218</v>
      </c>
      <c r="D61564" t="s">
        <v>144527</v>
      </c>
      <c r="E61564" t="s">
        <v>274502</v>
      </c>
    </row>
    <row r="61565" spans="1:5" x14ac:dyDescent="0.3">
      <c r="A61565">
        <v>0</v>
      </c>
      <c r="B61565">
        <v>2323446238</v>
      </c>
      <c r="C61565" t="s">
        <v>42219</v>
      </c>
      <c r="D61565" t="s">
        <v>144528</v>
      </c>
      <c r="E61565" t="s">
        <v>274503</v>
      </c>
    </row>
    <row r="61566" spans="1:5" x14ac:dyDescent="0.3">
      <c r="A61566">
        <v>0</v>
      </c>
      <c r="B61566">
        <v>2323446465</v>
      </c>
      <c r="C61566" t="s">
        <v>42220</v>
      </c>
      <c r="D61566" t="s">
        <v>144529</v>
      </c>
      <c r="E61566" t="s">
        <v>274504</v>
      </c>
    </row>
    <row r="61567" spans="1:5" x14ac:dyDescent="0.3">
      <c r="A61567">
        <v>0</v>
      </c>
      <c r="B61567">
        <v>2323446478</v>
      </c>
      <c r="C61567" t="s">
        <v>42220</v>
      </c>
      <c r="D61567" t="s">
        <v>98686</v>
      </c>
      <c r="E61567" t="s">
        <v>274505</v>
      </c>
    </row>
    <row r="61568" spans="1:5" x14ac:dyDescent="0.3">
      <c r="A61568">
        <v>0</v>
      </c>
      <c r="B61568">
        <v>2323446810</v>
      </c>
      <c r="C61568" t="s">
        <v>42221</v>
      </c>
      <c r="D61568" t="s">
        <v>144530</v>
      </c>
      <c r="E61568" t="s">
        <v>274506</v>
      </c>
    </row>
    <row r="61569" spans="1:5" x14ac:dyDescent="0.3">
      <c r="A61569">
        <v>0</v>
      </c>
      <c r="B61569">
        <v>2323447261</v>
      </c>
      <c r="C61569" t="s">
        <v>42222</v>
      </c>
      <c r="D61569" t="s">
        <v>144531</v>
      </c>
      <c r="E61569" t="s">
        <v>274507</v>
      </c>
    </row>
    <row r="61570" spans="1:5" x14ac:dyDescent="0.3">
      <c r="A61570">
        <v>0</v>
      </c>
      <c r="B61570">
        <v>2323447282</v>
      </c>
      <c r="C61570" t="s">
        <v>42222</v>
      </c>
      <c r="D61570" t="s">
        <v>144532</v>
      </c>
      <c r="E61570" t="s">
        <v>274508</v>
      </c>
    </row>
    <row r="61571" spans="1:5" x14ac:dyDescent="0.3">
      <c r="A61571">
        <v>0</v>
      </c>
      <c r="B61571">
        <v>2323447398</v>
      </c>
      <c r="C61571" t="s">
        <v>42223</v>
      </c>
      <c r="D61571" t="s">
        <v>134526</v>
      </c>
      <c r="E61571" t="s">
        <v>274509</v>
      </c>
    </row>
    <row r="61572" spans="1:5" x14ac:dyDescent="0.3">
      <c r="A61572">
        <v>0</v>
      </c>
      <c r="B61572">
        <v>2323447614</v>
      </c>
      <c r="C61572" t="s">
        <v>42224</v>
      </c>
      <c r="D61572" t="s">
        <v>144533</v>
      </c>
      <c r="E61572" t="s">
        <v>274510</v>
      </c>
    </row>
    <row r="61573" spans="1:5" x14ac:dyDescent="0.3">
      <c r="A61573">
        <v>0</v>
      </c>
      <c r="B61573">
        <v>2323447823</v>
      </c>
      <c r="C61573" t="s">
        <v>42225</v>
      </c>
      <c r="D61573" t="s">
        <v>144534</v>
      </c>
      <c r="E61573" t="s">
        <v>274511</v>
      </c>
    </row>
    <row r="61574" spans="1:5" x14ac:dyDescent="0.3">
      <c r="A61574">
        <v>0</v>
      </c>
      <c r="B61574">
        <v>2323447892</v>
      </c>
      <c r="C61574" t="s">
        <v>42225</v>
      </c>
      <c r="D61574" t="s">
        <v>105820</v>
      </c>
      <c r="E61574" t="s">
        <v>274512</v>
      </c>
    </row>
    <row r="61575" spans="1:5" x14ac:dyDescent="0.3">
      <c r="A61575">
        <v>0</v>
      </c>
      <c r="B61575">
        <v>2323449345</v>
      </c>
      <c r="C61575" t="s">
        <v>42226</v>
      </c>
      <c r="D61575" t="s">
        <v>126988</v>
      </c>
      <c r="E61575" t="s">
        <v>274513</v>
      </c>
    </row>
    <row r="61576" spans="1:5" x14ac:dyDescent="0.3">
      <c r="A61576">
        <v>0</v>
      </c>
      <c r="B61576">
        <v>2323449389</v>
      </c>
      <c r="C61576" t="s">
        <v>42227</v>
      </c>
      <c r="D61576" t="s">
        <v>102494</v>
      </c>
      <c r="E61576" t="s">
        <v>274514</v>
      </c>
    </row>
    <row r="61577" spans="1:5" x14ac:dyDescent="0.3">
      <c r="A61577">
        <v>0</v>
      </c>
      <c r="B61577">
        <v>2323449511</v>
      </c>
      <c r="C61577" t="s">
        <v>42228</v>
      </c>
      <c r="D61577" t="s">
        <v>144535</v>
      </c>
      <c r="E61577" t="s">
        <v>274515</v>
      </c>
    </row>
    <row r="61578" spans="1:5" x14ac:dyDescent="0.3">
      <c r="A61578">
        <v>0</v>
      </c>
      <c r="B61578">
        <v>2323449635</v>
      </c>
      <c r="C61578" t="s">
        <v>42229</v>
      </c>
      <c r="D61578" t="s">
        <v>144529</v>
      </c>
      <c r="E61578" t="s">
        <v>274516</v>
      </c>
    </row>
    <row r="61579" spans="1:5" x14ac:dyDescent="0.3">
      <c r="A61579">
        <v>0</v>
      </c>
      <c r="B61579">
        <v>2323449685</v>
      </c>
      <c r="C61579" t="s">
        <v>42229</v>
      </c>
      <c r="D61579" t="s">
        <v>144536</v>
      </c>
      <c r="E61579" t="s">
        <v>259341</v>
      </c>
    </row>
    <row r="61580" spans="1:5" x14ac:dyDescent="0.3">
      <c r="A61580">
        <v>0</v>
      </c>
      <c r="B61580">
        <v>2323449881</v>
      </c>
      <c r="C61580" t="s">
        <v>42230</v>
      </c>
      <c r="D61580" t="s">
        <v>142679</v>
      </c>
      <c r="E61580" t="s">
        <v>274517</v>
      </c>
    </row>
    <row r="61581" spans="1:5" x14ac:dyDescent="0.3">
      <c r="A61581">
        <v>0</v>
      </c>
      <c r="B61581">
        <v>2323450113</v>
      </c>
      <c r="C61581" t="s">
        <v>42231</v>
      </c>
      <c r="D61581" t="s">
        <v>144537</v>
      </c>
      <c r="E61581" t="s">
        <v>274518</v>
      </c>
    </row>
    <row r="61582" spans="1:5" x14ac:dyDescent="0.3">
      <c r="A61582">
        <v>0</v>
      </c>
      <c r="B61582">
        <v>2323450184</v>
      </c>
      <c r="C61582" t="s">
        <v>42232</v>
      </c>
      <c r="D61582" t="s">
        <v>144538</v>
      </c>
      <c r="E61582" t="s">
        <v>274519</v>
      </c>
    </row>
    <row r="61583" spans="1:5" x14ac:dyDescent="0.3">
      <c r="A61583">
        <v>0</v>
      </c>
      <c r="B61583">
        <v>2323450285</v>
      </c>
      <c r="C61583" t="s">
        <v>42233</v>
      </c>
      <c r="D61583" t="s">
        <v>144539</v>
      </c>
      <c r="E61583" t="s">
        <v>274520</v>
      </c>
    </row>
    <row r="61584" spans="1:5" x14ac:dyDescent="0.3">
      <c r="A61584">
        <v>0</v>
      </c>
      <c r="B61584">
        <v>2323450296</v>
      </c>
      <c r="C61584" t="s">
        <v>42233</v>
      </c>
      <c r="D61584" t="s">
        <v>107589</v>
      </c>
      <c r="E61584" t="s">
        <v>274521</v>
      </c>
    </row>
    <row r="61585" spans="1:5" x14ac:dyDescent="0.3">
      <c r="A61585">
        <v>0</v>
      </c>
      <c r="B61585">
        <v>2323450490</v>
      </c>
      <c r="C61585" t="s">
        <v>42234</v>
      </c>
      <c r="D61585" t="s">
        <v>144540</v>
      </c>
      <c r="E61585" t="s">
        <v>274522</v>
      </c>
    </row>
    <row r="61586" spans="1:5" x14ac:dyDescent="0.3">
      <c r="A61586">
        <v>0</v>
      </c>
      <c r="B61586">
        <v>2323451072</v>
      </c>
      <c r="C61586" t="s">
        <v>42235</v>
      </c>
      <c r="D61586" t="s">
        <v>144541</v>
      </c>
      <c r="E61586" t="s">
        <v>274523</v>
      </c>
    </row>
    <row r="61587" spans="1:5" x14ac:dyDescent="0.3">
      <c r="A61587">
        <v>0</v>
      </c>
      <c r="B61587">
        <v>2323451348</v>
      </c>
      <c r="C61587" t="s">
        <v>42236</v>
      </c>
      <c r="D61587" t="s">
        <v>139364</v>
      </c>
      <c r="E61587" t="s">
        <v>274524</v>
      </c>
    </row>
    <row r="61588" spans="1:5" x14ac:dyDescent="0.3">
      <c r="A61588">
        <v>0</v>
      </c>
      <c r="B61588">
        <v>2323451574</v>
      </c>
      <c r="C61588" t="s">
        <v>42237</v>
      </c>
      <c r="D61588" t="s">
        <v>144542</v>
      </c>
      <c r="E61588" t="s">
        <v>274525</v>
      </c>
    </row>
    <row r="61589" spans="1:5" x14ac:dyDescent="0.3">
      <c r="A61589">
        <v>0</v>
      </c>
      <c r="B61589">
        <v>2323451946</v>
      </c>
      <c r="C61589" t="s">
        <v>42238</v>
      </c>
      <c r="D61589" t="s">
        <v>144543</v>
      </c>
      <c r="E61589" t="s">
        <v>274526</v>
      </c>
    </row>
    <row r="61590" spans="1:5" x14ac:dyDescent="0.3">
      <c r="A61590">
        <v>0</v>
      </c>
      <c r="B61590">
        <v>2323452212</v>
      </c>
      <c r="C61590" t="s">
        <v>42239</v>
      </c>
      <c r="D61590" t="s">
        <v>144544</v>
      </c>
      <c r="E61590" t="s">
        <v>274527</v>
      </c>
    </row>
    <row r="61591" spans="1:5" x14ac:dyDescent="0.3">
      <c r="A61591">
        <v>0</v>
      </c>
      <c r="B61591">
        <v>2323452716</v>
      </c>
      <c r="C61591" t="s">
        <v>42240</v>
      </c>
      <c r="D61591" t="s">
        <v>144545</v>
      </c>
      <c r="E61591" t="s">
        <v>274528</v>
      </c>
    </row>
    <row r="61592" spans="1:5" x14ac:dyDescent="0.3">
      <c r="A61592">
        <v>0</v>
      </c>
      <c r="B61592">
        <v>2323453395</v>
      </c>
      <c r="C61592" t="s">
        <v>42241</v>
      </c>
      <c r="D61592" t="s">
        <v>144546</v>
      </c>
      <c r="E61592" t="s">
        <v>274529</v>
      </c>
    </row>
    <row r="61593" spans="1:5" x14ac:dyDescent="0.3">
      <c r="A61593">
        <v>0</v>
      </c>
      <c r="B61593">
        <v>2323453434</v>
      </c>
      <c r="C61593" t="s">
        <v>42241</v>
      </c>
      <c r="D61593" t="s">
        <v>144547</v>
      </c>
      <c r="E61593" t="s">
        <v>274530</v>
      </c>
    </row>
    <row r="61594" spans="1:5" x14ac:dyDescent="0.3">
      <c r="A61594">
        <v>0</v>
      </c>
      <c r="B61594">
        <v>2323453549</v>
      </c>
      <c r="C61594" t="s">
        <v>42242</v>
      </c>
      <c r="D61594" t="s">
        <v>144548</v>
      </c>
      <c r="E61594" t="s">
        <v>274531</v>
      </c>
    </row>
    <row r="61595" spans="1:5" x14ac:dyDescent="0.3">
      <c r="A61595">
        <v>0</v>
      </c>
      <c r="B61595">
        <v>2323453927</v>
      </c>
      <c r="C61595" t="s">
        <v>42243</v>
      </c>
      <c r="D61595" t="s">
        <v>144549</v>
      </c>
      <c r="E61595" t="s">
        <v>274532</v>
      </c>
    </row>
    <row r="61596" spans="1:5" x14ac:dyDescent="0.3">
      <c r="A61596">
        <v>0</v>
      </c>
      <c r="B61596">
        <v>2323454021</v>
      </c>
      <c r="C61596" t="s">
        <v>42244</v>
      </c>
      <c r="D61596" t="s">
        <v>144550</v>
      </c>
      <c r="E61596" t="s">
        <v>274533</v>
      </c>
    </row>
    <row r="61597" spans="1:5" x14ac:dyDescent="0.3">
      <c r="A61597">
        <v>0</v>
      </c>
      <c r="B61597">
        <v>2323454069</v>
      </c>
      <c r="C61597" t="s">
        <v>42244</v>
      </c>
      <c r="D61597" t="s">
        <v>144551</v>
      </c>
      <c r="E61597" t="s">
        <v>274534</v>
      </c>
    </row>
    <row r="61598" spans="1:5" x14ac:dyDescent="0.3">
      <c r="A61598">
        <v>0</v>
      </c>
      <c r="B61598">
        <v>2323454211</v>
      </c>
      <c r="C61598" t="s">
        <v>42245</v>
      </c>
      <c r="D61598" t="s">
        <v>144552</v>
      </c>
      <c r="E61598" t="s">
        <v>274535</v>
      </c>
    </row>
    <row r="61599" spans="1:5" x14ac:dyDescent="0.3">
      <c r="A61599">
        <v>0</v>
      </c>
      <c r="B61599">
        <v>2323454586</v>
      </c>
      <c r="C61599" t="s">
        <v>42246</v>
      </c>
      <c r="D61599" t="s">
        <v>144553</v>
      </c>
      <c r="E61599" t="s">
        <v>274536</v>
      </c>
    </row>
    <row r="61600" spans="1:5" x14ac:dyDescent="0.3">
      <c r="A61600">
        <v>0</v>
      </c>
      <c r="B61600">
        <v>2323454827</v>
      </c>
      <c r="C61600" t="s">
        <v>42247</v>
      </c>
      <c r="D61600" t="s">
        <v>144554</v>
      </c>
      <c r="E61600" t="s">
        <v>274537</v>
      </c>
    </row>
    <row r="61601" spans="1:5" x14ac:dyDescent="0.3">
      <c r="A61601">
        <v>0</v>
      </c>
      <c r="B61601">
        <v>2323454924</v>
      </c>
      <c r="C61601" t="s">
        <v>42248</v>
      </c>
      <c r="D61601" t="s">
        <v>112082</v>
      </c>
      <c r="E61601" t="s">
        <v>274538</v>
      </c>
    </row>
    <row r="61602" spans="1:5" x14ac:dyDescent="0.3">
      <c r="A61602">
        <v>0</v>
      </c>
      <c r="B61602">
        <v>2323454952</v>
      </c>
      <c r="C61602" t="s">
        <v>42248</v>
      </c>
      <c r="D61602" t="s">
        <v>129379</v>
      </c>
      <c r="E61602" t="s">
        <v>274539</v>
      </c>
    </row>
    <row r="61603" spans="1:5" x14ac:dyDescent="0.3">
      <c r="A61603">
        <v>0</v>
      </c>
      <c r="B61603">
        <v>2323455315</v>
      </c>
      <c r="C61603" t="s">
        <v>42249</v>
      </c>
      <c r="D61603" t="s">
        <v>144555</v>
      </c>
      <c r="E61603" t="s">
        <v>274540</v>
      </c>
    </row>
    <row r="61604" spans="1:5" x14ac:dyDescent="0.3">
      <c r="A61604">
        <v>0</v>
      </c>
      <c r="B61604">
        <v>2323455826</v>
      </c>
      <c r="C61604" t="s">
        <v>42250</v>
      </c>
      <c r="D61604" t="s">
        <v>144556</v>
      </c>
      <c r="E61604" t="s">
        <v>274541</v>
      </c>
    </row>
    <row r="61605" spans="1:5" x14ac:dyDescent="0.3">
      <c r="A61605">
        <v>0</v>
      </c>
      <c r="B61605">
        <v>2323455853</v>
      </c>
      <c r="C61605" t="s">
        <v>42250</v>
      </c>
      <c r="D61605" t="s">
        <v>144557</v>
      </c>
      <c r="E61605" t="s">
        <v>274542</v>
      </c>
    </row>
    <row r="61606" spans="1:5" x14ac:dyDescent="0.3">
      <c r="A61606">
        <v>0</v>
      </c>
      <c r="B61606">
        <v>2323455867</v>
      </c>
      <c r="C61606" t="s">
        <v>42250</v>
      </c>
      <c r="D61606" t="s">
        <v>144558</v>
      </c>
      <c r="E61606" t="s">
        <v>274543</v>
      </c>
    </row>
    <row r="61607" spans="1:5" x14ac:dyDescent="0.3">
      <c r="A61607">
        <v>0</v>
      </c>
      <c r="B61607">
        <v>2323455890</v>
      </c>
      <c r="C61607" t="s">
        <v>42250</v>
      </c>
      <c r="D61607" t="s">
        <v>144559</v>
      </c>
      <c r="E61607" t="s">
        <v>274544</v>
      </c>
    </row>
    <row r="61608" spans="1:5" x14ac:dyDescent="0.3">
      <c r="A61608">
        <v>0</v>
      </c>
      <c r="B61608">
        <v>2323455960</v>
      </c>
      <c r="C61608" t="s">
        <v>42251</v>
      </c>
      <c r="D61608" t="s">
        <v>144560</v>
      </c>
      <c r="E61608" t="s">
        <v>274545</v>
      </c>
    </row>
    <row r="61609" spans="1:5" x14ac:dyDescent="0.3">
      <c r="A61609">
        <v>0</v>
      </c>
      <c r="B61609">
        <v>2323456310</v>
      </c>
      <c r="C61609" t="s">
        <v>42252</v>
      </c>
      <c r="D61609" t="s">
        <v>144561</v>
      </c>
      <c r="E61609" t="s">
        <v>274546</v>
      </c>
    </row>
    <row r="61610" spans="1:5" x14ac:dyDescent="0.3">
      <c r="A61610">
        <v>0</v>
      </c>
      <c r="B61610">
        <v>2323456848</v>
      </c>
      <c r="C61610" t="s">
        <v>42253</v>
      </c>
      <c r="D61610" t="s">
        <v>127013</v>
      </c>
      <c r="E61610" t="s">
        <v>274547</v>
      </c>
    </row>
    <row r="61611" spans="1:5" x14ac:dyDescent="0.3">
      <c r="A61611">
        <v>0</v>
      </c>
      <c r="B61611">
        <v>2323456995</v>
      </c>
      <c r="C61611" t="s">
        <v>42254</v>
      </c>
      <c r="D61611" t="s">
        <v>98686</v>
      </c>
      <c r="E61611" t="s">
        <v>274548</v>
      </c>
    </row>
    <row r="61612" spans="1:5" x14ac:dyDescent="0.3">
      <c r="A61612">
        <v>0</v>
      </c>
      <c r="B61612">
        <v>2323457414</v>
      </c>
      <c r="C61612" t="s">
        <v>42255</v>
      </c>
      <c r="D61612" t="s">
        <v>144562</v>
      </c>
      <c r="E61612" t="s">
        <v>274549</v>
      </c>
    </row>
    <row r="61613" spans="1:5" x14ac:dyDescent="0.3">
      <c r="A61613">
        <v>0</v>
      </c>
      <c r="B61613">
        <v>2323457644</v>
      </c>
      <c r="C61613" t="s">
        <v>42256</v>
      </c>
      <c r="D61613" t="s">
        <v>144563</v>
      </c>
      <c r="E61613" t="s">
        <v>274550</v>
      </c>
    </row>
    <row r="61614" spans="1:5" x14ac:dyDescent="0.3">
      <c r="A61614">
        <v>0</v>
      </c>
      <c r="B61614">
        <v>2323457708</v>
      </c>
      <c r="C61614" t="s">
        <v>42256</v>
      </c>
      <c r="D61614" t="s">
        <v>144564</v>
      </c>
      <c r="E61614" t="s">
        <v>274551</v>
      </c>
    </row>
    <row r="61615" spans="1:5" x14ac:dyDescent="0.3">
      <c r="A61615">
        <v>0</v>
      </c>
      <c r="B61615">
        <v>2323458080</v>
      </c>
      <c r="C61615" t="s">
        <v>42257</v>
      </c>
      <c r="D61615" t="s">
        <v>144565</v>
      </c>
      <c r="E61615" t="s">
        <v>274552</v>
      </c>
    </row>
    <row r="61616" spans="1:5" x14ac:dyDescent="0.3">
      <c r="A61616">
        <v>0</v>
      </c>
      <c r="B61616">
        <v>2323458155</v>
      </c>
      <c r="C61616" t="s">
        <v>42258</v>
      </c>
      <c r="D61616" t="s">
        <v>144566</v>
      </c>
      <c r="E61616" t="s">
        <v>274553</v>
      </c>
    </row>
    <row r="61617" spans="1:5" x14ac:dyDescent="0.3">
      <c r="A61617">
        <v>0</v>
      </c>
      <c r="B61617">
        <v>2323458579</v>
      </c>
      <c r="C61617" t="s">
        <v>42259</v>
      </c>
      <c r="D61617" t="s">
        <v>144567</v>
      </c>
      <c r="E61617" t="s">
        <v>274554</v>
      </c>
    </row>
    <row r="61618" spans="1:5" x14ac:dyDescent="0.3">
      <c r="A61618">
        <v>0</v>
      </c>
      <c r="B61618">
        <v>2323458626</v>
      </c>
      <c r="C61618" t="s">
        <v>42259</v>
      </c>
      <c r="D61618" t="s">
        <v>144568</v>
      </c>
      <c r="E61618" t="s">
        <v>274555</v>
      </c>
    </row>
    <row r="61619" spans="1:5" x14ac:dyDescent="0.3">
      <c r="A61619">
        <v>0</v>
      </c>
      <c r="B61619">
        <v>2323458694</v>
      </c>
      <c r="C61619" t="s">
        <v>42260</v>
      </c>
      <c r="D61619" t="s">
        <v>144569</v>
      </c>
      <c r="E61619" t="s">
        <v>274556</v>
      </c>
    </row>
    <row r="61620" spans="1:5" x14ac:dyDescent="0.3">
      <c r="A61620">
        <v>0</v>
      </c>
      <c r="B61620">
        <v>2323459233</v>
      </c>
      <c r="C61620" t="s">
        <v>42261</v>
      </c>
      <c r="D61620" t="s">
        <v>144570</v>
      </c>
      <c r="E61620" t="s">
        <v>274557</v>
      </c>
    </row>
    <row r="61621" spans="1:5" x14ac:dyDescent="0.3">
      <c r="A61621">
        <v>0</v>
      </c>
      <c r="B61621">
        <v>2323459330</v>
      </c>
      <c r="C61621" t="s">
        <v>42262</v>
      </c>
      <c r="D61621" t="s">
        <v>144571</v>
      </c>
      <c r="E61621" t="s">
        <v>274558</v>
      </c>
    </row>
    <row r="61622" spans="1:5" x14ac:dyDescent="0.3">
      <c r="A61622">
        <v>0</v>
      </c>
      <c r="B61622">
        <v>2323459569</v>
      </c>
      <c r="C61622" t="s">
        <v>42263</v>
      </c>
      <c r="D61622" t="s">
        <v>144572</v>
      </c>
      <c r="E61622" t="s">
        <v>274559</v>
      </c>
    </row>
    <row r="61623" spans="1:5" x14ac:dyDescent="0.3">
      <c r="A61623">
        <v>0</v>
      </c>
      <c r="B61623">
        <v>2323461558</v>
      </c>
      <c r="C61623" t="s">
        <v>42264</v>
      </c>
      <c r="D61623" t="s">
        <v>131975</v>
      </c>
      <c r="E61623" t="s">
        <v>274560</v>
      </c>
    </row>
    <row r="61624" spans="1:5" x14ac:dyDescent="0.3">
      <c r="A61624">
        <v>0</v>
      </c>
      <c r="B61624">
        <v>2323461577</v>
      </c>
      <c r="C61624" t="s">
        <v>42264</v>
      </c>
      <c r="D61624" t="s">
        <v>100428</v>
      </c>
      <c r="E61624" t="s">
        <v>274561</v>
      </c>
    </row>
    <row r="61625" spans="1:5" x14ac:dyDescent="0.3">
      <c r="A61625">
        <v>0</v>
      </c>
      <c r="B61625">
        <v>2323462034</v>
      </c>
      <c r="C61625" t="s">
        <v>42265</v>
      </c>
      <c r="D61625" t="s">
        <v>144573</v>
      </c>
      <c r="E61625" t="s">
        <v>274562</v>
      </c>
    </row>
    <row r="61626" spans="1:5" x14ac:dyDescent="0.3">
      <c r="A61626">
        <v>0</v>
      </c>
      <c r="B61626">
        <v>2323462184</v>
      </c>
      <c r="C61626" t="s">
        <v>42266</v>
      </c>
      <c r="D61626" t="s">
        <v>144388</v>
      </c>
      <c r="E61626" t="s">
        <v>274563</v>
      </c>
    </row>
    <row r="61627" spans="1:5" x14ac:dyDescent="0.3">
      <c r="A61627">
        <v>0</v>
      </c>
      <c r="B61627">
        <v>2323462412</v>
      </c>
      <c r="C61627" t="s">
        <v>42267</v>
      </c>
      <c r="D61627" t="s">
        <v>144564</v>
      </c>
      <c r="E61627" t="s">
        <v>274564</v>
      </c>
    </row>
    <row r="61628" spans="1:5" x14ac:dyDescent="0.3">
      <c r="A61628">
        <v>0</v>
      </c>
      <c r="B61628">
        <v>2323462796</v>
      </c>
      <c r="C61628" t="s">
        <v>42268</v>
      </c>
      <c r="D61628" t="s">
        <v>144574</v>
      </c>
      <c r="E61628" t="s">
        <v>274565</v>
      </c>
    </row>
    <row r="61629" spans="1:5" x14ac:dyDescent="0.3">
      <c r="A61629">
        <v>0</v>
      </c>
      <c r="B61629">
        <v>2323463347</v>
      </c>
      <c r="C61629" t="s">
        <v>42269</v>
      </c>
      <c r="D61629" t="s">
        <v>144575</v>
      </c>
      <c r="E61629" t="s">
        <v>274566</v>
      </c>
    </row>
    <row r="61630" spans="1:5" x14ac:dyDescent="0.3">
      <c r="A61630">
        <v>0</v>
      </c>
      <c r="B61630">
        <v>2323463364</v>
      </c>
      <c r="C61630" t="s">
        <v>42269</v>
      </c>
      <c r="D61630" t="s">
        <v>144576</v>
      </c>
      <c r="E61630" t="s">
        <v>274567</v>
      </c>
    </row>
    <row r="61631" spans="1:5" x14ac:dyDescent="0.3">
      <c r="A61631">
        <v>0</v>
      </c>
      <c r="B61631">
        <v>2323463372</v>
      </c>
      <c r="C61631" t="s">
        <v>42269</v>
      </c>
      <c r="D61631" t="s">
        <v>144577</v>
      </c>
      <c r="E61631" t="s">
        <v>274568</v>
      </c>
    </row>
    <row r="61632" spans="1:5" x14ac:dyDescent="0.3">
      <c r="A61632">
        <v>0</v>
      </c>
      <c r="B61632">
        <v>2323463477</v>
      </c>
      <c r="C61632" t="s">
        <v>42270</v>
      </c>
      <c r="D61632" t="s">
        <v>144578</v>
      </c>
      <c r="E61632" t="s">
        <v>274569</v>
      </c>
    </row>
    <row r="61633" spans="1:5" x14ac:dyDescent="0.3">
      <c r="A61633">
        <v>0</v>
      </c>
      <c r="B61633">
        <v>2323463480</v>
      </c>
      <c r="C61633" t="s">
        <v>42270</v>
      </c>
      <c r="D61633" t="s">
        <v>144579</v>
      </c>
      <c r="E61633" t="s">
        <v>274570</v>
      </c>
    </row>
    <row r="61634" spans="1:5" x14ac:dyDescent="0.3">
      <c r="A61634">
        <v>0</v>
      </c>
      <c r="B61634">
        <v>2323463737</v>
      </c>
      <c r="C61634" t="s">
        <v>42271</v>
      </c>
      <c r="D61634" t="s">
        <v>144578</v>
      </c>
      <c r="E61634" t="s">
        <v>274571</v>
      </c>
    </row>
    <row r="61635" spans="1:5" x14ac:dyDescent="0.3">
      <c r="A61635">
        <v>0</v>
      </c>
      <c r="B61635">
        <v>2323463762</v>
      </c>
      <c r="C61635" t="s">
        <v>42271</v>
      </c>
      <c r="D61635" t="s">
        <v>144580</v>
      </c>
      <c r="E61635" t="s">
        <v>274572</v>
      </c>
    </row>
    <row r="61636" spans="1:5" x14ac:dyDescent="0.3">
      <c r="A61636">
        <v>0</v>
      </c>
      <c r="B61636">
        <v>2323463867</v>
      </c>
      <c r="C61636" t="s">
        <v>42272</v>
      </c>
      <c r="D61636" t="s">
        <v>144581</v>
      </c>
      <c r="E61636" t="s">
        <v>274573</v>
      </c>
    </row>
    <row r="61637" spans="1:5" x14ac:dyDescent="0.3">
      <c r="A61637">
        <v>0</v>
      </c>
      <c r="B61637">
        <v>2323464124</v>
      </c>
      <c r="C61637" t="s">
        <v>42273</v>
      </c>
      <c r="D61637" t="s">
        <v>144582</v>
      </c>
      <c r="E61637" t="s">
        <v>274574</v>
      </c>
    </row>
    <row r="61638" spans="1:5" x14ac:dyDescent="0.3">
      <c r="A61638">
        <v>0</v>
      </c>
      <c r="B61638">
        <v>2323464215</v>
      </c>
      <c r="C61638" t="s">
        <v>42274</v>
      </c>
      <c r="D61638" t="s">
        <v>100102</v>
      </c>
      <c r="E61638" t="s">
        <v>274575</v>
      </c>
    </row>
    <row r="61639" spans="1:5" x14ac:dyDescent="0.3">
      <c r="A61639">
        <v>0</v>
      </c>
      <c r="B61639">
        <v>2323464230</v>
      </c>
      <c r="C61639" t="s">
        <v>42274</v>
      </c>
      <c r="D61639" t="s">
        <v>141728</v>
      </c>
      <c r="E61639" t="s">
        <v>274576</v>
      </c>
    </row>
    <row r="61640" spans="1:5" x14ac:dyDescent="0.3">
      <c r="A61640">
        <v>0</v>
      </c>
      <c r="B61640">
        <v>2323464336</v>
      </c>
      <c r="C61640" t="s">
        <v>42275</v>
      </c>
      <c r="D61640" t="s">
        <v>144583</v>
      </c>
      <c r="E61640" t="s">
        <v>274577</v>
      </c>
    </row>
    <row r="61641" spans="1:5" x14ac:dyDescent="0.3">
      <c r="A61641">
        <v>0</v>
      </c>
      <c r="B61641">
        <v>2323464401</v>
      </c>
      <c r="C61641" t="s">
        <v>42275</v>
      </c>
      <c r="D61641" t="s">
        <v>144584</v>
      </c>
      <c r="E61641" t="s">
        <v>274578</v>
      </c>
    </row>
    <row r="61642" spans="1:5" x14ac:dyDescent="0.3">
      <c r="A61642">
        <v>0</v>
      </c>
      <c r="B61642">
        <v>2323464642</v>
      </c>
      <c r="C61642" t="s">
        <v>42276</v>
      </c>
      <c r="D61642" t="s">
        <v>144564</v>
      </c>
      <c r="E61642" t="s">
        <v>274579</v>
      </c>
    </row>
    <row r="61643" spans="1:5" x14ac:dyDescent="0.3">
      <c r="A61643">
        <v>0</v>
      </c>
      <c r="B61643">
        <v>2323464799</v>
      </c>
      <c r="C61643" t="s">
        <v>42277</v>
      </c>
      <c r="D61643" t="s">
        <v>142908</v>
      </c>
      <c r="E61643" t="s">
        <v>274580</v>
      </c>
    </row>
    <row r="61644" spans="1:5" x14ac:dyDescent="0.3">
      <c r="A61644">
        <v>0</v>
      </c>
      <c r="B61644">
        <v>2323464885</v>
      </c>
      <c r="C61644" t="s">
        <v>42278</v>
      </c>
      <c r="D61644" t="s">
        <v>144585</v>
      </c>
      <c r="E61644" t="s">
        <v>274581</v>
      </c>
    </row>
    <row r="61645" spans="1:5" x14ac:dyDescent="0.3">
      <c r="A61645">
        <v>0</v>
      </c>
      <c r="B61645">
        <v>2323465050</v>
      </c>
      <c r="C61645" t="s">
        <v>42279</v>
      </c>
      <c r="D61645" t="s">
        <v>144586</v>
      </c>
      <c r="E61645" t="s">
        <v>274582</v>
      </c>
    </row>
    <row r="61646" spans="1:5" x14ac:dyDescent="0.3">
      <c r="A61646">
        <v>0</v>
      </c>
      <c r="B61646">
        <v>2323465346</v>
      </c>
      <c r="C61646" t="s">
        <v>42280</v>
      </c>
      <c r="D61646" t="s">
        <v>144587</v>
      </c>
      <c r="E61646" t="s">
        <v>274583</v>
      </c>
    </row>
    <row r="61647" spans="1:5" x14ac:dyDescent="0.3">
      <c r="A61647">
        <v>0</v>
      </c>
      <c r="B61647">
        <v>2323465909</v>
      </c>
      <c r="C61647" t="s">
        <v>42281</v>
      </c>
      <c r="D61647" t="s">
        <v>144588</v>
      </c>
      <c r="E61647" t="s">
        <v>274584</v>
      </c>
    </row>
    <row r="61648" spans="1:5" x14ac:dyDescent="0.3">
      <c r="A61648">
        <v>0</v>
      </c>
      <c r="B61648">
        <v>2323465969</v>
      </c>
      <c r="C61648" t="s">
        <v>42282</v>
      </c>
      <c r="D61648" t="s">
        <v>144589</v>
      </c>
      <c r="E61648" t="s">
        <v>274585</v>
      </c>
    </row>
    <row r="61649" spans="1:5" x14ac:dyDescent="0.3">
      <c r="A61649">
        <v>0</v>
      </c>
      <c r="B61649">
        <v>2323466279</v>
      </c>
      <c r="C61649" t="s">
        <v>42283</v>
      </c>
      <c r="D61649" t="s">
        <v>144590</v>
      </c>
      <c r="E61649" t="s">
        <v>274586</v>
      </c>
    </row>
    <row r="61650" spans="1:5" x14ac:dyDescent="0.3">
      <c r="A61650">
        <v>0</v>
      </c>
      <c r="B61650">
        <v>2323466444</v>
      </c>
      <c r="C61650" t="s">
        <v>42284</v>
      </c>
      <c r="D61650" t="s">
        <v>144591</v>
      </c>
      <c r="E61650" t="s">
        <v>274587</v>
      </c>
    </row>
    <row r="61651" spans="1:5" x14ac:dyDescent="0.3">
      <c r="A61651">
        <v>0</v>
      </c>
      <c r="B61651">
        <v>2323466645</v>
      </c>
      <c r="C61651" t="s">
        <v>42285</v>
      </c>
      <c r="D61651" t="s">
        <v>144592</v>
      </c>
      <c r="E61651" t="s">
        <v>274588</v>
      </c>
    </row>
    <row r="61652" spans="1:5" x14ac:dyDescent="0.3">
      <c r="A61652">
        <v>0</v>
      </c>
      <c r="B61652">
        <v>2323466955</v>
      </c>
      <c r="C61652" t="s">
        <v>42286</v>
      </c>
      <c r="D61652" t="s">
        <v>102152</v>
      </c>
      <c r="E61652" t="s">
        <v>274589</v>
      </c>
    </row>
    <row r="61653" spans="1:5" x14ac:dyDescent="0.3">
      <c r="A61653">
        <v>0</v>
      </c>
      <c r="B61653">
        <v>2323467066</v>
      </c>
      <c r="C61653" t="s">
        <v>42287</v>
      </c>
      <c r="D61653" t="s">
        <v>144593</v>
      </c>
      <c r="E61653" t="s">
        <v>274590</v>
      </c>
    </row>
    <row r="61654" spans="1:5" x14ac:dyDescent="0.3">
      <c r="A61654">
        <v>0</v>
      </c>
      <c r="B61654">
        <v>2323467246</v>
      </c>
      <c r="C61654" t="s">
        <v>42288</v>
      </c>
      <c r="D61654" t="s">
        <v>144594</v>
      </c>
      <c r="E61654" t="s">
        <v>274591</v>
      </c>
    </row>
    <row r="61655" spans="1:5" x14ac:dyDescent="0.3">
      <c r="A61655">
        <v>0</v>
      </c>
      <c r="B61655">
        <v>2323467434</v>
      </c>
      <c r="C61655" t="s">
        <v>42289</v>
      </c>
      <c r="D61655" t="s">
        <v>144595</v>
      </c>
      <c r="E61655" t="s">
        <v>274592</v>
      </c>
    </row>
    <row r="61656" spans="1:5" x14ac:dyDescent="0.3">
      <c r="A61656">
        <v>0</v>
      </c>
      <c r="B61656">
        <v>2323467515</v>
      </c>
      <c r="C61656" t="s">
        <v>42290</v>
      </c>
      <c r="D61656" t="s">
        <v>135498</v>
      </c>
      <c r="E61656" t="s">
        <v>274593</v>
      </c>
    </row>
    <row r="61657" spans="1:5" x14ac:dyDescent="0.3">
      <c r="A61657">
        <v>0</v>
      </c>
      <c r="B61657">
        <v>2323467749</v>
      </c>
      <c r="C61657" t="s">
        <v>42291</v>
      </c>
      <c r="D61657" t="s">
        <v>144596</v>
      </c>
      <c r="E61657" t="s">
        <v>274594</v>
      </c>
    </row>
    <row r="61658" spans="1:5" x14ac:dyDescent="0.3">
      <c r="A61658">
        <v>0</v>
      </c>
      <c r="B61658">
        <v>2323467794</v>
      </c>
      <c r="C61658" t="s">
        <v>42291</v>
      </c>
      <c r="D61658" t="s">
        <v>144597</v>
      </c>
      <c r="E61658" t="s">
        <v>274595</v>
      </c>
    </row>
    <row r="61659" spans="1:5" x14ac:dyDescent="0.3">
      <c r="A61659">
        <v>0</v>
      </c>
      <c r="B61659">
        <v>2323467892</v>
      </c>
      <c r="C61659" t="s">
        <v>42292</v>
      </c>
      <c r="D61659" t="s">
        <v>144598</v>
      </c>
      <c r="E61659" t="s">
        <v>274596</v>
      </c>
    </row>
    <row r="61660" spans="1:5" x14ac:dyDescent="0.3">
      <c r="A61660">
        <v>0</v>
      </c>
      <c r="B61660">
        <v>2323467910</v>
      </c>
      <c r="C61660" t="s">
        <v>42292</v>
      </c>
      <c r="D61660" t="s">
        <v>144465</v>
      </c>
      <c r="E61660" t="s">
        <v>274597</v>
      </c>
    </row>
    <row r="61661" spans="1:5" x14ac:dyDescent="0.3">
      <c r="A61661">
        <v>0</v>
      </c>
      <c r="B61661">
        <v>2323468281</v>
      </c>
      <c r="C61661" t="s">
        <v>42293</v>
      </c>
      <c r="D61661" t="s">
        <v>142961</v>
      </c>
      <c r="E61661" t="s">
        <v>274598</v>
      </c>
    </row>
    <row r="61662" spans="1:5" x14ac:dyDescent="0.3">
      <c r="A61662">
        <v>0</v>
      </c>
      <c r="B61662">
        <v>2323468325</v>
      </c>
      <c r="C61662" t="s">
        <v>42294</v>
      </c>
      <c r="D61662" t="s">
        <v>144599</v>
      </c>
      <c r="E61662" t="s">
        <v>274599</v>
      </c>
    </row>
    <row r="61663" spans="1:5" x14ac:dyDescent="0.3">
      <c r="A61663">
        <v>0</v>
      </c>
      <c r="B61663">
        <v>2323468539</v>
      </c>
      <c r="C61663" t="s">
        <v>42295</v>
      </c>
      <c r="D61663" t="s">
        <v>144600</v>
      </c>
      <c r="E61663" t="s">
        <v>274600</v>
      </c>
    </row>
    <row r="61664" spans="1:5" x14ac:dyDescent="0.3">
      <c r="A61664">
        <v>0</v>
      </c>
      <c r="B61664">
        <v>2323468828</v>
      </c>
      <c r="C61664" t="s">
        <v>42296</v>
      </c>
      <c r="D61664" t="s">
        <v>144601</v>
      </c>
      <c r="E61664" t="s">
        <v>274601</v>
      </c>
    </row>
    <row r="61665" spans="1:5" x14ac:dyDescent="0.3">
      <c r="A61665">
        <v>0</v>
      </c>
      <c r="B61665">
        <v>2323468938</v>
      </c>
      <c r="C61665" t="s">
        <v>42297</v>
      </c>
      <c r="D61665" t="s">
        <v>144602</v>
      </c>
      <c r="E61665" t="s">
        <v>274602</v>
      </c>
    </row>
    <row r="61666" spans="1:5" x14ac:dyDescent="0.3">
      <c r="A61666">
        <v>0</v>
      </c>
      <c r="B61666">
        <v>2323469306</v>
      </c>
      <c r="C61666" t="s">
        <v>42298</v>
      </c>
      <c r="D61666" t="s">
        <v>144603</v>
      </c>
      <c r="E61666" t="s">
        <v>274603</v>
      </c>
    </row>
    <row r="61667" spans="1:5" x14ac:dyDescent="0.3">
      <c r="A61667">
        <v>0</v>
      </c>
      <c r="B61667">
        <v>2323469311</v>
      </c>
      <c r="C61667" t="s">
        <v>42298</v>
      </c>
      <c r="D61667" t="s">
        <v>144604</v>
      </c>
      <c r="E61667" t="s">
        <v>274604</v>
      </c>
    </row>
    <row r="61668" spans="1:5" x14ac:dyDescent="0.3">
      <c r="A61668">
        <v>0</v>
      </c>
      <c r="B61668">
        <v>2323469615</v>
      </c>
      <c r="C61668" t="s">
        <v>42299</v>
      </c>
      <c r="D61668" t="s">
        <v>144605</v>
      </c>
      <c r="E61668" t="s">
        <v>274605</v>
      </c>
    </row>
    <row r="61669" spans="1:5" x14ac:dyDescent="0.3">
      <c r="A61669">
        <v>0</v>
      </c>
      <c r="B61669">
        <v>2323469619</v>
      </c>
      <c r="C61669" t="s">
        <v>42299</v>
      </c>
      <c r="D61669" t="s">
        <v>144606</v>
      </c>
      <c r="E61669" t="s">
        <v>274606</v>
      </c>
    </row>
    <row r="61670" spans="1:5" x14ac:dyDescent="0.3">
      <c r="A61670">
        <v>0</v>
      </c>
      <c r="B61670">
        <v>2323469898</v>
      </c>
      <c r="C61670" t="s">
        <v>42300</v>
      </c>
      <c r="D61670" t="s">
        <v>132926</v>
      </c>
      <c r="E61670" t="s">
        <v>274607</v>
      </c>
    </row>
    <row r="61671" spans="1:5" x14ac:dyDescent="0.3">
      <c r="A61671">
        <v>0</v>
      </c>
      <c r="B61671">
        <v>2323470040</v>
      </c>
      <c r="C61671" t="s">
        <v>42301</v>
      </c>
      <c r="D61671" t="s">
        <v>115288</v>
      </c>
      <c r="E61671" t="s">
        <v>274608</v>
      </c>
    </row>
    <row r="61672" spans="1:5" x14ac:dyDescent="0.3">
      <c r="A61672">
        <v>0</v>
      </c>
      <c r="B61672">
        <v>2323470044</v>
      </c>
      <c r="C61672" t="s">
        <v>42301</v>
      </c>
      <c r="D61672" t="s">
        <v>134429</v>
      </c>
      <c r="E61672" t="s">
        <v>274609</v>
      </c>
    </row>
    <row r="61673" spans="1:5" x14ac:dyDescent="0.3">
      <c r="A61673">
        <v>0</v>
      </c>
      <c r="B61673">
        <v>2323470692</v>
      </c>
      <c r="C61673" t="s">
        <v>42302</v>
      </c>
      <c r="D61673" t="s">
        <v>144588</v>
      </c>
      <c r="E61673" t="s">
        <v>274610</v>
      </c>
    </row>
    <row r="61674" spans="1:5" x14ac:dyDescent="0.3">
      <c r="A61674">
        <v>0</v>
      </c>
      <c r="B61674">
        <v>2323470828</v>
      </c>
      <c r="C61674" t="s">
        <v>42303</v>
      </c>
      <c r="D61674" t="s">
        <v>144607</v>
      </c>
      <c r="E61674" t="s">
        <v>274611</v>
      </c>
    </row>
    <row r="61675" spans="1:5" x14ac:dyDescent="0.3">
      <c r="A61675">
        <v>0</v>
      </c>
      <c r="B61675">
        <v>2323470952</v>
      </c>
      <c r="C61675" t="s">
        <v>42304</v>
      </c>
      <c r="D61675" t="s">
        <v>144608</v>
      </c>
      <c r="E61675" t="s">
        <v>274612</v>
      </c>
    </row>
    <row r="61676" spans="1:5" x14ac:dyDescent="0.3">
      <c r="A61676">
        <v>0</v>
      </c>
      <c r="B61676">
        <v>2323471047</v>
      </c>
      <c r="C61676" t="s">
        <v>42305</v>
      </c>
      <c r="D61676" t="s">
        <v>144609</v>
      </c>
      <c r="E61676" t="s">
        <v>274613</v>
      </c>
    </row>
    <row r="61677" spans="1:5" x14ac:dyDescent="0.3">
      <c r="A61677">
        <v>0</v>
      </c>
      <c r="B61677">
        <v>2323471250</v>
      </c>
      <c r="C61677" t="s">
        <v>42306</v>
      </c>
      <c r="D61677" t="s">
        <v>144610</v>
      </c>
      <c r="E61677" t="s">
        <v>274614</v>
      </c>
    </row>
    <row r="61678" spans="1:5" x14ac:dyDescent="0.3">
      <c r="A61678">
        <v>0</v>
      </c>
      <c r="B61678">
        <v>2323471350</v>
      </c>
      <c r="C61678" t="s">
        <v>42307</v>
      </c>
      <c r="D61678" t="s">
        <v>144611</v>
      </c>
      <c r="E61678" t="s">
        <v>274615</v>
      </c>
    </row>
    <row r="61679" spans="1:5" x14ac:dyDescent="0.3">
      <c r="A61679">
        <v>0</v>
      </c>
      <c r="B61679">
        <v>2323471434</v>
      </c>
      <c r="C61679" t="s">
        <v>42308</v>
      </c>
      <c r="D61679" t="s">
        <v>144612</v>
      </c>
      <c r="E61679" t="s">
        <v>274616</v>
      </c>
    </row>
    <row r="61680" spans="1:5" x14ac:dyDescent="0.3">
      <c r="A61680">
        <v>0</v>
      </c>
      <c r="B61680">
        <v>2323471618</v>
      </c>
      <c r="C61680" t="s">
        <v>42309</v>
      </c>
      <c r="D61680" t="s">
        <v>110466</v>
      </c>
      <c r="E61680" t="s">
        <v>274617</v>
      </c>
    </row>
    <row r="61681" spans="1:5" x14ac:dyDescent="0.3">
      <c r="A61681">
        <v>0</v>
      </c>
      <c r="B61681">
        <v>2323471778</v>
      </c>
      <c r="C61681" t="s">
        <v>42310</v>
      </c>
      <c r="D61681" t="s">
        <v>144613</v>
      </c>
      <c r="E61681" t="s">
        <v>274618</v>
      </c>
    </row>
    <row r="61682" spans="1:5" x14ac:dyDescent="0.3">
      <c r="A61682">
        <v>0</v>
      </c>
      <c r="B61682">
        <v>2323472244</v>
      </c>
      <c r="C61682" t="s">
        <v>42311</v>
      </c>
      <c r="D61682" t="s">
        <v>144614</v>
      </c>
      <c r="E61682" t="s">
        <v>274619</v>
      </c>
    </row>
    <row r="61683" spans="1:5" x14ac:dyDescent="0.3">
      <c r="A61683">
        <v>0</v>
      </c>
      <c r="B61683">
        <v>2323472339</v>
      </c>
      <c r="C61683" t="s">
        <v>42312</v>
      </c>
      <c r="D61683" t="s">
        <v>144615</v>
      </c>
      <c r="E61683" t="s">
        <v>274620</v>
      </c>
    </row>
    <row r="61684" spans="1:5" x14ac:dyDescent="0.3">
      <c r="A61684">
        <v>0</v>
      </c>
      <c r="B61684">
        <v>2323472453</v>
      </c>
      <c r="C61684" t="s">
        <v>42313</v>
      </c>
      <c r="D61684" t="s">
        <v>144058</v>
      </c>
      <c r="E61684" t="s">
        <v>274621</v>
      </c>
    </row>
    <row r="61685" spans="1:5" x14ac:dyDescent="0.3">
      <c r="A61685">
        <v>0</v>
      </c>
      <c r="B61685">
        <v>2323472623</v>
      </c>
      <c r="C61685" t="s">
        <v>42314</v>
      </c>
      <c r="D61685" t="s">
        <v>144616</v>
      </c>
      <c r="E61685" t="s">
        <v>274622</v>
      </c>
    </row>
    <row r="61686" spans="1:5" x14ac:dyDescent="0.3">
      <c r="A61686">
        <v>0</v>
      </c>
      <c r="B61686">
        <v>2323472669</v>
      </c>
      <c r="C61686" t="s">
        <v>42314</v>
      </c>
      <c r="D61686" t="s">
        <v>116617</v>
      </c>
      <c r="E61686" t="s">
        <v>274623</v>
      </c>
    </row>
    <row r="61687" spans="1:5" x14ac:dyDescent="0.3">
      <c r="A61687">
        <v>0</v>
      </c>
      <c r="B61687">
        <v>2323472793</v>
      </c>
      <c r="C61687" t="s">
        <v>42315</v>
      </c>
      <c r="D61687" t="s">
        <v>134018</v>
      </c>
      <c r="E61687" t="s">
        <v>274624</v>
      </c>
    </row>
    <row r="61688" spans="1:5" x14ac:dyDescent="0.3">
      <c r="A61688">
        <v>0</v>
      </c>
      <c r="B61688">
        <v>2323473372</v>
      </c>
      <c r="C61688" t="s">
        <v>42316</v>
      </c>
      <c r="D61688" t="s">
        <v>144565</v>
      </c>
      <c r="E61688" t="s">
        <v>274625</v>
      </c>
    </row>
    <row r="61689" spans="1:5" x14ac:dyDescent="0.3">
      <c r="A61689">
        <v>0</v>
      </c>
      <c r="B61689">
        <v>2323473892</v>
      </c>
      <c r="C61689" t="s">
        <v>42317</v>
      </c>
      <c r="D61689" t="s">
        <v>144617</v>
      </c>
      <c r="E61689" t="s">
        <v>274626</v>
      </c>
    </row>
    <row r="61690" spans="1:5" x14ac:dyDescent="0.3">
      <c r="A61690">
        <v>0</v>
      </c>
      <c r="B61690">
        <v>2323473937</v>
      </c>
      <c r="C61690" t="s">
        <v>42317</v>
      </c>
      <c r="D61690" t="s">
        <v>144618</v>
      </c>
      <c r="E61690" t="s">
        <v>274627</v>
      </c>
    </row>
    <row r="61691" spans="1:5" x14ac:dyDescent="0.3">
      <c r="A61691">
        <v>0</v>
      </c>
      <c r="B61691">
        <v>2323473958</v>
      </c>
      <c r="C61691" t="s">
        <v>42318</v>
      </c>
      <c r="D61691" t="s">
        <v>144619</v>
      </c>
      <c r="E61691" t="s">
        <v>274628</v>
      </c>
    </row>
    <row r="61692" spans="1:5" x14ac:dyDescent="0.3">
      <c r="A61692">
        <v>0</v>
      </c>
      <c r="B61692">
        <v>2323473983</v>
      </c>
      <c r="C61692" t="s">
        <v>42318</v>
      </c>
      <c r="D61692" t="s">
        <v>144620</v>
      </c>
      <c r="E61692" t="s">
        <v>274629</v>
      </c>
    </row>
    <row r="61693" spans="1:5" x14ac:dyDescent="0.3">
      <c r="A61693">
        <v>0</v>
      </c>
      <c r="B61693">
        <v>2323473991</v>
      </c>
      <c r="C61693" t="s">
        <v>42318</v>
      </c>
      <c r="D61693" t="s">
        <v>144621</v>
      </c>
      <c r="E61693" t="s">
        <v>274630</v>
      </c>
    </row>
    <row r="61694" spans="1:5" x14ac:dyDescent="0.3">
      <c r="A61694">
        <v>0</v>
      </c>
      <c r="B61694">
        <v>2323474158</v>
      </c>
      <c r="C61694" t="s">
        <v>42319</v>
      </c>
      <c r="D61694" t="s">
        <v>113376</v>
      </c>
      <c r="E61694" t="s">
        <v>274631</v>
      </c>
    </row>
    <row r="61695" spans="1:5" x14ac:dyDescent="0.3">
      <c r="A61695">
        <v>0</v>
      </c>
      <c r="B61695">
        <v>2323475235</v>
      </c>
      <c r="C61695" t="s">
        <v>42320</v>
      </c>
      <c r="D61695" t="s">
        <v>144622</v>
      </c>
      <c r="E61695" t="s">
        <v>274632</v>
      </c>
    </row>
    <row r="61696" spans="1:5" x14ac:dyDescent="0.3">
      <c r="A61696">
        <v>0</v>
      </c>
      <c r="B61696">
        <v>2323475514</v>
      </c>
      <c r="C61696" t="s">
        <v>42321</v>
      </c>
      <c r="D61696" t="s">
        <v>144623</v>
      </c>
      <c r="E61696" t="s">
        <v>274633</v>
      </c>
    </row>
    <row r="61697" spans="1:5" x14ac:dyDescent="0.3">
      <c r="A61697">
        <v>0</v>
      </c>
      <c r="B61697">
        <v>2323476124</v>
      </c>
      <c r="C61697" t="s">
        <v>42322</v>
      </c>
      <c r="D61697" t="s">
        <v>133713</v>
      </c>
      <c r="E61697" t="s">
        <v>274634</v>
      </c>
    </row>
    <row r="61698" spans="1:5" x14ac:dyDescent="0.3">
      <c r="A61698">
        <v>0</v>
      </c>
      <c r="B61698">
        <v>2323476231</v>
      </c>
      <c r="C61698" t="s">
        <v>42323</v>
      </c>
      <c r="D61698" t="s">
        <v>144624</v>
      </c>
      <c r="E61698" t="s">
        <v>274635</v>
      </c>
    </row>
    <row r="61699" spans="1:5" x14ac:dyDescent="0.3">
      <c r="A61699">
        <v>0</v>
      </c>
      <c r="B61699">
        <v>2323476291</v>
      </c>
      <c r="C61699" t="s">
        <v>42324</v>
      </c>
      <c r="D61699" t="s">
        <v>144625</v>
      </c>
      <c r="E61699" t="s">
        <v>274636</v>
      </c>
    </row>
    <row r="61700" spans="1:5" x14ac:dyDescent="0.3">
      <c r="A61700">
        <v>0</v>
      </c>
      <c r="B61700">
        <v>2323476301</v>
      </c>
      <c r="C61700" t="s">
        <v>42324</v>
      </c>
      <c r="D61700" t="s">
        <v>144626</v>
      </c>
      <c r="E61700" t="s">
        <v>274637</v>
      </c>
    </row>
    <row r="61701" spans="1:5" x14ac:dyDescent="0.3">
      <c r="A61701">
        <v>0</v>
      </c>
      <c r="B61701">
        <v>2323476367</v>
      </c>
      <c r="C61701" t="s">
        <v>42324</v>
      </c>
      <c r="D61701" t="s">
        <v>144627</v>
      </c>
      <c r="E61701" t="s">
        <v>274638</v>
      </c>
    </row>
    <row r="61702" spans="1:5" x14ac:dyDescent="0.3">
      <c r="A61702">
        <v>0</v>
      </c>
      <c r="B61702">
        <v>2323476724</v>
      </c>
      <c r="C61702" t="s">
        <v>42325</v>
      </c>
      <c r="D61702" t="s">
        <v>139737</v>
      </c>
      <c r="E61702" t="s">
        <v>274639</v>
      </c>
    </row>
    <row r="61703" spans="1:5" x14ac:dyDescent="0.3">
      <c r="A61703">
        <v>0</v>
      </c>
      <c r="B61703">
        <v>2323476729</v>
      </c>
      <c r="C61703" t="s">
        <v>42325</v>
      </c>
      <c r="D61703" t="s">
        <v>144628</v>
      </c>
      <c r="E61703" t="s">
        <v>274640</v>
      </c>
    </row>
    <row r="61704" spans="1:5" x14ac:dyDescent="0.3">
      <c r="A61704">
        <v>0</v>
      </c>
      <c r="B61704">
        <v>2323476935</v>
      </c>
      <c r="C61704" t="s">
        <v>42326</v>
      </c>
      <c r="D61704" t="s">
        <v>144629</v>
      </c>
      <c r="E61704" t="s">
        <v>274641</v>
      </c>
    </row>
    <row r="61705" spans="1:5" x14ac:dyDescent="0.3">
      <c r="A61705">
        <v>0</v>
      </c>
      <c r="B61705">
        <v>2323477023</v>
      </c>
      <c r="C61705" t="s">
        <v>42327</v>
      </c>
      <c r="D61705" t="s">
        <v>144630</v>
      </c>
      <c r="E61705" t="s">
        <v>274642</v>
      </c>
    </row>
    <row r="61706" spans="1:5" x14ac:dyDescent="0.3">
      <c r="A61706">
        <v>0</v>
      </c>
      <c r="B61706">
        <v>2323477172</v>
      </c>
      <c r="C61706" t="s">
        <v>42328</v>
      </c>
      <c r="D61706" t="s">
        <v>144631</v>
      </c>
      <c r="E61706" t="s">
        <v>274643</v>
      </c>
    </row>
    <row r="61707" spans="1:5" x14ac:dyDescent="0.3">
      <c r="A61707">
        <v>0</v>
      </c>
      <c r="B61707">
        <v>2323477294</v>
      </c>
      <c r="C61707" t="s">
        <v>42329</v>
      </c>
      <c r="D61707" t="s">
        <v>144632</v>
      </c>
      <c r="E61707" t="s">
        <v>274644</v>
      </c>
    </row>
    <row r="61708" spans="1:5" x14ac:dyDescent="0.3">
      <c r="A61708">
        <v>0</v>
      </c>
      <c r="B61708">
        <v>2323478154</v>
      </c>
      <c r="C61708" t="s">
        <v>42330</v>
      </c>
      <c r="D61708" t="s">
        <v>128698</v>
      </c>
      <c r="E61708" t="s">
        <v>274645</v>
      </c>
    </row>
    <row r="61709" spans="1:5" x14ac:dyDescent="0.3">
      <c r="A61709">
        <v>0</v>
      </c>
      <c r="B61709">
        <v>2323478373</v>
      </c>
      <c r="C61709" t="s">
        <v>42331</v>
      </c>
      <c r="D61709" t="s">
        <v>100348</v>
      </c>
      <c r="E61709" t="s">
        <v>274646</v>
      </c>
    </row>
    <row r="61710" spans="1:5" x14ac:dyDescent="0.3">
      <c r="A61710">
        <v>0</v>
      </c>
      <c r="B61710">
        <v>2323478663</v>
      </c>
      <c r="C61710" t="s">
        <v>42332</v>
      </c>
      <c r="D61710" t="s">
        <v>144633</v>
      </c>
      <c r="E61710" t="s">
        <v>274647</v>
      </c>
    </row>
    <row r="61711" spans="1:5" x14ac:dyDescent="0.3">
      <c r="A61711">
        <v>0</v>
      </c>
      <c r="B61711">
        <v>2323479000</v>
      </c>
      <c r="C61711" t="s">
        <v>42333</v>
      </c>
      <c r="D61711" t="s">
        <v>144634</v>
      </c>
      <c r="E61711" t="s">
        <v>274648</v>
      </c>
    </row>
    <row r="61712" spans="1:5" x14ac:dyDescent="0.3">
      <c r="A61712">
        <v>0</v>
      </c>
      <c r="B61712">
        <v>2323479088</v>
      </c>
      <c r="C61712" t="s">
        <v>42334</v>
      </c>
      <c r="D61712" t="s">
        <v>144635</v>
      </c>
      <c r="E61712" t="s">
        <v>274649</v>
      </c>
    </row>
    <row r="61713" spans="1:5" x14ac:dyDescent="0.3">
      <c r="A61713">
        <v>0</v>
      </c>
      <c r="B61713">
        <v>2323479569</v>
      </c>
      <c r="C61713" t="s">
        <v>42335</v>
      </c>
      <c r="D61713" t="s">
        <v>144636</v>
      </c>
      <c r="E61713" t="s">
        <v>274650</v>
      </c>
    </row>
    <row r="61714" spans="1:5" x14ac:dyDescent="0.3">
      <c r="A61714">
        <v>0</v>
      </c>
      <c r="B61714">
        <v>2323479764</v>
      </c>
      <c r="C61714" t="s">
        <v>42336</v>
      </c>
      <c r="D61714" t="s">
        <v>144637</v>
      </c>
      <c r="E61714" t="s">
        <v>274651</v>
      </c>
    </row>
    <row r="61715" spans="1:5" x14ac:dyDescent="0.3">
      <c r="A61715">
        <v>0</v>
      </c>
      <c r="B61715">
        <v>2323480046</v>
      </c>
      <c r="C61715" t="s">
        <v>42337</v>
      </c>
      <c r="D61715" t="s">
        <v>144638</v>
      </c>
      <c r="E61715" t="s">
        <v>274652</v>
      </c>
    </row>
    <row r="61716" spans="1:5" x14ac:dyDescent="0.3">
      <c r="A61716">
        <v>0</v>
      </c>
      <c r="B61716">
        <v>2323480212</v>
      </c>
      <c r="C61716" t="s">
        <v>42338</v>
      </c>
      <c r="D61716" t="s">
        <v>144639</v>
      </c>
      <c r="E61716" t="s">
        <v>274653</v>
      </c>
    </row>
    <row r="61717" spans="1:5" x14ac:dyDescent="0.3">
      <c r="A61717">
        <v>0</v>
      </c>
      <c r="B61717">
        <v>2323480671</v>
      </c>
      <c r="C61717" t="s">
        <v>42339</v>
      </c>
      <c r="D61717" t="s">
        <v>144640</v>
      </c>
      <c r="E61717" t="s">
        <v>274654</v>
      </c>
    </row>
    <row r="61718" spans="1:5" x14ac:dyDescent="0.3">
      <c r="A61718">
        <v>0</v>
      </c>
      <c r="B61718">
        <v>2323480735</v>
      </c>
      <c r="C61718" t="s">
        <v>42339</v>
      </c>
      <c r="D61718" t="s">
        <v>94191</v>
      </c>
      <c r="E61718" t="s">
        <v>274655</v>
      </c>
    </row>
    <row r="61719" spans="1:5" x14ac:dyDescent="0.3">
      <c r="A61719">
        <v>0</v>
      </c>
      <c r="B61719">
        <v>2323481191</v>
      </c>
      <c r="C61719" t="s">
        <v>42340</v>
      </c>
      <c r="D61719" t="s">
        <v>144641</v>
      </c>
      <c r="E61719" t="s">
        <v>274656</v>
      </c>
    </row>
    <row r="61720" spans="1:5" x14ac:dyDescent="0.3">
      <c r="A61720">
        <v>0</v>
      </c>
      <c r="B61720">
        <v>2323481277</v>
      </c>
      <c r="C61720" t="s">
        <v>42341</v>
      </c>
      <c r="D61720" t="s">
        <v>144642</v>
      </c>
      <c r="E61720" t="s">
        <v>274657</v>
      </c>
    </row>
    <row r="61721" spans="1:5" x14ac:dyDescent="0.3">
      <c r="A61721">
        <v>0</v>
      </c>
      <c r="B61721">
        <v>2323481386</v>
      </c>
      <c r="C61721" t="s">
        <v>42342</v>
      </c>
      <c r="D61721" t="s">
        <v>94261</v>
      </c>
      <c r="E61721" t="s">
        <v>274658</v>
      </c>
    </row>
    <row r="61722" spans="1:5" x14ac:dyDescent="0.3">
      <c r="A61722">
        <v>0</v>
      </c>
      <c r="B61722">
        <v>2323481830</v>
      </c>
      <c r="C61722" t="s">
        <v>42343</v>
      </c>
      <c r="D61722" t="s">
        <v>144643</v>
      </c>
      <c r="E61722" t="s">
        <v>274659</v>
      </c>
    </row>
    <row r="61723" spans="1:5" x14ac:dyDescent="0.3">
      <c r="A61723">
        <v>0</v>
      </c>
      <c r="B61723">
        <v>2323482062</v>
      </c>
      <c r="C61723" t="s">
        <v>42344</v>
      </c>
      <c r="D61723" t="s">
        <v>103023</v>
      </c>
      <c r="E61723" t="s">
        <v>274660</v>
      </c>
    </row>
    <row r="61724" spans="1:5" x14ac:dyDescent="0.3">
      <c r="A61724">
        <v>0</v>
      </c>
      <c r="B61724">
        <v>2323482231</v>
      </c>
      <c r="C61724" t="s">
        <v>42345</v>
      </c>
      <c r="D61724" t="s">
        <v>144644</v>
      </c>
      <c r="E61724" t="s">
        <v>274661</v>
      </c>
    </row>
    <row r="61725" spans="1:5" x14ac:dyDescent="0.3">
      <c r="A61725">
        <v>0</v>
      </c>
      <c r="B61725">
        <v>2323482234</v>
      </c>
      <c r="C61725" t="s">
        <v>42345</v>
      </c>
      <c r="D61725" t="s">
        <v>144645</v>
      </c>
      <c r="E61725" t="s">
        <v>274662</v>
      </c>
    </row>
    <row r="61726" spans="1:5" x14ac:dyDescent="0.3">
      <c r="A61726">
        <v>0</v>
      </c>
      <c r="B61726">
        <v>2323482259</v>
      </c>
      <c r="C61726" t="s">
        <v>42346</v>
      </c>
      <c r="D61726" t="s">
        <v>144646</v>
      </c>
      <c r="E61726" t="s">
        <v>274663</v>
      </c>
    </row>
    <row r="61727" spans="1:5" x14ac:dyDescent="0.3">
      <c r="A61727">
        <v>0</v>
      </c>
      <c r="B61727">
        <v>2323482622</v>
      </c>
      <c r="C61727" t="s">
        <v>42347</v>
      </c>
      <c r="D61727" t="s">
        <v>144647</v>
      </c>
      <c r="E61727" t="s">
        <v>274664</v>
      </c>
    </row>
    <row r="61728" spans="1:5" x14ac:dyDescent="0.3">
      <c r="A61728">
        <v>0</v>
      </c>
      <c r="B61728">
        <v>2323482690</v>
      </c>
      <c r="C61728" t="s">
        <v>42348</v>
      </c>
      <c r="D61728" t="s">
        <v>106095</v>
      </c>
      <c r="E61728" t="s">
        <v>274665</v>
      </c>
    </row>
    <row r="61729" spans="1:5" x14ac:dyDescent="0.3">
      <c r="A61729">
        <v>0</v>
      </c>
      <c r="B61729">
        <v>2323482878</v>
      </c>
      <c r="C61729" t="s">
        <v>42349</v>
      </c>
      <c r="D61729" t="s">
        <v>100464</v>
      </c>
      <c r="E61729" t="s">
        <v>274666</v>
      </c>
    </row>
    <row r="61730" spans="1:5" x14ac:dyDescent="0.3">
      <c r="A61730">
        <v>0</v>
      </c>
      <c r="B61730">
        <v>2323482894</v>
      </c>
      <c r="C61730" t="s">
        <v>42349</v>
      </c>
      <c r="D61730" t="s">
        <v>144648</v>
      </c>
      <c r="E61730" t="s">
        <v>274667</v>
      </c>
    </row>
    <row r="61731" spans="1:5" x14ac:dyDescent="0.3">
      <c r="A61731">
        <v>0</v>
      </c>
      <c r="B61731">
        <v>2323483095</v>
      </c>
      <c r="C61731" t="s">
        <v>42350</v>
      </c>
      <c r="D61731" t="s">
        <v>144649</v>
      </c>
      <c r="E61731" t="s">
        <v>274668</v>
      </c>
    </row>
    <row r="61732" spans="1:5" x14ac:dyDescent="0.3">
      <c r="A61732">
        <v>0</v>
      </c>
      <c r="B61732">
        <v>2323483674</v>
      </c>
      <c r="C61732" t="s">
        <v>42351</v>
      </c>
      <c r="D61732" t="s">
        <v>122309</v>
      </c>
      <c r="E61732" t="s">
        <v>274669</v>
      </c>
    </row>
    <row r="61733" spans="1:5" x14ac:dyDescent="0.3">
      <c r="A61733">
        <v>0</v>
      </c>
      <c r="B61733">
        <v>2323484004</v>
      </c>
      <c r="C61733" t="s">
        <v>42352</v>
      </c>
      <c r="D61733" t="s">
        <v>144650</v>
      </c>
      <c r="E61733" t="s">
        <v>274670</v>
      </c>
    </row>
    <row r="61734" spans="1:5" x14ac:dyDescent="0.3">
      <c r="A61734">
        <v>0</v>
      </c>
      <c r="B61734">
        <v>2323484311</v>
      </c>
      <c r="C61734" t="s">
        <v>42353</v>
      </c>
      <c r="D61734" t="s">
        <v>119266</v>
      </c>
      <c r="E61734" t="s">
        <v>274671</v>
      </c>
    </row>
    <row r="61735" spans="1:5" x14ac:dyDescent="0.3">
      <c r="A61735">
        <v>0</v>
      </c>
      <c r="B61735">
        <v>2323484689</v>
      </c>
      <c r="C61735" t="s">
        <v>42354</v>
      </c>
      <c r="D61735" t="s">
        <v>144651</v>
      </c>
      <c r="E61735" t="s">
        <v>274672</v>
      </c>
    </row>
    <row r="61736" spans="1:5" x14ac:dyDescent="0.3">
      <c r="A61736">
        <v>0</v>
      </c>
      <c r="B61736">
        <v>2323484837</v>
      </c>
      <c r="C61736" t="s">
        <v>42355</v>
      </c>
      <c r="D61736" t="s">
        <v>144652</v>
      </c>
      <c r="E61736" t="s">
        <v>274673</v>
      </c>
    </row>
    <row r="61737" spans="1:5" x14ac:dyDescent="0.3">
      <c r="A61737">
        <v>0</v>
      </c>
      <c r="B61737">
        <v>2323485395</v>
      </c>
      <c r="C61737" t="s">
        <v>42356</v>
      </c>
      <c r="D61737" t="s">
        <v>144653</v>
      </c>
      <c r="E61737" t="s">
        <v>274674</v>
      </c>
    </row>
    <row r="61738" spans="1:5" x14ac:dyDescent="0.3">
      <c r="A61738">
        <v>0</v>
      </c>
      <c r="B61738">
        <v>2323485654</v>
      </c>
      <c r="C61738" t="s">
        <v>42357</v>
      </c>
      <c r="D61738" t="s">
        <v>114160</v>
      </c>
      <c r="E61738" t="s">
        <v>274675</v>
      </c>
    </row>
    <row r="61739" spans="1:5" x14ac:dyDescent="0.3">
      <c r="A61739">
        <v>0</v>
      </c>
      <c r="B61739">
        <v>2323485655</v>
      </c>
      <c r="C61739" t="s">
        <v>42357</v>
      </c>
      <c r="D61739" t="s">
        <v>144654</v>
      </c>
      <c r="E61739" t="s">
        <v>274676</v>
      </c>
    </row>
    <row r="61740" spans="1:5" x14ac:dyDescent="0.3">
      <c r="A61740">
        <v>0</v>
      </c>
      <c r="B61740">
        <v>2323485796</v>
      </c>
      <c r="C61740" t="s">
        <v>42358</v>
      </c>
      <c r="D61740" t="s">
        <v>113261</v>
      </c>
      <c r="E61740" t="s">
        <v>274677</v>
      </c>
    </row>
    <row r="61741" spans="1:5" x14ac:dyDescent="0.3">
      <c r="A61741">
        <v>0</v>
      </c>
      <c r="B61741">
        <v>2323485882</v>
      </c>
      <c r="C61741" t="s">
        <v>42359</v>
      </c>
      <c r="D61741" t="s">
        <v>109994</v>
      </c>
      <c r="E61741" t="s">
        <v>274678</v>
      </c>
    </row>
    <row r="61742" spans="1:5" x14ac:dyDescent="0.3">
      <c r="A61742">
        <v>0</v>
      </c>
      <c r="B61742">
        <v>2323486290</v>
      </c>
      <c r="C61742" t="s">
        <v>42360</v>
      </c>
      <c r="D61742" t="s">
        <v>144655</v>
      </c>
      <c r="E61742" t="s">
        <v>274679</v>
      </c>
    </row>
    <row r="61743" spans="1:5" x14ac:dyDescent="0.3">
      <c r="A61743">
        <v>0</v>
      </c>
      <c r="B61743">
        <v>2323486408</v>
      </c>
      <c r="C61743" t="s">
        <v>42361</v>
      </c>
      <c r="D61743" t="s">
        <v>144656</v>
      </c>
      <c r="E61743" t="s">
        <v>274680</v>
      </c>
    </row>
    <row r="61744" spans="1:5" x14ac:dyDescent="0.3">
      <c r="A61744">
        <v>0</v>
      </c>
      <c r="B61744">
        <v>2323486539</v>
      </c>
      <c r="C61744" t="s">
        <v>42362</v>
      </c>
      <c r="D61744" t="s">
        <v>144657</v>
      </c>
      <c r="E61744" t="s">
        <v>274681</v>
      </c>
    </row>
    <row r="61745" spans="1:5" x14ac:dyDescent="0.3">
      <c r="A61745">
        <v>0</v>
      </c>
      <c r="B61745">
        <v>2323486691</v>
      </c>
      <c r="C61745" t="s">
        <v>42363</v>
      </c>
      <c r="D61745" t="s">
        <v>144658</v>
      </c>
      <c r="E61745" t="s">
        <v>274682</v>
      </c>
    </row>
    <row r="61746" spans="1:5" x14ac:dyDescent="0.3">
      <c r="A61746">
        <v>0</v>
      </c>
      <c r="B61746">
        <v>2323486699</v>
      </c>
      <c r="C61746" t="s">
        <v>42363</v>
      </c>
      <c r="D61746" t="s">
        <v>144659</v>
      </c>
      <c r="E61746" t="s">
        <v>274683</v>
      </c>
    </row>
    <row r="61747" spans="1:5" x14ac:dyDescent="0.3">
      <c r="A61747">
        <v>0</v>
      </c>
      <c r="B61747">
        <v>2323486715</v>
      </c>
      <c r="C61747" t="s">
        <v>42363</v>
      </c>
      <c r="D61747" t="s">
        <v>144660</v>
      </c>
      <c r="E61747" t="s">
        <v>274684</v>
      </c>
    </row>
    <row r="61748" spans="1:5" x14ac:dyDescent="0.3">
      <c r="A61748">
        <v>0</v>
      </c>
      <c r="B61748">
        <v>2323486808</v>
      </c>
      <c r="C61748" t="s">
        <v>42364</v>
      </c>
      <c r="D61748" t="s">
        <v>144661</v>
      </c>
      <c r="E61748" t="s">
        <v>274685</v>
      </c>
    </row>
    <row r="61749" spans="1:5" x14ac:dyDescent="0.3">
      <c r="A61749">
        <v>0</v>
      </c>
      <c r="B61749">
        <v>2323486843</v>
      </c>
      <c r="C61749" t="s">
        <v>42364</v>
      </c>
      <c r="D61749" t="s">
        <v>106623</v>
      </c>
      <c r="E61749" t="s">
        <v>274686</v>
      </c>
    </row>
    <row r="61750" spans="1:5" x14ac:dyDescent="0.3">
      <c r="A61750">
        <v>0</v>
      </c>
      <c r="B61750">
        <v>2323486910</v>
      </c>
      <c r="C61750" t="s">
        <v>42365</v>
      </c>
      <c r="D61750" t="s">
        <v>144662</v>
      </c>
      <c r="E61750" t="s">
        <v>274687</v>
      </c>
    </row>
    <row r="61751" spans="1:5" x14ac:dyDescent="0.3">
      <c r="A61751">
        <v>0</v>
      </c>
      <c r="B61751">
        <v>2323487047</v>
      </c>
      <c r="C61751" t="s">
        <v>42366</v>
      </c>
      <c r="D61751" t="s">
        <v>144663</v>
      </c>
      <c r="E61751" t="s">
        <v>274688</v>
      </c>
    </row>
    <row r="61752" spans="1:5" x14ac:dyDescent="0.3">
      <c r="A61752">
        <v>0</v>
      </c>
      <c r="B61752">
        <v>2323487076</v>
      </c>
      <c r="C61752" t="s">
        <v>42366</v>
      </c>
      <c r="D61752" t="s">
        <v>144664</v>
      </c>
      <c r="E61752" t="s">
        <v>274689</v>
      </c>
    </row>
    <row r="61753" spans="1:5" x14ac:dyDescent="0.3">
      <c r="A61753">
        <v>0</v>
      </c>
      <c r="B61753">
        <v>2323487288</v>
      </c>
      <c r="C61753" t="s">
        <v>42367</v>
      </c>
      <c r="D61753" t="s">
        <v>144665</v>
      </c>
      <c r="E61753" t="s">
        <v>274690</v>
      </c>
    </row>
    <row r="61754" spans="1:5" x14ac:dyDescent="0.3">
      <c r="A61754">
        <v>0</v>
      </c>
      <c r="B61754">
        <v>2323487346</v>
      </c>
      <c r="C61754" t="s">
        <v>42367</v>
      </c>
      <c r="D61754" t="s">
        <v>144666</v>
      </c>
      <c r="E61754" t="s">
        <v>274691</v>
      </c>
    </row>
    <row r="61755" spans="1:5" x14ac:dyDescent="0.3">
      <c r="A61755">
        <v>0</v>
      </c>
      <c r="B61755">
        <v>2323487522</v>
      </c>
      <c r="C61755" t="s">
        <v>42368</v>
      </c>
      <c r="D61755" t="s">
        <v>144667</v>
      </c>
      <c r="E61755" t="s">
        <v>274692</v>
      </c>
    </row>
    <row r="61756" spans="1:5" x14ac:dyDescent="0.3">
      <c r="A61756">
        <v>0</v>
      </c>
      <c r="B61756">
        <v>2323487540</v>
      </c>
      <c r="C61756" t="s">
        <v>42368</v>
      </c>
      <c r="D61756" t="s">
        <v>144668</v>
      </c>
      <c r="E61756" t="s">
        <v>274693</v>
      </c>
    </row>
    <row r="61757" spans="1:5" x14ac:dyDescent="0.3">
      <c r="A61757">
        <v>0</v>
      </c>
      <c r="B61757">
        <v>2323488269</v>
      </c>
      <c r="C61757" t="s">
        <v>42369</v>
      </c>
      <c r="D61757" t="s">
        <v>144669</v>
      </c>
      <c r="E61757" t="s">
        <v>274694</v>
      </c>
    </row>
    <row r="61758" spans="1:5" x14ac:dyDescent="0.3">
      <c r="A61758">
        <v>0</v>
      </c>
      <c r="B61758">
        <v>2323488305</v>
      </c>
      <c r="C61758" t="s">
        <v>42370</v>
      </c>
      <c r="D61758" t="s">
        <v>140724</v>
      </c>
      <c r="E61758" t="s">
        <v>274695</v>
      </c>
    </row>
    <row r="61759" spans="1:5" x14ac:dyDescent="0.3">
      <c r="A61759">
        <v>0</v>
      </c>
      <c r="B61759">
        <v>2323488350</v>
      </c>
      <c r="C61759" t="s">
        <v>42370</v>
      </c>
      <c r="D61759" t="s">
        <v>144670</v>
      </c>
      <c r="E61759" t="s">
        <v>274696</v>
      </c>
    </row>
    <row r="61760" spans="1:5" x14ac:dyDescent="0.3">
      <c r="A61760">
        <v>0</v>
      </c>
      <c r="B61760">
        <v>2323488402</v>
      </c>
      <c r="C61760" t="s">
        <v>42371</v>
      </c>
      <c r="D61760" t="s">
        <v>103572</v>
      </c>
      <c r="E61760" t="s">
        <v>274697</v>
      </c>
    </row>
    <row r="61761" spans="1:5" x14ac:dyDescent="0.3">
      <c r="A61761">
        <v>0</v>
      </c>
      <c r="B61761">
        <v>2323488876</v>
      </c>
      <c r="C61761" t="s">
        <v>42372</v>
      </c>
      <c r="D61761" t="s">
        <v>144671</v>
      </c>
      <c r="E61761" t="s">
        <v>274698</v>
      </c>
    </row>
    <row r="61762" spans="1:5" x14ac:dyDescent="0.3">
      <c r="A61762">
        <v>0</v>
      </c>
      <c r="B61762">
        <v>2323489110</v>
      </c>
      <c r="C61762" t="s">
        <v>42373</v>
      </c>
      <c r="D61762" t="s">
        <v>144672</v>
      </c>
      <c r="E61762" t="s">
        <v>274699</v>
      </c>
    </row>
    <row r="61763" spans="1:5" x14ac:dyDescent="0.3">
      <c r="A61763">
        <v>0</v>
      </c>
      <c r="B61763">
        <v>2323489162</v>
      </c>
      <c r="C61763" t="s">
        <v>42374</v>
      </c>
      <c r="D61763" t="s">
        <v>144673</v>
      </c>
      <c r="E61763" t="s">
        <v>274700</v>
      </c>
    </row>
    <row r="61764" spans="1:5" x14ac:dyDescent="0.3">
      <c r="A61764">
        <v>0</v>
      </c>
      <c r="B61764">
        <v>2323489279</v>
      </c>
      <c r="C61764" t="s">
        <v>42375</v>
      </c>
      <c r="D61764" t="s">
        <v>95227</v>
      </c>
      <c r="E61764" t="s">
        <v>274701</v>
      </c>
    </row>
    <row r="61765" spans="1:5" x14ac:dyDescent="0.3">
      <c r="A61765">
        <v>0</v>
      </c>
      <c r="B61765">
        <v>2323489329</v>
      </c>
      <c r="C61765" t="s">
        <v>42375</v>
      </c>
      <c r="D61765" t="s">
        <v>144674</v>
      </c>
      <c r="E61765" t="s">
        <v>274702</v>
      </c>
    </row>
    <row r="61766" spans="1:5" x14ac:dyDescent="0.3">
      <c r="A61766">
        <v>0</v>
      </c>
      <c r="B61766">
        <v>2323489363</v>
      </c>
      <c r="C61766" t="s">
        <v>42376</v>
      </c>
      <c r="D61766" t="s">
        <v>144675</v>
      </c>
      <c r="E61766" t="s">
        <v>274703</v>
      </c>
    </row>
    <row r="61767" spans="1:5" x14ac:dyDescent="0.3">
      <c r="A61767">
        <v>0</v>
      </c>
      <c r="B61767">
        <v>2323489483</v>
      </c>
      <c r="C61767" t="s">
        <v>42376</v>
      </c>
      <c r="D61767" t="s">
        <v>144676</v>
      </c>
      <c r="E61767" t="s">
        <v>274704</v>
      </c>
    </row>
    <row r="61768" spans="1:5" x14ac:dyDescent="0.3">
      <c r="A61768">
        <v>0</v>
      </c>
      <c r="B61768">
        <v>2323489718</v>
      </c>
      <c r="C61768" t="s">
        <v>42377</v>
      </c>
      <c r="D61768" t="s">
        <v>144677</v>
      </c>
      <c r="E61768" t="s">
        <v>274705</v>
      </c>
    </row>
    <row r="61769" spans="1:5" x14ac:dyDescent="0.3">
      <c r="A61769">
        <v>0</v>
      </c>
      <c r="B61769">
        <v>2323489799</v>
      </c>
      <c r="C61769" t="s">
        <v>42378</v>
      </c>
      <c r="D61769" t="s">
        <v>144678</v>
      </c>
      <c r="E61769" t="s">
        <v>274706</v>
      </c>
    </row>
    <row r="61770" spans="1:5" x14ac:dyDescent="0.3">
      <c r="A61770">
        <v>0</v>
      </c>
      <c r="B61770">
        <v>2323489867</v>
      </c>
      <c r="C61770" t="s">
        <v>42379</v>
      </c>
      <c r="D61770" t="s">
        <v>144679</v>
      </c>
      <c r="E61770" t="s">
        <v>274707</v>
      </c>
    </row>
    <row r="61771" spans="1:5" x14ac:dyDescent="0.3">
      <c r="A61771">
        <v>0</v>
      </c>
      <c r="B61771">
        <v>2323489936</v>
      </c>
      <c r="C61771" t="s">
        <v>42379</v>
      </c>
      <c r="D61771" t="s">
        <v>101866</v>
      </c>
      <c r="E61771" t="s">
        <v>274708</v>
      </c>
    </row>
    <row r="61772" spans="1:5" x14ac:dyDescent="0.3">
      <c r="A61772">
        <v>0</v>
      </c>
      <c r="B61772">
        <v>2323490443</v>
      </c>
      <c r="C61772" t="s">
        <v>42380</v>
      </c>
      <c r="D61772" t="s">
        <v>144680</v>
      </c>
      <c r="E61772" t="s">
        <v>274709</v>
      </c>
    </row>
    <row r="61773" spans="1:5" x14ac:dyDescent="0.3">
      <c r="A61773">
        <v>0</v>
      </c>
      <c r="B61773">
        <v>2323490543</v>
      </c>
      <c r="C61773" t="s">
        <v>42381</v>
      </c>
      <c r="D61773" t="s">
        <v>104976</v>
      </c>
      <c r="E61773" t="s">
        <v>274710</v>
      </c>
    </row>
    <row r="61774" spans="1:5" x14ac:dyDescent="0.3">
      <c r="A61774">
        <v>0</v>
      </c>
      <c r="B61774">
        <v>2323491709</v>
      </c>
      <c r="C61774" t="s">
        <v>42382</v>
      </c>
      <c r="D61774" t="s">
        <v>143866</v>
      </c>
      <c r="E61774" t="s">
        <v>274711</v>
      </c>
    </row>
    <row r="61775" spans="1:5" x14ac:dyDescent="0.3">
      <c r="A61775">
        <v>0</v>
      </c>
      <c r="B61775">
        <v>2323491818</v>
      </c>
      <c r="C61775" t="s">
        <v>42382</v>
      </c>
      <c r="D61775" t="s">
        <v>144681</v>
      </c>
      <c r="E61775" t="s">
        <v>274712</v>
      </c>
    </row>
    <row r="61776" spans="1:5" x14ac:dyDescent="0.3">
      <c r="A61776">
        <v>0</v>
      </c>
      <c r="B61776">
        <v>2323491985</v>
      </c>
      <c r="C61776" t="s">
        <v>42383</v>
      </c>
      <c r="D61776" t="s">
        <v>144682</v>
      </c>
      <c r="E61776" t="s">
        <v>274713</v>
      </c>
    </row>
    <row r="61777" spans="1:5" x14ac:dyDescent="0.3">
      <c r="A61777">
        <v>0</v>
      </c>
      <c r="B61777">
        <v>2323492104</v>
      </c>
      <c r="C61777" t="s">
        <v>42384</v>
      </c>
      <c r="D61777" t="s">
        <v>144572</v>
      </c>
      <c r="E61777" t="s">
        <v>274714</v>
      </c>
    </row>
    <row r="61778" spans="1:5" x14ac:dyDescent="0.3">
      <c r="A61778">
        <v>0</v>
      </c>
      <c r="B61778">
        <v>2323492421</v>
      </c>
      <c r="C61778" t="s">
        <v>42385</v>
      </c>
      <c r="D61778" t="s">
        <v>144683</v>
      </c>
      <c r="E61778" t="s">
        <v>274715</v>
      </c>
    </row>
    <row r="61779" spans="1:5" x14ac:dyDescent="0.3">
      <c r="A61779">
        <v>0</v>
      </c>
      <c r="B61779">
        <v>2323492829</v>
      </c>
      <c r="C61779" t="s">
        <v>42386</v>
      </c>
      <c r="D61779" t="s">
        <v>144612</v>
      </c>
      <c r="E61779" t="s">
        <v>274716</v>
      </c>
    </row>
    <row r="61780" spans="1:5" x14ac:dyDescent="0.3">
      <c r="A61780">
        <v>0</v>
      </c>
      <c r="B61780">
        <v>2323492833</v>
      </c>
      <c r="C61780" t="s">
        <v>42386</v>
      </c>
      <c r="D61780" t="s">
        <v>144684</v>
      </c>
      <c r="E61780" t="s">
        <v>274717</v>
      </c>
    </row>
    <row r="61781" spans="1:5" x14ac:dyDescent="0.3">
      <c r="A61781">
        <v>0</v>
      </c>
      <c r="B61781">
        <v>2323492976</v>
      </c>
      <c r="C61781" t="s">
        <v>42387</v>
      </c>
      <c r="D61781" t="s">
        <v>144685</v>
      </c>
      <c r="E61781" t="s">
        <v>274718</v>
      </c>
    </row>
    <row r="61782" spans="1:5" x14ac:dyDescent="0.3">
      <c r="A61782">
        <v>0</v>
      </c>
      <c r="B61782">
        <v>2323493128</v>
      </c>
      <c r="C61782" t="s">
        <v>42388</v>
      </c>
      <c r="D61782" t="s">
        <v>144686</v>
      </c>
      <c r="E61782" t="s">
        <v>274719</v>
      </c>
    </row>
    <row r="61783" spans="1:5" x14ac:dyDescent="0.3">
      <c r="A61783">
        <v>0</v>
      </c>
      <c r="B61783">
        <v>2323493345</v>
      </c>
      <c r="C61783" t="s">
        <v>42389</v>
      </c>
      <c r="D61783" t="s">
        <v>144687</v>
      </c>
      <c r="E61783" t="s">
        <v>274720</v>
      </c>
    </row>
    <row r="61784" spans="1:5" x14ac:dyDescent="0.3">
      <c r="A61784">
        <v>0</v>
      </c>
      <c r="B61784">
        <v>2323493520</v>
      </c>
      <c r="C61784" t="s">
        <v>42390</v>
      </c>
      <c r="D61784" t="s">
        <v>144688</v>
      </c>
      <c r="E61784" t="s">
        <v>274721</v>
      </c>
    </row>
    <row r="61785" spans="1:5" x14ac:dyDescent="0.3">
      <c r="A61785">
        <v>0</v>
      </c>
      <c r="B61785">
        <v>2323493594</v>
      </c>
      <c r="C61785" t="s">
        <v>42391</v>
      </c>
      <c r="D61785" t="s">
        <v>105822</v>
      </c>
      <c r="E61785" t="s">
        <v>274722</v>
      </c>
    </row>
    <row r="61786" spans="1:5" x14ac:dyDescent="0.3">
      <c r="A61786">
        <v>0</v>
      </c>
      <c r="B61786">
        <v>2323493630</v>
      </c>
      <c r="C61786" t="s">
        <v>42391</v>
      </c>
      <c r="D61786" t="s">
        <v>144685</v>
      </c>
      <c r="E61786" t="s">
        <v>274723</v>
      </c>
    </row>
    <row r="61787" spans="1:5" x14ac:dyDescent="0.3">
      <c r="A61787">
        <v>0</v>
      </c>
      <c r="B61787">
        <v>2323493701</v>
      </c>
      <c r="C61787" t="s">
        <v>42392</v>
      </c>
      <c r="D61787" t="s">
        <v>104390</v>
      </c>
      <c r="E61787" t="s">
        <v>274724</v>
      </c>
    </row>
    <row r="61788" spans="1:5" x14ac:dyDescent="0.3">
      <c r="A61788">
        <v>0</v>
      </c>
      <c r="B61788">
        <v>2323493805</v>
      </c>
      <c r="C61788" t="s">
        <v>42393</v>
      </c>
      <c r="D61788" t="s">
        <v>104206</v>
      </c>
      <c r="E61788" t="s">
        <v>274725</v>
      </c>
    </row>
    <row r="61789" spans="1:5" x14ac:dyDescent="0.3">
      <c r="A61789">
        <v>0</v>
      </c>
      <c r="B61789">
        <v>2323494309</v>
      </c>
      <c r="C61789" t="s">
        <v>42394</v>
      </c>
      <c r="D61789" t="s">
        <v>144689</v>
      </c>
      <c r="E61789" t="s">
        <v>274726</v>
      </c>
    </row>
    <row r="61790" spans="1:5" x14ac:dyDescent="0.3">
      <c r="A61790">
        <v>0</v>
      </c>
      <c r="B61790">
        <v>2323494488</v>
      </c>
      <c r="C61790" t="s">
        <v>42395</v>
      </c>
      <c r="D61790" t="s">
        <v>144690</v>
      </c>
      <c r="E61790" t="s">
        <v>274727</v>
      </c>
    </row>
    <row r="61791" spans="1:5" x14ac:dyDescent="0.3">
      <c r="A61791">
        <v>0</v>
      </c>
      <c r="B61791">
        <v>2323494606</v>
      </c>
      <c r="C61791" t="s">
        <v>42396</v>
      </c>
      <c r="D61791" t="s">
        <v>144691</v>
      </c>
      <c r="E61791" t="s">
        <v>274728</v>
      </c>
    </row>
    <row r="61792" spans="1:5" x14ac:dyDescent="0.3">
      <c r="A61792">
        <v>0</v>
      </c>
      <c r="B61792">
        <v>2323495275</v>
      </c>
      <c r="C61792" t="s">
        <v>42397</v>
      </c>
      <c r="D61792" t="s">
        <v>144692</v>
      </c>
      <c r="E61792" t="s">
        <v>274729</v>
      </c>
    </row>
    <row r="61793" spans="1:5" x14ac:dyDescent="0.3">
      <c r="A61793">
        <v>0</v>
      </c>
      <c r="B61793">
        <v>2323495282</v>
      </c>
      <c r="C61793" t="s">
        <v>42397</v>
      </c>
      <c r="D61793" t="s">
        <v>144693</v>
      </c>
      <c r="E61793" t="s">
        <v>274730</v>
      </c>
    </row>
    <row r="61794" spans="1:5" x14ac:dyDescent="0.3">
      <c r="A61794">
        <v>0</v>
      </c>
      <c r="B61794">
        <v>2323495338</v>
      </c>
      <c r="C61794" t="s">
        <v>42397</v>
      </c>
      <c r="D61794" t="s">
        <v>144694</v>
      </c>
      <c r="E61794" t="s">
        <v>274731</v>
      </c>
    </row>
    <row r="61795" spans="1:5" x14ac:dyDescent="0.3">
      <c r="A61795">
        <v>0</v>
      </c>
      <c r="B61795">
        <v>2323495441</v>
      </c>
      <c r="C61795" t="s">
        <v>42398</v>
      </c>
      <c r="D61795" t="s">
        <v>144695</v>
      </c>
      <c r="E61795" t="s">
        <v>274732</v>
      </c>
    </row>
    <row r="61796" spans="1:5" x14ac:dyDescent="0.3">
      <c r="A61796">
        <v>0</v>
      </c>
      <c r="B61796">
        <v>2323495868</v>
      </c>
      <c r="C61796" t="s">
        <v>42399</v>
      </c>
      <c r="D61796" t="s">
        <v>144696</v>
      </c>
      <c r="E61796" t="s">
        <v>274733</v>
      </c>
    </row>
    <row r="61797" spans="1:5" x14ac:dyDescent="0.3">
      <c r="A61797">
        <v>0</v>
      </c>
      <c r="B61797">
        <v>2323496313</v>
      </c>
      <c r="C61797" t="s">
        <v>42400</v>
      </c>
      <c r="D61797" t="s">
        <v>100444</v>
      </c>
      <c r="E61797" t="s">
        <v>274734</v>
      </c>
    </row>
    <row r="61798" spans="1:5" x14ac:dyDescent="0.3">
      <c r="A61798">
        <v>0</v>
      </c>
      <c r="B61798">
        <v>2323496412</v>
      </c>
      <c r="C61798" t="s">
        <v>42401</v>
      </c>
      <c r="D61798" t="s">
        <v>144697</v>
      </c>
      <c r="E61798" t="s">
        <v>274735</v>
      </c>
    </row>
    <row r="61799" spans="1:5" x14ac:dyDescent="0.3">
      <c r="A61799">
        <v>0</v>
      </c>
      <c r="B61799">
        <v>2323496638</v>
      </c>
      <c r="C61799" t="s">
        <v>42402</v>
      </c>
      <c r="D61799" t="s">
        <v>144698</v>
      </c>
      <c r="E61799" t="s">
        <v>274736</v>
      </c>
    </row>
    <row r="61800" spans="1:5" x14ac:dyDescent="0.3">
      <c r="A61800">
        <v>0</v>
      </c>
      <c r="B61800">
        <v>2323496737</v>
      </c>
      <c r="C61800" t="s">
        <v>42403</v>
      </c>
      <c r="D61800" t="s">
        <v>144699</v>
      </c>
      <c r="E61800" t="s">
        <v>274737</v>
      </c>
    </row>
    <row r="61801" spans="1:5" x14ac:dyDescent="0.3">
      <c r="A61801">
        <v>0</v>
      </c>
      <c r="B61801">
        <v>2323496844</v>
      </c>
      <c r="C61801" t="s">
        <v>42404</v>
      </c>
      <c r="D61801" t="s">
        <v>144700</v>
      </c>
      <c r="E61801" t="s">
        <v>274738</v>
      </c>
    </row>
    <row r="61802" spans="1:5" x14ac:dyDescent="0.3">
      <c r="A61802">
        <v>0</v>
      </c>
      <c r="B61802">
        <v>2323497028</v>
      </c>
      <c r="C61802" t="s">
        <v>42405</v>
      </c>
      <c r="D61802" t="s">
        <v>144701</v>
      </c>
      <c r="E61802" t="s">
        <v>274739</v>
      </c>
    </row>
    <row r="61803" spans="1:5" x14ac:dyDescent="0.3">
      <c r="A61803">
        <v>0</v>
      </c>
      <c r="B61803">
        <v>2323497174</v>
      </c>
      <c r="C61803" t="s">
        <v>42406</v>
      </c>
      <c r="D61803" t="s">
        <v>144702</v>
      </c>
      <c r="E61803" t="s">
        <v>274740</v>
      </c>
    </row>
    <row r="61804" spans="1:5" x14ac:dyDescent="0.3">
      <c r="A61804">
        <v>0</v>
      </c>
      <c r="B61804">
        <v>2323497214</v>
      </c>
      <c r="C61804" t="s">
        <v>42407</v>
      </c>
      <c r="D61804" t="s">
        <v>115460</v>
      </c>
      <c r="E61804" t="s">
        <v>274741</v>
      </c>
    </row>
    <row r="61805" spans="1:5" x14ac:dyDescent="0.3">
      <c r="A61805">
        <v>0</v>
      </c>
      <c r="B61805">
        <v>2323497520</v>
      </c>
      <c r="C61805" t="s">
        <v>42408</v>
      </c>
      <c r="D61805" t="s">
        <v>144703</v>
      </c>
      <c r="E61805" t="s">
        <v>274742</v>
      </c>
    </row>
    <row r="61806" spans="1:5" x14ac:dyDescent="0.3">
      <c r="A61806">
        <v>0</v>
      </c>
      <c r="B61806">
        <v>2323498040</v>
      </c>
      <c r="C61806" t="s">
        <v>42409</v>
      </c>
      <c r="D61806" t="s">
        <v>144704</v>
      </c>
      <c r="E61806" t="s">
        <v>274743</v>
      </c>
    </row>
    <row r="61807" spans="1:5" x14ac:dyDescent="0.3">
      <c r="A61807">
        <v>0</v>
      </c>
      <c r="B61807">
        <v>2323498304</v>
      </c>
      <c r="C61807" t="s">
        <v>42410</v>
      </c>
      <c r="D61807" t="s">
        <v>144705</v>
      </c>
      <c r="E61807" t="s">
        <v>274744</v>
      </c>
    </row>
    <row r="61808" spans="1:5" x14ac:dyDescent="0.3">
      <c r="A61808">
        <v>0</v>
      </c>
      <c r="B61808">
        <v>2323498313</v>
      </c>
      <c r="C61808" t="s">
        <v>42410</v>
      </c>
      <c r="D61808" t="s">
        <v>143798</v>
      </c>
      <c r="E61808" t="s">
        <v>274745</v>
      </c>
    </row>
    <row r="61809" spans="1:5" x14ac:dyDescent="0.3">
      <c r="A61809">
        <v>0</v>
      </c>
      <c r="B61809">
        <v>2323498382</v>
      </c>
      <c r="C61809" t="s">
        <v>42411</v>
      </c>
      <c r="D61809" t="s">
        <v>144706</v>
      </c>
      <c r="E61809" t="s">
        <v>274746</v>
      </c>
    </row>
    <row r="61810" spans="1:5" x14ac:dyDescent="0.3">
      <c r="A61810">
        <v>0</v>
      </c>
      <c r="B61810">
        <v>2323498397</v>
      </c>
      <c r="C61810" t="s">
        <v>42411</v>
      </c>
      <c r="D61810" t="s">
        <v>98312</v>
      </c>
      <c r="E61810" t="s">
        <v>274747</v>
      </c>
    </row>
    <row r="61811" spans="1:5" x14ac:dyDescent="0.3">
      <c r="A61811">
        <v>0</v>
      </c>
      <c r="B61811">
        <v>2323498452</v>
      </c>
      <c r="C61811" t="s">
        <v>42411</v>
      </c>
      <c r="D61811" t="s">
        <v>144707</v>
      </c>
      <c r="E61811" t="s">
        <v>274748</v>
      </c>
    </row>
    <row r="61812" spans="1:5" x14ac:dyDescent="0.3">
      <c r="A61812">
        <v>0</v>
      </c>
      <c r="B61812">
        <v>2323498563</v>
      </c>
      <c r="C61812" t="s">
        <v>42412</v>
      </c>
      <c r="D61812" t="s">
        <v>144708</v>
      </c>
      <c r="E61812" t="s">
        <v>274749</v>
      </c>
    </row>
    <row r="61813" spans="1:5" x14ac:dyDescent="0.3">
      <c r="A61813">
        <v>0</v>
      </c>
      <c r="B61813">
        <v>2323498766</v>
      </c>
      <c r="C61813" t="s">
        <v>42413</v>
      </c>
      <c r="D61813" t="s">
        <v>144709</v>
      </c>
      <c r="E61813" t="s">
        <v>274750</v>
      </c>
    </row>
    <row r="61814" spans="1:5" x14ac:dyDescent="0.3">
      <c r="A61814">
        <v>0</v>
      </c>
      <c r="B61814">
        <v>2323498804</v>
      </c>
      <c r="C61814" t="s">
        <v>42413</v>
      </c>
      <c r="D61814" t="s">
        <v>103520</v>
      </c>
      <c r="E61814" t="s">
        <v>274751</v>
      </c>
    </row>
    <row r="61815" spans="1:5" x14ac:dyDescent="0.3">
      <c r="A61815">
        <v>0</v>
      </c>
      <c r="B61815">
        <v>2323498887</v>
      </c>
      <c r="C61815" t="s">
        <v>42414</v>
      </c>
      <c r="D61815" t="s">
        <v>144710</v>
      </c>
      <c r="E61815" t="s">
        <v>274752</v>
      </c>
    </row>
    <row r="61816" spans="1:5" x14ac:dyDescent="0.3">
      <c r="A61816">
        <v>0</v>
      </c>
      <c r="B61816">
        <v>2323498925</v>
      </c>
      <c r="C61816" t="s">
        <v>42414</v>
      </c>
      <c r="D61816" t="s">
        <v>107094</v>
      </c>
      <c r="E61816" t="s">
        <v>274753</v>
      </c>
    </row>
    <row r="61817" spans="1:5" x14ac:dyDescent="0.3">
      <c r="A61817">
        <v>0</v>
      </c>
      <c r="B61817">
        <v>2323499156</v>
      </c>
      <c r="C61817" t="s">
        <v>42415</v>
      </c>
      <c r="D61817" t="s">
        <v>144711</v>
      </c>
      <c r="E61817" t="s">
        <v>274754</v>
      </c>
    </row>
    <row r="61818" spans="1:5" x14ac:dyDescent="0.3">
      <c r="A61818">
        <v>0</v>
      </c>
      <c r="B61818">
        <v>2323499234</v>
      </c>
      <c r="C61818" t="s">
        <v>42416</v>
      </c>
      <c r="D61818" t="s">
        <v>144712</v>
      </c>
      <c r="E61818" t="s">
        <v>274755</v>
      </c>
    </row>
    <row r="61819" spans="1:5" x14ac:dyDescent="0.3">
      <c r="A61819">
        <v>0</v>
      </c>
      <c r="B61819">
        <v>2323499401</v>
      </c>
      <c r="C61819" t="s">
        <v>42417</v>
      </c>
      <c r="D61819" t="s">
        <v>104390</v>
      </c>
      <c r="E61819" t="s">
        <v>274756</v>
      </c>
    </row>
    <row r="61820" spans="1:5" x14ac:dyDescent="0.3">
      <c r="A61820">
        <v>0</v>
      </c>
      <c r="B61820">
        <v>2323499765</v>
      </c>
      <c r="C61820" t="s">
        <v>42418</v>
      </c>
      <c r="D61820" t="s">
        <v>140768</v>
      </c>
      <c r="E61820" t="s">
        <v>274757</v>
      </c>
    </row>
    <row r="61821" spans="1:5" x14ac:dyDescent="0.3">
      <c r="A61821">
        <v>0</v>
      </c>
      <c r="B61821">
        <v>2323499847</v>
      </c>
      <c r="C61821" t="s">
        <v>42418</v>
      </c>
      <c r="D61821" t="s">
        <v>144713</v>
      </c>
      <c r="E61821" t="s">
        <v>274758</v>
      </c>
    </row>
    <row r="61822" spans="1:5" x14ac:dyDescent="0.3">
      <c r="A61822">
        <v>0</v>
      </c>
      <c r="B61822">
        <v>2323500104</v>
      </c>
      <c r="C61822" t="s">
        <v>42419</v>
      </c>
      <c r="D61822" t="s">
        <v>144714</v>
      </c>
      <c r="E61822" t="s">
        <v>274759</v>
      </c>
    </row>
    <row r="61823" spans="1:5" x14ac:dyDescent="0.3">
      <c r="A61823">
        <v>0</v>
      </c>
      <c r="B61823">
        <v>2323500148</v>
      </c>
      <c r="C61823" t="s">
        <v>42420</v>
      </c>
      <c r="D61823" t="s">
        <v>144715</v>
      </c>
      <c r="E61823" t="s">
        <v>274760</v>
      </c>
    </row>
    <row r="61824" spans="1:5" x14ac:dyDescent="0.3">
      <c r="A61824">
        <v>0</v>
      </c>
      <c r="B61824">
        <v>2323500632</v>
      </c>
      <c r="C61824" t="s">
        <v>42421</v>
      </c>
      <c r="D61824" t="s">
        <v>144716</v>
      </c>
      <c r="E61824" t="s">
        <v>274761</v>
      </c>
    </row>
    <row r="61825" spans="1:5" x14ac:dyDescent="0.3">
      <c r="A61825">
        <v>0</v>
      </c>
      <c r="B61825">
        <v>2323500802</v>
      </c>
      <c r="C61825" t="s">
        <v>42422</v>
      </c>
      <c r="D61825" t="s">
        <v>144717</v>
      </c>
      <c r="E61825" t="s">
        <v>274762</v>
      </c>
    </row>
    <row r="61826" spans="1:5" x14ac:dyDescent="0.3">
      <c r="A61826">
        <v>0</v>
      </c>
      <c r="B61826">
        <v>2323500977</v>
      </c>
      <c r="C61826" t="s">
        <v>42423</v>
      </c>
      <c r="D61826" t="s">
        <v>144718</v>
      </c>
      <c r="E61826" t="s">
        <v>274763</v>
      </c>
    </row>
    <row r="61827" spans="1:5" x14ac:dyDescent="0.3">
      <c r="A61827">
        <v>0</v>
      </c>
      <c r="B61827">
        <v>2323501132</v>
      </c>
      <c r="C61827" t="s">
        <v>42424</v>
      </c>
      <c r="D61827" t="s">
        <v>144719</v>
      </c>
      <c r="E61827" t="s">
        <v>274764</v>
      </c>
    </row>
    <row r="61828" spans="1:5" x14ac:dyDescent="0.3">
      <c r="A61828">
        <v>0</v>
      </c>
      <c r="B61828">
        <v>2323501263</v>
      </c>
      <c r="C61828" t="s">
        <v>42425</v>
      </c>
      <c r="D61828" t="s">
        <v>143640</v>
      </c>
      <c r="E61828" t="s">
        <v>274765</v>
      </c>
    </row>
    <row r="61829" spans="1:5" x14ac:dyDescent="0.3">
      <c r="A61829">
        <v>0</v>
      </c>
      <c r="B61829">
        <v>2323501470</v>
      </c>
      <c r="C61829" t="s">
        <v>42426</v>
      </c>
      <c r="D61829" t="s">
        <v>126023</v>
      </c>
      <c r="E61829" t="s">
        <v>274766</v>
      </c>
    </row>
    <row r="61830" spans="1:5" x14ac:dyDescent="0.3">
      <c r="A61830">
        <v>0</v>
      </c>
      <c r="B61830">
        <v>2323501793</v>
      </c>
      <c r="C61830" t="s">
        <v>42427</v>
      </c>
      <c r="D61830" t="s">
        <v>144720</v>
      </c>
      <c r="E61830" t="s">
        <v>274767</v>
      </c>
    </row>
    <row r="61831" spans="1:5" x14ac:dyDescent="0.3">
      <c r="A61831">
        <v>0</v>
      </c>
      <c r="B61831">
        <v>2323501878</v>
      </c>
      <c r="C61831" t="s">
        <v>42428</v>
      </c>
      <c r="D61831" t="s">
        <v>144721</v>
      </c>
      <c r="E61831" t="s">
        <v>274768</v>
      </c>
    </row>
    <row r="61832" spans="1:5" x14ac:dyDescent="0.3">
      <c r="A61832">
        <v>0</v>
      </c>
      <c r="B61832">
        <v>2323502406</v>
      </c>
      <c r="C61832" t="s">
        <v>42429</v>
      </c>
      <c r="D61832" t="s">
        <v>144722</v>
      </c>
      <c r="E61832" t="s">
        <v>274769</v>
      </c>
    </row>
    <row r="61833" spans="1:5" x14ac:dyDescent="0.3">
      <c r="A61833">
        <v>0</v>
      </c>
      <c r="B61833">
        <v>2323502467</v>
      </c>
      <c r="C61833" t="s">
        <v>42430</v>
      </c>
      <c r="D61833" t="s">
        <v>144723</v>
      </c>
      <c r="E61833" t="s">
        <v>274770</v>
      </c>
    </row>
    <row r="61834" spans="1:5" x14ac:dyDescent="0.3">
      <c r="A61834">
        <v>0</v>
      </c>
      <c r="B61834">
        <v>2323502529</v>
      </c>
      <c r="C61834" t="s">
        <v>42431</v>
      </c>
      <c r="D61834" t="s">
        <v>127551</v>
      </c>
      <c r="E61834" t="s">
        <v>274771</v>
      </c>
    </row>
    <row r="61835" spans="1:5" x14ac:dyDescent="0.3">
      <c r="A61835">
        <v>0</v>
      </c>
      <c r="B61835">
        <v>2323502632</v>
      </c>
      <c r="C61835" t="s">
        <v>42432</v>
      </c>
      <c r="D61835" t="s">
        <v>144724</v>
      </c>
      <c r="E61835" t="s">
        <v>274772</v>
      </c>
    </row>
    <row r="61836" spans="1:5" x14ac:dyDescent="0.3">
      <c r="A61836">
        <v>0</v>
      </c>
      <c r="B61836">
        <v>2323502742</v>
      </c>
      <c r="C61836" t="s">
        <v>42432</v>
      </c>
      <c r="D61836" t="s">
        <v>144725</v>
      </c>
      <c r="E61836" t="s">
        <v>274773</v>
      </c>
    </row>
    <row r="61837" spans="1:5" x14ac:dyDescent="0.3">
      <c r="A61837">
        <v>0</v>
      </c>
      <c r="B61837">
        <v>2323502808</v>
      </c>
      <c r="C61837" t="s">
        <v>42433</v>
      </c>
      <c r="D61837" t="s">
        <v>144726</v>
      </c>
      <c r="E61837" t="s">
        <v>274774</v>
      </c>
    </row>
    <row r="61838" spans="1:5" x14ac:dyDescent="0.3">
      <c r="A61838">
        <v>0</v>
      </c>
      <c r="B61838">
        <v>2323503312</v>
      </c>
      <c r="C61838" t="s">
        <v>42434</v>
      </c>
      <c r="D61838" t="s">
        <v>144727</v>
      </c>
      <c r="E61838" t="s">
        <v>274775</v>
      </c>
    </row>
    <row r="61839" spans="1:5" x14ac:dyDescent="0.3">
      <c r="A61839">
        <v>0</v>
      </c>
      <c r="B61839">
        <v>2323503862</v>
      </c>
      <c r="C61839" t="s">
        <v>42435</v>
      </c>
      <c r="D61839" t="s">
        <v>144728</v>
      </c>
      <c r="E61839" t="s">
        <v>274776</v>
      </c>
    </row>
    <row r="61840" spans="1:5" x14ac:dyDescent="0.3">
      <c r="A61840">
        <v>0</v>
      </c>
      <c r="B61840">
        <v>2323504177</v>
      </c>
      <c r="C61840" t="s">
        <v>42436</v>
      </c>
      <c r="D61840" t="s">
        <v>144729</v>
      </c>
      <c r="E61840" t="s">
        <v>274777</v>
      </c>
    </row>
    <row r="61841" spans="1:5" x14ac:dyDescent="0.3">
      <c r="A61841">
        <v>0</v>
      </c>
      <c r="B61841">
        <v>2323504629</v>
      </c>
      <c r="C61841" t="s">
        <v>42437</v>
      </c>
      <c r="D61841" t="s">
        <v>127796</v>
      </c>
      <c r="E61841" t="s">
        <v>274778</v>
      </c>
    </row>
    <row r="61842" spans="1:5" x14ac:dyDescent="0.3">
      <c r="A61842">
        <v>0</v>
      </c>
      <c r="B61842">
        <v>2323504690</v>
      </c>
      <c r="C61842" t="s">
        <v>42437</v>
      </c>
      <c r="D61842" t="s">
        <v>144730</v>
      </c>
      <c r="E61842" t="s">
        <v>274779</v>
      </c>
    </row>
    <row r="61843" spans="1:5" x14ac:dyDescent="0.3">
      <c r="A61843">
        <v>0</v>
      </c>
      <c r="B61843">
        <v>2323504834</v>
      </c>
      <c r="C61843" t="s">
        <v>42438</v>
      </c>
      <c r="D61843" t="s">
        <v>144731</v>
      </c>
      <c r="E61843" t="s">
        <v>274780</v>
      </c>
    </row>
    <row r="61844" spans="1:5" x14ac:dyDescent="0.3">
      <c r="A61844">
        <v>0</v>
      </c>
      <c r="B61844">
        <v>2323504965</v>
      </c>
      <c r="C61844" t="s">
        <v>42439</v>
      </c>
      <c r="D61844" t="s">
        <v>144732</v>
      </c>
      <c r="E61844" t="s">
        <v>274781</v>
      </c>
    </row>
    <row r="61845" spans="1:5" x14ac:dyDescent="0.3">
      <c r="A61845">
        <v>0</v>
      </c>
      <c r="B61845">
        <v>2323505592</v>
      </c>
      <c r="C61845" t="s">
        <v>42440</v>
      </c>
      <c r="D61845" t="s">
        <v>144733</v>
      </c>
      <c r="E61845" t="s">
        <v>274782</v>
      </c>
    </row>
    <row r="61846" spans="1:5" x14ac:dyDescent="0.3">
      <c r="A61846">
        <v>0</v>
      </c>
      <c r="B61846">
        <v>2323505763</v>
      </c>
      <c r="C61846" t="s">
        <v>42441</v>
      </c>
      <c r="D61846" t="s">
        <v>144734</v>
      </c>
      <c r="E61846" t="s">
        <v>274783</v>
      </c>
    </row>
    <row r="61847" spans="1:5" x14ac:dyDescent="0.3">
      <c r="A61847">
        <v>0</v>
      </c>
      <c r="B61847">
        <v>2323505920</v>
      </c>
      <c r="C61847" t="s">
        <v>42442</v>
      </c>
      <c r="D61847" t="s">
        <v>144735</v>
      </c>
      <c r="E61847" t="s">
        <v>274784</v>
      </c>
    </row>
    <row r="61848" spans="1:5" x14ac:dyDescent="0.3">
      <c r="A61848">
        <v>0</v>
      </c>
      <c r="B61848">
        <v>2323506260</v>
      </c>
      <c r="C61848" t="s">
        <v>42443</v>
      </c>
      <c r="D61848" t="s">
        <v>144736</v>
      </c>
      <c r="E61848" t="s">
        <v>244471</v>
      </c>
    </row>
    <row r="61849" spans="1:5" x14ac:dyDescent="0.3">
      <c r="A61849">
        <v>0</v>
      </c>
      <c r="B61849">
        <v>2323506366</v>
      </c>
      <c r="C61849" t="s">
        <v>42444</v>
      </c>
      <c r="D61849" t="s">
        <v>144737</v>
      </c>
      <c r="E61849" t="s">
        <v>274785</v>
      </c>
    </row>
    <row r="61850" spans="1:5" x14ac:dyDescent="0.3">
      <c r="A61850">
        <v>0</v>
      </c>
      <c r="B61850">
        <v>2323506408</v>
      </c>
      <c r="C61850" t="s">
        <v>42445</v>
      </c>
      <c r="D61850" t="s">
        <v>144738</v>
      </c>
      <c r="E61850" t="s">
        <v>274786</v>
      </c>
    </row>
    <row r="61851" spans="1:5" x14ac:dyDescent="0.3">
      <c r="A61851">
        <v>0</v>
      </c>
      <c r="B61851">
        <v>2323506839</v>
      </c>
      <c r="C61851" t="s">
        <v>42446</v>
      </c>
      <c r="D61851" t="s">
        <v>144739</v>
      </c>
      <c r="E61851" t="s">
        <v>274787</v>
      </c>
    </row>
    <row r="61852" spans="1:5" x14ac:dyDescent="0.3">
      <c r="A61852">
        <v>0</v>
      </c>
      <c r="B61852">
        <v>2323507582</v>
      </c>
      <c r="C61852" t="s">
        <v>42447</v>
      </c>
      <c r="D61852" t="s">
        <v>144740</v>
      </c>
      <c r="E61852" t="s">
        <v>274788</v>
      </c>
    </row>
    <row r="61853" spans="1:5" x14ac:dyDescent="0.3">
      <c r="A61853">
        <v>0</v>
      </c>
      <c r="B61853">
        <v>2323507710</v>
      </c>
      <c r="C61853" t="s">
        <v>42448</v>
      </c>
      <c r="D61853" t="s">
        <v>144741</v>
      </c>
      <c r="E61853" t="s">
        <v>274789</v>
      </c>
    </row>
    <row r="61854" spans="1:5" x14ac:dyDescent="0.3">
      <c r="A61854">
        <v>0</v>
      </c>
      <c r="B61854">
        <v>2323507919</v>
      </c>
      <c r="C61854" t="s">
        <v>42449</v>
      </c>
      <c r="D61854" t="s">
        <v>144742</v>
      </c>
      <c r="E61854" t="s">
        <v>274790</v>
      </c>
    </row>
    <row r="61855" spans="1:5" x14ac:dyDescent="0.3">
      <c r="A61855">
        <v>0</v>
      </c>
      <c r="B61855">
        <v>2323508004</v>
      </c>
      <c r="C61855" t="s">
        <v>42449</v>
      </c>
      <c r="D61855" t="s">
        <v>95486</v>
      </c>
      <c r="E61855" t="s">
        <v>274791</v>
      </c>
    </row>
    <row r="61856" spans="1:5" x14ac:dyDescent="0.3">
      <c r="A61856">
        <v>0</v>
      </c>
      <c r="B61856">
        <v>2323508176</v>
      </c>
      <c r="C61856" t="s">
        <v>42450</v>
      </c>
      <c r="D61856" t="s">
        <v>124777</v>
      </c>
      <c r="E61856" t="s">
        <v>274792</v>
      </c>
    </row>
    <row r="61857" spans="1:5" x14ac:dyDescent="0.3">
      <c r="A61857">
        <v>0</v>
      </c>
      <c r="B61857">
        <v>2323508193</v>
      </c>
      <c r="C61857" t="s">
        <v>42450</v>
      </c>
      <c r="D61857" t="s">
        <v>144743</v>
      </c>
      <c r="E61857" t="s">
        <v>274793</v>
      </c>
    </row>
    <row r="61858" spans="1:5" x14ac:dyDescent="0.3">
      <c r="A61858">
        <v>0</v>
      </c>
      <c r="B61858">
        <v>2323508257</v>
      </c>
      <c r="C61858" t="s">
        <v>42451</v>
      </c>
      <c r="D61858" t="s">
        <v>144744</v>
      </c>
      <c r="E61858" t="s">
        <v>274794</v>
      </c>
    </row>
    <row r="61859" spans="1:5" x14ac:dyDescent="0.3">
      <c r="A61859">
        <v>0</v>
      </c>
      <c r="B61859">
        <v>2323508438</v>
      </c>
      <c r="C61859" t="s">
        <v>42452</v>
      </c>
      <c r="D61859" t="s">
        <v>144745</v>
      </c>
      <c r="E61859" t="s">
        <v>274795</v>
      </c>
    </row>
    <row r="61860" spans="1:5" x14ac:dyDescent="0.3">
      <c r="A61860">
        <v>0</v>
      </c>
      <c r="B61860">
        <v>2323508565</v>
      </c>
      <c r="C61860" t="s">
        <v>42453</v>
      </c>
      <c r="D61860" t="s">
        <v>144746</v>
      </c>
      <c r="E61860" t="s">
        <v>274796</v>
      </c>
    </row>
    <row r="61861" spans="1:5" x14ac:dyDescent="0.3">
      <c r="A61861">
        <v>0</v>
      </c>
      <c r="B61861">
        <v>2323509386</v>
      </c>
      <c r="C61861" t="s">
        <v>42454</v>
      </c>
      <c r="D61861" t="s">
        <v>99792</v>
      </c>
      <c r="E61861" t="s">
        <v>274797</v>
      </c>
    </row>
    <row r="61862" spans="1:5" x14ac:dyDescent="0.3">
      <c r="A61862">
        <v>0</v>
      </c>
      <c r="B61862">
        <v>2323509938</v>
      </c>
      <c r="C61862" t="s">
        <v>42455</v>
      </c>
      <c r="D61862" t="s">
        <v>144747</v>
      </c>
      <c r="E61862" t="s">
        <v>218351</v>
      </c>
    </row>
    <row r="61863" spans="1:5" x14ac:dyDescent="0.3">
      <c r="A61863">
        <v>0</v>
      </c>
      <c r="B61863">
        <v>2323510248</v>
      </c>
      <c r="C61863" t="s">
        <v>42456</v>
      </c>
      <c r="D61863" t="s">
        <v>144748</v>
      </c>
      <c r="E61863" t="s">
        <v>274798</v>
      </c>
    </row>
    <row r="61864" spans="1:5" x14ac:dyDescent="0.3">
      <c r="A61864">
        <v>0</v>
      </c>
      <c r="B61864">
        <v>2323510673</v>
      </c>
      <c r="C61864" t="s">
        <v>42457</v>
      </c>
      <c r="D61864" t="s">
        <v>144749</v>
      </c>
      <c r="E61864" t="s">
        <v>274799</v>
      </c>
    </row>
    <row r="61865" spans="1:5" x14ac:dyDescent="0.3">
      <c r="A61865">
        <v>0</v>
      </c>
      <c r="B61865">
        <v>2323510771</v>
      </c>
      <c r="C61865" t="s">
        <v>42457</v>
      </c>
      <c r="D61865" t="s">
        <v>144750</v>
      </c>
      <c r="E61865" t="s">
        <v>274800</v>
      </c>
    </row>
    <row r="61866" spans="1:5" x14ac:dyDescent="0.3">
      <c r="A61866">
        <v>0</v>
      </c>
      <c r="B61866">
        <v>2323510781</v>
      </c>
      <c r="C61866" t="s">
        <v>42458</v>
      </c>
      <c r="D61866" t="s">
        <v>144751</v>
      </c>
      <c r="E61866" t="s">
        <v>274801</v>
      </c>
    </row>
    <row r="61867" spans="1:5" x14ac:dyDescent="0.3">
      <c r="A61867">
        <v>0</v>
      </c>
      <c r="B61867">
        <v>2323511131</v>
      </c>
      <c r="C61867" t="s">
        <v>42459</v>
      </c>
      <c r="D61867" t="s">
        <v>144752</v>
      </c>
      <c r="E61867" t="s">
        <v>274802</v>
      </c>
    </row>
    <row r="61868" spans="1:5" x14ac:dyDescent="0.3">
      <c r="A61868">
        <v>0</v>
      </c>
      <c r="B61868">
        <v>2323511259</v>
      </c>
      <c r="C61868" t="s">
        <v>42460</v>
      </c>
      <c r="D61868" t="s">
        <v>144753</v>
      </c>
      <c r="E61868" t="s">
        <v>274803</v>
      </c>
    </row>
    <row r="61869" spans="1:5" x14ac:dyDescent="0.3">
      <c r="A61869">
        <v>0</v>
      </c>
      <c r="B61869">
        <v>2323511501</v>
      </c>
      <c r="C61869" t="s">
        <v>42461</v>
      </c>
      <c r="D61869" t="s">
        <v>144754</v>
      </c>
      <c r="E61869" t="s">
        <v>274804</v>
      </c>
    </row>
    <row r="61870" spans="1:5" x14ac:dyDescent="0.3">
      <c r="A61870">
        <v>0</v>
      </c>
      <c r="B61870">
        <v>2323511605</v>
      </c>
      <c r="C61870" t="s">
        <v>42462</v>
      </c>
      <c r="D61870" t="s">
        <v>144755</v>
      </c>
      <c r="E61870" t="s">
        <v>274805</v>
      </c>
    </row>
    <row r="61871" spans="1:5" x14ac:dyDescent="0.3">
      <c r="A61871">
        <v>0</v>
      </c>
      <c r="B61871">
        <v>2323511658</v>
      </c>
      <c r="C61871" t="s">
        <v>42462</v>
      </c>
      <c r="D61871" t="s">
        <v>144756</v>
      </c>
      <c r="E61871" t="s">
        <v>274806</v>
      </c>
    </row>
    <row r="61872" spans="1:5" x14ac:dyDescent="0.3">
      <c r="A61872">
        <v>0</v>
      </c>
      <c r="B61872">
        <v>2323511660</v>
      </c>
      <c r="C61872" t="s">
        <v>42462</v>
      </c>
      <c r="D61872" t="s">
        <v>144757</v>
      </c>
      <c r="E61872" t="s">
        <v>274807</v>
      </c>
    </row>
    <row r="61873" spans="1:5" x14ac:dyDescent="0.3">
      <c r="A61873">
        <v>0</v>
      </c>
      <c r="B61873">
        <v>2323511750</v>
      </c>
      <c r="C61873" t="s">
        <v>42463</v>
      </c>
      <c r="D61873" t="s">
        <v>144758</v>
      </c>
      <c r="E61873" t="s">
        <v>274808</v>
      </c>
    </row>
    <row r="61874" spans="1:5" x14ac:dyDescent="0.3">
      <c r="A61874">
        <v>0</v>
      </c>
      <c r="B61874">
        <v>2323511805</v>
      </c>
      <c r="C61874" t="s">
        <v>42463</v>
      </c>
      <c r="D61874" t="s">
        <v>98063</v>
      </c>
      <c r="E61874" t="s">
        <v>274809</v>
      </c>
    </row>
    <row r="61875" spans="1:5" x14ac:dyDescent="0.3">
      <c r="A61875">
        <v>0</v>
      </c>
      <c r="B61875">
        <v>2323512141</v>
      </c>
      <c r="C61875" t="s">
        <v>42464</v>
      </c>
      <c r="D61875" t="s">
        <v>144759</v>
      </c>
      <c r="E61875" t="s">
        <v>274810</v>
      </c>
    </row>
    <row r="61876" spans="1:5" x14ac:dyDescent="0.3">
      <c r="A61876">
        <v>0</v>
      </c>
      <c r="B61876">
        <v>2323512190</v>
      </c>
      <c r="C61876" t="s">
        <v>42464</v>
      </c>
      <c r="D61876" t="s">
        <v>144760</v>
      </c>
      <c r="E61876" t="s">
        <v>274811</v>
      </c>
    </row>
    <row r="61877" spans="1:5" x14ac:dyDescent="0.3">
      <c r="A61877">
        <v>0</v>
      </c>
      <c r="B61877">
        <v>2323512269</v>
      </c>
      <c r="C61877" t="s">
        <v>42465</v>
      </c>
      <c r="D61877" t="s">
        <v>144761</v>
      </c>
      <c r="E61877" t="s">
        <v>274812</v>
      </c>
    </row>
    <row r="61878" spans="1:5" x14ac:dyDescent="0.3">
      <c r="A61878">
        <v>0</v>
      </c>
      <c r="B61878">
        <v>2323512288</v>
      </c>
      <c r="C61878" t="s">
        <v>42465</v>
      </c>
      <c r="D61878" t="s">
        <v>144762</v>
      </c>
      <c r="E61878" t="s">
        <v>274813</v>
      </c>
    </row>
    <row r="61879" spans="1:5" x14ac:dyDescent="0.3">
      <c r="A61879">
        <v>0</v>
      </c>
      <c r="B61879">
        <v>2323512827</v>
      </c>
      <c r="C61879" t="s">
        <v>42466</v>
      </c>
      <c r="D61879" t="s">
        <v>144763</v>
      </c>
      <c r="E61879" t="s">
        <v>274814</v>
      </c>
    </row>
    <row r="61880" spans="1:5" x14ac:dyDescent="0.3">
      <c r="A61880">
        <v>0</v>
      </c>
      <c r="B61880">
        <v>2323512885</v>
      </c>
      <c r="C61880" t="s">
        <v>42466</v>
      </c>
      <c r="D61880" t="s">
        <v>93490</v>
      </c>
      <c r="E61880" t="s">
        <v>274815</v>
      </c>
    </row>
    <row r="61881" spans="1:5" x14ac:dyDescent="0.3">
      <c r="A61881">
        <v>0</v>
      </c>
      <c r="B61881">
        <v>2323513234</v>
      </c>
      <c r="C61881" t="s">
        <v>42467</v>
      </c>
      <c r="D61881" t="s">
        <v>144764</v>
      </c>
      <c r="E61881" t="s">
        <v>274816</v>
      </c>
    </row>
    <row r="61882" spans="1:5" x14ac:dyDescent="0.3">
      <c r="A61882">
        <v>0</v>
      </c>
      <c r="B61882">
        <v>2323513501</v>
      </c>
      <c r="C61882" t="s">
        <v>42468</v>
      </c>
      <c r="D61882" t="s">
        <v>144765</v>
      </c>
      <c r="E61882" t="s">
        <v>274817</v>
      </c>
    </row>
    <row r="61883" spans="1:5" x14ac:dyDescent="0.3">
      <c r="A61883">
        <v>0</v>
      </c>
      <c r="B61883">
        <v>2323513614</v>
      </c>
      <c r="C61883" t="s">
        <v>42469</v>
      </c>
      <c r="D61883" t="s">
        <v>144766</v>
      </c>
      <c r="E61883" t="s">
        <v>274818</v>
      </c>
    </row>
    <row r="61884" spans="1:5" x14ac:dyDescent="0.3">
      <c r="A61884">
        <v>0</v>
      </c>
      <c r="B61884">
        <v>2323513877</v>
      </c>
      <c r="C61884" t="s">
        <v>42470</v>
      </c>
      <c r="D61884" t="s">
        <v>144767</v>
      </c>
      <c r="E61884" t="s">
        <v>274819</v>
      </c>
    </row>
    <row r="61885" spans="1:5" x14ac:dyDescent="0.3">
      <c r="A61885">
        <v>0</v>
      </c>
      <c r="B61885">
        <v>2323514869</v>
      </c>
      <c r="C61885" t="s">
        <v>42471</v>
      </c>
      <c r="D61885" t="s">
        <v>144768</v>
      </c>
      <c r="E61885" t="s">
        <v>274820</v>
      </c>
    </row>
    <row r="61886" spans="1:5" x14ac:dyDescent="0.3">
      <c r="A61886">
        <v>0</v>
      </c>
      <c r="B61886">
        <v>2323515259</v>
      </c>
      <c r="C61886" t="s">
        <v>42472</v>
      </c>
      <c r="D61886" t="s">
        <v>144769</v>
      </c>
      <c r="E61886" t="s">
        <v>274821</v>
      </c>
    </row>
    <row r="61887" spans="1:5" x14ac:dyDescent="0.3">
      <c r="A61887">
        <v>0</v>
      </c>
      <c r="B61887">
        <v>2323515292</v>
      </c>
      <c r="C61887" t="s">
        <v>42472</v>
      </c>
      <c r="D61887" t="s">
        <v>144770</v>
      </c>
      <c r="E61887" t="s">
        <v>274822</v>
      </c>
    </row>
    <row r="61888" spans="1:5" x14ac:dyDescent="0.3">
      <c r="A61888">
        <v>0</v>
      </c>
      <c r="B61888">
        <v>2323515633</v>
      </c>
      <c r="C61888" t="s">
        <v>42473</v>
      </c>
      <c r="D61888" t="s">
        <v>144771</v>
      </c>
      <c r="E61888" t="s">
        <v>274823</v>
      </c>
    </row>
    <row r="61889" spans="1:5" x14ac:dyDescent="0.3">
      <c r="A61889">
        <v>0</v>
      </c>
      <c r="B61889">
        <v>2323515647</v>
      </c>
      <c r="C61889" t="s">
        <v>42473</v>
      </c>
      <c r="D61889" t="s">
        <v>103892</v>
      </c>
      <c r="E61889" t="s">
        <v>274824</v>
      </c>
    </row>
    <row r="61890" spans="1:5" x14ac:dyDescent="0.3">
      <c r="A61890">
        <v>0</v>
      </c>
      <c r="B61890">
        <v>2323515964</v>
      </c>
      <c r="C61890" t="s">
        <v>42474</v>
      </c>
      <c r="D61890" t="s">
        <v>144282</v>
      </c>
      <c r="E61890" t="s">
        <v>274825</v>
      </c>
    </row>
    <row r="61891" spans="1:5" x14ac:dyDescent="0.3">
      <c r="A61891">
        <v>0</v>
      </c>
      <c r="B61891">
        <v>2323516149</v>
      </c>
      <c r="C61891" t="s">
        <v>42475</v>
      </c>
      <c r="D61891" t="s">
        <v>144772</v>
      </c>
      <c r="E61891" t="s">
        <v>274826</v>
      </c>
    </row>
    <row r="61892" spans="1:5" x14ac:dyDescent="0.3">
      <c r="A61892">
        <v>0</v>
      </c>
      <c r="B61892">
        <v>2323516379</v>
      </c>
      <c r="C61892" t="s">
        <v>42476</v>
      </c>
      <c r="D61892" t="s">
        <v>144773</v>
      </c>
      <c r="E61892" t="s">
        <v>274827</v>
      </c>
    </row>
    <row r="61893" spans="1:5" x14ac:dyDescent="0.3">
      <c r="A61893">
        <v>0</v>
      </c>
      <c r="B61893">
        <v>2323516495</v>
      </c>
      <c r="C61893" t="s">
        <v>42477</v>
      </c>
      <c r="D61893" t="s">
        <v>144774</v>
      </c>
      <c r="E61893" t="s">
        <v>274828</v>
      </c>
    </row>
    <row r="61894" spans="1:5" x14ac:dyDescent="0.3">
      <c r="A61894">
        <v>0</v>
      </c>
      <c r="B61894">
        <v>2323516550</v>
      </c>
      <c r="C61894" t="s">
        <v>42477</v>
      </c>
      <c r="D61894" t="s">
        <v>144775</v>
      </c>
      <c r="E61894" t="s">
        <v>274829</v>
      </c>
    </row>
    <row r="61895" spans="1:5" x14ac:dyDescent="0.3">
      <c r="A61895">
        <v>0</v>
      </c>
      <c r="B61895">
        <v>2323516888</v>
      </c>
      <c r="C61895" t="s">
        <v>42478</v>
      </c>
      <c r="D61895" t="s">
        <v>144776</v>
      </c>
      <c r="E61895" t="s">
        <v>274830</v>
      </c>
    </row>
    <row r="61896" spans="1:5" x14ac:dyDescent="0.3">
      <c r="A61896">
        <v>0</v>
      </c>
      <c r="B61896">
        <v>2323517173</v>
      </c>
      <c r="C61896" t="s">
        <v>42479</v>
      </c>
      <c r="D61896" t="s">
        <v>144777</v>
      </c>
      <c r="E61896" t="s">
        <v>274831</v>
      </c>
    </row>
    <row r="61897" spans="1:5" x14ac:dyDescent="0.3">
      <c r="A61897">
        <v>0</v>
      </c>
      <c r="B61897">
        <v>2323517555</v>
      </c>
      <c r="C61897" t="s">
        <v>42480</v>
      </c>
      <c r="D61897" t="s">
        <v>144778</v>
      </c>
      <c r="E61897" t="s">
        <v>274832</v>
      </c>
    </row>
    <row r="61898" spans="1:5" x14ac:dyDescent="0.3">
      <c r="A61898">
        <v>0</v>
      </c>
      <c r="B61898">
        <v>2323517676</v>
      </c>
      <c r="C61898" t="s">
        <v>42481</v>
      </c>
      <c r="D61898" t="s">
        <v>144779</v>
      </c>
      <c r="E61898" t="s">
        <v>274833</v>
      </c>
    </row>
    <row r="61899" spans="1:5" x14ac:dyDescent="0.3">
      <c r="A61899">
        <v>0</v>
      </c>
      <c r="B61899">
        <v>2323517696</v>
      </c>
      <c r="C61899" t="s">
        <v>42482</v>
      </c>
      <c r="D61899" t="s">
        <v>144780</v>
      </c>
      <c r="E61899" t="s">
        <v>274834</v>
      </c>
    </row>
    <row r="61900" spans="1:5" x14ac:dyDescent="0.3">
      <c r="A61900">
        <v>0</v>
      </c>
      <c r="B61900">
        <v>2323517804</v>
      </c>
      <c r="C61900" t="s">
        <v>42482</v>
      </c>
      <c r="D61900" t="s">
        <v>144781</v>
      </c>
      <c r="E61900" t="s">
        <v>274835</v>
      </c>
    </row>
    <row r="61901" spans="1:5" x14ac:dyDescent="0.3">
      <c r="A61901">
        <v>0</v>
      </c>
      <c r="B61901">
        <v>2323517843</v>
      </c>
      <c r="C61901" t="s">
        <v>42483</v>
      </c>
      <c r="D61901" t="s">
        <v>144668</v>
      </c>
      <c r="E61901" t="s">
        <v>274836</v>
      </c>
    </row>
    <row r="61902" spans="1:5" x14ac:dyDescent="0.3">
      <c r="A61902">
        <v>0</v>
      </c>
      <c r="B61902">
        <v>2323518499</v>
      </c>
      <c r="C61902" t="s">
        <v>42484</v>
      </c>
      <c r="D61902" t="s">
        <v>144782</v>
      </c>
      <c r="E61902" t="s">
        <v>274837</v>
      </c>
    </row>
    <row r="61903" spans="1:5" x14ac:dyDescent="0.3">
      <c r="A61903">
        <v>0</v>
      </c>
      <c r="B61903">
        <v>2323519166</v>
      </c>
      <c r="C61903" t="s">
        <v>42485</v>
      </c>
      <c r="D61903" t="s">
        <v>144783</v>
      </c>
      <c r="E61903" t="s">
        <v>274838</v>
      </c>
    </row>
    <row r="61904" spans="1:5" x14ac:dyDescent="0.3">
      <c r="A61904">
        <v>0</v>
      </c>
      <c r="B61904">
        <v>2323519623</v>
      </c>
      <c r="C61904" t="s">
        <v>42486</v>
      </c>
      <c r="D61904" t="s">
        <v>144784</v>
      </c>
      <c r="E61904" t="s">
        <v>274839</v>
      </c>
    </row>
    <row r="61905" spans="1:5" x14ac:dyDescent="0.3">
      <c r="A61905">
        <v>0</v>
      </c>
      <c r="B61905">
        <v>2323519713</v>
      </c>
      <c r="C61905" t="s">
        <v>42487</v>
      </c>
      <c r="D61905" t="s">
        <v>129724</v>
      </c>
      <c r="E61905" t="s">
        <v>274840</v>
      </c>
    </row>
    <row r="61906" spans="1:5" x14ac:dyDescent="0.3">
      <c r="A61906">
        <v>0</v>
      </c>
      <c r="B61906">
        <v>2323520632</v>
      </c>
      <c r="C61906" t="s">
        <v>42488</v>
      </c>
      <c r="D61906" t="s">
        <v>95604</v>
      </c>
      <c r="E61906" t="s">
        <v>274841</v>
      </c>
    </row>
    <row r="61907" spans="1:5" x14ac:dyDescent="0.3">
      <c r="A61907">
        <v>0</v>
      </c>
      <c r="B61907">
        <v>2323520647</v>
      </c>
      <c r="C61907" t="s">
        <v>42488</v>
      </c>
      <c r="D61907" t="s">
        <v>144785</v>
      </c>
      <c r="E61907" t="s">
        <v>274842</v>
      </c>
    </row>
    <row r="61908" spans="1:5" x14ac:dyDescent="0.3">
      <c r="A61908">
        <v>0</v>
      </c>
      <c r="B61908">
        <v>2323520668</v>
      </c>
      <c r="C61908" t="s">
        <v>42488</v>
      </c>
      <c r="D61908" t="s">
        <v>144786</v>
      </c>
      <c r="E61908" t="s">
        <v>274843</v>
      </c>
    </row>
    <row r="61909" spans="1:5" x14ac:dyDescent="0.3">
      <c r="A61909">
        <v>0</v>
      </c>
      <c r="B61909">
        <v>2323520977</v>
      </c>
      <c r="C61909" t="s">
        <v>42489</v>
      </c>
      <c r="D61909" t="s">
        <v>93736</v>
      </c>
      <c r="E61909" t="s">
        <v>274844</v>
      </c>
    </row>
    <row r="61910" spans="1:5" x14ac:dyDescent="0.3">
      <c r="A61910">
        <v>0</v>
      </c>
      <c r="B61910">
        <v>2323520987</v>
      </c>
      <c r="C61910" t="s">
        <v>42489</v>
      </c>
      <c r="D61910" t="s">
        <v>144787</v>
      </c>
      <c r="E61910" t="s">
        <v>274845</v>
      </c>
    </row>
    <row r="61911" spans="1:5" x14ac:dyDescent="0.3">
      <c r="A61911">
        <v>0</v>
      </c>
      <c r="B61911">
        <v>2323521106</v>
      </c>
      <c r="C61911" t="s">
        <v>42490</v>
      </c>
      <c r="D61911" t="s">
        <v>144788</v>
      </c>
      <c r="E61911" t="s">
        <v>274846</v>
      </c>
    </row>
    <row r="61912" spans="1:5" x14ac:dyDescent="0.3">
      <c r="A61912">
        <v>0</v>
      </c>
      <c r="B61912">
        <v>2323521179</v>
      </c>
      <c r="C61912" t="s">
        <v>42491</v>
      </c>
      <c r="D61912" t="s">
        <v>106260</v>
      </c>
      <c r="E61912" t="s">
        <v>274847</v>
      </c>
    </row>
    <row r="61913" spans="1:5" x14ac:dyDescent="0.3">
      <c r="A61913">
        <v>0</v>
      </c>
      <c r="B61913">
        <v>2323521659</v>
      </c>
      <c r="C61913" t="s">
        <v>42492</v>
      </c>
      <c r="D61913" t="s">
        <v>144789</v>
      </c>
      <c r="E61913" t="s">
        <v>274848</v>
      </c>
    </row>
    <row r="61914" spans="1:5" x14ac:dyDescent="0.3">
      <c r="A61914">
        <v>0</v>
      </c>
      <c r="B61914">
        <v>2323521904</v>
      </c>
      <c r="C61914" t="s">
        <v>42493</v>
      </c>
      <c r="D61914" t="s">
        <v>96154</v>
      </c>
      <c r="E61914" t="s">
        <v>274849</v>
      </c>
    </row>
    <row r="61915" spans="1:5" x14ac:dyDescent="0.3">
      <c r="A61915">
        <v>0</v>
      </c>
      <c r="B61915">
        <v>2323522086</v>
      </c>
      <c r="C61915" t="s">
        <v>42494</v>
      </c>
      <c r="D61915" t="s">
        <v>100864</v>
      </c>
      <c r="E61915" t="s">
        <v>274850</v>
      </c>
    </row>
    <row r="61916" spans="1:5" x14ac:dyDescent="0.3">
      <c r="A61916">
        <v>0</v>
      </c>
      <c r="B61916">
        <v>2323522881</v>
      </c>
      <c r="C61916" t="s">
        <v>42495</v>
      </c>
      <c r="D61916" t="s">
        <v>144790</v>
      </c>
      <c r="E61916" t="s">
        <v>274851</v>
      </c>
    </row>
    <row r="61917" spans="1:5" x14ac:dyDescent="0.3">
      <c r="A61917">
        <v>0</v>
      </c>
      <c r="B61917">
        <v>2323523418</v>
      </c>
      <c r="C61917" t="s">
        <v>42496</v>
      </c>
      <c r="D61917" t="s">
        <v>103889</v>
      </c>
      <c r="E61917" t="s">
        <v>274852</v>
      </c>
    </row>
    <row r="61918" spans="1:5" x14ac:dyDescent="0.3">
      <c r="A61918">
        <v>0</v>
      </c>
      <c r="B61918">
        <v>2323523461</v>
      </c>
      <c r="C61918" t="s">
        <v>42497</v>
      </c>
      <c r="D61918" t="s">
        <v>144791</v>
      </c>
      <c r="E61918" t="s">
        <v>274853</v>
      </c>
    </row>
    <row r="61919" spans="1:5" x14ac:dyDescent="0.3">
      <c r="A61919">
        <v>0</v>
      </c>
      <c r="B61919">
        <v>2323523484</v>
      </c>
      <c r="C61919" t="s">
        <v>42497</v>
      </c>
      <c r="D61919" t="s">
        <v>144792</v>
      </c>
      <c r="E61919" t="s">
        <v>274854</v>
      </c>
    </row>
    <row r="61920" spans="1:5" x14ac:dyDescent="0.3">
      <c r="A61920">
        <v>0</v>
      </c>
      <c r="B61920">
        <v>2323523672</v>
      </c>
      <c r="C61920" t="s">
        <v>42498</v>
      </c>
      <c r="D61920" t="s">
        <v>144793</v>
      </c>
      <c r="E61920" t="s">
        <v>274855</v>
      </c>
    </row>
    <row r="61921" spans="1:5" x14ac:dyDescent="0.3">
      <c r="A61921">
        <v>0</v>
      </c>
      <c r="B61921">
        <v>2323523698</v>
      </c>
      <c r="C61921" t="s">
        <v>42498</v>
      </c>
      <c r="D61921" t="s">
        <v>139749</v>
      </c>
      <c r="E61921" t="s">
        <v>274856</v>
      </c>
    </row>
    <row r="61922" spans="1:5" x14ac:dyDescent="0.3">
      <c r="A61922">
        <v>0</v>
      </c>
      <c r="B61922">
        <v>2323524041</v>
      </c>
      <c r="C61922" t="s">
        <v>42499</v>
      </c>
      <c r="D61922" t="s">
        <v>131021</v>
      </c>
      <c r="E61922" t="s">
        <v>274857</v>
      </c>
    </row>
    <row r="61923" spans="1:5" x14ac:dyDescent="0.3">
      <c r="A61923">
        <v>0</v>
      </c>
      <c r="B61923">
        <v>2323524075</v>
      </c>
      <c r="C61923" t="s">
        <v>42500</v>
      </c>
      <c r="D61923" t="s">
        <v>144794</v>
      </c>
      <c r="E61923" t="s">
        <v>274858</v>
      </c>
    </row>
    <row r="61924" spans="1:5" x14ac:dyDescent="0.3">
      <c r="A61924">
        <v>0</v>
      </c>
      <c r="B61924">
        <v>2323524088</v>
      </c>
      <c r="C61924" t="s">
        <v>42500</v>
      </c>
      <c r="D61924" t="s">
        <v>144795</v>
      </c>
      <c r="E61924" t="s">
        <v>274859</v>
      </c>
    </row>
    <row r="61925" spans="1:5" x14ac:dyDescent="0.3">
      <c r="A61925">
        <v>0</v>
      </c>
      <c r="B61925">
        <v>2323524696</v>
      </c>
      <c r="C61925" t="s">
        <v>42501</v>
      </c>
      <c r="D61925" t="s">
        <v>144796</v>
      </c>
      <c r="E61925" t="s">
        <v>274860</v>
      </c>
    </row>
    <row r="61926" spans="1:5" x14ac:dyDescent="0.3">
      <c r="A61926">
        <v>0</v>
      </c>
      <c r="B61926">
        <v>2323524792</v>
      </c>
      <c r="C61926" t="s">
        <v>42502</v>
      </c>
      <c r="D61926" t="s">
        <v>144797</v>
      </c>
      <c r="E61926" t="s">
        <v>274861</v>
      </c>
    </row>
    <row r="61927" spans="1:5" x14ac:dyDescent="0.3">
      <c r="A61927">
        <v>0</v>
      </c>
      <c r="B61927">
        <v>2323524961</v>
      </c>
      <c r="C61927" t="s">
        <v>42503</v>
      </c>
      <c r="D61927" t="s">
        <v>144798</v>
      </c>
      <c r="E61927" t="s">
        <v>274862</v>
      </c>
    </row>
    <row r="61928" spans="1:5" x14ac:dyDescent="0.3">
      <c r="A61928">
        <v>0</v>
      </c>
      <c r="B61928">
        <v>2323525650</v>
      </c>
      <c r="C61928" t="s">
        <v>42504</v>
      </c>
      <c r="D61928" t="s">
        <v>144799</v>
      </c>
      <c r="E61928" t="s">
        <v>274863</v>
      </c>
    </row>
    <row r="61929" spans="1:5" x14ac:dyDescent="0.3">
      <c r="A61929">
        <v>0</v>
      </c>
      <c r="B61929">
        <v>2323525849</v>
      </c>
      <c r="C61929" t="s">
        <v>42505</v>
      </c>
      <c r="D61929" t="s">
        <v>144800</v>
      </c>
      <c r="E61929" t="s">
        <v>274864</v>
      </c>
    </row>
    <row r="61930" spans="1:5" x14ac:dyDescent="0.3">
      <c r="A61930">
        <v>0</v>
      </c>
      <c r="B61930">
        <v>2323525888</v>
      </c>
      <c r="C61930" t="s">
        <v>42505</v>
      </c>
      <c r="D61930" t="s">
        <v>144801</v>
      </c>
      <c r="E61930" t="s">
        <v>274865</v>
      </c>
    </row>
    <row r="61931" spans="1:5" x14ac:dyDescent="0.3">
      <c r="A61931">
        <v>0</v>
      </c>
      <c r="B61931">
        <v>2323526086</v>
      </c>
      <c r="C61931" t="s">
        <v>42506</v>
      </c>
      <c r="D61931" t="s">
        <v>144802</v>
      </c>
      <c r="E61931" t="s">
        <v>274866</v>
      </c>
    </row>
    <row r="61932" spans="1:5" x14ac:dyDescent="0.3">
      <c r="A61932">
        <v>0</v>
      </c>
      <c r="B61932">
        <v>2323526179</v>
      </c>
      <c r="C61932" t="s">
        <v>42507</v>
      </c>
      <c r="D61932" t="s">
        <v>144803</v>
      </c>
      <c r="E61932" t="s">
        <v>274867</v>
      </c>
    </row>
    <row r="61933" spans="1:5" x14ac:dyDescent="0.3">
      <c r="A61933">
        <v>0</v>
      </c>
      <c r="B61933">
        <v>2323526349</v>
      </c>
      <c r="C61933" t="s">
        <v>42508</v>
      </c>
      <c r="D61933" t="s">
        <v>144804</v>
      </c>
      <c r="E61933" t="s">
        <v>274868</v>
      </c>
    </row>
    <row r="61934" spans="1:5" x14ac:dyDescent="0.3">
      <c r="A61934">
        <v>0</v>
      </c>
      <c r="B61934">
        <v>2323526499</v>
      </c>
      <c r="C61934" t="s">
        <v>42509</v>
      </c>
      <c r="D61934" t="s">
        <v>144805</v>
      </c>
      <c r="E61934" t="s">
        <v>274869</v>
      </c>
    </row>
    <row r="61935" spans="1:5" x14ac:dyDescent="0.3">
      <c r="A61935">
        <v>0</v>
      </c>
      <c r="B61935">
        <v>2323526760</v>
      </c>
      <c r="C61935" t="s">
        <v>42510</v>
      </c>
      <c r="D61935" t="s">
        <v>144806</v>
      </c>
      <c r="E61935" t="s">
        <v>274870</v>
      </c>
    </row>
    <row r="61936" spans="1:5" x14ac:dyDescent="0.3">
      <c r="A61936">
        <v>0</v>
      </c>
      <c r="B61936">
        <v>2323527198</v>
      </c>
      <c r="C61936" t="s">
        <v>42511</v>
      </c>
      <c r="D61936" t="s">
        <v>109287</v>
      </c>
      <c r="E61936" t="s">
        <v>274871</v>
      </c>
    </row>
    <row r="61937" spans="1:5" x14ac:dyDescent="0.3">
      <c r="A61937">
        <v>0</v>
      </c>
      <c r="B61937">
        <v>2323527507</v>
      </c>
      <c r="C61937" t="s">
        <v>42512</v>
      </c>
      <c r="D61937" t="s">
        <v>101292</v>
      </c>
      <c r="E61937" t="s">
        <v>274872</v>
      </c>
    </row>
    <row r="61938" spans="1:5" x14ac:dyDescent="0.3">
      <c r="A61938">
        <v>0</v>
      </c>
      <c r="B61938">
        <v>2323527680</v>
      </c>
      <c r="C61938" t="s">
        <v>42513</v>
      </c>
      <c r="D61938" t="s">
        <v>144807</v>
      </c>
      <c r="E61938" t="s">
        <v>274873</v>
      </c>
    </row>
    <row r="61939" spans="1:5" x14ac:dyDescent="0.3">
      <c r="A61939">
        <v>0</v>
      </c>
      <c r="B61939">
        <v>2323528022</v>
      </c>
      <c r="C61939" t="s">
        <v>42514</v>
      </c>
      <c r="D61939" t="s">
        <v>144808</v>
      </c>
      <c r="E61939" t="s">
        <v>274874</v>
      </c>
    </row>
    <row r="61940" spans="1:5" x14ac:dyDescent="0.3">
      <c r="A61940">
        <v>0</v>
      </c>
      <c r="B61940">
        <v>2323528149</v>
      </c>
      <c r="C61940" t="s">
        <v>42515</v>
      </c>
      <c r="D61940" t="s">
        <v>144809</v>
      </c>
      <c r="E61940" t="s">
        <v>274875</v>
      </c>
    </row>
    <row r="61941" spans="1:5" x14ac:dyDescent="0.3">
      <c r="A61941">
        <v>0</v>
      </c>
      <c r="B61941">
        <v>2323528226</v>
      </c>
      <c r="C61941" t="s">
        <v>42516</v>
      </c>
      <c r="D61941" t="s">
        <v>144810</v>
      </c>
      <c r="E61941" t="s">
        <v>274876</v>
      </c>
    </row>
    <row r="61942" spans="1:5" x14ac:dyDescent="0.3">
      <c r="A61942">
        <v>0</v>
      </c>
      <c r="B61942">
        <v>2323528360</v>
      </c>
      <c r="C61942" t="s">
        <v>42517</v>
      </c>
      <c r="D61942" t="s">
        <v>144811</v>
      </c>
      <c r="E61942" t="s">
        <v>274877</v>
      </c>
    </row>
    <row r="61943" spans="1:5" x14ac:dyDescent="0.3">
      <c r="A61943">
        <v>0</v>
      </c>
      <c r="B61943">
        <v>2323528961</v>
      </c>
      <c r="C61943" t="s">
        <v>42518</v>
      </c>
      <c r="D61943" t="s">
        <v>144812</v>
      </c>
      <c r="E61943" t="s">
        <v>274878</v>
      </c>
    </row>
    <row r="61944" spans="1:5" x14ac:dyDescent="0.3">
      <c r="A61944">
        <v>0</v>
      </c>
      <c r="B61944">
        <v>2323529176</v>
      </c>
      <c r="C61944" t="s">
        <v>42519</v>
      </c>
      <c r="D61944" t="s">
        <v>100519</v>
      </c>
      <c r="E61944" t="s">
        <v>274879</v>
      </c>
    </row>
    <row r="61945" spans="1:5" x14ac:dyDescent="0.3">
      <c r="A61945">
        <v>0</v>
      </c>
      <c r="B61945">
        <v>2323529693</v>
      </c>
      <c r="C61945" t="s">
        <v>42520</v>
      </c>
      <c r="D61945" t="s">
        <v>144813</v>
      </c>
      <c r="E61945" t="s">
        <v>274880</v>
      </c>
    </row>
    <row r="61946" spans="1:5" x14ac:dyDescent="0.3">
      <c r="A61946">
        <v>0</v>
      </c>
      <c r="B61946">
        <v>2323530068</v>
      </c>
      <c r="C61946" t="s">
        <v>42521</v>
      </c>
      <c r="D61946" t="s">
        <v>144814</v>
      </c>
      <c r="E61946" t="s">
        <v>274881</v>
      </c>
    </row>
    <row r="61947" spans="1:5" x14ac:dyDescent="0.3">
      <c r="A61947">
        <v>0</v>
      </c>
      <c r="B61947">
        <v>2323530460</v>
      </c>
      <c r="C61947" t="s">
        <v>42522</v>
      </c>
      <c r="D61947" t="s">
        <v>144815</v>
      </c>
      <c r="E61947" t="s">
        <v>274882</v>
      </c>
    </row>
    <row r="61948" spans="1:5" x14ac:dyDescent="0.3">
      <c r="A61948">
        <v>0</v>
      </c>
      <c r="B61948">
        <v>2323530733</v>
      </c>
      <c r="C61948" t="s">
        <v>42523</v>
      </c>
      <c r="D61948" t="s">
        <v>144816</v>
      </c>
      <c r="E61948" t="s">
        <v>274883</v>
      </c>
    </row>
    <row r="61949" spans="1:5" x14ac:dyDescent="0.3">
      <c r="A61949">
        <v>0</v>
      </c>
      <c r="B61949">
        <v>2323530821</v>
      </c>
      <c r="C61949" t="s">
        <v>42523</v>
      </c>
      <c r="D61949" t="s">
        <v>144817</v>
      </c>
      <c r="E61949" t="s">
        <v>274884</v>
      </c>
    </row>
    <row r="61950" spans="1:5" x14ac:dyDescent="0.3">
      <c r="A61950">
        <v>0</v>
      </c>
      <c r="B61950">
        <v>2323530899</v>
      </c>
      <c r="C61950" t="s">
        <v>42524</v>
      </c>
      <c r="D61950" t="s">
        <v>144818</v>
      </c>
      <c r="E61950" t="s">
        <v>274885</v>
      </c>
    </row>
    <row r="61951" spans="1:5" x14ac:dyDescent="0.3">
      <c r="A61951">
        <v>0</v>
      </c>
      <c r="B61951">
        <v>2323531103</v>
      </c>
      <c r="C61951" t="s">
        <v>42525</v>
      </c>
      <c r="D61951" t="s">
        <v>139213</v>
      </c>
      <c r="E61951" t="s">
        <v>274886</v>
      </c>
    </row>
    <row r="61952" spans="1:5" x14ac:dyDescent="0.3">
      <c r="A61952">
        <v>0</v>
      </c>
      <c r="B61952">
        <v>2323531243</v>
      </c>
      <c r="C61952" t="s">
        <v>42526</v>
      </c>
      <c r="D61952" t="s">
        <v>144819</v>
      </c>
      <c r="E61952" t="s">
        <v>274887</v>
      </c>
    </row>
    <row r="61953" spans="1:5" x14ac:dyDescent="0.3">
      <c r="A61953">
        <v>0</v>
      </c>
      <c r="B61953">
        <v>2323531244</v>
      </c>
      <c r="C61953" t="s">
        <v>42526</v>
      </c>
      <c r="D61953" t="s">
        <v>144820</v>
      </c>
      <c r="E61953" t="s">
        <v>274887</v>
      </c>
    </row>
    <row r="61954" spans="1:5" x14ac:dyDescent="0.3">
      <c r="A61954">
        <v>0</v>
      </c>
      <c r="B61954">
        <v>2323531322</v>
      </c>
      <c r="C61954" t="s">
        <v>42527</v>
      </c>
      <c r="D61954" t="s">
        <v>144821</v>
      </c>
      <c r="E61954" t="s">
        <v>274887</v>
      </c>
    </row>
    <row r="61955" spans="1:5" x14ac:dyDescent="0.3">
      <c r="A61955">
        <v>0</v>
      </c>
      <c r="B61955">
        <v>2323531332</v>
      </c>
      <c r="C61955" t="s">
        <v>42527</v>
      </c>
      <c r="D61955" t="s">
        <v>144822</v>
      </c>
      <c r="E61955" t="s">
        <v>274887</v>
      </c>
    </row>
    <row r="61956" spans="1:5" x14ac:dyDescent="0.3">
      <c r="A61956">
        <v>0</v>
      </c>
      <c r="B61956">
        <v>2323531435</v>
      </c>
      <c r="C61956" t="s">
        <v>42528</v>
      </c>
      <c r="D61956" t="s">
        <v>144823</v>
      </c>
      <c r="E61956" t="s">
        <v>274887</v>
      </c>
    </row>
    <row r="61957" spans="1:5" x14ac:dyDescent="0.3">
      <c r="A61957">
        <v>0</v>
      </c>
      <c r="B61957">
        <v>2323531670</v>
      </c>
      <c r="C61957" t="s">
        <v>42529</v>
      </c>
      <c r="D61957" t="s">
        <v>144824</v>
      </c>
      <c r="E61957" t="s">
        <v>274888</v>
      </c>
    </row>
    <row r="61958" spans="1:5" x14ac:dyDescent="0.3">
      <c r="A61958">
        <v>0</v>
      </c>
      <c r="B61958">
        <v>2323531771</v>
      </c>
      <c r="C61958" t="s">
        <v>42529</v>
      </c>
      <c r="D61958" t="s">
        <v>144825</v>
      </c>
      <c r="E61958" t="s">
        <v>274889</v>
      </c>
    </row>
    <row r="61959" spans="1:5" x14ac:dyDescent="0.3">
      <c r="A61959">
        <v>0</v>
      </c>
      <c r="B61959">
        <v>2323531842</v>
      </c>
      <c r="C61959" t="s">
        <v>42530</v>
      </c>
      <c r="D61959" t="s">
        <v>96168</v>
      </c>
      <c r="E61959" t="s">
        <v>274890</v>
      </c>
    </row>
    <row r="61960" spans="1:5" x14ac:dyDescent="0.3">
      <c r="A61960">
        <v>0</v>
      </c>
      <c r="B61960">
        <v>2323532134</v>
      </c>
      <c r="C61960" t="s">
        <v>42531</v>
      </c>
      <c r="D61960" t="s">
        <v>144826</v>
      </c>
      <c r="E61960" t="s">
        <v>274891</v>
      </c>
    </row>
    <row r="61961" spans="1:5" x14ac:dyDescent="0.3">
      <c r="A61961">
        <v>0</v>
      </c>
      <c r="B61961">
        <v>2323532136</v>
      </c>
      <c r="C61961" t="s">
        <v>42531</v>
      </c>
      <c r="D61961" t="s">
        <v>144827</v>
      </c>
      <c r="E61961" t="s">
        <v>274892</v>
      </c>
    </row>
    <row r="61962" spans="1:5" x14ac:dyDescent="0.3">
      <c r="A61962">
        <v>0</v>
      </c>
      <c r="B61962">
        <v>2323532208</v>
      </c>
      <c r="C61962" t="s">
        <v>42531</v>
      </c>
      <c r="D61962" t="s">
        <v>144828</v>
      </c>
      <c r="E61962" t="s">
        <v>274893</v>
      </c>
    </row>
    <row r="61963" spans="1:5" x14ac:dyDescent="0.3">
      <c r="A61963">
        <v>0</v>
      </c>
      <c r="B61963">
        <v>2323532352</v>
      </c>
      <c r="C61963" t="s">
        <v>42532</v>
      </c>
      <c r="D61963" t="s">
        <v>144829</v>
      </c>
      <c r="E61963" t="s">
        <v>274894</v>
      </c>
    </row>
    <row r="61964" spans="1:5" x14ac:dyDescent="0.3">
      <c r="A61964">
        <v>0</v>
      </c>
      <c r="B61964">
        <v>2323532371</v>
      </c>
      <c r="C61964" t="s">
        <v>42533</v>
      </c>
      <c r="D61964" t="s">
        <v>144830</v>
      </c>
      <c r="E61964" t="s">
        <v>274895</v>
      </c>
    </row>
    <row r="61965" spans="1:5" x14ac:dyDescent="0.3">
      <c r="A61965">
        <v>0</v>
      </c>
      <c r="B61965">
        <v>2323532567</v>
      </c>
      <c r="C61965" t="s">
        <v>42534</v>
      </c>
      <c r="D61965" t="s">
        <v>143884</v>
      </c>
      <c r="E61965" t="s">
        <v>274896</v>
      </c>
    </row>
    <row r="61966" spans="1:5" x14ac:dyDescent="0.3">
      <c r="A61966">
        <v>0</v>
      </c>
      <c r="B61966">
        <v>2323532872</v>
      </c>
      <c r="C61966" t="s">
        <v>42535</v>
      </c>
      <c r="D61966" t="s">
        <v>144831</v>
      </c>
      <c r="E61966" t="s">
        <v>274897</v>
      </c>
    </row>
    <row r="61967" spans="1:5" x14ac:dyDescent="0.3">
      <c r="A61967">
        <v>0</v>
      </c>
      <c r="B61967">
        <v>2323533795</v>
      </c>
      <c r="C61967" t="s">
        <v>42536</v>
      </c>
      <c r="D61967" t="s">
        <v>121448</v>
      </c>
      <c r="E61967" t="s">
        <v>274898</v>
      </c>
    </row>
    <row r="61968" spans="1:5" x14ac:dyDescent="0.3">
      <c r="A61968">
        <v>0</v>
      </c>
      <c r="B61968">
        <v>2323533816</v>
      </c>
      <c r="C61968" t="s">
        <v>42536</v>
      </c>
      <c r="D61968" t="s">
        <v>144832</v>
      </c>
      <c r="E61968" t="s">
        <v>274899</v>
      </c>
    </row>
    <row r="61969" spans="1:5" x14ac:dyDescent="0.3">
      <c r="A61969">
        <v>0</v>
      </c>
      <c r="B61969">
        <v>2323533888</v>
      </c>
      <c r="C61969" t="s">
        <v>42536</v>
      </c>
      <c r="D61969" t="s">
        <v>144833</v>
      </c>
      <c r="E61969" t="s">
        <v>274900</v>
      </c>
    </row>
    <row r="61970" spans="1:5" x14ac:dyDescent="0.3">
      <c r="A61970">
        <v>0</v>
      </c>
      <c r="B61970">
        <v>2323534367</v>
      </c>
      <c r="C61970" t="s">
        <v>42537</v>
      </c>
      <c r="D61970" t="s">
        <v>101096</v>
      </c>
      <c r="E61970" t="s">
        <v>274901</v>
      </c>
    </row>
    <row r="61971" spans="1:5" x14ac:dyDescent="0.3">
      <c r="A61971">
        <v>0</v>
      </c>
      <c r="B61971">
        <v>2323534423</v>
      </c>
      <c r="C61971" t="s">
        <v>42537</v>
      </c>
      <c r="D61971" t="s">
        <v>144834</v>
      </c>
      <c r="E61971" t="s">
        <v>274902</v>
      </c>
    </row>
    <row r="61972" spans="1:5" x14ac:dyDescent="0.3">
      <c r="A61972">
        <v>0</v>
      </c>
      <c r="B61972">
        <v>2323534672</v>
      </c>
      <c r="C61972" t="s">
        <v>42538</v>
      </c>
      <c r="D61972" t="s">
        <v>95426</v>
      </c>
      <c r="E61972" t="s">
        <v>274903</v>
      </c>
    </row>
    <row r="61973" spans="1:5" x14ac:dyDescent="0.3">
      <c r="A61973">
        <v>0</v>
      </c>
      <c r="B61973">
        <v>2323534697</v>
      </c>
      <c r="C61973" t="s">
        <v>42538</v>
      </c>
      <c r="D61973" t="s">
        <v>144835</v>
      </c>
      <c r="E61973" t="s">
        <v>274904</v>
      </c>
    </row>
    <row r="61974" spans="1:5" x14ac:dyDescent="0.3">
      <c r="A61974">
        <v>0</v>
      </c>
      <c r="B61974">
        <v>2323535587</v>
      </c>
      <c r="C61974" t="s">
        <v>42539</v>
      </c>
      <c r="D61974" t="s">
        <v>144836</v>
      </c>
      <c r="E61974" t="s">
        <v>274905</v>
      </c>
    </row>
    <row r="61975" spans="1:5" x14ac:dyDescent="0.3">
      <c r="A61975">
        <v>0</v>
      </c>
      <c r="B61975">
        <v>2323536381</v>
      </c>
      <c r="C61975" t="s">
        <v>42540</v>
      </c>
      <c r="D61975" t="s">
        <v>144837</v>
      </c>
      <c r="E61975" t="s">
        <v>274906</v>
      </c>
    </row>
    <row r="61976" spans="1:5" x14ac:dyDescent="0.3">
      <c r="A61976">
        <v>0</v>
      </c>
      <c r="B61976">
        <v>2323536970</v>
      </c>
      <c r="C61976" t="s">
        <v>42541</v>
      </c>
      <c r="D61976" t="s">
        <v>144838</v>
      </c>
      <c r="E61976" t="s">
        <v>274907</v>
      </c>
    </row>
    <row r="61977" spans="1:5" x14ac:dyDescent="0.3">
      <c r="A61977">
        <v>0</v>
      </c>
      <c r="B61977">
        <v>2323537626</v>
      </c>
      <c r="C61977" t="s">
        <v>42542</v>
      </c>
      <c r="D61977" t="s">
        <v>117089</v>
      </c>
      <c r="E61977" t="s">
        <v>274908</v>
      </c>
    </row>
    <row r="61978" spans="1:5" x14ac:dyDescent="0.3">
      <c r="A61978">
        <v>0</v>
      </c>
      <c r="B61978">
        <v>2323537917</v>
      </c>
      <c r="C61978" t="s">
        <v>42543</v>
      </c>
      <c r="D61978" t="s">
        <v>144839</v>
      </c>
      <c r="E61978" t="s">
        <v>274909</v>
      </c>
    </row>
    <row r="61979" spans="1:5" x14ac:dyDescent="0.3">
      <c r="A61979">
        <v>0</v>
      </c>
      <c r="B61979">
        <v>2323537927</v>
      </c>
      <c r="C61979" t="s">
        <v>42543</v>
      </c>
      <c r="D61979" t="s">
        <v>134717</v>
      </c>
      <c r="E61979" t="s">
        <v>274910</v>
      </c>
    </row>
    <row r="61980" spans="1:5" x14ac:dyDescent="0.3">
      <c r="A61980">
        <v>0</v>
      </c>
      <c r="B61980">
        <v>2323538613</v>
      </c>
      <c r="C61980" t="s">
        <v>42544</v>
      </c>
      <c r="D61980" t="s">
        <v>144840</v>
      </c>
      <c r="E61980" t="s">
        <v>274911</v>
      </c>
    </row>
    <row r="61981" spans="1:5" x14ac:dyDescent="0.3">
      <c r="A61981">
        <v>0</v>
      </c>
      <c r="B61981">
        <v>2323539315</v>
      </c>
      <c r="C61981" t="s">
        <v>42545</v>
      </c>
      <c r="D61981" t="s">
        <v>108435</v>
      </c>
      <c r="E61981" t="s">
        <v>274912</v>
      </c>
    </row>
    <row r="61982" spans="1:5" x14ac:dyDescent="0.3">
      <c r="A61982">
        <v>0</v>
      </c>
      <c r="B61982">
        <v>2323539607</v>
      </c>
      <c r="C61982" t="s">
        <v>42546</v>
      </c>
      <c r="D61982" t="s">
        <v>144841</v>
      </c>
      <c r="E61982" t="s">
        <v>274913</v>
      </c>
    </row>
    <row r="61983" spans="1:5" x14ac:dyDescent="0.3">
      <c r="A61983">
        <v>0</v>
      </c>
      <c r="B61983">
        <v>2323539740</v>
      </c>
      <c r="C61983" t="s">
        <v>42547</v>
      </c>
      <c r="D61983" t="s">
        <v>144842</v>
      </c>
      <c r="E61983" t="s">
        <v>274914</v>
      </c>
    </row>
    <row r="61984" spans="1:5" x14ac:dyDescent="0.3">
      <c r="A61984">
        <v>0</v>
      </c>
      <c r="B61984">
        <v>2323540115</v>
      </c>
      <c r="C61984" t="s">
        <v>42548</v>
      </c>
      <c r="D61984" t="s">
        <v>144843</v>
      </c>
      <c r="E61984" t="s">
        <v>274915</v>
      </c>
    </row>
    <row r="61985" spans="1:5" x14ac:dyDescent="0.3">
      <c r="A61985">
        <v>0</v>
      </c>
      <c r="B61985">
        <v>2323540315</v>
      </c>
      <c r="C61985" t="s">
        <v>42549</v>
      </c>
      <c r="D61985" t="s">
        <v>136303</v>
      </c>
      <c r="E61985" t="s">
        <v>274916</v>
      </c>
    </row>
    <row r="61986" spans="1:5" x14ac:dyDescent="0.3">
      <c r="A61986">
        <v>0</v>
      </c>
      <c r="B61986">
        <v>2323540792</v>
      </c>
      <c r="C61986" t="s">
        <v>42550</v>
      </c>
      <c r="D61986" t="s">
        <v>144844</v>
      </c>
      <c r="E61986" t="s">
        <v>274917</v>
      </c>
    </row>
    <row r="61987" spans="1:5" x14ac:dyDescent="0.3">
      <c r="A61987">
        <v>0</v>
      </c>
      <c r="B61987">
        <v>2323541724</v>
      </c>
      <c r="C61987" t="s">
        <v>42551</v>
      </c>
      <c r="D61987" t="s">
        <v>144845</v>
      </c>
      <c r="E61987" t="s">
        <v>274918</v>
      </c>
    </row>
    <row r="61988" spans="1:5" x14ac:dyDescent="0.3">
      <c r="A61988">
        <v>0</v>
      </c>
      <c r="B61988">
        <v>2323542222</v>
      </c>
      <c r="C61988" t="s">
        <v>42552</v>
      </c>
      <c r="D61988" t="s">
        <v>143882</v>
      </c>
      <c r="E61988" t="s">
        <v>274919</v>
      </c>
    </row>
    <row r="61989" spans="1:5" x14ac:dyDescent="0.3">
      <c r="A61989">
        <v>0</v>
      </c>
      <c r="B61989">
        <v>2323542603</v>
      </c>
      <c r="C61989" t="s">
        <v>42553</v>
      </c>
      <c r="D61989" t="s">
        <v>144846</v>
      </c>
      <c r="E61989" t="s">
        <v>274920</v>
      </c>
    </row>
    <row r="61990" spans="1:5" x14ac:dyDescent="0.3">
      <c r="A61990">
        <v>0</v>
      </c>
      <c r="B61990">
        <v>2323542667</v>
      </c>
      <c r="C61990" t="s">
        <v>42553</v>
      </c>
      <c r="D61990" t="s">
        <v>144847</v>
      </c>
      <c r="E61990" t="s">
        <v>274921</v>
      </c>
    </row>
    <row r="61991" spans="1:5" x14ac:dyDescent="0.3">
      <c r="A61991">
        <v>0</v>
      </c>
      <c r="B61991">
        <v>2323542766</v>
      </c>
      <c r="C61991" t="s">
        <v>42554</v>
      </c>
      <c r="D61991" t="s">
        <v>144848</v>
      </c>
      <c r="E61991" t="s">
        <v>274922</v>
      </c>
    </row>
    <row r="61992" spans="1:5" x14ac:dyDescent="0.3">
      <c r="A61992">
        <v>0</v>
      </c>
      <c r="B61992">
        <v>2323542868</v>
      </c>
      <c r="C61992" t="s">
        <v>42555</v>
      </c>
      <c r="D61992" t="s">
        <v>125158</v>
      </c>
      <c r="E61992" t="s">
        <v>274923</v>
      </c>
    </row>
    <row r="61993" spans="1:5" x14ac:dyDescent="0.3">
      <c r="A61993">
        <v>0</v>
      </c>
      <c r="B61993">
        <v>2323543021</v>
      </c>
      <c r="C61993" t="s">
        <v>42556</v>
      </c>
      <c r="D61993" t="s">
        <v>144849</v>
      </c>
      <c r="E61993" t="s">
        <v>274924</v>
      </c>
    </row>
    <row r="61994" spans="1:5" x14ac:dyDescent="0.3">
      <c r="A61994">
        <v>0</v>
      </c>
      <c r="B61994">
        <v>2323543111</v>
      </c>
      <c r="C61994" t="s">
        <v>42556</v>
      </c>
      <c r="D61994" t="s">
        <v>144850</v>
      </c>
      <c r="E61994" t="s">
        <v>274925</v>
      </c>
    </row>
    <row r="61995" spans="1:5" x14ac:dyDescent="0.3">
      <c r="A61995">
        <v>0</v>
      </c>
      <c r="B61995">
        <v>2323543267</v>
      </c>
      <c r="C61995" t="s">
        <v>42557</v>
      </c>
      <c r="D61995" t="s">
        <v>144851</v>
      </c>
      <c r="E61995" t="s">
        <v>274926</v>
      </c>
    </row>
    <row r="61996" spans="1:5" x14ac:dyDescent="0.3">
      <c r="A61996">
        <v>0</v>
      </c>
      <c r="B61996">
        <v>2323543319</v>
      </c>
      <c r="C61996" t="s">
        <v>42557</v>
      </c>
      <c r="D61996" t="s">
        <v>144852</v>
      </c>
      <c r="E61996" t="s">
        <v>274927</v>
      </c>
    </row>
    <row r="61997" spans="1:5" x14ac:dyDescent="0.3">
      <c r="A61997">
        <v>0</v>
      </c>
      <c r="B61997">
        <v>2323543737</v>
      </c>
      <c r="C61997" t="s">
        <v>42558</v>
      </c>
      <c r="D61997" t="s">
        <v>144853</v>
      </c>
      <c r="E61997" t="s">
        <v>274928</v>
      </c>
    </row>
    <row r="61998" spans="1:5" x14ac:dyDescent="0.3">
      <c r="A61998">
        <v>0</v>
      </c>
      <c r="B61998">
        <v>2323543745</v>
      </c>
      <c r="C61998" t="s">
        <v>42558</v>
      </c>
      <c r="D61998" t="s">
        <v>144854</v>
      </c>
      <c r="E61998" t="s">
        <v>274929</v>
      </c>
    </row>
    <row r="61999" spans="1:5" x14ac:dyDescent="0.3">
      <c r="A61999">
        <v>0</v>
      </c>
      <c r="B61999">
        <v>2323544008</v>
      </c>
      <c r="C61999" t="s">
        <v>42559</v>
      </c>
      <c r="D61999" t="s">
        <v>144855</v>
      </c>
      <c r="E61999" t="s">
        <v>274930</v>
      </c>
    </row>
    <row r="62000" spans="1:5" x14ac:dyDescent="0.3">
      <c r="A62000">
        <v>0</v>
      </c>
      <c r="B62000">
        <v>2323544585</v>
      </c>
      <c r="C62000" t="s">
        <v>42560</v>
      </c>
      <c r="D62000" t="s">
        <v>144856</v>
      </c>
      <c r="E62000" t="s">
        <v>274931</v>
      </c>
    </row>
    <row r="62001" spans="1:5" x14ac:dyDescent="0.3">
      <c r="A62001">
        <v>0</v>
      </c>
      <c r="B62001">
        <v>2323545135</v>
      </c>
      <c r="C62001" t="s">
        <v>42561</v>
      </c>
      <c r="D62001" t="s">
        <v>144857</v>
      </c>
      <c r="E62001" t="s">
        <v>274932</v>
      </c>
    </row>
    <row r="62002" spans="1:5" x14ac:dyDescent="0.3">
      <c r="A62002">
        <v>0</v>
      </c>
      <c r="B62002">
        <v>2323545243</v>
      </c>
      <c r="C62002" t="s">
        <v>42562</v>
      </c>
      <c r="D62002" t="s">
        <v>144858</v>
      </c>
      <c r="E62002" t="s">
        <v>274933</v>
      </c>
    </row>
    <row r="62003" spans="1:5" x14ac:dyDescent="0.3">
      <c r="A62003">
        <v>0</v>
      </c>
      <c r="B62003">
        <v>2323545287</v>
      </c>
      <c r="C62003" t="s">
        <v>42562</v>
      </c>
      <c r="D62003" t="s">
        <v>144859</v>
      </c>
      <c r="E62003" t="s">
        <v>274934</v>
      </c>
    </row>
    <row r="62004" spans="1:5" x14ac:dyDescent="0.3">
      <c r="A62004">
        <v>0</v>
      </c>
      <c r="B62004">
        <v>2323545885</v>
      </c>
      <c r="C62004" t="s">
        <v>42563</v>
      </c>
      <c r="D62004" t="s">
        <v>129172</v>
      </c>
      <c r="E62004" t="s">
        <v>274935</v>
      </c>
    </row>
    <row r="62005" spans="1:5" x14ac:dyDescent="0.3">
      <c r="A62005">
        <v>0</v>
      </c>
      <c r="B62005">
        <v>2323545926</v>
      </c>
      <c r="C62005" t="s">
        <v>42564</v>
      </c>
      <c r="D62005" t="s">
        <v>144860</v>
      </c>
      <c r="E62005" t="s">
        <v>224672</v>
      </c>
    </row>
    <row r="62006" spans="1:5" x14ac:dyDescent="0.3">
      <c r="A62006">
        <v>0</v>
      </c>
      <c r="B62006">
        <v>2323546744</v>
      </c>
      <c r="C62006" t="s">
        <v>42565</v>
      </c>
      <c r="D62006" t="s">
        <v>144861</v>
      </c>
      <c r="E62006" t="s">
        <v>274936</v>
      </c>
    </row>
    <row r="62007" spans="1:5" x14ac:dyDescent="0.3">
      <c r="A62007">
        <v>0</v>
      </c>
      <c r="B62007">
        <v>2323547276</v>
      </c>
      <c r="C62007" t="s">
        <v>42566</v>
      </c>
      <c r="D62007" t="s">
        <v>144862</v>
      </c>
      <c r="E62007" t="s">
        <v>274937</v>
      </c>
    </row>
    <row r="62008" spans="1:5" x14ac:dyDescent="0.3">
      <c r="A62008">
        <v>0</v>
      </c>
      <c r="B62008">
        <v>2323547837</v>
      </c>
      <c r="C62008" t="s">
        <v>42567</v>
      </c>
      <c r="D62008" t="s">
        <v>144863</v>
      </c>
      <c r="E62008" t="s">
        <v>274938</v>
      </c>
    </row>
    <row r="62009" spans="1:5" x14ac:dyDescent="0.3">
      <c r="A62009">
        <v>0</v>
      </c>
      <c r="B62009">
        <v>2323547881</v>
      </c>
      <c r="C62009" t="s">
        <v>42567</v>
      </c>
      <c r="D62009" t="s">
        <v>112040</v>
      </c>
      <c r="E62009" t="s">
        <v>274939</v>
      </c>
    </row>
    <row r="62010" spans="1:5" x14ac:dyDescent="0.3">
      <c r="A62010">
        <v>0</v>
      </c>
      <c r="B62010">
        <v>2323547907</v>
      </c>
      <c r="C62010" t="s">
        <v>42568</v>
      </c>
      <c r="D62010" t="s">
        <v>144864</v>
      </c>
      <c r="E62010" t="s">
        <v>274940</v>
      </c>
    </row>
    <row r="62011" spans="1:5" x14ac:dyDescent="0.3">
      <c r="A62011">
        <v>0</v>
      </c>
      <c r="B62011">
        <v>2323548367</v>
      </c>
      <c r="C62011" t="s">
        <v>42569</v>
      </c>
      <c r="D62011" t="s">
        <v>144865</v>
      </c>
      <c r="E62011" t="s">
        <v>274941</v>
      </c>
    </row>
    <row r="62012" spans="1:5" x14ac:dyDescent="0.3">
      <c r="A62012">
        <v>0</v>
      </c>
      <c r="B62012">
        <v>2323548407</v>
      </c>
      <c r="C62012" t="s">
        <v>42569</v>
      </c>
      <c r="D62012" t="s">
        <v>144866</v>
      </c>
      <c r="E62012" t="s">
        <v>274942</v>
      </c>
    </row>
    <row r="62013" spans="1:5" x14ac:dyDescent="0.3">
      <c r="A62013">
        <v>0</v>
      </c>
      <c r="B62013">
        <v>2323548727</v>
      </c>
      <c r="C62013" t="s">
        <v>42570</v>
      </c>
      <c r="D62013" t="s">
        <v>144867</v>
      </c>
      <c r="E62013" t="s">
        <v>274943</v>
      </c>
    </row>
    <row r="62014" spans="1:5" x14ac:dyDescent="0.3">
      <c r="A62014">
        <v>0</v>
      </c>
      <c r="B62014">
        <v>2323549205</v>
      </c>
      <c r="C62014" t="s">
        <v>42571</v>
      </c>
      <c r="D62014" t="s">
        <v>144868</v>
      </c>
      <c r="E62014" t="s">
        <v>274944</v>
      </c>
    </row>
    <row r="62015" spans="1:5" x14ac:dyDescent="0.3">
      <c r="A62015">
        <v>0</v>
      </c>
      <c r="B62015">
        <v>2323549425</v>
      </c>
      <c r="C62015" t="s">
        <v>42572</v>
      </c>
      <c r="D62015" t="s">
        <v>144869</v>
      </c>
      <c r="E62015" t="s">
        <v>274945</v>
      </c>
    </row>
    <row r="62016" spans="1:5" x14ac:dyDescent="0.3">
      <c r="A62016">
        <v>0</v>
      </c>
      <c r="B62016">
        <v>2323549573</v>
      </c>
      <c r="C62016" t="s">
        <v>42573</v>
      </c>
      <c r="D62016" t="s">
        <v>144870</v>
      </c>
      <c r="E62016" t="s">
        <v>274946</v>
      </c>
    </row>
    <row r="62017" spans="1:5" x14ac:dyDescent="0.3">
      <c r="A62017">
        <v>0</v>
      </c>
      <c r="B62017">
        <v>2323550117</v>
      </c>
      <c r="C62017" t="s">
        <v>42574</v>
      </c>
      <c r="D62017" t="s">
        <v>144871</v>
      </c>
      <c r="E62017" t="s">
        <v>274947</v>
      </c>
    </row>
    <row r="62018" spans="1:5" x14ac:dyDescent="0.3">
      <c r="A62018">
        <v>0</v>
      </c>
      <c r="B62018">
        <v>2323550323</v>
      </c>
      <c r="C62018" t="s">
        <v>42575</v>
      </c>
      <c r="D62018" t="s">
        <v>144872</v>
      </c>
      <c r="E62018" t="s">
        <v>274948</v>
      </c>
    </row>
    <row r="62019" spans="1:5" x14ac:dyDescent="0.3">
      <c r="A62019">
        <v>0</v>
      </c>
      <c r="B62019">
        <v>2323551472</v>
      </c>
      <c r="C62019" t="s">
        <v>42576</v>
      </c>
      <c r="D62019" t="s">
        <v>144873</v>
      </c>
      <c r="E62019" t="s">
        <v>274949</v>
      </c>
    </row>
    <row r="62020" spans="1:5" x14ac:dyDescent="0.3">
      <c r="A62020">
        <v>0</v>
      </c>
      <c r="B62020">
        <v>2323551554</v>
      </c>
      <c r="C62020" t="s">
        <v>42576</v>
      </c>
      <c r="D62020" t="s">
        <v>133498</v>
      </c>
      <c r="E62020" t="s">
        <v>274950</v>
      </c>
    </row>
    <row r="62021" spans="1:5" x14ac:dyDescent="0.3">
      <c r="A62021">
        <v>0</v>
      </c>
      <c r="B62021">
        <v>2323551980</v>
      </c>
      <c r="C62021" t="s">
        <v>42577</v>
      </c>
      <c r="D62021" t="s">
        <v>144874</v>
      </c>
      <c r="E62021" t="s">
        <v>274951</v>
      </c>
    </row>
    <row r="62022" spans="1:5" x14ac:dyDescent="0.3">
      <c r="A62022">
        <v>0</v>
      </c>
      <c r="B62022">
        <v>2323552395</v>
      </c>
      <c r="C62022" t="s">
        <v>42578</v>
      </c>
      <c r="D62022" t="s">
        <v>144875</v>
      </c>
      <c r="E62022" t="s">
        <v>274952</v>
      </c>
    </row>
    <row r="62023" spans="1:5" x14ac:dyDescent="0.3">
      <c r="A62023">
        <v>0</v>
      </c>
      <c r="B62023">
        <v>2323553437</v>
      </c>
      <c r="C62023" t="s">
        <v>42579</v>
      </c>
      <c r="D62023" t="s">
        <v>144876</v>
      </c>
      <c r="E62023" t="s">
        <v>274953</v>
      </c>
    </row>
    <row r="62024" spans="1:5" x14ac:dyDescent="0.3">
      <c r="A62024">
        <v>0</v>
      </c>
      <c r="B62024">
        <v>2323553873</v>
      </c>
      <c r="C62024" t="s">
        <v>42580</v>
      </c>
      <c r="D62024" t="s">
        <v>144877</v>
      </c>
      <c r="E62024" t="s">
        <v>274954</v>
      </c>
    </row>
    <row r="62025" spans="1:5" x14ac:dyDescent="0.3">
      <c r="A62025">
        <v>0</v>
      </c>
      <c r="B62025">
        <v>2323554145</v>
      </c>
      <c r="C62025" t="s">
        <v>42581</v>
      </c>
      <c r="D62025" t="s">
        <v>144878</v>
      </c>
      <c r="E62025" t="s">
        <v>274955</v>
      </c>
    </row>
    <row r="62026" spans="1:5" x14ac:dyDescent="0.3">
      <c r="A62026">
        <v>0</v>
      </c>
      <c r="B62026">
        <v>2323554394</v>
      </c>
      <c r="C62026" t="s">
        <v>42582</v>
      </c>
      <c r="D62026" t="s">
        <v>96022</v>
      </c>
      <c r="E62026" t="s">
        <v>274956</v>
      </c>
    </row>
    <row r="62027" spans="1:5" x14ac:dyDescent="0.3">
      <c r="A62027">
        <v>0</v>
      </c>
      <c r="B62027">
        <v>2323554494</v>
      </c>
      <c r="C62027" t="s">
        <v>42583</v>
      </c>
      <c r="D62027" t="s">
        <v>144879</v>
      </c>
      <c r="E62027" t="s">
        <v>274957</v>
      </c>
    </row>
    <row r="62028" spans="1:5" x14ac:dyDescent="0.3">
      <c r="A62028">
        <v>0</v>
      </c>
      <c r="B62028">
        <v>2323554537</v>
      </c>
      <c r="C62028" t="s">
        <v>42583</v>
      </c>
      <c r="D62028" t="s">
        <v>144880</v>
      </c>
      <c r="E62028" t="s">
        <v>274958</v>
      </c>
    </row>
    <row r="62029" spans="1:5" x14ac:dyDescent="0.3">
      <c r="A62029">
        <v>0</v>
      </c>
      <c r="B62029">
        <v>2323554562</v>
      </c>
      <c r="C62029" t="s">
        <v>42583</v>
      </c>
      <c r="D62029" t="s">
        <v>113000</v>
      </c>
      <c r="E62029" t="s">
        <v>274959</v>
      </c>
    </row>
    <row r="62030" spans="1:5" x14ac:dyDescent="0.3">
      <c r="A62030">
        <v>0</v>
      </c>
      <c r="B62030">
        <v>2323554565</v>
      </c>
      <c r="C62030" t="s">
        <v>42583</v>
      </c>
      <c r="D62030" t="s">
        <v>110991</v>
      </c>
      <c r="E62030" t="s">
        <v>274960</v>
      </c>
    </row>
    <row r="62031" spans="1:5" x14ac:dyDescent="0.3">
      <c r="A62031">
        <v>0</v>
      </c>
      <c r="B62031">
        <v>2323554638</v>
      </c>
      <c r="C62031" t="s">
        <v>42584</v>
      </c>
      <c r="D62031" t="s">
        <v>144881</v>
      </c>
      <c r="E62031" t="s">
        <v>274961</v>
      </c>
    </row>
    <row r="62032" spans="1:5" x14ac:dyDescent="0.3">
      <c r="A62032">
        <v>0</v>
      </c>
      <c r="B62032">
        <v>2323555310</v>
      </c>
      <c r="C62032" t="s">
        <v>42585</v>
      </c>
      <c r="D62032" t="s">
        <v>144882</v>
      </c>
      <c r="E62032" t="s">
        <v>274962</v>
      </c>
    </row>
    <row r="62033" spans="1:5" x14ac:dyDescent="0.3">
      <c r="A62033">
        <v>0</v>
      </c>
      <c r="B62033">
        <v>2323555382</v>
      </c>
      <c r="C62033" t="s">
        <v>42586</v>
      </c>
      <c r="D62033" t="s">
        <v>144075</v>
      </c>
      <c r="E62033" t="s">
        <v>274963</v>
      </c>
    </row>
    <row r="62034" spans="1:5" x14ac:dyDescent="0.3">
      <c r="A62034">
        <v>0</v>
      </c>
      <c r="B62034">
        <v>2323555407</v>
      </c>
      <c r="C62034" t="s">
        <v>42586</v>
      </c>
      <c r="D62034" t="s">
        <v>144883</v>
      </c>
      <c r="E62034" t="s">
        <v>274964</v>
      </c>
    </row>
    <row r="62035" spans="1:5" x14ac:dyDescent="0.3">
      <c r="A62035">
        <v>0</v>
      </c>
      <c r="B62035">
        <v>2323555537</v>
      </c>
      <c r="C62035" t="s">
        <v>42587</v>
      </c>
      <c r="D62035" t="s">
        <v>144884</v>
      </c>
      <c r="E62035" t="s">
        <v>274965</v>
      </c>
    </row>
    <row r="62036" spans="1:5" x14ac:dyDescent="0.3">
      <c r="A62036">
        <v>0</v>
      </c>
      <c r="B62036">
        <v>2323555660</v>
      </c>
      <c r="C62036" t="s">
        <v>42588</v>
      </c>
      <c r="D62036" t="s">
        <v>144885</v>
      </c>
      <c r="E62036" t="s">
        <v>274966</v>
      </c>
    </row>
    <row r="62037" spans="1:5" x14ac:dyDescent="0.3">
      <c r="A62037">
        <v>0</v>
      </c>
      <c r="B62037">
        <v>2323555665</v>
      </c>
      <c r="C62037" t="s">
        <v>42588</v>
      </c>
      <c r="D62037" t="s">
        <v>144886</v>
      </c>
      <c r="E62037" t="s">
        <v>274967</v>
      </c>
    </row>
    <row r="62038" spans="1:5" x14ac:dyDescent="0.3">
      <c r="A62038">
        <v>0</v>
      </c>
      <c r="B62038">
        <v>2323555911</v>
      </c>
      <c r="C62038" t="s">
        <v>42589</v>
      </c>
      <c r="D62038" t="s">
        <v>144887</v>
      </c>
      <c r="E62038" t="s">
        <v>274968</v>
      </c>
    </row>
    <row r="62039" spans="1:5" x14ac:dyDescent="0.3">
      <c r="A62039">
        <v>0</v>
      </c>
      <c r="B62039">
        <v>2323556683</v>
      </c>
      <c r="C62039" t="s">
        <v>42590</v>
      </c>
      <c r="D62039" t="s">
        <v>144888</v>
      </c>
      <c r="E62039" t="s">
        <v>274969</v>
      </c>
    </row>
    <row r="62040" spans="1:5" x14ac:dyDescent="0.3">
      <c r="A62040">
        <v>0</v>
      </c>
      <c r="B62040">
        <v>2323556970</v>
      </c>
      <c r="C62040" t="s">
        <v>42591</v>
      </c>
      <c r="D62040" t="s">
        <v>144889</v>
      </c>
      <c r="E62040" t="s">
        <v>274970</v>
      </c>
    </row>
    <row r="62041" spans="1:5" x14ac:dyDescent="0.3">
      <c r="A62041">
        <v>0</v>
      </c>
      <c r="B62041">
        <v>2323556977</v>
      </c>
      <c r="C62041" t="s">
        <v>42591</v>
      </c>
      <c r="D62041" t="s">
        <v>144890</v>
      </c>
      <c r="E62041" t="s">
        <v>274971</v>
      </c>
    </row>
    <row r="62042" spans="1:5" x14ac:dyDescent="0.3">
      <c r="A62042">
        <v>0</v>
      </c>
      <c r="B62042">
        <v>2323557234</v>
      </c>
      <c r="C62042" t="s">
        <v>42592</v>
      </c>
      <c r="D62042" t="s">
        <v>144891</v>
      </c>
      <c r="E62042" t="s">
        <v>274972</v>
      </c>
    </row>
    <row r="62043" spans="1:5" x14ac:dyDescent="0.3">
      <c r="A62043">
        <v>0</v>
      </c>
      <c r="B62043">
        <v>2323557968</v>
      </c>
      <c r="C62043" t="s">
        <v>42593</v>
      </c>
      <c r="D62043" t="s">
        <v>133557</v>
      </c>
      <c r="E62043" t="s">
        <v>274973</v>
      </c>
    </row>
    <row r="62044" spans="1:5" x14ac:dyDescent="0.3">
      <c r="A62044">
        <v>0</v>
      </c>
      <c r="B62044">
        <v>2323558112</v>
      </c>
      <c r="C62044" t="s">
        <v>42594</v>
      </c>
      <c r="D62044" t="s">
        <v>144877</v>
      </c>
      <c r="E62044" t="s">
        <v>274974</v>
      </c>
    </row>
    <row r="62045" spans="1:5" x14ac:dyDescent="0.3">
      <c r="A62045">
        <v>0</v>
      </c>
      <c r="B62045">
        <v>2323558302</v>
      </c>
      <c r="C62045" t="s">
        <v>42595</v>
      </c>
      <c r="D62045" t="s">
        <v>144892</v>
      </c>
      <c r="E62045" t="s">
        <v>274975</v>
      </c>
    </row>
    <row r="62046" spans="1:5" x14ac:dyDescent="0.3">
      <c r="A62046">
        <v>0</v>
      </c>
      <c r="B62046">
        <v>2323558504</v>
      </c>
      <c r="C62046" t="s">
        <v>42596</v>
      </c>
      <c r="D62046" t="s">
        <v>144893</v>
      </c>
      <c r="E62046" t="s">
        <v>274976</v>
      </c>
    </row>
    <row r="62047" spans="1:5" x14ac:dyDescent="0.3">
      <c r="A62047">
        <v>0</v>
      </c>
      <c r="B62047">
        <v>2323558635</v>
      </c>
      <c r="C62047" t="s">
        <v>42597</v>
      </c>
      <c r="D62047" t="s">
        <v>144233</v>
      </c>
      <c r="E62047" t="s">
        <v>274977</v>
      </c>
    </row>
    <row r="62048" spans="1:5" x14ac:dyDescent="0.3">
      <c r="A62048">
        <v>0</v>
      </c>
      <c r="B62048">
        <v>2323559281</v>
      </c>
      <c r="C62048" t="s">
        <v>42598</v>
      </c>
      <c r="D62048" t="s">
        <v>95893</v>
      </c>
      <c r="E62048" t="s">
        <v>274978</v>
      </c>
    </row>
    <row r="62049" spans="1:5" x14ac:dyDescent="0.3">
      <c r="A62049">
        <v>0</v>
      </c>
      <c r="B62049">
        <v>2323559371</v>
      </c>
      <c r="C62049" t="s">
        <v>42598</v>
      </c>
      <c r="D62049" t="s">
        <v>144894</v>
      </c>
      <c r="E62049" t="s">
        <v>274979</v>
      </c>
    </row>
    <row r="62050" spans="1:5" x14ac:dyDescent="0.3">
      <c r="A62050">
        <v>0</v>
      </c>
      <c r="B62050">
        <v>2323559538</v>
      </c>
      <c r="C62050" t="s">
        <v>42599</v>
      </c>
      <c r="D62050" t="s">
        <v>144895</v>
      </c>
      <c r="E62050" t="s">
        <v>274980</v>
      </c>
    </row>
    <row r="62051" spans="1:5" x14ac:dyDescent="0.3">
      <c r="A62051">
        <v>0</v>
      </c>
      <c r="B62051">
        <v>2323559670</v>
      </c>
      <c r="C62051" t="s">
        <v>42600</v>
      </c>
      <c r="D62051" t="s">
        <v>100357</v>
      </c>
      <c r="E62051" t="s">
        <v>274981</v>
      </c>
    </row>
    <row r="62052" spans="1:5" x14ac:dyDescent="0.3">
      <c r="A62052">
        <v>0</v>
      </c>
      <c r="B62052">
        <v>2323560676</v>
      </c>
      <c r="C62052" t="s">
        <v>42601</v>
      </c>
      <c r="D62052" t="s">
        <v>144877</v>
      </c>
      <c r="E62052" t="s">
        <v>274982</v>
      </c>
    </row>
    <row r="62053" spans="1:5" x14ac:dyDescent="0.3">
      <c r="A62053">
        <v>0</v>
      </c>
      <c r="B62053">
        <v>2323560972</v>
      </c>
      <c r="C62053" t="s">
        <v>42602</v>
      </c>
      <c r="D62053" t="s">
        <v>144896</v>
      </c>
      <c r="E62053" t="s">
        <v>274983</v>
      </c>
    </row>
    <row r="62054" spans="1:5" x14ac:dyDescent="0.3">
      <c r="A62054">
        <v>0</v>
      </c>
      <c r="B62054">
        <v>2323561532</v>
      </c>
      <c r="C62054" t="s">
        <v>42603</v>
      </c>
      <c r="D62054" t="s">
        <v>141603</v>
      </c>
      <c r="E62054" t="s">
        <v>274984</v>
      </c>
    </row>
    <row r="62055" spans="1:5" x14ac:dyDescent="0.3">
      <c r="A62055">
        <v>0</v>
      </c>
      <c r="B62055">
        <v>2323561607</v>
      </c>
      <c r="C62055" t="s">
        <v>42603</v>
      </c>
      <c r="D62055" t="s">
        <v>144897</v>
      </c>
      <c r="E62055" t="s">
        <v>274985</v>
      </c>
    </row>
    <row r="62056" spans="1:5" x14ac:dyDescent="0.3">
      <c r="A62056">
        <v>0</v>
      </c>
      <c r="B62056">
        <v>2323562034</v>
      </c>
      <c r="C62056" t="s">
        <v>42604</v>
      </c>
      <c r="D62056" t="s">
        <v>144898</v>
      </c>
      <c r="E62056" t="s">
        <v>274986</v>
      </c>
    </row>
    <row r="62057" spans="1:5" x14ac:dyDescent="0.3">
      <c r="A62057">
        <v>0</v>
      </c>
      <c r="B62057">
        <v>2323562442</v>
      </c>
      <c r="C62057" t="s">
        <v>42605</v>
      </c>
      <c r="D62057" t="s">
        <v>144899</v>
      </c>
      <c r="E62057" t="s">
        <v>274987</v>
      </c>
    </row>
    <row r="62058" spans="1:5" x14ac:dyDescent="0.3">
      <c r="A62058">
        <v>0</v>
      </c>
      <c r="B62058">
        <v>2323562732</v>
      </c>
      <c r="C62058" t="s">
        <v>42606</v>
      </c>
      <c r="D62058" t="s">
        <v>144900</v>
      </c>
      <c r="E62058" t="s">
        <v>274988</v>
      </c>
    </row>
    <row r="62059" spans="1:5" x14ac:dyDescent="0.3">
      <c r="A62059">
        <v>0</v>
      </c>
      <c r="B62059">
        <v>2323562778</v>
      </c>
      <c r="C62059" t="s">
        <v>42606</v>
      </c>
      <c r="D62059" t="s">
        <v>144901</v>
      </c>
      <c r="E62059" t="s">
        <v>274989</v>
      </c>
    </row>
    <row r="62060" spans="1:5" x14ac:dyDescent="0.3">
      <c r="A62060">
        <v>0</v>
      </c>
      <c r="B62060">
        <v>2323562924</v>
      </c>
      <c r="C62060" t="s">
        <v>42607</v>
      </c>
      <c r="D62060" t="s">
        <v>129502</v>
      </c>
      <c r="E62060" t="s">
        <v>274990</v>
      </c>
    </row>
    <row r="62061" spans="1:5" x14ac:dyDescent="0.3">
      <c r="A62061">
        <v>0</v>
      </c>
      <c r="B62061">
        <v>2323562959</v>
      </c>
      <c r="C62061" t="s">
        <v>42607</v>
      </c>
      <c r="D62061" t="s">
        <v>100135</v>
      </c>
      <c r="E62061" t="s">
        <v>274991</v>
      </c>
    </row>
    <row r="62062" spans="1:5" x14ac:dyDescent="0.3">
      <c r="A62062">
        <v>0</v>
      </c>
      <c r="B62062">
        <v>2323563012</v>
      </c>
      <c r="C62062" t="s">
        <v>42607</v>
      </c>
      <c r="D62062" t="s">
        <v>144902</v>
      </c>
      <c r="E62062" t="s">
        <v>274992</v>
      </c>
    </row>
    <row r="62063" spans="1:5" x14ac:dyDescent="0.3">
      <c r="A62063">
        <v>0</v>
      </c>
      <c r="B62063">
        <v>2323563335</v>
      </c>
      <c r="C62063" t="s">
        <v>42608</v>
      </c>
      <c r="D62063" t="s">
        <v>142900</v>
      </c>
      <c r="E62063" t="s">
        <v>274993</v>
      </c>
    </row>
    <row r="62064" spans="1:5" x14ac:dyDescent="0.3">
      <c r="A62064">
        <v>0</v>
      </c>
      <c r="B62064">
        <v>2323563719</v>
      </c>
      <c r="C62064" t="s">
        <v>42609</v>
      </c>
      <c r="D62064" t="s">
        <v>144903</v>
      </c>
      <c r="E62064" t="s">
        <v>274994</v>
      </c>
    </row>
    <row r="62065" spans="1:5" x14ac:dyDescent="0.3">
      <c r="A62065">
        <v>0</v>
      </c>
      <c r="B62065">
        <v>2323563838</v>
      </c>
      <c r="C62065" t="s">
        <v>42609</v>
      </c>
      <c r="D62065" t="s">
        <v>143075</v>
      </c>
      <c r="E62065" t="s">
        <v>274995</v>
      </c>
    </row>
    <row r="62066" spans="1:5" x14ac:dyDescent="0.3">
      <c r="A62066">
        <v>0</v>
      </c>
      <c r="B62066">
        <v>2323564272</v>
      </c>
      <c r="C62066" t="s">
        <v>42610</v>
      </c>
      <c r="D62066" t="s">
        <v>144904</v>
      </c>
      <c r="E62066" t="s">
        <v>274996</v>
      </c>
    </row>
    <row r="62067" spans="1:5" x14ac:dyDescent="0.3">
      <c r="A62067">
        <v>0</v>
      </c>
      <c r="B62067">
        <v>2323564363</v>
      </c>
      <c r="C62067" t="s">
        <v>42611</v>
      </c>
      <c r="D62067" t="s">
        <v>144905</v>
      </c>
      <c r="E62067" t="s">
        <v>274997</v>
      </c>
    </row>
    <row r="62068" spans="1:5" x14ac:dyDescent="0.3">
      <c r="A62068">
        <v>0</v>
      </c>
      <c r="B62068">
        <v>2323564578</v>
      </c>
      <c r="C62068" t="s">
        <v>42612</v>
      </c>
      <c r="D62068" t="s">
        <v>144906</v>
      </c>
      <c r="E62068" t="s">
        <v>274998</v>
      </c>
    </row>
    <row r="62069" spans="1:5" x14ac:dyDescent="0.3">
      <c r="A62069">
        <v>0</v>
      </c>
      <c r="B62069">
        <v>2323565092</v>
      </c>
      <c r="C62069" t="s">
        <v>42613</v>
      </c>
      <c r="D62069" t="s">
        <v>144668</v>
      </c>
      <c r="E62069" t="s">
        <v>274999</v>
      </c>
    </row>
    <row r="62070" spans="1:5" x14ac:dyDescent="0.3">
      <c r="A62070">
        <v>0</v>
      </c>
      <c r="B62070">
        <v>2323565143</v>
      </c>
      <c r="C62070" t="s">
        <v>42613</v>
      </c>
      <c r="D62070" t="s">
        <v>144907</v>
      </c>
      <c r="E62070" t="s">
        <v>275000</v>
      </c>
    </row>
    <row r="62071" spans="1:5" x14ac:dyDescent="0.3">
      <c r="A62071">
        <v>0</v>
      </c>
      <c r="B62071">
        <v>2323565364</v>
      </c>
      <c r="C62071" t="s">
        <v>42614</v>
      </c>
      <c r="D62071" t="s">
        <v>144908</v>
      </c>
      <c r="E62071" t="s">
        <v>275001</v>
      </c>
    </row>
    <row r="62072" spans="1:5" x14ac:dyDescent="0.3">
      <c r="A62072">
        <v>0</v>
      </c>
      <c r="B62072">
        <v>2323565375</v>
      </c>
      <c r="C62072" t="s">
        <v>42615</v>
      </c>
      <c r="D62072" t="s">
        <v>144909</v>
      </c>
      <c r="E62072" t="s">
        <v>275002</v>
      </c>
    </row>
    <row r="62073" spans="1:5" x14ac:dyDescent="0.3">
      <c r="A62073">
        <v>0</v>
      </c>
      <c r="B62073">
        <v>2323565937</v>
      </c>
      <c r="C62073" t="s">
        <v>42616</v>
      </c>
      <c r="D62073" t="s">
        <v>144910</v>
      </c>
      <c r="E62073" t="s">
        <v>275003</v>
      </c>
    </row>
    <row r="62074" spans="1:5" x14ac:dyDescent="0.3">
      <c r="A62074">
        <v>0</v>
      </c>
      <c r="B62074">
        <v>2323565958</v>
      </c>
      <c r="C62074" t="s">
        <v>42616</v>
      </c>
      <c r="D62074" t="s">
        <v>122120</v>
      </c>
      <c r="E62074" t="s">
        <v>275004</v>
      </c>
    </row>
    <row r="62075" spans="1:5" x14ac:dyDescent="0.3">
      <c r="A62075">
        <v>0</v>
      </c>
      <c r="B62075">
        <v>2323566066</v>
      </c>
      <c r="C62075" t="s">
        <v>42617</v>
      </c>
      <c r="D62075" t="s">
        <v>144911</v>
      </c>
      <c r="E62075" t="s">
        <v>275005</v>
      </c>
    </row>
    <row r="62076" spans="1:5" x14ac:dyDescent="0.3">
      <c r="A62076">
        <v>0</v>
      </c>
      <c r="B62076">
        <v>2323566186</v>
      </c>
      <c r="C62076" t="s">
        <v>42618</v>
      </c>
      <c r="D62076" t="s">
        <v>103892</v>
      </c>
      <c r="E62076" t="s">
        <v>275006</v>
      </c>
    </row>
    <row r="62077" spans="1:5" x14ac:dyDescent="0.3">
      <c r="A62077">
        <v>0</v>
      </c>
      <c r="B62077">
        <v>2323566363</v>
      </c>
      <c r="C62077" t="s">
        <v>42619</v>
      </c>
      <c r="D62077" t="s">
        <v>144912</v>
      </c>
      <c r="E62077" t="s">
        <v>275007</v>
      </c>
    </row>
    <row r="62078" spans="1:5" x14ac:dyDescent="0.3">
      <c r="A62078">
        <v>0</v>
      </c>
      <c r="B62078">
        <v>2323566767</v>
      </c>
      <c r="C62078" t="s">
        <v>42620</v>
      </c>
      <c r="D62078" t="s">
        <v>144913</v>
      </c>
      <c r="E62078" t="s">
        <v>275008</v>
      </c>
    </row>
    <row r="62079" spans="1:5" x14ac:dyDescent="0.3">
      <c r="A62079">
        <v>0</v>
      </c>
      <c r="B62079">
        <v>2323566793</v>
      </c>
      <c r="C62079" t="s">
        <v>42620</v>
      </c>
      <c r="D62079" t="s">
        <v>132454</v>
      </c>
      <c r="E62079" t="s">
        <v>275009</v>
      </c>
    </row>
    <row r="62080" spans="1:5" x14ac:dyDescent="0.3">
      <c r="A62080">
        <v>0</v>
      </c>
      <c r="B62080">
        <v>2323566926</v>
      </c>
      <c r="C62080" t="s">
        <v>42621</v>
      </c>
      <c r="D62080" t="s">
        <v>144914</v>
      </c>
      <c r="E62080" t="s">
        <v>275010</v>
      </c>
    </row>
    <row r="62081" spans="1:5" x14ac:dyDescent="0.3">
      <c r="A62081">
        <v>0</v>
      </c>
      <c r="B62081">
        <v>2323567727</v>
      </c>
      <c r="C62081" t="s">
        <v>42622</v>
      </c>
      <c r="D62081" t="s">
        <v>144915</v>
      </c>
      <c r="E62081" t="s">
        <v>275011</v>
      </c>
    </row>
    <row r="62082" spans="1:5" x14ac:dyDescent="0.3">
      <c r="A62082">
        <v>0</v>
      </c>
      <c r="B62082">
        <v>2323567900</v>
      </c>
      <c r="C62082" t="s">
        <v>42623</v>
      </c>
      <c r="D62082" t="s">
        <v>144916</v>
      </c>
      <c r="E62082" t="s">
        <v>275012</v>
      </c>
    </row>
    <row r="62083" spans="1:5" x14ac:dyDescent="0.3">
      <c r="A62083">
        <v>0</v>
      </c>
      <c r="B62083">
        <v>2323568335</v>
      </c>
      <c r="C62083" t="s">
        <v>42624</v>
      </c>
      <c r="D62083" t="s">
        <v>144917</v>
      </c>
      <c r="E62083" t="s">
        <v>275013</v>
      </c>
    </row>
    <row r="62084" spans="1:5" x14ac:dyDescent="0.3">
      <c r="A62084">
        <v>0</v>
      </c>
      <c r="B62084">
        <v>2323568351</v>
      </c>
      <c r="C62084" t="s">
        <v>42624</v>
      </c>
      <c r="D62084" t="s">
        <v>144918</v>
      </c>
      <c r="E62084" t="s">
        <v>275014</v>
      </c>
    </row>
    <row r="62085" spans="1:5" x14ac:dyDescent="0.3">
      <c r="A62085">
        <v>0</v>
      </c>
      <c r="B62085">
        <v>2323568449</v>
      </c>
      <c r="C62085" t="s">
        <v>42625</v>
      </c>
      <c r="D62085" t="s">
        <v>101841</v>
      </c>
      <c r="E62085" t="s">
        <v>275015</v>
      </c>
    </row>
    <row r="62086" spans="1:5" x14ac:dyDescent="0.3">
      <c r="A62086">
        <v>0</v>
      </c>
      <c r="B62086">
        <v>2323568529</v>
      </c>
      <c r="C62086" t="s">
        <v>42625</v>
      </c>
      <c r="D62086" t="s">
        <v>144762</v>
      </c>
      <c r="E62086" t="s">
        <v>275016</v>
      </c>
    </row>
    <row r="62087" spans="1:5" x14ac:dyDescent="0.3">
      <c r="A62087">
        <v>0</v>
      </c>
      <c r="B62087">
        <v>2323568735</v>
      </c>
      <c r="C62087" t="s">
        <v>42626</v>
      </c>
      <c r="D62087" t="s">
        <v>144919</v>
      </c>
      <c r="E62087" t="s">
        <v>275017</v>
      </c>
    </row>
    <row r="62088" spans="1:5" x14ac:dyDescent="0.3">
      <c r="A62088">
        <v>0</v>
      </c>
      <c r="B62088">
        <v>2323568788</v>
      </c>
      <c r="C62088" t="s">
        <v>42627</v>
      </c>
      <c r="D62088" t="s">
        <v>144920</v>
      </c>
      <c r="E62088" t="s">
        <v>275018</v>
      </c>
    </row>
    <row r="62089" spans="1:5" x14ac:dyDescent="0.3">
      <c r="A62089">
        <v>0</v>
      </c>
      <c r="B62089">
        <v>2323569155</v>
      </c>
      <c r="C62089" t="s">
        <v>42628</v>
      </c>
      <c r="D62089" t="s">
        <v>144921</v>
      </c>
      <c r="E62089" t="s">
        <v>275019</v>
      </c>
    </row>
    <row r="62090" spans="1:5" x14ac:dyDescent="0.3">
      <c r="A62090">
        <v>0</v>
      </c>
      <c r="B62090">
        <v>2323569279</v>
      </c>
      <c r="C62090" t="s">
        <v>42629</v>
      </c>
      <c r="D62090" t="s">
        <v>144922</v>
      </c>
      <c r="E62090" t="s">
        <v>275020</v>
      </c>
    </row>
    <row r="62091" spans="1:5" x14ac:dyDescent="0.3">
      <c r="A62091">
        <v>0</v>
      </c>
      <c r="B62091">
        <v>2323569712</v>
      </c>
      <c r="C62091" t="s">
        <v>42630</v>
      </c>
      <c r="D62091" t="s">
        <v>144923</v>
      </c>
      <c r="E62091" t="s">
        <v>275021</v>
      </c>
    </row>
    <row r="62092" spans="1:5" x14ac:dyDescent="0.3">
      <c r="A62092">
        <v>0</v>
      </c>
      <c r="B62092">
        <v>2323569915</v>
      </c>
      <c r="C62092" t="s">
        <v>42631</v>
      </c>
      <c r="D62092" t="s">
        <v>144924</v>
      </c>
      <c r="E62092" t="s">
        <v>275022</v>
      </c>
    </row>
    <row r="62093" spans="1:5" x14ac:dyDescent="0.3">
      <c r="A62093">
        <v>0</v>
      </c>
      <c r="B62093">
        <v>2323570163</v>
      </c>
      <c r="C62093" t="s">
        <v>42632</v>
      </c>
      <c r="D62093" t="s">
        <v>144925</v>
      </c>
      <c r="E62093" t="s">
        <v>275023</v>
      </c>
    </row>
    <row r="62094" spans="1:5" x14ac:dyDescent="0.3">
      <c r="A62094">
        <v>0</v>
      </c>
      <c r="B62094">
        <v>2323570553</v>
      </c>
      <c r="C62094" t="s">
        <v>42633</v>
      </c>
      <c r="D62094" t="s">
        <v>144926</v>
      </c>
      <c r="E62094" t="s">
        <v>275024</v>
      </c>
    </row>
    <row r="62095" spans="1:5" x14ac:dyDescent="0.3">
      <c r="A62095">
        <v>0</v>
      </c>
      <c r="B62095">
        <v>2323570770</v>
      </c>
      <c r="C62095" t="s">
        <v>42634</v>
      </c>
      <c r="D62095" t="s">
        <v>144927</v>
      </c>
      <c r="E62095" t="s">
        <v>275025</v>
      </c>
    </row>
    <row r="62096" spans="1:5" x14ac:dyDescent="0.3">
      <c r="A62096">
        <v>0</v>
      </c>
      <c r="B62096">
        <v>2323571016</v>
      </c>
      <c r="C62096" t="s">
        <v>42635</v>
      </c>
      <c r="D62096" t="s">
        <v>144928</v>
      </c>
      <c r="E62096" t="s">
        <v>275026</v>
      </c>
    </row>
    <row r="62097" spans="1:5" x14ac:dyDescent="0.3">
      <c r="A62097">
        <v>0</v>
      </c>
      <c r="B62097">
        <v>2323571480</v>
      </c>
      <c r="C62097" t="s">
        <v>42636</v>
      </c>
      <c r="D62097" t="s">
        <v>144929</v>
      </c>
      <c r="E62097" t="s">
        <v>275027</v>
      </c>
    </row>
    <row r="62098" spans="1:5" x14ac:dyDescent="0.3">
      <c r="A62098">
        <v>0</v>
      </c>
      <c r="B62098">
        <v>2323571515</v>
      </c>
      <c r="C62098" t="s">
        <v>42636</v>
      </c>
      <c r="D62098" t="s">
        <v>144930</v>
      </c>
      <c r="E62098" t="s">
        <v>275028</v>
      </c>
    </row>
    <row r="62099" spans="1:5" x14ac:dyDescent="0.3">
      <c r="A62099">
        <v>0</v>
      </c>
      <c r="B62099">
        <v>2323571611</v>
      </c>
      <c r="C62099" t="s">
        <v>42637</v>
      </c>
      <c r="D62099" t="s">
        <v>98624</v>
      </c>
      <c r="E62099" t="s">
        <v>275029</v>
      </c>
    </row>
    <row r="62100" spans="1:5" x14ac:dyDescent="0.3">
      <c r="A62100">
        <v>0</v>
      </c>
      <c r="B62100">
        <v>2323571651</v>
      </c>
      <c r="C62100" t="s">
        <v>42637</v>
      </c>
      <c r="D62100" t="s">
        <v>144931</v>
      </c>
      <c r="E62100" t="s">
        <v>275030</v>
      </c>
    </row>
    <row r="62101" spans="1:5" x14ac:dyDescent="0.3">
      <c r="A62101">
        <v>0</v>
      </c>
      <c r="B62101">
        <v>2323571725</v>
      </c>
      <c r="C62101" t="s">
        <v>42638</v>
      </c>
      <c r="D62101" t="s">
        <v>144932</v>
      </c>
      <c r="E62101" t="s">
        <v>275031</v>
      </c>
    </row>
    <row r="62102" spans="1:5" x14ac:dyDescent="0.3">
      <c r="A62102">
        <v>0</v>
      </c>
      <c r="B62102">
        <v>2323572747</v>
      </c>
      <c r="C62102" t="s">
        <v>42639</v>
      </c>
      <c r="D62102" t="s">
        <v>144933</v>
      </c>
      <c r="E62102" t="s">
        <v>275032</v>
      </c>
    </row>
    <row r="62103" spans="1:5" x14ac:dyDescent="0.3">
      <c r="A62103">
        <v>0</v>
      </c>
      <c r="B62103">
        <v>2323572976</v>
      </c>
      <c r="C62103" t="s">
        <v>42640</v>
      </c>
      <c r="D62103" t="s">
        <v>144934</v>
      </c>
      <c r="E62103" t="s">
        <v>275033</v>
      </c>
    </row>
    <row r="62104" spans="1:5" x14ac:dyDescent="0.3">
      <c r="A62104">
        <v>0</v>
      </c>
      <c r="B62104">
        <v>2323573036</v>
      </c>
      <c r="C62104" t="s">
        <v>42640</v>
      </c>
      <c r="D62104" t="s">
        <v>144935</v>
      </c>
      <c r="E62104" t="s">
        <v>275034</v>
      </c>
    </row>
    <row r="62105" spans="1:5" x14ac:dyDescent="0.3">
      <c r="A62105">
        <v>0</v>
      </c>
      <c r="B62105">
        <v>2323573469</v>
      </c>
      <c r="C62105" t="s">
        <v>42641</v>
      </c>
      <c r="D62105" t="s">
        <v>144936</v>
      </c>
      <c r="E62105" t="s">
        <v>275035</v>
      </c>
    </row>
    <row r="62106" spans="1:5" x14ac:dyDescent="0.3">
      <c r="A62106">
        <v>0</v>
      </c>
      <c r="B62106">
        <v>2323573837</v>
      </c>
      <c r="C62106" t="s">
        <v>42642</v>
      </c>
      <c r="D62106" t="s">
        <v>111068</v>
      </c>
      <c r="E62106" t="s">
        <v>275036</v>
      </c>
    </row>
    <row r="62107" spans="1:5" x14ac:dyDescent="0.3">
      <c r="A62107">
        <v>0</v>
      </c>
      <c r="B62107">
        <v>2323574026</v>
      </c>
      <c r="C62107" t="s">
        <v>42643</v>
      </c>
      <c r="D62107" t="s">
        <v>144937</v>
      </c>
      <c r="E62107" t="s">
        <v>275037</v>
      </c>
    </row>
    <row r="62108" spans="1:5" x14ac:dyDescent="0.3">
      <c r="A62108">
        <v>0</v>
      </c>
      <c r="B62108">
        <v>2323574223</v>
      </c>
      <c r="C62108" t="s">
        <v>42644</v>
      </c>
      <c r="D62108" t="s">
        <v>144938</v>
      </c>
      <c r="E62108" t="s">
        <v>275038</v>
      </c>
    </row>
    <row r="62109" spans="1:5" x14ac:dyDescent="0.3">
      <c r="A62109">
        <v>0</v>
      </c>
      <c r="B62109">
        <v>2323574292</v>
      </c>
      <c r="C62109" t="s">
        <v>42644</v>
      </c>
      <c r="D62109" t="s">
        <v>109287</v>
      </c>
      <c r="E62109" t="s">
        <v>275039</v>
      </c>
    </row>
    <row r="62110" spans="1:5" x14ac:dyDescent="0.3">
      <c r="A62110">
        <v>0</v>
      </c>
      <c r="B62110">
        <v>2323574536</v>
      </c>
      <c r="C62110" t="s">
        <v>42645</v>
      </c>
      <c r="D62110" t="s">
        <v>144939</v>
      </c>
      <c r="E62110" t="s">
        <v>275040</v>
      </c>
    </row>
    <row r="62111" spans="1:5" x14ac:dyDescent="0.3">
      <c r="A62111">
        <v>0</v>
      </c>
      <c r="B62111">
        <v>2323574592</v>
      </c>
      <c r="C62111" t="s">
        <v>42646</v>
      </c>
      <c r="D62111" t="s">
        <v>104530</v>
      </c>
      <c r="E62111" t="s">
        <v>275041</v>
      </c>
    </row>
    <row r="62112" spans="1:5" x14ac:dyDescent="0.3">
      <c r="A62112">
        <v>0</v>
      </c>
      <c r="B62112">
        <v>2323574594</v>
      </c>
      <c r="C62112" t="s">
        <v>42646</v>
      </c>
      <c r="D62112" t="s">
        <v>140902</v>
      </c>
      <c r="E62112" t="s">
        <v>275042</v>
      </c>
    </row>
    <row r="62113" spans="1:5" x14ac:dyDescent="0.3">
      <c r="A62113">
        <v>0</v>
      </c>
      <c r="B62113">
        <v>2323574857</v>
      </c>
      <c r="C62113" t="s">
        <v>42647</v>
      </c>
      <c r="D62113" t="s">
        <v>144940</v>
      </c>
      <c r="E62113" t="s">
        <v>275043</v>
      </c>
    </row>
    <row r="62114" spans="1:5" x14ac:dyDescent="0.3">
      <c r="A62114">
        <v>0</v>
      </c>
      <c r="B62114">
        <v>2323574958</v>
      </c>
      <c r="C62114" t="s">
        <v>42648</v>
      </c>
      <c r="D62114" t="s">
        <v>104452</v>
      </c>
      <c r="E62114" t="s">
        <v>275044</v>
      </c>
    </row>
    <row r="62115" spans="1:5" x14ac:dyDescent="0.3">
      <c r="A62115">
        <v>0</v>
      </c>
      <c r="B62115">
        <v>2323575088</v>
      </c>
      <c r="C62115" t="s">
        <v>42649</v>
      </c>
      <c r="D62115" t="s">
        <v>144941</v>
      </c>
      <c r="E62115" t="s">
        <v>275045</v>
      </c>
    </row>
    <row r="62116" spans="1:5" x14ac:dyDescent="0.3">
      <c r="A62116">
        <v>0</v>
      </c>
      <c r="B62116">
        <v>2323575667</v>
      </c>
      <c r="C62116" t="s">
        <v>42650</v>
      </c>
      <c r="D62116" t="s">
        <v>144942</v>
      </c>
      <c r="E62116" t="s">
        <v>275046</v>
      </c>
    </row>
    <row r="62117" spans="1:5" x14ac:dyDescent="0.3">
      <c r="A62117">
        <v>0</v>
      </c>
      <c r="B62117">
        <v>2323575710</v>
      </c>
      <c r="C62117" t="s">
        <v>42650</v>
      </c>
      <c r="D62117" t="s">
        <v>144943</v>
      </c>
      <c r="E62117" t="s">
        <v>275047</v>
      </c>
    </row>
    <row r="62118" spans="1:5" x14ac:dyDescent="0.3">
      <c r="A62118">
        <v>0</v>
      </c>
      <c r="B62118">
        <v>2323575767</v>
      </c>
      <c r="C62118" t="s">
        <v>42651</v>
      </c>
      <c r="D62118" t="s">
        <v>119174</v>
      </c>
      <c r="E62118" t="s">
        <v>275048</v>
      </c>
    </row>
    <row r="62119" spans="1:5" x14ac:dyDescent="0.3">
      <c r="A62119">
        <v>0</v>
      </c>
      <c r="B62119">
        <v>2323575967</v>
      </c>
      <c r="C62119" t="s">
        <v>42652</v>
      </c>
      <c r="D62119" t="s">
        <v>144944</v>
      </c>
      <c r="E62119" t="s">
        <v>275049</v>
      </c>
    </row>
    <row r="62120" spans="1:5" x14ac:dyDescent="0.3">
      <c r="A62120">
        <v>0</v>
      </c>
      <c r="B62120">
        <v>2323576652</v>
      </c>
      <c r="C62120" t="s">
        <v>42653</v>
      </c>
      <c r="D62120" t="s">
        <v>144945</v>
      </c>
      <c r="E62120" t="s">
        <v>275050</v>
      </c>
    </row>
    <row r="62121" spans="1:5" x14ac:dyDescent="0.3">
      <c r="A62121">
        <v>0</v>
      </c>
      <c r="B62121">
        <v>2323576875</v>
      </c>
      <c r="C62121" t="s">
        <v>42654</v>
      </c>
      <c r="D62121" t="s">
        <v>144946</v>
      </c>
      <c r="E62121" t="s">
        <v>275051</v>
      </c>
    </row>
    <row r="62122" spans="1:5" x14ac:dyDescent="0.3">
      <c r="A62122">
        <v>0</v>
      </c>
      <c r="B62122">
        <v>2323577065</v>
      </c>
      <c r="C62122" t="s">
        <v>42655</v>
      </c>
      <c r="D62122" t="s">
        <v>144582</v>
      </c>
      <c r="E62122" t="s">
        <v>275052</v>
      </c>
    </row>
    <row r="62123" spans="1:5" x14ac:dyDescent="0.3">
      <c r="A62123">
        <v>0</v>
      </c>
      <c r="B62123">
        <v>2323577424</v>
      </c>
      <c r="C62123" t="s">
        <v>42656</v>
      </c>
      <c r="D62123" t="s">
        <v>100730</v>
      </c>
      <c r="E62123" t="s">
        <v>275053</v>
      </c>
    </row>
    <row r="62124" spans="1:5" x14ac:dyDescent="0.3">
      <c r="A62124">
        <v>0</v>
      </c>
      <c r="B62124">
        <v>2323577454</v>
      </c>
      <c r="C62124" t="s">
        <v>42656</v>
      </c>
      <c r="D62124" t="s">
        <v>121516</v>
      </c>
      <c r="E62124" t="s">
        <v>275054</v>
      </c>
    </row>
    <row r="62125" spans="1:5" x14ac:dyDescent="0.3">
      <c r="A62125">
        <v>0</v>
      </c>
      <c r="B62125">
        <v>2323577511</v>
      </c>
      <c r="C62125" t="s">
        <v>42657</v>
      </c>
      <c r="D62125" t="s">
        <v>144947</v>
      </c>
      <c r="E62125" t="s">
        <v>275055</v>
      </c>
    </row>
    <row r="62126" spans="1:5" x14ac:dyDescent="0.3">
      <c r="A62126">
        <v>0</v>
      </c>
      <c r="B62126">
        <v>2323577808</v>
      </c>
      <c r="C62126" t="s">
        <v>42658</v>
      </c>
      <c r="D62126" t="s">
        <v>144948</v>
      </c>
      <c r="E62126" t="s">
        <v>275056</v>
      </c>
    </row>
    <row r="62127" spans="1:5" x14ac:dyDescent="0.3">
      <c r="A62127">
        <v>0</v>
      </c>
      <c r="B62127">
        <v>2323578139</v>
      </c>
      <c r="C62127" t="s">
        <v>42659</v>
      </c>
      <c r="D62127" t="s">
        <v>144949</v>
      </c>
      <c r="E62127" t="s">
        <v>275057</v>
      </c>
    </row>
    <row r="62128" spans="1:5" x14ac:dyDescent="0.3">
      <c r="A62128">
        <v>0</v>
      </c>
      <c r="B62128">
        <v>2323578544</v>
      </c>
      <c r="C62128" t="s">
        <v>42660</v>
      </c>
      <c r="D62128" t="s">
        <v>144950</v>
      </c>
      <c r="E62128" t="s">
        <v>275058</v>
      </c>
    </row>
    <row r="62129" spans="1:5" x14ac:dyDescent="0.3">
      <c r="A62129">
        <v>0</v>
      </c>
      <c r="B62129">
        <v>2323578597</v>
      </c>
      <c r="C62129" t="s">
        <v>42661</v>
      </c>
      <c r="D62129" t="s">
        <v>132273</v>
      </c>
      <c r="E62129" t="s">
        <v>275059</v>
      </c>
    </row>
    <row r="62130" spans="1:5" x14ac:dyDescent="0.3">
      <c r="A62130">
        <v>0</v>
      </c>
      <c r="B62130">
        <v>2323578637</v>
      </c>
      <c r="C62130" t="s">
        <v>42661</v>
      </c>
      <c r="D62130" t="s">
        <v>144951</v>
      </c>
      <c r="E62130" t="s">
        <v>275060</v>
      </c>
    </row>
    <row r="62131" spans="1:5" x14ac:dyDescent="0.3">
      <c r="A62131">
        <v>0</v>
      </c>
      <c r="B62131">
        <v>2323579513</v>
      </c>
      <c r="C62131" t="s">
        <v>42662</v>
      </c>
      <c r="D62131" t="s">
        <v>144952</v>
      </c>
      <c r="E62131" t="s">
        <v>275061</v>
      </c>
    </row>
    <row r="62132" spans="1:5" x14ac:dyDescent="0.3">
      <c r="A62132">
        <v>0</v>
      </c>
      <c r="B62132">
        <v>2323579744</v>
      </c>
      <c r="C62132" t="s">
        <v>42663</v>
      </c>
      <c r="D62132" t="s">
        <v>144953</v>
      </c>
      <c r="E62132" t="s">
        <v>275062</v>
      </c>
    </row>
    <row r="62133" spans="1:5" x14ac:dyDescent="0.3">
      <c r="A62133">
        <v>0</v>
      </c>
      <c r="B62133">
        <v>2323579865</v>
      </c>
      <c r="C62133" t="s">
        <v>42664</v>
      </c>
      <c r="D62133" t="s">
        <v>144954</v>
      </c>
      <c r="E62133" t="s">
        <v>275063</v>
      </c>
    </row>
    <row r="62134" spans="1:5" x14ac:dyDescent="0.3">
      <c r="A62134">
        <v>0</v>
      </c>
      <c r="B62134">
        <v>2323581154</v>
      </c>
      <c r="C62134" t="s">
        <v>42665</v>
      </c>
      <c r="D62134" t="s">
        <v>144955</v>
      </c>
      <c r="E62134" t="s">
        <v>275064</v>
      </c>
    </row>
    <row r="62135" spans="1:5" x14ac:dyDescent="0.3">
      <c r="A62135">
        <v>0</v>
      </c>
      <c r="B62135">
        <v>2323581218</v>
      </c>
      <c r="C62135" t="s">
        <v>42665</v>
      </c>
      <c r="D62135" t="s">
        <v>144956</v>
      </c>
      <c r="E62135" t="s">
        <v>275065</v>
      </c>
    </row>
    <row r="62136" spans="1:5" x14ac:dyDescent="0.3">
      <c r="A62136">
        <v>0</v>
      </c>
      <c r="B62136">
        <v>2323581711</v>
      </c>
      <c r="C62136" t="s">
        <v>42666</v>
      </c>
      <c r="D62136" t="s">
        <v>144957</v>
      </c>
      <c r="E62136" t="s">
        <v>275066</v>
      </c>
    </row>
    <row r="62137" spans="1:5" x14ac:dyDescent="0.3">
      <c r="A62137">
        <v>0</v>
      </c>
      <c r="B62137">
        <v>2323582068</v>
      </c>
      <c r="C62137" t="s">
        <v>42667</v>
      </c>
      <c r="D62137" t="s">
        <v>144958</v>
      </c>
      <c r="E62137" t="s">
        <v>275067</v>
      </c>
    </row>
    <row r="62138" spans="1:5" x14ac:dyDescent="0.3">
      <c r="A62138">
        <v>0</v>
      </c>
      <c r="B62138">
        <v>2323582283</v>
      </c>
      <c r="C62138" t="s">
        <v>42668</v>
      </c>
      <c r="D62138" t="s">
        <v>144959</v>
      </c>
      <c r="E62138" t="s">
        <v>275068</v>
      </c>
    </row>
    <row r="62139" spans="1:5" x14ac:dyDescent="0.3">
      <c r="A62139">
        <v>0</v>
      </c>
      <c r="B62139">
        <v>2323582554</v>
      </c>
      <c r="C62139" t="s">
        <v>42669</v>
      </c>
      <c r="D62139" t="s">
        <v>144577</v>
      </c>
      <c r="E62139" t="s">
        <v>275069</v>
      </c>
    </row>
    <row r="62140" spans="1:5" x14ac:dyDescent="0.3">
      <c r="A62140">
        <v>0</v>
      </c>
      <c r="B62140">
        <v>2323582950</v>
      </c>
      <c r="C62140" t="s">
        <v>42670</v>
      </c>
      <c r="D62140" t="s">
        <v>144960</v>
      </c>
      <c r="E62140" t="s">
        <v>275070</v>
      </c>
    </row>
    <row r="62141" spans="1:5" x14ac:dyDescent="0.3">
      <c r="A62141">
        <v>0</v>
      </c>
      <c r="B62141">
        <v>2323583777</v>
      </c>
      <c r="C62141" t="s">
        <v>42671</v>
      </c>
      <c r="D62141" t="s">
        <v>144961</v>
      </c>
      <c r="E62141" t="s">
        <v>275071</v>
      </c>
    </row>
    <row r="62142" spans="1:5" x14ac:dyDescent="0.3">
      <c r="A62142">
        <v>0</v>
      </c>
      <c r="B62142">
        <v>2323584123</v>
      </c>
      <c r="C62142" t="s">
        <v>42672</v>
      </c>
      <c r="D62142" t="s">
        <v>100102</v>
      </c>
      <c r="E62142" t="s">
        <v>275072</v>
      </c>
    </row>
    <row r="62143" spans="1:5" x14ac:dyDescent="0.3">
      <c r="A62143">
        <v>0</v>
      </c>
      <c r="B62143">
        <v>2323584396</v>
      </c>
      <c r="C62143" t="s">
        <v>42673</v>
      </c>
      <c r="D62143" t="s">
        <v>143884</v>
      </c>
      <c r="E62143" t="s">
        <v>275073</v>
      </c>
    </row>
    <row r="62144" spans="1:5" x14ac:dyDescent="0.3">
      <c r="A62144">
        <v>0</v>
      </c>
      <c r="B62144">
        <v>2323584577</v>
      </c>
      <c r="C62144" t="s">
        <v>42674</v>
      </c>
      <c r="D62144" t="s">
        <v>144962</v>
      </c>
      <c r="E62144" t="s">
        <v>275074</v>
      </c>
    </row>
    <row r="62145" spans="1:5" x14ac:dyDescent="0.3">
      <c r="A62145">
        <v>0</v>
      </c>
      <c r="B62145">
        <v>2323584719</v>
      </c>
      <c r="C62145" t="s">
        <v>42675</v>
      </c>
      <c r="D62145" t="s">
        <v>144963</v>
      </c>
      <c r="E62145" t="s">
        <v>275075</v>
      </c>
    </row>
    <row r="62146" spans="1:5" x14ac:dyDescent="0.3">
      <c r="A62146">
        <v>0</v>
      </c>
      <c r="B62146">
        <v>2323584805</v>
      </c>
      <c r="C62146" t="s">
        <v>42676</v>
      </c>
      <c r="D62146" t="s">
        <v>144964</v>
      </c>
      <c r="E62146" t="s">
        <v>275076</v>
      </c>
    </row>
    <row r="62147" spans="1:5" x14ac:dyDescent="0.3">
      <c r="A62147">
        <v>0</v>
      </c>
      <c r="B62147">
        <v>2323584890</v>
      </c>
      <c r="C62147" t="s">
        <v>42677</v>
      </c>
      <c r="D62147" t="s">
        <v>144965</v>
      </c>
      <c r="E62147" t="s">
        <v>275077</v>
      </c>
    </row>
    <row r="62148" spans="1:5" x14ac:dyDescent="0.3">
      <c r="A62148">
        <v>0</v>
      </c>
      <c r="B62148">
        <v>2323585002</v>
      </c>
      <c r="C62148" t="s">
        <v>42678</v>
      </c>
      <c r="D62148" t="s">
        <v>144966</v>
      </c>
      <c r="E62148" t="s">
        <v>275078</v>
      </c>
    </row>
    <row r="62149" spans="1:5" x14ac:dyDescent="0.3">
      <c r="A62149">
        <v>0</v>
      </c>
      <c r="B62149">
        <v>2323585171</v>
      </c>
      <c r="C62149" t="s">
        <v>42679</v>
      </c>
      <c r="D62149" t="s">
        <v>144967</v>
      </c>
      <c r="E62149" t="s">
        <v>275079</v>
      </c>
    </row>
    <row r="62150" spans="1:5" x14ac:dyDescent="0.3">
      <c r="A62150">
        <v>0</v>
      </c>
      <c r="B62150">
        <v>2323585210</v>
      </c>
      <c r="C62150" t="s">
        <v>42680</v>
      </c>
      <c r="D62150" t="s">
        <v>144968</v>
      </c>
      <c r="E62150" t="s">
        <v>275080</v>
      </c>
    </row>
    <row r="62151" spans="1:5" x14ac:dyDescent="0.3">
      <c r="A62151">
        <v>0</v>
      </c>
      <c r="B62151">
        <v>2323585749</v>
      </c>
      <c r="C62151" t="s">
        <v>42681</v>
      </c>
      <c r="D62151" t="s">
        <v>144969</v>
      </c>
      <c r="E62151" t="s">
        <v>275081</v>
      </c>
    </row>
    <row r="62152" spans="1:5" x14ac:dyDescent="0.3">
      <c r="A62152">
        <v>0</v>
      </c>
      <c r="B62152">
        <v>2323585902</v>
      </c>
      <c r="C62152" t="s">
        <v>42682</v>
      </c>
      <c r="D62152" t="s">
        <v>144970</v>
      </c>
      <c r="E62152" t="s">
        <v>275082</v>
      </c>
    </row>
    <row r="62153" spans="1:5" x14ac:dyDescent="0.3">
      <c r="A62153">
        <v>0</v>
      </c>
      <c r="B62153">
        <v>2323586532</v>
      </c>
      <c r="C62153" t="s">
        <v>42683</v>
      </c>
      <c r="D62153" t="s">
        <v>144971</v>
      </c>
      <c r="E62153" t="s">
        <v>275083</v>
      </c>
    </row>
    <row r="62154" spans="1:5" x14ac:dyDescent="0.3">
      <c r="A62154">
        <v>0</v>
      </c>
      <c r="B62154">
        <v>2323586733</v>
      </c>
      <c r="C62154" t="s">
        <v>42684</v>
      </c>
      <c r="D62154" t="s">
        <v>117181</v>
      </c>
      <c r="E62154" t="s">
        <v>275084</v>
      </c>
    </row>
    <row r="62155" spans="1:5" x14ac:dyDescent="0.3">
      <c r="A62155">
        <v>0</v>
      </c>
      <c r="B62155">
        <v>2323586989</v>
      </c>
      <c r="C62155" t="s">
        <v>42685</v>
      </c>
      <c r="D62155" t="s">
        <v>144972</v>
      </c>
      <c r="E62155" t="s">
        <v>275085</v>
      </c>
    </row>
    <row r="62156" spans="1:5" x14ac:dyDescent="0.3">
      <c r="A62156">
        <v>0</v>
      </c>
      <c r="B62156">
        <v>2323587256</v>
      </c>
      <c r="C62156" t="s">
        <v>42686</v>
      </c>
      <c r="D62156" t="s">
        <v>144973</v>
      </c>
      <c r="E62156" t="s">
        <v>275086</v>
      </c>
    </row>
    <row r="62157" spans="1:5" x14ac:dyDescent="0.3">
      <c r="A62157">
        <v>0</v>
      </c>
      <c r="B62157">
        <v>2323587327</v>
      </c>
      <c r="C62157" t="s">
        <v>42687</v>
      </c>
      <c r="D62157" t="s">
        <v>144016</v>
      </c>
      <c r="E62157" t="s">
        <v>275087</v>
      </c>
    </row>
    <row r="62158" spans="1:5" x14ac:dyDescent="0.3">
      <c r="A62158">
        <v>0</v>
      </c>
      <c r="B62158">
        <v>2323587553</v>
      </c>
      <c r="C62158" t="s">
        <v>42688</v>
      </c>
      <c r="D62158" t="s">
        <v>144974</v>
      </c>
      <c r="E62158" t="s">
        <v>275088</v>
      </c>
    </row>
    <row r="62159" spans="1:5" x14ac:dyDescent="0.3">
      <c r="A62159">
        <v>0</v>
      </c>
      <c r="B62159">
        <v>2323587704</v>
      </c>
      <c r="C62159" t="s">
        <v>42689</v>
      </c>
      <c r="D62159" t="s">
        <v>144975</v>
      </c>
      <c r="E62159" t="s">
        <v>275089</v>
      </c>
    </row>
    <row r="62160" spans="1:5" x14ac:dyDescent="0.3">
      <c r="A62160">
        <v>0</v>
      </c>
      <c r="B62160">
        <v>2323587712</v>
      </c>
      <c r="C62160" t="s">
        <v>42689</v>
      </c>
      <c r="D62160" t="s">
        <v>144976</v>
      </c>
      <c r="E62160" t="s">
        <v>275090</v>
      </c>
    </row>
    <row r="62161" spans="1:5" x14ac:dyDescent="0.3">
      <c r="A62161">
        <v>0</v>
      </c>
      <c r="B62161">
        <v>2323588051</v>
      </c>
      <c r="C62161" t="s">
        <v>42690</v>
      </c>
      <c r="D62161" t="s">
        <v>144977</v>
      </c>
      <c r="E62161" t="s">
        <v>275091</v>
      </c>
    </row>
    <row r="62162" spans="1:5" x14ac:dyDescent="0.3">
      <c r="A62162">
        <v>0</v>
      </c>
      <c r="B62162">
        <v>2323588129</v>
      </c>
      <c r="C62162" t="s">
        <v>42690</v>
      </c>
      <c r="D62162" t="s">
        <v>144978</v>
      </c>
      <c r="E62162" t="s">
        <v>275092</v>
      </c>
    </row>
    <row r="62163" spans="1:5" x14ac:dyDescent="0.3">
      <c r="A62163">
        <v>0</v>
      </c>
      <c r="B62163">
        <v>2323588681</v>
      </c>
      <c r="C62163" t="s">
        <v>42691</v>
      </c>
      <c r="D62163" t="s">
        <v>135477</v>
      </c>
      <c r="E62163" t="s">
        <v>275093</v>
      </c>
    </row>
    <row r="62164" spans="1:5" x14ac:dyDescent="0.3">
      <c r="A62164">
        <v>0</v>
      </c>
      <c r="B62164">
        <v>2323588847</v>
      </c>
      <c r="C62164" t="s">
        <v>42692</v>
      </c>
      <c r="D62164" t="s">
        <v>142900</v>
      </c>
      <c r="E62164" t="s">
        <v>275094</v>
      </c>
    </row>
    <row r="62165" spans="1:5" x14ac:dyDescent="0.3">
      <c r="A62165">
        <v>0</v>
      </c>
      <c r="B62165">
        <v>2323589054</v>
      </c>
      <c r="C62165" t="s">
        <v>42693</v>
      </c>
      <c r="D62165" t="s">
        <v>144979</v>
      </c>
      <c r="E62165" t="s">
        <v>275095</v>
      </c>
    </row>
    <row r="62166" spans="1:5" x14ac:dyDescent="0.3">
      <c r="A62166">
        <v>0</v>
      </c>
      <c r="B62166">
        <v>2323589762</v>
      </c>
      <c r="C62166" t="s">
        <v>42694</v>
      </c>
      <c r="D62166" t="s">
        <v>144980</v>
      </c>
      <c r="E62166" t="s">
        <v>275096</v>
      </c>
    </row>
    <row r="62167" spans="1:5" x14ac:dyDescent="0.3">
      <c r="A62167">
        <v>0</v>
      </c>
      <c r="B62167">
        <v>2323589853</v>
      </c>
      <c r="C62167" t="s">
        <v>42694</v>
      </c>
      <c r="D62167" t="s">
        <v>144981</v>
      </c>
      <c r="E62167" t="s">
        <v>275097</v>
      </c>
    </row>
    <row r="62168" spans="1:5" x14ac:dyDescent="0.3">
      <c r="A62168">
        <v>0</v>
      </c>
      <c r="B62168">
        <v>2323590438</v>
      </c>
      <c r="C62168" t="s">
        <v>42695</v>
      </c>
      <c r="D62168" t="s">
        <v>110271</v>
      </c>
      <c r="E62168" t="s">
        <v>275098</v>
      </c>
    </row>
    <row r="62169" spans="1:5" x14ac:dyDescent="0.3">
      <c r="A62169">
        <v>0</v>
      </c>
      <c r="B62169">
        <v>2323590478</v>
      </c>
      <c r="C62169" t="s">
        <v>42695</v>
      </c>
      <c r="D62169" t="s">
        <v>144982</v>
      </c>
      <c r="E62169" t="s">
        <v>275099</v>
      </c>
    </row>
    <row r="62170" spans="1:5" x14ac:dyDescent="0.3">
      <c r="A62170">
        <v>0</v>
      </c>
      <c r="B62170">
        <v>2323590545</v>
      </c>
      <c r="C62170" t="s">
        <v>42696</v>
      </c>
      <c r="D62170" t="s">
        <v>130119</v>
      </c>
      <c r="E62170" t="s">
        <v>275100</v>
      </c>
    </row>
    <row r="62171" spans="1:5" x14ac:dyDescent="0.3">
      <c r="A62171">
        <v>0</v>
      </c>
      <c r="B62171">
        <v>2323590614</v>
      </c>
      <c r="C62171" t="s">
        <v>42696</v>
      </c>
      <c r="D62171" t="s">
        <v>141492</v>
      </c>
      <c r="E62171" t="s">
        <v>275101</v>
      </c>
    </row>
    <row r="62172" spans="1:5" x14ac:dyDescent="0.3">
      <c r="A62172">
        <v>0</v>
      </c>
      <c r="B62172">
        <v>2323590787</v>
      </c>
      <c r="C62172" t="s">
        <v>42697</v>
      </c>
      <c r="D62172" t="s">
        <v>144983</v>
      </c>
      <c r="E62172" t="s">
        <v>275102</v>
      </c>
    </row>
    <row r="62173" spans="1:5" x14ac:dyDescent="0.3">
      <c r="A62173">
        <v>0</v>
      </c>
      <c r="B62173">
        <v>2323590933</v>
      </c>
      <c r="C62173" t="s">
        <v>42698</v>
      </c>
      <c r="D62173" t="s">
        <v>117733</v>
      </c>
      <c r="E62173" t="s">
        <v>275103</v>
      </c>
    </row>
    <row r="62174" spans="1:5" x14ac:dyDescent="0.3">
      <c r="A62174">
        <v>0</v>
      </c>
      <c r="B62174">
        <v>2323591454</v>
      </c>
      <c r="C62174" t="s">
        <v>42699</v>
      </c>
      <c r="D62174" t="s">
        <v>144984</v>
      </c>
      <c r="E62174" t="s">
        <v>275089</v>
      </c>
    </row>
    <row r="62175" spans="1:5" x14ac:dyDescent="0.3">
      <c r="A62175">
        <v>0</v>
      </c>
      <c r="B62175">
        <v>2323591609</v>
      </c>
      <c r="C62175" t="s">
        <v>42700</v>
      </c>
      <c r="D62175" t="s">
        <v>144985</v>
      </c>
      <c r="E62175" t="s">
        <v>275104</v>
      </c>
    </row>
    <row r="62176" spans="1:5" x14ac:dyDescent="0.3">
      <c r="A62176">
        <v>0</v>
      </c>
      <c r="B62176">
        <v>2323591890</v>
      </c>
      <c r="C62176" t="s">
        <v>42701</v>
      </c>
      <c r="D62176" t="s">
        <v>144986</v>
      </c>
      <c r="E62176" t="s">
        <v>275105</v>
      </c>
    </row>
    <row r="62177" spans="1:5" x14ac:dyDescent="0.3">
      <c r="A62177">
        <v>0</v>
      </c>
      <c r="B62177">
        <v>2323592313</v>
      </c>
      <c r="C62177" t="s">
        <v>42702</v>
      </c>
      <c r="D62177" t="s">
        <v>144987</v>
      </c>
      <c r="E62177" t="s">
        <v>275089</v>
      </c>
    </row>
    <row r="62178" spans="1:5" x14ac:dyDescent="0.3">
      <c r="A62178">
        <v>0</v>
      </c>
      <c r="B62178">
        <v>2323592588</v>
      </c>
      <c r="C62178" t="s">
        <v>42703</v>
      </c>
      <c r="D62178" t="s">
        <v>144988</v>
      </c>
      <c r="E62178" t="s">
        <v>275106</v>
      </c>
    </row>
    <row r="62179" spans="1:5" x14ac:dyDescent="0.3">
      <c r="A62179">
        <v>0</v>
      </c>
      <c r="B62179">
        <v>2323593119</v>
      </c>
      <c r="C62179" t="s">
        <v>42704</v>
      </c>
      <c r="D62179" t="s">
        <v>144989</v>
      </c>
      <c r="E62179" t="s">
        <v>275107</v>
      </c>
    </row>
    <row r="62180" spans="1:5" x14ac:dyDescent="0.3">
      <c r="A62180">
        <v>0</v>
      </c>
      <c r="B62180">
        <v>2323593698</v>
      </c>
      <c r="C62180" t="s">
        <v>42705</v>
      </c>
      <c r="D62180" t="s">
        <v>144990</v>
      </c>
      <c r="E62180" t="s">
        <v>275089</v>
      </c>
    </row>
    <row r="62181" spans="1:5" x14ac:dyDescent="0.3">
      <c r="A62181">
        <v>0</v>
      </c>
      <c r="B62181">
        <v>2323593905</v>
      </c>
      <c r="C62181" t="s">
        <v>42706</v>
      </c>
      <c r="D62181" t="s">
        <v>144991</v>
      </c>
      <c r="E62181" t="s">
        <v>275094</v>
      </c>
    </row>
    <row r="62182" spans="1:5" x14ac:dyDescent="0.3">
      <c r="A62182">
        <v>0</v>
      </c>
      <c r="B62182">
        <v>2323594502</v>
      </c>
      <c r="C62182" t="s">
        <v>42707</v>
      </c>
      <c r="D62182" t="s">
        <v>144992</v>
      </c>
      <c r="E62182" t="s">
        <v>275108</v>
      </c>
    </row>
    <row r="62183" spans="1:5" x14ac:dyDescent="0.3">
      <c r="A62183">
        <v>0</v>
      </c>
      <c r="B62183">
        <v>2323594668</v>
      </c>
      <c r="C62183" t="s">
        <v>42708</v>
      </c>
      <c r="D62183" t="s">
        <v>144993</v>
      </c>
      <c r="E62183" t="s">
        <v>275109</v>
      </c>
    </row>
    <row r="62184" spans="1:5" x14ac:dyDescent="0.3">
      <c r="A62184">
        <v>0</v>
      </c>
      <c r="B62184">
        <v>2323594758</v>
      </c>
      <c r="C62184" t="s">
        <v>42709</v>
      </c>
      <c r="D62184" t="s">
        <v>144107</v>
      </c>
      <c r="E62184" t="s">
        <v>275110</v>
      </c>
    </row>
    <row r="62185" spans="1:5" x14ac:dyDescent="0.3">
      <c r="A62185">
        <v>0</v>
      </c>
      <c r="B62185">
        <v>2323594929</v>
      </c>
      <c r="C62185" t="s">
        <v>42710</v>
      </c>
      <c r="D62185" t="s">
        <v>144994</v>
      </c>
      <c r="E62185" t="s">
        <v>275111</v>
      </c>
    </row>
    <row r="62186" spans="1:5" x14ac:dyDescent="0.3">
      <c r="A62186">
        <v>0</v>
      </c>
      <c r="B62186">
        <v>2323594931</v>
      </c>
      <c r="C62186" t="s">
        <v>42710</v>
      </c>
      <c r="D62186" t="s">
        <v>142871</v>
      </c>
      <c r="E62186" t="s">
        <v>275112</v>
      </c>
    </row>
    <row r="62187" spans="1:5" x14ac:dyDescent="0.3">
      <c r="A62187">
        <v>0</v>
      </c>
      <c r="B62187">
        <v>2323595203</v>
      </c>
      <c r="C62187" t="s">
        <v>42711</v>
      </c>
      <c r="D62187" t="s">
        <v>144995</v>
      </c>
      <c r="E62187" t="s">
        <v>275089</v>
      </c>
    </row>
    <row r="62188" spans="1:5" x14ac:dyDescent="0.3">
      <c r="A62188">
        <v>0</v>
      </c>
      <c r="B62188">
        <v>2323595862</v>
      </c>
      <c r="C62188" t="s">
        <v>42712</v>
      </c>
      <c r="D62188" t="s">
        <v>144996</v>
      </c>
      <c r="E62188" t="s">
        <v>275113</v>
      </c>
    </row>
    <row r="62189" spans="1:5" x14ac:dyDescent="0.3">
      <c r="A62189">
        <v>0</v>
      </c>
      <c r="B62189">
        <v>2323595920</v>
      </c>
      <c r="C62189" t="s">
        <v>42713</v>
      </c>
      <c r="D62189" t="s">
        <v>95893</v>
      </c>
      <c r="E62189" t="s">
        <v>275114</v>
      </c>
    </row>
    <row r="62190" spans="1:5" x14ac:dyDescent="0.3">
      <c r="A62190">
        <v>0</v>
      </c>
      <c r="B62190">
        <v>2323596276</v>
      </c>
      <c r="C62190" t="s">
        <v>42714</v>
      </c>
      <c r="D62190" t="s">
        <v>144997</v>
      </c>
      <c r="E62190" t="s">
        <v>275115</v>
      </c>
    </row>
    <row r="62191" spans="1:5" x14ac:dyDescent="0.3">
      <c r="A62191">
        <v>0</v>
      </c>
      <c r="B62191">
        <v>2323597501</v>
      </c>
      <c r="C62191" t="s">
        <v>42715</v>
      </c>
      <c r="D62191" t="s">
        <v>144998</v>
      </c>
      <c r="E62191" t="s">
        <v>275116</v>
      </c>
    </row>
    <row r="62192" spans="1:5" x14ac:dyDescent="0.3">
      <c r="A62192">
        <v>0</v>
      </c>
      <c r="B62192">
        <v>2323597592</v>
      </c>
      <c r="C62192" t="s">
        <v>42716</v>
      </c>
      <c r="D62192" t="s">
        <v>144999</v>
      </c>
      <c r="E62192" t="s">
        <v>275117</v>
      </c>
    </row>
    <row r="62193" spans="1:5" x14ac:dyDescent="0.3">
      <c r="A62193">
        <v>0</v>
      </c>
      <c r="B62193">
        <v>2323597693</v>
      </c>
      <c r="C62193" t="s">
        <v>42717</v>
      </c>
      <c r="D62193" t="s">
        <v>145000</v>
      </c>
      <c r="E62193" t="s">
        <v>275118</v>
      </c>
    </row>
    <row r="62194" spans="1:5" x14ac:dyDescent="0.3">
      <c r="A62194">
        <v>0</v>
      </c>
      <c r="B62194">
        <v>2323597843</v>
      </c>
      <c r="C62194" t="s">
        <v>42718</v>
      </c>
      <c r="D62194" t="s">
        <v>145001</v>
      </c>
      <c r="E62194" t="s">
        <v>275119</v>
      </c>
    </row>
    <row r="62195" spans="1:5" x14ac:dyDescent="0.3">
      <c r="A62195">
        <v>0</v>
      </c>
      <c r="B62195">
        <v>2323598108</v>
      </c>
      <c r="C62195" t="s">
        <v>42719</v>
      </c>
      <c r="D62195" t="s">
        <v>145002</v>
      </c>
      <c r="E62195" t="s">
        <v>275120</v>
      </c>
    </row>
    <row r="62196" spans="1:5" x14ac:dyDescent="0.3">
      <c r="A62196">
        <v>0</v>
      </c>
      <c r="B62196">
        <v>2323598156</v>
      </c>
      <c r="C62196" t="s">
        <v>42719</v>
      </c>
      <c r="D62196" t="s">
        <v>141062</v>
      </c>
      <c r="E62196" t="s">
        <v>275121</v>
      </c>
    </row>
    <row r="62197" spans="1:5" x14ac:dyDescent="0.3">
      <c r="A62197">
        <v>0</v>
      </c>
      <c r="B62197">
        <v>2323598394</v>
      </c>
      <c r="C62197" t="s">
        <v>42720</v>
      </c>
      <c r="D62197" t="s">
        <v>145003</v>
      </c>
      <c r="E62197" t="s">
        <v>275122</v>
      </c>
    </row>
    <row r="62198" spans="1:5" x14ac:dyDescent="0.3">
      <c r="A62198">
        <v>0</v>
      </c>
      <c r="B62198">
        <v>2323598548</v>
      </c>
      <c r="C62198" t="s">
        <v>42721</v>
      </c>
      <c r="D62198" t="s">
        <v>145004</v>
      </c>
      <c r="E62198" t="s">
        <v>275123</v>
      </c>
    </row>
    <row r="62199" spans="1:5" x14ac:dyDescent="0.3">
      <c r="A62199">
        <v>0</v>
      </c>
      <c r="B62199">
        <v>2323598557</v>
      </c>
      <c r="C62199" t="s">
        <v>42721</v>
      </c>
      <c r="D62199" t="s">
        <v>145005</v>
      </c>
      <c r="E62199" t="s">
        <v>275124</v>
      </c>
    </row>
    <row r="62200" spans="1:5" x14ac:dyDescent="0.3">
      <c r="A62200">
        <v>0</v>
      </c>
      <c r="B62200">
        <v>2323598856</v>
      </c>
      <c r="C62200" t="s">
        <v>42722</v>
      </c>
      <c r="D62200" t="s">
        <v>145006</v>
      </c>
      <c r="E62200" t="s">
        <v>275125</v>
      </c>
    </row>
    <row r="62201" spans="1:5" x14ac:dyDescent="0.3">
      <c r="A62201">
        <v>0</v>
      </c>
      <c r="B62201">
        <v>2323598907</v>
      </c>
      <c r="C62201" t="s">
        <v>42723</v>
      </c>
      <c r="D62201" t="s">
        <v>145007</v>
      </c>
      <c r="E62201" t="s">
        <v>275126</v>
      </c>
    </row>
    <row r="62202" spans="1:5" x14ac:dyDescent="0.3">
      <c r="A62202">
        <v>0</v>
      </c>
      <c r="B62202">
        <v>2323599047</v>
      </c>
      <c r="C62202" t="s">
        <v>42724</v>
      </c>
      <c r="D62202" t="s">
        <v>145008</v>
      </c>
      <c r="E62202" t="s">
        <v>275127</v>
      </c>
    </row>
    <row r="62203" spans="1:5" x14ac:dyDescent="0.3">
      <c r="A62203">
        <v>0</v>
      </c>
      <c r="B62203">
        <v>2323599066</v>
      </c>
      <c r="C62203" t="s">
        <v>42724</v>
      </c>
      <c r="D62203" t="s">
        <v>145009</v>
      </c>
      <c r="E62203" t="s">
        <v>275128</v>
      </c>
    </row>
    <row r="62204" spans="1:5" x14ac:dyDescent="0.3">
      <c r="A62204">
        <v>0</v>
      </c>
      <c r="B62204">
        <v>2323599183</v>
      </c>
      <c r="C62204" t="s">
        <v>42725</v>
      </c>
      <c r="D62204" t="s">
        <v>145010</v>
      </c>
      <c r="E62204" t="s">
        <v>275129</v>
      </c>
    </row>
    <row r="62205" spans="1:5" x14ac:dyDescent="0.3">
      <c r="A62205">
        <v>0</v>
      </c>
      <c r="B62205">
        <v>2323599267</v>
      </c>
      <c r="C62205" t="s">
        <v>42726</v>
      </c>
      <c r="D62205" t="s">
        <v>145011</v>
      </c>
      <c r="E62205" t="s">
        <v>275130</v>
      </c>
    </row>
    <row r="62206" spans="1:5" x14ac:dyDescent="0.3">
      <c r="A62206">
        <v>0</v>
      </c>
      <c r="B62206">
        <v>2323599772</v>
      </c>
      <c r="C62206" t="s">
        <v>42727</v>
      </c>
      <c r="D62206" t="s">
        <v>145012</v>
      </c>
      <c r="E62206" t="s">
        <v>275131</v>
      </c>
    </row>
    <row r="62207" spans="1:5" x14ac:dyDescent="0.3">
      <c r="A62207">
        <v>0</v>
      </c>
      <c r="B62207">
        <v>2323599775</v>
      </c>
      <c r="C62207" t="s">
        <v>42727</v>
      </c>
      <c r="D62207" t="s">
        <v>145013</v>
      </c>
      <c r="E62207" t="s">
        <v>275132</v>
      </c>
    </row>
    <row r="62208" spans="1:5" x14ac:dyDescent="0.3">
      <c r="A62208">
        <v>0</v>
      </c>
      <c r="B62208">
        <v>2323599972</v>
      </c>
      <c r="C62208" t="s">
        <v>42728</v>
      </c>
      <c r="D62208" t="s">
        <v>145014</v>
      </c>
      <c r="E62208" t="s">
        <v>275133</v>
      </c>
    </row>
    <row r="62209" spans="1:5" x14ac:dyDescent="0.3">
      <c r="A62209">
        <v>0</v>
      </c>
      <c r="B62209">
        <v>2323599990</v>
      </c>
      <c r="C62209" t="s">
        <v>42728</v>
      </c>
      <c r="D62209" t="s">
        <v>145015</v>
      </c>
      <c r="E62209" t="s">
        <v>275134</v>
      </c>
    </row>
    <row r="62210" spans="1:5" x14ac:dyDescent="0.3">
      <c r="A62210">
        <v>0</v>
      </c>
      <c r="B62210">
        <v>2323600199</v>
      </c>
      <c r="C62210" t="s">
        <v>42729</v>
      </c>
      <c r="D62210" t="s">
        <v>95471</v>
      </c>
      <c r="E62210" t="s">
        <v>275135</v>
      </c>
    </row>
    <row r="62211" spans="1:5" x14ac:dyDescent="0.3">
      <c r="A62211">
        <v>0</v>
      </c>
      <c r="B62211">
        <v>2323600261</v>
      </c>
      <c r="C62211" t="s">
        <v>42729</v>
      </c>
      <c r="D62211" t="s">
        <v>145016</v>
      </c>
      <c r="E62211" t="s">
        <v>275136</v>
      </c>
    </row>
    <row r="62212" spans="1:5" x14ac:dyDescent="0.3">
      <c r="A62212">
        <v>0</v>
      </c>
      <c r="B62212">
        <v>2323600271</v>
      </c>
      <c r="C62212" t="s">
        <v>42730</v>
      </c>
      <c r="D62212" t="s">
        <v>145017</v>
      </c>
      <c r="E62212" t="s">
        <v>275137</v>
      </c>
    </row>
    <row r="62213" spans="1:5" x14ac:dyDescent="0.3">
      <c r="A62213">
        <v>0</v>
      </c>
      <c r="B62213">
        <v>2323600348</v>
      </c>
      <c r="C62213" t="s">
        <v>42730</v>
      </c>
      <c r="D62213" t="s">
        <v>145018</v>
      </c>
      <c r="E62213" t="s">
        <v>275138</v>
      </c>
    </row>
    <row r="62214" spans="1:5" x14ac:dyDescent="0.3">
      <c r="A62214">
        <v>0</v>
      </c>
      <c r="B62214">
        <v>2323600987</v>
      </c>
      <c r="C62214" t="s">
        <v>42731</v>
      </c>
      <c r="D62214" t="s">
        <v>145019</v>
      </c>
      <c r="E62214" t="s">
        <v>275139</v>
      </c>
    </row>
    <row r="62215" spans="1:5" x14ac:dyDescent="0.3">
      <c r="A62215">
        <v>0</v>
      </c>
      <c r="B62215">
        <v>2323601527</v>
      </c>
      <c r="C62215" t="s">
        <v>42732</v>
      </c>
      <c r="D62215" t="s">
        <v>145020</v>
      </c>
      <c r="E62215" t="s">
        <v>275140</v>
      </c>
    </row>
    <row r="62216" spans="1:5" x14ac:dyDescent="0.3">
      <c r="A62216">
        <v>0</v>
      </c>
      <c r="B62216">
        <v>2323601529</v>
      </c>
      <c r="C62216" t="s">
        <v>42732</v>
      </c>
      <c r="D62216" t="s">
        <v>145021</v>
      </c>
      <c r="E62216" t="s">
        <v>275141</v>
      </c>
    </row>
    <row r="62217" spans="1:5" x14ac:dyDescent="0.3">
      <c r="A62217">
        <v>0</v>
      </c>
      <c r="B62217">
        <v>2323601715</v>
      </c>
      <c r="C62217" t="s">
        <v>42733</v>
      </c>
      <c r="D62217" t="s">
        <v>145022</v>
      </c>
      <c r="E62217" t="s">
        <v>275142</v>
      </c>
    </row>
    <row r="62218" spans="1:5" x14ac:dyDescent="0.3">
      <c r="A62218">
        <v>0</v>
      </c>
      <c r="B62218">
        <v>2323601827</v>
      </c>
      <c r="C62218" t="s">
        <v>42734</v>
      </c>
      <c r="D62218" t="s">
        <v>145023</v>
      </c>
      <c r="E62218" t="s">
        <v>275143</v>
      </c>
    </row>
    <row r="62219" spans="1:5" x14ac:dyDescent="0.3">
      <c r="A62219">
        <v>0</v>
      </c>
      <c r="B62219">
        <v>2323602200</v>
      </c>
      <c r="C62219" t="s">
        <v>42735</v>
      </c>
      <c r="D62219" t="s">
        <v>145024</v>
      </c>
      <c r="E62219" t="s">
        <v>275144</v>
      </c>
    </row>
    <row r="62220" spans="1:5" x14ac:dyDescent="0.3">
      <c r="A62220">
        <v>0</v>
      </c>
      <c r="B62220">
        <v>2323602314</v>
      </c>
      <c r="C62220" t="s">
        <v>42736</v>
      </c>
      <c r="D62220" t="s">
        <v>145025</v>
      </c>
      <c r="E62220" t="s">
        <v>275145</v>
      </c>
    </row>
    <row r="62221" spans="1:5" x14ac:dyDescent="0.3">
      <c r="A62221">
        <v>0</v>
      </c>
      <c r="B62221">
        <v>2323602418</v>
      </c>
      <c r="C62221" t="s">
        <v>42737</v>
      </c>
      <c r="D62221" t="s">
        <v>145026</v>
      </c>
      <c r="E62221" t="s">
        <v>275146</v>
      </c>
    </row>
    <row r="62222" spans="1:5" x14ac:dyDescent="0.3">
      <c r="A62222">
        <v>0</v>
      </c>
      <c r="B62222">
        <v>2323602787</v>
      </c>
      <c r="C62222" t="s">
        <v>42738</v>
      </c>
      <c r="D62222" t="s">
        <v>145027</v>
      </c>
      <c r="E62222" t="s">
        <v>275147</v>
      </c>
    </row>
    <row r="62223" spans="1:5" x14ac:dyDescent="0.3">
      <c r="A62223">
        <v>0</v>
      </c>
      <c r="B62223">
        <v>2323602814</v>
      </c>
      <c r="C62223" t="s">
        <v>42739</v>
      </c>
      <c r="D62223" t="s">
        <v>145028</v>
      </c>
      <c r="E62223" t="s">
        <v>275148</v>
      </c>
    </row>
    <row r="62224" spans="1:5" x14ac:dyDescent="0.3">
      <c r="A62224">
        <v>0</v>
      </c>
      <c r="B62224">
        <v>2323602890</v>
      </c>
      <c r="C62224" t="s">
        <v>42739</v>
      </c>
      <c r="D62224" t="s">
        <v>145029</v>
      </c>
      <c r="E62224" t="s">
        <v>275149</v>
      </c>
    </row>
    <row r="62225" spans="1:5" x14ac:dyDescent="0.3">
      <c r="A62225">
        <v>0</v>
      </c>
      <c r="B62225">
        <v>2323603053</v>
      </c>
      <c r="C62225" t="s">
        <v>42740</v>
      </c>
      <c r="D62225" t="s">
        <v>145030</v>
      </c>
      <c r="E62225" t="s">
        <v>275150</v>
      </c>
    </row>
    <row r="62226" spans="1:5" x14ac:dyDescent="0.3">
      <c r="A62226">
        <v>0</v>
      </c>
      <c r="B62226">
        <v>2323603228</v>
      </c>
      <c r="C62226" t="s">
        <v>42741</v>
      </c>
      <c r="D62226" t="s">
        <v>145031</v>
      </c>
      <c r="E62226" t="s">
        <v>275151</v>
      </c>
    </row>
    <row r="62227" spans="1:5" x14ac:dyDescent="0.3">
      <c r="A62227">
        <v>0</v>
      </c>
      <c r="B62227">
        <v>2323603234</v>
      </c>
      <c r="C62227" t="s">
        <v>42741</v>
      </c>
      <c r="D62227" t="s">
        <v>145032</v>
      </c>
      <c r="E62227" t="s">
        <v>275152</v>
      </c>
    </row>
    <row r="62228" spans="1:5" x14ac:dyDescent="0.3">
      <c r="A62228">
        <v>0</v>
      </c>
      <c r="B62228">
        <v>2323603319</v>
      </c>
      <c r="C62228" t="s">
        <v>42742</v>
      </c>
      <c r="D62228" t="s">
        <v>145033</v>
      </c>
      <c r="E62228" t="s">
        <v>275153</v>
      </c>
    </row>
    <row r="62229" spans="1:5" x14ac:dyDescent="0.3">
      <c r="A62229">
        <v>0</v>
      </c>
      <c r="B62229">
        <v>2323603402</v>
      </c>
      <c r="C62229" t="s">
        <v>42743</v>
      </c>
      <c r="D62229" t="s">
        <v>145034</v>
      </c>
      <c r="E62229" t="s">
        <v>275154</v>
      </c>
    </row>
    <row r="62230" spans="1:5" x14ac:dyDescent="0.3">
      <c r="A62230">
        <v>0</v>
      </c>
      <c r="B62230">
        <v>2323603516</v>
      </c>
      <c r="C62230" t="s">
        <v>42744</v>
      </c>
      <c r="D62230" t="s">
        <v>145035</v>
      </c>
      <c r="E62230" t="s">
        <v>275155</v>
      </c>
    </row>
    <row r="62231" spans="1:5" x14ac:dyDescent="0.3">
      <c r="A62231">
        <v>0</v>
      </c>
      <c r="B62231">
        <v>2323603527</v>
      </c>
      <c r="C62231" t="s">
        <v>42744</v>
      </c>
      <c r="D62231" t="s">
        <v>126047</v>
      </c>
      <c r="E62231" t="s">
        <v>275156</v>
      </c>
    </row>
    <row r="62232" spans="1:5" x14ac:dyDescent="0.3">
      <c r="A62232">
        <v>0</v>
      </c>
      <c r="B62232">
        <v>2323605369</v>
      </c>
      <c r="C62232" t="s">
        <v>42745</v>
      </c>
      <c r="D62232" t="s">
        <v>145036</v>
      </c>
      <c r="E62232" t="s">
        <v>275157</v>
      </c>
    </row>
    <row r="62233" spans="1:5" x14ac:dyDescent="0.3">
      <c r="A62233">
        <v>0</v>
      </c>
      <c r="B62233">
        <v>2323605515</v>
      </c>
      <c r="C62233" t="s">
        <v>42746</v>
      </c>
      <c r="D62233" t="s">
        <v>145037</v>
      </c>
      <c r="E62233" t="s">
        <v>275158</v>
      </c>
    </row>
    <row r="62234" spans="1:5" x14ac:dyDescent="0.3">
      <c r="A62234">
        <v>0</v>
      </c>
      <c r="B62234">
        <v>2323606277</v>
      </c>
      <c r="C62234" t="s">
        <v>42747</v>
      </c>
      <c r="D62234" t="s">
        <v>145038</v>
      </c>
      <c r="E62234" t="s">
        <v>275159</v>
      </c>
    </row>
    <row r="62235" spans="1:5" x14ac:dyDescent="0.3">
      <c r="A62235">
        <v>0</v>
      </c>
      <c r="B62235">
        <v>2323606790</v>
      </c>
      <c r="C62235" t="s">
        <v>42748</v>
      </c>
      <c r="D62235" t="s">
        <v>145039</v>
      </c>
      <c r="E62235" t="s">
        <v>275160</v>
      </c>
    </row>
    <row r="62236" spans="1:5" x14ac:dyDescent="0.3">
      <c r="A62236">
        <v>0</v>
      </c>
      <c r="B62236">
        <v>2323606876</v>
      </c>
      <c r="C62236" t="s">
        <v>42749</v>
      </c>
      <c r="D62236" t="s">
        <v>145040</v>
      </c>
      <c r="E62236" t="s">
        <v>275161</v>
      </c>
    </row>
    <row r="62237" spans="1:5" x14ac:dyDescent="0.3">
      <c r="A62237">
        <v>0</v>
      </c>
      <c r="B62237">
        <v>2323607450</v>
      </c>
      <c r="C62237" t="s">
        <v>42750</v>
      </c>
      <c r="D62237" t="s">
        <v>145041</v>
      </c>
      <c r="E62237" t="s">
        <v>275162</v>
      </c>
    </row>
    <row r="62238" spans="1:5" x14ac:dyDescent="0.3">
      <c r="A62238">
        <v>0</v>
      </c>
      <c r="B62238">
        <v>2323607761</v>
      </c>
      <c r="C62238" t="s">
        <v>42751</v>
      </c>
      <c r="D62238" t="s">
        <v>145042</v>
      </c>
      <c r="E62238" t="s">
        <v>275163</v>
      </c>
    </row>
    <row r="62239" spans="1:5" x14ac:dyDescent="0.3">
      <c r="A62239">
        <v>0</v>
      </c>
      <c r="B62239">
        <v>2323607774</v>
      </c>
      <c r="C62239" t="s">
        <v>42751</v>
      </c>
      <c r="D62239" t="s">
        <v>145043</v>
      </c>
      <c r="E62239" t="s">
        <v>275164</v>
      </c>
    </row>
    <row r="62240" spans="1:5" x14ac:dyDescent="0.3">
      <c r="A62240">
        <v>0</v>
      </c>
      <c r="B62240">
        <v>2323607781</v>
      </c>
      <c r="C62240" t="s">
        <v>42751</v>
      </c>
      <c r="D62240" t="s">
        <v>145044</v>
      </c>
      <c r="E62240" t="s">
        <v>275165</v>
      </c>
    </row>
    <row r="62241" spans="1:5" x14ac:dyDescent="0.3">
      <c r="A62241">
        <v>0</v>
      </c>
      <c r="B62241">
        <v>2323608250</v>
      </c>
      <c r="C62241" t="s">
        <v>42752</v>
      </c>
      <c r="D62241" t="s">
        <v>105820</v>
      </c>
      <c r="E62241" t="s">
        <v>275166</v>
      </c>
    </row>
    <row r="62242" spans="1:5" x14ac:dyDescent="0.3">
      <c r="A62242">
        <v>0</v>
      </c>
      <c r="B62242">
        <v>2323608309</v>
      </c>
      <c r="C62242" t="s">
        <v>42753</v>
      </c>
      <c r="D62242" t="s">
        <v>145045</v>
      </c>
      <c r="E62242" t="s">
        <v>275167</v>
      </c>
    </row>
    <row r="62243" spans="1:5" x14ac:dyDescent="0.3">
      <c r="A62243">
        <v>0</v>
      </c>
      <c r="B62243">
        <v>2323608939</v>
      </c>
      <c r="C62243" t="s">
        <v>42754</v>
      </c>
      <c r="D62243" t="s">
        <v>145046</v>
      </c>
      <c r="E62243" t="s">
        <v>275168</v>
      </c>
    </row>
    <row r="62244" spans="1:5" x14ac:dyDescent="0.3">
      <c r="A62244">
        <v>0</v>
      </c>
      <c r="B62244">
        <v>2323609493</v>
      </c>
      <c r="C62244" t="s">
        <v>42755</v>
      </c>
      <c r="D62244" t="s">
        <v>145047</v>
      </c>
      <c r="E62244" t="s">
        <v>275169</v>
      </c>
    </row>
    <row r="62245" spans="1:5" x14ac:dyDescent="0.3">
      <c r="A62245">
        <v>0</v>
      </c>
      <c r="B62245">
        <v>2323609739</v>
      </c>
      <c r="C62245" t="s">
        <v>42756</v>
      </c>
      <c r="D62245" t="s">
        <v>145048</v>
      </c>
      <c r="E62245" t="s">
        <v>275170</v>
      </c>
    </row>
    <row r="62246" spans="1:5" x14ac:dyDescent="0.3">
      <c r="A62246">
        <v>0</v>
      </c>
      <c r="B62246">
        <v>2323609922</v>
      </c>
      <c r="C62246" t="s">
        <v>42757</v>
      </c>
      <c r="D62246" t="s">
        <v>131986</v>
      </c>
      <c r="E62246" t="s">
        <v>275171</v>
      </c>
    </row>
    <row r="62247" spans="1:5" x14ac:dyDescent="0.3">
      <c r="A62247">
        <v>0</v>
      </c>
      <c r="B62247">
        <v>2323609985</v>
      </c>
      <c r="C62247" t="s">
        <v>42758</v>
      </c>
      <c r="D62247" t="s">
        <v>145049</v>
      </c>
      <c r="E62247" t="s">
        <v>275172</v>
      </c>
    </row>
    <row r="62248" spans="1:5" x14ac:dyDescent="0.3">
      <c r="A62248">
        <v>0</v>
      </c>
      <c r="B62248">
        <v>2323610093</v>
      </c>
      <c r="C62248" t="s">
        <v>42759</v>
      </c>
      <c r="D62248" t="s">
        <v>145050</v>
      </c>
      <c r="E62248" t="s">
        <v>275173</v>
      </c>
    </row>
    <row r="62249" spans="1:5" x14ac:dyDescent="0.3">
      <c r="A62249">
        <v>0</v>
      </c>
      <c r="B62249">
        <v>2323610468</v>
      </c>
      <c r="C62249" t="s">
        <v>42760</v>
      </c>
      <c r="D62249" t="s">
        <v>145051</v>
      </c>
      <c r="E62249" t="s">
        <v>275174</v>
      </c>
    </row>
    <row r="62250" spans="1:5" x14ac:dyDescent="0.3">
      <c r="A62250">
        <v>0</v>
      </c>
      <c r="B62250">
        <v>2323611739</v>
      </c>
      <c r="C62250" t="s">
        <v>42761</v>
      </c>
      <c r="D62250" t="s">
        <v>145052</v>
      </c>
      <c r="E62250" t="s">
        <v>275175</v>
      </c>
    </row>
    <row r="62251" spans="1:5" x14ac:dyDescent="0.3">
      <c r="A62251">
        <v>0</v>
      </c>
      <c r="B62251">
        <v>2323612003</v>
      </c>
      <c r="C62251" t="s">
        <v>42762</v>
      </c>
      <c r="D62251" t="s">
        <v>145053</v>
      </c>
      <c r="E62251" t="s">
        <v>275176</v>
      </c>
    </row>
    <row r="62252" spans="1:5" x14ac:dyDescent="0.3">
      <c r="A62252">
        <v>0</v>
      </c>
      <c r="B62252">
        <v>2323612216</v>
      </c>
      <c r="C62252" t="s">
        <v>42763</v>
      </c>
      <c r="D62252" t="s">
        <v>145054</v>
      </c>
      <c r="E62252" t="s">
        <v>275177</v>
      </c>
    </row>
    <row r="62253" spans="1:5" x14ac:dyDescent="0.3">
      <c r="A62253">
        <v>0</v>
      </c>
      <c r="B62253">
        <v>2323612511</v>
      </c>
      <c r="C62253" t="s">
        <v>42764</v>
      </c>
      <c r="D62253" t="s">
        <v>145055</v>
      </c>
      <c r="E62253" t="s">
        <v>275178</v>
      </c>
    </row>
    <row r="62254" spans="1:5" x14ac:dyDescent="0.3">
      <c r="A62254">
        <v>0</v>
      </c>
      <c r="B62254">
        <v>2323613330</v>
      </c>
      <c r="C62254" t="s">
        <v>42765</v>
      </c>
      <c r="D62254" t="s">
        <v>101438</v>
      </c>
      <c r="E62254" t="s">
        <v>275179</v>
      </c>
    </row>
    <row r="62255" spans="1:5" x14ac:dyDescent="0.3">
      <c r="A62255">
        <v>0</v>
      </c>
      <c r="B62255">
        <v>2323613612</v>
      </c>
      <c r="C62255" t="s">
        <v>42766</v>
      </c>
      <c r="D62255" t="s">
        <v>145056</v>
      </c>
      <c r="E62255" t="s">
        <v>275180</v>
      </c>
    </row>
    <row r="62256" spans="1:5" x14ac:dyDescent="0.3">
      <c r="A62256">
        <v>0</v>
      </c>
      <c r="B62256">
        <v>2323613639</v>
      </c>
      <c r="C62256" t="s">
        <v>42766</v>
      </c>
      <c r="D62256" t="s">
        <v>145057</v>
      </c>
      <c r="E62256" t="s">
        <v>275181</v>
      </c>
    </row>
    <row r="62257" spans="1:5" x14ac:dyDescent="0.3">
      <c r="A62257">
        <v>0</v>
      </c>
      <c r="B62257">
        <v>2323613680</v>
      </c>
      <c r="C62257" t="s">
        <v>42766</v>
      </c>
      <c r="D62257" t="s">
        <v>99233</v>
      </c>
      <c r="E62257" t="s">
        <v>275182</v>
      </c>
    </row>
    <row r="62258" spans="1:5" x14ac:dyDescent="0.3">
      <c r="A62258">
        <v>0</v>
      </c>
      <c r="B62258">
        <v>2323613808</v>
      </c>
      <c r="C62258" t="s">
        <v>42767</v>
      </c>
      <c r="D62258" t="s">
        <v>144409</v>
      </c>
      <c r="E62258" t="s">
        <v>275183</v>
      </c>
    </row>
    <row r="62259" spans="1:5" x14ac:dyDescent="0.3">
      <c r="A62259">
        <v>0</v>
      </c>
      <c r="B62259">
        <v>2323614005</v>
      </c>
      <c r="C62259" t="s">
        <v>42768</v>
      </c>
      <c r="D62259" t="s">
        <v>145058</v>
      </c>
      <c r="E62259" t="s">
        <v>275184</v>
      </c>
    </row>
    <row r="62260" spans="1:5" x14ac:dyDescent="0.3">
      <c r="A62260">
        <v>0</v>
      </c>
      <c r="B62260">
        <v>2323614116</v>
      </c>
      <c r="C62260" t="s">
        <v>42769</v>
      </c>
      <c r="D62260" t="s">
        <v>145059</v>
      </c>
      <c r="E62260" t="s">
        <v>275185</v>
      </c>
    </row>
    <row r="62261" spans="1:5" x14ac:dyDescent="0.3">
      <c r="A62261">
        <v>0</v>
      </c>
      <c r="B62261">
        <v>2323615333</v>
      </c>
      <c r="C62261" t="s">
        <v>42770</v>
      </c>
      <c r="D62261" t="s">
        <v>145060</v>
      </c>
      <c r="E62261" t="s">
        <v>275186</v>
      </c>
    </row>
    <row r="62262" spans="1:5" x14ac:dyDescent="0.3">
      <c r="A62262">
        <v>0</v>
      </c>
      <c r="B62262">
        <v>2323615551</v>
      </c>
      <c r="C62262" t="s">
        <v>42771</v>
      </c>
      <c r="D62262" t="s">
        <v>145061</v>
      </c>
      <c r="E62262" t="s">
        <v>275187</v>
      </c>
    </row>
    <row r="62263" spans="1:5" x14ac:dyDescent="0.3">
      <c r="A62263">
        <v>0</v>
      </c>
      <c r="B62263">
        <v>2323616791</v>
      </c>
      <c r="C62263" t="s">
        <v>42772</v>
      </c>
      <c r="D62263" t="s">
        <v>143383</v>
      </c>
      <c r="E62263" t="s">
        <v>275188</v>
      </c>
    </row>
    <row r="62264" spans="1:5" x14ac:dyDescent="0.3">
      <c r="A62264">
        <v>0</v>
      </c>
      <c r="B62264">
        <v>2323617435</v>
      </c>
      <c r="C62264" t="s">
        <v>42773</v>
      </c>
      <c r="D62264" t="s">
        <v>115082</v>
      </c>
      <c r="E62264" t="s">
        <v>275189</v>
      </c>
    </row>
    <row r="62265" spans="1:5" x14ac:dyDescent="0.3">
      <c r="A62265">
        <v>0</v>
      </c>
      <c r="B62265">
        <v>2323617445</v>
      </c>
      <c r="C62265" t="s">
        <v>42773</v>
      </c>
      <c r="D62265" t="s">
        <v>145062</v>
      </c>
      <c r="E62265" t="s">
        <v>275190</v>
      </c>
    </row>
    <row r="62266" spans="1:5" x14ac:dyDescent="0.3">
      <c r="A62266">
        <v>0</v>
      </c>
      <c r="B62266">
        <v>2323618007</v>
      </c>
      <c r="C62266" t="s">
        <v>42774</v>
      </c>
      <c r="D62266" t="s">
        <v>145063</v>
      </c>
      <c r="E62266" t="s">
        <v>275191</v>
      </c>
    </row>
    <row r="62267" spans="1:5" x14ac:dyDescent="0.3">
      <c r="A62267">
        <v>0</v>
      </c>
      <c r="B62267">
        <v>2323618152</v>
      </c>
      <c r="C62267" t="s">
        <v>42775</v>
      </c>
      <c r="D62267" t="s">
        <v>145064</v>
      </c>
      <c r="E62267" t="s">
        <v>275192</v>
      </c>
    </row>
    <row r="62268" spans="1:5" x14ac:dyDescent="0.3">
      <c r="A62268">
        <v>0</v>
      </c>
      <c r="B62268">
        <v>2323618335</v>
      </c>
      <c r="C62268" t="s">
        <v>42776</v>
      </c>
      <c r="D62268" t="s">
        <v>102572</v>
      </c>
      <c r="E62268" t="s">
        <v>275193</v>
      </c>
    </row>
    <row r="62269" spans="1:5" x14ac:dyDescent="0.3">
      <c r="A62269">
        <v>0</v>
      </c>
      <c r="B62269">
        <v>2323618461</v>
      </c>
      <c r="C62269" t="s">
        <v>42777</v>
      </c>
      <c r="D62269" t="s">
        <v>145065</v>
      </c>
      <c r="E62269" t="s">
        <v>275194</v>
      </c>
    </row>
    <row r="62270" spans="1:5" x14ac:dyDescent="0.3">
      <c r="A62270">
        <v>0</v>
      </c>
      <c r="B62270">
        <v>2323618916</v>
      </c>
      <c r="C62270" t="s">
        <v>42778</v>
      </c>
      <c r="D62270" t="s">
        <v>143415</v>
      </c>
      <c r="E62270" t="s">
        <v>275195</v>
      </c>
    </row>
    <row r="62271" spans="1:5" x14ac:dyDescent="0.3">
      <c r="A62271">
        <v>0</v>
      </c>
      <c r="B62271">
        <v>2323618970</v>
      </c>
      <c r="C62271" t="s">
        <v>42778</v>
      </c>
      <c r="D62271" t="s">
        <v>145000</v>
      </c>
      <c r="E62271" t="s">
        <v>275196</v>
      </c>
    </row>
    <row r="62272" spans="1:5" x14ac:dyDescent="0.3">
      <c r="A62272">
        <v>0</v>
      </c>
      <c r="B62272">
        <v>2323619287</v>
      </c>
      <c r="C62272" t="s">
        <v>42779</v>
      </c>
      <c r="D62272" t="s">
        <v>145066</v>
      </c>
      <c r="E62272" t="s">
        <v>275197</v>
      </c>
    </row>
    <row r="62273" spans="1:5" x14ac:dyDescent="0.3">
      <c r="A62273">
        <v>0</v>
      </c>
      <c r="B62273">
        <v>2323619534</v>
      </c>
      <c r="C62273" t="s">
        <v>42780</v>
      </c>
      <c r="D62273" t="s">
        <v>127194</v>
      </c>
      <c r="E62273" t="s">
        <v>275198</v>
      </c>
    </row>
    <row r="62274" spans="1:5" x14ac:dyDescent="0.3">
      <c r="A62274">
        <v>0</v>
      </c>
      <c r="B62274">
        <v>2323619777</v>
      </c>
      <c r="C62274" t="s">
        <v>42781</v>
      </c>
      <c r="D62274" t="s">
        <v>145067</v>
      </c>
      <c r="E62274" t="s">
        <v>275199</v>
      </c>
    </row>
    <row r="62275" spans="1:5" x14ac:dyDescent="0.3">
      <c r="A62275">
        <v>0</v>
      </c>
      <c r="B62275">
        <v>2323620161</v>
      </c>
      <c r="C62275" t="s">
        <v>42782</v>
      </c>
      <c r="D62275" t="s">
        <v>102316</v>
      </c>
      <c r="E62275" t="s">
        <v>275200</v>
      </c>
    </row>
    <row r="62276" spans="1:5" x14ac:dyDescent="0.3">
      <c r="A62276">
        <v>0</v>
      </c>
      <c r="B62276">
        <v>2323620243</v>
      </c>
      <c r="C62276" t="s">
        <v>42783</v>
      </c>
      <c r="D62276" t="s">
        <v>145068</v>
      </c>
      <c r="E62276" t="s">
        <v>275201</v>
      </c>
    </row>
    <row r="62277" spans="1:5" x14ac:dyDescent="0.3">
      <c r="A62277">
        <v>0</v>
      </c>
      <c r="B62277">
        <v>2323620482</v>
      </c>
      <c r="C62277" t="s">
        <v>42784</v>
      </c>
      <c r="D62277" t="s">
        <v>145069</v>
      </c>
      <c r="E62277" t="s">
        <v>275202</v>
      </c>
    </row>
    <row r="62278" spans="1:5" x14ac:dyDescent="0.3">
      <c r="A62278">
        <v>0</v>
      </c>
      <c r="B62278">
        <v>2323620643</v>
      </c>
      <c r="C62278" t="s">
        <v>42785</v>
      </c>
      <c r="D62278" t="s">
        <v>140672</v>
      </c>
      <c r="E62278" t="s">
        <v>275203</v>
      </c>
    </row>
    <row r="62279" spans="1:5" x14ac:dyDescent="0.3">
      <c r="A62279">
        <v>0</v>
      </c>
      <c r="B62279">
        <v>2323620838</v>
      </c>
      <c r="C62279" t="s">
        <v>42786</v>
      </c>
      <c r="D62279" t="s">
        <v>145070</v>
      </c>
      <c r="E62279" t="s">
        <v>275204</v>
      </c>
    </row>
    <row r="62280" spans="1:5" x14ac:dyDescent="0.3">
      <c r="A62280">
        <v>0</v>
      </c>
      <c r="B62280">
        <v>2323620883</v>
      </c>
      <c r="C62280" t="s">
        <v>42786</v>
      </c>
      <c r="D62280" t="s">
        <v>145071</v>
      </c>
      <c r="E62280" t="s">
        <v>275205</v>
      </c>
    </row>
    <row r="62281" spans="1:5" x14ac:dyDescent="0.3">
      <c r="A62281">
        <v>0</v>
      </c>
      <c r="B62281">
        <v>2323620991</v>
      </c>
      <c r="C62281" t="s">
        <v>42787</v>
      </c>
      <c r="D62281" t="s">
        <v>145072</v>
      </c>
      <c r="E62281" t="s">
        <v>275206</v>
      </c>
    </row>
    <row r="62282" spans="1:5" x14ac:dyDescent="0.3">
      <c r="A62282">
        <v>0</v>
      </c>
      <c r="B62282">
        <v>2323621012</v>
      </c>
      <c r="C62282" t="s">
        <v>42787</v>
      </c>
      <c r="D62282" t="s">
        <v>145073</v>
      </c>
      <c r="E62282" t="s">
        <v>275207</v>
      </c>
    </row>
    <row r="62283" spans="1:5" x14ac:dyDescent="0.3">
      <c r="A62283">
        <v>0</v>
      </c>
      <c r="B62283">
        <v>2323621332</v>
      </c>
      <c r="C62283" t="s">
        <v>42788</v>
      </c>
      <c r="D62283" t="s">
        <v>145074</v>
      </c>
      <c r="E62283" t="s">
        <v>275208</v>
      </c>
    </row>
    <row r="62284" spans="1:5" x14ac:dyDescent="0.3">
      <c r="A62284">
        <v>0</v>
      </c>
      <c r="B62284">
        <v>2323621527</v>
      </c>
      <c r="C62284" t="s">
        <v>42789</v>
      </c>
      <c r="D62284" t="s">
        <v>114536</v>
      </c>
      <c r="E62284" t="s">
        <v>275209</v>
      </c>
    </row>
    <row r="62285" spans="1:5" x14ac:dyDescent="0.3">
      <c r="A62285">
        <v>0</v>
      </c>
      <c r="B62285">
        <v>2323621662</v>
      </c>
      <c r="C62285" t="s">
        <v>42790</v>
      </c>
      <c r="D62285" t="s">
        <v>145075</v>
      </c>
      <c r="E62285" t="s">
        <v>275210</v>
      </c>
    </row>
    <row r="62286" spans="1:5" x14ac:dyDescent="0.3">
      <c r="A62286">
        <v>0</v>
      </c>
      <c r="B62286">
        <v>2323621705</v>
      </c>
      <c r="C62286" t="s">
        <v>42791</v>
      </c>
      <c r="D62286" t="s">
        <v>145076</v>
      </c>
      <c r="E62286" t="s">
        <v>275211</v>
      </c>
    </row>
    <row r="62287" spans="1:5" x14ac:dyDescent="0.3">
      <c r="A62287">
        <v>0</v>
      </c>
      <c r="B62287">
        <v>2323621706</v>
      </c>
      <c r="C62287" t="s">
        <v>42791</v>
      </c>
      <c r="D62287" t="s">
        <v>145077</v>
      </c>
      <c r="E62287" t="s">
        <v>275212</v>
      </c>
    </row>
    <row r="62288" spans="1:5" x14ac:dyDescent="0.3">
      <c r="A62288">
        <v>0</v>
      </c>
      <c r="B62288">
        <v>2323621906</v>
      </c>
      <c r="C62288" t="s">
        <v>42792</v>
      </c>
      <c r="D62288" t="s">
        <v>145078</v>
      </c>
      <c r="E62288" t="s">
        <v>275213</v>
      </c>
    </row>
    <row r="62289" spans="1:5" x14ac:dyDescent="0.3">
      <c r="A62289">
        <v>0</v>
      </c>
      <c r="B62289">
        <v>2323622008</v>
      </c>
      <c r="C62289" t="s">
        <v>42793</v>
      </c>
      <c r="D62289" t="s">
        <v>145079</v>
      </c>
      <c r="E62289" t="s">
        <v>275214</v>
      </c>
    </row>
    <row r="62290" spans="1:5" x14ac:dyDescent="0.3">
      <c r="A62290">
        <v>0</v>
      </c>
      <c r="B62290">
        <v>2323622059</v>
      </c>
      <c r="C62290" t="s">
        <v>42793</v>
      </c>
      <c r="D62290" t="s">
        <v>145080</v>
      </c>
      <c r="E62290" t="s">
        <v>275215</v>
      </c>
    </row>
    <row r="62291" spans="1:5" x14ac:dyDescent="0.3">
      <c r="A62291">
        <v>0</v>
      </c>
      <c r="B62291">
        <v>2323622062</v>
      </c>
      <c r="C62291" t="s">
        <v>42793</v>
      </c>
      <c r="D62291" t="s">
        <v>145081</v>
      </c>
      <c r="E62291" t="s">
        <v>275216</v>
      </c>
    </row>
    <row r="62292" spans="1:5" x14ac:dyDescent="0.3">
      <c r="A62292">
        <v>0</v>
      </c>
      <c r="B62292">
        <v>2323622479</v>
      </c>
      <c r="C62292" t="s">
        <v>42794</v>
      </c>
      <c r="D62292" t="s">
        <v>145082</v>
      </c>
      <c r="E62292" t="s">
        <v>275217</v>
      </c>
    </row>
    <row r="62293" spans="1:5" x14ac:dyDescent="0.3">
      <c r="A62293">
        <v>0</v>
      </c>
      <c r="B62293">
        <v>2323622652</v>
      </c>
      <c r="C62293" t="s">
        <v>42795</v>
      </c>
      <c r="D62293" t="s">
        <v>145083</v>
      </c>
      <c r="E62293" t="s">
        <v>275218</v>
      </c>
    </row>
    <row r="62294" spans="1:5" x14ac:dyDescent="0.3">
      <c r="A62294">
        <v>0</v>
      </c>
      <c r="B62294">
        <v>2323622854</v>
      </c>
      <c r="C62294" t="s">
        <v>42796</v>
      </c>
      <c r="D62294" t="s">
        <v>145084</v>
      </c>
      <c r="E62294" t="s">
        <v>275219</v>
      </c>
    </row>
    <row r="62295" spans="1:5" x14ac:dyDescent="0.3">
      <c r="A62295">
        <v>0</v>
      </c>
      <c r="B62295">
        <v>2323623223</v>
      </c>
      <c r="C62295" t="s">
        <v>42797</v>
      </c>
      <c r="D62295" t="s">
        <v>145085</v>
      </c>
      <c r="E62295" t="s">
        <v>275220</v>
      </c>
    </row>
    <row r="62296" spans="1:5" x14ac:dyDescent="0.3">
      <c r="A62296">
        <v>0</v>
      </c>
      <c r="B62296">
        <v>2323623427</v>
      </c>
      <c r="C62296" t="s">
        <v>42798</v>
      </c>
      <c r="D62296" t="s">
        <v>145086</v>
      </c>
      <c r="E62296" t="s">
        <v>275221</v>
      </c>
    </row>
    <row r="62297" spans="1:5" x14ac:dyDescent="0.3">
      <c r="A62297">
        <v>0</v>
      </c>
      <c r="B62297">
        <v>2323623438</v>
      </c>
      <c r="C62297" t="s">
        <v>42798</v>
      </c>
      <c r="D62297" t="s">
        <v>114723</v>
      </c>
      <c r="E62297" t="s">
        <v>275222</v>
      </c>
    </row>
    <row r="62298" spans="1:5" x14ac:dyDescent="0.3">
      <c r="A62298">
        <v>0</v>
      </c>
      <c r="B62298">
        <v>2323623499</v>
      </c>
      <c r="C62298" t="s">
        <v>42799</v>
      </c>
      <c r="D62298" t="s">
        <v>113000</v>
      </c>
      <c r="E62298" t="s">
        <v>275223</v>
      </c>
    </row>
    <row r="62299" spans="1:5" x14ac:dyDescent="0.3">
      <c r="A62299">
        <v>0</v>
      </c>
      <c r="B62299">
        <v>2323623524</v>
      </c>
      <c r="C62299" t="s">
        <v>42799</v>
      </c>
      <c r="D62299" t="s">
        <v>103214</v>
      </c>
      <c r="E62299" t="s">
        <v>275224</v>
      </c>
    </row>
    <row r="62300" spans="1:5" x14ac:dyDescent="0.3">
      <c r="A62300">
        <v>0</v>
      </c>
      <c r="B62300">
        <v>2323623849</v>
      </c>
      <c r="C62300" t="s">
        <v>42800</v>
      </c>
      <c r="D62300" t="s">
        <v>126355</v>
      </c>
      <c r="E62300" t="s">
        <v>275225</v>
      </c>
    </row>
    <row r="62301" spans="1:5" x14ac:dyDescent="0.3">
      <c r="A62301">
        <v>0</v>
      </c>
      <c r="B62301">
        <v>2323624811</v>
      </c>
      <c r="C62301" t="s">
        <v>42801</v>
      </c>
      <c r="D62301" t="s">
        <v>145087</v>
      </c>
      <c r="E62301" t="s">
        <v>275226</v>
      </c>
    </row>
    <row r="62302" spans="1:5" x14ac:dyDescent="0.3">
      <c r="A62302">
        <v>0</v>
      </c>
      <c r="B62302">
        <v>2323624812</v>
      </c>
      <c r="C62302" t="s">
        <v>42801</v>
      </c>
      <c r="D62302" t="s">
        <v>106467</v>
      </c>
      <c r="E62302" t="s">
        <v>275227</v>
      </c>
    </row>
    <row r="62303" spans="1:5" x14ac:dyDescent="0.3">
      <c r="A62303">
        <v>0</v>
      </c>
      <c r="B62303">
        <v>2323624817</v>
      </c>
      <c r="C62303" t="s">
        <v>42801</v>
      </c>
      <c r="D62303" t="s">
        <v>145088</v>
      </c>
      <c r="E62303" t="s">
        <v>275228</v>
      </c>
    </row>
    <row r="62304" spans="1:5" x14ac:dyDescent="0.3">
      <c r="A62304">
        <v>0</v>
      </c>
      <c r="B62304">
        <v>2323625009</v>
      </c>
      <c r="C62304" t="s">
        <v>42802</v>
      </c>
      <c r="D62304" t="s">
        <v>145089</v>
      </c>
      <c r="E62304" t="s">
        <v>275229</v>
      </c>
    </row>
    <row r="62305" spans="1:5" x14ac:dyDescent="0.3">
      <c r="A62305">
        <v>0</v>
      </c>
      <c r="B62305">
        <v>2323625297</v>
      </c>
      <c r="C62305" t="s">
        <v>42803</v>
      </c>
      <c r="D62305" t="s">
        <v>108245</v>
      </c>
      <c r="E62305" t="s">
        <v>275230</v>
      </c>
    </row>
    <row r="62306" spans="1:5" x14ac:dyDescent="0.3">
      <c r="A62306">
        <v>0</v>
      </c>
      <c r="B62306">
        <v>2323625560</v>
      </c>
      <c r="C62306" t="s">
        <v>42804</v>
      </c>
      <c r="D62306" t="s">
        <v>145090</v>
      </c>
      <c r="E62306" t="s">
        <v>275231</v>
      </c>
    </row>
    <row r="62307" spans="1:5" x14ac:dyDescent="0.3">
      <c r="A62307">
        <v>0</v>
      </c>
      <c r="B62307">
        <v>2323625730</v>
      </c>
      <c r="C62307" t="s">
        <v>42805</v>
      </c>
      <c r="D62307" t="s">
        <v>143383</v>
      </c>
      <c r="E62307" t="s">
        <v>275232</v>
      </c>
    </row>
    <row r="62308" spans="1:5" x14ac:dyDescent="0.3">
      <c r="A62308">
        <v>0</v>
      </c>
      <c r="B62308">
        <v>2323626241</v>
      </c>
      <c r="C62308" t="s">
        <v>42806</v>
      </c>
      <c r="D62308" t="s">
        <v>145091</v>
      </c>
      <c r="E62308" t="s">
        <v>275233</v>
      </c>
    </row>
    <row r="62309" spans="1:5" x14ac:dyDescent="0.3">
      <c r="A62309">
        <v>0</v>
      </c>
      <c r="B62309">
        <v>2323626266</v>
      </c>
      <c r="C62309" t="s">
        <v>42806</v>
      </c>
      <c r="D62309" t="s">
        <v>118401</v>
      </c>
      <c r="E62309" t="s">
        <v>275234</v>
      </c>
    </row>
    <row r="62310" spans="1:5" x14ac:dyDescent="0.3">
      <c r="A62310">
        <v>0</v>
      </c>
      <c r="B62310">
        <v>2323626318</v>
      </c>
      <c r="C62310" t="s">
        <v>42807</v>
      </c>
      <c r="D62310" t="s">
        <v>145092</v>
      </c>
      <c r="E62310" t="s">
        <v>275235</v>
      </c>
    </row>
    <row r="62311" spans="1:5" x14ac:dyDescent="0.3">
      <c r="A62311">
        <v>0</v>
      </c>
      <c r="B62311">
        <v>2323626586</v>
      </c>
      <c r="C62311" t="s">
        <v>42808</v>
      </c>
      <c r="D62311" t="s">
        <v>145093</v>
      </c>
      <c r="E62311" t="s">
        <v>275236</v>
      </c>
    </row>
    <row r="62312" spans="1:5" x14ac:dyDescent="0.3">
      <c r="A62312">
        <v>0</v>
      </c>
      <c r="B62312">
        <v>2323627153</v>
      </c>
      <c r="C62312" t="s">
        <v>42809</v>
      </c>
      <c r="D62312" t="s">
        <v>132168</v>
      </c>
      <c r="E62312" t="s">
        <v>275237</v>
      </c>
    </row>
    <row r="62313" spans="1:5" x14ac:dyDescent="0.3">
      <c r="A62313">
        <v>0</v>
      </c>
      <c r="B62313">
        <v>2323627332</v>
      </c>
      <c r="C62313" t="s">
        <v>42810</v>
      </c>
      <c r="D62313" t="s">
        <v>139015</v>
      </c>
      <c r="E62313" t="s">
        <v>275238</v>
      </c>
    </row>
    <row r="62314" spans="1:5" x14ac:dyDescent="0.3">
      <c r="A62314">
        <v>0</v>
      </c>
      <c r="B62314">
        <v>2323627522</v>
      </c>
      <c r="C62314" t="s">
        <v>42811</v>
      </c>
      <c r="D62314" t="s">
        <v>133557</v>
      </c>
      <c r="E62314" t="s">
        <v>275239</v>
      </c>
    </row>
    <row r="62315" spans="1:5" x14ac:dyDescent="0.3">
      <c r="A62315">
        <v>0</v>
      </c>
      <c r="B62315">
        <v>2323627673</v>
      </c>
      <c r="C62315" t="s">
        <v>42812</v>
      </c>
      <c r="D62315" t="s">
        <v>97464</v>
      </c>
      <c r="E62315" t="s">
        <v>275240</v>
      </c>
    </row>
    <row r="62316" spans="1:5" x14ac:dyDescent="0.3">
      <c r="A62316">
        <v>0</v>
      </c>
      <c r="B62316">
        <v>2323627675</v>
      </c>
      <c r="C62316" t="s">
        <v>42812</v>
      </c>
      <c r="D62316" t="s">
        <v>145094</v>
      </c>
      <c r="E62316" t="s">
        <v>275241</v>
      </c>
    </row>
    <row r="62317" spans="1:5" x14ac:dyDescent="0.3">
      <c r="A62317">
        <v>0</v>
      </c>
      <c r="B62317">
        <v>2323628176</v>
      </c>
      <c r="C62317" t="s">
        <v>42813</v>
      </c>
      <c r="D62317" t="s">
        <v>145095</v>
      </c>
      <c r="E62317" t="s">
        <v>275242</v>
      </c>
    </row>
    <row r="62318" spans="1:5" x14ac:dyDescent="0.3">
      <c r="A62318">
        <v>0</v>
      </c>
      <c r="B62318">
        <v>2323628314</v>
      </c>
      <c r="C62318" t="s">
        <v>42814</v>
      </c>
      <c r="D62318" t="s">
        <v>145096</v>
      </c>
      <c r="E62318" t="s">
        <v>275243</v>
      </c>
    </row>
    <row r="62319" spans="1:5" x14ac:dyDescent="0.3">
      <c r="A62319">
        <v>0</v>
      </c>
      <c r="B62319">
        <v>2323628369</v>
      </c>
      <c r="C62319" t="s">
        <v>42814</v>
      </c>
      <c r="D62319" t="s">
        <v>140336</v>
      </c>
      <c r="E62319" t="s">
        <v>275244</v>
      </c>
    </row>
    <row r="62320" spans="1:5" x14ac:dyDescent="0.3">
      <c r="A62320">
        <v>0</v>
      </c>
      <c r="B62320">
        <v>2323628607</v>
      </c>
      <c r="C62320" t="s">
        <v>42815</v>
      </c>
      <c r="D62320" t="s">
        <v>139364</v>
      </c>
      <c r="E62320" t="s">
        <v>275245</v>
      </c>
    </row>
    <row r="62321" spans="1:5" x14ac:dyDescent="0.3">
      <c r="A62321">
        <v>0</v>
      </c>
      <c r="B62321">
        <v>2323628831</v>
      </c>
      <c r="C62321" t="s">
        <v>42816</v>
      </c>
      <c r="D62321" t="s">
        <v>105463</v>
      </c>
      <c r="E62321" t="s">
        <v>275246</v>
      </c>
    </row>
    <row r="62322" spans="1:5" x14ac:dyDescent="0.3">
      <c r="A62322">
        <v>0</v>
      </c>
      <c r="B62322">
        <v>2323628858</v>
      </c>
      <c r="C62322" t="s">
        <v>42816</v>
      </c>
      <c r="D62322" t="s">
        <v>145097</v>
      </c>
      <c r="E62322" t="s">
        <v>275247</v>
      </c>
    </row>
    <row r="62323" spans="1:5" x14ac:dyDescent="0.3">
      <c r="A62323">
        <v>0</v>
      </c>
      <c r="B62323">
        <v>2323629004</v>
      </c>
      <c r="C62323" t="s">
        <v>42817</v>
      </c>
      <c r="D62323" t="s">
        <v>145098</v>
      </c>
      <c r="E62323" t="s">
        <v>275248</v>
      </c>
    </row>
    <row r="62324" spans="1:5" x14ac:dyDescent="0.3">
      <c r="A62324">
        <v>0</v>
      </c>
      <c r="B62324">
        <v>2323629469</v>
      </c>
      <c r="C62324" t="s">
        <v>42818</v>
      </c>
      <c r="D62324" t="s">
        <v>145099</v>
      </c>
      <c r="E62324" t="s">
        <v>275249</v>
      </c>
    </row>
    <row r="62325" spans="1:5" x14ac:dyDescent="0.3">
      <c r="A62325">
        <v>0</v>
      </c>
      <c r="B62325">
        <v>2323629610</v>
      </c>
      <c r="C62325" t="s">
        <v>42819</v>
      </c>
      <c r="D62325" t="s">
        <v>145100</v>
      </c>
      <c r="E62325" t="s">
        <v>275250</v>
      </c>
    </row>
    <row r="62326" spans="1:5" x14ac:dyDescent="0.3">
      <c r="A62326">
        <v>0</v>
      </c>
      <c r="B62326">
        <v>2323629690</v>
      </c>
      <c r="C62326" t="s">
        <v>42820</v>
      </c>
      <c r="D62326" t="s">
        <v>145101</v>
      </c>
      <c r="E62326" t="s">
        <v>275251</v>
      </c>
    </row>
    <row r="62327" spans="1:5" x14ac:dyDescent="0.3">
      <c r="A62327">
        <v>0</v>
      </c>
      <c r="B62327">
        <v>2323629835</v>
      </c>
      <c r="C62327" t="s">
        <v>42821</v>
      </c>
      <c r="D62327" t="s">
        <v>103528</v>
      </c>
      <c r="E62327" t="s">
        <v>275252</v>
      </c>
    </row>
    <row r="62328" spans="1:5" x14ac:dyDescent="0.3">
      <c r="A62328">
        <v>0</v>
      </c>
      <c r="B62328">
        <v>2323630219</v>
      </c>
      <c r="C62328" t="s">
        <v>42822</v>
      </c>
      <c r="D62328" t="s">
        <v>139043</v>
      </c>
      <c r="E62328" t="s">
        <v>275253</v>
      </c>
    </row>
    <row r="62329" spans="1:5" x14ac:dyDescent="0.3">
      <c r="A62329">
        <v>0</v>
      </c>
      <c r="B62329">
        <v>2323630243</v>
      </c>
      <c r="C62329" t="s">
        <v>42822</v>
      </c>
      <c r="D62329" t="s">
        <v>145102</v>
      </c>
      <c r="E62329" t="s">
        <v>275254</v>
      </c>
    </row>
    <row r="62330" spans="1:5" x14ac:dyDescent="0.3">
      <c r="A62330">
        <v>0</v>
      </c>
      <c r="B62330">
        <v>2323630580</v>
      </c>
      <c r="C62330" t="s">
        <v>42823</v>
      </c>
      <c r="D62330" t="s">
        <v>127714</v>
      </c>
      <c r="E62330" t="s">
        <v>275255</v>
      </c>
    </row>
    <row r="62331" spans="1:5" x14ac:dyDescent="0.3">
      <c r="A62331">
        <v>0</v>
      </c>
      <c r="B62331">
        <v>2323630589</v>
      </c>
      <c r="C62331" t="s">
        <v>42823</v>
      </c>
      <c r="D62331" t="s">
        <v>140561</v>
      </c>
      <c r="E62331" t="s">
        <v>275256</v>
      </c>
    </row>
    <row r="62332" spans="1:5" x14ac:dyDescent="0.3">
      <c r="A62332">
        <v>0</v>
      </c>
      <c r="B62332">
        <v>2323630643</v>
      </c>
      <c r="C62332" t="s">
        <v>42823</v>
      </c>
      <c r="D62332" t="s">
        <v>145103</v>
      </c>
      <c r="E62332" t="s">
        <v>275257</v>
      </c>
    </row>
    <row r="62333" spans="1:5" x14ac:dyDescent="0.3">
      <c r="A62333">
        <v>0</v>
      </c>
      <c r="B62333">
        <v>2323630696</v>
      </c>
      <c r="C62333" t="s">
        <v>42824</v>
      </c>
      <c r="D62333" t="s">
        <v>145104</v>
      </c>
      <c r="E62333" t="s">
        <v>275258</v>
      </c>
    </row>
    <row r="62334" spans="1:5" x14ac:dyDescent="0.3">
      <c r="A62334">
        <v>0</v>
      </c>
      <c r="B62334">
        <v>2323631683</v>
      </c>
      <c r="C62334" t="s">
        <v>42825</v>
      </c>
      <c r="D62334" t="s">
        <v>145105</v>
      </c>
      <c r="E62334" t="s">
        <v>275259</v>
      </c>
    </row>
    <row r="62335" spans="1:5" x14ac:dyDescent="0.3">
      <c r="A62335">
        <v>0</v>
      </c>
      <c r="B62335">
        <v>2323632500</v>
      </c>
      <c r="C62335" t="s">
        <v>42826</v>
      </c>
      <c r="D62335" t="s">
        <v>145106</v>
      </c>
      <c r="E62335" t="s">
        <v>275260</v>
      </c>
    </row>
    <row r="62336" spans="1:5" x14ac:dyDescent="0.3">
      <c r="A62336">
        <v>0</v>
      </c>
      <c r="B62336">
        <v>2323632571</v>
      </c>
      <c r="C62336" t="s">
        <v>42827</v>
      </c>
      <c r="D62336" t="s">
        <v>145107</v>
      </c>
      <c r="E62336" t="s">
        <v>275261</v>
      </c>
    </row>
    <row r="62337" spans="1:5" x14ac:dyDescent="0.3">
      <c r="A62337">
        <v>0</v>
      </c>
      <c r="B62337">
        <v>2323632660</v>
      </c>
      <c r="C62337" t="s">
        <v>42828</v>
      </c>
      <c r="D62337" t="s">
        <v>145108</v>
      </c>
      <c r="E62337" t="s">
        <v>275262</v>
      </c>
    </row>
    <row r="62338" spans="1:5" x14ac:dyDescent="0.3">
      <c r="A62338">
        <v>0</v>
      </c>
      <c r="B62338">
        <v>2323632662</v>
      </c>
      <c r="C62338" t="s">
        <v>42828</v>
      </c>
      <c r="D62338" t="s">
        <v>117256</v>
      </c>
      <c r="E62338" t="s">
        <v>275263</v>
      </c>
    </row>
    <row r="62339" spans="1:5" x14ac:dyDescent="0.3">
      <c r="A62339">
        <v>0</v>
      </c>
      <c r="B62339">
        <v>2323633808</v>
      </c>
      <c r="C62339" t="s">
        <v>42829</v>
      </c>
      <c r="D62339" t="s">
        <v>145109</v>
      </c>
      <c r="E62339" t="s">
        <v>275264</v>
      </c>
    </row>
    <row r="62340" spans="1:5" x14ac:dyDescent="0.3">
      <c r="A62340">
        <v>0</v>
      </c>
      <c r="B62340">
        <v>2323633859</v>
      </c>
      <c r="C62340" t="s">
        <v>42829</v>
      </c>
      <c r="D62340" t="s">
        <v>145110</v>
      </c>
      <c r="E62340" t="s">
        <v>275265</v>
      </c>
    </row>
    <row r="62341" spans="1:5" x14ac:dyDescent="0.3">
      <c r="A62341">
        <v>0</v>
      </c>
      <c r="B62341">
        <v>2323634469</v>
      </c>
      <c r="C62341" t="s">
        <v>42830</v>
      </c>
      <c r="D62341" t="s">
        <v>145111</v>
      </c>
      <c r="E62341" t="s">
        <v>275266</v>
      </c>
    </row>
    <row r="62342" spans="1:5" x14ac:dyDescent="0.3">
      <c r="A62342">
        <v>0</v>
      </c>
      <c r="B62342">
        <v>2323634598</v>
      </c>
      <c r="C62342" t="s">
        <v>42831</v>
      </c>
      <c r="D62342" t="s">
        <v>104780</v>
      </c>
      <c r="E62342" t="s">
        <v>275267</v>
      </c>
    </row>
    <row r="62343" spans="1:5" x14ac:dyDescent="0.3">
      <c r="A62343">
        <v>0</v>
      </c>
      <c r="B62343">
        <v>2323634634</v>
      </c>
      <c r="C62343" t="s">
        <v>42831</v>
      </c>
      <c r="D62343" t="s">
        <v>145112</v>
      </c>
      <c r="E62343" t="s">
        <v>275268</v>
      </c>
    </row>
    <row r="62344" spans="1:5" x14ac:dyDescent="0.3">
      <c r="A62344">
        <v>0</v>
      </c>
      <c r="B62344">
        <v>2323634885</v>
      </c>
      <c r="C62344" t="s">
        <v>42832</v>
      </c>
      <c r="D62344" t="s">
        <v>145113</v>
      </c>
      <c r="E62344" t="s">
        <v>275269</v>
      </c>
    </row>
    <row r="62345" spans="1:5" x14ac:dyDescent="0.3">
      <c r="A62345">
        <v>0</v>
      </c>
      <c r="B62345">
        <v>2323635218</v>
      </c>
      <c r="C62345" t="s">
        <v>42833</v>
      </c>
      <c r="D62345" t="s">
        <v>113188</v>
      </c>
      <c r="E62345" t="s">
        <v>275270</v>
      </c>
    </row>
    <row r="62346" spans="1:5" x14ac:dyDescent="0.3">
      <c r="A62346">
        <v>0</v>
      </c>
      <c r="B62346">
        <v>2323635411</v>
      </c>
      <c r="C62346" t="s">
        <v>42834</v>
      </c>
      <c r="D62346" t="s">
        <v>145114</v>
      </c>
      <c r="E62346" t="s">
        <v>275271</v>
      </c>
    </row>
    <row r="62347" spans="1:5" x14ac:dyDescent="0.3">
      <c r="A62347">
        <v>0</v>
      </c>
      <c r="B62347">
        <v>2323635547</v>
      </c>
      <c r="C62347" t="s">
        <v>42835</v>
      </c>
      <c r="D62347" t="s">
        <v>145115</v>
      </c>
      <c r="E62347" t="s">
        <v>275272</v>
      </c>
    </row>
    <row r="62348" spans="1:5" x14ac:dyDescent="0.3">
      <c r="A62348">
        <v>0</v>
      </c>
      <c r="B62348">
        <v>2323636364</v>
      </c>
      <c r="C62348" t="s">
        <v>42836</v>
      </c>
      <c r="D62348" t="s">
        <v>145116</v>
      </c>
      <c r="E62348" t="s">
        <v>275273</v>
      </c>
    </row>
    <row r="62349" spans="1:5" x14ac:dyDescent="0.3">
      <c r="A62349">
        <v>0</v>
      </c>
      <c r="B62349">
        <v>2323636551</v>
      </c>
      <c r="C62349" t="s">
        <v>42837</v>
      </c>
      <c r="D62349" t="s">
        <v>145117</v>
      </c>
      <c r="E62349" t="s">
        <v>275274</v>
      </c>
    </row>
    <row r="62350" spans="1:5" x14ac:dyDescent="0.3">
      <c r="A62350">
        <v>0</v>
      </c>
      <c r="B62350">
        <v>2323637102</v>
      </c>
      <c r="C62350" t="s">
        <v>42838</v>
      </c>
      <c r="D62350" t="s">
        <v>145118</v>
      </c>
      <c r="E62350" t="s">
        <v>275275</v>
      </c>
    </row>
    <row r="62351" spans="1:5" x14ac:dyDescent="0.3">
      <c r="A62351">
        <v>0</v>
      </c>
      <c r="B62351">
        <v>2323637523</v>
      </c>
      <c r="C62351" t="s">
        <v>42839</v>
      </c>
      <c r="D62351" t="s">
        <v>145119</v>
      </c>
      <c r="E62351" t="s">
        <v>275276</v>
      </c>
    </row>
    <row r="62352" spans="1:5" x14ac:dyDescent="0.3">
      <c r="A62352">
        <v>0</v>
      </c>
      <c r="B62352">
        <v>2323637563</v>
      </c>
      <c r="C62352" t="s">
        <v>42839</v>
      </c>
      <c r="D62352" t="s">
        <v>145120</v>
      </c>
      <c r="E62352" t="s">
        <v>275277</v>
      </c>
    </row>
    <row r="62353" spans="1:5" x14ac:dyDescent="0.3">
      <c r="A62353">
        <v>0</v>
      </c>
      <c r="B62353">
        <v>2323637659</v>
      </c>
      <c r="C62353" t="s">
        <v>42840</v>
      </c>
      <c r="D62353" t="s">
        <v>145121</v>
      </c>
      <c r="E62353" t="s">
        <v>275278</v>
      </c>
    </row>
    <row r="62354" spans="1:5" x14ac:dyDescent="0.3">
      <c r="A62354">
        <v>0</v>
      </c>
      <c r="B62354">
        <v>2323637719</v>
      </c>
      <c r="C62354" t="s">
        <v>42841</v>
      </c>
      <c r="D62354" t="s">
        <v>145122</v>
      </c>
      <c r="E62354" t="s">
        <v>275279</v>
      </c>
    </row>
    <row r="62355" spans="1:5" x14ac:dyDescent="0.3">
      <c r="A62355">
        <v>0</v>
      </c>
      <c r="B62355">
        <v>2323639224</v>
      </c>
      <c r="C62355" t="s">
        <v>42842</v>
      </c>
      <c r="D62355" t="s">
        <v>145123</v>
      </c>
      <c r="E62355" t="s">
        <v>275280</v>
      </c>
    </row>
    <row r="62356" spans="1:5" x14ac:dyDescent="0.3">
      <c r="A62356">
        <v>0</v>
      </c>
      <c r="B62356">
        <v>2323639592</v>
      </c>
      <c r="C62356" t="s">
        <v>42843</v>
      </c>
      <c r="D62356" t="s">
        <v>145124</v>
      </c>
      <c r="E62356" t="s">
        <v>275281</v>
      </c>
    </row>
    <row r="62357" spans="1:5" x14ac:dyDescent="0.3">
      <c r="A62357">
        <v>0</v>
      </c>
      <c r="B62357">
        <v>2323639651</v>
      </c>
      <c r="C62357" t="s">
        <v>42843</v>
      </c>
      <c r="D62357" t="s">
        <v>145125</v>
      </c>
      <c r="E62357" t="s">
        <v>275282</v>
      </c>
    </row>
    <row r="62358" spans="1:5" x14ac:dyDescent="0.3">
      <c r="A62358">
        <v>0</v>
      </c>
      <c r="B62358">
        <v>2323640334</v>
      </c>
      <c r="C62358" t="s">
        <v>42844</v>
      </c>
      <c r="D62358" t="s">
        <v>145126</v>
      </c>
      <c r="E62358" t="s">
        <v>275283</v>
      </c>
    </row>
    <row r="62359" spans="1:5" x14ac:dyDescent="0.3">
      <c r="A62359">
        <v>0</v>
      </c>
      <c r="B62359">
        <v>2323640376</v>
      </c>
      <c r="C62359" t="s">
        <v>42844</v>
      </c>
      <c r="D62359" t="s">
        <v>145127</v>
      </c>
      <c r="E62359" t="s">
        <v>275284</v>
      </c>
    </row>
    <row r="62360" spans="1:5" x14ac:dyDescent="0.3">
      <c r="A62360">
        <v>0</v>
      </c>
      <c r="B62360">
        <v>2323640804</v>
      </c>
      <c r="C62360" t="s">
        <v>42845</v>
      </c>
      <c r="D62360" t="s">
        <v>124388</v>
      </c>
      <c r="E62360" t="s">
        <v>275285</v>
      </c>
    </row>
    <row r="62361" spans="1:5" x14ac:dyDescent="0.3">
      <c r="A62361">
        <v>0</v>
      </c>
      <c r="B62361">
        <v>2323640820</v>
      </c>
      <c r="C62361" t="s">
        <v>42845</v>
      </c>
      <c r="D62361" t="s">
        <v>145128</v>
      </c>
      <c r="E62361" t="s">
        <v>275286</v>
      </c>
    </row>
    <row r="62362" spans="1:5" x14ac:dyDescent="0.3">
      <c r="A62362">
        <v>0</v>
      </c>
      <c r="B62362">
        <v>2323641350</v>
      </c>
      <c r="C62362" t="s">
        <v>42846</v>
      </c>
      <c r="D62362" t="s">
        <v>145129</v>
      </c>
      <c r="E62362" t="s">
        <v>275287</v>
      </c>
    </row>
    <row r="62363" spans="1:5" x14ac:dyDescent="0.3">
      <c r="A62363">
        <v>0</v>
      </c>
      <c r="B62363">
        <v>2323641357</v>
      </c>
      <c r="C62363" t="s">
        <v>42846</v>
      </c>
      <c r="D62363" t="s">
        <v>114445</v>
      </c>
      <c r="E62363" t="s">
        <v>275288</v>
      </c>
    </row>
    <row r="62364" spans="1:5" x14ac:dyDescent="0.3">
      <c r="A62364">
        <v>0</v>
      </c>
      <c r="B62364">
        <v>2323641551</v>
      </c>
      <c r="C62364" t="s">
        <v>42847</v>
      </c>
      <c r="D62364" t="s">
        <v>145130</v>
      </c>
      <c r="E62364" t="s">
        <v>275289</v>
      </c>
    </row>
    <row r="62365" spans="1:5" x14ac:dyDescent="0.3">
      <c r="A62365">
        <v>0</v>
      </c>
      <c r="B62365">
        <v>2323641844</v>
      </c>
      <c r="C62365" t="s">
        <v>42848</v>
      </c>
      <c r="D62365" t="s">
        <v>110955</v>
      </c>
      <c r="E62365" t="s">
        <v>275290</v>
      </c>
    </row>
    <row r="62366" spans="1:5" x14ac:dyDescent="0.3">
      <c r="A62366">
        <v>0</v>
      </c>
      <c r="B62366">
        <v>2323642114</v>
      </c>
      <c r="C62366" t="s">
        <v>42849</v>
      </c>
      <c r="D62366" t="s">
        <v>145131</v>
      </c>
      <c r="E62366" t="s">
        <v>275291</v>
      </c>
    </row>
    <row r="62367" spans="1:5" x14ac:dyDescent="0.3">
      <c r="A62367">
        <v>0</v>
      </c>
      <c r="B62367">
        <v>2323642197</v>
      </c>
      <c r="C62367" t="s">
        <v>42849</v>
      </c>
      <c r="D62367" t="s">
        <v>133048</v>
      </c>
      <c r="E62367" t="s">
        <v>275292</v>
      </c>
    </row>
    <row r="62368" spans="1:5" x14ac:dyDescent="0.3">
      <c r="A62368">
        <v>0</v>
      </c>
      <c r="B62368">
        <v>2323642231</v>
      </c>
      <c r="C62368" t="s">
        <v>42850</v>
      </c>
      <c r="D62368" t="s">
        <v>145132</v>
      </c>
      <c r="E62368" t="s">
        <v>275293</v>
      </c>
    </row>
    <row r="62369" spans="1:5" x14ac:dyDescent="0.3">
      <c r="A62369">
        <v>0</v>
      </c>
      <c r="B62369">
        <v>2323642649</v>
      </c>
      <c r="C62369" t="s">
        <v>42851</v>
      </c>
      <c r="D62369" t="s">
        <v>145133</v>
      </c>
      <c r="E62369" t="s">
        <v>275294</v>
      </c>
    </row>
    <row r="62370" spans="1:5" x14ac:dyDescent="0.3">
      <c r="A62370">
        <v>0</v>
      </c>
      <c r="B62370">
        <v>2323643099</v>
      </c>
      <c r="C62370" t="s">
        <v>42852</v>
      </c>
      <c r="D62370" t="s">
        <v>145134</v>
      </c>
      <c r="E62370" t="s">
        <v>275295</v>
      </c>
    </row>
    <row r="62371" spans="1:5" x14ac:dyDescent="0.3">
      <c r="A62371">
        <v>0</v>
      </c>
      <c r="B62371">
        <v>2323643184</v>
      </c>
      <c r="C62371" t="s">
        <v>42853</v>
      </c>
      <c r="D62371" t="s">
        <v>144884</v>
      </c>
      <c r="E62371" t="s">
        <v>275296</v>
      </c>
    </row>
    <row r="62372" spans="1:5" x14ac:dyDescent="0.3">
      <c r="A62372">
        <v>0</v>
      </c>
      <c r="B62372">
        <v>2323643420</v>
      </c>
      <c r="C62372" t="s">
        <v>42854</v>
      </c>
      <c r="D62372" t="s">
        <v>145135</v>
      </c>
      <c r="E62372" t="s">
        <v>275297</v>
      </c>
    </row>
    <row r="62373" spans="1:5" x14ac:dyDescent="0.3">
      <c r="A62373">
        <v>0</v>
      </c>
      <c r="B62373">
        <v>2323643449</v>
      </c>
      <c r="C62373" t="s">
        <v>42854</v>
      </c>
      <c r="D62373" t="s">
        <v>133732</v>
      </c>
      <c r="E62373" t="s">
        <v>275298</v>
      </c>
    </row>
    <row r="62374" spans="1:5" x14ac:dyDescent="0.3">
      <c r="A62374">
        <v>0</v>
      </c>
      <c r="B62374">
        <v>2323643994</v>
      </c>
      <c r="C62374" t="s">
        <v>42855</v>
      </c>
      <c r="D62374" t="s">
        <v>145136</v>
      </c>
      <c r="E62374" t="s">
        <v>275299</v>
      </c>
    </row>
    <row r="62375" spans="1:5" x14ac:dyDescent="0.3">
      <c r="A62375">
        <v>0</v>
      </c>
      <c r="B62375">
        <v>2323644583</v>
      </c>
      <c r="C62375" t="s">
        <v>42856</v>
      </c>
      <c r="D62375" t="s">
        <v>106568</v>
      </c>
      <c r="E62375" t="s">
        <v>275300</v>
      </c>
    </row>
    <row r="62376" spans="1:5" x14ac:dyDescent="0.3">
      <c r="A62376">
        <v>0</v>
      </c>
      <c r="B62376">
        <v>2323644747</v>
      </c>
      <c r="C62376" t="s">
        <v>42857</v>
      </c>
      <c r="D62376" t="s">
        <v>145137</v>
      </c>
      <c r="E62376" t="s">
        <v>275301</v>
      </c>
    </row>
    <row r="62377" spans="1:5" x14ac:dyDescent="0.3">
      <c r="A62377">
        <v>0</v>
      </c>
      <c r="B62377">
        <v>2323645205</v>
      </c>
      <c r="C62377" t="s">
        <v>42858</v>
      </c>
      <c r="D62377" t="s">
        <v>145138</v>
      </c>
      <c r="E62377" t="s">
        <v>275302</v>
      </c>
    </row>
    <row r="62378" spans="1:5" x14ac:dyDescent="0.3">
      <c r="A62378">
        <v>0</v>
      </c>
      <c r="B62378">
        <v>2323645714</v>
      </c>
      <c r="C62378" t="s">
        <v>42859</v>
      </c>
      <c r="D62378" t="s">
        <v>120791</v>
      </c>
      <c r="E62378" t="s">
        <v>275303</v>
      </c>
    </row>
    <row r="62379" spans="1:5" x14ac:dyDescent="0.3">
      <c r="A62379">
        <v>0</v>
      </c>
      <c r="B62379">
        <v>2323645725</v>
      </c>
      <c r="C62379" t="s">
        <v>42859</v>
      </c>
      <c r="D62379" t="s">
        <v>145139</v>
      </c>
      <c r="E62379" t="s">
        <v>275304</v>
      </c>
    </row>
    <row r="62380" spans="1:5" x14ac:dyDescent="0.3">
      <c r="A62380">
        <v>0</v>
      </c>
      <c r="B62380">
        <v>2323645751</v>
      </c>
      <c r="C62380" t="s">
        <v>42859</v>
      </c>
      <c r="D62380" t="s">
        <v>145140</v>
      </c>
      <c r="E62380" t="s">
        <v>275305</v>
      </c>
    </row>
    <row r="62381" spans="1:5" x14ac:dyDescent="0.3">
      <c r="A62381">
        <v>0</v>
      </c>
      <c r="B62381">
        <v>2323646001</v>
      </c>
      <c r="C62381" t="s">
        <v>42860</v>
      </c>
      <c r="D62381" t="s">
        <v>145141</v>
      </c>
      <c r="E62381" t="s">
        <v>275306</v>
      </c>
    </row>
    <row r="62382" spans="1:5" x14ac:dyDescent="0.3">
      <c r="A62382">
        <v>0</v>
      </c>
      <c r="B62382">
        <v>2323647066</v>
      </c>
      <c r="C62382" t="s">
        <v>42861</v>
      </c>
      <c r="D62382" t="s">
        <v>145142</v>
      </c>
      <c r="E62382" t="s">
        <v>275307</v>
      </c>
    </row>
    <row r="62383" spans="1:5" x14ac:dyDescent="0.3">
      <c r="A62383">
        <v>0</v>
      </c>
      <c r="B62383">
        <v>2323647143</v>
      </c>
      <c r="C62383" t="s">
        <v>42862</v>
      </c>
      <c r="D62383" t="s">
        <v>145143</v>
      </c>
      <c r="E62383" t="s">
        <v>275308</v>
      </c>
    </row>
    <row r="62384" spans="1:5" x14ac:dyDescent="0.3">
      <c r="A62384">
        <v>0</v>
      </c>
      <c r="B62384">
        <v>2323647155</v>
      </c>
      <c r="C62384" t="s">
        <v>42862</v>
      </c>
      <c r="D62384" t="s">
        <v>145144</v>
      </c>
      <c r="E62384" t="s">
        <v>275309</v>
      </c>
    </row>
    <row r="62385" spans="1:5" x14ac:dyDescent="0.3">
      <c r="A62385">
        <v>0</v>
      </c>
      <c r="B62385">
        <v>2323647853</v>
      </c>
      <c r="C62385" t="s">
        <v>42863</v>
      </c>
      <c r="D62385" t="s">
        <v>145145</v>
      </c>
      <c r="E62385" t="s">
        <v>275310</v>
      </c>
    </row>
    <row r="62386" spans="1:5" x14ac:dyDescent="0.3">
      <c r="A62386">
        <v>0</v>
      </c>
      <c r="B62386">
        <v>2323648013</v>
      </c>
      <c r="C62386" t="s">
        <v>42864</v>
      </c>
      <c r="D62386" t="s">
        <v>101249</v>
      </c>
      <c r="E62386" t="s">
        <v>275311</v>
      </c>
    </row>
    <row r="62387" spans="1:5" x14ac:dyDescent="0.3">
      <c r="A62387">
        <v>0</v>
      </c>
      <c r="B62387">
        <v>2323648063</v>
      </c>
      <c r="C62387" t="s">
        <v>42864</v>
      </c>
      <c r="D62387" t="s">
        <v>145146</v>
      </c>
      <c r="E62387" t="s">
        <v>275312</v>
      </c>
    </row>
    <row r="62388" spans="1:5" x14ac:dyDescent="0.3">
      <c r="A62388">
        <v>0</v>
      </c>
      <c r="B62388">
        <v>2323648507</v>
      </c>
      <c r="C62388" t="s">
        <v>42865</v>
      </c>
      <c r="D62388" t="s">
        <v>145147</v>
      </c>
      <c r="E62388" t="s">
        <v>275313</v>
      </c>
    </row>
    <row r="62389" spans="1:5" x14ac:dyDescent="0.3">
      <c r="A62389">
        <v>0</v>
      </c>
      <c r="B62389">
        <v>2323648962</v>
      </c>
      <c r="C62389" t="s">
        <v>42866</v>
      </c>
      <c r="D62389" t="s">
        <v>145148</v>
      </c>
      <c r="E62389" t="s">
        <v>275314</v>
      </c>
    </row>
    <row r="62390" spans="1:5" x14ac:dyDescent="0.3">
      <c r="A62390">
        <v>0</v>
      </c>
      <c r="B62390">
        <v>2323649053</v>
      </c>
      <c r="C62390" t="s">
        <v>42867</v>
      </c>
      <c r="D62390" t="s">
        <v>145149</v>
      </c>
      <c r="E62390" t="s">
        <v>275315</v>
      </c>
    </row>
    <row r="62391" spans="1:5" x14ac:dyDescent="0.3">
      <c r="A62391">
        <v>0</v>
      </c>
      <c r="B62391">
        <v>2323649386</v>
      </c>
      <c r="C62391" t="s">
        <v>42868</v>
      </c>
      <c r="D62391" t="s">
        <v>145150</v>
      </c>
      <c r="E62391" t="s">
        <v>275316</v>
      </c>
    </row>
    <row r="62392" spans="1:5" x14ac:dyDescent="0.3">
      <c r="A62392">
        <v>0</v>
      </c>
      <c r="B62392">
        <v>2323649438</v>
      </c>
      <c r="C62392" t="s">
        <v>42868</v>
      </c>
      <c r="D62392" t="s">
        <v>131388</v>
      </c>
      <c r="E62392" t="s">
        <v>275317</v>
      </c>
    </row>
    <row r="62393" spans="1:5" x14ac:dyDescent="0.3">
      <c r="A62393">
        <v>0</v>
      </c>
      <c r="B62393">
        <v>2323650259</v>
      </c>
      <c r="C62393" t="s">
        <v>42869</v>
      </c>
      <c r="D62393" t="s">
        <v>120166</v>
      </c>
      <c r="E62393" t="s">
        <v>275318</v>
      </c>
    </row>
    <row r="62394" spans="1:5" x14ac:dyDescent="0.3">
      <c r="A62394">
        <v>0</v>
      </c>
      <c r="B62394">
        <v>2323650466</v>
      </c>
      <c r="C62394" t="s">
        <v>42870</v>
      </c>
      <c r="D62394" t="s">
        <v>145151</v>
      </c>
      <c r="E62394" t="s">
        <v>275319</v>
      </c>
    </row>
    <row r="62395" spans="1:5" x14ac:dyDescent="0.3">
      <c r="A62395">
        <v>0</v>
      </c>
      <c r="B62395">
        <v>2323650548</v>
      </c>
      <c r="C62395" t="s">
        <v>42871</v>
      </c>
      <c r="D62395" t="s">
        <v>145152</v>
      </c>
      <c r="E62395" t="s">
        <v>275320</v>
      </c>
    </row>
    <row r="62396" spans="1:5" x14ac:dyDescent="0.3">
      <c r="A62396">
        <v>0</v>
      </c>
      <c r="B62396">
        <v>2323650649</v>
      </c>
      <c r="C62396" t="s">
        <v>42872</v>
      </c>
      <c r="D62396" t="s">
        <v>145153</v>
      </c>
      <c r="E62396" t="s">
        <v>275321</v>
      </c>
    </row>
    <row r="62397" spans="1:5" x14ac:dyDescent="0.3">
      <c r="A62397">
        <v>0</v>
      </c>
      <c r="B62397">
        <v>2323650928</v>
      </c>
      <c r="C62397" t="s">
        <v>42873</v>
      </c>
      <c r="D62397" t="s">
        <v>145154</v>
      </c>
      <c r="E62397" t="s">
        <v>275322</v>
      </c>
    </row>
    <row r="62398" spans="1:5" x14ac:dyDescent="0.3">
      <c r="A62398">
        <v>0</v>
      </c>
      <c r="B62398">
        <v>2323651215</v>
      </c>
      <c r="C62398" t="s">
        <v>42874</v>
      </c>
      <c r="D62398" t="s">
        <v>145155</v>
      </c>
      <c r="E62398" t="s">
        <v>275323</v>
      </c>
    </row>
    <row r="62399" spans="1:5" x14ac:dyDescent="0.3">
      <c r="A62399">
        <v>0</v>
      </c>
      <c r="B62399">
        <v>2323651248</v>
      </c>
      <c r="C62399" t="s">
        <v>42875</v>
      </c>
      <c r="D62399" t="s">
        <v>145156</v>
      </c>
      <c r="E62399" t="s">
        <v>275324</v>
      </c>
    </row>
    <row r="62400" spans="1:5" x14ac:dyDescent="0.3">
      <c r="A62400">
        <v>0</v>
      </c>
      <c r="B62400">
        <v>2323651972</v>
      </c>
      <c r="C62400" t="s">
        <v>42876</v>
      </c>
      <c r="D62400" t="s">
        <v>145157</v>
      </c>
      <c r="E62400" t="s">
        <v>275325</v>
      </c>
    </row>
    <row r="62401" spans="1:5" x14ac:dyDescent="0.3">
      <c r="A62401">
        <v>0</v>
      </c>
      <c r="B62401">
        <v>2323652167</v>
      </c>
      <c r="C62401" t="s">
        <v>42877</v>
      </c>
      <c r="D62401" t="s">
        <v>145158</v>
      </c>
      <c r="E62401" t="s">
        <v>275326</v>
      </c>
    </row>
    <row r="62402" spans="1:5" x14ac:dyDescent="0.3">
      <c r="A62402">
        <v>0</v>
      </c>
      <c r="B62402">
        <v>2323652423</v>
      </c>
      <c r="C62402" t="s">
        <v>42878</v>
      </c>
      <c r="D62402" t="s">
        <v>145159</v>
      </c>
      <c r="E62402" t="s">
        <v>275327</v>
      </c>
    </row>
    <row r="62403" spans="1:5" x14ac:dyDescent="0.3">
      <c r="A62403">
        <v>0</v>
      </c>
      <c r="B62403">
        <v>2323652586</v>
      </c>
      <c r="C62403" t="s">
        <v>42879</v>
      </c>
      <c r="D62403" t="s">
        <v>115657</v>
      </c>
      <c r="E62403" t="s">
        <v>275328</v>
      </c>
    </row>
    <row r="62404" spans="1:5" x14ac:dyDescent="0.3">
      <c r="A62404">
        <v>0</v>
      </c>
      <c r="B62404">
        <v>2323652599</v>
      </c>
      <c r="C62404" t="s">
        <v>42879</v>
      </c>
      <c r="D62404" t="s">
        <v>145160</v>
      </c>
      <c r="E62404" t="s">
        <v>275329</v>
      </c>
    </row>
    <row r="62405" spans="1:5" x14ac:dyDescent="0.3">
      <c r="A62405">
        <v>0</v>
      </c>
      <c r="B62405">
        <v>2323652686</v>
      </c>
      <c r="C62405" t="s">
        <v>42880</v>
      </c>
      <c r="D62405" t="s">
        <v>145161</v>
      </c>
      <c r="E62405" t="s">
        <v>275330</v>
      </c>
    </row>
    <row r="62406" spans="1:5" x14ac:dyDescent="0.3">
      <c r="A62406">
        <v>0</v>
      </c>
      <c r="B62406">
        <v>2323652963</v>
      </c>
      <c r="C62406" t="s">
        <v>42881</v>
      </c>
      <c r="D62406" t="s">
        <v>93733</v>
      </c>
      <c r="E62406" t="s">
        <v>275331</v>
      </c>
    </row>
    <row r="62407" spans="1:5" x14ac:dyDescent="0.3">
      <c r="A62407">
        <v>0</v>
      </c>
      <c r="B62407">
        <v>2323653010</v>
      </c>
      <c r="C62407" t="s">
        <v>42882</v>
      </c>
      <c r="D62407" t="s">
        <v>145162</v>
      </c>
      <c r="E62407" t="s">
        <v>275332</v>
      </c>
    </row>
    <row r="62408" spans="1:5" x14ac:dyDescent="0.3">
      <c r="A62408">
        <v>0</v>
      </c>
      <c r="B62408">
        <v>2323653516</v>
      </c>
      <c r="C62408" t="s">
        <v>42883</v>
      </c>
      <c r="D62408" t="s">
        <v>145163</v>
      </c>
      <c r="E62408" t="s">
        <v>275333</v>
      </c>
    </row>
    <row r="62409" spans="1:5" x14ac:dyDescent="0.3">
      <c r="A62409">
        <v>0</v>
      </c>
      <c r="B62409">
        <v>2323654101</v>
      </c>
      <c r="C62409" t="s">
        <v>42884</v>
      </c>
      <c r="D62409" t="s">
        <v>145164</v>
      </c>
      <c r="E62409" t="s">
        <v>275334</v>
      </c>
    </row>
    <row r="62410" spans="1:5" x14ac:dyDescent="0.3">
      <c r="A62410">
        <v>0</v>
      </c>
      <c r="B62410">
        <v>2323654255</v>
      </c>
      <c r="C62410" t="s">
        <v>42885</v>
      </c>
      <c r="D62410" t="s">
        <v>145165</v>
      </c>
      <c r="E62410" t="s">
        <v>275335</v>
      </c>
    </row>
    <row r="62411" spans="1:5" x14ac:dyDescent="0.3">
      <c r="A62411">
        <v>0</v>
      </c>
      <c r="B62411">
        <v>2323654566</v>
      </c>
      <c r="C62411" t="s">
        <v>42886</v>
      </c>
      <c r="D62411" t="s">
        <v>145166</v>
      </c>
      <c r="E62411" t="s">
        <v>275336</v>
      </c>
    </row>
    <row r="62412" spans="1:5" x14ac:dyDescent="0.3">
      <c r="A62412">
        <v>0</v>
      </c>
      <c r="B62412">
        <v>2323654778</v>
      </c>
      <c r="C62412" t="s">
        <v>42887</v>
      </c>
      <c r="D62412" t="s">
        <v>126335</v>
      </c>
      <c r="E62412" t="s">
        <v>275337</v>
      </c>
    </row>
    <row r="62413" spans="1:5" x14ac:dyDescent="0.3">
      <c r="A62413">
        <v>0</v>
      </c>
      <c r="B62413">
        <v>2323655243</v>
      </c>
      <c r="C62413" t="s">
        <v>42888</v>
      </c>
      <c r="D62413" t="s">
        <v>145167</v>
      </c>
      <c r="E62413" t="s">
        <v>275338</v>
      </c>
    </row>
    <row r="62414" spans="1:5" x14ac:dyDescent="0.3">
      <c r="A62414">
        <v>0</v>
      </c>
      <c r="B62414">
        <v>2323655293</v>
      </c>
      <c r="C62414" t="s">
        <v>42889</v>
      </c>
      <c r="D62414" t="s">
        <v>145168</v>
      </c>
      <c r="E62414" t="s">
        <v>275339</v>
      </c>
    </row>
    <row r="62415" spans="1:5" x14ac:dyDescent="0.3">
      <c r="A62415">
        <v>0</v>
      </c>
      <c r="B62415">
        <v>2323655390</v>
      </c>
      <c r="C62415" t="s">
        <v>42890</v>
      </c>
      <c r="D62415" t="s">
        <v>145169</v>
      </c>
      <c r="E62415" t="s">
        <v>275340</v>
      </c>
    </row>
    <row r="62416" spans="1:5" x14ac:dyDescent="0.3">
      <c r="A62416">
        <v>0</v>
      </c>
      <c r="B62416">
        <v>2323655469</v>
      </c>
      <c r="C62416" t="s">
        <v>42891</v>
      </c>
      <c r="D62416" t="s">
        <v>145170</v>
      </c>
      <c r="E62416" t="s">
        <v>275341</v>
      </c>
    </row>
    <row r="62417" spans="1:5" x14ac:dyDescent="0.3">
      <c r="A62417">
        <v>0</v>
      </c>
      <c r="B62417">
        <v>2323655505</v>
      </c>
      <c r="C62417" t="s">
        <v>42891</v>
      </c>
      <c r="D62417" t="s">
        <v>145171</v>
      </c>
      <c r="E62417" t="s">
        <v>275342</v>
      </c>
    </row>
    <row r="62418" spans="1:5" x14ac:dyDescent="0.3">
      <c r="A62418">
        <v>0</v>
      </c>
      <c r="B62418">
        <v>2323655545</v>
      </c>
      <c r="C62418" t="s">
        <v>42891</v>
      </c>
      <c r="D62418" t="s">
        <v>140268</v>
      </c>
      <c r="E62418" t="s">
        <v>275343</v>
      </c>
    </row>
    <row r="62419" spans="1:5" x14ac:dyDescent="0.3">
      <c r="A62419">
        <v>0</v>
      </c>
      <c r="B62419">
        <v>2323655686</v>
      </c>
      <c r="C62419" t="s">
        <v>42892</v>
      </c>
      <c r="D62419" t="s">
        <v>145172</v>
      </c>
      <c r="E62419" t="s">
        <v>275344</v>
      </c>
    </row>
    <row r="62420" spans="1:5" x14ac:dyDescent="0.3">
      <c r="A62420">
        <v>0</v>
      </c>
      <c r="B62420">
        <v>2323655808</v>
      </c>
      <c r="C62420" t="s">
        <v>42893</v>
      </c>
      <c r="D62420" t="s">
        <v>145173</v>
      </c>
      <c r="E62420" t="s">
        <v>275345</v>
      </c>
    </row>
    <row r="62421" spans="1:5" x14ac:dyDescent="0.3">
      <c r="A62421">
        <v>0</v>
      </c>
      <c r="B62421">
        <v>2323655992</v>
      </c>
      <c r="C62421" t="s">
        <v>42894</v>
      </c>
      <c r="D62421" t="s">
        <v>102113</v>
      </c>
      <c r="E62421" t="s">
        <v>275346</v>
      </c>
    </row>
    <row r="62422" spans="1:5" x14ac:dyDescent="0.3">
      <c r="A62422">
        <v>0</v>
      </c>
      <c r="B62422">
        <v>2323656134</v>
      </c>
      <c r="C62422" t="s">
        <v>42895</v>
      </c>
      <c r="D62422" t="s">
        <v>145174</v>
      </c>
      <c r="E62422" t="s">
        <v>275347</v>
      </c>
    </row>
    <row r="62423" spans="1:5" x14ac:dyDescent="0.3">
      <c r="A62423">
        <v>0</v>
      </c>
      <c r="B62423">
        <v>2323656684</v>
      </c>
      <c r="C62423" t="s">
        <v>42896</v>
      </c>
      <c r="D62423" t="s">
        <v>145175</v>
      </c>
      <c r="E62423" t="s">
        <v>275348</v>
      </c>
    </row>
    <row r="62424" spans="1:5" x14ac:dyDescent="0.3">
      <c r="A62424">
        <v>0</v>
      </c>
      <c r="B62424">
        <v>2323657462</v>
      </c>
      <c r="C62424" t="s">
        <v>42897</v>
      </c>
      <c r="D62424" t="s">
        <v>145176</v>
      </c>
      <c r="E62424" t="s">
        <v>275349</v>
      </c>
    </row>
    <row r="62425" spans="1:5" x14ac:dyDescent="0.3">
      <c r="A62425">
        <v>0</v>
      </c>
      <c r="B62425">
        <v>2323657767</v>
      </c>
      <c r="C62425" t="s">
        <v>42898</v>
      </c>
      <c r="D62425" t="s">
        <v>145177</v>
      </c>
      <c r="E62425" t="s">
        <v>275350</v>
      </c>
    </row>
    <row r="62426" spans="1:5" x14ac:dyDescent="0.3">
      <c r="A62426">
        <v>0</v>
      </c>
      <c r="B62426">
        <v>2323657858</v>
      </c>
      <c r="C62426" t="s">
        <v>42899</v>
      </c>
      <c r="D62426" t="s">
        <v>115082</v>
      </c>
      <c r="E62426" t="s">
        <v>275351</v>
      </c>
    </row>
    <row r="62427" spans="1:5" x14ac:dyDescent="0.3">
      <c r="A62427">
        <v>0</v>
      </c>
      <c r="B62427">
        <v>2323657911</v>
      </c>
      <c r="C62427" t="s">
        <v>42899</v>
      </c>
      <c r="D62427" t="s">
        <v>145178</v>
      </c>
      <c r="E62427" t="s">
        <v>275352</v>
      </c>
    </row>
    <row r="62428" spans="1:5" x14ac:dyDescent="0.3">
      <c r="A62428">
        <v>0</v>
      </c>
      <c r="B62428">
        <v>2323658168</v>
      </c>
      <c r="C62428" t="s">
        <v>42900</v>
      </c>
      <c r="D62428" t="s">
        <v>145179</v>
      </c>
      <c r="E62428" t="s">
        <v>275353</v>
      </c>
    </row>
    <row r="62429" spans="1:5" x14ac:dyDescent="0.3">
      <c r="A62429">
        <v>0</v>
      </c>
      <c r="B62429">
        <v>2323658616</v>
      </c>
      <c r="C62429" t="s">
        <v>42901</v>
      </c>
      <c r="D62429" t="s">
        <v>145180</v>
      </c>
      <c r="E62429" t="s">
        <v>275354</v>
      </c>
    </row>
    <row r="62430" spans="1:5" x14ac:dyDescent="0.3">
      <c r="A62430">
        <v>0</v>
      </c>
      <c r="B62430">
        <v>2323658639</v>
      </c>
      <c r="C62430" t="s">
        <v>42902</v>
      </c>
      <c r="D62430" t="s">
        <v>145068</v>
      </c>
      <c r="E62430" t="s">
        <v>275355</v>
      </c>
    </row>
    <row r="62431" spans="1:5" x14ac:dyDescent="0.3">
      <c r="A62431">
        <v>0</v>
      </c>
      <c r="B62431">
        <v>2323658684</v>
      </c>
      <c r="C62431" t="s">
        <v>42902</v>
      </c>
      <c r="D62431" t="s">
        <v>145181</v>
      </c>
      <c r="E62431" t="s">
        <v>275356</v>
      </c>
    </row>
    <row r="62432" spans="1:5" x14ac:dyDescent="0.3">
      <c r="A62432">
        <v>0</v>
      </c>
      <c r="B62432">
        <v>2323658774</v>
      </c>
      <c r="C62432" t="s">
        <v>42903</v>
      </c>
      <c r="D62432" t="s">
        <v>145182</v>
      </c>
      <c r="E62432" t="s">
        <v>275357</v>
      </c>
    </row>
    <row r="62433" spans="1:5" x14ac:dyDescent="0.3">
      <c r="A62433">
        <v>0</v>
      </c>
      <c r="B62433">
        <v>2323658787</v>
      </c>
      <c r="C62433" t="s">
        <v>42903</v>
      </c>
      <c r="D62433" t="s">
        <v>144075</v>
      </c>
      <c r="E62433" t="s">
        <v>275358</v>
      </c>
    </row>
    <row r="62434" spans="1:5" x14ac:dyDescent="0.3">
      <c r="A62434">
        <v>0</v>
      </c>
      <c r="B62434">
        <v>2323659375</v>
      </c>
      <c r="C62434" t="s">
        <v>42904</v>
      </c>
      <c r="D62434" t="s">
        <v>129749</v>
      </c>
      <c r="E62434" t="s">
        <v>275359</v>
      </c>
    </row>
    <row r="62435" spans="1:5" x14ac:dyDescent="0.3">
      <c r="A62435">
        <v>0</v>
      </c>
      <c r="B62435">
        <v>2323660135</v>
      </c>
      <c r="C62435" t="s">
        <v>42905</v>
      </c>
      <c r="D62435" t="s">
        <v>145183</v>
      </c>
      <c r="E62435" t="s">
        <v>275360</v>
      </c>
    </row>
    <row r="62436" spans="1:5" x14ac:dyDescent="0.3">
      <c r="A62436">
        <v>0</v>
      </c>
      <c r="B62436">
        <v>2323660930</v>
      </c>
      <c r="C62436" t="s">
        <v>42906</v>
      </c>
      <c r="D62436" t="s">
        <v>97788</v>
      </c>
      <c r="E62436" t="s">
        <v>275361</v>
      </c>
    </row>
    <row r="62437" spans="1:5" x14ac:dyDescent="0.3">
      <c r="A62437">
        <v>0</v>
      </c>
      <c r="B62437">
        <v>2323661017</v>
      </c>
      <c r="C62437" t="s">
        <v>42907</v>
      </c>
      <c r="D62437" t="s">
        <v>102549</v>
      </c>
      <c r="E62437" t="s">
        <v>275362</v>
      </c>
    </row>
    <row r="62438" spans="1:5" x14ac:dyDescent="0.3">
      <c r="A62438">
        <v>0</v>
      </c>
      <c r="B62438">
        <v>2323661179</v>
      </c>
      <c r="C62438" t="s">
        <v>42908</v>
      </c>
      <c r="D62438" t="s">
        <v>145184</v>
      </c>
      <c r="E62438" t="s">
        <v>275363</v>
      </c>
    </row>
    <row r="62439" spans="1:5" x14ac:dyDescent="0.3">
      <c r="A62439">
        <v>0</v>
      </c>
      <c r="B62439">
        <v>2323661325</v>
      </c>
      <c r="C62439" t="s">
        <v>42909</v>
      </c>
      <c r="D62439" t="s">
        <v>145185</v>
      </c>
      <c r="E62439" t="s">
        <v>275364</v>
      </c>
    </row>
    <row r="62440" spans="1:5" x14ac:dyDescent="0.3">
      <c r="A62440">
        <v>0</v>
      </c>
      <c r="B62440">
        <v>2323661490</v>
      </c>
      <c r="C62440" t="s">
        <v>42910</v>
      </c>
      <c r="D62440" t="s">
        <v>145186</v>
      </c>
      <c r="E62440" t="s">
        <v>275365</v>
      </c>
    </row>
    <row r="62441" spans="1:5" x14ac:dyDescent="0.3">
      <c r="A62441">
        <v>0</v>
      </c>
      <c r="B62441">
        <v>2323661666</v>
      </c>
      <c r="C62441" t="s">
        <v>42911</v>
      </c>
      <c r="D62441" t="s">
        <v>102847</v>
      </c>
      <c r="E62441" t="s">
        <v>275366</v>
      </c>
    </row>
    <row r="62442" spans="1:5" x14ac:dyDescent="0.3">
      <c r="A62442">
        <v>0</v>
      </c>
      <c r="B62442">
        <v>2323661996</v>
      </c>
      <c r="C62442" t="s">
        <v>42912</v>
      </c>
      <c r="D62442" t="s">
        <v>145187</v>
      </c>
      <c r="E62442" t="s">
        <v>275367</v>
      </c>
    </row>
    <row r="62443" spans="1:5" x14ac:dyDescent="0.3">
      <c r="A62443">
        <v>0</v>
      </c>
      <c r="B62443">
        <v>2323662807</v>
      </c>
      <c r="C62443" t="s">
        <v>42913</v>
      </c>
      <c r="D62443" t="s">
        <v>97910</v>
      </c>
      <c r="E62443" t="s">
        <v>275368</v>
      </c>
    </row>
    <row r="62444" spans="1:5" x14ac:dyDescent="0.3">
      <c r="A62444">
        <v>0</v>
      </c>
      <c r="B62444">
        <v>2323662853</v>
      </c>
      <c r="C62444" t="s">
        <v>42914</v>
      </c>
      <c r="D62444" t="s">
        <v>145180</v>
      </c>
      <c r="E62444" t="s">
        <v>275369</v>
      </c>
    </row>
    <row r="62445" spans="1:5" x14ac:dyDescent="0.3">
      <c r="A62445">
        <v>0</v>
      </c>
      <c r="B62445">
        <v>2323663132</v>
      </c>
      <c r="C62445" t="s">
        <v>42915</v>
      </c>
      <c r="D62445" t="s">
        <v>110418</v>
      </c>
      <c r="E62445" t="s">
        <v>275370</v>
      </c>
    </row>
    <row r="62446" spans="1:5" x14ac:dyDescent="0.3">
      <c r="A62446">
        <v>0</v>
      </c>
      <c r="B62446">
        <v>2323663354</v>
      </c>
      <c r="C62446" t="s">
        <v>42916</v>
      </c>
      <c r="D62446" t="s">
        <v>102847</v>
      </c>
      <c r="E62446" t="s">
        <v>275371</v>
      </c>
    </row>
    <row r="62447" spans="1:5" x14ac:dyDescent="0.3">
      <c r="A62447">
        <v>0</v>
      </c>
      <c r="B62447">
        <v>2323663782</v>
      </c>
      <c r="C62447" t="s">
        <v>42917</v>
      </c>
      <c r="D62447" t="s">
        <v>143798</v>
      </c>
      <c r="E62447" t="s">
        <v>275372</v>
      </c>
    </row>
    <row r="62448" spans="1:5" x14ac:dyDescent="0.3">
      <c r="A62448">
        <v>0</v>
      </c>
      <c r="B62448">
        <v>2323663825</v>
      </c>
      <c r="C62448" t="s">
        <v>42918</v>
      </c>
      <c r="D62448" t="s">
        <v>145188</v>
      </c>
      <c r="E62448" t="s">
        <v>275373</v>
      </c>
    </row>
    <row r="62449" spans="1:5" x14ac:dyDescent="0.3">
      <c r="A62449">
        <v>0</v>
      </c>
      <c r="B62449">
        <v>2323663970</v>
      </c>
      <c r="C62449" t="s">
        <v>42919</v>
      </c>
      <c r="D62449" t="s">
        <v>145189</v>
      </c>
      <c r="E62449" t="s">
        <v>275374</v>
      </c>
    </row>
    <row r="62450" spans="1:5" x14ac:dyDescent="0.3">
      <c r="A62450">
        <v>0</v>
      </c>
      <c r="B62450">
        <v>2323664172</v>
      </c>
      <c r="C62450" t="s">
        <v>42920</v>
      </c>
      <c r="D62450" t="s">
        <v>145190</v>
      </c>
      <c r="E62450" t="s">
        <v>275375</v>
      </c>
    </row>
    <row r="62451" spans="1:5" x14ac:dyDescent="0.3">
      <c r="A62451">
        <v>0</v>
      </c>
      <c r="B62451">
        <v>2323664395</v>
      </c>
      <c r="C62451" t="s">
        <v>42921</v>
      </c>
      <c r="D62451" t="s">
        <v>145191</v>
      </c>
      <c r="E62451" t="s">
        <v>275376</v>
      </c>
    </row>
    <row r="62452" spans="1:5" x14ac:dyDescent="0.3">
      <c r="A62452">
        <v>0</v>
      </c>
      <c r="B62452">
        <v>2323664803</v>
      </c>
      <c r="C62452" t="s">
        <v>42922</v>
      </c>
      <c r="D62452" t="s">
        <v>117283</v>
      </c>
      <c r="E62452" t="s">
        <v>275377</v>
      </c>
    </row>
    <row r="62453" spans="1:5" x14ac:dyDescent="0.3">
      <c r="A62453">
        <v>0</v>
      </c>
      <c r="B62453">
        <v>2323665169</v>
      </c>
      <c r="C62453" t="s">
        <v>42923</v>
      </c>
      <c r="D62453" t="s">
        <v>145192</v>
      </c>
      <c r="E62453" t="s">
        <v>275378</v>
      </c>
    </row>
    <row r="62454" spans="1:5" x14ac:dyDescent="0.3">
      <c r="A62454">
        <v>0</v>
      </c>
      <c r="B62454">
        <v>2323665627</v>
      </c>
      <c r="C62454" t="s">
        <v>42924</v>
      </c>
      <c r="D62454" t="s">
        <v>144075</v>
      </c>
      <c r="E62454" t="s">
        <v>275379</v>
      </c>
    </row>
    <row r="62455" spans="1:5" x14ac:dyDescent="0.3">
      <c r="A62455">
        <v>0</v>
      </c>
      <c r="B62455">
        <v>2323665726</v>
      </c>
      <c r="C62455" t="s">
        <v>42925</v>
      </c>
      <c r="D62455" t="s">
        <v>145193</v>
      </c>
      <c r="E62455" t="s">
        <v>275380</v>
      </c>
    </row>
    <row r="62456" spans="1:5" x14ac:dyDescent="0.3">
      <c r="A62456">
        <v>0</v>
      </c>
      <c r="B62456">
        <v>2323665915</v>
      </c>
      <c r="C62456" t="s">
        <v>42926</v>
      </c>
      <c r="D62456" t="s">
        <v>110781</v>
      </c>
      <c r="E62456" t="s">
        <v>275381</v>
      </c>
    </row>
    <row r="62457" spans="1:5" x14ac:dyDescent="0.3">
      <c r="A62457">
        <v>0</v>
      </c>
      <c r="B62457">
        <v>2323666146</v>
      </c>
      <c r="C62457" t="s">
        <v>42927</v>
      </c>
      <c r="D62457" t="s">
        <v>145194</v>
      </c>
      <c r="E62457" t="s">
        <v>275382</v>
      </c>
    </row>
    <row r="62458" spans="1:5" x14ac:dyDescent="0.3">
      <c r="A62458">
        <v>0</v>
      </c>
      <c r="B62458">
        <v>2323666331</v>
      </c>
      <c r="C62458" t="s">
        <v>42928</v>
      </c>
      <c r="D62458" t="s">
        <v>145195</v>
      </c>
      <c r="E62458" t="s">
        <v>275383</v>
      </c>
    </row>
    <row r="62459" spans="1:5" x14ac:dyDescent="0.3">
      <c r="A62459">
        <v>0</v>
      </c>
      <c r="B62459">
        <v>2323666516</v>
      </c>
      <c r="C62459" t="s">
        <v>42929</v>
      </c>
      <c r="D62459" t="s">
        <v>145196</v>
      </c>
      <c r="E62459" t="s">
        <v>275384</v>
      </c>
    </row>
    <row r="62460" spans="1:5" x14ac:dyDescent="0.3">
      <c r="A62460">
        <v>0</v>
      </c>
      <c r="B62460">
        <v>2323666597</v>
      </c>
      <c r="C62460" t="s">
        <v>42930</v>
      </c>
      <c r="D62460" t="s">
        <v>100102</v>
      </c>
      <c r="E62460" t="s">
        <v>275385</v>
      </c>
    </row>
    <row r="62461" spans="1:5" x14ac:dyDescent="0.3">
      <c r="A62461">
        <v>0</v>
      </c>
      <c r="B62461">
        <v>2323667036</v>
      </c>
      <c r="C62461" t="s">
        <v>42931</v>
      </c>
      <c r="D62461" t="s">
        <v>145197</v>
      </c>
      <c r="E62461" t="s">
        <v>275386</v>
      </c>
    </row>
    <row r="62462" spans="1:5" x14ac:dyDescent="0.3">
      <c r="A62462">
        <v>0</v>
      </c>
      <c r="B62462">
        <v>2323667122</v>
      </c>
      <c r="C62462" t="s">
        <v>42932</v>
      </c>
      <c r="D62462" t="s">
        <v>145198</v>
      </c>
      <c r="E62462" t="s">
        <v>275387</v>
      </c>
    </row>
    <row r="62463" spans="1:5" x14ac:dyDescent="0.3">
      <c r="A62463">
        <v>0</v>
      </c>
      <c r="B62463">
        <v>2323667177</v>
      </c>
      <c r="C62463" t="s">
        <v>42932</v>
      </c>
      <c r="D62463" t="s">
        <v>94370</v>
      </c>
      <c r="E62463" t="s">
        <v>275388</v>
      </c>
    </row>
    <row r="62464" spans="1:5" x14ac:dyDescent="0.3">
      <c r="A62464">
        <v>0</v>
      </c>
      <c r="B62464">
        <v>2323667324</v>
      </c>
      <c r="C62464" t="s">
        <v>42933</v>
      </c>
      <c r="D62464" t="s">
        <v>145199</v>
      </c>
      <c r="E62464" t="s">
        <v>275389</v>
      </c>
    </row>
    <row r="62465" spans="1:5" x14ac:dyDescent="0.3">
      <c r="A62465">
        <v>0</v>
      </c>
      <c r="B62465">
        <v>2323667338</v>
      </c>
      <c r="C62465" t="s">
        <v>42934</v>
      </c>
      <c r="D62465" t="s">
        <v>145200</v>
      </c>
      <c r="E62465" t="s">
        <v>275390</v>
      </c>
    </row>
    <row r="62466" spans="1:5" x14ac:dyDescent="0.3">
      <c r="A62466">
        <v>0</v>
      </c>
      <c r="B62466">
        <v>2323667393</v>
      </c>
      <c r="C62466" t="s">
        <v>42934</v>
      </c>
      <c r="D62466" t="s">
        <v>102847</v>
      </c>
      <c r="E62466" t="s">
        <v>275391</v>
      </c>
    </row>
    <row r="62467" spans="1:5" x14ac:dyDescent="0.3">
      <c r="A62467">
        <v>0</v>
      </c>
      <c r="B62467">
        <v>2323667493</v>
      </c>
      <c r="C62467" t="s">
        <v>42935</v>
      </c>
      <c r="D62467" t="s">
        <v>105186</v>
      </c>
      <c r="E62467" t="s">
        <v>275392</v>
      </c>
    </row>
    <row r="62468" spans="1:5" x14ac:dyDescent="0.3">
      <c r="A62468">
        <v>0</v>
      </c>
      <c r="B62468">
        <v>2323667714</v>
      </c>
      <c r="C62468" t="s">
        <v>42936</v>
      </c>
      <c r="D62468" t="s">
        <v>145201</v>
      </c>
      <c r="E62468" t="s">
        <v>275393</v>
      </c>
    </row>
    <row r="62469" spans="1:5" x14ac:dyDescent="0.3">
      <c r="A62469">
        <v>0</v>
      </c>
      <c r="B62469">
        <v>2323667806</v>
      </c>
      <c r="C62469" t="s">
        <v>42937</v>
      </c>
      <c r="D62469" t="s">
        <v>145202</v>
      </c>
      <c r="E62469" t="s">
        <v>275394</v>
      </c>
    </row>
    <row r="62470" spans="1:5" x14ac:dyDescent="0.3">
      <c r="A62470">
        <v>0</v>
      </c>
      <c r="B62470">
        <v>2323667951</v>
      </c>
      <c r="C62470" t="s">
        <v>42938</v>
      </c>
      <c r="D62470" t="s">
        <v>112325</v>
      </c>
      <c r="E62470" t="s">
        <v>275395</v>
      </c>
    </row>
    <row r="62471" spans="1:5" x14ac:dyDescent="0.3">
      <c r="A62471">
        <v>0</v>
      </c>
      <c r="B62471">
        <v>2323667991</v>
      </c>
      <c r="C62471" t="s">
        <v>42939</v>
      </c>
      <c r="D62471" t="s">
        <v>145203</v>
      </c>
      <c r="E62471" t="s">
        <v>275396</v>
      </c>
    </row>
    <row r="62472" spans="1:5" x14ac:dyDescent="0.3">
      <c r="A62472">
        <v>0</v>
      </c>
      <c r="B62472">
        <v>2323668514</v>
      </c>
      <c r="C62472" t="s">
        <v>42940</v>
      </c>
      <c r="D62472" t="s">
        <v>145204</v>
      </c>
      <c r="E62472" t="s">
        <v>275397</v>
      </c>
    </row>
    <row r="62473" spans="1:5" x14ac:dyDescent="0.3">
      <c r="A62473">
        <v>0</v>
      </c>
      <c r="B62473">
        <v>2323668649</v>
      </c>
      <c r="C62473" t="s">
        <v>42941</v>
      </c>
      <c r="D62473" t="s">
        <v>145205</v>
      </c>
      <c r="E62473" t="s">
        <v>275398</v>
      </c>
    </row>
    <row r="62474" spans="1:5" x14ac:dyDescent="0.3">
      <c r="A62474">
        <v>0</v>
      </c>
      <c r="B62474">
        <v>2323668875</v>
      </c>
      <c r="C62474" t="s">
        <v>42942</v>
      </c>
      <c r="D62474" t="s">
        <v>145206</v>
      </c>
      <c r="E62474" t="s">
        <v>275399</v>
      </c>
    </row>
    <row r="62475" spans="1:5" x14ac:dyDescent="0.3">
      <c r="A62475">
        <v>0</v>
      </c>
      <c r="B62475">
        <v>2323669726</v>
      </c>
      <c r="C62475" t="s">
        <v>42943</v>
      </c>
      <c r="D62475" t="s">
        <v>110403</v>
      </c>
      <c r="E62475" t="s">
        <v>225570</v>
      </c>
    </row>
    <row r="62476" spans="1:5" x14ac:dyDescent="0.3">
      <c r="A62476">
        <v>0</v>
      </c>
      <c r="B62476">
        <v>2323670598</v>
      </c>
      <c r="C62476" t="s">
        <v>42944</v>
      </c>
      <c r="D62476" t="s">
        <v>145207</v>
      </c>
      <c r="E62476" t="s">
        <v>275400</v>
      </c>
    </row>
    <row r="62477" spans="1:5" x14ac:dyDescent="0.3">
      <c r="A62477">
        <v>0</v>
      </c>
      <c r="B62477">
        <v>2323670632</v>
      </c>
      <c r="C62477" t="s">
        <v>42944</v>
      </c>
      <c r="D62477" t="s">
        <v>145208</v>
      </c>
      <c r="E62477" t="s">
        <v>275401</v>
      </c>
    </row>
    <row r="62478" spans="1:5" x14ac:dyDescent="0.3">
      <c r="A62478">
        <v>0</v>
      </c>
      <c r="B62478">
        <v>2323670643</v>
      </c>
      <c r="C62478" t="s">
        <v>42944</v>
      </c>
      <c r="D62478" t="s">
        <v>145209</v>
      </c>
      <c r="E62478" t="s">
        <v>275402</v>
      </c>
    </row>
    <row r="62479" spans="1:5" x14ac:dyDescent="0.3">
      <c r="A62479">
        <v>0</v>
      </c>
      <c r="B62479">
        <v>2323670869</v>
      </c>
      <c r="C62479" t="s">
        <v>42945</v>
      </c>
      <c r="D62479" t="s">
        <v>145210</v>
      </c>
      <c r="E62479" t="s">
        <v>275403</v>
      </c>
    </row>
    <row r="62480" spans="1:5" x14ac:dyDescent="0.3">
      <c r="A62480">
        <v>0</v>
      </c>
      <c r="B62480">
        <v>2323670871</v>
      </c>
      <c r="C62480" t="s">
        <v>42945</v>
      </c>
      <c r="D62480" t="s">
        <v>145211</v>
      </c>
      <c r="E62480" t="s">
        <v>275404</v>
      </c>
    </row>
    <row r="62481" spans="1:5" x14ac:dyDescent="0.3">
      <c r="A62481">
        <v>0</v>
      </c>
      <c r="B62481">
        <v>2323670930</v>
      </c>
      <c r="C62481" t="s">
        <v>42945</v>
      </c>
      <c r="D62481" t="s">
        <v>145212</v>
      </c>
      <c r="E62481" t="s">
        <v>275405</v>
      </c>
    </row>
    <row r="62482" spans="1:5" x14ac:dyDescent="0.3">
      <c r="A62482">
        <v>0</v>
      </c>
      <c r="B62482">
        <v>2323670982</v>
      </c>
      <c r="C62482" t="s">
        <v>42946</v>
      </c>
      <c r="D62482" t="s">
        <v>145213</v>
      </c>
      <c r="E62482" t="s">
        <v>275406</v>
      </c>
    </row>
    <row r="62483" spans="1:5" x14ac:dyDescent="0.3">
      <c r="A62483">
        <v>0</v>
      </c>
      <c r="B62483">
        <v>2323671631</v>
      </c>
      <c r="C62483" t="s">
        <v>42947</v>
      </c>
      <c r="D62483" t="s">
        <v>145214</v>
      </c>
      <c r="E62483" t="s">
        <v>275407</v>
      </c>
    </row>
    <row r="62484" spans="1:5" x14ac:dyDescent="0.3">
      <c r="A62484">
        <v>0</v>
      </c>
      <c r="B62484">
        <v>2323672031</v>
      </c>
      <c r="C62484" t="s">
        <v>42948</v>
      </c>
      <c r="D62484" t="s">
        <v>144757</v>
      </c>
      <c r="E62484" t="s">
        <v>275408</v>
      </c>
    </row>
    <row r="62485" spans="1:5" x14ac:dyDescent="0.3">
      <c r="A62485">
        <v>0</v>
      </c>
      <c r="B62485">
        <v>2323672138</v>
      </c>
      <c r="C62485" t="s">
        <v>42949</v>
      </c>
      <c r="D62485" t="s">
        <v>145215</v>
      </c>
      <c r="E62485" t="s">
        <v>275409</v>
      </c>
    </row>
    <row r="62486" spans="1:5" x14ac:dyDescent="0.3">
      <c r="A62486">
        <v>0</v>
      </c>
      <c r="B62486">
        <v>2323672211</v>
      </c>
      <c r="C62486" t="s">
        <v>42950</v>
      </c>
      <c r="D62486" t="s">
        <v>145216</v>
      </c>
      <c r="E62486" t="s">
        <v>275410</v>
      </c>
    </row>
    <row r="62487" spans="1:5" x14ac:dyDescent="0.3">
      <c r="A62487">
        <v>0</v>
      </c>
      <c r="B62487">
        <v>2323672905</v>
      </c>
      <c r="C62487" t="s">
        <v>42951</v>
      </c>
      <c r="D62487" t="s">
        <v>145217</v>
      </c>
      <c r="E62487" t="s">
        <v>275411</v>
      </c>
    </row>
    <row r="62488" spans="1:5" x14ac:dyDescent="0.3">
      <c r="A62488">
        <v>0</v>
      </c>
      <c r="B62488">
        <v>2323673079</v>
      </c>
      <c r="C62488" t="s">
        <v>42952</v>
      </c>
      <c r="D62488" t="s">
        <v>145218</v>
      </c>
      <c r="E62488" t="s">
        <v>275412</v>
      </c>
    </row>
    <row r="62489" spans="1:5" x14ac:dyDescent="0.3">
      <c r="A62489">
        <v>0</v>
      </c>
      <c r="B62489">
        <v>2323673557</v>
      </c>
      <c r="C62489" t="s">
        <v>42953</v>
      </c>
      <c r="D62489" t="s">
        <v>145219</v>
      </c>
      <c r="E62489" t="s">
        <v>275413</v>
      </c>
    </row>
    <row r="62490" spans="1:5" x14ac:dyDescent="0.3">
      <c r="A62490">
        <v>0</v>
      </c>
      <c r="B62490">
        <v>2323673564</v>
      </c>
      <c r="C62490" t="s">
        <v>42953</v>
      </c>
      <c r="D62490" t="s">
        <v>102239</v>
      </c>
      <c r="E62490" t="s">
        <v>275414</v>
      </c>
    </row>
    <row r="62491" spans="1:5" x14ac:dyDescent="0.3">
      <c r="A62491">
        <v>0</v>
      </c>
      <c r="B62491">
        <v>2323673747</v>
      </c>
      <c r="C62491" t="s">
        <v>42954</v>
      </c>
      <c r="D62491" t="s">
        <v>145220</v>
      </c>
      <c r="E62491" t="s">
        <v>275415</v>
      </c>
    </row>
    <row r="62492" spans="1:5" x14ac:dyDescent="0.3">
      <c r="A62492">
        <v>0</v>
      </c>
      <c r="B62492">
        <v>2323673803</v>
      </c>
      <c r="C62492" t="s">
        <v>42955</v>
      </c>
      <c r="D62492" t="s">
        <v>145221</v>
      </c>
      <c r="E62492" t="s">
        <v>275416</v>
      </c>
    </row>
    <row r="62493" spans="1:5" x14ac:dyDescent="0.3">
      <c r="A62493">
        <v>0</v>
      </c>
      <c r="B62493">
        <v>2323674055</v>
      </c>
      <c r="C62493" t="s">
        <v>42956</v>
      </c>
      <c r="D62493" t="s">
        <v>145222</v>
      </c>
      <c r="E62493" t="s">
        <v>275417</v>
      </c>
    </row>
    <row r="62494" spans="1:5" x14ac:dyDescent="0.3">
      <c r="A62494">
        <v>0</v>
      </c>
      <c r="B62494">
        <v>2323674056</v>
      </c>
      <c r="C62494" t="s">
        <v>42956</v>
      </c>
      <c r="D62494" t="s">
        <v>145223</v>
      </c>
      <c r="E62494" t="s">
        <v>275418</v>
      </c>
    </row>
    <row r="62495" spans="1:5" x14ac:dyDescent="0.3">
      <c r="A62495">
        <v>0</v>
      </c>
      <c r="B62495">
        <v>2323674333</v>
      </c>
      <c r="C62495" t="s">
        <v>42957</v>
      </c>
      <c r="D62495" t="s">
        <v>145224</v>
      </c>
      <c r="E62495" t="s">
        <v>275419</v>
      </c>
    </row>
    <row r="62496" spans="1:5" x14ac:dyDescent="0.3">
      <c r="A62496">
        <v>0</v>
      </c>
      <c r="B62496">
        <v>2323674420</v>
      </c>
      <c r="C62496" t="s">
        <v>42958</v>
      </c>
      <c r="D62496" t="s">
        <v>145225</v>
      </c>
      <c r="E62496" t="s">
        <v>275420</v>
      </c>
    </row>
    <row r="62497" spans="1:5" x14ac:dyDescent="0.3">
      <c r="A62497">
        <v>0</v>
      </c>
      <c r="B62497">
        <v>2323674485</v>
      </c>
      <c r="C62497" t="s">
        <v>42958</v>
      </c>
      <c r="D62497" t="s">
        <v>145226</v>
      </c>
      <c r="E62497" t="s">
        <v>275421</v>
      </c>
    </row>
    <row r="62498" spans="1:5" x14ac:dyDescent="0.3">
      <c r="A62498">
        <v>0</v>
      </c>
      <c r="B62498">
        <v>2323674823</v>
      </c>
      <c r="C62498" t="s">
        <v>42959</v>
      </c>
      <c r="D62498" t="s">
        <v>145227</v>
      </c>
      <c r="E62498" t="s">
        <v>275422</v>
      </c>
    </row>
    <row r="62499" spans="1:5" x14ac:dyDescent="0.3">
      <c r="A62499">
        <v>0</v>
      </c>
      <c r="B62499">
        <v>2323675023</v>
      </c>
      <c r="C62499" t="s">
        <v>42960</v>
      </c>
      <c r="D62499" t="s">
        <v>145228</v>
      </c>
      <c r="E62499" t="s">
        <v>275423</v>
      </c>
    </row>
    <row r="62500" spans="1:5" x14ac:dyDescent="0.3">
      <c r="A62500">
        <v>0</v>
      </c>
      <c r="B62500">
        <v>2323675115</v>
      </c>
      <c r="C62500" t="s">
        <v>42961</v>
      </c>
      <c r="D62500" t="s">
        <v>145229</v>
      </c>
      <c r="E62500" t="s">
        <v>275424</v>
      </c>
    </row>
    <row r="62501" spans="1:5" x14ac:dyDescent="0.3">
      <c r="A62501">
        <v>0</v>
      </c>
      <c r="B62501">
        <v>2323675197</v>
      </c>
      <c r="C62501" t="s">
        <v>42961</v>
      </c>
      <c r="D62501" t="s">
        <v>145026</v>
      </c>
      <c r="E62501" t="s">
        <v>275425</v>
      </c>
    </row>
    <row r="62502" spans="1:5" x14ac:dyDescent="0.3">
      <c r="A62502">
        <v>0</v>
      </c>
      <c r="B62502">
        <v>2323675750</v>
      </c>
      <c r="C62502" t="s">
        <v>42962</v>
      </c>
      <c r="D62502" t="s">
        <v>145230</v>
      </c>
      <c r="E62502" t="s">
        <v>275426</v>
      </c>
    </row>
    <row r="62503" spans="1:5" x14ac:dyDescent="0.3">
      <c r="A62503">
        <v>0</v>
      </c>
      <c r="B62503">
        <v>2323676128</v>
      </c>
      <c r="C62503" t="s">
        <v>42963</v>
      </c>
      <c r="D62503" t="s">
        <v>145231</v>
      </c>
      <c r="E62503" t="s">
        <v>275427</v>
      </c>
    </row>
    <row r="62504" spans="1:5" x14ac:dyDescent="0.3">
      <c r="A62504">
        <v>0</v>
      </c>
      <c r="B62504">
        <v>2323676544</v>
      </c>
      <c r="C62504" t="s">
        <v>42964</v>
      </c>
      <c r="D62504" t="s">
        <v>101249</v>
      </c>
      <c r="E62504" t="s">
        <v>275428</v>
      </c>
    </row>
    <row r="62505" spans="1:5" x14ac:dyDescent="0.3">
      <c r="A62505">
        <v>0</v>
      </c>
      <c r="B62505">
        <v>2323676603</v>
      </c>
      <c r="C62505" t="s">
        <v>42965</v>
      </c>
      <c r="D62505" t="s">
        <v>145232</v>
      </c>
      <c r="E62505" t="s">
        <v>275429</v>
      </c>
    </row>
    <row r="62506" spans="1:5" x14ac:dyDescent="0.3">
      <c r="A62506">
        <v>0</v>
      </c>
      <c r="B62506">
        <v>2323676621</v>
      </c>
      <c r="C62506" t="s">
        <v>42965</v>
      </c>
      <c r="D62506" t="s">
        <v>106718</v>
      </c>
      <c r="E62506" t="s">
        <v>275430</v>
      </c>
    </row>
    <row r="62507" spans="1:5" x14ac:dyDescent="0.3">
      <c r="A62507">
        <v>0</v>
      </c>
      <c r="B62507">
        <v>2323677156</v>
      </c>
      <c r="C62507" t="s">
        <v>42966</v>
      </c>
      <c r="D62507" t="s">
        <v>127821</v>
      </c>
      <c r="E62507" t="s">
        <v>275431</v>
      </c>
    </row>
    <row r="62508" spans="1:5" x14ac:dyDescent="0.3">
      <c r="A62508">
        <v>0</v>
      </c>
      <c r="B62508">
        <v>2323677198</v>
      </c>
      <c r="C62508" t="s">
        <v>42966</v>
      </c>
      <c r="D62508" t="s">
        <v>93656</v>
      </c>
      <c r="E62508" t="s">
        <v>275432</v>
      </c>
    </row>
    <row r="62509" spans="1:5" x14ac:dyDescent="0.3">
      <c r="A62509">
        <v>0</v>
      </c>
      <c r="B62509">
        <v>2323677582</v>
      </c>
      <c r="C62509" t="s">
        <v>42967</v>
      </c>
      <c r="D62509" t="s">
        <v>96445</v>
      </c>
      <c r="E62509" t="s">
        <v>275433</v>
      </c>
    </row>
    <row r="62510" spans="1:5" x14ac:dyDescent="0.3">
      <c r="A62510">
        <v>0</v>
      </c>
      <c r="B62510">
        <v>2323677688</v>
      </c>
      <c r="C62510" t="s">
        <v>42968</v>
      </c>
      <c r="D62510" t="s">
        <v>100735</v>
      </c>
      <c r="E62510" t="s">
        <v>275434</v>
      </c>
    </row>
    <row r="62511" spans="1:5" x14ac:dyDescent="0.3">
      <c r="A62511">
        <v>0</v>
      </c>
      <c r="B62511">
        <v>2323677698</v>
      </c>
      <c r="C62511" t="s">
        <v>42968</v>
      </c>
      <c r="D62511" t="s">
        <v>145233</v>
      </c>
      <c r="E62511" t="s">
        <v>275435</v>
      </c>
    </row>
    <row r="62512" spans="1:5" x14ac:dyDescent="0.3">
      <c r="A62512">
        <v>0</v>
      </c>
      <c r="B62512">
        <v>2323678272</v>
      </c>
      <c r="C62512" t="s">
        <v>42969</v>
      </c>
      <c r="D62512" t="s">
        <v>145234</v>
      </c>
      <c r="E62512" t="s">
        <v>275436</v>
      </c>
    </row>
    <row r="62513" spans="1:5" x14ac:dyDescent="0.3">
      <c r="A62513">
        <v>0</v>
      </c>
      <c r="B62513">
        <v>2323678326</v>
      </c>
      <c r="C62513" t="s">
        <v>42970</v>
      </c>
      <c r="D62513" t="s">
        <v>102029</v>
      </c>
      <c r="E62513" t="s">
        <v>275437</v>
      </c>
    </row>
    <row r="62514" spans="1:5" x14ac:dyDescent="0.3">
      <c r="A62514">
        <v>0</v>
      </c>
      <c r="B62514">
        <v>2323678790</v>
      </c>
      <c r="C62514" t="s">
        <v>42971</v>
      </c>
      <c r="D62514" t="s">
        <v>145235</v>
      </c>
      <c r="E62514" t="s">
        <v>275438</v>
      </c>
    </row>
    <row r="62515" spans="1:5" x14ac:dyDescent="0.3">
      <c r="A62515">
        <v>0</v>
      </c>
      <c r="B62515">
        <v>2323678820</v>
      </c>
      <c r="C62515" t="s">
        <v>42971</v>
      </c>
      <c r="D62515" t="s">
        <v>145236</v>
      </c>
      <c r="E62515" t="s">
        <v>275439</v>
      </c>
    </row>
    <row r="62516" spans="1:5" x14ac:dyDescent="0.3">
      <c r="A62516">
        <v>0</v>
      </c>
      <c r="B62516">
        <v>2323678859</v>
      </c>
      <c r="C62516" t="s">
        <v>42972</v>
      </c>
      <c r="D62516" t="s">
        <v>119990</v>
      </c>
      <c r="E62516" t="s">
        <v>275440</v>
      </c>
    </row>
    <row r="62517" spans="1:5" x14ac:dyDescent="0.3">
      <c r="A62517">
        <v>0</v>
      </c>
      <c r="B62517">
        <v>2323678949</v>
      </c>
      <c r="C62517" t="s">
        <v>42972</v>
      </c>
      <c r="D62517" t="s">
        <v>145237</v>
      </c>
      <c r="E62517" t="s">
        <v>275441</v>
      </c>
    </row>
    <row r="62518" spans="1:5" x14ac:dyDescent="0.3">
      <c r="A62518">
        <v>0</v>
      </c>
      <c r="B62518">
        <v>2323679040</v>
      </c>
      <c r="C62518" t="s">
        <v>42973</v>
      </c>
      <c r="D62518" t="s">
        <v>145238</v>
      </c>
      <c r="E62518" t="s">
        <v>275442</v>
      </c>
    </row>
    <row r="62519" spans="1:5" x14ac:dyDescent="0.3">
      <c r="A62519">
        <v>0</v>
      </c>
      <c r="B62519">
        <v>2323679091</v>
      </c>
      <c r="C62519" t="s">
        <v>42973</v>
      </c>
      <c r="D62519" t="s">
        <v>145239</v>
      </c>
      <c r="E62519" t="s">
        <v>275443</v>
      </c>
    </row>
    <row r="62520" spans="1:5" x14ac:dyDescent="0.3">
      <c r="A62520">
        <v>0</v>
      </c>
      <c r="B62520">
        <v>2323679241</v>
      </c>
      <c r="C62520" t="s">
        <v>42974</v>
      </c>
      <c r="D62520" t="s">
        <v>145240</v>
      </c>
      <c r="E62520" t="s">
        <v>275444</v>
      </c>
    </row>
    <row r="62521" spans="1:5" x14ac:dyDescent="0.3">
      <c r="A62521">
        <v>0</v>
      </c>
      <c r="B62521">
        <v>2323679264</v>
      </c>
      <c r="C62521" t="s">
        <v>42974</v>
      </c>
      <c r="D62521" t="s">
        <v>145241</v>
      </c>
      <c r="E62521" t="s">
        <v>275445</v>
      </c>
    </row>
    <row r="62522" spans="1:5" x14ac:dyDescent="0.3">
      <c r="A62522">
        <v>0</v>
      </c>
      <c r="B62522">
        <v>2323679403</v>
      </c>
      <c r="C62522" t="s">
        <v>42975</v>
      </c>
      <c r="D62522" t="s">
        <v>104725</v>
      </c>
      <c r="E62522" t="s">
        <v>275446</v>
      </c>
    </row>
    <row r="62523" spans="1:5" x14ac:dyDescent="0.3">
      <c r="A62523">
        <v>0</v>
      </c>
      <c r="B62523">
        <v>2323679675</v>
      </c>
      <c r="C62523" t="s">
        <v>42976</v>
      </c>
      <c r="D62523" t="s">
        <v>145242</v>
      </c>
      <c r="E62523" t="s">
        <v>275447</v>
      </c>
    </row>
    <row r="62524" spans="1:5" x14ac:dyDescent="0.3">
      <c r="A62524">
        <v>0</v>
      </c>
      <c r="B62524">
        <v>2323681021</v>
      </c>
      <c r="C62524" t="s">
        <v>42977</v>
      </c>
      <c r="D62524" t="s">
        <v>145243</v>
      </c>
      <c r="E62524" t="s">
        <v>275448</v>
      </c>
    </row>
    <row r="62525" spans="1:5" x14ac:dyDescent="0.3">
      <c r="A62525">
        <v>0</v>
      </c>
      <c r="B62525">
        <v>2323681108</v>
      </c>
      <c r="C62525" t="s">
        <v>42978</v>
      </c>
      <c r="D62525" t="s">
        <v>145244</v>
      </c>
      <c r="E62525" t="s">
        <v>275449</v>
      </c>
    </row>
    <row r="62526" spans="1:5" x14ac:dyDescent="0.3">
      <c r="A62526">
        <v>0</v>
      </c>
      <c r="B62526">
        <v>2323681183</v>
      </c>
      <c r="C62526" t="s">
        <v>42979</v>
      </c>
      <c r="D62526" t="s">
        <v>145245</v>
      </c>
      <c r="E62526" t="s">
        <v>275450</v>
      </c>
    </row>
    <row r="62527" spans="1:5" x14ac:dyDescent="0.3">
      <c r="A62527">
        <v>0</v>
      </c>
      <c r="B62527">
        <v>2323681432</v>
      </c>
      <c r="C62527" t="s">
        <v>42980</v>
      </c>
      <c r="D62527" t="s">
        <v>145246</v>
      </c>
      <c r="E62527" t="s">
        <v>275451</v>
      </c>
    </row>
    <row r="62528" spans="1:5" x14ac:dyDescent="0.3">
      <c r="A62528">
        <v>0</v>
      </c>
      <c r="B62528">
        <v>2323681461</v>
      </c>
      <c r="C62528" t="s">
        <v>42980</v>
      </c>
      <c r="D62528" t="s">
        <v>145247</v>
      </c>
      <c r="E62528" t="s">
        <v>275452</v>
      </c>
    </row>
    <row r="62529" spans="1:5" x14ac:dyDescent="0.3">
      <c r="A62529">
        <v>0</v>
      </c>
      <c r="B62529">
        <v>2323681922</v>
      </c>
      <c r="C62529" t="s">
        <v>42981</v>
      </c>
      <c r="D62529" t="s">
        <v>145248</v>
      </c>
      <c r="E62529" t="s">
        <v>275453</v>
      </c>
    </row>
    <row r="62530" spans="1:5" x14ac:dyDescent="0.3">
      <c r="A62530">
        <v>0</v>
      </c>
      <c r="B62530">
        <v>2323682004</v>
      </c>
      <c r="C62530" t="s">
        <v>42982</v>
      </c>
      <c r="D62530" t="s">
        <v>117564</v>
      </c>
      <c r="E62530" t="s">
        <v>275454</v>
      </c>
    </row>
    <row r="62531" spans="1:5" x14ac:dyDescent="0.3">
      <c r="A62531">
        <v>0</v>
      </c>
      <c r="B62531">
        <v>2323682380</v>
      </c>
      <c r="C62531" t="s">
        <v>42983</v>
      </c>
      <c r="D62531" t="s">
        <v>105186</v>
      </c>
      <c r="E62531" t="s">
        <v>275455</v>
      </c>
    </row>
    <row r="62532" spans="1:5" x14ac:dyDescent="0.3">
      <c r="A62532">
        <v>0</v>
      </c>
      <c r="B62532">
        <v>2323682877</v>
      </c>
      <c r="C62532" t="s">
        <v>42984</v>
      </c>
      <c r="D62532" t="s">
        <v>145249</v>
      </c>
      <c r="E62532" t="s">
        <v>275456</v>
      </c>
    </row>
    <row r="62533" spans="1:5" x14ac:dyDescent="0.3">
      <c r="A62533">
        <v>0</v>
      </c>
      <c r="B62533">
        <v>2323683183</v>
      </c>
      <c r="C62533" t="s">
        <v>42985</v>
      </c>
      <c r="D62533" t="s">
        <v>145250</v>
      </c>
      <c r="E62533" t="s">
        <v>222709</v>
      </c>
    </row>
    <row r="62534" spans="1:5" x14ac:dyDescent="0.3">
      <c r="A62534">
        <v>0</v>
      </c>
      <c r="B62534">
        <v>2323683467</v>
      </c>
      <c r="C62534" t="s">
        <v>42986</v>
      </c>
      <c r="D62534" t="s">
        <v>145251</v>
      </c>
      <c r="E62534" t="s">
        <v>275457</v>
      </c>
    </row>
    <row r="62535" spans="1:5" x14ac:dyDescent="0.3">
      <c r="A62535">
        <v>0</v>
      </c>
      <c r="B62535">
        <v>2323683646</v>
      </c>
      <c r="C62535" t="s">
        <v>42987</v>
      </c>
      <c r="D62535" t="s">
        <v>145252</v>
      </c>
      <c r="E62535" t="s">
        <v>275458</v>
      </c>
    </row>
    <row r="62536" spans="1:5" x14ac:dyDescent="0.3">
      <c r="A62536">
        <v>0</v>
      </c>
      <c r="B62536">
        <v>2323683819</v>
      </c>
      <c r="C62536" t="s">
        <v>42988</v>
      </c>
      <c r="D62536" t="s">
        <v>145253</v>
      </c>
      <c r="E62536" t="s">
        <v>275459</v>
      </c>
    </row>
    <row r="62537" spans="1:5" x14ac:dyDescent="0.3">
      <c r="A62537">
        <v>0</v>
      </c>
      <c r="B62537">
        <v>2323684152</v>
      </c>
      <c r="C62537" t="s">
        <v>42989</v>
      </c>
      <c r="D62537" t="s">
        <v>145254</v>
      </c>
      <c r="E62537" t="s">
        <v>275460</v>
      </c>
    </row>
    <row r="62538" spans="1:5" x14ac:dyDescent="0.3">
      <c r="A62538">
        <v>0</v>
      </c>
      <c r="B62538">
        <v>2323684433</v>
      </c>
      <c r="C62538" t="s">
        <v>42990</v>
      </c>
      <c r="D62538" t="s">
        <v>99774</v>
      </c>
      <c r="E62538" t="s">
        <v>275461</v>
      </c>
    </row>
    <row r="62539" spans="1:5" x14ac:dyDescent="0.3">
      <c r="A62539">
        <v>0</v>
      </c>
      <c r="B62539">
        <v>2323684452</v>
      </c>
      <c r="C62539" t="s">
        <v>42990</v>
      </c>
      <c r="D62539" t="s">
        <v>145255</v>
      </c>
      <c r="E62539" t="s">
        <v>275462</v>
      </c>
    </row>
    <row r="62540" spans="1:5" x14ac:dyDescent="0.3">
      <c r="A62540">
        <v>0</v>
      </c>
      <c r="B62540">
        <v>2323684473</v>
      </c>
      <c r="C62540" t="s">
        <v>42991</v>
      </c>
      <c r="D62540" t="s">
        <v>101838</v>
      </c>
      <c r="E62540" t="s">
        <v>275463</v>
      </c>
    </row>
    <row r="62541" spans="1:5" x14ac:dyDescent="0.3">
      <c r="A62541">
        <v>0</v>
      </c>
      <c r="B62541">
        <v>2323684727</v>
      </c>
      <c r="C62541" t="s">
        <v>42992</v>
      </c>
      <c r="D62541" t="s">
        <v>104952</v>
      </c>
      <c r="E62541" t="s">
        <v>275464</v>
      </c>
    </row>
    <row r="62542" spans="1:5" x14ac:dyDescent="0.3">
      <c r="A62542">
        <v>0</v>
      </c>
      <c r="B62542">
        <v>2323685206</v>
      </c>
      <c r="C62542" t="s">
        <v>42993</v>
      </c>
      <c r="D62542" t="s">
        <v>145256</v>
      </c>
      <c r="E62542" t="s">
        <v>275465</v>
      </c>
    </row>
    <row r="62543" spans="1:5" x14ac:dyDescent="0.3">
      <c r="A62543">
        <v>0</v>
      </c>
      <c r="B62543">
        <v>2323685488</v>
      </c>
      <c r="C62543" t="s">
        <v>42994</v>
      </c>
      <c r="D62543" t="s">
        <v>145257</v>
      </c>
      <c r="E62543" t="s">
        <v>275466</v>
      </c>
    </row>
    <row r="62544" spans="1:5" x14ac:dyDescent="0.3">
      <c r="A62544">
        <v>0</v>
      </c>
      <c r="B62544">
        <v>2323685713</v>
      </c>
      <c r="C62544" t="s">
        <v>42995</v>
      </c>
      <c r="D62544" t="s">
        <v>103449</v>
      </c>
      <c r="E62544" t="s">
        <v>275467</v>
      </c>
    </row>
    <row r="62545" spans="1:5" x14ac:dyDescent="0.3">
      <c r="A62545">
        <v>0</v>
      </c>
      <c r="B62545">
        <v>2323685754</v>
      </c>
      <c r="C62545" t="s">
        <v>42995</v>
      </c>
      <c r="D62545" t="s">
        <v>145258</v>
      </c>
      <c r="E62545" t="s">
        <v>275468</v>
      </c>
    </row>
    <row r="62546" spans="1:5" x14ac:dyDescent="0.3">
      <c r="A62546">
        <v>0</v>
      </c>
      <c r="B62546">
        <v>2323685767</v>
      </c>
      <c r="C62546" t="s">
        <v>42995</v>
      </c>
      <c r="D62546" t="s">
        <v>108819</v>
      </c>
      <c r="E62546" t="s">
        <v>275469</v>
      </c>
    </row>
    <row r="62547" spans="1:5" x14ac:dyDescent="0.3">
      <c r="A62547">
        <v>0</v>
      </c>
      <c r="B62547">
        <v>2323685792</v>
      </c>
      <c r="C62547" t="s">
        <v>42995</v>
      </c>
      <c r="D62547" t="s">
        <v>145259</v>
      </c>
      <c r="E62547" t="s">
        <v>275470</v>
      </c>
    </row>
    <row r="62548" spans="1:5" x14ac:dyDescent="0.3">
      <c r="A62548">
        <v>0</v>
      </c>
      <c r="B62548">
        <v>2323685852</v>
      </c>
      <c r="C62548" t="s">
        <v>42996</v>
      </c>
      <c r="D62548" t="s">
        <v>145260</v>
      </c>
      <c r="E62548" t="s">
        <v>275471</v>
      </c>
    </row>
    <row r="62549" spans="1:5" x14ac:dyDescent="0.3">
      <c r="A62549">
        <v>0</v>
      </c>
      <c r="B62549">
        <v>2323686534</v>
      </c>
      <c r="C62549" t="s">
        <v>42997</v>
      </c>
      <c r="D62549" t="s">
        <v>126165</v>
      </c>
      <c r="E62549" t="s">
        <v>275472</v>
      </c>
    </row>
    <row r="62550" spans="1:5" x14ac:dyDescent="0.3">
      <c r="A62550">
        <v>0</v>
      </c>
      <c r="B62550">
        <v>2323687907</v>
      </c>
      <c r="C62550" t="s">
        <v>42998</v>
      </c>
      <c r="D62550" t="s">
        <v>136989</v>
      </c>
      <c r="E62550" t="s">
        <v>275473</v>
      </c>
    </row>
    <row r="62551" spans="1:5" x14ac:dyDescent="0.3">
      <c r="A62551">
        <v>0</v>
      </c>
      <c r="B62551">
        <v>2323687964</v>
      </c>
      <c r="C62551" t="s">
        <v>42999</v>
      </c>
      <c r="D62551" t="s">
        <v>144549</v>
      </c>
      <c r="E62551" t="s">
        <v>275474</v>
      </c>
    </row>
    <row r="62552" spans="1:5" x14ac:dyDescent="0.3">
      <c r="A62552">
        <v>0</v>
      </c>
      <c r="B62552">
        <v>2323688794</v>
      </c>
      <c r="C62552" t="s">
        <v>43000</v>
      </c>
      <c r="D62552" t="s">
        <v>145261</v>
      </c>
      <c r="E62552" t="s">
        <v>275475</v>
      </c>
    </row>
    <row r="62553" spans="1:5" x14ac:dyDescent="0.3">
      <c r="A62553">
        <v>0</v>
      </c>
      <c r="B62553">
        <v>2323689203</v>
      </c>
      <c r="C62553" t="s">
        <v>43001</v>
      </c>
      <c r="D62553" t="s">
        <v>143662</v>
      </c>
      <c r="E62553" t="s">
        <v>275476</v>
      </c>
    </row>
    <row r="62554" spans="1:5" x14ac:dyDescent="0.3">
      <c r="A62554">
        <v>0</v>
      </c>
      <c r="B62554">
        <v>2323689510</v>
      </c>
      <c r="C62554" t="s">
        <v>43002</v>
      </c>
      <c r="D62554" t="s">
        <v>145262</v>
      </c>
      <c r="E62554" t="s">
        <v>275477</v>
      </c>
    </row>
    <row r="62555" spans="1:5" x14ac:dyDescent="0.3">
      <c r="A62555">
        <v>0</v>
      </c>
      <c r="B62555">
        <v>2323689869</v>
      </c>
      <c r="C62555" t="s">
        <v>43003</v>
      </c>
      <c r="D62555" t="s">
        <v>145263</v>
      </c>
      <c r="E62555" t="s">
        <v>275478</v>
      </c>
    </row>
    <row r="62556" spans="1:5" x14ac:dyDescent="0.3">
      <c r="A62556">
        <v>0</v>
      </c>
      <c r="B62556">
        <v>2323689915</v>
      </c>
      <c r="C62556" t="s">
        <v>43004</v>
      </c>
      <c r="D62556" t="s">
        <v>97282</v>
      </c>
      <c r="E62556" t="s">
        <v>275479</v>
      </c>
    </row>
    <row r="62557" spans="1:5" x14ac:dyDescent="0.3">
      <c r="A62557">
        <v>0</v>
      </c>
      <c r="B62557">
        <v>2323690380</v>
      </c>
      <c r="C62557" t="s">
        <v>43005</v>
      </c>
      <c r="D62557" t="s">
        <v>145264</v>
      </c>
      <c r="E62557" t="s">
        <v>275480</v>
      </c>
    </row>
    <row r="62558" spans="1:5" x14ac:dyDescent="0.3">
      <c r="A62558">
        <v>0</v>
      </c>
      <c r="B62558">
        <v>2323690575</v>
      </c>
      <c r="C62558" t="s">
        <v>43006</v>
      </c>
      <c r="D62558" t="s">
        <v>93490</v>
      </c>
      <c r="E62558" t="s">
        <v>275481</v>
      </c>
    </row>
    <row r="62559" spans="1:5" x14ac:dyDescent="0.3">
      <c r="A62559">
        <v>0</v>
      </c>
      <c r="B62559">
        <v>2323690659</v>
      </c>
      <c r="C62559" t="s">
        <v>43007</v>
      </c>
      <c r="D62559" t="s">
        <v>145265</v>
      </c>
      <c r="E62559" t="s">
        <v>275482</v>
      </c>
    </row>
    <row r="62560" spans="1:5" x14ac:dyDescent="0.3">
      <c r="A62560">
        <v>0</v>
      </c>
      <c r="B62560">
        <v>2323690931</v>
      </c>
      <c r="C62560" t="s">
        <v>43008</v>
      </c>
      <c r="D62560" t="s">
        <v>145266</v>
      </c>
      <c r="E62560" t="s">
        <v>275483</v>
      </c>
    </row>
    <row r="62561" spans="1:5" x14ac:dyDescent="0.3">
      <c r="A62561">
        <v>0</v>
      </c>
      <c r="B62561">
        <v>2323691389</v>
      </c>
      <c r="C62561" t="s">
        <v>43009</v>
      </c>
      <c r="D62561" t="s">
        <v>102847</v>
      </c>
      <c r="E62561" t="s">
        <v>275484</v>
      </c>
    </row>
    <row r="62562" spans="1:5" x14ac:dyDescent="0.3">
      <c r="A62562">
        <v>0</v>
      </c>
      <c r="B62562">
        <v>2323691697</v>
      </c>
      <c r="C62562" t="s">
        <v>43010</v>
      </c>
      <c r="D62562" t="s">
        <v>145267</v>
      </c>
      <c r="E62562" t="s">
        <v>275485</v>
      </c>
    </row>
    <row r="62563" spans="1:5" x14ac:dyDescent="0.3">
      <c r="A62563">
        <v>0</v>
      </c>
      <c r="B62563">
        <v>2323691703</v>
      </c>
      <c r="C62563" t="s">
        <v>43010</v>
      </c>
      <c r="D62563" t="s">
        <v>145268</v>
      </c>
      <c r="E62563" t="s">
        <v>275486</v>
      </c>
    </row>
    <row r="62564" spans="1:5" x14ac:dyDescent="0.3">
      <c r="A62564">
        <v>0</v>
      </c>
      <c r="B62564">
        <v>2323691890</v>
      </c>
      <c r="C62564" t="s">
        <v>43011</v>
      </c>
      <c r="D62564" t="s">
        <v>105745</v>
      </c>
      <c r="E62564" t="s">
        <v>275487</v>
      </c>
    </row>
    <row r="62565" spans="1:5" x14ac:dyDescent="0.3">
      <c r="A62565">
        <v>0</v>
      </c>
      <c r="B62565">
        <v>2323691982</v>
      </c>
      <c r="C62565" t="s">
        <v>43012</v>
      </c>
      <c r="D62565" t="s">
        <v>125313</v>
      </c>
      <c r="E62565" t="s">
        <v>275488</v>
      </c>
    </row>
    <row r="62566" spans="1:5" x14ac:dyDescent="0.3">
      <c r="A62566">
        <v>0</v>
      </c>
      <c r="B62566">
        <v>2323692108</v>
      </c>
      <c r="C62566" t="s">
        <v>43013</v>
      </c>
      <c r="D62566" t="s">
        <v>145269</v>
      </c>
      <c r="E62566" t="s">
        <v>275489</v>
      </c>
    </row>
    <row r="62567" spans="1:5" x14ac:dyDescent="0.3">
      <c r="A62567">
        <v>0</v>
      </c>
      <c r="B62567">
        <v>2323692249</v>
      </c>
      <c r="C62567" t="s">
        <v>43014</v>
      </c>
      <c r="D62567" t="s">
        <v>145270</v>
      </c>
      <c r="E62567" t="s">
        <v>275490</v>
      </c>
    </row>
    <row r="62568" spans="1:5" x14ac:dyDescent="0.3">
      <c r="A62568">
        <v>0</v>
      </c>
      <c r="B62568">
        <v>2323692430</v>
      </c>
      <c r="C62568" t="s">
        <v>43015</v>
      </c>
      <c r="D62568" t="s">
        <v>145271</v>
      </c>
      <c r="E62568" t="s">
        <v>275491</v>
      </c>
    </row>
    <row r="62569" spans="1:5" x14ac:dyDescent="0.3">
      <c r="A62569">
        <v>0</v>
      </c>
      <c r="B62569">
        <v>2323692474</v>
      </c>
      <c r="C62569" t="s">
        <v>43015</v>
      </c>
      <c r="D62569" t="s">
        <v>145272</v>
      </c>
      <c r="E62569" t="s">
        <v>275492</v>
      </c>
    </row>
    <row r="62570" spans="1:5" x14ac:dyDescent="0.3">
      <c r="A62570">
        <v>0</v>
      </c>
      <c r="B62570">
        <v>2323692584</v>
      </c>
      <c r="C62570" t="s">
        <v>43016</v>
      </c>
      <c r="D62570" t="s">
        <v>145273</v>
      </c>
      <c r="E62570" t="s">
        <v>275493</v>
      </c>
    </row>
    <row r="62571" spans="1:5" x14ac:dyDescent="0.3">
      <c r="A62571">
        <v>0</v>
      </c>
      <c r="B62571">
        <v>2323692840</v>
      </c>
      <c r="C62571" t="s">
        <v>43017</v>
      </c>
      <c r="D62571" t="s">
        <v>145274</v>
      </c>
      <c r="E62571" t="s">
        <v>275494</v>
      </c>
    </row>
    <row r="62572" spans="1:5" x14ac:dyDescent="0.3">
      <c r="A62572">
        <v>0</v>
      </c>
      <c r="B62572">
        <v>2323693044</v>
      </c>
      <c r="C62572" t="s">
        <v>43017</v>
      </c>
      <c r="D62572" t="s">
        <v>145275</v>
      </c>
      <c r="E62572" t="s">
        <v>275495</v>
      </c>
    </row>
    <row r="62573" spans="1:5" x14ac:dyDescent="0.3">
      <c r="A62573">
        <v>0</v>
      </c>
      <c r="B62573">
        <v>2323693182</v>
      </c>
      <c r="C62573" t="s">
        <v>43018</v>
      </c>
      <c r="D62573" t="s">
        <v>145276</v>
      </c>
      <c r="E62573" t="s">
        <v>275496</v>
      </c>
    </row>
    <row r="62574" spans="1:5" x14ac:dyDescent="0.3">
      <c r="A62574">
        <v>0</v>
      </c>
      <c r="B62574">
        <v>2323693318</v>
      </c>
      <c r="C62574" t="s">
        <v>43019</v>
      </c>
      <c r="D62574" t="s">
        <v>145277</v>
      </c>
      <c r="E62574" t="s">
        <v>275497</v>
      </c>
    </row>
    <row r="62575" spans="1:5" x14ac:dyDescent="0.3">
      <c r="A62575">
        <v>0</v>
      </c>
      <c r="B62575">
        <v>2323693680</v>
      </c>
      <c r="C62575" t="s">
        <v>43020</v>
      </c>
      <c r="D62575" t="s">
        <v>136156</v>
      </c>
      <c r="E62575" t="s">
        <v>275498</v>
      </c>
    </row>
    <row r="62576" spans="1:5" x14ac:dyDescent="0.3">
      <c r="A62576">
        <v>0</v>
      </c>
      <c r="B62576">
        <v>2323693694</v>
      </c>
      <c r="C62576" t="s">
        <v>43020</v>
      </c>
      <c r="D62576" t="s">
        <v>145278</v>
      </c>
      <c r="E62576" t="s">
        <v>275499</v>
      </c>
    </row>
    <row r="62577" spans="1:5" x14ac:dyDescent="0.3">
      <c r="A62577">
        <v>0</v>
      </c>
      <c r="B62577">
        <v>2323693702</v>
      </c>
      <c r="C62577" t="s">
        <v>43020</v>
      </c>
      <c r="D62577" t="s">
        <v>145279</v>
      </c>
      <c r="E62577" t="s">
        <v>275500</v>
      </c>
    </row>
    <row r="62578" spans="1:5" x14ac:dyDescent="0.3">
      <c r="A62578">
        <v>0</v>
      </c>
      <c r="B62578">
        <v>2323694087</v>
      </c>
      <c r="C62578" t="s">
        <v>43021</v>
      </c>
      <c r="D62578" t="s">
        <v>145280</v>
      </c>
      <c r="E62578" t="s">
        <v>275501</v>
      </c>
    </row>
    <row r="62579" spans="1:5" x14ac:dyDescent="0.3">
      <c r="A62579">
        <v>0</v>
      </c>
      <c r="B62579">
        <v>2323694217</v>
      </c>
      <c r="C62579" t="s">
        <v>43022</v>
      </c>
      <c r="D62579" t="s">
        <v>145281</v>
      </c>
      <c r="E62579" t="s">
        <v>275502</v>
      </c>
    </row>
    <row r="62580" spans="1:5" x14ac:dyDescent="0.3">
      <c r="A62580">
        <v>0</v>
      </c>
      <c r="B62580">
        <v>2323694345</v>
      </c>
      <c r="C62580" t="s">
        <v>43023</v>
      </c>
      <c r="D62580" t="s">
        <v>145282</v>
      </c>
      <c r="E62580" t="s">
        <v>275503</v>
      </c>
    </row>
    <row r="62581" spans="1:5" x14ac:dyDescent="0.3">
      <c r="A62581">
        <v>0</v>
      </c>
      <c r="B62581">
        <v>2323694786</v>
      </c>
      <c r="C62581" t="s">
        <v>43024</v>
      </c>
      <c r="D62581" t="s">
        <v>145283</v>
      </c>
      <c r="E62581" t="s">
        <v>275504</v>
      </c>
    </row>
    <row r="62582" spans="1:5" x14ac:dyDescent="0.3">
      <c r="A62582">
        <v>0</v>
      </c>
      <c r="B62582">
        <v>2323695041</v>
      </c>
      <c r="C62582" t="s">
        <v>43025</v>
      </c>
      <c r="D62582" t="s">
        <v>145284</v>
      </c>
      <c r="E62582" t="s">
        <v>275505</v>
      </c>
    </row>
    <row r="62583" spans="1:5" x14ac:dyDescent="0.3">
      <c r="A62583">
        <v>0</v>
      </c>
      <c r="B62583">
        <v>2323695080</v>
      </c>
      <c r="C62583" t="s">
        <v>43025</v>
      </c>
      <c r="D62583" t="s">
        <v>145285</v>
      </c>
      <c r="E62583" t="s">
        <v>275506</v>
      </c>
    </row>
    <row r="62584" spans="1:5" x14ac:dyDescent="0.3">
      <c r="A62584">
        <v>0</v>
      </c>
      <c r="B62584">
        <v>2323695405</v>
      </c>
      <c r="C62584" t="s">
        <v>43026</v>
      </c>
      <c r="D62584" t="s">
        <v>145286</v>
      </c>
      <c r="E62584" t="s">
        <v>275507</v>
      </c>
    </row>
    <row r="62585" spans="1:5" x14ac:dyDescent="0.3">
      <c r="A62585">
        <v>0</v>
      </c>
      <c r="B62585">
        <v>2323695542</v>
      </c>
      <c r="C62585" t="s">
        <v>43027</v>
      </c>
      <c r="D62585" t="s">
        <v>145287</v>
      </c>
      <c r="E62585" t="s">
        <v>275508</v>
      </c>
    </row>
    <row r="62586" spans="1:5" x14ac:dyDescent="0.3">
      <c r="A62586">
        <v>0</v>
      </c>
      <c r="B62586">
        <v>2323695579</v>
      </c>
      <c r="C62586" t="s">
        <v>43028</v>
      </c>
      <c r="D62586" t="s">
        <v>119270</v>
      </c>
      <c r="E62586" t="s">
        <v>275509</v>
      </c>
    </row>
    <row r="62587" spans="1:5" x14ac:dyDescent="0.3">
      <c r="A62587">
        <v>0</v>
      </c>
      <c r="B62587">
        <v>2323695590</v>
      </c>
      <c r="C62587" t="s">
        <v>43028</v>
      </c>
      <c r="D62587" t="s">
        <v>145288</v>
      </c>
      <c r="E62587" t="s">
        <v>275510</v>
      </c>
    </row>
    <row r="62588" spans="1:5" x14ac:dyDescent="0.3">
      <c r="A62588">
        <v>0</v>
      </c>
      <c r="B62588">
        <v>2323695619</v>
      </c>
      <c r="C62588" t="s">
        <v>43028</v>
      </c>
      <c r="D62588" t="s">
        <v>145289</v>
      </c>
      <c r="E62588" t="s">
        <v>275511</v>
      </c>
    </row>
    <row r="62589" spans="1:5" x14ac:dyDescent="0.3">
      <c r="A62589">
        <v>0</v>
      </c>
      <c r="B62589">
        <v>2323696152</v>
      </c>
      <c r="C62589" t="s">
        <v>43029</v>
      </c>
      <c r="D62589" t="s">
        <v>145290</v>
      </c>
      <c r="E62589" t="s">
        <v>275512</v>
      </c>
    </row>
    <row r="62590" spans="1:5" x14ac:dyDescent="0.3">
      <c r="A62590">
        <v>0</v>
      </c>
      <c r="B62590">
        <v>2323696387</v>
      </c>
      <c r="C62590" t="s">
        <v>43030</v>
      </c>
      <c r="D62590" t="s">
        <v>144323</v>
      </c>
      <c r="E62590" t="s">
        <v>275513</v>
      </c>
    </row>
    <row r="62591" spans="1:5" x14ac:dyDescent="0.3">
      <c r="A62591">
        <v>0</v>
      </c>
      <c r="B62591">
        <v>2323696493</v>
      </c>
      <c r="C62591" t="s">
        <v>43031</v>
      </c>
      <c r="D62591" t="s">
        <v>145291</v>
      </c>
      <c r="E62591" t="s">
        <v>275514</v>
      </c>
    </row>
    <row r="62592" spans="1:5" x14ac:dyDescent="0.3">
      <c r="A62592">
        <v>0</v>
      </c>
      <c r="B62592">
        <v>2323696639</v>
      </c>
      <c r="C62592" t="s">
        <v>43032</v>
      </c>
      <c r="D62592" t="s">
        <v>145292</v>
      </c>
      <c r="E62592" t="s">
        <v>275515</v>
      </c>
    </row>
    <row r="62593" spans="1:5" x14ac:dyDescent="0.3">
      <c r="A62593">
        <v>0</v>
      </c>
      <c r="B62593">
        <v>2323696785</v>
      </c>
      <c r="C62593" t="s">
        <v>43033</v>
      </c>
      <c r="D62593" t="s">
        <v>115722</v>
      </c>
      <c r="E62593" t="s">
        <v>275516</v>
      </c>
    </row>
    <row r="62594" spans="1:5" x14ac:dyDescent="0.3">
      <c r="A62594">
        <v>0</v>
      </c>
      <c r="B62594">
        <v>2323696907</v>
      </c>
      <c r="C62594" t="s">
        <v>43034</v>
      </c>
      <c r="D62594" t="s">
        <v>145293</v>
      </c>
      <c r="E62594" t="s">
        <v>275517</v>
      </c>
    </row>
    <row r="62595" spans="1:5" x14ac:dyDescent="0.3">
      <c r="A62595">
        <v>0</v>
      </c>
      <c r="B62595">
        <v>2323696932</v>
      </c>
      <c r="C62595" t="s">
        <v>43034</v>
      </c>
      <c r="D62595" t="s">
        <v>145117</v>
      </c>
      <c r="E62595" t="s">
        <v>275518</v>
      </c>
    </row>
    <row r="62596" spans="1:5" x14ac:dyDescent="0.3">
      <c r="A62596">
        <v>0</v>
      </c>
      <c r="B62596">
        <v>2323698014</v>
      </c>
      <c r="C62596" t="s">
        <v>43035</v>
      </c>
      <c r="D62596" t="s">
        <v>110821</v>
      </c>
      <c r="E62596" t="s">
        <v>275519</v>
      </c>
    </row>
    <row r="62597" spans="1:5" x14ac:dyDescent="0.3">
      <c r="A62597">
        <v>0</v>
      </c>
      <c r="B62597">
        <v>2323698038</v>
      </c>
      <c r="C62597" t="s">
        <v>43035</v>
      </c>
      <c r="D62597" t="s">
        <v>145294</v>
      </c>
      <c r="E62597" t="s">
        <v>275520</v>
      </c>
    </row>
    <row r="62598" spans="1:5" x14ac:dyDescent="0.3">
      <c r="A62598">
        <v>0</v>
      </c>
      <c r="B62598">
        <v>2323698860</v>
      </c>
      <c r="C62598" t="s">
        <v>43036</v>
      </c>
      <c r="D62598" t="s">
        <v>145295</v>
      </c>
      <c r="E62598" t="s">
        <v>275521</v>
      </c>
    </row>
    <row r="62599" spans="1:5" x14ac:dyDescent="0.3">
      <c r="A62599">
        <v>0</v>
      </c>
      <c r="B62599">
        <v>2323698997</v>
      </c>
      <c r="C62599" t="s">
        <v>43037</v>
      </c>
      <c r="D62599" t="s">
        <v>145296</v>
      </c>
      <c r="E62599" t="s">
        <v>275522</v>
      </c>
    </row>
    <row r="62600" spans="1:5" x14ac:dyDescent="0.3">
      <c r="A62600">
        <v>0</v>
      </c>
      <c r="B62600">
        <v>2323699072</v>
      </c>
      <c r="C62600" t="s">
        <v>43038</v>
      </c>
      <c r="D62600" t="s">
        <v>129938</v>
      </c>
      <c r="E62600" t="s">
        <v>275523</v>
      </c>
    </row>
    <row r="62601" spans="1:5" x14ac:dyDescent="0.3">
      <c r="A62601">
        <v>0</v>
      </c>
      <c r="B62601">
        <v>2323700125</v>
      </c>
      <c r="C62601" t="s">
        <v>43039</v>
      </c>
      <c r="D62601" t="s">
        <v>100955</v>
      </c>
      <c r="E62601" t="s">
        <v>275524</v>
      </c>
    </row>
    <row r="62602" spans="1:5" x14ac:dyDescent="0.3">
      <c r="A62602">
        <v>0</v>
      </c>
      <c r="B62602">
        <v>2323700713</v>
      </c>
      <c r="C62602" t="s">
        <v>43040</v>
      </c>
      <c r="D62602" t="s">
        <v>106643</v>
      </c>
      <c r="E62602" t="s">
        <v>275525</v>
      </c>
    </row>
    <row r="62603" spans="1:5" x14ac:dyDescent="0.3">
      <c r="A62603">
        <v>0</v>
      </c>
      <c r="B62603">
        <v>2323700903</v>
      </c>
      <c r="C62603" t="s">
        <v>43041</v>
      </c>
      <c r="D62603" t="s">
        <v>145297</v>
      </c>
      <c r="E62603" t="s">
        <v>275526</v>
      </c>
    </row>
    <row r="62604" spans="1:5" x14ac:dyDescent="0.3">
      <c r="A62604">
        <v>0</v>
      </c>
      <c r="B62604">
        <v>2323701519</v>
      </c>
      <c r="C62604" t="s">
        <v>43042</v>
      </c>
      <c r="D62604" t="s">
        <v>145298</v>
      </c>
      <c r="E62604" t="s">
        <v>275527</v>
      </c>
    </row>
    <row r="62605" spans="1:5" x14ac:dyDescent="0.3">
      <c r="A62605">
        <v>0</v>
      </c>
      <c r="B62605">
        <v>2323701778</v>
      </c>
      <c r="C62605" t="s">
        <v>43043</v>
      </c>
      <c r="D62605" t="s">
        <v>145210</v>
      </c>
      <c r="E62605" t="s">
        <v>275528</v>
      </c>
    </row>
    <row r="62606" spans="1:5" x14ac:dyDescent="0.3">
      <c r="A62606">
        <v>0</v>
      </c>
      <c r="B62606">
        <v>2323701805</v>
      </c>
      <c r="C62606" t="s">
        <v>43043</v>
      </c>
      <c r="D62606" t="s">
        <v>145299</v>
      </c>
      <c r="E62606" t="s">
        <v>275529</v>
      </c>
    </row>
    <row r="62607" spans="1:5" x14ac:dyDescent="0.3">
      <c r="A62607">
        <v>0</v>
      </c>
      <c r="B62607">
        <v>2323701857</v>
      </c>
      <c r="C62607" t="s">
        <v>43044</v>
      </c>
      <c r="D62607" t="s">
        <v>145300</v>
      </c>
      <c r="E62607" t="s">
        <v>275530</v>
      </c>
    </row>
    <row r="62608" spans="1:5" x14ac:dyDescent="0.3">
      <c r="A62608">
        <v>0</v>
      </c>
      <c r="B62608">
        <v>2323701919</v>
      </c>
      <c r="C62608" t="s">
        <v>43044</v>
      </c>
      <c r="D62608" t="s">
        <v>145301</v>
      </c>
      <c r="E62608" t="s">
        <v>275531</v>
      </c>
    </row>
    <row r="62609" spans="1:5" x14ac:dyDescent="0.3">
      <c r="A62609">
        <v>0</v>
      </c>
      <c r="B62609">
        <v>2323702141</v>
      </c>
      <c r="C62609" t="s">
        <v>43045</v>
      </c>
      <c r="D62609" t="s">
        <v>145302</v>
      </c>
      <c r="E62609" t="s">
        <v>275532</v>
      </c>
    </row>
    <row r="62610" spans="1:5" x14ac:dyDescent="0.3">
      <c r="A62610">
        <v>0</v>
      </c>
      <c r="B62610">
        <v>2323702336</v>
      </c>
      <c r="C62610" t="s">
        <v>43046</v>
      </c>
      <c r="D62610" t="s">
        <v>145303</v>
      </c>
      <c r="E62610" t="s">
        <v>275533</v>
      </c>
    </row>
    <row r="62611" spans="1:5" x14ac:dyDescent="0.3">
      <c r="A62611">
        <v>0</v>
      </c>
      <c r="B62611">
        <v>2323702398</v>
      </c>
      <c r="C62611" t="s">
        <v>43047</v>
      </c>
      <c r="D62611" t="s">
        <v>145304</v>
      </c>
      <c r="E62611" t="s">
        <v>275534</v>
      </c>
    </row>
    <row r="62612" spans="1:5" x14ac:dyDescent="0.3">
      <c r="A62612">
        <v>0</v>
      </c>
      <c r="B62612">
        <v>2323702938</v>
      </c>
      <c r="C62612" t="s">
        <v>43048</v>
      </c>
      <c r="D62612" t="s">
        <v>145305</v>
      </c>
      <c r="E62612" t="s">
        <v>275535</v>
      </c>
    </row>
    <row r="62613" spans="1:5" x14ac:dyDescent="0.3">
      <c r="A62613">
        <v>0</v>
      </c>
      <c r="B62613">
        <v>2323703456</v>
      </c>
      <c r="C62613" t="s">
        <v>43049</v>
      </c>
      <c r="D62613" t="s">
        <v>145306</v>
      </c>
      <c r="E62613" t="s">
        <v>275536</v>
      </c>
    </row>
    <row r="62614" spans="1:5" x14ac:dyDescent="0.3">
      <c r="A62614">
        <v>0</v>
      </c>
      <c r="B62614">
        <v>2323703566</v>
      </c>
      <c r="C62614" t="s">
        <v>43050</v>
      </c>
      <c r="D62614" t="s">
        <v>145307</v>
      </c>
      <c r="E62614" t="s">
        <v>275537</v>
      </c>
    </row>
    <row r="62615" spans="1:5" x14ac:dyDescent="0.3">
      <c r="A62615">
        <v>0</v>
      </c>
      <c r="B62615">
        <v>2323703859</v>
      </c>
      <c r="C62615" t="s">
        <v>43051</v>
      </c>
      <c r="D62615" t="s">
        <v>145300</v>
      </c>
      <c r="E62615" t="s">
        <v>275538</v>
      </c>
    </row>
    <row r="62616" spans="1:5" x14ac:dyDescent="0.3">
      <c r="A62616">
        <v>0</v>
      </c>
      <c r="B62616">
        <v>2323704260</v>
      </c>
      <c r="C62616" t="s">
        <v>43052</v>
      </c>
      <c r="D62616" t="s">
        <v>145308</v>
      </c>
      <c r="E62616" t="s">
        <v>275539</v>
      </c>
    </row>
    <row r="62617" spans="1:5" x14ac:dyDescent="0.3">
      <c r="A62617">
        <v>0</v>
      </c>
      <c r="B62617">
        <v>2323704353</v>
      </c>
      <c r="C62617" t="s">
        <v>43053</v>
      </c>
      <c r="D62617" t="s">
        <v>145309</v>
      </c>
      <c r="E62617" t="s">
        <v>275540</v>
      </c>
    </row>
    <row r="62618" spans="1:5" x14ac:dyDescent="0.3">
      <c r="A62618">
        <v>0</v>
      </c>
      <c r="B62618">
        <v>2323704554</v>
      </c>
      <c r="C62618" t="s">
        <v>43054</v>
      </c>
      <c r="D62618" t="s">
        <v>145310</v>
      </c>
      <c r="E62618" t="s">
        <v>275541</v>
      </c>
    </row>
    <row r="62619" spans="1:5" x14ac:dyDescent="0.3">
      <c r="A62619">
        <v>0</v>
      </c>
      <c r="B62619">
        <v>2323704661</v>
      </c>
      <c r="C62619" t="s">
        <v>43055</v>
      </c>
      <c r="D62619" t="s">
        <v>145311</v>
      </c>
      <c r="E62619" t="s">
        <v>275542</v>
      </c>
    </row>
    <row r="62620" spans="1:5" x14ac:dyDescent="0.3">
      <c r="A62620">
        <v>0</v>
      </c>
      <c r="B62620">
        <v>2323704742</v>
      </c>
      <c r="C62620" t="s">
        <v>43056</v>
      </c>
      <c r="D62620" t="s">
        <v>145312</v>
      </c>
      <c r="E62620" t="s">
        <v>275543</v>
      </c>
    </row>
    <row r="62621" spans="1:5" x14ac:dyDescent="0.3">
      <c r="A62621">
        <v>0</v>
      </c>
      <c r="B62621">
        <v>2323704976</v>
      </c>
      <c r="C62621" t="s">
        <v>43057</v>
      </c>
      <c r="D62621" t="s">
        <v>145313</v>
      </c>
      <c r="E62621" t="s">
        <v>275544</v>
      </c>
    </row>
    <row r="62622" spans="1:5" x14ac:dyDescent="0.3">
      <c r="A62622">
        <v>0</v>
      </c>
      <c r="B62622">
        <v>2323705132</v>
      </c>
      <c r="C62622" t="s">
        <v>43058</v>
      </c>
      <c r="D62622" t="s">
        <v>145314</v>
      </c>
      <c r="E62622" t="s">
        <v>275545</v>
      </c>
    </row>
    <row r="62623" spans="1:5" x14ac:dyDescent="0.3">
      <c r="A62623">
        <v>0</v>
      </c>
      <c r="B62623">
        <v>2323705375</v>
      </c>
      <c r="C62623" t="s">
        <v>43059</v>
      </c>
      <c r="D62623" t="s">
        <v>145315</v>
      </c>
      <c r="E62623" t="s">
        <v>275546</v>
      </c>
    </row>
    <row r="62624" spans="1:5" x14ac:dyDescent="0.3">
      <c r="A62624">
        <v>0</v>
      </c>
      <c r="B62624">
        <v>2323705833</v>
      </c>
      <c r="C62624" t="s">
        <v>43060</v>
      </c>
      <c r="D62624" t="s">
        <v>111666</v>
      </c>
      <c r="E62624" t="s">
        <v>275547</v>
      </c>
    </row>
    <row r="62625" spans="1:5" x14ac:dyDescent="0.3">
      <c r="A62625">
        <v>0</v>
      </c>
      <c r="B62625">
        <v>2323705944</v>
      </c>
      <c r="C62625" t="s">
        <v>43061</v>
      </c>
      <c r="D62625" t="s">
        <v>99581</v>
      </c>
      <c r="E62625" t="s">
        <v>275548</v>
      </c>
    </row>
    <row r="62626" spans="1:5" x14ac:dyDescent="0.3">
      <c r="A62626">
        <v>0</v>
      </c>
      <c r="B62626">
        <v>2323705961</v>
      </c>
      <c r="C62626" t="s">
        <v>43061</v>
      </c>
      <c r="D62626" t="s">
        <v>145316</v>
      </c>
      <c r="E62626" t="s">
        <v>275549</v>
      </c>
    </row>
    <row r="62627" spans="1:5" x14ac:dyDescent="0.3">
      <c r="A62627">
        <v>0</v>
      </c>
      <c r="B62627">
        <v>2323706287</v>
      </c>
      <c r="C62627" t="s">
        <v>43062</v>
      </c>
      <c r="D62627" t="s">
        <v>145317</v>
      </c>
      <c r="E62627" t="s">
        <v>275550</v>
      </c>
    </row>
    <row r="62628" spans="1:5" x14ac:dyDescent="0.3">
      <c r="A62628">
        <v>0</v>
      </c>
      <c r="B62628">
        <v>2323706338</v>
      </c>
      <c r="C62628" t="s">
        <v>43063</v>
      </c>
      <c r="D62628" t="s">
        <v>125277</v>
      </c>
      <c r="E62628" t="s">
        <v>275551</v>
      </c>
    </row>
    <row r="62629" spans="1:5" x14ac:dyDescent="0.3">
      <c r="A62629">
        <v>0</v>
      </c>
      <c r="B62629">
        <v>2323706400</v>
      </c>
      <c r="C62629" t="s">
        <v>43063</v>
      </c>
      <c r="D62629" t="s">
        <v>145318</v>
      </c>
      <c r="E62629" t="s">
        <v>275552</v>
      </c>
    </row>
    <row r="62630" spans="1:5" x14ac:dyDescent="0.3">
      <c r="A62630">
        <v>0</v>
      </c>
      <c r="B62630">
        <v>2323706680</v>
      </c>
      <c r="C62630" t="s">
        <v>43064</v>
      </c>
      <c r="D62630" t="s">
        <v>145319</v>
      </c>
      <c r="E62630" t="s">
        <v>275553</v>
      </c>
    </row>
    <row r="62631" spans="1:5" x14ac:dyDescent="0.3">
      <c r="A62631">
        <v>0</v>
      </c>
      <c r="B62631">
        <v>2323706879</v>
      </c>
      <c r="C62631" t="s">
        <v>43065</v>
      </c>
      <c r="D62631" t="s">
        <v>145320</v>
      </c>
      <c r="E62631" t="s">
        <v>275554</v>
      </c>
    </row>
    <row r="62632" spans="1:5" x14ac:dyDescent="0.3">
      <c r="A62632">
        <v>0</v>
      </c>
      <c r="B62632">
        <v>2323707208</v>
      </c>
      <c r="C62632" t="s">
        <v>43066</v>
      </c>
      <c r="D62632" t="s">
        <v>96775</v>
      </c>
      <c r="E62632" t="s">
        <v>275555</v>
      </c>
    </row>
    <row r="62633" spans="1:5" x14ac:dyDescent="0.3">
      <c r="A62633">
        <v>0</v>
      </c>
      <c r="B62633">
        <v>2323707247</v>
      </c>
      <c r="C62633" t="s">
        <v>43067</v>
      </c>
      <c r="D62633" t="s">
        <v>108559</v>
      </c>
      <c r="E62633" t="s">
        <v>275556</v>
      </c>
    </row>
    <row r="62634" spans="1:5" x14ac:dyDescent="0.3">
      <c r="A62634">
        <v>0</v>
      </c>
      <c r="B62634">
        <v>2323707248</v>
      </c>
      <c r="C62634" t="s">
        <v>43067</v>
      </c>
      <c r="D62634" t="s">
        <v>145234</v>
      </c>
      <c r="E62634" t="s">
        <v>275557</v>
      </c>
    </row>
    <row r="62635" spans="1:5" x14ac:dyDescent="0.3">
      <c r="A62635">
        <v>0</v>
      </c>
      <c r="B62635">
        <v>2323707399</v>
      </c>
      <c r="C62635" t="s">
        <v>43068</v>
      </c>
      <c r="D62635" t="s">
        <v>145321</v>
      </c>
      <c r="E62635" t="s">
        <v>275558</v>
      </c>
    </row>
    <row r="62636" spans="1:5" x14ac:dyDescent="0.3">
      <c r="A62636">
        <v>0</v>
      </c>
      <c r="B62636">
        <v>2323708187</v>
      </c>
      <c r="C62636" t="s">
        <v>43069</v>
      </c>
      <c r="D62636" t="s">
        <v>145322</v>
      </c>
      <c r="E62636" t="s">
        <v>275559</v>
      </c>
    </row>
    <row r="62637" spans="1:5" x14ac:dyDescent="0.3">
      <c r="A62637">
        <v>0</v>
      </c>
      <c r="B62637">
        <v>2323708211</v>
      </c>
      <c r="C62637" t="s">
        <v>43070</v>
      </c>
      <c r="D62637" t="s">
        <v>145323</v>
      </c>
      <c r="E62637" t="s">
        <v>275560</v>
      </c>
    </row>
    <row r="62638" spans="1:5" x14ac:dyDescent="0.3">
      <c r="A62638">
        <v>0</v>
      </c>
      <c r="B62638">
        <v>2323708486</v>
      </c>
      <c r="C62638" t="s">
        <v>43071</v>
      </c>
      <c r="D62638" t="s">
        <v>145324</v>
      </c>
      <c r="E62638" t="s">
        <v>275561</v>
      </c>
    </row>
    <row r="62639" spans="1:5" x14ac:dyDescent="0.3">
      <c r="A62639">
        <v>0</v>
      </c>
      <c r="B62639">
        <v>2323709033</v>
      </c>
      <c r="C62639" t="s">
        <v>43072</v>
      </c>
      <c r="D62639" t="s">
        <v>145325</v>
      </c>
      <c r="E62639" t="s">
        <v>275562</v>
      </c>
    </row>
    <row r="62640" spans="1:5" x14ac:dyDescent="0.3">
      <c r="A62640">
        <v>0</v>
      </c>
      <c r="B62640">
        <v>2323709046</v>
      </c>
      <c r="C62640" t="s">
        <v>43072</v>
      </c>
      <c r="D62640" t="s">
        <v>116991</v>
      </c>
      <c r="E62640" t="s">
        <v>275563</v>
      </c>
    </row>
    <row r="62641" spans="1:5" x14ac:dyDescent="0.3">
      <c r="A62641">
        <v>0</v>
      </c>
      <c r="B62641">
        <v>2323710167</v>
      </c>
      <c r="C62641" t="s">
        <v>43073</v>
      </c>
      <c r="D62641" t="s">
        <v>145326</v>
      </c>
      <c r="E62641" t="s">
        <v>275564</v>
      </c>
    </row>
    <row r="62642" spans="1:5" x14ac:dyDescent="0.3">
      <c r="A62642">
        <v>0</v>
      </c>
      <c r="B62642">
        <v>2323710689</v>
      </c>
      <c r="C62642" t="s">
        <v>43074</v>
      </c>
      <c r="D62642" t="s">
        <v>145327</v>
      </c>
      <c r="E62642" t="s">
        <v>275565</v>
      </c>
    </row>
    <row r="62643" spans="1:5" x14ac:dyDescent="0.3">
      <c r="A62643">
        <v>0</v>
      </c>
      <c r="B62643">
        <v>2323710709</v>
      </c>
      <c r="C62643" t="s">
        <v>43075</v>
      </c>
      <c r="D62643" t="s">
        <v>145328</v>
      </c>
      <c r="E62643" t="s">
        <v>275566</v>
      </c>
    </row>
    <row r="62644" spans="1:5" x14ac:dyDescent="0.3">
      <c r="A62644">
        <v>0</v>
      </c>
      <c r="B62644">
        <v>2323710996</v>
      </c>
      <c r="C62644" t="s">
        <v>43076</v>
      </c>
      <c r="D62644" t="s">
        <v>145329</v>
      </c>
      <c r="E62644" t="s">
        <v>275567</v>
      </c>
    </row>
    <row r="62645" spans="1:5" x14ac:dyDescent="0.3">
      <c r="A62645">
        <v>0</v>
      </c>
      <c r="B62645">
        <v>2323711149</v>
      </c>
      <c r="C62645" t="s">
        <v>43077</v>
      </c>
      <c r="D62645" t="s">
        <v>145330</v>
      </c>
      <c r="E62645" t="s">
        <v>275568</v>
      </c>
    </row>
    <row r="62646" spans="1:5" x14ac:dyDescent="0.3">
      <c r="A62646">
        <v>0</v>
      </c>
      <c r="B62646">
        <v>2323711272</v>
      </c>
      <c r="C62646" t="s">
        <v>43078</v>
      </c>
      <c r="D62646" t="s">
        <v>145331</v>
      </c>
      <c r="E62646" t="s">
        <v>275569</v>
      </c>
    </row>
    <row r="62647" spans="1:5" x14ac:dyDescent="0.3">
      <c r="A62647">
        <v>0</v>
      </c>
      <c r="B62647">
        <v>2323711329</v>
      </c>
      <c r="C62647" t="s">
        <v>43078</v>
      </c>
      <c r="D62647" t="s">
        <v>145332</v>
      </c>
      <c r="E62647" t="s">
        <v>275570</v>
      </c>
    </row>
    <row r="62648" spans="1:5" x14ac:dyDescent="0.3">
      <c r="A62648">
        <v>0</v>
      </c>
      <c r="B62648">
        <v>2323711481</v>
      </c>
      <c r="C62648" t="s">
        <v>43079</v>
      </c>
      <c r="D62648" t="s">
        <v>145333</v>
      </c>
      <c r="E62648" t="s">
        <v>275571</v>
      </c>
    </row>
    <row r="62649" spans="1:5" x14ac:dyDescent="0.3">
      <c r="A62649">
        <v>0</v>
      </c>
      <c r="B62649">
        <v>2323711629</v>
      </c>
      <c r="C62649" t="s">
        <v>43080</v>
      </c>
      <c r="D62649" t="s">
        <v>145334</v>
      </c>
      <c r="E62649" t="s">
        <v>275572</v>
      </c>
    </row>
    <row r="62650" spans="1:5" x14ac:dyDescent="0.3">
      <c r="A62650">
        <v>0</v>
      </c>
      <c r="B62650">
        <v>2323711656</v>
      </c>
      <c r="C62650" t="s">
        <v>43080</v>
      </c>
      <c r="D62650" t="s">
        <v>145335</v>
      </c>
      <c r="E62650" t="s">
        <v>275573</v>
      </c>
    </row>
    <row r="62651" spans="1:5" x14ac:dyDescent="0.3">
      <c r="A62651">
        <v>0</v>
      </c>
      <c r="B62651">
        <v>2323712172</v>
      </c>
      <c r="C62651" t="s">
        <v>43081</v>
      </c>
      <c r="D62651" t="s">
        <v>145336</v>
      </c>
      <c r="E62651" t="s">
        <v>275574</v>
      </c>
    </row>
    <row r="62652" spans="1:5" x14ac:dyDescent="0.3">
      <c r="A62652">
        <v>0</v>
      </c>
      <c r="B62652">
        <v>2323712175</v>
      </c>
      <c r="C62652" t="s">
        <v>43081</v>
      </c>
      <c r="D62652" t="s">
        <v>145337</v>
      </c>
      <c r="E62652" t="s">
        <v>275575</v>
      </c>
    </row>
    <row r="62653" spans="1:5" x14ac:dyDescent="0.3">
      <c r="A62653">
        <v>0</v>
      </c>
      <c r="B62653">
        <v>2323712552</v>
      </c>
      <c r="C62653" t="s">
        <v>43082</v>
      </c>
      <c r="D62653" t="s">
        <v>145338</v>
      </c>
      <c r="E62653" t="s">
        <v>275576</v>
      </c>
    </row>
    <row r="62654" spans="1:5" x14ac:dyDescent="0.3">
      <c r="A62654">
        <v>0</v>
      </c>
      <c r="B62654">
        <v>2323712561</v>
      </c>
      <c r="C62654" t="s">
        <v>43082</v>
      </c>
      <c r="D62654" t="s">
        <v>145339</v>
      </c>
      <c r="E62654" t="s">
        <v>275577</v>
      </c>
    </row>
    <row r="62655" spans="1:5" x14ac:dyDescent="0.3">
      <c r="A62655">
        <v>0</v>
      </c>
      <c r="B62655">
        <v>2323713293</v>
      </c>
      <c r="C62655" t="s">
        <v>43083</v>
      </c>
      <c r="D62655" t="s">
        <v>96130</v>
      </c>
      <c r="E62655" t="s">
        <v>275578</v>
      </c>
    </row>
    <row r="62656" spans="1:5" x14ac:dyDescent="0.3">
      <c r="A62656">
        <v>0</v>
      </c>
      <c r="B62656">
        <v>2323713356</v>
      </c>
      <c r="C62656" t="s">
        <v>43083</v>
      </c>
      <c r="D62656" t="s">
        <v>145340</v>
      </c>
      <c r="E62656" t="s">
        <v>275579</v>
      </c>
    </row>
    <row r="62657" spans="1:5" x14ac:dyDescent="0.3">
      <c r="A62657">
        <v>0</v>
      </c>
      <c r="B62657">
        <v>2323714043</v>
      </c>
      <c r="C62657" t="s">
        <v>43084</v>
      </c>
      <c r="D62657" t="s">
        <v>145341</v>
      </c>
      <c r="E62657" t="s">
        <v>275580</v>
      </c>
    </row>
    <row r="62658" spans="1:5" x14ac:dyDescent="0.3">
      <c r="A62658">
        <v>0</v>
      </c>
      <c r="B62658">
        <v>2323714158</v>
      </c>
      <c r="C62658" t="s">
        <v>43085</v>
      </c>
      <c r="D62658" t="s">
        <v>97614</v>
      </c>
      <c r="E62658" t="s">
        <v>275581</v>
      </c>
    </row>
    <row r="62659" spans="1:5" x14ac:dyDescent="0.3">
      <c r="A62659">
        <v>0</v>
      </c>
      <c r="B62659">
        <v>2323714659</v>
      </c>
      <c r="C62659" t="s">
        <v>43086</v>
      </c>
      <c r="D62659" t="s">
        <v>145342</v>
      </c>
      <c r="E62659" t="s">
        <v>275582</v>
      </c>
    </row>
    <row r="62660" spans="1:5" x14ac:dyDescent="0.3">
      <c r="A62660">
        <v>0</v>
      </c>
      <c r="B62660">
        <v>2323715359</v>
      </c>
      <c r="C62660" t="s">
        <v>43087</v>
      </c>
      <c r="D62660" t="s">
        <v>145343</v>
      </c>
      <c r="E62660" t="s">
        <v>275583</v>
      </c>
    </row>
    <row r="62661" spans="1:5" x14ac:dyDescent="0.3">
      <c r="A62661">
        <v>0</v>
      </c>
      <c r="B62661">
        <v>2323715552</v>
      </c>
      <c r="C62661" t="s">
        <v>43088</v>
      </c>
      <c r="D62661" t="s">
        <v>145344</v>
      </c>
      <c r="E62661" t="s">
        <v>275584</v>
      </c>
    </row>
    <row r="62662" spans="1:5" x14ac:dyDescent="0.3">
      <c r="A62662">
        <v>0</v>
      </c>
      <c r="B62662">
        <v>2323715814</v>
      </c>
      <c r="C62662" t="s">
        <v>43089</v>
      </c>
      <c r="D62662" t="s">
        <v>99070</v>
      </c>
      <c r="E62662" t="s">
        <v>275585</v>
      </c>
    </row>
    <row r="62663" spans="1:5" x14ac:dyDescent="0.3">
      <c r="A62663">
        <v>0</v>
      </c>
      <c r="B62663">
        <v>2323715823</v>
      </c>
      <c r="C62663" t="s">
        <v>43089</v>
      </c>
      <c r="D62663" t="s">
        <v>145345</v>
      </c>
      <c r="E62663" t="s">
        <v>275586</v>
      </c>
    </row>
    <row r="62664" spans="1:5" x14ac:dyDescent="0.3">
      <c r="A62664">
        <v>0</v>
      </c>
      <c r="B62664">
        <v>2323716149</v>
      </c>
      <c r="C62664" t="s">
        <v>43090</v>
      </c>
      <c r="D62664" t="s">
        <v>145346</v>
      </c>
      <c r="E62664" t="s">
        <v>275587</v>
      </c>
    </row>
    <row r="62665" spans="1:5" x14ac:dyDescent="0.3">
      <c r="A62665">
        <v>0</v>
      </c>
      <c r="B62665">
        <v>2323716181</v>
      </c>
      <c r="C62665" t="s">
        <v>43090</v>
      </c>
      <c r="D62665" t="s">
        <v>145347</v>
      </c>
      <c r="E62665" t="s">
        <v>275588</v>
      </c>
    </row>
    <row r="62666" spans="1:5" x14ac:dyDescent="0.3">
      <c r="A62666">
        <v>0</v>
      </c>
      <c r="B62666">
        <v>2323716459</v>
      </c>
      <c r="C62666" t="s">
        <v>43091</v>
      </c>
      <c r="D62666" t="s">
        <v>145348</v>
      </c>
      <c r="E62666" t="s">
        <v>275589</v>
      </c>
    </row>
    <row r="62667" spans="1:5" x14ac:dyDescent="0.3">
      <c r="A62667">
        <v>0</v>
      </c>
      <c r="B62667">
        <v>2323716707</v>
      </c>
      <c r="C62667" t="s">
        <v>43092</v>
      </c>
      <c r="D62667" t="s">
        <v>145349</v>
      </c>
      <c r="E62667" t="s">
        <v>275590</v>
      </c>
    </row>
    <row r="62668" spans="1:5" x14ac:dyDescent="0.3">
      <c r="A62668">
        <v>0</v>
      </c>
      <c r="B62668">
        <v>2323717105</v>
      </c>
      <c r="C62668" t="s">
        <v>43093</v>
      </c>
      <c r="D62668" t="s">
        <v>145350</v>
      </c>
      <c r="E62668" t="s">
        <v>275591</v>
      </c>
    </row>
    <row r="62669" spans="1:5" x14ac:dyDescent="0.3">
      <c r="A62669">
        <v>0</v>
      </c>
      <c r="B62669">
        <v>2323717336</v>
      </c>
      <c r="C62669" t="s">
        <v>43094</v>
      </c>
      <c r="D62669" t="s">
        <v>145054</v>
      </c>
      <c r="E62669" t="s">
        <v>275592</v>
      </c>
    </row>
    <row r="62670" spans="1:5" x14ac:dyDescent="0.3">
      <c r="A62670">
        <v>0</v>
      </c>
      <c r="B62670">
        <v>2323717420</v>
      </c>
      <c r="C62670" t="s">
        <v>43095</v>
      </c>
      <c r="D62670" t="s">
        <v>145351</v>
      </c>
      <c r="E62670" t="s">
        <v>275593</v>
      </c>
    </row>
    <row r="62671" spans="1:5" x14ac:dyDescent="0.3">
      <c r="A62671">
        <v>0</v>
      </c>
      <c r="B62671">
        <v>2323718079</v>
      </c>
      <c r="C62671" t="s">
        <v>43096</v>
      </c>
      <c r="D62671" t="s">
        <v>145352</v>
      </c>
      <c r="E62671" t="s">
        <v>275594</v>
      </c>
    </row>
    <row r="62672" spans="1:5" x14ac:dyDescent="0.3">
      <c r="A62672">
        <v>0</v>
      </c>
      <c r="B62672">
        <v>2323718123</v>
      </c>
      <c r="C62672" t="s">
        <v>43096</v>
      </c>
      <c r="D62672" t="s">
        <v>145353</v>
      </c>
      <c r="E62672" t="s">
        <v>275595</v>
      </c>
    </row>
    <row r="62673" spans="1:5" x14ac:dyDescent="0.3">
      <c r="A62673">
        <v>0</v>
      </c>
      <c r="B62673">
        <v>2323718409</v>
      </c>
      <c r="C62673" t="s">
        <v>43097</v>
      </c>
      <c r="D62673" t="s">
        <v>145354</v>
      </c>
      <c r="E62673" t="s">
        <v>275596</v>
      </c>
    </row>
    <row r="62674" spans="1:5" x14ac:dyDescent="0.3">
      <c r="A62674">
        <v>0</v>
      </c>
      <c r="B62674">
        <v>2323718481</v>
      </c>
      <c r="C62674" t="s">
        <v>43098</v>
      </c>
      <c r="D62674" t="s">
        <v>145355</v>
      </c>
      <c r="E62674" t="s">
        <v>275597</v>
      </c>
    </row>
    <row r="62675" spans="1:5" x14ac:dyDescent="0.3">
      <c r="A62675">
        <v>0</v>
      </c>
      <c r="B62675">
        <v>2323718669</v>
      </c>
      <c r="C62675" t="s">
        <v>43099</v>
      </c>
      <c r="D62675" t="s">
        <v>145356</v>
      </c>
      <c r="E62675" t="s">
        <v>275598</v>
      </c>
    </row>
    <row r="62676" spans="1:5" x14ac:dyDescent="0.3">
      <c r="A62676">
        <v>0</v>
      </c>
      <c r="B62676">
        <v>2323718939</v>
      </c>
      <c r="C62676" t="s">
        <v>43100</v>
      </c>
      <c r="D62676" t="s">
        <v>102549</v>
      </c>
      <c r="E62676" t="s">
        <v>275599</v>
      </c>
    </row>
    <row r="62677" spans="1:5" x14ac:dyDescent="0.3">
      <c r="A62677">
        <v>0</v>
      </c>
      <c r="B62677">
        <v>2323719069</v>
      </c>
      <c r="C62677" t="s">
        <v>43101</v>
      </c>
      <c r="D62677" t="s">
        <v>145357</v>
      </c>
      <c r="E62677" t="s">
        <v>275600</v>
      </c>
    </row>
    <row r="62678" spans="1:5" x14ac:dyDescent="0.3">
      <c r="A62678">
        <v>0</v>
      </c>
      <c r="B62678">
        <v>2323719695</v>
      </c>
      <c r="C62678" t="s">
        <v>43102</v>
      </c>
      <c r="D62678" t="s">
        <v>145358</v>
      </c>
      <c r="E62678" t="s">
        <v>275601</v>
      </c>
    </row>
    <row r="62679" spans="1:5" x14ac:dyDescent="0.3">
      <c r="A62679">
        <v>0</v>
      </c>
      <c r="B62679">
        <v>2323719837</v>
      </c>
      <c r="C62679" t="s">
        <v>43103</v>
      </c>
      <c r="D62679" t="s">
        <v>145359</v>
      </c>
      <c r="E62679" t="s">
        <v>275602</v>
      </c>
    </row>
    <row r="62680" spans="1:5" x14ac:dyDescent="0.3">
      <c r="A62680">
        <v>0</v>
      </c>
      <c r="B62680">
        <v>2323720139</v>
      </c>
      <c r="C62680" t="s">
        <v>43104</v>
      </c>
      <c r="D62680" t="s">
        <v>145360</v>
      </c>
      <c r="E62680" t="s">
        <v>275603</v>
      </c>
    </row>
    <row r="62681" spans="1:5" x14ac:dyDescent="0.3">
      <c r="A62681">
        <v>0</v>
      </c>
      <c r="B62681">
        <v>2323720188</v>
      </c>
      <c r="C62681" t="s">
        <v>43105</v>
      </c>
      <c r="D62681" t="s">
        <v>145361</v>
      </c>
      <c r="E62681" t="s">
        <v>275604</v>
      </c>
    </row>
    <row r="62682" spans="1:5" x14ac:dyDescent="0.3">
      <c r="A62682">
        <v>0</v>
      </c>
      <c r="B62682">
        <v>2323720549</v>
      </c>
      <c r="C62682" t="s">
        <v>43106</v>
      </c>
      <c r="D62682" t="s">
        <v>145362</v>
      </c>
      <c r="E62682" t="s">
        <v>275605</v>
      </c>
    </row>
    <row r="62683" spans="1:5" x14ac:dyDescent="0.3">
      <c r="A62683">
        <v>0</v>
      </c>
      <c r="B62683">
        <v>2323720915</v>
      </c>
      <c r="C62683" t="s">
        <v>43107</v>
      </c>
      <c r="D62683" t="s">
        <v>145363</v>
      </c>
      <c r="E62683" t="s">
        <v>275606</v>
      </c>
    </row>
    <row r="62684" spans="1:5" x14ac:dyDescent="0.3">
      <c r="A62684">
        <v>0</v>
      </c>
      <c r="B62684">
        <v>2323721138</v>
      </c>
      <c r="C62684" t="s">
        <v>43108</v>
      </c>
      <c r="D62684" t="s">
        <v>145364</v>
      </c>
      <c r="E62684" t="s">
        <v>275607</v>
      </c>
    </row>
    <row r="62685" spans="1:5" x14ac:dyDescent="0.3">
      <c r="A62685">
        <v>0</v>
      </c>
      <c r="B62685">
        <v>2323721409</v>
      </c>
      <c r="C62685" t="s">
        <v>43109</v>
      </c>
      <c r="D62685" t="s">
        <v>145365</v>
      </c>
      <c r="E62685" t="s">
        <v>275608</v>
      </c>
    </row>
    <row r="62686" spans="1:5" x14ac:dyDescent="0.3">
      <c r="A62686">
        <v>0</v>
      </c>
      <c r="B62686">
        <v>2323721919</v>
      </c>
      <c r="C62686" t="s">
        <v>43110</v>
      </c>
      <c r="D62686" t="s">
        <v>145366</v>
      </c>
      <c r="E62686" t="s">
        <v>275609</v>
      </c>
    </row>
    <row r="62687" spans="1:5" x14ac:dyDescent="0.3">
      <c r="A62687">
        <v>0</v>
      </c>
      <c r="B62687">
        <v>2323721959</v>
      </c>
      <c r="C62687" t="s">
        <v>43110</v>
      </c>
      <c r="D62687" t="s">
        <v>145367</v>
      </c>
      <c r="E62687" t="s">
        <v>275610</v>
      </c>
    </row>
    <row r="62688" spans="1:5" x14ac:dyDescent="0.3">
      <c r="A62688">
        <v>0</v>
      </c>
      <c r="B62688">
        <v>2323722374</v>
      </c>
      <c r="C62688" t="s">
        <v>43111</v>
      </c>
      <c r="D62688" t="s">
        <v>145368</v>
      </c>
      <c r="E62688" t="s">
        <v>275611</v>
      </c>
    </row>
    <row r="62689" spans="1:5" x14ac:dyDescent="0.3">
      <c r="A62689">
        <v>0</v>
      </c>
      <c r="B62689">
        <v>2323722597</v>
      </c>
      <c r="C62689" t="s">
        <v>43112</v>
      </c>
      <c r="D62689" t="s">
        <v>145369</v>
      </c>
      <c r="E62689" t="s">
        <v>248570</v>
      </c>
    </row>
    <row r="62690" spans="1:5" x14ac:dyDescent="0.3">
      <c r="A62690">
        <v>0</v>
      </c>
      <c r="B62690">
        <v>2323722679</v>
      </c>
      <c r="C62690" t="s">
        <v>43113</v>
      </c>
      <c r="D62690" t="s">
        <v>145370</v>
      </c>
      <c r="E62690" t="s">
        <v>275612</v>
      </c>
    </row>
    <row r="62691" spans="1:5" x14ac:dyDescent="0.3">
      <c r="A62691">
        <v>0</v>
      </c>
      <c r="B62691">
        <v>2323722739</v>
      </c>
      <c r="C62691" t="s">
        <v>43113</v>
      </c>
      <c r="D62691" t="s">
        <v>145371</v>
      </c>
      <c r="E62691" t="s">
        <v>275613</v>
      </c>
    </row>
    <row r="62692" spans="1:5" x14ac:dyDescent="0.3">
      <c r="A62692">
        <v>0</v>
      </c>
      <c r="B62692">
        <v>2323723528</v>
      </c>
      <c r="C62692" t="s">
        <v>43114</v>
      </c>
      <c r="D62692" t="s">
        <v>145372</v>
      </c>
      <c r="E62692" t="s">
        <v>275614</v>
      </c>
    </row>
    <row r="62693" spans="1:5" x14ac:dyDescent="0.3">
      <c r="A62693">
        <v>0</v>
      </c>
      <c r="B62693">
        <v>2323723826</v>
      </c>
      <c r="C62693" t="s">
        <v>43115</v>
      </c>
      <c r="D62693" t="s">
        <v>96647</v>
      </c>
      <c r="E62693" t="s">
        <v>275615</v>
      </c>
    </row>
    <row r="62694" spans="1:5" x14ac:dyDescent="0.3">
      <c r="A62694">
        <v>0</v>
      </c>
      <c r="B62694">
        <v>2323723883</v>
      </c>
      <c r="C62694" t="s">
        <v>43116</v>
      </c>
      <c r="D62694" t="s">
        <v>99565</v>
      </c>
      <c r="E62694" t="s">
        <v>275616</v>
      </c>
    </row>
    <row r="62695" spans="1:5" x14ac:dyDescent="0.3">
      <c r="A62695">
        <v>0</v>
      </c>
      <c r="B62695">
        <v>2323723945</v>
      </c>
      <c r="C62695" t="s">
        <v>43116</v>
      </c>
      <c r="D62695" t="s">
        <v>145373</v>
      </c>
      <c r="E62695" t="s">
        <v>275617</v>
      </c>
    </row>
    <row r="62696" spans="1:5" x14ac:dyDescent="0.3">
      <c r="A62696">
        <v>0</v>
      </c>
      <c r="B62696">
        <v>2323724043</v>
      </c>
      <c r="C62696" t="s">
        <v>43117</v>
      </c>
      <c r="D62696" t="s">
        <v>145374</v>
      </c>
      <c r="E62696" t="s">
        <v>275618</v>
      </c>
    </row>
    <row r="62697" spans="1:5" x14ac:dyDescent="0.3">
      <c r="A62697">
        <v>0</v>
      </c>
      <c r="B62697">
        <v>2323725257</v>
      </c>
      <c r="C62697" t="s">
        <v>43118</v>
      </c>
      <c r="D62697" t="s">
        <v>145375</v>
      </c>
      <c r="E62697" t="s">
        <v>275619</v>
      </c>
    </row>
    <row r="62698" spans="1:5" x14ac:dyDescent="0.3">
      <c r="A62698">
        <v>0</v>
      </c>
      <c r="B62698">
        <v>2323725855</v>
      </c>
      <c r="C62698" t="s">
        <v>43119</v>
      </c>
      <c r="D62698" t="s">
        <v>145376</v>
      </c>
      <c r="E62698" t="s">
        <v>275620</v>
      </c>
    </row>
    <row r="62699" spans="1:5" x14ac:dyDescent="0.3">
      <c r="A62699">
        <v>0</v>
      </c>
      <c r="B62699">
        <v>2323726063</v>
      </c>
      <c r="C62699" t="s">
        <v>43120</v>
      </c>
      <c r="D62699" t="s">
        <v>105982</v>
      </c>
      <c r="E62699" t="s">
        <v>275621</v>
      </c>
    </row>
    <row r="62700" spans="1:5" x14ac:dyDescent="0.3">
      <c r="A62700">
        <v>0</v>
      </c>
      <c r="B62700">
        <v>2323726280</v>
      </c>
      <c r="C62700" t="s">
        <v>43121</v>
      </c>
      <c r="D62700" t="s">
        <v>145377</v>
      </c>
      <c r="E62700" t="s">
        <v>275622</v>
      </c>
    </row>
    <row r="62701" spans="1:5" x14ac:dyDescent="0.3">
      <c r="A62701">
        <v>0</v>
      </c>
      <c r="B62701">
        <v>2323726700</v>
      </c>
      <c r="C62701" t="s">
        <v>43122</v>
      </c>
      <c r="D62701" t="s">
        <v>123605</v>
      </c>
      <c r="E62701" t="s">
        <v>275623</v>
      </c>
    </row>
    <row r="62702" spans="1:5" x14ac:dyDescent="0.3">
      <c r="A62702">
        <v>0</v>
      </c>
      <c r="B62702">
        <v>2323726706</v>
      </c>
      <c r="C62702" t="s">
        <v>43122</v>
      </c>
      <c r="D62702" t="s">
        <v>139734</v>
      </c>
      <c r="E62702" t="s">
        <v>275624</v>
      </c>
    </row>
    <row r="62703" spans="1:5" x14ac:dyDescent="0.3">
      <c r="A62703">
        <v>0</v>
      </c>
      <c r="B62703">
        <v>2323726932</v>
      </c>
      <c r="C62703" t="s">
        <v>43123</v>
      </c>
      <c r="D62703" t="s">
        <v>145378</v>
      </c>
      <c r="E62703" t="s">
        <v>275625</v>
      </c>
    </row>
    <row r="62704" spans="1:5" x14ac:dyDescent="0.3">
      <c r="A62704">
        <v>0</v>
      </c>
      <c r="B62704">
        <v>2323726974</v>
      </c>
      <c r="C62704" t="s">
        <v>43123</v>
      </c>
      <c r="D62704" t="s">
        <v>93490</v>
      </c>
      <c r="E62704" t="s">
        <v>275626</v>
      </c>
    </row>
    <row r="62705" spans="1:5" x14ac:dyDescent="0.3">
      <c r="A62705">
        <v>0</v>
      </c>
      <c r="B62705">
        <v>2323727081</v>
      </c>
      <c r="C62705" t="s">
        <v>43124</v>
      </c>
      <c r="D62705" t="s">
        <v>145379</v>
      </c>
      <c r="E62705" t="s">
        <v>275627</v>
      </c>
    </row>
    <row r="62706" spans="1:5" x14ac:dyDescent="0.3">
      <c r="A62706">
        <v>0</v>
      </c>
      <c r="B62706">
        <v>2323727381</v>
      </c>
      <c r="C62706" t="s">
        <v>43125</v>
      </c>
      <c r="D62706" t="s">
        <v>145380</v>
      </c>
      <c r="E62706" t="s">
        <v>275628</v>
      </c>
    </row>
    <row r="62707" spans="1:5" x14ac:dyDescent="0.3">
      <c r="A62707">
        <v>0</v>
      </c>
      <c r="B62707">
        <v>2323727768</v>
      </c>
      <c r="C62707" t="s">
        <v>43126</v>
      </c>
      <c r="D62707" t="s">
        <v>145381</v>
      </c>
      <c r="E62707" t="s">
        <v>275629</v>
      </c>
    </row>
    <row r="62708" spans="1:5" x14ac:dyDescent="0.3">
      <c r="A62708">
        <v>0</v>
      </c>
      <c r="B62708">
        <v>2323727950</v>
      </c>
      <c r="C62708" t="s">
        <v>43127</v>
      </c>
      <c r="D62708" t="s">
        <v>145382</v>
      </c>
      <c r="E62708" t="s">
        <v>275630</v>
      </c>
    </row>
    <row r="62709" spans="1:5" x14ac:dyDescent="0.3">
      <c r="A62709">
        <v>0</v>
      </c>
      <c r="B62709">
        <v>2323728018</v>
      </c>
      <c r="C62709" t="s">
        <v>43127</v>
      </c>
      <c r="D62709" t="s">
        <v>145383</v>
      </c>
      <c r="E62709" t="s">
        <v>275631</v>
      </c>
    </row>
    <row r="62710" spans="1:5" x14ac:dyDescent="0.3">
      <c r="A62710">
        <v>0</v>
      </c>
      <c r="B62710">
        <v>2323728086</v>
      </c>
      <c r="C62710" t="s">
        <v>43128</v>
      </c>
      <c r="D62710" t="s">
        <v>145384</v>
      </c>
      <c r="E62710" t="s">
        <v>275632</v>
      </c>
    </row>
    <row r="62711" spans="1:5" x14ac:dyDescent="0.3">
      <c r="A62711">
        <v>0</v>
      </c>
      <c r="B62711">
        <v>2323728211</v>
      </c>
      <c r="C62711" t="s">
        <v>43129</v>
      </c>
      <c r="D62711" t="s">
        <v>145385</v>
      </c>
      <c r="E62711" t="s">
        <v>275633</v>
      </c>
    </row>
    <row r="62712" spans="1:5" x14ac:dyDescent="0.3">
      <c r="A62712">
        <v>0</v>
      </c>
      <c r="B62712">
        <v>2323728353</v>
      </c>
      <c r="C62712" t="s">
        <v>43130</v>
      </c>
      <c r="D62712" t="s">
        <v>145386</v>
      </c>
      <c r="E62712" t="s">
        <v>275634</v>
      </c>
    </row>
    <row r="62713" spans="1:5" x14ac:dyDescent="0.3">
      <c r="A62713">
        <v>0</v>
      </c>
      <c r="B62713">
        <v>2323728690</v>
      </c>
      <c r="C62713" t="s">
        <v>43131</v>
      </c>
      <c r="D62713" t="s">
        <v>145387</v>
      </c>
      <c r="E62713" t="s">
        <v>275635</v>
      </c>
    </row>
    <row r="62714" spans="1:5" x14ac:dyDescent="0.3">
      <c r="A62714">
        <v>0</v>
      </c>
      <c r="B62714">
        <v>2323728976</v>
      </c>
      <c r="C62714" t="s">
        <v>43132</v>
      </c>
      <c r="D62714" t="s">
        <v>145388</v>
      </c>
      <c r="E62714" t="s">
        <v>275636</v>
      </c>
    </row>
    <row r="62715" spans="1:5" x14ac:dyDescent="0.3">
      <c r="A62715">
        <v>0</v>
      </c>
      <c r="B62715">
        <v>2323730583</v>
      </c>
      <c r="C62715" t="s">
        <v>43133</v>
      </c>
      <c r="D62715" t="s">
        <v>145389</v>
      </c>
      <c r="E62715" t="s">
        <v>275637</v>
      </c>
    </row>
    <row r="62716" spans="1:5" x14ac:dyDescent="0.3">
      <c r="A62716">
        <v>0</v>
      </c>
      <c r="B62716">
        <v>2323730690</v>
      </c>
      <c r="C62716" t="s">
        <v>43134</v>
      </c>
      <c r="D62716" t="s">
        <v>145390</v>
      </c>
      <c r="E62716" t="s">
        <v>275638</v>
      </c>
    </row>
    <row r="62717" spans="1:5" x14ac:dyDescent="0.3">
      <c r="A62717">
        <v>0</v>
      </c>
      <c r="B62717">
        <v>2323731076</v>
      </c>
      <c r="C62717" t="s">
        <v>43135</v>
      </c>
      <c r="D62717" t="s">
        <v>145391</v>
      </c>
      <c r="E62717" t="s">
        <v>275639</v>
      </c>
    </row>
    <row r="62718" spans="1:5" x14ac:dyDescent="0.3">
      <c r="A62718">
        <v>0</v>
      </c>
      <c r="B62718">
        <v>2323731196</v>
      </c>
      <c r="C62718" t="s">
        <v>43136</v>
      </c>
      <c r="D62718" t="s">
        <v>145392</v>
      </c>
      <c r="E62718" t="s">
        <v>275640</v>
      </c>
    </row>
    <row r="62719" spans="1:5" x14ac:dyDescent="0.3">
      <c r="A62719">
        <v>0</v>
      </c>
      <c r="B62719">
        <v>2323731361</v>
      </c>
      <c r="C62719" t="s">
        <v>43137</v>
      </c>
      <c r="D62719" t="s">
        <v>145393</v>
      </c>
      <c r="E62719" t="s">
        <v>220742</v>
      </c>
    </row>
    <row r="62720" spans="1:5" x14ac:dyDescent="0.3">
      <c r="A62720">
        <v>0</v>
      </c>
      <c r="B62720">
        <v>2323731466</v>
      </c>
      <c r="C62720" t="s">
        <v>43138</v>
      </c>
      <c r="D62720" t="s">
        <v>145394</v>
      </c>
      <c r="E62720" t="s">
        <v>275641</v>
      </c>
    </row>
    <row r="62721" spans="1:5" x14ac:dyDescent="0.3">
      <c r="A62721">
        <v>0</v>
      </c>
      <c r="B62721">
        <v>2323731914</v>
      </c>
      <c r="C62721" t="s">
        <v>43139</v>
      </c>
      <c r="D62721" t="s">
        <v>141575</v>
      </c>
      <c r="E62721" t="s">
        <v>275642</v>
      </c>
    </row>
    <row r="62722" spans="1:5" x14ac:dyDescent="0.3">
      <c r="A62722">
        <v>0</v>
      </c>
      <c r="B62722">
        <v>2323732825</v>
      </c>
      <c r="C62722" t="s">
        <v>43140</v>
      </c>
      <c r="D62722" t="s">
        <v>133638</v>
      </c>
      <c r="E62722" t="s">
        <v>275643</v>
      </c>
    </row>
    <row r="62723" spans="1:5" x14ac:dyDescent="0.3">
      <c r="A62723">
        <v>0</v>
      </c>
      <c r="B62723">
        <v>2323732837</v>
      </c>
      <c r="C62723" t="s">
        <v>43140</v>
      </c>
      <c r="D62723" t="s">
        <v>145395</v>
      </c>
      <c r="E62723" t="s">
        <v>275644</v>
      </c>
    </row>
    <row r="62724" spans="1:5" x14ac:dyDescent="0.3">
      <c r="A62724">
        <v>0</v>
      </c>
      <c r="B62724">
        <v>2323732898</v>
      </c>
      <c r="C62724" t="s">
        <v>43140</v>
      </c>
      <c r="D62724" t="s">
        <v>145396</v>
      </c>
      <c r="E62724" t="s">
        <v>275645</v>
      </c>
    </row>
    <row r="62725" spans="1:5" x14ac:dyDescent="0.3">
      <c r="A62725">
        <v>0</v>
      </c>
      <c r="B62725">
        <v>2323733041</v>
      </c>
      <c r="C62725" t="s">
        <v>43141</v>
      </c>
      <c r="D62725" t="s">
        <v>145397</v>
      </c>
      <c r="E62725" t="s">
        <v>275646</v>
      </c>
    </row>
    <row r="62726" spans="1:5" x14ac:dyDescent="0.3">
      <c r="A62726">
        <v>0</v>
      </c>
      <c r="B62726">
        <v>2323733517</v>
      </c>
      <c r="C62726" t="s">
        <v>43142</v>
      </c>
      <c r="D62726" t="s">
        <v>145398</v>
      </c>
      <c r="E62726" t="s">
        <v>275647</v>
      </c>
    </row>
    <row r="62727" spans="1:5" x14ac:dyDescent="0.3">
      <c r="A62727">
        <v>0</v>
      </c>
      <c r="B62727">
        <v>2323733862</v>
      </c>
      <c r="C62727" t="s">
        <v>43143</v>
      </c>
      <c r="D62727" t="s">
        <v>145399</v>
      </c>
      <c r="E62727" t="s">
        <v>275648</v>
      </c>
    </row>
    <row r="62728" spans="1:5" x14ac:dyDescent="0.3">
      <c r="A62728">
        <v>0</v>
      </c>
      <c r="B62728">
        <v>2323734213</v>
      </c>
      <c r="C62728" t="s">
        <v>43144</v>
      </c>
      <c r="D62728" t="s">
        <v>108221</v>
      </c>
      <c r="E62728" t="s">
        <v>275649</v>
      </c>
    </row>
    <row r="62729" spans="1:5" x14ac:dyDescent="0.3">
      <c r="A62729">
        <v>0</v>
      </c>
      <c r="B62729">
        <v>2323734452</v>
      </c>
      <c r="C62729" t="s">
        <v>43145</v>
      </c>
      <c r="D62729" t="s">
        <v>145400</v>
      </c>
      <c r="E62729" t="s">
        <v>275650</v>
      </c>
    </row>
    <row r="62730" spans="1:5" x14ac:dyDescent="0.3">
      <c r="A62730">
        <v>0</v>
      </c>
      <c r="B62730">
        <v>2323734712</v>
      </c>
      <c r="C62730" t="s">
        <v>43146</v>
      </c>
      <c r="D62730" t="s">
        <v>145401</v>
      </c>
      <c r="E62730" t="s">
        <v>275651</v>
      </c>
    </row>
    <row r="62731" spans="1:5" x14ac:dyDescent="0.3">
      <c r="A62731">
        <v>0</v>
      </c>
      <c r="B62731">
        <v>2323735336</v>
      </c>
      <c r="C62731" t="s">
        <v>43147</v>
      </c>
      <c r="D62731" t="s">
        <v>144514</v>
      </c>
      <c r="E62731" t="s">
        <v>275652</v>
      </c>
    </row>
    <row r="62732" spans="1:5" x14ac:dyDescent="0.3">
      <c r="A62732">
        <v>0</v>
      </c>
      <c r="B62732">
        <v>2323735555</v>
      </c>
      <c r="C62732" t="s">
        <v>43148</v>
      </c>
      <c r="D62732" t="s">
        <v>145402</v>
      </c>
      <c r="E62732" t="s">
        <v>275653</v>
      </c>
    </row>
    <row r="62733" spans="1:5" x14ac:dyDescent="0.3">
      <c r="A62733">
        <v>0</v>
      </c>
      <c r="B62733">
        <v>2323735583</v>
      </c>
      <c r="C62733" t="s">
        <v>43149</v>
      </c>
      <c r="D62733" t="s">
        <v>145403</v>
      </c>
      <c r="E62733" t="s">
        <v>275654</v>
      </c>
    </row>
    <row r="62734" spans="1:5" x14ac:dyDescent="0.3">
      <c r="A62734">
        <v>0</v>
      </c>
      <c r="B62734">
        <v>2323735848</v>
      </c>
      <c r="C62734" t="s">
        <v>43150</v>
      </c>
      <c r="D62734" t="s">
        <v>145404</v>
      </c>
      <c r="E62734" t="s">
        <v>275655</v>
      </c>
    </row>
    <row r="62735" spans="1:5" x14ac:dyDescent="0.3">
      <c r="A62735">
        <v>0</v>
      </c>
      <c r="B62735">
        <v>2323735904</v>
      </c>
      <c r="C62735" t="s">
        <v>43151</v>
      </c>
      <c r="D62735" t="s">
        <v>145185</v>
      </c>
      <c r="E62735" t="s">
        <v>275656</v>
      </c>
    </row>
    <row r="62736" spans="1:5" x14ac:dyDescent="0.3">
      <c r="A62736">
        <v>0</v>
      </c>
      <c r="B62736">
        <v>2323735930</v>
      </c>
      <c r="C62736" t="s">
        <v>43151</v>
      </c>
      <c r="D62736" t="s">
        <v>144465</v>
      </c>
      <c r="E62736" t="s">
        <v>275657</v>
      </c>
    </row>
    <row r="62737" spans="1:5" x14ac:dyDescent="0.3">
      <c r="A62737">
        <v>0</v>
      </c>
      <c r="B62737">
        <v>2323735987</v>
      </c>
      <c r="C62737" t="s">
        <v>43152</v>
      </c>
      <c r="D62737" t="s">
        <v>145405</v>
      </c>
      <c r="E62737" t="s">
        <v>275658</v>
      </c>
    </row>
    <row r="62738" spans="1:5" x14ac:dyDescent="0.3">
      <c r="A62738">
        <v>0</v>
      </c>
      <c r="B62738">
        <v>2323736216</v>
      </c>
      <c r="C62738" t="s">
        <v>43153</v>
      </c>
      <c r="D62738" t="s">
        <v>145406</v>
      </c>
      <c r="E62738" t="s">
        <v>275659</v>
      </c>
    </row>
    <row r="62739" spans="1:5" x14ac:dyDescent="0.3">
      <c r="A62739">
        <v>0</v>
      </c>
      <c r="B62739">
        <v>2323736533</v>
      </c>
      <c r="C62739" t="s">
        <v>43154</v>
      </c>
      <c r="D62739" t="s">
        <v>95850</v>
      </c>
      <c r="E62739" t="s">
        <v>275660</v>
      </c>
    </row>
    <row r="62740" spans="1:5" x14ac:dyDescent="0.3">
      <c r="A62740">
        <v>0</v>
      </c>
      <c r="B62740">
        <v>2323736940</v>
      </c>
      <c r="C62740" t="s">
        <v>43155</v>
      </c>
      <c r="D62740" t="s">
        <v>116628</v>
      </c>
      <c r="E62740" t="s">
        <v>275661</v>
      </c>
    </row>
    <row r="62741" spans="1:5" x14ac:dyDescent="0.3">
      <c r="A62741">
        <v>0</v>
      </c>
      <c r="B62741">
        <v>2323737213</v>
      </c>
      <c r="C62741" t="s">
        <v>43156</v>
      </c>
      <c r="D62741" t="s">
        <v>96055</v>
      </c>
      <c r="E62741" t="s">
        <v>275662</v>
      </c>
    </row>
    <row r="62742" spans="1:5" x14ac:dyDescent="0.3">
      <c r="A62742">
        <v>0</v>
      </c>
      <c r="B62742">
        <v>2323737380</v>
      </c>
      <c r="C62742" t="s">
        <v>43157</v>
      </c>
      <c r="D62742" t="s">
        <v>145407</v>
      </c>
      <c r="E62742" t="s">
        <v>275663</v>
      </c>
    </row>
    <row r="62743" spans="1:5" x14ac:dyDescent="0.3">
      <c r="A62743">
        <v>0</v>
      </c>
      <c r="B62743">
        <v>2323738019</v>
      </c>
      <c r="C62743" t="s">
        <v>43158</v>
      </c>
      <c r="D62743" t="s">
        <v>99233</v>
      </c>
      <c r="E62743" t="s">
        <v>275664</v>
      </c>
    </row>
    <row r="62744" spans="1:5" x14ac:dyDescent="0.3">
      <c r="A62744">
        <v>0</v>
      </c>
      <c r="B62744">
        <v>2323738657</v>
      </c>
      <c r="C62744" t="s">
        <v>43159</v>
      </c>
      <c r="D62744" t="s">
        <v>145408</v>
      </c>
      <c r="E62744" t="s">
        <v>275665</v>
      </c>
    </row>
    <row r="62745" spans="1:5" x14ac:dyDescent="0.3">
      <c r="A62745">
        <v>0</v>
      </c>
      <c r="B62745">
        <v>2323738782</v>
      </c>
      <c r="C62745" t="s">
        <v>43160</v>
      </c>
      <c r="D62745" t="s">
        <v>145409</v>
      </c>
      <c r="E62745" t="s">
        <v>275666</v>
      </c>
    </row>
    <row r="62746" spans="1:5" x14ac:dyDescent="0.3">
      <c r="A62746">
        <v>0</v>
      </c>
      <c r="B62746">
        <v>2323738979</v>
      </c>
      <c r="C62746" t="s">
        <v>43161</v>
      </c>
      <c r="D62746" t="s">
        <v>145410</v>
      </c>
      <c r="E62746" t="s">
        <v>275667</v>
      </c>
    </row>
    <row r="62747" spans="1:5" x14ac:dyDescent="0.3">
      <c r="A62747">
        <v>0</v>
      </c>
      <c r="B62747">
        <v>2323739350</v>
      </c>
      <c r="C62747" t="s">
        <v>43162</v>
      </c>
      <c r="D62747" t="s">
        <v>144900</v>
      </c>
      <c r="E62747" t="s">
        <v>275668</v>
      </c>
    </row>
    <row r="62748" spans="1:5" x14ac:dyDescent="0.3">
      <c r="A62748">
        <v>0</v>
      </c>
      <c r="B62748">
        <v>2323739698</v>
      </c>
      <c r="C62748" t="s">
        <v>43163</v>
      </c>
      <c r="D62748" t="s">
        <v>128780</v>
      </c>
      <c r="E62748" t="s">
        <v>275669</v>
      </c>
    </row>
    <row r="62749" spans="1:5" x14ac:dyDescent="0.3">
      <c r="A62749">
        <v>0</v>
      </c>
      <c r="B62749">
        <v>2323739853</v>
      </c>
      <c r="C62749" t="s">
        <v>43164</v>
      </c>
      <c r="D62749" t="s">
        <v>145411</v>
      </c>
      <c r="E62749" t="s">
        <v>275670</v>
      </c>
    </row>
    <row r="62750" spans="1:5" x14ac:dyDescent="0.3">
      <c r="A62750">
        <v>0</v>
      </c>
      <c r="B62750">
        <v>2323739932</v>
      </c>
      <c r="C62750" t="s">
        <v>43165</v>
      </c>
      <c r="D62750" t="s">
        <v>145412</v>
      </c>
      <c r="E62750" t="s">
        <v>275671</v>
      </c>
    </row>
    <row r="62751" spans="1:5" x14ac:dyDescent="0.3">
      <c r="A62751">
        <v>0</v>
      </c>
      <c r="B62751">
        <v>2323740058</v>
      </c>
      <c r="C62751" t="s">
        <v>43166</v>
      </c>
      <c r="D62751" t="s">
        <v>145413</v>
      </c>
      <c r="E62751" t="s">
        <v>275672</v>
      </c>
    </row>
    <row r="62752" spans="1:5" x14ac:dyDescent="0.3">
      <c r="A62752">
        <v>0</v>
      </c>
      <c r="B62752">
        <v>2323740155</v>
      </c>
      <c r="C62752" t="s">
        <v>43167</v>
      </c>
      <c r="D62752" t="s">
        <v>145414</v>
      </c>
      <c r="E62752" t="s">
        <v>275673</v>
      </c>
    </row>
    <row r="62753" spans="1:5" x14ac:dyDescent="0.3">
      <c r="A62753">
        <v>0</v>
      </c>
      <c r="B62753">
        <v>2323740162</v>
      </c>
      <c r="C62753" t="s">
        <v>43167</v>
      </c>
      <c r="D62753" t="s">
        <v>145415</v>
      </c>
      <c r="E62753" t="s">
        <v>275674</v>
      </c>
    </row>
    <row r="62754" spans="1:5" x14ac:dyDescent="0.3">
      <c r="A62754">
        <v>0</v>
      </c>
      <c r="B62754">
        <v>2323740261</v>
      </c>
      <c r="C62754" t="s">
        <v>43168</v>
      </c>
      <c r="D62754" t="s">
        <v>145416</v>
      </c>
      <c r="E62754" t="s">
        <v>275675</v>
      </c>
    </row>
    <row r="62755" spans="1:5" x14ac:dyDescent="0.3">
      <c r="A62755">
        <v>0</v>
      </c>
      <c r="B62755">
        <v>2323740879</v>
      </c>
      <c r="C62755" t="s">
        <v>43169</v>
      </c>
      <c r="D62755" t="s">
        <v>145417</v>
      </c>
      <c r="E62755" t="s">
        <v>275676</v>
      </c>
    </row>
    <row r="62756" spans="1:5" x14ac:dyDescent="0.3">
      <c r="A62756">
        <v>0</v>
      </c>
      <c r="B62756">
        <v>2323741116</v>
      </c>
      <c r="C62756" t="s">
        <v>43170</v>
      </c>
      <c r="D62756" t="s">
        <v>145418</v>
      </c>
      <c r="E62756" t="s">
        <v>275677</v>
      </c>
    </row>
    <row r="62757" spans="1:5" x14ac:dyDescent="0.3">
      <c r="A62757">
        <v>0</v>
      </c>
      <c r="B62757">
        <v>2323741318</v>
      </c>
      <c r="C62757" t="s">
        <v>43171</v>
      </c>
      <c r="D62757" t="s">
        <v>145419</v>
      </c>
      <c r="E62757" t="s">
        <v>275678</v>
      </c>
    </row>
    <row r="62758" spans="1:5" x14ac:dyDescent="0.3">
      <c r="A62758">
        <v>0</v>
      </c>
      <c r="B62758">
        <v>2323741461</v>
      </c>
      <c r="C62758" t="s">
        <v>43172</v>
      </c>
      <c r="D62758" t="s">
        <v>145373</v>
      </c>
      <c r="E62758" t="s">
        <v>275679</v>
      </c>
    </row>
    <row r="62759" spans="1:5" x14ac:dyDescent="0.3">
      <c r="A62759">
        <v>0</v>
      </c>
      <c r="B62759">
        <v>2323741593</v>
      </c>
      <c r="C62759" t="s">
        <v>43173</v>
      </c>
      <c r="D62759" t="s">
        <v>145420</v>
      </c>
      <c r="E62759" t="s">
        <v>275680</v>
      </c>
    </row>
    <row r="62760" spans="1:5" x14ac:dyDescent="0.3">
      <c r="A62760">
        <v>0</v>
      </c>
      <c r="B62760">
        <v>2323741875</v>
      </c>
      <c r="C62760" t="s">
        <v>43174</v>
      </c>
      <c r="D62760" t="s">
        <v>145421</v>
      </c>
      <c r="E62760" t="s">
        <v>275681</v>
      </c>
    </row>
    <row r="62761" spans="1:5" x14ac:dyDescent="0.3">
      <c r="A62761">
        <v>0</v>
      </c>
      <c r="B62761">
        <v>2323741911</v>
      </c>
      <c r="C62761" t="s">
        <v>43174</v>
      </c>
      <c r="D62761" t="s">
        <v>145422</v>
      </c>
      <c r="E62761" t="s">
        <v>275682</v>
      </c>
    </row>
    <row r="62762" spans="1:5" x14ac:dyDescent="0.3">
      <c r="A62762">
        <v>0</v>
      </c>
      <c r="B62762">
        <v>2323742199</v>
      </c>
      <c r="C62762" t="s">
        <v>43175</v>
      </c>
      <c r="D62762" t="s">
        <v>145423</v>
      </c>
      <c r="E62762" t="s">
        <v>275683</v>
      </c>
    </row>
    <row r="62763" spans="1:5" x14ac:dyDescent="0.3">
      <c r="A62763">
        <v>0</v>
      </c>
      <c r="B62763">
        <v>2323743580</v>
      </c>
      <c r="C62763" t="s">
        <v>43176</v>
      </c>
      <c r="D62763" t="s">
        <v>145424</v>
      </c>
      <c r="E62763" t="s">
        <v>275684</v>
      </c>
    </row>
    <row r="62764" spans="1:5" x14ac:dyDescent="0.3">
      <c r="A62764">
        <v>0</v>
      </c>
      <c r="B62764">
        <v>2323743624</v>
      </c>
      <c r="C62764" t="s">
        <v>43176</v>
      </c>
      <c r="D62764" t="s">
        <v>136934</v>
      </c>
      <c r="E62764" t="s">
        <v>275685</v>
      </c>
    </row>
    <row r="62765" spans="1:5" x14ac:dyDescent="0.3">
      <c r="A62765">
        <v>0</v>
      </c>
      <c r="B62765">
        <v>2323743833</v>
      </c>
      <c r="C62765" t="s">
        <v>43177</v>
      </c>
      <c r="D62765" t="s">
        <v>145425</v>
      </c>
      <c r="E62765" t="s">
        <v>267174</v>
      </c>
    </row>
    <row r="62766" spans="1:5" x14ac:dyDescent="0.3">
      <c r="A62766">
        <v>0</v>
      </c>
      <c r="B62766">
        <v>2323743915</v>
      </c>
      <c r="C62766" t="s">
        <v>43178</v>
      </c>
      <c r="D62766" t="s">
        <v>145426</v>
      </c>
      <c r="E62766" t="s">
        <v>275686</v>
      </c>
    </row>
    <row r="62767" spans="1:5" x14ac:dyDescent="0.3">
      <c r="A62767">
        <v>0</v>
      </c>
      <c r="B62767">
        <v>2323744071</v>
      </c>
      <c r="C62767" t="s">
        <v>43179</v>
      </c>
      <c r="D62767" t="s">
        <v>145427</v>
      </c>
      <c r="E62767" t="s">
        <v>275687</v>
      </c>
    </row>
    <row r="62768" spans="1:5" x14ac:dyDescent="0.3">
      <c r="A62768">
        <v>0</v>
      </c>
      <c r="B62768">
        <v>2323744242</v>
      </c>
      <c r="C62768" t="s">
        <v>43180</v>
      </c>
      <c r="D62768" t="s">
        <v>145403</v>
      </c>
      <c r="E62768" t="s">
        <v>275688</v>
      </c>
    </row>
    <row r="62769" spans="1:5" x14ac:dyDescent="0.3">
      <c r="A62769">
        <v>0</v>
      </c>
      <c r="B62769">
        <v>2323744438</v>
      </c>
      <c r="C62769" t="s">
        <v>43181</v>
      </c>
      <c r="D62769" t="s">
        <v>145266</v>
      </c>
      <c r="E62769" t="s">
        <v>275689</v>
      </c>
    </row>
    <row r="62770" spans="1:5" x14ac:dyDescent="0.3">
      <c r="A62770">
        <v>0</v>
      </c>
      <c r="B62770">
        <v>2323744566</v>
      </c>
      <c r="C62770" t="s">
        <v>43182</v>
      </c>
      <c r="D62770" t="s">
        <v>145428</v>
      </c>
      <c r="E62770" t="s">
        <v>275690</v>
      </c>
    </row>
    <row r="62771" spans="1:5" x14ac:dyDescent="0.3">
      <c r="A62771">
        <v>0</v>
      </c>
      <c r="B62771">
        <v>2323744852</v>
      </c>
      <c r="C62771" t="s">
        <v>43183</v>
      </c>
      <c r="D62771" t="s">
        <v>103100</v>
      </c>
      <c r="E62771" t="s">
        <v>275691</v>
      </c>
    </row>
    <row r="62772" spans="1:5" x14ac:dyDescent="0.3">
      <c r="A62772">
        <v>0</v>
      </c>
      <c r="B62772">
        <v>2323745558</v>
      </c>
      <c r="C62772" t="s">
        <v>43184</v>
      </c>
      <c r="D62772" t="s">
        <v>145429</v>
      </c>
      <c r="E62772" t="s">
        <v>275692</v>
      </c>
    </row>
    <row r="62773" spans="1:5" x14ac:dyDescent="0.3">
      <c r="A62773">
        <v>0</v>
      </c>
      <c r="B62773">
        <v>2323745601</v>
      </c>
      <c r="C62773" t="s">
        <v>43184</v>
      </c>
      <c r="D62773" t="s">
        <v>145430</v>
      </c>
      <c r="E62773" t="s">
        <v>275693</v>
      </c>
    </row>
    <row r="62774" spans="1:5" x14ac:dyDescent="0.3">
      <c r="A62774">
        <v>0</v>
      </c>
      <c r="B62774">
        <v>2323745881</v>
      </c>
      <c r="C62774" t="s">
        <v>43185</v>
      </c>
      <c r="D62774" t="s">
        <v>136754</v>
      </c>
      <c r="E62774" t="s">
        <v>275694</v>
      </c>
    </row>
    <row r="62775" spans="1:5" x14ac:dyDescent="0.3">
      <c r="A62775">
        <v>0</v>
      </c>
      <c r="B62775">
        <v>2323745980</v>
      </c>
      <c r="C62775" t="s">
        <v>43186</v>
      </c>
      <c r="D62775" t="s">
        <v>145431</v>
      </c>
      <c r="E62775" t="s">
        <v>275695</v>
      </c>
    </row>
    <row r="62776" spans="1:5" x14ac:dyDescent="0.3">
      <c r="A62776">
        <v>0</v>
      </c>
      <c r="B62776">
        <v>2323745983</v>
      </c>
      <c r="C62776" t="s">
        <v>43186</v>
      </c>
      <c r="D62776" t="s">
        <v>145432</v>
      </c>
      <c r="E62776" t="s">
        <v>275696</v>
      </c>
    </row>
    <row r="62777" spans="1:5" x14ac:dyDescent="0.3">
      <c r="A62777">
        <v>0</v>
      </c>
      <c r="B62777">
        <v>2323746294</v>
      </c>
      <c r="C62777" t="s">
        <v>43187</v>
      </c>
      <c r="D62777" t="s">
        <v>145433</v>
      </c>
      <c r="E62777" t="s">
        <v>275697</v>
      </c>
    </row>
    <row r="62778" spans="1:5" x14ac:dyDescent="0.3">
      <c r="A62778">
        <v>0</v>
      </c>
      <c r="B62778">
        <v>2323746337</v>
      </c>
      <c r="C62778" t="s">
        <v>43187</v>
      </c>
      <c r="D62778" t="s">
        <v>145434</v>
      </c>
      <c r="E62778" t="s">
        <v>275698</v>
      </c>
    </row>
    <row r="62779" spans="1:5" x14ac:dyDescent="0.3">
      <c r="A62779">
        <v>0</v>
      </c>
      <c r="B62779">
        <v>2323746366</v>
      </c>
      <c r="C62779" t="s">
        <v>43188</v>
      </c>
      <c r="D62779" t="s">
        <v>145435</v>
      </c>
      <c r="E62779" t="s">
        <v>275699</v>
      </c>
    </row>
    <row r="62780" spans="1:5" x14ac:dyDescent="0.3">
      <c r="A62780">
        <v>0</v>
      </c>
      <c r="B62780">
        <v>2323746590</v>
      </c>
      <c r="C62780" t="s">
        <v>43189</v>
      </c>
      <c r="D62780" t="s">
        <v>144908</v>
      </c>
      <c r="E62780" t="s">
        <v>275700</v>
      </c>
    </row>
    <row r="62781" spans="1:5" x14ac:dyDescent="0.3">
      <c r="A62781">
        <v>0</v>
      </c>
      <c r="B62781">
        <v>2323746663</v>
      </c>
      <c r="C62781" t="s">
        <v>43189</v>
      </c>
      <c r="D62781" t="s">
        <v>145436</v>
      </c>
      <c r="E62781" t="s">
        <v>275701</v>
      </c>
    </row>
    <row r="62782" spans="1:5" x14ac:dyDescent="0.3">
      <c r="A62782">
        <v>0</v>
      </c>
      <c r="B62782">
        <v>2323746683</v>
      </c>
      <c r="C62782" t="s">
        <v>43189</v>
      </c>
      <c r="D62782" t="s">
        <v>145437</v>
      </c>
      <c r="E62782" t="s">
        <v>275702</v>
      </c>
    </row>
    <row r="62783" spans="1:5" x14ac:dyDescent="0.3">
      <c r="A62783">
        <v>0</v>
      </c>
      <c r="B62783">
        <v>2323747091</v>
      </c>
      <c r="C62783" t="s">
        <v>43190</v>
      </c>
      <c r="D62783" t="s">
        <v>145438</v>
      </c>
      <c r="E62783" t="s">
        <v>275703</v>
      </c>
    </row>
    <row r="62784" spans="1:5" x14ac:dyDescent="0.3">
      <c r="A62784">
        <v>0</v>
      </c>
      <c r="B62784">
        <v>2323747147</v>
      </c>
      <c r="C62784" t="s">
        <v>43191</v>
      </c>
      <c r="D62784" t="s">
        <v>145439</v>
      </c>
      <c r="E62784" t="s">
        <v>275704</v>
      </c>
    </row>
    <row r="62785" spans="1:5" x14ac:dyDescent="0.3">
      <c r="A62785">
        <v>0</v>
      </c>
      <c r="B62785">
        <v>2323747549</v>
      </c>
      <c r="C62785" t="s">
        <v>43192</v>
      </c>
      <c r="D62785" t="s">
        <v>145440</v>
      </c>
      <c r="E62785" t="s">
        <v>275705</v>
      </c>
    </row>
    <row r="62786" spans="1:5" x14ac:dyDescent="0.3">
      <c r="A62786">
        <v>0</v>
      </c>
      <c r="B62786">
        <v>2323747568</v>
      </c>
      <c r="C62786" t="s">
        <v>43192</v>
      </c>
      <c r="D62786" t="s">
        <v>101774</v>
      </c>
      <c r="E62786" t="s">
        <v>275706</v>
      </c>
    </row>
    <row r="62787" spans="1:5" x14ac:dyDescent="0.3">
      <c r="A62787">
        <v>0</v>
      </c>
      <c r="B62787">
        <v>2323748034</v>
      </c>
      <c r="C62787" t="s">
        <v>43193</v>
      </c>
      <c r="D62787" t="s">
        <v>145441</v>
      </c>
      <c r="E62787" t="s">
        <v>275707</v>
      </c>
    </row>
    <row r="62788" spans="1:5" x14ac:dyDescent="0.3">
      <c r="A62788">
        <v>0</v>
      </c>
      <c r="B62788">
        <v>2323748887</v>
      </c>
      <c r="C62788" t="s">
        <v>43194</v>
      </c>
      <c r="D62788" t="s">
        <v>145442</v>
      </c>
      <c r="E62788" t="s">
        <v>275708</v>
      </c>
    </row>
    <row r="62789" spans="1:5" x14ac:dyDescent="0.3">
      <c r="A62789">
        <v>0</v>
      </c>
      <c r="B62789">
        <v>2323749012</v>
      </c>
      <c r="C62789" t="s">
        <v>43195</v>
      </c>
      <c r="D62789" t="s">
        <v>124025</v>
      </c>
      <c r="E62789" t="s">
        <v>275709</v>
      </c>
    </row>
    <row r="62790" spans="1:5" x14ac:dyDescent="0.3">
      <c r="A62790">
        <v>0</v>
      </c>
      <c r="B62790">
        <v>2323749151</v>
      </c>
      <c r="C62790" t="s">
        <v>43196</v>
      </c>
      <c r="D62790" t="s">
        <v>145443</v>
      </c>
      <c r="E62790" t="s">
        <v>275710</v>
      </c>
    </row>
    <row r="62791" spans="1:5" x14ac:dyDescent="0.3">
      <c r="A62791">
        <v>0</v>
      </c>
      <c r="B62791">
        <v>2323749755</v>
      </c>
      <c r="C62791" t="s">
        <v>43197</v>
      </c>
      <c r="D62791" t="s">
        <v>144881</v>
      </c>
      <c r="E62791" t="s">
        <v>275711</v>
      </c>
    </row>
    <row r="62792" spans="1:5" x14ac:dyDescent="0.3">
      <c r="A62792">
        <v>0</v>
      </c>
      <c r="B62792">
        <v>2323749931</v>
      </c>
      <c r="C62792" t="s">
        <v>43198</v>
      </c>
      <c r="D62792" t="s">
        <v>145444</v>
      </c>
      <c r="E62792" t="s">
        <v>275712</v>
      </c>
    </row>
    <row r="62793" spans="1:5" x14ac:dyDescent="0.3">
      <c r="A62793">
        <v>0</v>
      </c>
      <c r="B62793">
        <v>2323750180</v>
      </c>
      <c r="C62793" t="s">
        <v>43199</v>
      </c>
      <c r="D62793" t="s">
        <v>145445</v>
      </c>
      <c r="E62793" t="s">
        <v>275713</v>
      </c>
    </row>
    <row r="62794" spans="1:5" x14ac:dyDescent="0.3">
      <c r="A62794">
        <v>0</v>
      </c>
      <c r="B62794">
        <v>2323750226</v>
      </c>
      <c r="C62794" t="s">
        <v>43199</v>
      </c>
      <c r="D62794" t="s">
        <v>106484</v>
      </c>
      <c r="E62794" t="s">
        <v>275714</v>
      </c>
    </row>
    <row r="62795" spans="1:5" x14ac:dyDescent="0.3">
      <c r="A62795">
        <v>0</v>
      </c>
      <c r="B62795">
        <v>2323750331</v>
      </c>
      <c r="C62795" t="s">
        <v>43200</v>
      </c>
      <c r="D62795" t="s">
        <v>104125</v>
      </c>
      <c r="E62795" t="s">
        <v>275715</v>
      </c>
    </row>
    <row r="62796" spans="1:5" x14ac:dyDescent="0.3">
      <c r="A62796">
        <v>0</v>
      </c>
      <c r="B62796">
        <v>2323750643</v>
      </c>
      <c r="C62796" t="s">
        <v>43201</v>
      </c>
      <c r="D62796" t="s">
        <v>137196</v>
      </c>
      <c r="E62796" t="s">
        <v>275716</v>
      </c>
    </row>
    <row r="62797" spans="1:5" x14ac:dyDescent="0.3">
      <c r="A62797">
        <v>0</v>
      </c>
      <c r="B62797">
        <v>2323751064</v>
      </c>
      <c r="C62797" t="s">
        <v>43202</v>
      </c>
      <c r="D62797" t="s">
        <v>145446</v>
      </c>
      <c r="E62797" t="s">
        <v>275717</v>
      </c>
    </row>
    <row r="62798" spans="1:5" x14ac:dyDescent="0.3">
      <c r="A62798">
        <v>0</v>
      </c>
      <c r="B62798">
        <v>2323751256</v>
      </c>
      <c r="C62798" t="s">
        <v>43203</v>
      </c>
      <c r="D62798" t="s">
        <v>145447</v>
      </c>
      <c r="E62798" t="s">
        <v>275718</v>
      </c>
    </row>
    <row r="62799" spans="1:5" x14ac:dyDescent="0.3">
      <c r="A62799">
        <v>0</v>
      </c>
      <c r="B62799">
        <v>2323751573</v>
      </c>
      <c r="C62799" t="s">
        <v>43204</v>
      </c>
      <c r="D62799" t="s">
        <v>130603</v>
      </c>
      <c r="E62799" t="s">
        <v>275719</v>
      </c>
    </row>
    <row r="62800" spans="1:5" x14ac:dyDescent="0.3">
      <c r="A62800">
        <v>0</v>
      </c>
      <c r="B62800">
        <v>2323751860</v>
      </c>
      <c r="C62800" t="s">
        <v>43205</v>
      </c>
      <c r="D62800" t="s">
        <v>145448</v>
      </c>
      <c r="E62800" t="s">
        <v>275720</v>
      </c>
    </row>
    <row r="62801" spans="1:5" x14ac:dyDescent="0.3">
      <c r="A62801">
        <v>0</v>
      </c>
      <c r="B62801">
        <v>2323752037</v>
      </c>
      <c r="C62801" t="s">
        <v>43206</v>
      </c>
      <c r="D62801" t="s">
        <v>145449</v>
      </c>
      <c r="E62801" t="s">
        <v>275721</v>
      </c>
    </row>
    <row r="62802" spans="1:5" x14ac:dyDescent="0.3">
      <c r="A62802">
        <v>0</v>
      </c>
      <c r="B62802">
        <v>2323752283</v>
      </c>
      <c r="C62802" t="s">
        <v>43207</v>
      </c>
      <c r="D62802" t="s">
        <v>145450</v>
      </c>
      <c r="E62802" t="s">
        <v>275722</v>
      </c>
    </row>
    <row r="62803" spans="1:5" x14ac:dyDescent="0.3">
      <c r="A62803">
        <v>0</v>
      </c>
      <c r="B62803">
        <v>2323752411</v>
      </c>
      <c r="C62803" t="s">
        <v>43208</v>
      </c>
      <c r="D62803" t="s">
        <v>145451</v>
      </c>
      <c r="E62803" t="s">
        <v>275723</v>
      </c>
    </row>
    <row r="62804" spans="1:5" x14ac:dyDescent="0.3">
      <c r="A62804">
        <v>0</v>
      </c>
      <c r="B62804">
        <v>2323752644</v>
      </c>
      <c r="C62804" t="s">
        <v>43209</v>
      </c>
      <c r="D62804" t="s">
        <v>145452</v>
      </c>
      <c r="E62804" t="s">
        <v>275724</v>
      </c>
    </row>
    <row r="62805" spans="1:5" x14ac:dyDescent="0.3">
      <c r="A62805">
        <v>0</v>
      </c>
      <c r="B62805">
        <v>2323752983</v>
      </c>
      <c r="C62805" t="s">
        <v>43210</v>
      </c>
      <c r="D62805" t="s">
        <v>145453</v>
      </c>
      <c r="E62805" t="s">
        <v>275725</v>
      </c>
    </row>
    <row r="62806" spans="1:5" x14ac:dyDescent="0.3">
      <c r="A62806">
        <v>0</v>
      </c>
      <c r="B62806">
        <v>2323753053</v>
      </c>
      <c r="C62806" t="s">
        <v>43210</v>
      </c>
      <c r="D62806" t="s">
        <v>145454</v>
      </c>
      <c r="E62806" t="s">
        <v>275726</v>
      </c>
    </row>
    <row r="62807" spans="1:5" x14ac:dyDescent="0.3">
      <c r="A62807">
        <v>0</v>
      </c>
      <c r="B62807">
        <v>2323753305</v>
      </c>
      <c r="C62807" t="s">
        <v>43211</v>
      </c>
      <c r="D62807" t="s">
        <v>145455</v>
      </c>
      <c r="E62807" t="s">
        <v>275727</v>
      </c>
    </row>
    <row r="62808" spans="1:5" x14ac:dyDescent="0.3">
      <c r="A62808">
        <v>0</v>
      </c>
      <c r="B62808">
        <v>2323753608</v>
      </c>
      <c r="C62808" t="s">
        <v>43212</v>
      </c>
      <c r="D62808" t="s">
        <v>117101</v>
      </c>
      <c r="E62808" t="s">
        <v>275728</v>
      </c>
    </row>
    <row r="62809" spans="1:5" x14ac:dyDescent="0.3">
      <c r="A62809">
        <v>0</v>
      </c>
      <c r="B62809">
        <v>2323754096</v>
      </c>
      <c r="C62809" t="s">
        <v>43213</v>
      </c>
      <c r="D62809" t="s">
        <v>109813</v>
      </c>
      <c r="E62809" t="s">
        <v>275729</v>
      </c>
    </row>
    <row r="62810" spans="1:5" x14ac:dyDescent="0.3">
      <c r="A62810">
        <v>0</v>
      </c>
      <c r="B62810">
        <v>2323754312</v>
      </c>
      <c r="C62810" t="s">
        <v>43214</v>
      </c>
      <c r="D62810" t="s">
        <v>145456</v>
      </c>
      <c r="E62810" t="s">
        <v>275730</v>
      </c>
    </row>
    <row r="62811" spans="1:5" x14ac:dyDescent="0.3">
      <c r="A62811">
        <v>0</v>
      </c>
      <c r="B62811">
        <v>2323754506</v>
      </c>
      <c r="C62811" t="s">
        <v>43215</v>
      </c>
      <c r="D62811" t="s">
        <v>145457</v>
      </c>
      <c r="E62811" t="s">
        <v>275731</v>
      </c>
    </row>
    <row r="62812" spans="1:5" x14ac:dyDescent="0.3">
      <c r="A62812">
        <v>0</v>
      </c>
      <c r="B62812">
        <v>2323754872</v>
      </c>
      <c r="C62812" t="s">
        <v>43216</v>
      </c>
      <c r="D62812" t="s">
        <v>145458</v>
      </c>
      <c r="E62812" t="s">
        <v>275732</v>
      </c>
    </row>
    <row r="62813" spans="1:5" x14ac:dyDescent="0.3">
      <c r="A62813">
        <v>0</v>
      </c>
      <c r="B62813">
        <v>2323755527</v>
      </c>
      <c r="C62813" t="s">
        <v>43217</v>
      </c>
      <c r="D62813" t="s">
        <v>101198</v>
      </c>
      <c r="E62813" t="s">
        <v>275733</v>
      </c>
    </row>
    <row r="62814" spans="1:5" x14ac:dyDescent="0.3">
      <c r="A62814">
        <v>0</v>
      </c>
      <c r="B62814">
        <v>2323755606</v>
      </c>
      <c r="C62814" t="s">
        <v>43218</v>
      </c>
      <c r="D62814" t="s">
        <v>145459</v>
      </c>
      <c r="E62814" t="s">
        <v>275734</v>
      </c>
    </row>
    <row r="62815" spans="1:5" x14ac:dyDescent="0.3">
      <c r="A62815">
        <v>0</v>
      </c>
      <c r="B62815">
        <v>2323755921</v>
      </c>
      <c r="C62815" t="s">
        <v>43219</v>
      </c>
      <c r="D62815" t="s">
        <v>145460</v>
      </c>
      <c r="E62815" t="s">
        <v>275735</v>
      </c>
    </row>
    <row r="62816" spans="1:5" x14ac:dyDescent="0.3">
      <c r="A62816">
        <v>0</v>
      </c>
      <c r="B62816">
        <v>2323756101</v>
      </c>
      <c r="C62816" t="s">
        <v>43220</v>
      </c>
      <c r="D62816" t="s">
        <v>145461</v>
      </c>
      <c r="E62816" t="s">
        <v>275736</v>
      </c>
    </row>
    <row r="62817" spans="1:5" x14ac:dyDescent="0.3">
      <c r="A62817">
        <v>0</v>
      </c>
      <c r="B62817">
        <v>2323756306</v>
      </c>
      <c r="C62817" t="s">
        <v>43221</v>
      </c>
      <c r="D62817" t="s">
        <v>122588</v>
      </c>
      <c r="E62817" t="s">
        <v>275737</v>
      </c>
    </row>
    <row r="62818" spans="1:5" x14ac:dyDescent="0.3">
      <c r="A62818">
        <v>0</v>
      </c>
      <c r="B62818">
        <v>2323756355</v>
      </c>
      <c r="C62818" t="s">
        <v>43222</v>
      </c>
      <c r="D62818" t="s">
        <v>145462</v>
      </c>
      <c r="E62818" t="s">
        <v>275738</v>
      </c>
    </row>
    <row r="62819" spans="1:5" x14ac:dyDescent="0.3">
      <c r="A62819">
        <v>0</v>
      </c>
      <c r="B62819">
        <v>2323757154</v>
      </c>
      <c r="C62819" t="s">
        <v>43223</v>
      </c>
      <c r="D62819" t="s">
        <v>134667</v>
      </c>
      <c r="E62819" t="s">
        <v>275739</v>
      </c>
    </row>
    <row r="62820" spans="1:5" x14ac:dyDescent="0.3">
      <c r="A62820">
        <v>0</v>
      </c>
      <c r="B62820">
        <v>2323757213</v>
      </c>
      <c r="C62820" t="s">
        <v>43224</v>
      </c>
      <c r="D62820" t="s">
        <v>145463</v>
      </c>
      <c r="E62820" t="s">
        <v>275740</v>
      </c>
    </row>
    <row r="62821" spans="1:5" x14ac:dyDescent="0.3">
      <c r="A62821">
        <v>0</v>
      </c>
      <c r="B62821">
        <v>2323757600</v>
      </c>
      <c r="C62821" t="s">
        <v>43225</v>
      </c>
      <c r="D62821" t="s">
        <v>145323</v>
      </c>
      <c r="E62821" t="s">
        <v>275741</v>
      </c>
    </row>
    <row r="62822" spans="1:5" x14ac:dyDescent="0.3">
      <c r="A62822">
        <v>0</v>
      </c>
      <c r="B62822">
        <v>2323757674</v>
      </c>
      <c r="C62822" t="s">
        <v>43225</v>
      </c>
      <c r="D62822" t="s">
        <v>140863</v>
      </c>
      <c r="E62822" t="s">
        <v>275742</v>
      </c>
    </row>
    <row r="62823" spans="1:5" x14ac:dyDescent="0.3">
      <c r="A62823">
        <v>0</v>
      </c>
      <c r="B62823">
        <v>2323758370</v>
      </c>
      <c r="C62823" t="s">
        <v>43226</v>
      </c>
      <c r="D62823" t="s">
        <v>145464</v>
      </c>
      <c r="E62823" t="s">
        <v>275743</v>
      </c>
    </row>
    <row r="62824" spans="1:5" x14ac:dyDescent="0.3">
      <c r="A62824">
        <v>0</v>
      </c>
      <c r="B62824">
        <v>2323758405</v>
      </c>
      <c r="C62824" t="s">
        <v>43227</v>
      </c>
      <c r="D62824" t="s">
        <v>145465</v>
      </c>
      <c r="E62824" t="s">
        <v>275744</v>
      </c>
    </row>
    <row r="62825" spans="1:5" x14ac:dyDescent="0.3">
      <c r="A62825">
        <v>0</v>
      </c>
      <c r="B62825">
        <v>2323758507</v>
      </c>
      <c r="C62825" t="s">
        <v>43228</v>
      </c>
      <c r="D62825" t="s">
        <v>145466</v>
      </c>
      <c r="E62825" t="s">
        <v>275745</v>
      </c>
    </row>
    <row r="62826" spans="1:5" x14ac:dyDescent="0.3">
      <c r="A62826">
        <v>0</v>
      </c>
      <c r="B62826">
        <v>2323758510</v>
      </c>
      <c r="C62826" t="s">
        <v>43228</v>
      </c>
      <c r="D62826" t="s">
        <v>145141</v>
      </c>
      <c r="E62826" t="s">
        <v>275746</v>
      </c>
    </row>
    <row r="62827" spans="1:5" x14ac:dyDescent="0.3">
      <c r="A62827">
        <v>0</v>
      </c>
      <c r="B62827">
        <v>2323758634</v>
      </c>
      <c r="C62827" t="s">
        <v>43227</v>
      </c>
      <c r="D62827" t="s">
        <v>145467</v>
      </c>
      <c r="E62827" t="s">
        <v>275747</v>
      </c>
    </row>
    <row r="62828" spans="1:5" x14ac:dyDescent="0.3">
      <c r="A62828">
        <v>0</v>
      </c>
      <c r="B62828">
        <v>2323758657</v>
      </c>
      <c r="C62828" t="s">
        <v>43227</v>
      </c>
      <c r="D62828" t="s">
        <v>145354</v>
      </c>
      <c r="E62828" t="s">
        <v>275748</v>
      </c>
    </row>
    <row r="62829" spans="1:5" x14ac:dyDescent="0.3">
      <c r="A62829">
        <v>0</v>
      </c>
      <c r="B62829">
        <v>2323758813</v>
      </c>
      <c r="C62829" t="s">
        <v>43229</v>
      </c>
      <c r="D62829" t="s">
        <v>145468</v>
      </c>
      <c r="E62829" t="s">
        <v>275749</v>
      </c>
    </row>
    <row r="62830" spans="1:5" x14ac:dyDescent="0.3">
      <c r="A62830">
        <v>0</v>
      </c>
      <c r="B62830">
        <v>2323758940</v>
      </c>
      <c r="C62830" t="s">
        <v>43230</v>
      </c>
      <c r="D62830" t="s">
        <v>145242</v>
      </c>
      <c r="E62830" t="s">
        <v>275750</v>
      </c>
    </row>
    <row r="62831" spans="1:5" x14ac:dyDescent="0.3">
      <c r="A62831">
        <v>0</v>
      </c>
      <c r="B62831">
        <v>2323759293</v>
      </c>
      <c r="C62831" t="s">
        <v>43231</v>
      </c>
      <c r="D62831" t="s">
        <v>145469</v>
      </c>
      <c r="E62831" t="s">
        <v>275751</v>
      </c>
    </row>
    <row r="62832" spans="1:5" x14ac:dyDescent="0.3">
      <c r="A62832">
        <v>0</v>
      </c>
      <c r="B62832">
        <v>2323760431</v>
      </c>
      <c r="C62832" t="s">
        <v>43232</v>
      </c>
      <c r="D62832" t="s">
        <v>145470</v>
      </c>
      <c r="E62832" t="s">
        <v>275752</v>
      </c>
    </row>
    <row r="62833" spans="1:5" x14ac:dyDescent="0.3">
      <c r="A62833">
        <v>0</v>
      </c>
      <c r="B62833">
        <v>2323760524</v>
      </c>
      <c r="C62833" t="s">
        <v>43233</v>
      </c>
      <c r="D62833" t="s">
        <v>145471</v>
      </c>
      <c r="E62833" t="s">
        <v>275753</v>
      </c>
    </row>
    <row r="62834" spans="1:5" x14ac:dyDescent="0.3">
      <c r="A62834">
        <v>0</v>
      </c>
      <c r="B62834">
        <v>2323760550</v>
      </c>
      <c r="C62834" t="s">
        <v>43233</v>
      </c>
      <c r="D62834" t="s">
        <v>145472</v>
      </c>
      <c r="E62834" t="s">
        <v>275754</v>
      </c>
    </row>
    <row r="62835" spans="1:5" x14ac:dyDescent="0.3">
      <c r="A62835">
        <v>0</v>
      </c>
      <c r="B62835">
        <v>2323760844</v>
      </c>
      <c r="C62835" t="s">
        <v>43234</v>
      </c>
      <c r="D62835" t="s">
        <v>145473</v>
      </c>
      <c r="E62835" t="s">
        <v>275755</v>
      </c>
    </row>
    <row r="62836" spans="1:5" x14ac:dyDescent="0.3">
      <c r="A62836">
        <v>0</v>
      </c>
      <c r="B62836">
        <v>2323761406</v>
      </c>
      <c r="C62836" t="s">
        <v>43235</v>
      </c>
      <c r="D62836" t="s">
        <v>112913</v>
      </c>
      <c r="E62836" t="s">
        <v>275756</v>
      </c>
    </row>
    <row r="62837" spans="1:5" x14ac:dyDescent="0.3">
      <c r="A62837">
        <v>0</v>
      </c>
      <c r="B62837">
        <v>2323762138</v>
      </c>
      <c r="C62837" t="s">
        <v>43236</v>
      </c>
      <c r="D62837" t="s">
        <v>145474</v>
      </c>
      <c r="E62837" t="s">
        <v>275757</v>
      </c>
    </row>
    <row r="62838" spans="1:5" x14ac:dyDescent="0.3">
      <c r="A62838">
        <v>0</v>
      </c>
      <c r="B62838">
        <v>2323762641</v>
      </c>
      <c r="C62838" t="s">
        <v>43237</v>
      </c>
      <c r="D62838" t="s">
        <v>145475</v>
      </c>
      <c r="E62838" t="s">
        <v>275758</v>
      </c>
    </row>
    <row r="62839" spans="1:5" x14ac:dyDescent="0.3">
      <c r="A62839">
        <v>0</v>
      </c>
      <c r="B62839">
        <v>2323762658</v>
      </c>
      <c r="C62839" t="s">
        <v>43237</v>
      </c>
      <c r="D62839" t="s">
        <v>145476</v>
      </c>
      <c r="E62839" t="s">
        <v>275759</v>
      </c>
    </row>
    <row r="62840" spans="1:5" x14ac:dyDescent="0.3">
      <c r="A62840">
        <v>0</v>
      </c>
      <c r="B62840">
        <v>2323762659</v>
      </c>
      <c r="C62840" t="s">
        <v>43238</v>
      </c>
      <c r="D62840" t="s">
        <v>145477</v>
      </c>
      <c r="E62840" t="s">
        <v>275760</v>
      </c>
    </row>
    <row r="62841" spans="1:5" x14ac:dyDescent="0.3">
      <c r="A62841">
        <v>0</v>
      </c>
      <c r="B62841">
        <v>2323762683</v>
      </c>
      <c r="C62841" t="s">
        <v>43238</v>
      </c>
      <c r="D62841" t="s">
        <v>112275</v>
      </c>
      <c r="E62841" t="s">
        <v>275761</v>
      </c>
    </row>
    <row r="62842" spans="1:5" x14ac:dyDescent="0.3">
      <c r="A62842">
        <v>0</v>
      </c>
      <c r="B62842">
        <v>2323763782</v>
      </c>
      <c r="C62842" t="s">
        <v>43239</v>
      </c>
      <c r="D62842" t="s">
        <v>145478</v>
      </c>
      <c r="E62842" t="s">
        <v>275762</v>
      </c>
    </row>
    <row r="62843" spans="1:5" x14ac:dyDescent="0.3">
      <c r="A62843">
        <v>0</v>
      </c>
      <c r="B62843">
        <v>2323763800</v>
      </c>
      <c r="C62843" t="s">
        <v>43239</v>
      </c>
      <c r="D62843" t="s">
        <v>145479</v>
      </c>
      <c r="E62843" t="s">
        <v>275763</v>
      </c>
    </row>
    <row r="62844" spans="1:5" x14ac:dyDescent="0.3">
      <c r="A62844">
        <v>0</v>
      </c>
      <c r="B62844">
        <v>2323763838</v>
      </c>
      <c r="C62844" t="s">
        <v>43239</v>
      </c>
      <c r="D62844" t="s">
        <v>145480</v>
      </c>
      <c r="E62844" t="s">
        <v>275764</v>
      </c>
    </row>
    <row r="62845" spans="1:5" x14ac:dyDescent="0.3">
      <c r="A62845">
        <v>0</v>
      </c>
      <c r="B62845">
        <v>2323764098</v>
      </c>
      <c r="C62845" t="s">
        <v>43240</v>
      </c>
      <c r="D62845" t="s">
        <v>110501</v>
      </c>
      <c r="E62845" t="s">
        <v>275765</v>
      </c>
    </row>
    <row r="62846" spans="1:5" x14ac:dyDescent="0.3">
      <c r="A62846">
        <v>0</v>
      </c>
      <c r="B62846">
        <v>2323764182</v>
      </c>
      <c r="C62846" t="s">
        <v>43241</v>
      </c>
      <c r="D62846" t="s">
        <v>145481</v>
      </c>
      <c r="E62846" t="s">
        <v>275766</v>
      </c>
    </row>
    <row r="62847" spans="1:5" x14ac:dyDescent="0.3">
      <c r="A62847">
        <v>0</v>
      </c>
      <c r="B62847">
        <v>2323764219</v>
      </c>
      <c r="C62847" t="s">
        <v>43241</v>
      </c>
      <c r="D62847" t="s">
        <v>121825</v>
      </c>
      <c r="E62847" t="s">
        <v>275767</v>
      </c>
    </row>
    <row r="62848" spans="1:5" x14ac:dyDescent="0.3">
      <c r="A62848">
        <v>0</v>
      </c>
      <c r="B62848">
        <v>2323764467</v>
      </c>
      <c r="C62848" t="s">
        <v>43242</v>
      </c>
      <c r="D62848" t="s">
        <v>141569</v>
      </c>
      <c r="E62848" t="s">
        <v>275768</v>
      </c>
    </row>
    <row r="62849" spans="1:5" x14ac:dyDescent="0.3">
      <c r="A62849">
        <v>0</v>
      </c>
      <c r="B62849">
        <v>2323765008</v>
      </c>
      <c r="C62849" t="s">
        <v>43243</v>
      </c>
      <c r="D62849" t="s">
        <v>145482</v>
      </c>
      <c r="E62849" t="s">
        <v>275769</v>
      </c>
    </row>
    <row r="62850" spans="1:5" x14ac:dyDescent="0.3">
      <c r="A62850">
        <v>0</v>
      </c>
      <c r="B62850">
        <v>2323765228</v>
      </c>
      <c r="C62850" t="s">
        <v>43244</v>
      </c>
      <c r="D62850" t="s">
        <v>145483</v>
      </c>
      <c r="E62850" t="s">
        <v>275770</v>
      </c>
    </row>
    <row r="62851" spans="1:5" x14ac:dyDescent="0.3">
      <c r="A62851">
        <v>0</v>
      </c>
      <c r="B62851">
        <v>2323765402</v>
      </c>
      <c r="C62851" t="s">
        <v>43245</v>
      </c>
      <c r="D62851" t="s">
        <v>145484</v>
      </c>
      <c r="E62851" t="s">
        <v>275771</v>
      </c>
    </row>
    <row r="62852" spans="1:5" x14ac:dyDescent="0.3">
      <c r="A62852">
        <v>0</v>
      </c>
      <c r="B62852">
        <v>2323765429</v>
      </c>
      <c r="C62852" t="s">
        <v>43245</v>
      </c>
      <c r="D62852" t="s">
        <v>145485</v>
      </c>
      <c r="E62852" t="s">
        <v>275772</v>
      </c>
    </row>
    <row r="62853" spans="1:5" x14ac:dyDescent="0.3">
      <c r="A62853">
        <v>0</v>
      </c>
      <c r="B62853">
        <v>2323765512</v>
      </c>
      <c r="C62853" t="s">
        <v>43246</v>
      </c>
      <c r="D62853" t="s">
        <v>145486</v>
      </c>
      <c r="E62853" t="s">
        <v>275773</v>
      </c>
    </row>
    <row r="62854" spans="1:5" x14ac:dyDescent="0.3">
      <c r="A62854">
        <v>0</v>
      </c>
      <c r="B62854">
        <v>2323765808</v>
      </c>
      <c r="C62854" t="s">
        <v>43247</v>
      </c>
      <c r="D62854" t="s">
        <v>123631</v>
      </c>
      <c r="E62854" t="s">
        <v>275774</v>
      </c>
    </row>
    <row r="62855" spans="1:5" x14ac:dyDescent="0.3">
      <c r="A62855">
        <v>0</v>
      </c>
      <c r="B62855">
        <v>2323765875</v>
      </c>
      <c r="C62855" t="s">
        <v>43247</v>
      </c>
      <c r="D62855" t="s">
        <v>145487</v>
      </c>
      <c r="E62855" t="s">
        <v>275775</v>
      </c>
    </row>
    <row r="62856" spans="1:5" x14ac:dyDescent="0.3">
      <c r="A62856">
        <v>0</v>
      </c>
      <c r="B62856">
        <v>2323765906</v>
      </c>
      <c r="C62856" t="s">
        <v>43247</v>
      </c>
      <c r="D62856" s="2">
        <v>34710</v>
      </c>
      <c r="E62856" t="s">
        <v>275776</v>
      </c>
    </row>
    <row r="62857" spans="1:5" x14ac:dyDescent="0.3">
      <c r="A62857">
        <v>0</v>
      </c>
      <c r="B62857">
        <v>2323765921</v>
      </c>
      <c r="C62857" t="s">
        <v>43247</v>
      </c>
      <c r="D62857" t="s">
        <v>127717</v>
      </c>
      <c r="E62857" t="s">
        <v>275777</v>
      </c>
    </row>
    <row r="62858" spans="1:5" x14ac:dyDescent="0.3">
      <c r="A62858">
        <v>0</v>
      </c>
      <c r="B62858">
        <v>2323766082</v>
      </c>
      <c r="C62858" t="s">
        <v>43248</v>
      </c>
      <c r="D62858" t="s">
        <v>145488</v>
      </c>
      <c r="E62858" t="s">
        <v>275778</v>
      </c>
    </row>
    <row r="62859" spans="1:5" x14ac:dyDescent="0.3">
      <c r="A62859">
        <v>0</v>
      </c>
      <c r="B62859">
        <v>2323766578</v>
      </c>
      <c r="C62859" t="s">
        <v>43249</v>
      </c>
      <c r="D62859" t="s">
        <v>145489</v>
      </c>
      <c r="E62859" t="s">
        <v>275779</v>
      </c>
    </row>
    <row r="62860" spans="1:5" x14ac:dyDescent="0.3">
      <c r="A62860">
        <v>0</v>
      </c>
      <c r="B62860">
        <v>2323766982</v>
      </c>
      <c r="C62860" t="s">
        <v>43250</v>
      </c>
      <c r="D62860" t="s">
        <v>145490</v>
      </c>
      <c r="E62860" t="s">
        <v>275780</v>
      </c>
    </row>
    <row r="62861" spans="1:5" x14ac:dyDescent="0.3">
      <c r="A62861">
        <v>0</v>
      </c>
      <c r="B62861">
        <v>2323767149</v>
      </c>
      <c r="C62861" t="s">
        <v>43251</v>
      </c>
      <c r="D62861" t="s">
        <v>145491</v>
      </c>
      <c r="E62861" t="s">
        <v>275781</v>
      </c>
    </row>
    <row r="62862" spans="1:5" x14ac:dyDescent="0.3">
      <c r="A62862">
        <v>0</v>
      </c>
      <c r="B62862">
        <v>2323767245</v>
      </c>
      <c r="C62862" t="s">
        <v>43252</v>
      </c>
      <c r="D62862" t="s">
        <v>145492</v>
      </c>
      <c r="E62862" t="s">
        <v>275782</v>
      </c>
    </row>
    <row r="62863" spans="1:5" x14ac:dyDescent="0.3">
      <c r="A62863">
        <v>0</v>
      </c>
      <c r="B62863">
        <v>2323768355</v>
      </c>
      <c r="C62863" t="s">
        <v>43253</v>
      </c>
      <c r="D62863" t="s">
        <v>145493</v>
      </c>
      <c r="E62863" t="s">
        <v>275783</v>
      </c>
    </row>
    <row r="62864" spans="1:5" x14ac:dyDescent="0.3">
      <c r="A62864">
        <v>0</v>
      </c>
      <c r="B62864">
        <v>2323768646</v>
      </c>
      <c r="C62864" t="s">
        <v>43254</v>
      </c>
      <c r="D62864" t="s">
        <v>145494</v>
      </c>
      <c r="E62864" t="s">
        <v>275784</v>
      </c>
    </row>
    <row r="62865" spans="1:5" x14ac:dyDescent="0.3">
      <c r="A62865">
        <v>0</v>
      </c>
      <c r="B62865">
        <v>2323768663</v>
      </c>
      <c r="C62865" t="s">
        <v>43254</v>
      </c>
      <c r="D62865" t="s">
        <v>145495</v>
      </c>
      <c r="E62865" t="s">
        <v>275785</v>
      </c>
    </row>
    <row r="62866" spans="1:5" x14ac:dyDescent="0.3">
      <c r="A62866">
        <v>0</v>
      </c>
      <c r="B62866">
        <v>2323768768</v>
      </c>
      <c r="C62866" t="s">
        <v>43255</v>
      </c>
      <c r="D62866" t="s">
        <v>145496</v>
      </c>
      <c r="E62866" t="s">
        <v>275786</v>
      </c>
    </row>
    <row r="62867" spans="1:5" x14ac:dyDescent="0.3">
      <c r="A62867">
        <v>0</v>
      </c>
      <c r="B62867">
        <v>2323769029</v>
      </c>
      <c r="C62867" t="s">
        <v>43256</v>
      </c>
      <c r="D62867" t="s">
        <v>144961</v>
      </c>
      <c r="E62867" t="s">
        <v>275787</v>
      </c>
    </row>
    <row r="62868" spans="1:5" x14ac:dyDescent="0.3">
      <c r="A62868">
        <v>0</v>
      </c>
      <c r="B62868">
        <v>2323769032</v>
      </c>
      <c r="C62868" t="s">
        <v>43256</v>
      </c>
      <c r="D62868" t="s">
        <v>145497</v>
      </c>
      <c r="E62868" t="s">
        <v>275788</v>
      </c>
    </row>
    <row r="62869" spans="1:5" x14ac:dyDescent="0.3">
      <c r="A62869">
        <v>0</v>
      </c>
      <c r="B62869">
        <v>2323769104</v>
      </c>
      <c r="C62869" t="s">
        <v>43257</v>
      </c>
      <c r="D62869" t="s">
        <v>145498</v>
      </c>
      <c r="E62869" t="s">
        <v>275789</v>
      </c>
    </row>
    <row r="62870" spans="1:5" x14ac:dyDescent="0.3">
      <c r="A62870">
        <v>0</v>
      </c>
      <c r="B62870">
        <v>2323769214</v>
      </c>
      <c r="C62870" t="s">
        <v>43258</v>
      </c>
      <c r="D62870" t="s">
        <v>145499</v>
      </c>
      <c r="E62870" t="s">
        <v>275790</v>
      </c>
    </row>
    <row r="62871" spans="1:5" x14ac:dyDescent="0.3">
      <c r="A62871">
        <v>0</v>
      </c>
      <c r="B62871">
        <v>2323769379</v>
      </c>
      <c r="C62871" t="s">
        <v>43259</v>
      </c>
      <c r="D62871" t="s">
        <v>145500</v>
      </c>
      <c r="E62871" t="s">
        <v>275791</v>
      </c>
    </row>
    <row r="62872" spans="1:5" x14ac:dyDescent="0.3">
      <c r="A62872">
        <v>0</v>
      </c>
      <c r="B62872">
        <v>2323769992</v>
      </c>
      <c r="C62872" t="s">
        <v>43260</v>
      </c>
      <c r="D62872" t="s">
        <v>145501</v>
      </c>
      <c r="E62872" t="s">
        <v>275792</v>
      </c>
    </row>
    <row r="62873" spans="1:5" x14ac:dyDescent="0.3">
      <c r="A62873">
        <v>0</v>
      </c>
      <c r="B62873">
        <v>2323770154</v>
      </c>
      <c r="C62873" t="s">
        <v>43261</v>
      </c>
      <c r="D62873" t="s">
        <v>145502</v>
      </c>
      <c r="E62873" t="s">
        <v>275793</v>
      </c>
    </row>
    <row r="62874" spans="1:5" x14ac:dyDescent="0.3">
      <c r="A62874">
        <v>0</v>
      </c>
      <c r="B62874">
        <v>2323771418</v>
      </c>
      <c r="C62874" t="s">
        <v>43262</v>
      </c>
      <c r="D62874" t="s">
        <v>145503</v>
      </c>
      <c r="E62874" t="s">
        <v>275794</v>
      </c>
    </row>
    <row r="62875" spans="1:5" x14ac:dyDescent="0.3">
      <c r="A62875">
        <v>0</v>
      </c>
      <c r="B62875">
        <v>2323771517</v>
      </c>
      <c r="C62875" t="s">
        <v>43263</v>
      </c>
      <c r="D62875" t="s">
        <v>145504</v>
      </c>
      <c r="E62875" t="s">
        <v>275795</v>
      </c>
    </row>
    <row r="62876" spans="1:5" x14ac:dyDescent="0.3">
      <c r="A62876">
        <v>0</v>
      </c>
      <c r="B62876">
        <v>2323771771</v>
      </c>
      <c r="C62876" t="s">
        <v>43264</v>
      </c>
      <c r="D62876" t="s">
        <v>145505</v>
      </c>
      <c r="E62876" t="s">
        <v>275796</v>
      </c>
    </row>
    <row r="62877" spans="1:5" x14ac:dyDescent="0.3">
      <c r="A62877">
        <v>0</v>
      </c>
      <c r="B62877">
        <v>2323772772</v>
      </c>
      <c r="C62877" t="s">
        <v>43265</v>
      </c>
      <c r="D62877" t="s">
        <v>145481</v>
      </c>
      <c r="E62877" t="s">
        <v>275797</v>
      </c>
    </row>
    <row r="62878" spans="1:5" x14ac:dyDescent="0.3">
      <c r="A62878">
        <v>0</v>
      </c>
      <c r="B62878">
        <v>2323772834</v>
      </c>
      <c r="C62878" t="s">
        <v>43265</v>
      </c>
      <c r="D62878" t="s">
        <v>145506</v>
      </c>
      <c r="E62878" t="s">
        <v>275798</v>
      </c>
    </row>
    <row r="62879" spans="1:5" x14ac:dyDescent="0.3">
      <c r="A62879">
        <v>0</v>
      </c>
      <c r="B62879">
        <v>2323773099</v>
      </c>
      <c r="C62879" t="s">
        <v>43266</v>
      </c>
      <c r="D62879" t="s">
        <v>145507</v>
      </c>
      <c r="E62879" t="s">
        <v>275799</v>
      </c>
    </row>
    <row r="62880" spans="1:5" x14ac:dyDescent="0.3">
      <c r="A62880">
        <v>0</v>
      </c>
      <c r="B62880">
        <v>2323773650</v>
      </c>
      <c r="C62880" t="s">
        <v>43267</v>
      </c>
      <c r="D62880" t="s">
        <v>145508</v>
      </c>
      <c r="E62880" t="s">
        <v>275800</v>
      </c>
    </row>
    <row r="62881" spans="1:5" x14ac:dyDescent="0.3">
      <c r="A62881">
        <v>0</v>
      </c>
      <c r="B62881">
        <v>2323773771</v>
      </c>
      <c r="C62881" t="s">
        <v>43268</v>
      </c>
      <c r="D62881" t="s">
        <v>145509</v>
      </c>
      <c r="E62881" t="s">
        <v>275801</v>
      </c>
    </row>
    <row r="62882" spans="1:5" x14ac:dyDescent="0.3">
      <c r="A62882">
        <v>0</v>
      </c>
      <c r="B62882">
        <v>2323773945</v>
      </c>
      <c r="C62882" t="s">
        <v>43269</v>
      </c>
      <c r="D62882" t="s">
        <v>145510</v>
      </c>
      <c r="E62882" t="s">
        <v>275802</v>
      </c>
    </row>
    <row r="62883" spans="1:5" x14ac:dyDescent="0.3">
      <c r="A62883">
        <v>0</v>
      </c>
      <c r="B62883">
        <v>2323774011</v>
      </c>
      <c r="C62883" t="s">
        <v>43269</v>
      </c>
      <c r="D62883" t="s">
        <v>145511</v>
      </c>
      <c r="E62883" t="s">
        <v>275803</v>
      </c>
    </row>
    <row r="62884" spans="1:5" x14ac:dyDescent="0.3">
      <c r="A62884">
        <v>0</v>
      </c>
      <c r="B62884">
        <v>2323774369</v>
      </c>
      <c r="C62884" t="s">
        <v>43270</v>
      </c>
      <c r="D62884" t="s">
        <v>96479</v>
      </c>
      <c r="E62884" t="s">
        <v>275804</v>
      </c>
    </row>
    <row r="62885" spans="1:5" x14ac:dyDescent="0.3">
      <c r="A62885">
        <v>0</v>
      </c>
      <c r="B62885">
        <v>2323774636</v>
      </c>
      <c r="C62885" t="s">
        <v>43271</v>
      </c>
      <c r="D62885" t="s">
        <v>105116</v>
      </c>
      <c r="E62885" t="s">
        <v>275805</v>
      </c>
    </row>
    <row r="62886" spans="1:5" x14ac:dyDescent="0.3">
      <c r="A62886">
        <v>0</v>
      </c>
      <c r="B62886">
        <v>2323774777</v>
      </c>
      <c r="C62886" t="s">
        <v>43272</v>
      </c>
      <c r="D62886" t="s">
        <v>140683</v>
      </c>
      <c r="E62886" t="s">
        <v>275806</v>
      </c>
    </row>
    <row r="62887" spans="1:5" x14ac:dyDescent="0.3">
      <c r="A62887">
        <v>0</v>
      </c>
      <c r="B62887">
        <v>2323774826</v>
      </c>
      <c r="C62887" t="s">
        <v>43273</v>
      </c>
      <c r="D62887" t="s">
        <v>145512</v>
      </c>
      <c r="E62887" t="s">
        <v>275807</v>
      </c>
    </row>
    <row r="62888" spans="1:5" x14ac:dyDescent="0.3">
      <c r="A62888">
        <v>0</v>
      </c>
      <c r="B62888">
        <v>2323774999</v>
      </c>
      <c r="C62888" t="s">
        <v>43274</v>
      </c>
      <c r="D62888" t="s">
        <v>145513</v>
      </c>
      <c r="E62888" t="s">
        <v>275808</v>
      </c>
    </row>
    <row r="62889" spans="1:5" x14ac:dyDescent="0.3">
      <c r="A62889">
        <v>0</v>
      </c>
      <c r="B62889">
        <v>2323775118</v>
      </c>
      <c r="C62889" t="s">
        <v>43275</v>
      </c>
      <c r="D62889" t="s">
        <v>95500</v>
      </c>
      <c r="E62889" t="s">
        <v>275809</v>
      </c>
    </row>
    <row r="62890" spans="1:5" x14ac:dyDescent="0.3">
      <c r="A62890">
        <v>0</v>
      </c>
      <c r="B62890">
        <v>2323775609</v>
      </c>
      <c r="C62890" t="s">
        <v>43276</v>
      </c>
      <c r="D62890" t="s">
        <v>145514</v>
      </c>
      <c r="E62890" t="s">
        <v>275810</v>
      </c>
    </row>
    <row r="62891" spans="1:5" x14ac:dyDescent="0.3">
      <c r="A62891">
        <v>0</v>
      </c>
      <c r="B62891">
        <v>2323776004</v>
      </c>
      <c r="C62891" t="s">
        <v>43277</v>
      </c>
      <c r="D62891" t="s">
        <v>145515</v>
      </c>
      <c r="E62891" t="s">
        <v>275811</v>
      </c>
    </row>
    <row r="62892" spans="1:5" x14ac:dyDescent="0.3">
      <c r="A62892">
        <v>0</v>
      </c>
      <c r="B62892">
        <v>2323776131</v>
      </c>
      <c r="C62892" t="s">
        <v>43278</v>
      </c>
      <c r="D62892" t="s">
        <v>145516</v>
      </c>
      <c r="E62892" t="s">
        <v>275812</v>
      </c>
    </row>
    <row r="62893" spans="1:5" x14ac:dyDescent="0.3">
      <c r="A62893">
        <v>0</v>
      </c>
      <c r="B62893">
        <v>2323776646</v>
      </c>
      <c r="C62893" t="s">
        <v>43279</v>
      </c>
      <c r="D62893" t="s">
        <v>137849</v>
      </c>
      <c r="E62893" t="s">
        <v>275813</v>
      </c>
    </row>
    <row r="62894" spans="1:5" x14ac:dyDescent="0.3">
      <c r="A62894">
        <v>0</v>
      </c>
      <c r="B62894">
        <v>2323777596</v>
      </c>
      <c r="C62894" t="s">
        <v>43280</v>
      </c>
      <c r="D62894" t="s">
        <v>125795</v>
      </c>
      <c r="E62894" t="s">
        <v>275814</v>
      </c>
    </row>
    <row r="62895" spans="1:5" x14ac:dyDescent="0.3">
      <c r="A62895">
        <v>0</v>
      </c>
      <c r="B62895">
        <v>2323777779</v>
      </c>
      <c r="C62895" t="s">
        <v>43281</v>
      </c>
      <c r="D62895" t="s">
        <v>142076</v>
      </c>
      <c r="E62895" t="s">
        <v>275815</v>
      </c>
    </row>
    <row r="62896" spans="1:5" x14ac:dyDescent="0.3">
      <c r="A62896">
        <v>0</v>
      </c>
      <c r="B62896">
        <v>2323778026</v>
      </c>
      <c r="C62896" t="s">
        <v>43282</v>
      </c>
      <c r="D62896" t="s">
        <v>145517</v>
      </c>
      <c r="E62896" t="s">
        <v>275816</v>
      </c>
    </row>
    <row r="62897" spans="1:5" x14ac:dyDescent="0.3">
      <c r="A62897">
        <v>0</v>
      </c>
      <c r="B62897">
        <v>2323778402</v>
      </c>
      <c r="C62897" t="s">
        <v>43283</v>
      </c>
      <c r="D62897" t="s">
        <v>145518</v>
      </c>
      <c r="E62897" t="s">
        <v>275817</v>
      </c>
    </row>
    <row r="62898" spans="1:5" x14ac:dyDescent="0.3">
      <c r="A62898">
        <v>0</v>
      </c>
      <c r="B62898">
        <v>2323778770</v>
      </c>
      <c r="C62898" t="s">
        <v>43284</v>
      </c>
      <c r="D62898" t="s">
        <v>145519</v>
      </c>
      <c r="E62898" t="s">
        <v>275818</v>
      </c>
    </row>
    <row r="62899" spans="1:5" x14ac:dyDescent="0.3">
      <c r="A62899">
        <v>0</v>
      </c>
      <c r="B62899">
        <v>2323779072</v>
      </c>
      <c r="C62899" t="s">
        <v>43285</v>
      </c>
      <c r="D62899" t="s">
        <v>145520</v>
      </c>
      <c r="E62899" t="s">
        <v>275819</v>
      </c>
    </row>
    <row r="62900" spans="1:5" x14ac:dyDescent="0.3">
      <c r="A62900">
        <v>0</v>
      </c>
      <c r="B62900">
        <v>2323780354</v>
      </c>
      <c r="C62900" t="s">
        <v>43286</v>
      </c>
      <c r="D62900" t="s">
        <v>145521</v>
      </c>
      <c r="E62900" t="s">
        <v>275820</v>
      </c>
    </row>
    <row r="62901" spans="1:5" x14ac:dyDescent="0.3">
      <c r="A62901">
        <v>0</v>
      </c>
      <c r="B62901">
        <v>2323780377</v>
      </c>
      <c r="C62901" t="s">
        <v>43286</v>
      </c>
      <c r="D62901" t="s">
        <v>145522</v>
      </c>
      <c r="E62901" t="s">
        <v>275821</v>
      </c>
    </row>
    <row r="62902" spans="1:5" x14ac:dyDescent="0.3">
      <c r="A62902">
        <v>0</v>
      </c>
      <c r="B62902">
        <v>2323780417</v>
      </c>
      <c r="C62902" t="s">
        <v>43287</v>
      </c>
      <c r="D62902" t="s">
        <v>145523</v>
      </c>
      <c r="E62902" t="s">
        <v>275822</v>
      </c>
    </row>
    <row r="62903" spans="1:5" x14ac:dyDescent="0.3">
      <c r="A62903">
        <v>0</v>
      </c>
      <c r="B62903">
        <v>2323780648</v>
      </c>
      <c r="C62903" t="s">
        <v>43288</v>
      </c>
      <c r="D62903" t="s">
        <v>145524</v>
      </c>
      <c r="E62903" t="s">
        <v>275823</v>
      </c>
    </row>
    <row r="62904" spans="1:5" x14ac:dyDescent="0.3">
      <c r="A62904">
        <v>0</v>
      </c>
      <c r="B62904">
        <v>2323780779</v>
      </c>
      <c r="C62904" t="s">
        <v>43289</v>
      </c>
      <c r="D62904" t="s">
        <v>145525</v>
      </c>
      <c r="E62904" t="s">
        <v>275824</v>
      </c>
    </row>
    <row r="62905" spans="1:5" x14ac:dyDescent="0.3">
      <c r="A62905">
        <v>0</v>
      </c>
      <c r="B62905">
        <v>2323780786</v>
      </c>
      <c r="C62905" t="s">
        <v>43289</v>
      </c>
      <c r="D62905" t="s">
        <v>145526</v>
      </c>
      <c r="E62905" t="s">
        <v>275825</v>
      </c>
    </row>
    <row r="62906" spans="1:5" x14ac:dyDescent="0.3">
      <c r="A62906">
        <v>0</v>
      </c>
      <c r="B62906">
        <v>2323781004</v>
      </c>
      <c r="C62906" t="s">
        <v>43290</v>
      </c>
      <c r="D62906" t="s">
        <v>145527</v>
      </c>
      <c r="E62906" t="s">
        <v>275826</v>
      </c>
    </row>
    <row r="62907" spans="1:5" x14ac:dyDescent="0.3">
      <c r="A62907">
        <v>0</v>
      </c>
      <c r="B62907">
        <v>2323781023</v>
      </c>
      <c r="C62907" t="s">
        <v>43290</v>
      </c>
      <c r="D62907" t="s">
        <v>95754</v>
      </c>
      <c r="E62907" t="s">
        <v>275827</v>
      </c>
    </row>
    <row r="62908" spans="1:5" x14ac:dyDescent="0.3">
      <c r="A62908">
        <v>0</v>
      </c>
      <c r="B62908">
        <v>2323781125</v>
      </c>
      <c r="C62908" t="s">
        <v>43291</v>
      </c>
      <c r="D62908" t="s">
        <v>145528</v>
      </c>
      <c r="E62908" t="s">
        <v>275828</v>
      </c>
    </row>
    <row r="62909" spans="1:5" x14ac:dyDescent="0.3">
      <c r="A62909">
        <v>0</v>
      </c>
      <c r="B62909">
        <v>2323781145</v>
      </c>
      <c r="C62909" t="s">
        <v>43291</v>
      </c>
      <c r="D62909" t="s">
        <v>145529</v>
      </c>
      <c r="E62909" t="s">
        <v>275829</v>
      </c>
    </row>
    <row r="62910" spans="1:5" x14ac:dyDescent="0.3">
      <c r="A62910">
        <v>0</v>
      </c>
      <c r="B62910">
        <v>2323781472</v>
      </c>
      <c r="C62910" t="s">
        <v>43292</v>
      </c>
      <c r="D62910" t="s">
        <v>145115</v>
      </c>
      <c r="E62910" t="s">
        <v>275830</v>
      </c>
    </row>
    <row r="62911" spans="1:5" x14ac:dyDescent="0.3">
      <c r="A62911">
        <v>0</v>
      </c>
      <c r="B62911">
        <v>2323781540</v>
      </c>
      <c r="C62911" t="s">
        <v>43292</v>
      </c>
      <c r="D62911" t="s">
        <v>145530</v>
      </c>
      <c r="E62911" t="s">
        <v>275831</v>
      </c>
    </row>
    <row r="62912" spans="1:5" x14ac:dyDescent="0.3">
      <c r="A62912">
        <v>0</v>
      </c>
      <c r="B62912">
        <v>2323781686</v>
      </c>
      <c r="C62912" t="s">
        <v>43293</v>
      </c>
      <c r="D62912" t="s">
        <v>145531</v>
      </c>
      <c r="E62912" t="s">
        <v>275832</v>
      </c>
    </row>
    <row r="62913" spans="1:5" x14ac:dyDescent="0.3">
      <c r="A62913">
        <v>0</v>
      </c>
      <c r="B62913">
        <v>2323781851</v>
      </c>
      <c r="C62913" t="s">
        <v>43294</v>
      </c>
      <c r="D62913" t="s">
        <v>128578</v>
      </c>
      <c r="E62913" t="s">
        <v>275833</v>
      </c>
    </row>
    <row r="62914" spans="1:5" x14ac:dyDescent="0.3">
      <c r="A62914">
        <v>0</v>
      </c>
      <c r="B62914">
        <v>2323782053</v>
      </c>
      <c r="C62914" t="s">
        <v>43295</v>
      </c>
      <c r="D62914" t="s">
        <v>145532</v>
      </c>
      <c r="E62914" t="s">
        <v>275834</v>
      </c>
    </row>
    <row r="62915" spans="1:5" x14ac:dyDescent="0.3">
      <c r="A62915">
        <v>0</v>
      </c>
      <c r="B62915">
        <v>2323782161</v>
      </c>
      <c r="C62915" t="s">
        <v>43296</v>
      </c>
      <c r="D62915" t="s">
        <v>145533</v>
      </c>
      <c r="E62915" t="s">
        <v>275835</v>
      </c>
    </row>
    <row r="62916" spans="1:5" x14ac:dyDescent="0.3">
      <c r="A62916">
        <v>0</v>
      </c>
      <c r="B62916">
        <v>2323782857</v>
      </c>
      <c r="C62916" t="s">
        <v>43297</v>
      </c>
      <c r="D62916" t="s">
        <v>145163</v>
      </c>
      <c r="E62916" t="s">
        <v>275836</v>
      </c>
    </row>
    <row r="62917" spans="1:5" x14ac:dyDescent="0.3">
      <c r="A62917">
        <v>0</v>
      </c>
      <c r="B62917">
        <v>2323783288</v>
      </c>
      <c r="C62917" t="s">
        <v>43298</v>
      </c>
      <c r="D62917" t="s">
        <v>145534</v>
      </c>
      <c r="E62917" t="s">
        <v>275837</v>
      </c>
    </row>
    <row r="62918" spans="1:5" x14ac:dyDescent="0.3">
      <c r="A62918">
        <v>0</v>
      </c>
      <c r="B62918">
        <v>2323783305</v>
      </c>
      <c r="C62918" t="s">
        <v>43298</v>
      </c>
      <c r="D62918" t="s">
        <v>145535</v>
      </c>
      <c r="E62918" t="s">
        <v>275838</v>
      </c>
    </row>
    <row r="62919" spans="1:5" x14ac:dyDescent="0.3">
      <c r="A62919">
        <v>0</v>
      </c>
      <c r="B62919">
        <v>2323783417</v>
      </c>
      <c r="C62919" t="s">
        <v>43299</v>
      </c>
      <c r="D62919" t="s">
        <v>145536</v>
      </c>
      <c r="E62919" t="s">
        <v>275839</v>
      </c>
    </row>
    <row r="62920" spans="1:5" x14ac:dyDescent="0.3">
      <c r="A62920">
        <v>0</v>
      </c>
      <c r="B62920">
        <v>2323783465</v>
      </c>
      <c r="C62920" t="s">
        <v>43300</v>
      </c>
      <c r="D62920" t="s">
        <v>145537</v>
      </c>
      <c r="E62920" t="s">
        <v>275840</v>
      </c>
    </row>
    <row r="62921" spans="1:5" x14ac:dyDescent="0.3">
      <c r="A62921">
        <v>0</v>
      </c>
      <c r="B62921">
        <v>2323783578</v>
      </c>
      <c r="C62921" t="s">
        <v>43301</v>
      </c>
      <c r="D62921" t="s">
        <v>145538</v>
      </c>
      <c r="E62921" t="s">
        <v>275841</v>
      </c>
    </row>
    <row r="62922" spans="1:5" x14ac:dyDescent="0.3">
      <c r="A62922">
        <v>0</v>
      </c>
      <c r="B62922">
        <v>2323783873</v>
      </c>
      <c r="C62922" t="s">
        <v>43302</v>
      </c>
      <c r="D62922" t="s">
        <v>145539</v>
      </c>
      <c r="E62922" t="s">
        <v>275842</v>
      </c>
    </row>
    <row r="62923" spans="1:5" x14ac:dyDescent="0.3">
      <c r="A62923">
        <v>0</v>
      </c>
      <c r="B62923">
        <v>2323784188</v>
      </c>
      <c r="C62923" t="s">
        <v>43303</v>
      </c>
      <c r="D62923" t="s">
        <v>145540</v>
      </c>
      <c r="E62923" t="s">
        <v>275843</v>
      </c>
    </row>
    <row r="62924" spans="1:5" x14ac:dyDescent="0.3">
      <c r="A62924">
        <v>0</v>
      </c>
      <c r="B62924">
        <v>2323784475</v>
      </c>
      <c r="C62924" t="s">
        <v>43304</v>
      </c>
      <c r="D62924" t="s">
        <v>145541</v>
      </c>
      <c r="E62924" t="s">
        <v>275844</v>
      </c>
    </row>
    <row r="62925" spans="1:5" x14ac:dyDescent="0.3">
      <c r="A62925">
        <v>0</v>
      </c>
      <c r="B62925">
        <v>2323785328</v>
      </c>
      <c r="C62925" t="s">
        <v>43305</v>
      </c>
      <c r="D62925" t="s">
        <v>145037</v>
      </c>
      <c r="E62925" t="s">
        <v>275845</v>
      </c>
    </row>
    <row r="62926" spans="1:5" x14ac:dyDescent="0.3">
      <c r="A62926">
        <v>0</v>
      </c>
      <c r="B62926">
        <v>2323785568</v>
      </c>
      <c r="C62926" t="s">
        <v>43306</v>
      </c>
      <c r="D62926" t="s">
        <v>145542</v>
      </c>
      <c r="E62926" t="s">
        <v>275846</v>
      </c>
    </row>
    <row r="62927" spans="1:5" x14ac:dyDescent="0.3">
      <c r="A62927">
        <v>0</v>
      </c>
      <c r="B62927">
        <v>2323785868</v>
      </c>
      <c r="C62927" t="s">
        <v>43307</v>
      </c>
      <c r="D62927" t="s">
        <v>145543</v>
      </c>
      <c r="E62927" t="s">
        <v>275847</v>
      </c>
    </row>
    <row r="62928" spans="1:5" x14ac:dyDescent="0.3">
      <c r="A62928">
        <v>0</v>
      </c>
      <c r="B62928">
        <v>2323785900</v>
      </c>
      <c r="C62928" t="s">
        <v>43307</v>
      </c>
      <c r="D62928" t="s">
        <v>145544</v>
      </c>
      <c r="E62928" t="s">
        <v>275848</v>
      </c>
    </row>
    <row r="62929" spans="1:5" x14ac:dyDescent="0.3">
      <c r="A62929">
        <v>0</v>
      </c>
      <c r="B62929">
        <v>2323786011</v>
      </c>
      <c r="C62929" t="s">
        <v>43308</v>
      </c>
      <c r="D62929" t="s">
        <v>145545</v>
      </c>
      <c r="E62929" t="s">
        <v>275849</v>
      </c>
    </row>
    <row r="62930" spans="1:5" x14ac:dyDescent="0.3">
      <c r="A62930">
        <v>0</v>
      </c>
      <c r="B62930">
        <v>2323786186</v>
      </c>
      <c r="C62930" t="s">
        <v>43309</v>
      </c>
      <c r="D62930" t="s">
        <v>107503</v>
      </c>
      <c r="E62930" t="s">
        <v>275850</v>
      </c>
    </row>
    <row r="62931" spans="1:5" x14ac:dyDescent="0.3">
      <c r="A62931">
        <v>0</v>
      </c>
      <c r="B62931">
        <v>2323786204</v>
      </c>
      <c r="C62931" t="s">
        <v>43309</v>
      </c>
      <c r="D62931" t="s">
        <v>100140</v>
      </c>
      <c r="E62931" t="s">
        <v>275851</v>
      </c>
    </row>
    <row r="62932" spans="1:5" x14ac:dyDescent="0.3">
      <c r="A62932">
        <v>0</v>
      </c>
      <c r="B62932">
        <v>2323786653</v>
      </c>
      <c r="C62932" t="s">
        <v>43310</v>
      </c>
      <c r="D62932" t="s">
        <v>145546</v>
      </c>
      <c r="E62932" t="s">
        <v>275852</v>
      </c>
    </row>
    <row r="62933" spans="1:5" x14ac:dyDescent="0.3">
      <c r="A62933">
        <v>0</v>
      </c>
      <c r="B62933">
        <v>2323786780</v>
      </c>
      <c r="C62933" t="s">
        <v>43311</v>
      </c>
      <c r="D62933" t="s">
        <v>110194</v>
      </c>
      <c r="E62933" t="s">
        <v>275853</v>
      </c>
    </row>
    <row r="62934" spans="1:5" x14ac:dyDescent="0.3">
      <c r="A62934">
        <v>0</v>
      </c>
      <c r="B62934">
        <v>2323786897</v>
      </c>
      <c r="C62934" t="s">
        <v>43312</v>
      </c>
      <c r="D62934" t="s">
        <v>145547</v>
      </c>
      <c r="E62934" t="s">
        <v>275854</v>
      </c>
    </row>
    <row r="62935" spans="1:5" x14ac:dyDescent="0.3">
      <c r="A62935">
        <v>0</v>
      </c>
      <c r="B62935">
        <v>2323787065</v>
      </c>
      <c r="C62935" t="s">
        <v>43313</v>
      </c>
      <c r="D62935" t="s">
        <v>145548</v>
      </c>
      <c r="E62935" t="s">
        <v>275855</v>
      </c>
    </row>
    <row r="62936" spans="1:5" x14ac:dyDescent="0.3">
      <c r="A62936">
        <v>0</v>
      </c>
      <c r="B62936">
        <v>2323787734</v>
      </c>
      <c r="C62936" t="s">
        <v>43314</v>
      </c>
      <c r="D62936" t="s">
        <v>133024</v>
      </c>
      <c r="E62936" t="s">
        <v>275856</v>
      </c>
    </row>
    <row r="62937" spans="1:5" x14ac:dyDescent="0.3">
      <c r="A62937">
        <v>0</v>
      </c>
      <c r="B62937">
        <v>2323787996</v>
      </c>
      <c r="C62937" t="s">
        <v>43315</v>
      </c>
      <c r="D62937" t="s">
        <v>145549</v>
      </c>
      <c r="E62937" t="s">
        <v>275857</v>
      </c>
    </row>
    <row r="62938" spans="1:5" x14ac:dyDescent="0.3">
      <c r="A62938">
        <v>0</v>
      </c>
      <c r="B62938">
        <v>2323788417</v>
      </c>
      <c r="C62938" t="s">
        <v>43316</v>
      </c>
      <c r="D62938" t="s">
        <v>139734</v>
      </c>
      <c r="E62938" t="s">
        <v>275858</v>
      </c>
    </row>
    <row r="62939" spans="1:5" x14ac:dyDescent="0.3">
      <c r="A62939">
        <v>0</v>
      </c>
      <c r="B62939">
        <v>2323788892</v>
      </c>
      <c r="C62939" t="s">
        <v>43317</v>
      </c>
      <c r="D62939" t="s">
        <v>143700</v>
      </c>
      <c r="E62939" t="s">
        <v>275859</v>
      </c>
    </row>
    <row r="62940" spans="1:5" x14ac:dyDescent="0.3">
      <c r="A62940">
        <v>0</v>
      </c>
      <c r="B62940">
        <v>2323789370</v>
      </c>
      <c r="C62940" t="s">
        <v>43318</v>
      </c>
      <c r="D62940" t="s">
        <v>145550</v>
      </c>
      <c r="E62940" t="s">
        <v>275860</v>
      </c>
    </row>
    <row r="62941" spans="1:5" x14ac:dyDescent="0.3">
      <c r="A62941">
        <v>0</v>
      </c>
      <c r="B62941">
        <v>2323789404</v>
      </c>
      <c r="C62941" t="s">
        <v>43318</v>
      </c>
      <c r="D62941" t="s">
        <v>145551</v>
      </c>
      <c r="E62941" t="s">
        <v>275861</v>
      </c>
    </row>
    <row r="62942" spans="1:5" x14ac:dyDescent="0.3">
      <c r="A62942">
        <v>0</v>
      </c>
      <c r="B62942">
        <v>2323789492</v>
      </c>
      <c r="C62942" t="s">
        <v>43319</v>
      </c>
      <c r="D62942" t="s">
        <v>145552</v>
      </c>
      <c r="E62942" t="s">
        <v>275862</v>
      </c>
    </row>
    <row r="62943" spans="1:5" x14ac:dyDescent="0.3">
      <c r="A62943">
        <v>0</v>
      </c>
      <c r="B62943">
        <v>2323789587</v>
      </c>
      <c r="C62943" t="s">
        <v>43320</v>
      </c>
      <c r="D62943" t="s">
        <v>104660</v>
      </c>
      <c r="E62943" t="s">
        <v>275863</v>
      </c>
    </row>
    <row r="62944" spans="1:5" x14ac:dyDescent="0.3">
      <c r="A62944">
        <v>0</v>
      </c>
      <c r="B62944">
        <v>2323789676</v>
      </c>
      <c r="C62944" t="s">
        <v>43321</v>
      </c>
      <c r="D62944" t="s">
        <v>114957</v>
      </c>
      <c r="E62944" t="s">
        <v>275864</v>
      </c>
    </row>
    <row r="62945" spans="1:5" x14ac:dyDescent="0.3">
      <c r="A62945">
        <v>0</v>
      </c>
      <c r="B62945">
        <v>2323790095</v>
      </c>
      <c r="C62945" t="s">
        <v>43322</v>
      </c>
      <c r="D62945" t="s">
        <v>145553</v>
      </c>
      <c r="E62945" t="s">
        <v>275865</v>
      </c>
    </row>
    <row r="62946" spans="1:5" x14ac:dyDescent="0.3">
      <c r="A62946">
        <v>0</v>
      </c>
      <c r="B62946">
        <v>2323790899</v>
      </c>
      <c r="C62946" t="s">
        <v>43323</v>
      </c>
      <c r="D62946" t="s">
        <v>145554</v>
      </c>
      <c r="E62946" t="s">
        <v>275866</v>
      </c>
    </row>
    <row r="62947" spans="1:5" x14ac:dyDescent="0.3">
      <c r="A62947">
        <v>0</v>
      </c>
      <c r="B62947">
        <v>2323791418</v>
      </c>
      <c r="C62947" t="s">
        <v>43324</v>
      </c>
      <c r="D62947" t="s">
        <v>145555</v>
      </c>
      <c r="E62947" t="s">
        <v>275867</v>
      </c>
    </row>
    <row r="62948" spans="1:5" x14ac:dyDescent="0.3">
      <c r="A62948">
        <v>0</v>
      </c>
      <c r="B62948">
        <v>2323791575</v>
      </c>
      <c r="C62948" t="s">
        <v>43325</v>
      </c>
      <c r="D62948" t="s">
        <v>138664</v>
      </c>
      <c r="E62948" t="s">
        <v>275868</v>
      </c>
    </row>
    <row r="62949" spans="1:5" x14ac:dyDescent="0.3">
      <c r="A62949">
        <v>0</v>
      </c>
      <c r="B62949">
        <v>2323792372</v>
      </c>
      <c r="C62949" t="s">
        <v>43326</v>
      </c>
      <c r="D62949" t="s">
        <v>145556</v>
      </c>
      <c r="E62949" t="s">
        <v>275869</v>
      </c>
    </row>
    <row r="62950" spans="1:5" x14ac:dyDescent="0.3">
      <c r="A62950">
        <v>0</v>
      </c>
      <c r="B62950">
        <v>2323792593</v>
      </c>
      <c r="C62950" t="s">
        <v>43327</v>
      </c>
      <c r="D62950" t="s">
        <v>104039</v>
      </c>
      <c r="E62950" t="s">
        <v>275870</v>
      </c>
    </row>
    <row r="62951" spans="1:5" x14ac:dyDescent="0.3">
      <c r="A62951">
        <v>0</v>
      </c>
      <c r="B62951">
        <v>2323792866</v>
      </c>
      <c r="C62951" t="s">
        <v>43328</v>
      </c>
      <c r="D62951" t="s">
        <v>139362</v>
      </c>
      <c r="E62951" t="s">
        <v>275871</v>
      </c>
    </row>
    <row r="62952" spans="1:5" x14ac:dyDescent="0.3">
      <c r="A62952">
        <v>0</v>
      </c>
      <c r="B62952">
        <v>2323792871</v>
      </c>
      <c r="C62952" t="s">
        <v>43328</v>
      </c>
      <c r="D62952" t="s">
        <v>144334</v>
      </c>
      <c r="E62952" t="s">
        <v>275872</v>
      </c>
    </row>
    <row r="62953" spans="1:5" x14ac:dyDescent="0.3">
      <c r="A62953">
        <v>0</v>
      </c>
      <c r="B62953">
        <v>2323794660</v>
      </c>
      <c r="C62953" t="s">
        <v>43329</v>
      </c>
      <c r="D62953" t="s">
        <v>111013</v>
      </c>
      <c r="E62953" t="s">
        <v>275873</v>
      </c>
    </row>
    <row r="62954" spans="1:5" x14ac:dyDescent="0.3">
      <c r="A62954">
        <v>0</v>
      </c>
      <c r="B62954">
        <v>2323795629</v>
      </c>
      <c r="C62954" t="s">
        <v>43330</v>
      </c>
      <c r="D62954" t="s">
        <v>145557</v>
      </c>
      <c r="E62954" t="s">
        <v>275874</v>
      </c>
    </row>
    <row r="62955" spans="1:5" x14ac:dyDescent="0.3">
      <c r="A62955">
        <v>0</v>
      </c>
      <c r="B62955">
        <v>2323795911</v>
      </c>
      <c r="C62955" t="s">
        <v>43331</v>
      </c>
      <c r="D62955" t="s">
        <v>101814</v>
      </c>
      <c r="E62955" t="s">
        <v>275875</v>
      </c>
    </row>
    <row r="62956" spans="1:5" x14ac:dyDescent="0.3">
      <c r="A62956">
        <v>0</v>
      </c>
      <c r="B62956">
        <v>2323796020</v>
      </c>
      <c r="C62956" t="s">
        <v>43332</v>
      </c>
      <c r="D62956" t="s">
        <v>145440</v>
      </c>
      <c r="E62956" t="s">
        <v>275876</v>
      </c>
    </row>
    <row r="62957" spans="1:5" x14ac:dyDescent="0.3">
      <c r="A62957">
        <v>0</v>
      </c>
      <c r="B62957">
        <v>2323796152</v>
      </c>
      <c r="C62957" t="s">
        <v>43333</v>
      </c>
      <c r="D62957" t="s">
        <v>102549</v>
      </c>
      <c r="E62957" t="s">
        <v>275877</v>
      </c>
    </row>
    <row r="62958" spans="1:5" x14ac:dyDescent="0.3">
      <c r="A62958">
        <v>0</v>
      </c>
      <c r="B62958">
        <v>2323796344</v>
      </c>
      <c r="C62958" t="s">
        <v>43334</v>
      </c>
      <c r="D62958" t="s">
        <v>145558</v>
      </c>
      <c r="E62958" t="s">
        <v>275878</v>
      </c>
    </row>
    <row r="62959" spans="1:5" x14ac:dyDescent="0.3">
      <c r="A62959">
        <v>0</v>
      </c>
      <c r="B62959">
        <v>2323796373</v>
      </c>
      <c r="C62959" t="s">
        <v>43335</v>
      </c>
      <c r="D62959" t="s">
        <v>145481</v>
      </c>
      <c r="E62959" t="s">
        <v>275879</v>
      </c>
    </row>
    <row r="62960" spans="1:5" x14ac:dyDescent="0.3">
      <c r="A62960">
        <v>0</v>
      </c>
      <c r="B62960">
        <v>2323796708</v>
      </c>
      <c r="C62960" t="s">
        <v>43334</v>
      </c>
      <c r="D62960" t="s">
        <v>145559</v>
      </c>
      <c r="E62960" t="s">
        <v>275880</v>
      </c>
    </row>
    <row r="62961" spans="1:5" x14ac:dyDescent="0.3">
      <c r="A62961">
        <v>0</v>
      </c>
      <c r="B62961">
        <v>2323796850</v>
      </c>
      <c r="C62961" t="s">
        <v>43336</v>
      </c>
      <c r="D62961" t="s">
        <v>145560</v>
      </c>
      <c r="E62961" t="s">
        <v>275881</v>
      </c>
    </row>
    <row r="62962" spans="1:5" x14ac:dyDescent="0.3">
      <c r="A62962">
        <v>0</v>
      </c>
      <c r="B62962">
        <v>2323797208</v>
      </c>
      <c r="C62962" t="s">
        <v>43337</v>
      </c>
      <c r="D62962" t="s">
        <v>145561</v>
      </c>
      <c r="E62962" t="s">
        <v>275882</v>
      </c>
    </row>
    <row r="62963" spans="1:5" x14ac:dyDescent="0.3">
      <c r="A62963">
        <v>0</v>
      </c>
      <c r="B62963">
        <v>2323797419</v>
      </c>
      <c r="C62963" t="s">
        <v>43338</v>
      </c>
      <c r="D62963" t="s">
        <v>145562</v>
      </c>
      <c r="E62963" t="s">
        <v>275883</v>
      </c>
    </row>
    <row r="62964" spans="1:5" x14ac:dyDescent="0.3">
      <c r="A62964">
        <v>0</v>
      </c>
      <c r="B62964">
        <v>2323797686</v>
      </c>
      <c r="C62964" t="s">
        <v>43339</v>
      </c>
      <c r="D62964" t="s">
        <v>145563</v>
      </c>
      <c r="E62964" t="s">
        <v>275884</v>
      </c>
    </row>
    <row r="62965" spans="1:5" x14ac:dyDescent="0.3">
      <c r="A62965">
        <v>0</v>
      </c>
      <c r="B62965">
        <v>2323797697</v>
      </c>
      <c r="C62965" t="s">
        <v>43340</v>
      </c>
      <c r="D62965" t="s">
        <v>142828</v>
      </c>
      <c r="E62965" t="s">
        <v>275885</v>
      </c>
    </row>
    <row r="62966" spans="1:5" x14ac:dyDescent="0.3">
      <c r="A62966">
        <v>0</v>
      </c>
      <c r="B62966">
        <v>2323797972</v>
      </c>
      <c r="C62966" t="s">
        <v>43341</v>
      </c>
      <c r="D62966" t="s">
        <v>145564</v>
      </c>
      <c r="E62966" t="s">
        <v>275886</v>
      </c>
    </row>
    <row r="62967" spans="1:5" x14ac:dyDescent="0.3">
      <c r="A62967">
        <v>0</v>
      </c>
      <c r="B62967">
        <v>2323798092</v>
      </c>
      <c r="C62967" t="s">
        <v>43342</v>
      </c>
      <c r="D62967" t="s">
        <v>145565</v>
      </c>
      <c r="E62967" t="s">
        <v>275887</v>
      </c>
    </row>
    <row r="62968" spans="1:5" x14ac:dyDescent="0.3">
      <c r="A62968">
        <v>0</v>
      </c>
      <c r="B62968">
        <v>2323798198</v>
      </c>
      <c r="C62968" t="s">
        <v>43343</v>
      </c>
      <c r="D62968" t="s">
        <v>145566</v>
      </c>
      <c r="E62968" t="s">
        <v>275888</v>
      </c>
    </row>
    <row r="62969" spans="1:5" x14ac:dyDescent="0.3">
      <c r="A62969">
        <v>0</v>
      </c>
      <c r="B62969">
        <v>2323798327</v>
      </c>
      <c r="C62969" t="s">
        <v>43344</v>
      </c>
      <c r="D62969" t="s">
        <v>145567</v>
      </c>
      <c r="E62969" t="s">
        <v>275889</v>
      </c>
    </row>
    <row r="62970" spans="1:5" x14ac:dyDescent="0.3">
      <c r="A62970">
        <v>0</v>
      </c>
      <c r="B62970">
        <v>2323799988</v>
      </c>
      <c r="C62970" t="s">
        <v>43345</v>
      </c>
      <c r="D62970" t="s">
        <v>145568</v>
      </c>
      <c r="E62970" t="s">
        <v>275890</v>
      </c>
    </row>
    <row r="62971" spans="1:5" x14ac:dyDescent="0.3">
      <c r="A62971">
        <v>0</v>
      </c>
      <c r="B62971">
        <v>2323800258</v>
      </c>
      <c r="C62971" t="s">
        <v>43346</v>
      </c>
      <c r="D62971" t="s">
        <v>145569</v>
      </c>
      <c r="E62971" t="s">
        <v>275891</v>
      </c>
    </row>
    <row r="62972" spans="1:5" x14ac:dyDescent="0.3">
      <c r="A62972">
        <v>0</v>
      </c>
      <c r="B62972">
        <v>2323800299</v>
      </c>
      <c r="C62972" t="s">
        <v>43346</v>
      </c>
      <c r="D62972" t="s">
        <v>145570</v>
      </c>
      <c r="E62972" t="s">
        <v>275892</v>
      </c>
    </row>
    <row r="62973" spans="1:5" x14ac:dyDescent="0.3">
      <c r="A62973">
        <v>0</v>
      </c>
      <c r="B62973">
        <v>2323800599</v>
      </c>
      <c r="C62973" t="s">
        <v>43347</v>
      </c>
      <c r="D62973" t="s">
        <v>145571</v>
      </c>
      <c r="E62973" t="s">
        <v>275893</v>
      </c>
    </row>
    <row r="62974" spans="1:5" x14ac:dyDescent="0.3">
      <c r="A62974">
        <v>0</v>
      </c>
      <c r="B62974">
        <v>2323800954</v>
      </c>
      <c r="C62974" t="s">
        <v>43348</v>
      </c>
      <c r="D62974" t="s">
        <v>145572</v>
      </c>
      <c r="E62974" t="s">
        <v>275894</v>
      </c>
    </row>
    <row r="62975" spans="1:5" x14ac:dyDescent="0.3">
      <c r="A62975">
        <v>0</v>
      </c>
      <c r="B62975">
        <v>2323801206</v>
      </c>
      <c r="C62975" t="s">
        <v>43349</v>
      </c>
      <c r="D62975" t="s">
        <v>143800</v>
      </c>
      <c r="E62975" t="s">
        <v>275895</v>
      </c>
    </row>
    <row r="62976" spans="1:5" x14ac:dyDescent="0.3">
      <c r="A62976">
        <v>0</v>
      </c>
      <c r="B62976">
        <v>2323801293</v>
      </c>
      <c r="C62976" t="s">
        <v>43350</v>
      </c>
      <c r="D62976" t="s">
        <v>145573</v>
      </c>
      <c r="E62976" t="s">
        <v>275896</v>
      </c>
    </row>
    <row r="62977" spans="1:5" x14ac:dyDescent="0.3">
      <c r="A62977">
        <v>0</v>
      </c>
      <c r="B62977">
        <v>2323801474</v>
      </c>
      <c r="C62977" t="s">
        <v>43351</v>
      </c>
      <c r="D62977" t="s">
        <v>145574</v>
      </c>
      <c r="E62977" t="s">
        <v>275897</v>
      </c>
    </row>
    <row r="62978" spans="1:5" x14ac:dyDescent="0.3">
      <c r="A62978">
        <v>0</v>
      </c>
      <c r="B62978">
        <v>2323801498</v>
      </c>
      <c r="C62978" t="s">
        <v>43351</v>
      </c>
      <c r="D62978" t="s">
        <v>145575</v>
      </c>
      <c r="E62978" t="s">
        <v>275898</v>
      </c>
    </row>
    <row r="62979" spans="1:5" x14ac:dyDescent="0.3">
      <c r="A62979">
        <v>0</v>
      </c>
      <c r="B62979">
        <v>2323801532</v>
      </c>
      <c r="C62979" t="s">
        <v>43352</v>
      </c>
      <c r="D62979" t="s">
        <v>145481</v>
      </c>
      <c r="E62979" t="s">
        <v>275899</v>
      </c>
    </row>
    <row r="62980" spans="1:5" x14ac:dyDescent="0.3">
      <c r="A62980">
        <v>0</v>
      </c>
      <c r="B62980">
        <v>2323801588</v>
      </c>
      <c r="C62980" t="s">
        <v>43352</v>
      </c>
      <c r="D62980" t="s">
        <v>145576</v>
      </c>
      <c r="E62980" t="s">
        <v>275900</v>
      </c>
    </row>
    <row r="62981" spans="1:5" x14ac:dyDescent="0.3">
      <c r="A62981">
        <v>0</v>
      </c>
      <c r="B62981">
        <v>2323801704</v>
      </c>
      <c r="C62981" t="s">
        <v>43353</v>
      </c>
      <c r="D62981" t="s">
        <v>145577</v>
      </c>
      <c r="E62981" t="s">
        <v>275901</v>
      </c>
    </row>
    <row r="62982" spans="1:5" x14ac:dyDescent="0.3">
      <c r="A62982">
        <v>0</v>
      </c>
      <c r="B62982">
        <v>2323801782</v>
      </c>
      <c r="C62982" t="s">
        <v>43353</v>
      </c>
      <c r="D62982" t="s">
        <v>145578</v>
      </c>
      <c r="E62982" t="s">
        <v>275902</v>
      </c>
    </row>
    <row r="62983" spans="1:5" x14ac:dyDescent="0.3">
      <c r="A62983">
        <v>0</v>
      </c>
      <c r="B62983">
        <v>2323802051</v>
      </c>
      <c r="C62983" t="s">
        <v>43354</v>
      </c>
      <c r="D62983" t="s">
        <v>145579</v>
      </c>
      <c r="E62983" t="s">
        <v>275903</v>
      </c>
    </row>
    <row r="62984" spans="1:5" x14ac:dyDescent="0.3">
      <c r="A62984">
        <v>0</v>
      </c>
      <c r="B62984">
        <v>2323802234</v>
      </c>
      <c r="C62984" t="s">
        <v>43355</v>
      </c>
      <c r="D62984" t="s">
        <v>145580</v>
      </c>
      <c r="E62984" t="s">
        <v>275904</v>
      </c>
    </row>
    <row r="62985" spans="1:5" x14ac:dyDescent="0.3">
      <c r="A62985">
        <v>0</v>
      </c>
      <c r="B62985">
        <v>2323802725</v>
      </c>
      <c r="C62985" t="s">
        <v>43356</v>
      </c>
      <c r="D62985" t="s">
        <v>145581</v>
      </c>
      <c r="E62985" t="s">
        <v>275905</v>
      </c>
    </row>
    <row r="62986" spans="1:5" x14ac:dyDescent="0.3">
      <c r="A62986">
        <v>0</v>
      </c>
      <c r="B62986">
        <v>2323803265</v>
      </c>
      <c r="C62986" t="s">
        <v>43357</v>
      </c>
      <c r="D62986" t="s">
        <v>145582</v>
      </c>
      <c r="E62986" t="s">
        <v>275906</v>
      </c>
    </row>
    <row r="62987" spans="1:5" x14ac:dyDescent="0.3">
      <c r="A62987">
        <v>0</v>
      </c>
      <c r="B62987">
        <v>2323803439</v>
      </c>
      <c r="C62987" t="s">
        <v>43358</v>
      </c>
      <c r="D62987" t="s">
        <v>145583</v>
      </c>
      <c r="E62987" t="s">
        <v>275907</v>
      </c>
    </row>
    <row r="62988" spans="1:5" x14ac:dyDescent="0.3">
      <c r="A62988">
        <v>0</v>
      </c>
      <c r="B62988">
        <v>2323803448</v>
      </c>
      <c r="C62988" t="s">
        <v>43358</v>
      </c>
      <c r="D62988" t="s">
        <v>145584</v>
      </c>
      <c r="E62988" t="s">
        <v>275908</v>
      </c>
    </row>
    <row r="62989" spans="1:5" x14ac:dyDescent="0.3">
      <c r="A62989">
        <v>0</v>
      </c>
      <c r="B62989">
        <v>2323803479</v>
      </c>
      <c r="C62989" t="s">
        <v>43358</v>
      </c>
      <c r="D62989" t="s">
        <v>145585</v>
      </c>
      <c r="E62989" t="s">
        <v>275909</v>
      </c>
    </row>
    <row r="62990" spans="1:5" x14ac:dyDescent="0.3">
      <c r="A62990">
        <v>0</v>
      </c>
      <c r="B62990">
        <v>2323803791</v>
      </c>
      <c r="C62990" t="s">
        <v>43359</v>
      </c>
      <c r="D62990" t="s">
        <v>105238</v>
      </c>
      <c r="E62990" t="s">
        <v>275910</v>
      </c>
    </row>
    <row r="62991" spans="1:5" x14ac:dyDescent="0.3">
      <c r="A62991">
        <v>0</v>
      </c>
      <c r="B62991">
        <v>2323803860</v>
      </c>
      <c r="C62991" t="s">
        <v>43360</v>
      </c>
      <c r="D62991" t="s">
        <v>145586</v>
      </c>
      <c r="E62991" t="s">
        <v>275911</v>
      </c>
    </row>
    <row r="62992" spans="1:5" x14ac:dyDescent="0.3">
      <c r="A62992">
        <v>0</v>
      </c>
      <c r="B62992">
        <v>2323804341</v>
      </c>
      <c r="C62992" t="s">
        <v>43361</v>
      </c>
      <c r="D62992" t="s">
        <v>96479</v>
      </c>
      <c r="E62992" t="s">
        <v>275912</v>
      </c>
    </row>
    <row r="62993" spans="1:5" x14ac:dyDescent="0.3">
      <c r="A62993">
        <v>0</v>
      </c>
      <c r="B62993">
        <v>2323804589</v>
      </c>
      <c r="C62993" t="s">
        <v>43362</v>
      </c>
      <c r="D62993" t="s">
        <v>145587</v>
      </c>
      <c r="E62993" t="s">
        <v>275913</v>
      </c>
    </row>
    <row r="62994" spans="1:5" x14ac:dyDescent="0.3">
      <c r="A62994">
        <v>0</v>
      </c>
      <c r="B62994">
        <v>2323804833</v>
      </c>
      <c r="C62994" t="s">
        <v>43363</v>
      </c>
      <c r="D62994" t="s">
        <v>145588</v>
      </c>
      <c r="E62994" t="s">
        <v>275914</v>
      </c>
    </row>
    <row r="62995" spans="1:5" x14ac:dyDescent="0.3">
      <c r="A62995">
        <v>0</v>
      </c>
      <c r="B62995">
        <v>2323805338</v>
      </c>
      <c r="C62995" t="s">
        <v>43364</v>
      </c>
      <c r="D62995" t="s">
        <v>145589</v>
      </c>
      <c r="E62995" t="s">
        <v>275915</v>
      </c>
    </row>
    <row r="62996" spans="1:5" x14ac:dyDescent="0.3">
      <c r="A62996">
        <v>0</v>
      </c>
      <c r="B62996">
        <v>2323805401</v>
      </c>
      <c r="C62996" t="s">
        <v>43365</v>
      </c>
      <c r="D62996" t="s">
        <v>121360</v>
      </c>
      <c r="E62996" t="s">
        <v>275916</v>
      </c>
    </row>
    <row r="62997" spans="1:5" x14ac:dyDescent="0.3">
      <c r="A62997">
        <v>0</v>
      </c>
      <c r="B62997">
        <v>2323805414</v>
      </c>
      <c r="C62997" t="s">
        <v>43365</v>
      </c>
      <c r="D62997" t="s">
        <v>145590</v>
      </c>
      <c r="E62997" t="s">
        <v>275917</v>
      </c>
    </row>
    <row r="62998" spans="1:5" x14ac:dyDescent="0.3">
      <c r="A62998">
        <v>0</v>
      </c>
      <c r="B62998">
        <v>2323805425</v>
      </c>
      <c r="C62998" t="s">
        <v>43365</v>
      </c>
      <c r="D62998" t="s">
        <v>99047</v>
      </c>
      <c r="E62998" t="s">
        <v>275918</v>
      </c>
    </row>
    <row r="62999" spans="1:5" x14ac:dyDescent="0.3">
      <c r="A62999">
        <v>0</v>
      </c>
      <c r="B62999">
        <v>2323806141</v>
      </c>
      <c r="C62999" t="s">
        <v>43366</v>
      </c>
      <c r="D62999" t="s">
        <v>145047</v>
      </c>
      <c r="E62999" t="s">
        <v>275919</v>
      </c>
    </row>
    <row r="63000" spans="1:5" x14ac:dyDescent="0.3">
      <c r="A63000">
        <v>0</v>
      </c>
      <c r="B63000">
        <v>2323806197</v>
      </c>
      <c r="C63000" t="s">
        <v>43366</v>
      </c>
      <c r="D63000" t="s">
        <v>145591</v>
      </c>
      <c r="E63000" t="s">
        <v>275920</v>
      </c>
    </row>
    <row r="63001" spans="1:5" x14ac:dyDescent="0.3">
      <c r="A63001">
        <v>0</v>
      </c>
      <c r="B63001">
        <v>2323806301</v>
      </c>
      <c r="C63001" t="s">
        <v>43367</v>
      </c>
      <c r="D63001" t="s">
        <v>145592</v>
      </c>
      <c r="E63001" t="s">
        <v>275921</v>
      </c>
    </row>
    <row r="63002" spans="1:5" x14ac:dyDescent="0.3">
      <c r="A63002">
        <v>0</v>
      </c>
      <c r="B63002">
        <v>2323806344</v>
      </c>
      <c r="C63002" t="s">
        <v>43367</v>
      </c>
      <c r="D63002" t="s">
        <v>101576</v>
      </c>
      <c r="E63002" t="s">
        <v>275922</v>
      </c>
    </row>
    <row r="63003" spans="1:5" x14ac:dyDescent="0.3">
      <c r="A63003">
        <v>0</v>
      </c>
      <c r="B63003">
        <v>2323807008</v>
      </c>
      <c r="C63003" t="s">
        <v>43368</v>
      </c>
      <c r="D63003" t="s">
        <v>106271</v>
      </c>
      <c r="E63003" t="s">
        <v>275923</v>
      </c>
    </row>
    <row r="63004" spans="1:5" x14ac:dyDescent="0.3">
      <c r="A63004">
        <v>0</v>
      </c>
      <c r="B63004">
        <v>2323807670</v>
      </c>
      <c r="C63004" t="s">
        <v>43369</v>
      </c>
      <c r="D63004" t="s">
        <v>145593</v>
      </c>
      <c r="E63004" t="s">
        <v>275924</v>
      </c>
    </row>
    <row r="63005" spans="1:5" x14ac:dyDescent="0.3">
      <c r="A63005">
        <v>0</v>
      </c>
      <c r="B63005">
        <v>2323807949</v>
      </c>
      <c r="C63005" t="s">
        <v>43370</v>
      </c>
      <c r="D63005" t="s">
        <v>145594</v>
      </c>
      <c r="E63005" t="s">
        <v>275925</v>
      </c>
    </row>
    <row r="63006" spans="1:5" x14ac:dyDescent="0.3">
      <c r="A63006">
        <v>0</v>
      </c>
      <c r="B63006">
        <v>2323808630</v>
      </c>
      <c r="C63006" t="s">
        <v>43371</v>
      </c>
      <c r="D63006" t="s">
        <v>145595</v>
      </c>
      <c r="E63006" t="s">
        <v>236256</v>
      </c>
    </row>
    <row r="63007" spans="1:5" x14ac:dyDescent="0.3">
      <c r="A63007">
        <v>0</v>
      </c>
      <c r="B63007">
        <v>2323808734</v>
      </c>
      <c r="C63007" t="s">
        <v>43372</v>
      </c>
      <c r="D63007" t="s">
        <v>106351</v>
      </c>
      <c r="E63007" t="s">
        <v>275926</v>
      </c>
    </row>
    <row r="63008" spans="1:5" x14ac:dyDescent="0.3">
      <c r="A63008">
        <v>0</v>
      </c>
      <c r="B63008">
        <v>2323808836</v>
      </c>
      <c r="C63008" t="s">
        <v>43373</v>
      </c>
      <c r="D63008" t="s">
        <v>145596</v>
      </c>
      <c r="E63008" t="s">
        <v>275927</v>
      </c>
    </row>
    <row r="63009" spans="1:5" x14ac:dyDescent="0.3">
      <c r="A63009">
        <v>0</v>
      </c>
      <c r="B63009">
        <v>2323809174</v>
      </c>
      <c r="C63009" t="s">
        <v>43374</v>
      </c>
      <c r="D63009" t="s">
        <v>98407</v>
      </c>
      <c r="E63009" t="s">
        <v>275928</v>
      </c>
    </row>
    <row r="63010" spans="1:5" x14ac:dyDescent="0.3">
      <c r="A63010">
        <v>0</v>
      </c>
      <c r="B63010">
        <v>2323810211</v>
      </c>
      <c r="C63010" t="s">
        <v>43375</v>
      </c>
      <c r="D63010" t="s">
        <v>97788</v>
      </c>
      <c r="E63010" t="s">
        <v>275929</v>
      </c>
    </row>
    <row r="63011" spans="1:5" x14ac:dyDescent="0.3">
      <c r="A63011">
        <v>0</v>
      </c>
      <c r="B63011">
        <v>2323810369</v>
      </c>
      <c r="C63011" t="s">
        <v>43376</v>
      </c>
      <c r="D63011" t="s">
        <v>145597</v>
      </c>
      <c r="E63011" t="s">
        <v>275930</v>
      </c>
    </row>
    <row r="63012" spans="1:5" x14ac:dyDescent="0.3">
      <c r="A63012">
        <v>0</v>
      </c>
      <c r="B63012">
        <v>2323810528</v>
      </c>
      <c r="C63012" t="s">
        <v>43377</v>
      </c>
      <c r="D63012" t="s">
        <v>145598</v>
      </c>
      <c r="E63012" t="s">
        <v>275931</v>
      </c>
    </row>
    <row r="63013" spans="1:5" x14ac:dyDescent="0.3">
      <c r="A63013">
        <v>0</v>
      </c>
      <c r="B63013">
        <v>2323810824</v>
      </c>
      <c r="C63013" t="s">
        <v>43378</v>
      </c>
      <c r="D63013" t="s">
        <v>127143</v>
      </c>
      <c r="E63013" t="s">
        <v>275932</v>
      </c>
    </row>
    <row r="63014" spans="1:5" x14ac:dyDescent="0.3">
      <c r="A63014">
        <v>0</v>
      </c>
      <c r="B63014">
        <v>2323810979</v>
      </c>
      <c r="C63014" t="s">
        <v>43379</v>
      </c>
      <c r="D63014" t="s">
        <v>145599</v>
      </c>
      <c r="E63014" t="s">
        <v>275933</v>
      </c>
    </row>
    <row r="63015" spans="1:5" x14ac:dyDescent="0.3">
      <c r="A63015">
        <v>0</v>
      </c>
      <c r="B63015">
        <v>2323811050</v>
      </c>
      <c r="C63015" t="s">
        <v>43380</v>
      </c>
      <c r="D63015" t="s">
        <v>145600</v>
      </c>
      <c r="E63015" t="s">
        <v>275934</v>
      </c>
    </row>
    <row r="63016" spans="1:5" x14ac:dyDescent="0.3">
      <c r="A63016">
        <v>0</v>
      </c>
      <c r="B63016">
        <v>2323811060</v>
      </c>
      <c r="C63016" t="s">
        <v>43380</v>
      </c>
      <c r="D63016" t="s">
        <v>135820</v>
      </c>
      <c r="E63016" t="s">
        <v>275935</v>
      </c>
    </row>
    <row r="63017" spans="1:5" x14ac:dyDescent="0.3">
      <c r="A63017">
        <v>0</v>
      </c>
      <c r="B63017">
        <v>2323811172</v>
      </c>
      <c r="C63017" t="s">
        <v>43381</v>
      </c>
      <c r="D63017" t="s">
        <v>145601</v>
      </c>
      <c r="E63017" t="s">
        <v>275936</v>
      </c>
    </row>
    <row r="63018" spans="1:5" x14ac:dyDescent="0.3">
      <c r="A63018">
        <v>0</v>
      </c>
      <c r="B63018">
        <v>2323811200</v>
      </c>
      <c r="C63018" t="s">
        <v>43381</v>
      </c>
      <c r="D63018" t="s">
        <v>145602</v>
      </c>
      <c r="E63018" t="s">
        <v>275937</v>
      </c>
    </row>
    <row r="63019" spans="1:5" x14ac:dyDescent="0.3">
      <c r="A63019">
        <v>0</v>
      </c>
      <c r="B63019">
        <v>2323811306</v>
      </c>
      <c r="C63019" t="s">
        <v>43382</v>
      </c>
      <c r="D63019" t="s">
        <v>145603</v>
      </c>
      <c r="E63019" t="s">
        <v>275938</v>
      </c>
    </row>
    <row r="63020" spans="1:5" x14ac:dyDescent="0.3">
      <c r="A63020">
        <v>0</v>
      </c>
      <c r="B63020">
        <v>2323811332</v>
      </c>
      <c r="C63020" t="s">
        <v>43382</v>
      </c>
      <c r="D63020" t="s">
        <v>145604</v>
      </c>
      <c r="E63020" t="s">
        <v>275939</v>
      </c>
    </row>
    <row r="63021" spans="1:5" x14ac:dyDescent="0.3">
      <c r="A63021">
        <v>0</v>
      </c>
      <c r="B63021">
        <v>2323811916</v>
      </c>
      <c r="C63021" t="s">
        <v>43383</v>
      </c>
      <c r="D63021" t="s">
        <v>145605</v>
      </c>
      <c r="E63021" t="s">
        <v>275940</v>
      </c>
    </row>
    <row r="63022" spans="1:5" x14ac:dyDescent="0.3">
      <c r="A63022">
        <v>0</v>
      </c>
      <c r="B63022">
        <v>2323812223</v>
      </c>
      <c r="C63022" t="s">
        <v>43384</v>
      </c>
      <c r="D63022" t="s">
        <v>104660</v>
      </c>
      <c r="E63022" t="s">
        <v>275941</v>
      </c>
    </row>
    <row r="63023" spans="1:5" x14ac:dyDescent="0.3">
      <c r="A63023">
        <v>0</v>
      </c>
      <c r="B63023">
        <v>2323812299</v>
      </c>
      <c r="C63023" t="s">
        <v>43385</v>
      </c>
      <c r="D63023" t="s">
        <v>105161</v>
      </c>
      <c r="E63023" t="s">
        <v>275942</v>
      </c>
    </row>
    <row r="63024" spans="1:5" x14ac:dyDescent="0.3">
      <c r="A63024">
        <v>0</v>
      </c>
      <c r="B63024">
        <v>2323812435</v>
      </c>
      <c r="C63024" t="s">
        <v>43386</v>
      </c>
      <c r="D63024" t="s">
        <v>145606</v>
      </c>
      <c r="E63024" t="s">
        <v>275943</v>
      </c>
    </row>
    <row r="63025" spans="1:5" x14ac:dyDescent="0.3">
      <c r="A63025">
        <v>0</v>
      </c>
      <c r="B63025">
        <v>2323812555</v>
      </c>
      <c r="C63025" t="s">
        <v>43387</v>
      </c>
      <c r="D63025" t="s">
        <v>145607</v>
      </c>
      <c r="E63025" t="s">
        <v>275944</v>
      </c>
    </row>
    <row r="63026" spans="1:5" x14ac:dyDescent="0.3">
      <c r="A63026">
        <v>0</v>
      </c>
      <c r="B63026">
        <v>2323812664</v>
      </c>
      <c r="C63026" t="s">
        <v>43388</v>
      </c>
      <c r="D63026" t="s">
        <v>110721</v>
      </c>
      <c r="E63026" t="s">
        <v>275945</v>
      </c>
    </row>
    <row r="63027" spans="1:5" x14ac:dyDescent="0.3">
      <c r="A63027">
        <v>0</v>
      </c>
      <c r="B63027">
        <v>2323812930</v>
      </c>
      <c r="C63027" t="s">
        <v>43389</v>
      </c>
      <c r="D63027" t="s">
        <v>145608</v>
      </c>
      <c r="E63027" t="s">
        <v>275946</v>
      </c>
    </row>
    <row r="63028" spans="1:5" x14ac:dyDescent="0.3">
      <c r="A63028">
        <v>0</v>
      </c>
      <c r="B63028">
        <v>2323813465</v>
      </c>
      <c r="C63028" t="s">
        <v>43390</v>
      </c>
      <c r="D63028" t="s">
        <v>145609</v>
      </c>
      <c r="E63028" t="s">
        <v>275947</v>
      </c>
    </row>
    <row r="63029" spans="1:5" x14ac:dyDescent="0.3">
      <c r="A63029">
        <v>0</v>
      </c>
      <c r="B63029">
        <v>2323814012</v>
      </c>
      <c r="C63029" t="s">
        <v>43391</v>
      </c>
      <c r="D63029" t="s">
        <v>145610</v>
      </c>
      <c r="E63029" t="s">
        <v>275948</v>
      </c>
    </row>
    <row r="63030" spans="1:5" x14ac:dyDescent="0.3">
      <c r="A63030">
        <v>0</v>
      </c>
      <c r="B63030">
        <v>2323814019</v>
      </c>
      <c r="C63030" t="s">
        <v>43391</v>
      </c>
      <c r="D63030" t="s">
        <v>115643</v>
      </c>
      <c r="E63030" t="s">
        <v>275949</v>
      </c>
    </row>
    <row r="63031" spans="1:5" x14ac:dyDescent="0.3">
      <c r="A63031">
        <v>0</v>
      </c>
      <c r="B63031">
        <v>2323814218</v>
      </c>
      <c r="C63031" t="s">
        <v>43392</v>
      </c>
      <c r="D63031" t="s">
        <v>102775</v>
      </c>
      <c r="E63031" t="s">
        <v>275950</v>
      </c>
    </row>
    <row r="63032" spans="1:5" x14ac:dyDescent="0.3">
      <c r="A63032">
        <v>0</v>
      </c>
      <c r="B63032">
        <v>2323814471</v>
      </c>
      <c r="C63032" t="s">
        <v>43393</v>
      </c>
      <c r="D63032" t="s">
        <v>145611</v>
      </c>
      <c r="E63032" t="s">
        <v>275951</v>
      </c>
    </row>
    <row r="63033" spans="1:5" x14ac:dyDescent="0.3">
      <c r="A63033">
        <v>0</v>
      </c>
      <c r="B63033">
        <v>2323814666</v>
      </c>
      <c r="C63033" t="s">
        <v>43394</v>
      </c>
      <c r="D63033" t="s">
        <v>140255</v>
      </c>
      <c r="E63033" t="s">
        <v>275952</v>
      </c>
    </row>
    <row r="63034" spans="1:5" x14ac:dyDescent="0.3">
      <c r="A63034">
        <v>0</v>
      </c>
      <c r="B63034">
        <v>2323814973</v>
      </c>
      <c r="C63034" t="s">
        <v>43395</v>
      </c>
      <c r="D63034" t="s">
        <v>145612</v>
      </c>
      <c r="E63034" t="s">
        <v>275953</v>
      </c>
    </row>
    <row r="63035" spans="1:5" x14ac:dyDescent="0.3">
      <c r="A63035">
        <v>0</v>
      </c>
      <c r="B63035">
        <v>2323815066</v>
      </c>
      <c r="C63035" t="s">
        <v>43396</v>
      </c>
      <c r="D63035" t="s">
        <v>145613</v>
      </c>
      <c r="E63035" t="s">
        <v>275954</v>
      </c>
    </row>
    <row r="63036" spans="1:5" x14ac:dyDescent="0.3">
      <c r="A63036">
        <v>0</v>
      </c>
      <c r="B63036">
        <v>2323815119</v>
      </c>
      <c r="C63036" t="s">
        <v>43396</v>
      </c>
      <c r="D63036" t="s">
        <v>145614</v>
      </c>
      <c r="E63036" t="s">
        <v>275955</v>
      </c>
    </row>
    <row r="63037" spans="1:5" x14ac:dyDescent="0.3">
      <c r="A63037">
        <v>0</v>
      </c>
      <c r="B63037">
        <v>2323815292</v>
      </c>
      <c r="C63037" t="s">
        <v>43397</v>
      </c>
      <c r="D63037" t="s">
        <v>145615</v>
      </c>
      <c r="E63037" t="s">
        <v>275956</v>
      </c>
    </row>
    <row r="63038" spans="1:5" x14ac:dyDescent="0.3">
      <c r="A63038">
        <v>0</v>
      </c>
      <c r="B63038">
        <v>2323815343</v>
      </c>
      <c r="C63038" t="s">
        <v>43397</v>
      </c>
      <c r="D63038" t="s">
        <v>145616</v>
      </c>
      <c r="E63038" t="s">
        <v>275957</v>
      </c>
    </row>
    <row r="63039" spans="1:5" x14ac:dyDescent="0.3">
      <c r="A63039">
        <v>0</v>
      </c>
      <c r="B63039">
        <v>2323815560</v>
      </c>
      <c r="C63039" t="s">
        <v>43398</v>
      </c>
      <c r="D63039" t="s">
        <v>127821</v>
      </c>
      <c r="E63039" t="s">
        <v>275958</v>
      </c>
    </row>
    <row r="63040" spans="1:5" x14ac:dyDescent="0.3">
      <c r="A63040">
        <v>0</v>
      </c>
      <c r="B63040">
        <v>2323815730</v>
      </c>
      <c r="C63040" t="s">
        <v>43399</v>
      </c>
      <c r="D63040" t="s">
        <v>145617</v>
      </c>
      <c r="E63040" t="s">
        <v>275959</v>
      </c>
    </row>
    <row r="63041" spans="1:5" x14ac:dyDescent="0.3">
      <c r="A63041">
        <v>0</v>
      </c>
      <c r="B63041">
        <v>2323815955</v>
      </c>
      <c r="C63041" t="s">
        <v>43400</v>
      </c>
      <c r="D63041" t="s">
        <v>115353</v>
      </c>
      <c r="E63041" t="s">
        <v>275960</v>
      </c>
    </row>
    <row r="63042" spans="1:5" x14ac:dyDescent="0.3">
      <c r="A63042">
        <v>0</v>
      </c>
      <c r="B63042">
        <v>2323816014</v>
      </c>
      <c r="C63042" t="s">
        <v>43400</v>
      </c>
      <c r="D63042" t="s">
        <v>145618</v>
      </c>
      <c r="E63042" t="s">
        <v>275961</v>
      </c>
    </row>
    <row r="63043" spans="1:5" x14ac:dyDescent="0.3">
      <c r="A63043">
        <v>0</v>
      </c>
      <c r="B63043">
        <v>2323816395</v>
      </c>
      <c r="C63043" t="s">
        <v>43401</v>
      </c>
      <c r="D63043" t="s">
        <v>145619</v>
      </c>
      <c r="E63043" t="s">
        <v>275962</v>
      </c>
    </row>
    <row r="63044" spans="1:5" x14ac:dyDescent="0.3">
      <c r="A63044">
        <v>0</v>
      </c>
      <c r="B63044">
        <v>2323816591</v>
      </c>
      <c r="C63044" t="s">
        <v>43402</v>
      </c>
      <c r="D63044" t="s">
        <v>145620</v>
      </c>
      <c r="E63044" t="s">
        <v>275963</v>
      </c>
    </row>
    <row r="63045" spans="1:5" x14ac:dyDescent="0.3">
      <c r="A63045">
        <v>0</v>
      </c>
      <c r="B63045">
        <v>2323816646</v>
      </c>
      <c r="C63045" t="s">
        <v>43403</v>
      </c>
      <c r="D63045" t="s">
        <v>145621</v>
      </c>
      <c r="E63045" t="s">
        <v>275964</v>
      </c>
    </row>
    <row r="63046" spans="1:5" x14ac:dyDescent="0.3">
      <c r="A63046">
        <v>0</v>
      </c>
      <c r="B63046">
        <v>2323816851</v>
      </c>
      <c r="C63046" t="s">
        <v>43404</v>
      </c>
      <c r="D63046" t="s">
        <v>145622</v>
      </c>
      <c r="E63046" t="s">
        <v>275965</v>
      </c>
    </row>
    <row r="63047" spans="1:5" x14ac:dyDescent="0.3">
      <c r="A63047">
        <v>0</v>
      </c>
      <c r="B63047">
        <v>2323817041</v>
      </c>
      <c r="C63047" t="s">
        <v>43404</v>
      </c>
      <c r="D63047" t="s">
        <v>145623</v>
      </c>
      <c r="E63047" t="s">
        <v>275966</v>
      </c>
    </row>
    <row r="63048" spans="1:5" x14ac:dyDescent="0.3">
      <c r="A63048">
        <v>0</v>
      </c>
      <c r="B63048">
        <v>2323817273</v>
      </c>
      <c r="C63048" t="s">
        <v>43405</v>
      </c>
      <c r="D63048" t="s">
        <v>145624</v>
      </c>
      <c r="E63048" t="s">
        <v>275967</v>
      </c>
    </row>
    <row r="63049" spans="1:5" x14ac:dyDescent="0.3">
      <c r="A63049">
        <v>0</v>
      </c>
      <c r="B63049">
        <v>2323817395</v>
      </c>
      <c r="C63049" t="s">
        <v>43406</v>
      </c>
      <c r="D63049" t="s">
        <v>145574</v>
      </c>
      <c r="E63049" t="s">
        <v>275968</v>
      </c>
    </row>
    <row r="63050" spans="1:5" x14ac:dyDescent="0.3">
      <c r="A63050">
        <v>0</v>
      </c>
      <c r="B63050">
        <v>2323817547</v>
      </c>
      <c r="C63050" t="s">
        <v>43407</v>
      </c>
      <c r="D63050" t="s">
        <v>145625</v>
      </c>
      <c r="E63050" t="s">
        <v>275969</v>
      </c>
    </row>
    <row r="63051" spans="1:5" x14ac:dyDescent="0.3">
      <c r="A63051">
        <v>0</v>
      </c>
      <c r="B63051">
        <v>2323817627</v>
      </c>
      <c r="C63051" t="s">
        <v>43408</v>
      </c>
      <c r="D63051" t="s">
        <v>145626</v>
      </c>
      <c r="E63051" t="s">
        <v>275970</v>
      </c>
    </row>
    <row r="63052" spans="1:5" x14ac:dyDescent="0.3">
      <c r="A63052">
        <v>0</v>
      </c>
      <c r="B63052">
        <v>2323818780</v>
      </c>
      <c r="C63052" t="s">
        <v>43409</v>
      </c>
      <c r="D63052" t="s">
        <v>145627</v>
      </c>
      <c r="E63052" t="s">
        <v>275971</v>
      </c>
    </row>
    <row r="63053" spans="1:5" x14ac:dyDescent="0.3">
      <c r="A63053">
        <v>0</v>
      </c>
      <c r="B63053">
        <v>2323818791</v>
      </c>
      <c r="C63053" t="s">
        <v>43409</v>
      </c>
      <c r="D63053" t="s">
        <v>145628</v>
      </c>
      <c r="E63053" t="s">
        <v>275972</v>
      </c>
    </row>
    <row r="63054" spans="1:5" x14ac:dyDescent="0.3">
      <c r="A63054">
        <v>0</v>
      </c>
      <c r="B63054">
        <v>2323819166</v>
      </c>
      <c r="C63054" t="s">
        <v>43410</v>
      </c>
      <c r="D63054" t="s">
        <v>145148</v>
      </c>
      <c r="E63054" t="s">
        <v>275973</v>
      </c>
    </row>
    <row r="63055" spans="1:5" x14ac:dyDescent="0.3">
      <c r="A63055">
        <v>0</v>
      </c>
      <c r="B63055">
        <v>2323819401</v>
      </c>
      <c r="C63055" t="s">
        <v>43411</v>
      </c>
      <c r="D63055" t="s">
        <v>145629</v>
      </c>
      <c r="E63055" t="s">
        <v>275974</v>
      </c>
    </row>
    <row r="63056" spans="1:5" x14ac:dyDescent="0.3">
      <c r="A63056">
        <v>0</v>
      </c>
      <c r="B63056">
        <v>2323819629</v>
      </c>
      <c r="C63056" t="s">
        <v>43412</v>
      </c>
      <c r="D63056" t="s">
        <v>145630</v>
      </c>
      <c r="E63056" t="s">
        <v>275975</v>
      </c>
    </row>
    <row r="63057" spans="1:5" x14ac:dyDescent="0.3">
      <c r="A63057">
        <v>0</v>
      </c>
      <c r="B63057">
        <v>2323819909</v>
      </c>
      <c r="C63057" t="s">
        <v>43413</v>
      </c>
      <c r="D63057" t="s">
        <v>145631</v>
      </c>
      <c r="E63057" t="s">
        <v>275976</v>
      </c>
    </row>
    <row r="63058" spans="1:5" x14ac:dyDescent="0.3">
      <c r="A63058">
        <v>0</v>
      </c>
      <c r="B63058">
        <v>2323819986</v>
      </c>
      <c r="C63058" t="s">
        <v>43414</v>
      </c>
      <c r="D63058" t="s">
        <v>145632</v>
      </c>
      <c r="E63058" t="s">
        <v>275977</v>
      </c>
    </row>
    <row r="63059" spans="1:5" x14ac:dyDescent="0.3">
      <c r="A63059">
        <v>0</v>
      </c>
      <c r="B63059">
        <v>2323820196</v>
      </c>
      <c r="C63059" t="s">
        <v>43415</v>
      </c>
      <c r="D63059" t="s">
        <v>120843</v>
      </c>
      <c r="E63059" t="s">
        <v>275978</v>
      </c>
    </row>
    <row r="63060" spans="1:5" x14ac:dyDescent="0.3">
      <c r="A63060">
        <v>0</v>
      </c>
      <c r="B63060">
        <v>2323821385</v>
      </c>
      <c r="C63060" t="s">
        <v>43416</v>
      </c>
      <c r="D63060" t="s">
        <v>145633</v>
      </c>
      <c r="E63060" t="s">
        <v>275979</v>
      </c>
    </row>
    <row r="63061" spans="1:5" x14ac:dyDescent="0.3">
      <c r="A63061">
        <v>0</v>
      </c>
      <c r="B63061">
        <v>2323821463</v>
      </c>
      <c r="C63061" t="s">
        <v>43417</v>
      </c>
      <c r="D63061" t="s">
        <v>145634</v>
      </c>
      <c r="E63061" t="s">
        <v>275980</v>
      </c>
    </row>
    <row r="63062" spans="1:5" x14ac:dyDescent="0.3">
      <c r="A63062">
        <v>0</v>
      </c>
      <c r="B63062">
        <v>2323821476</v>
      </c>
      <c r="C63062" t="s">
        <v>43417</v>
      </c>
      <c r="D63062" t="s">
        <v>145635</v>
      </c>
      <c r="E63062" t="s">
        <v>275981</v>
      </c>
    </row>
    <row r="63063" spans="1:5" x14ac:dyDescent="0.3">
      <c r="A63063">
        <v>0</v>
      </c>
      <c r="B63063">
        <v>2323821532</v>
      </c>
      <c r="C63063" t="s">
        <v>43417</v>
      </c>
      <c r="D63063" t="s">
        <v>145636</v>
      </c>
      <c r="E63063" t="s">
        <v>275982</v>
      </c>
    </row>
    <row r="63064" spans="1:5" x14ac:dyDescent="0.3">
      <c r="A63064">
        <v>0</v>
      </c>
      <c r="B63064">
        <v>2323821711</v>
      </c>
      <c r="C63064" t="s">
        <v>43418</v>
      </c>
      <c r="D63064" t="s">
        <v>98225</v>
      </c>
      <c r="E63064" t="s">
        <v>275983</v>
      </c>
    </row>
    <row r="63065" spans="1:5" x14ac:dyDescent="0.3">
      <c r="A63065">
        <v>0</v>
      </c>
      <c r="B63065">
        <v>2323821790</v>
      </c>
      <c r="C63065" t="s">
        <v>43419</v>
      </c>
      <c r="D63065" t="s">
        <v>145637</v>
      </c>
      <c r="E63065" t="s">
        <v>275984</v>
      </c>
    </row>
    <row r="63066" spans="1:5" x14ac:dyDescent="0.3">
      <c r="A63066">
        <v>0</v>
      </c>
      <c r="B63066">
        <v>2323821950</v>
      </c>
      <c r="C63066" t="s">
        <v>43420</v>
      </c>
      <c r="D63066" t="s">
        <v>145638</v>
      </c>
      <c r="E63066" t="s">
        <v>275985</v>
      </c>
    </row>
    <row r="63067" spans="1:5" x14ac:dyDescent="0.3">
      <c r="A63067">
        <v>0</v>
      </c>
      <c r="B63067">
        <v>2323821995</v>
      </c>
      <c r="C63067" t="s">
        <v>43421</v>
      </c>
      <c r="D63067" t="s">
        <v>140902</v>
      </c>
      <c r="E63067" t="s">
        <v>275986</v>
      </c>
    </row>
    <row r="63068" spans="1:5" x14ac:dyDescent="0.3">
      <c r="A63068">
        <v>0</v>
      </c>
      <c r="B63068">
        <v>2323822030</v>
      </c>
      <c r="C63068" t="s">
        <v>43421</v>
      </c>
      <c r="D63068" t="s">
        <v>145639</v>
      </c>
      <c r="E63068" t="s">
        <v>275987</v>
      </c>
    </row>
    <row r="63069" spans="1:5" x14ac:dyDescent="0.3">
      <c r="A63069">
        <v>0</v>
      </c>
      <c r="B63069">
        <v>2323822100</v>
      </c>
      <c r="C63069" t="s">
        <v>43422</v>
      </c>
      <c r="D63069" t="s">
        <v>145640</v>
      </c>
      <c r="E63069" t="s">
        <v>275988</v>
      </c>
    </row>
    <row r="63070" spans="1:5" x14ac:dyDescent="0.3">
      <c r="A63070">
        <v>0</v>
      </c>
      <c r="B63070">
        <v>2323822301</v>
      </c>
      <c r="C63070" t="s">
        <v>43423</v>
      </c>
      <c r="D63070" t="s">
        <v>145641</v>
      </c>
      <c r="E63070" t="s">
        <v>275989</v>
      </c>
    </row>
    <row r="63071" spans="1:5" x14ac:dyDescent="0.3">
      <c r="A63071">
        <v>0</v>
      </c>
      <c r="B63071">
        <v>2323823369</v>
      </c>
      <c r="C63071" t="s">
        <v>43424</v>
      </c>
      <c r="D63071" t="s">
        <v>145642</v>
      </c>
      <c r="E63071" t="s">
        <v>275990</v>
      </c>
    </row>
    <row r="63072" spans="1:5" x14ac:dyDescent="0.3">
      <c r="A63072">
        <v>0</v>
      </c>
      <c r="B63072">
        <v>2323823399</v>
      </c>
      <c r="C63072" t="s">
        <v>43424</v>
      </c>
      <c r="D63072" t="s">
        <v>145643</v>
      </c>
      <c r="E63072" t="s">
        <v>275991</v>
      </c>
    </row>
    <row r="63073" spans="1:5" x14ac:dyDescent="0.3">
      <c r="A63073">
        <v>0</v>
      </c>
      <c r="B63073">
        <v>2323823752</v>
      </c>
      <c r="C63073" t="s">
        <v>43425</v>
      </c>
      <c r="D63073" t="s">
        <v>145644</v>
      </c>
      <c r="E63073" t="s">
        <v>275992</v>
      </c>
    </row>
    <row r="63074" spans="1:5" x14ac:dyDescent="0.3">
      <c r="A63074">
        <v>0</v>
      </c>
      <c r="B63074">
        <v>2323824341</v>
      </c>
      <c r="C63074" t="s">
        <v>43426</v>
      </c>
      <c r="D63074" t="s">
        <v>145645</v>
      </c>
      <c r="E63074" t="s">
        <v>275993</v>
      </c>
    </row>
    <row r="63075" spans="1:5" x14ac:dyDescent="0.3">
      <c r="A63075">
        <v>0</v>
      </c>
      <c r="B63075">
        <v>2323824779</v>
      </c>
      <c r="C63075" t="s">
        <v>43427</v>
      </c>
      <c r="D63075" t="s">
        <v>145646</v>
      </c>
      <c r="E63075" t="s">
        <v>275994</v>
      </c>
    </row>
    <row r="63076" spans="1:5" x14ac:dyDescent="0.3">
      <c r="A63076">
        <v>0</v>
      </c>
      <c r="B63076">
        <v>2323825065</v>
      </c>
      <c r="C63076" t="s">
        <v>43428</v>
      </c>
      <c r="D63076" t="s">
        <v>145647</v>
      </c>
      <c r="E63076" t="s">
        <v>275995</v>
      </c>
    </row>
    <row r="63077" spans="1:5" x14ac:dyDescent="0.3">
      <c r="A63077">
        <v>0</v>
      </c>
      <c r="B63077">
        <v>2323825185</v>
      </c>
      <c r="C63077" t="s">
        <v>43429</v>
      </c>
      <c r="D63077" t="s">
        <v>145648</v>
      </c>
      <c r="E63077" t="s">
        <v>275996</v>
      </c>
    </row>
    <row r="63078" spans="1:5" x14ac:dyDescent="0.3">
      <c r="A63078">
        <v>0</v>
      </c>
      <c r="B63078">
        <v>2323825315</v>
      </c>
      <c r="C63078" t="s">
        <v>43430</v>
      </c>
      <c r="D63078" t="s">
        <v>145649</v>
      </c>
      <c r="E63078" t="s">
        <v>275997</v>
      </c>
    </row>
    <row r="63079" spans="1:5" x14ac:dyDescent="0.3">
      <c r="A63079">
        <v>0</v>
      </c>
      <c r="B63079">
        <v>2323825352</v>
      </c>
      <c r="C63079" t="s">
        <v>43430</v>
      </c>
      <c r="D63079" t="s">
        <v>145650</v>
      </c>
      <c r="E63079" t="s">
        <v>275998</v>
      </c>
    </row>
    <row r="63080" spans="1:5" x14ac:dyDescent="0.3">
      <c r="A63080">
        <v>0</v>
      </c>
      <c r="B63080">
        <v>2323825430</v>
      </c>
      <c r="C63080" t="s">
        <v>43431</v>
      </c>
      <c r="D63080" t="s">
        <v>145651</v>
      </c>
      <c r="E63080" t="s">
        <v>275999</v>
      </c>
    </row>
    <row r="63081" spans="1:5" x14ac:dyDescent="0.3">
      <c r="A63081">
        <v>0</v>
      </c>
      <c r="B63081">
        <v>2323825553</v>
      </c>
      <c r="C63081" t="s">
        <v>43432</v>
      </c>
      <c r="D63081" t="s">
        <v>117829</v>
      </c>
      <c r="E63081" t="s">
        <v>276000</v>
      </c>
    </row>
    <row r="63082" spans="1:5" x14ac:dyDescent="0.3">
      <c r="A63082">
        <v>0</v>
      </c>
      <c r="B63082">
        <v>2323825664</v>
      </c>
      <c r="C63082" t="s">
        <v>43433</v>
      </c>
      <c r="D63082" t="s">
        <v>145652</v>
      </c>
      <c r="E63082" t="s">
        <v>276001</v>
      </c>
    </row>
    <row r="63083" spans="1:5" x14ac:dyDescent="0.3">
      <c r="A63083">
        <v>0</v>
      </c>
      <c r="B63083">
        <v>2323825700</v>
      </c>
      <c r="C63083" t="s">
        <v>43434</v>
      </c>
      <c r="D63083" t="s">
        <v>145653</v>
      </c>
      <c r="E63083" t="s">
        <v>276002</v>
      </c>
    </row>
    <row r="63084" spans="1:5" x14ac:dyDescent="0.3">
      <c r="A63084">
        <v>0</v>
      </c>
      <c r="B63084">
        <v>2323826054</v>
      </c>
      <c r="C63084" t="s">
        <v>43435</v>
      </c>
      <c r="D63084" t="s">
        <v>145654</v>
      </c>
      <c r="E63084" t="s">
        <v>276003</v>
      </c>
    </row>
    <row r="63085" spans="1:5" x14ac:dyDescent="0.3">
      <c r="A63085">
        <v>0</v>
      </c>
      <c r="B63085">
        <v>2323826212</v>
      </c>
      <c r="C63085" t="s">
        <v>43436</v>
      </c>
      <c r="D63085" t="s">
        <v>145216</v>
      </c>
      <c r="E63085" t="s">
        <v>276004</v>
      </c>
    </row>
    <row r="63086" spans="1:5" x14ac:dyDescent="0.3">
      <c r="A63086">
        <v>0</v>
      </c>
      <c r="B63086">
        <v>2323826217</v>
      </c>
      <c r="C63086" t="s">
        <v>43436</v>
      </c>
      <c r="D63086" t="s">
        <v>144402</v>
      </c>
      <c r="E63086" t="s">
        <v>276005</v>
      </c>
    </row>
    <row r="63087" spans="1:5" x14ac:dyDescent="0.3">
      <c r="A63087">
        <v>0</v>
      </c>
      <c r="B63087">
        <v>2323826409</v>
      </c>
      <c r="C63087" t="s">
        <v>43437</v>
      </c>
      <c r="D63087" t="s">
        <v>145655</v>
      </c>
      <c r="E63087" t="s">
        <v>276006</v>
      </c>
    </row>
    <row r="63088" spans="1:5" x14ac:dyDescent="0.3">
      <c r="A63088">
        <v>0</v>
      </c>
      <c r="B63088">
        <v>2323826521</v>
      </c>
      <c r="C63088" t="s">
        <v>43438</v>
      </c>
      <c r="D63088" t="s">
        <v>145656</v>
      </c>
      <c r="E63088" t="s">
        <v>276007</v>
      </c>
    </row>
    <row r="63089" spans="1:5" x14ac:dyDescent="0.3">
      <c r="A63089">
        <v>0</v>
      </c>
      <c r="B63089">
        <v>2323826623</v>
      </c>
      <c r="C63089" t="s">
        <v>43439</v>
      </c>
      <c r="D63089" t="s">
        <v>145657</v>
      </c>
      <c r="E63089" t="s">
        <v>276008</v>
      </c>
    </row>
    <row r="63090" spans="1:5" x14ac:dyDescent="0.3">
      <c r="A63090">
        <v>0</v>
      </c>
      <c r="B63090">
        <v>2323826740</v>
      </c>
      <c r="C63090" t="s">
        <v>43438</v>
      </c>
      <c r="D63090" t="s">
        <v>101992</v>
      </c>
      <c r="E63090" t="s">
        <v>276009</v>
      </c>
    </row>
    <row r="63091" spans="1:5" x14ac:dyDescent="0.3">
      <c r="A63091">
        <v>0</v>
      </c>
      <c r="B63091">
        <v>2323827129</v>
      </c>
      <c r="C63091" t="s">
        <v>43440</v>
      </c>
      <c r="D63091" t="s">
        <v>145658</v>
      </c>
      <c r="E63091" t="s">
        <v>276010</v>
      </c>
    </row>
    <row r="63092" spans="1:5" x14ac:dyDescent="0.3">
      <c r="A63092">
        <v>0</v>
      </c>
      <c r="B63092">
        <v>2323827499</v>
      </c>
      <c r="C63092" t="s">
        <v>43441</v>
      </c>
      <c r="D63092" t="s">
        <v>145659</v>
      </c>
      <c r="E63092" t="s">
        <v>276011</v>
      </c>
    </row>
    <row r="63093" spans="1:5" x14ac:dyDescent="0.3">
      <c r="A63093">
        <v>0</v>
      </c>
      <c r="B63093">
        <v>2323827592</v>
      </c>
      <c r="C63093" t="s">
        <v>43442</v>
      </c>
      <c r="D63093" t="s">
        <v>145660</v>
      </c>
      <c r="E63093" t="s">
        <v>276012</v>
      </c>
    </row>
    <row r="63094" spans="1:5" x14ac:dyDescent="0.3">
      <c r="A63094">
        <v>0</v>
      </c>
      <c r="B63094">
        <v>2323827873</v>
      </c>
      <c r="C63094" t="s">
        <v>43443</v>
      </c>
      <c r="D63094" t="s">
        <v>145661</v>
      </c>
      <c r="E63094" t="s">
        <v>276013</v>
      </c>
    </row>
    <row r="63095" spans="1:5" x14ac:dyDescent="0.3">
      <c r="A63095">
        <v>0</v>
      </c>
      <c r="B63095">
        <v>2323827916</v>
      </c>
      <c r="C63095" t="s">
        <v>43443</v>
      </c>
      <c r="D63095" t="s">
        <v>142238</v>
      </c>
      <c r="E63095" t="s">
        <v>276014</v>
      </c>
    </row>
    <row r="63096" spans="1:5" x14ac:dyDescent="0.3">
      <c r="A63096">
        <v>0</v>
      </c>
      <c r="B63096">
        <v>2323828020</v>
      </c>
      <c r="C63096" t="s">
        <v>43444</v>
      </c>
      <c r="D63096" t="s">
        <v>102549</v>
      </c>
      <c r="E63096" t="s">
        <v>276015</v>
      </c>
    </row>
    <row r="63097" spans="1:5" x14ac:dyDescent="0.3">
      <c r="A63097">
        <v>0</v>
      </c>
      <c r="B63097">
        <v>2323828529</v>
      </c>
      <c r="C63097" t="s">
        <v>43445</v>
      </c>
      <c r="D63097" t="s">
        <v>145662</v>
      </c>
      <c r="E63097" t="s">
        <v>276016</v>
      </c>
    </row>
    <row r="63098" spans="1:5" x14ac:dyDescent="0.3">
      <c r="A63098">
        <v>0</v>
      </c>
      <c r="B63098">
        <v>2323828677</v>
      </c>
      <c r="C63098" t="s">
        <v>43446</v>
      </c>
      <c r="D63098" t="s">
        <v>145663</v>
      </c>
      <c r="E63098" t="s">
        <v>216230</v>
      </c>
    </row>
    <row r="63099" spans="1:5" x14ac:dyDescent="0.3">
      <c r="A63099">
        <v>0</v>
      </c>
      <c r="B63099">
        <v>2323828826</v>
      </c>
      <c r="C63099" t="s">
        <v>43447</v>
      </c>
      <c r="D63099" t="s">
        <v>145664</v>
      </c>
      <c r="E63099" t="s">
        <v>276017</v>
      </c>
    </row>
    <row r="63100" spans="1:5" x14ac:dyDescent="0.3">
      <c r="A63100">
        <v>0</v>
      </c>
      <c r="B63100">
        <v>2323829540</v>
      </c>
      <c r="C63100" t="s">
        <v>43448</v>
      </c>
      <c r="D63100" t="s">
        <v>95074</v>
      </c>
      <c r="E63100" t="s">
        <v>276018</v>
      </c>
    </row>
    <row r="63101" spans="1:5" x14ac:dyDescent="0.3">
      <c r="A63101">
        <v>0</v>
      </c>
      <c r="B63101">
        <v>2323829820</v>
      </c>
      <c r="C63101" t="s">
        <v>43449</v>
      </c>
      <c r="D63101" t="s">
        <v>145665</v>
      </c>
      <c r="E63101" t="s">
        <v>276019</v>
      </c>
    </row>
    <row r="63102" spans="1:5" x14ac:dyDescent="0.3">
      <c r="A63102">
        <v>0</v>
      </c>
      <c r="B63102">
        <v>2323830018</v>
      </c>
      <c r="C63102" t="s">
        <v>43450</v>
      </c>
      <c r="D63102" t="s">
        <v>97910</v>
      </c>
      <c r="E63102" t="s">
        <v>276020</v>
      </c>
    </row>
    <row r="63103" spans="1:5" x14ac:dyDescent="0.3">
      <c r="A63103">
        <v>0</v>
      </c>
      <c r="B63103">
        <v>2323830021</v>
      </c>
      <c r="C63103" t="s">
        <v>43450</v>
      </c>
      <c r="D63103" t="s">
        <v>145666</v>
      </c>
      <c r="E63103" t="s">
        <v>276021</v>
      </c>
    </row>
    <row r="63104" spans="1:5" x14ac:dyDescent="0.3">
      <c r="A63104">
        <v>0</v>
      </c>
      <c r="B63104">
        <v>2323830279</v>
      </c>
      <c r="C63104" t="s">
        <v>43451</v>
      </c>
      <c r="D63104" t="s">
        <v>132433</v>
      </c>
      <c r="E63104" t="s">
        <v>276022</v>
      </c>
    </row>
    <row r="63105" spans="1:5" x14ac:dyDescent="0.3">
      <c r="A63105">
        <v>0</v>
      </c>
      <c r="B63105">
        <v>2323830562</v>
      </c>
      <c r="C63105" t="s">
        <v>43452</v>
      </c>
      <c r="D63105" t="s">
        <v>145667</v>
      </c>
      <c r="E63105" t="s">
        <v>276023</v>
      </c>
    </row>
    <row r="63106" spans="1:5" x14ac:dyDescent="0.3">
      <c r="A63106">
        <v>0</v>
      </c>
      <c r="B63106">
        <v>2323830742</v>
      </c>
      <c r="C63106" t="s">
        <v>43453</v>
      </c>
      <c r="D63106" t="s">
        <v>145668</v>
      </c>
      <c r="E63106" t="s">
        <v>276024</v>
      </c>
    </row>
    <row r="63107" spans="1:5" x14ac:dyDescent="0.3">
      <c r="A63107">
        <v>0</v>
      </c>
      <c r="B63107">
        <v>2323831429</v>
      </c>
      <c r="C63107" t="s">
        <v>43454</v>
      </c>
      <c r="D63107" t="s">
        <v>145669</v>
      </c>
      <c r="E63107" t="s">
        <v>276025</v>
      </c>
    </row>
    <row r="63108" spans="1:5" x14ac:dyDescent="0.3">
      <c r="A63108">
        <v>0</v>
      </c>
      <c r="B63108">
        <v>2323831956</v>
      </c>
      <c r="C63108" t="s">
        <v>43455</v>
      </c>
      <c r="D63108" t="s">
        <v>145670</v>
      </c>
      <c r="E63108" t="s">
        <v>276026</v>
      </c>
    </row>
    <row r="63109" spans="1:5" x14ac:dyDescent="0.3">
      <c r="A63109">
        <v>0</v>
      </c>
      <c r="B63109">
        <v>2323832342</v>
      </c>
      <c r="C63109" t="s">
        <v>43456</v>
      </c>
      <c r="D63109" t="s">
        <v>105397</v>
      </c>
      <c r="E63109" t="s">
        <v>276027</v>
      </c>
    </row>
    <row r="63110" spans="1:5" x14ac:dyDescent="0.3">
      <c r="A63110">
        <v>0</v>
      </c>
      <c r="B63110">
        <v>2323832446</v>
      </c>
      <c r="C63110" t="s">
        <v>43457</v>
      </c>
      <c r="D63110" t="s">
        <v>145671</v>
      </c>
      <c r="E63110" t="s">
        <v>276028</v>
      </c>
    </row>
    <row r="63111" spans="1:5" x14ac:dyDescent="0.3">
      <c r="A63111">
        <v>0</v>
      </c>
      <c r="B63111">
        <v>2323832565</v>
      </c>
      <c r="C63111" t="s">
        <v>43458</v>
      </c>
      <c r="D63111" t="s">
        <v>125597</v>
      </c>
      <c r="E63111" t="s">
        <v>276029</v>
      </c>
    </row>
    <row r="63112" spans="1:5" x14ac:dyDescent="0.3">
      <c r="A63112">
        <v>0</v>
      </c>
      <c r="B63112">
        <v>2323832808</v>
      </c>
      <c r="C63112" t="s">
        <v>43459</v>
      </c>
      <c r="D63112" t="s">
        <v>145672</v>
      </c>
      <c r="E63112" t="s">
        <v>276030</v>
      </c>
    </row>
    <row r="63113" spans="1:5" x14ac:dyDescent="0.3">
      <c r="A63113">
        <v>0</v>
      </c>
      <c r="B63113">
        <v>2323832844</v>
      </c>
      <c r="C63113" t="s">
        <v>43459</v>
      </c>
      <c r="D63113" t="s">
        <v>101286</v>
      </c>
      <c r="E63113" t="s">
        <v>276031</v>
      </c>
    </row>
    <row r="63114" spans="1:5" x14ac:dyDescent="0.3">
      <c r="A63114">
        <v>0</v>
      </c>
      <c r="B63114">
        <v>2323832942</v>
      </c>
      <c r="C63114" t="s">
        <v>43460</v>
      </c>
      <c r="D63114" t="s">
        <v>145673</v>
      </c>
      <c r="E63114" t="s">
        <v>276032</v>
      </c>
    </row>
    <row r="63115" spans="1:5" x14ac:dyDescent="0.3">
      <c r="A63115">
        <v>0</v>
      </c>
      <c r="B63115">
        <v>2323833112</v>
      </c>
      <c r="C63115" t="s">
        <v>43461</v>
      </c>
      <c r="D63115" t="s">
        <v>145674</v>
      </c>
      <c r="E63115" t="s">
        <v>276033</v>
      </c>
    </row>
    <row r="63116" spans="1:5" x14ac:dyDescent="0.3">
      <c r="A63116">
        <v>0</v>
      </c>
      <c r="B63116">
        <v>2323833434</v>
      </c>
      <c r="C63116" t="s">
        <v>43462</v>
      </c>
      <c r="D63116" t="s">
        <v>122294</v>
      </c>
      <c r="E63116" t="s">
        <v>276034</v>
      </c>
    </row>
    <row r="63117" spans="1:5" x14ac:dyDescent="0.3">
      <c r="A63117">
        <v>0</v>
      </c>
      <c r="B63117">
        <v>2323833694</v>
      </c>
      <c r="C63117" t="s">
        <v>43463</v>
      </c>
      <c r="D63117" t="s">
        <v>145675</v>
      </c>
      <c r="E63117" t="s">
        <v>276035</v>
      </c>
    </row>
    <row r="63118" spans="1:5" x14ac:dyDescent="0.3">
      <c r="A63118">
        <v>0</v>
      </c>
      <c r="B63118">
        <v>2323833791</v>
      </c>
      <c r="C63118" t="s">
        <v>43464</v>
      </c>
      <c r="D63118" t="s">
        <v>145676</v>
      </c>
      <c r="E63118" t="s">
        <v>276036</v>
      </c>
    </row>
    <row r="63119" spans="1:5" x14ac:dyDescent="0.3">
      <c r="A63119">
        <v>0</v>
      </c>
      <c r="B63119">
        <v>2323834203</v>
      </c>
      <c r="C63119" t="s">
        <v>43465</v>
      </c>
      <c r="D63119" t="s">
        <v>145677</v>
      </c>
      <c r="E63119" t="s">
        <v>276037</v>
      </c>
    </row>
    <row r="63120" spans="1:5" x14ac:dyDescent="0.3">
      <c r="A63120">
        <v>0</v>
      </c>
      <c r="B63120">
        <v>2323834248</v>
      </c>
      <c r="C63120" t="s">
        <v>43466</v>
      </c>
      <c r="D63120" t="s">
        <v>145481</v>
      </c>
      <c r="E63120" t="s">
        <v>276038</v>
      </c>
    </row>
    <row r="63121" spans="1:5" x14ac:dyDescent="0.3">
      <c r="A63121">
        <v>0</v>
      </c>
      <c r="B63121">
        <v>2323834558</v>
      </c>
      <c r="C63121" t="s">
        <v>43467</v>
      </c>
      <c r="D63121" t="s">
        <v>145678</v>
      </c>
      <c r="E63121" t="s">
        <v>276039</v>
      </c>
    </row>
    <row r="63122" spans="1:5" x14ac:dyDescent="0.3">
      <c r="A63122">
        <v>0</v>
      </c>
      <c r="B63122">
        <v>2323835206</v>
      </c>
      <c r="C63122" t="s">
        <v>43468</v>
      </c>
      <c r="D63122" t="s">
        <v>145679</v>
      </c>
      <c r="E63122" t="s">
        <v>276040</v>
      </c>
    </row>
    <row r="63123" spans="1:5" x14ac:dyDescent="0.3">
      <c r="A63123">
        <v>0</v>
      </c>
      <c r="B63123">
        <v>2323835218</v>
      </c>
      <c r="C63123" t="s">
        <v>43468</v>
      </c>
      <c r="D63123" t="s">
        <v>145163</v>
      </c>
      <c r="E63123" t="s">
        <v>276041</v>
      </c>
    </row>
    <row r="63124" spans="1:5" x14ac:dyDescent="0.3">
      <c r="A63124">
        <v>0</v>
      </c>
      <c r="B63124">
        <v>2323835276</v>
      </c>
      <c r="C63124" t="s">
        <v>43468</v>
      </c>
      <c r="D63124" t="s">
        <v>145680</v>
      </c>
      <c r="E63124" t="s">
        <v>276042</v>
      </c>
    </row>
    <row r="63125" spans="1:5" x14ac:dyDescent="0.3">
      <c r="A63125">
        <v>0</v>
      </c>
      <c r="B63125">
        <v>2323835277</v>
      </c>
      <c r="C63125" t="s">
        <v>43468</v>
      </c>
      <c r="D63125" t="s">
        <v>145681</v>
      </c>
      <c r="E63125" t="s">
        <v>276043</v>
      </c>
    </row>
    <row r="63126" spans="1:5" x14ac:dyDescent="0.3">
      <c r="A63126">
        <v>0</v>
      </c>
      <c r="B63126">
        <v>2323835352</v>
      </c>
      <c r="C63126" t="s">
        <v>43469</v>
      </c>
      <c r="D63126" t="s">
        <v>145682</v>
      </c>
      <c r="E63126" t="s">
        <v>276044</v>
      </c>
    </row>
    <row r="63127" spans="1:5" x14ac:dyDescent="0.3">
      <c r="A63127">
        <v>0</v>
      </c>
      <c r="B63127">
        <v>2323835626</v>
      </c>
      <c r="C63127" t="s">
        <v>43470</v>
      </c>
      <c r="D63127" t="s">
        <v>145683</v>
      </c>
      <c r="E63127" t="s">
        <v>276045</v>
      </c>
    </row>
    <row r="63128" spans="1:5" x14ac:dyDescent="0.3">
      <c r="A63128">
        <v>0</v>
      </c>
      <c r="B63128">
        <v>2323836058</v>
      </c>
      <c r="C63128" t="s">
        <v>43471</v>
      </c>
      <c r="D63128" t="s">
        <v>145684</v>
      </c>
      <c r="E63128" t="s">
        <v>276046</v>
      </c>
    </row>
    <row r="63129" spans="1:5" x14ac:dyDescent="0.3">
      <c r="A63129">
        <v>0</v>
      </c>
      <c r="B63129">
        <v>2323836273</v>
      </c>
      <c r="C63129" t="s">
        <v>43472</v>
      </c>
      <c r="D63129" t="s">
        <v>118587</v>
      </c>
      <c r="E63129" t="s">
        <v>276047</v>
      </c>
    </row>
    <row r="63130" spans="1:5" x14ac:dyDescent="0.3">
      <c r="A63130">
        <v>0</v>
      </c>
      <c r="B63130">
        <v>2323836293</v>
      </c>
      <c r="C63130" t="s">
        <v>43472</v>
      </c>
      <c r="D63130" t="s">
        <v>145685</v>
      </c>
      <c r="E63130" t="s">
        <v>276048</v>
      </c>
    </row>
    <row r="63131" spans="1:5" x14ac:dyDescent="0.3">
      <c r="A63131">
        <v>0</v>
      </c>
      <c r="B63131">
        <v>2323836759</v>
      </c>
      <c r="C63131" t="s">
        <v>43473</v>
      </c>
      <c r="D63131" t="s">
        <v>145686</v>
      </c>
      <c r="E63131" t="s">
        <v>276049</v>
      </c>
    </row>
    <row r="63132" spans="1:5" x14ac:dyDescent="0.3">
      <c r="A63132">
        <v>0</v>
      </c>
      <c r="B63132">
        <v>2323837263</v>
      </c>
      <c r="C63132" t="s">
        <v>43474</v>
      </c>
      <c r="D63132" t="s">
        <v>145687</v>
      </c>
      <c r="E63132" t="s">
        <v>276050</v>
      </c>
    </row>
    <row r="63133" spans="1:5" x14ac:dyDescent="0.3">
      <c r="A63133">
        <v>0</v>
      </c>
      <c r="B63133">
        <v>2323837413</v>
      </c>
      <c r="C63133" t="s">
        <v>43475</v>
      </c>
      <c r="D63133" t="s">
        <v>145688</v>
      </c>
      <c r="E63133" t="s">
        <v>276051</v>
      </c>
    </row>
    <row r="63134" spans="1:5" x14ac:dyDescent="0.3">
      <c r="A63134">
        <v>0</v>
      </c>
      <c r="B63134">
        <v>2323837458</v>
      </c>
      <c r="C63134" t="s">
        <v>43476</v>
      </c>
      <c r="D63134" t="s">
        <v>101866</v>
      </c>
      <c r="E63134" t="s">
        <v>276052</v>
      </c>
    </row>
    <row r="63135" spans="1:5" x14ac:dyDescent="0.3">
      <c r="A63135">
        <v>0</v>
      </c>
      <c r="B63135">
        <v>2323837550</v>
      </c>
      <c r="C63135" t="s">
        <v>43476</v>
      </c>
      <c r="D63135" t="s">
        <v>145689</v>
      </c>
      <c r="E63135" t="s">
        <v>276053</v>
      </c>
    </row>
    <row r="63136" spans="1:5" x14ac:dyDescent="0.3">
      <c r="A63136">
        <v>0</v>
      </c>
      <c r="B63136">
        <v>2323837883</v>
      </c>
      <c r="C63136" t="s">
        <v>43477</v>
      </c>
      <c r="D63136" t="s">
        <v>145690</v>
      </c>
      <c r="E63136" t="s">
        <v>276054</v>
      </c>
    </row>
    <row r="63137" spans="1:5" x14ac:dyDescent="0.3">
      <c r="A63137">
        <v>0</v>
      </c>
      <c r="B63137">
        <v>2323838106</v>
      </c>
      <c r="C63137" t="s">
        <v>43478</v>
      </c>
      <c r="D63137" t="s">
        <v>145691</v>
      </c>
      <c r="E63137" t="s">
        <v>276055</v>
      </c>
    </row>
    <row r="63138" spans="1:5" x14ac:dyDescent="0.3">
      <c r="A63138">
        <v>0</v>
      </c>
      <c r="B63138">
        <v>2323839187</v>
      </c>
      <c r="C63138" t="s">
        <v>43479</v>
      </c>
      <c r="D63138" t="s">
        <v>145692</v>
      </c>
      <c r="E63138" t="s">
        <v>276056</v>
      </c>
    </row>
    <row r="63139" spans="1:5" x14ac:dyDescent="0.3">
      <c r="A63139">
        <v>0</v>
      </c>
      <c r="B63139">
        <v>2323839836</v>
      </c>
      <c r="C63139" t="s">
        <v>43480</v>
      </c>
      <c r="D63139" t="s">
        <v>145693</v>
      </c>
      <c r="E63139" t="s">
        <v>276057</v>
      </c>
    </row>
    <row r="63140" spans="1:5" x14ac:dyDescent="0.3">
      <c r="A63140">
        <v>0</v>
      </c>
      <c r="B63140">
        <v>2323839950</v>
      </c>
      <c r="C63140" t="s">
        <v>43481</v>
      </c>
      <c r="D63140" t="s">
        <v>145694</v>
      </c>
      <c r="E63140" t="s">
        <v>276058</v>
      </c>
    </row>
    <row r="63141" spans="1:5" x14ac:dyDescent="0.3">
      <c r="A63141">
        <v>0</v>
      </c>
      <c r="B63141">
        <v>2323840255</v>
      </c>
      <c r="C63141" t="s">
        <v>43482</v>
      </c>
      <c r="D63141" t="s">
        <v>145695</v>
      </c>
      <c r="E63141" t="s">
        <v>276059</v>
      </c>
    </row>
    <row r="63142" spans="1:5" x14ac:dyDescent="0.3">
      <c r="A63142">
        <v>0</v>
      </c>
      <c r="B63142">
        <v>2323840857</v>
      </c>
      <c r="C63142" t="s">
        <v>43483</v>
      </c>
      <c r="D63142" t="s">
        <v>145696</v>
      </c>
      <c r="E63142" t="s">
        <v>276060</v>
      </c>
    </row>
    <row r="63143" spans="1:5" x14ac:dyDescent="0.3">
      <c r="A63143">
        <v>0</v>
      </c>
      <c r="B63143">
        <v>2323841486</v>
      </c>
      <c r="C63143" t="s">
        <v>43484</v>
      </c>
      <c r="D63143" t="s">
        <v>145697</v>
      </c>
      <c r="E63143" t="s">
        <v>276061</v>
      </c>
    </row>
    <row r="63144" spans="1:5" x14ac:dyDescent="0.3">
      <c r="A63144">
        <v>0</v>
      </c>
      <c r="B63144">
        <v>2323841598</v>
      </c>
      <c r="C63144" t="s">
        <v>43485</v>
      </c>
      <c r="D63144" t="s">
        <v>100804</v>
      </c>
      <c r="E63144" t="s">
        <v>276062</v>
      </c>
    </row>
    <row r="63145" spans="1:5" x14ac:dyDescent="0.3">
      <c r="A63145">
        <v>0</v>
      </c>
      <c r="B63145">
        <v>2323841621</v>
      </c>
      <c r="C63145" t="s">
        <v>43485</v>
      </c>
      <c r="D63145" t="s">
        <v>145698</v>
      </c>
      <c r="E63145" t="s">
        <v>276063</v>
      </c>
    </row>
    <row r="63146" spans="1:5" x14ac:dyDescent="0.3">
      <c r="A63146">
        <v>0</v>
      </c>
      <c r="B63146">
        <v>2323841674</v>
      </c>
      <c r="C63146" t="s">
        <v>43485</v>
      </c>
      <c r="D63146" t="s">
        <v>145699</v>
      </c>
      <c r="E63146" t="s">
        <v>276064</v>
      </c>
    </row>
    <row r="63147" spans="1:5" x14ac:dyDescent="0.3">
      <c r="A63147">
        <v>0</v>
      </c>
      <c r="B63147">
        <v>2323841717</v>
      </c>
      <c r="C63147" t="s">
        <v>43486</v>
      </c>
      <c r="D63147" t="s">
        <v>140084</v>
      </c>
      <c r="E63147" t="s">
        <v>276065</v>
      </c>
    </row>
    <row r="63148" spans="1:5" x14ac:dyDescent="0.3">
      <c r="A63148">
        <v>0</v>
      </c>
      <c r="B63148">
        <v>2323841839</v>
      </c>
      <c r="C63148" t="s">
        <v>43487</v>
      </c>
      <c r="D63148" t="s">
        <v>145700</v>
      </c>
      <c r="E63148" t="s">
        <v>276066</v>
      </c>
    </row>
    <row r="63149" spans="1:5" x14ac:dyDescent="0.3">
      <c r="A63149">
        <v>0</v>
      </c>
      <c r="B63149">
        <v>2323841960</v>
      </c>
      <c r="C63149" t="s">
        <v>43488</v>
      </c>
      <c r="D63149" t="s">
        <v>145701</v>
      </c>
      <c r="E63149" t="s">
        <v>276067</v>
      </c>
    </row>
    <row r="63150" spans="1:5" x14ac:dyDescent="0.3">
      <c r="A63150">
        <v>0</v>
      </c>
      <c r="B63150">
        <v>2323842521</v>
      </c>
      <c r="C63150" t="s">
        <v>43489</v>
      </c>
      <c r="D63150" t="s">
        <v>145702</v>
      </c>
      <c r="E63150" t="s">
        <v>276068</v>
      </c>
    </row>
    <row r="63151" spans="1:5" x14ac:dyDescent="0.3">
      <c r="A63151">
        <v>0</v>
      </c>
      <c r="B63151">
        <v>2323843079</v>
      </c>
      <c r="C63151" t="s">
        <v>43490</v>
      </c>
      <c r="D63151" t="s">
        <v>145703</v>
      </c>
      <c r="E63151" t="s">
        <v>276069</v>
      </c>
    </row>
    <row r="63152" spans="1:5" x14ac:dyDescent="0.3">
      <c r="A63152">
        <v>0</v>
      </c>
      <c r="B63152">
        <v>2323843360</v>
      </c>
      <c r="C63152" t="s">
        <v>43491</v>
      </c>
      <c r="D63152" t="s">
        <v>107990</v>
      </c>
      <c r="E63152" t="s">
        <v>276070</v>
      </c>
    </row>
    <row r="63153" spans="1:5" x14ac:dyDescent="0.3">
      <c r="A63153">
        <v>0</v>
      </c>
      <c r="B63153">
        <v>2323843863</v>
      </c>
      <c r="C63153" t="s">
        <v>43492</v>
      </c>
      <c r="D63153" t="s">
        <v>145704</v>
      </c>
      <c r="E63153" t="s">
        <v>276071</v>
      </c>
    </row>
    <row r="63154" spans="1:5" x14ac:dyDescent="0.3">
      <c r="A63154">
        <v>0</v>
      </c>
      <c r="B63154">
        <v>2323844233</v>
      </c>
      <c r="C63154" t="s">
        <v>43493</v>
      </c>
      <c r="D63154" t="s">
        <v>145705</v>
      </c>
      <c r="E63154" t="s">
        <v>276072</v>
      </c>
    </row>
    <row r="63155" spans="1:5" x14ac:dyDescent="0.3">
      <c r="A63155">
        <v>0</v>
      </c>
      <c r="B63155">
        <v>2323844235</v>
      </c>
      <c r="C63155" t="s">
        <v>43493</v>
      </c>
      <c r="D63155" t="s">
        <v>145706</v>
      </c>
      <c r="E63155" t="s">
        <v>276073</v>
      </c>
    </row>
    <row r="63156" spans="1:5" x14ac:dyDescent="0.3">
      <c r="A63156">
        <v>0</v>
      </c>
      <c r="B63156">
        <v>2323844238</v>
      </c>
      <c r="C63156" t="s">
        <v>43493</v>
      </c>
      <c r="D63156" t="s">
        <v>145707</v>
      </c>
      <c r="E63156" t="s">
        <v>276074</v>
      </c>
    </row>
    <row r="63157" spans="1:5" x14ac:dyDescent="0.3">
      <c r="A63157">
        <v>0</v>
      </c>
      <c r="B63157">
        <v>2323844323</v>
      </c>
      <c r="C63157" t="s">
        <v>43494</v>
      </c>
      <c r="D63157" t="s">
        <v>145708</v>
      </c>
      <c r="E63157" t="s">
        <v>276075</v>
      </c>
    </row>
    <row r="63158" spans="1:5" x14ac:dyDescent="0.3">
      <c r="A63158">
        <v>0</v>
      </c>
      <c r="B63158">
        <v>2323844624</v>
      </c>
      <c r="C63158" t="s">
        <v>43495</v>
      </c>
      <c r="D63158" t="s">
        <v>145709</v>
      </c>
      <c r="E63158" t="s">
        <v>276076</v>
      </c>
    </row>
    <row r="63159" spans="1:5" x14ac:dyDescent="0.3">
      <c r="A63159">
        <v>0</v>
      </c>
      <c r="B63159">
        <v>2323844944</v>
      </c>
      <c r="C63159" t="s">
        <v>43496</v>
      </c>
      <c r="D63159" t="s">
        <v>145710</v>
      </c>
      <c r="E63159" t="s">
        <v>276077</v>
      </c>
    </row>
    <row r="63160" spans="1:5" x14ac:dyDescent="0.3">
      <c r="A63160">
        <v>0</v>
      </c>
      <c r="B63160">
        <v>2323845302</v>
      </c>
      <c r="C63160" t="s">
        <v>43497</v>
      </c>
      <c r="D63160" t="s">
        <v>145711</v>
      </c>
      <c r="E63160" t="s">
        <v>276078</v>
      </c>
    </row>
    <row r="63161" spans="1:5" x14ac:dyDescent="0.3">
      <c r="A63161">
        <v>0</v>
      </c>
      <c r="B63161">
        <v>2323845529</v>
      </c>
      <c r="C63161" t="s">
        <v>43498</v>
      </c>
      <c r="D63161" t="s">
        <v>145712</v>
      </c>
      <c r="E63161" t="s">
        <v>276079</v>
      </c>
    </row>
    <row r="63162" spans="1:5" x14ac:dyDescent="0.3">
      <c r="A63162">
        <v>0</v>
      </c>
      <c r="B63162">
        <v>2323845547</v>
      </c>
      <c r="C63162" t="s">
        <v>43499</v>
      </c>
      <c r="D63162" t="s">
        <v>145713</v>
      </c>
      <c r="E63162" t="s">
        <v>276080</v>
      </c>
    </row>
    <row r="63163" spans="1:5" x14ac:dyDescent="0.3">
      <c r="A63163">
        <v>0</v>
      </c>
      <c r="B63163">
        <v>2323845573</v>
      </c>
      <c r="C63163" t="s">
        <v>43499</v>
      </c>
      <c r="D63163" t="s">
        <v>145482</v>
      </c>
      <c r="E63163" t="s">
        <v>276081</v>
      </c>
    </row>
    <row r="63164" spans="1:5" x14ac:dyDescent="0.3">
      <c r="A63164">
        <v>0</v>
      </c>
      <c r="B63164">
        <v>2323845900</v>
      </c>
      <c r="C63164" t="s">
        <v>43500</v>
      </c>
      <c r="D63164" t="s">
        <v>144244</v>
      </c>
      <c r="E63164" t="s">
        <v>276082</v>
      </c>
    </row>
    <row r="63165" spans="1:5" x14ac:dyDescent="0.3">
      <c r="A63165">
        <v>0</v>
      </c>
      <c r="B63165">
        <v>2323846026</v>
      </c>
      <c r="C63165" t="s">
        <v>43501</v>
      </c>
      <c r="D63165" t="s">
        <v>145714</v>
      </c>
      <c r="E63165" t="s">
        <v>276083</v>
      </c>
    </row>
    <row r="63166" spans="1:5" x14ac:dyDescent="0.3">
      <c r="A63166">
        <v>0</v>
      </c>
      <c r="B63166">
        <v>2323846388</v>
      </c>
      <c r="C63166" t="s">
        <v>43502</v>
      </c>
      <c r="D63166" t="s">
        <v>145715</v>
      </c>
      <c r="E63166" t="s">
        <v>276084</v>
      </c>
    </row>
    <row r="63167" spans="1:5" x14ac:dyDescent="0.3">
      <c r="A63167">
        <v>0</v>
      </c>
      <c r="B63167">
        <v>2323846991</v>
      </c>
      <c r="C63167" t="s">
        <v>43503</v>
      </c>
      <c r="D63167" t="s">
        <v>145716</v>
      </c>
      <c r="E63167" t="s">
        <v>276085</v>
      </c>
    </row>
    <row r="63168" spans="1:5" x14ac:dyDescent="0.3">
      <c r="A63168">
        <v>0</v>
      </c>
      <c r="B63168">
        <v>2323847176</v>
      </c>
      <c r="C63168" t="s">
        <v>43504</v>
      </c>
      <c r="D63168" t="s">
        <v>145717</v>
      </c>
      <c r="E63168" t="s">
        <v>276086</v>
      </c>
    </row>
    <row r="63169" spans="1:5" x14ac:dyDescent="0.3">
      <c r="A63169">
        <v>0</v>
      </c>
      <c r="B63169">
        <v>2323847239</v>
      </c>
      <c r="C63169" t="s">
        <v>43505</v>
      </c>
      <c r="D63169" t="s">
        <v>145718</v>
      </c>
      <c r="E63169" t="s">
        <v>276087</v>
      </c>
    </row>
    <row r="63170" spans="1:5" x14ac:dyDescent="0.3">
      <c r="A63170">
        <v>0</v>
      </c>
      <c r="B63170">
        <v>2323847315</v>
      </c>
      <c r="C63170" t="s">
        <v>43505</v>
      </c>
      <c r="D63170" t="s">
        <v>145719</v>
      </c>
      <c r="E63170" t="s">
        <v>276088</v>
      </c>
    </row>
    <row r="63171" spans="1:5" x14ac:dyDescent="0.3">
      <c r="A63171">
        <v>0</v>
      </c>
      <c r="B63171">
        <v>2323847317</v>
      </c>
      <c r="C63171" t="s">
        <v>43505</v>
      </c>
      <c r="D63171" t="s">
        <v>122630</v>
      </c>
      <c r="E63171" t="s">
        <v>276089</v>
      </c>
    </row>
    <row r="63172" spans="1:5" x14ac:dyDescent="0.3">
      <c r="A63172">
        <v>0</v>
      </c>
      <c r="B63172">
        <v>2323848826</v>
      </c>
      <c r="C63172" t="s">
        <v>43506</v>
      </c>
      <c r="D63172" t="s">
        <v>145720</v>
      </c>
      <c r="E63172" t="s">
        <v>276090</v>
      </c>
    </row>
    <row r="63173" spans="1:5" x14ac:dyDescent="0.3">
      <c r="A63173">
        <v>0</v>
      </c>
      <c r="B63173">
        <v>2323849166</v>
      </c>
      <c r="C63173" t="s">
        <v>43507</v>
      </c>
      <c r="D63173" t="s">
        <v>145721</v>
      </c>
      <c r="E63173" t="s">
        <v>276091</v>
      </c>
    </row>
    <row r="63174" spans="1:5" x14ac:dyDescent="0.3">
      <c r="A63174">
        <v>0</v>
      </c>
      <c r="B63174">
        <v>2323849337</v>
      </c>
      <c r="C63174" t="s">
        <v>43508</v>
      </c>
      <c r="D63174" t="s">
        <v>145722</v>
      </c>
      <c r="E63174" t="s">
        <v>276092</v>
      </c>
    </row>
    <row r="63175" spans="1:5" x14ac:dyDescent="0.3">
      <c r="A63175">
        <v>0</v>
      </c>
      <c r="B63175">
        <v>2323849509</v>
      </c>
      <c r="C63175" t="s">
        <v>43509</v>
      </c>
      <c r="D63175" t="s">
        <v>145723</v>
      </c>
      <c r="E63175" t="s">
        <v>276093</v>
      </c>
    </row>
    <row r="63176" spans="1:5" x14ac:dyDescent="0.3">
      <c r="A63176">
        <v>0</v>
      </c>
      <c r="B63176">
        <v>2323849654</v>
      </c>
      <c r="C63176" t="s">
        <v>43510</v>
      </c>
      <c r="D63176" t="s">
        <v>145724</v>
      </c>
      <c r="E63176" t="s">
        <v>276094</v>
      </c>
    </row>
    <row r="63177" spans="1:5" x14ac:dyDescent="0.3">
      <c r="A63177">
        <v>0</v>
      </c>
      <c r="B63177">
        <v>2323849789</v>
      </c>
      <c r="C63177" t="s">
        <v>43511</v>
      </c>
      <c r="D63177" t="s">
        <v>145725</v>
      </c>
      <c r="E63177" t="s">
        <v>276095</v>
      </c>
    </row>
    <row r="63178" spans="1:5" x14ac:dyDescent="0.3">
      <c r="A63178">
        <v>0</v>
      </c>
      <c r="B63178">
        <v>2323850195</v>
      </c>
      <c r="C63178" t="s">
        <v>43512</v>
      </c>
      <c r="D63178" t="s">
        <v>118278</v>
      </c>
      <c r="E63178" t="s">
        <v>276096</v>
      </c>
    </row>
    <row r="63179" spans="1:5" x14ac:dyDescent="0.3">
      <c r="A63179">
        <v>0</v>
      </c>
      <c r="B63179">
        <v>2323850235</v>
      </c>
      <c r="C63179" t="s">
        <v>43512</v>
      </c>
      <c r="D63179" t="s">
        <v>145726</v>
      </c>
      <c r="E63179" t="s">
        <v>276097</v>
      </c>
    </row>
    <row r="63180" spans="1:5" x14ac:dyDescent="0.3">
      <c r="A63180">
        <v>0</v>
      </c>
      <c r="B63180">
        <v>2323850239</v>
      </c>
      <c r="C63180" t="s">
        <v>43512</v>
      </c>
      <c r="D63180" t="s">
        <v>143871</v>
      </c>
      <c r="E63180" t="s">
        <v>276098</v>
      </c>
    </row>
    <row r="63181" spans="1:5" x14ac:dyDescent="0.3">
      <c r="A63181">
        <v>0</v>
      </c>
      <c r="B63181">
        <v>2323850747</v>
      </c>
      <c r="C63181" t="s">
        <v>43513</v>
      </c>
      <c r="D63181" t="s">
        <v>145481</v>
      </c>
      <c r="E63181" t="s">
        <v>276099</v>
      </c>
    </row>
    <row r="63182" spans="1:5" x14ac:dyDescent="0.3">
      <c r="A63182">
        <v>0</v>
      </c>
      <c r="B63182">
        <v>2323851139</v>
      </c>
      <c r="C63182" t="s">
        <v>43514</v>
      </c>
      <c r="D63182" t="s">
        <v>145727</v>
      </c>
      <c r="E63182" t="s">
        <v>276100</v>
      </c>
    </row>
    <row r="63183" spans="1:5" x14ac:dyDescent="0.3">
      <c r="A63183">
        <v>0</v>
      </c>
      <c r="B63183">
        <v>2323851357</v>
      </c>
      <c r="C63183" t="s">
        <v>43515</v>
      </c>
      <c r="D63183" t="s">
        <v>145728</v>
      </c>
      <c r="E63183" t="s">
        <v>276101</v>
      </c>
    </row>
    <row r="63184" spans="1:5" x14ac:dyDescent="0.3">
      <c r="A63184">
        <v>0</v>
      </c>
      <c r="B63184">
        <v>2323851604</v>
      </c>
      <c r="C63184" t="s">
        <v>43516</v>
      </c>
      <c r="D63184" t="s">
        <v>145729</v>
      </c>
      <c r="E63184" t="s">
        <v>276102</v>
      </c>
    </row>
    <row r="63185" spans="1:5" x14ac:dyDescent="0.3">
      <c r="A63185">
        <v>0</v>
      </c>
      <c r="B63185">
        <v>2323851735</v>
      </c>
      <c r="C63185" t="s">
        <v>43517</v>
      </c>
      <c r="D63185" t="s">
        <v>94985</v>
      </c>
      <c r="E63185" t="s">
        <v>276103</v>
      </c>
    </row>
    <row r="63186" spans="1:5" x14ac:dyDescent="0.3">
      <c r="A63186">
        <v>0</v>
      </c>
      <c r="B63186">
        <v>2323851926</v>
      </c>
      <c r="C63186" t="s">
        <v>43518</v>
      </c>
      <c r="D63186" t="s">
        <v>145730</v>
      </c>
      <c r="E63186" t="s">
        <v>276104</v>
      </c>
    </row>
    <row r="63187" spans="1:5" x14ac:dyDescent="0.3">
      <c r="A63187">
        <v>0</v>
      </c>
      <c r="B63187">
        <v>2323852004</v>
      </c>
      <c r="C63187" t="s">
        <v>43518</v>
      </c>
      <c r="D63187" t="s">
        <v>145731</v>
      </c>
      <c r="E63187" t="s">
        <v>276105</v>
      </c>
    </row>
    <row r="63188" spans="1:5" x14ac:dyDescent="0.3">
      <c r="A63188">
        <v>0</v>
      </c>
      <c r="B63188">
        <v>2323852411</v>
      </c>
      <c r="C63188" t="s">
        <v>43519</v>
      </c>
      <c r="D63188" t="s">
        <v>145732</v>
      </c>
      <c r="E63188" t="s">
        <v>276106</v>
      </c>
    </row>
    <row r="63189" spans="1:5" x14ac:dyDescent="0.3">
      <c r="A63189">
        <v>0</v>
      </c>
      <c r="B63189">
        <v>2323852682</v>
      </c>
      <c r="C63189" t="s">
        <v>43520</v>
      </c>
      <c r="D63189" t="s">
        <v>145733</v>
      </c>
      <c r="E63189" t="s">
        <v>276107</v>
      </c>
    </row>
    <row r="63190" spans="1:5" x14ac:dyDescent="0.3">
      <c r="A63190">
        <v>0</v>
      </c>
      <c r="B63190">
        <v>2323852709</v>
      </c>
      <c r="C63190" t="s">
        <v>43521</v>
      </c>
      <c r="D63190" t="s">
        <v>145734</v>
      </c>
      <c r="E63190" t="s">
        <v>276108</v>
      </c>
    </row>
    <row r="63191" spans="1:5" x14ac:dyDescent="0.3">
      <c r="A63191">
        <v>0</v>
      </c>
      <c r="B63191">
        <v>2323853047</v>
      </c>
      <c r="C63191" t="s">
        <v>43522</v>
      </c>
      <c r="D63191" t="s">
        <v>145735</v>
      </c>
      <c r="E63191" t="s">
        <v>276109</v>
      </c>
    </row>
    <row r="63192" spans="1:5" x14ac:dyDescent="0.3">
      <c r="A63192">
        <v>0</v>
      </c>
      <c r="B63192">
        <v>2323853107</v>
      </c>
      <c r="C63192" t="s">
        <v>43523</v>
      </c>
      <c r="D63192" t="s">
        <v>145736</v>
      </c>
      <c r="E63192" t="s">
        <v>276110</v>
      </c>
    </row>
    <row r="63193" spans="1:5" x14ac:dyDescent="0.3">
      <c r="A63193">
        <v>0</v>
      </c>
      <c r="B63193">
        <v>2323853180</v>
      </c>
      <c r="C63193" t="s">
        <v>43523</v>
      </c>
      <c r="D63193" t="s">
        <v>140637</v>
      </c>
      <c r="E63193" t="s">
        <v>276111</v>
      </c>
    </row>
    <row r="63194" spans="1:5" x14ac:dyDescent="0.3">
      <c r="A63194">
        <v>0</v>
      </c>
      <c r="B63194">
        <v>2323853262</v>
      </c>
      <c r="C63194" t="s">
        <v>43524</v>
      </c>
      <c r="D63194" t="s">
        <v>145737</v>
      </c>
      <c r="E63194" t="s">
        <v>276112</v>
      </c>
    </row>
    <row r="63195" spans="1:5" x14ac:dyDescent="0.3">
      <c r="A63195">
        <v>0</v>
      </c>
      <c r="B63195">
        <v>2323853277</v>
      </c>
      <c r="C63195" t="s">
        <v>43524</v>
      </c>
      <c r="D63195" t="s">
        <v>145738</v>
      </c>
      <c r="E63195" t="s">
        <v>276113</v>
      </c>
    </row>
    <row r="63196" spans="1:5" x14ac:dyDescent="0.3">
      <c r="A63196">
        <v>0</v>
      </c>
      <c r="B63196">
        <v>2323853975</v>
      </c>
      <c r="C63196" t="s">
        <v>43525</v>
      </c>
      <c r="D63196" t="s">
        <v>100710</v>
      </c>
      <c r="E63196" t="s">
        <v>276114</v>
      </c>
    </row>
    <row r="63197" spans="1:5" x14ac:dyDescent="0.3">
      <c r="A63197">
        <v>0</v>
      </c>
      <c r="B63197">
        <v>2323854040</v>
      </c>
      <c r="C63197" t="s">
        <v>43526</v>
      </c>
      <c r="D63197" t="s">
        <v>145739</v>
      </c>
      <c r="E63197" t="s">
        <v>276115</v>
      </c>
    </row>
    <row r="63198" spans="1:5" x14ac:dyDescent="0.3">
      <c r="A63198">
        <v>0</v>
      </c>
      <c r="B63198">
        <v>2323854233</v>
      </c>
      <c r="C63198" t="s">
        <v>43527</v>
      </c>
      <c r="D63198" t="s">
        <v>103264</v>
      </c>
      <c r="E63198" t="s">
        <v>276116</v>
      </c>
    </row>
    <row r="63199" spans="1:5" x14ac:dyDescent="0.3">
      <c r="A63199">
        <v>0</v>
      </c>
      <c r="B63199">
        <v>2323854487</v>
      </c>
      <c r="C63199" t="s">
        <v>43528</v>
      </c>
      <c r="D63199" t="s">
        <v>145740</v>
      </c>
      <c r="E63199" t="s">
        <v>276117</v>
      </c>
    </row>
    <row r="63200" spans="1:5" x14ac:dyDescent="0.3">
      <c r="A63200">
        <v>0</v>
      </c>
      <c r="B63200">
        <v>2323854501</v>
      </c>
      <c r="C63200" t="s">
        <v>43528</v>
      </c>
      <c r="D63200" t="s">
        <v>145741</v>
      </c>
      <c r="E63200" t="s">
        <v>276118</v>
      </c>
    </row>
    <row r="63201" spans="1:5" x14ac:dyDescent="0.3">
      <c r="A63201">
        <v>0</v>
      </c>
      <c r="B63201">
        <v>2323854558</v>
      </c>
      <c r="C63201" t="s">
        <v>43528</v>
      </c>
      <c r="D63201" t="s">
        <v>145742</v>
      </c>
      <c r="E63201" t="s">
        <v>276119</v>
      </c>
    </row>
    <row r="63202" spans="1:5" x14ac:dyDescent="0.3">
      <c r="A63202">
        <v>0</v>
      </c>
      <c r="B63202">
        <v>2323855263</v>
      </c>
      <c r="C63202" t="s">
        <v>43529</v>
      </c>
      <c r="D63202" t="s">
        <v>145743</v>
      </c>
      <c r="E63202" t="s">
        <v>276120</v>
      </c>
    </row>
    <row r="63203" spans="1:5" x14ac:dyDescent="0.3">
      <c r="A63203">
        <v>0</v>
      </c>
      <c r="B63203">
        <v>2323855450</v>
      </c>
      <c r="C63203" t="s">
        <v>43530</v>
      </c>
      <c r="D63203" t="s">
        <v>145744</v>
      </c>
      <c r="E63203" t="s">
        <v>276121</v>
      </c>
    </row>
    <row r="63204" spans="1:5" x14ac:dyDescent="0.3">
      <c r="A63204">
        <v>0</v>
      </c>
      <c r="B63204">
        <v>2323855764</v>
      </c>
      <c r="C63204" t="s">
        <v>43531</v>
      </c>
      <c r="D63204" t="s">
        <v>145745</v>
      </c>
      <c r="E63204" t="s">
        <v>276122</v>
      </c>
    </row>
    <row r="63205" spans="1:5" x14ac:dyDescent="0.3">
      <c r="A63205">
        <v>0</v>
      </c>
      <c r="B63205">
        <v>2323855788</v>
      </c>
      <c r="C63205" t="s">
        <v>43531</v>
      </c>
      <c r="D63205" t="s">
        <v>145746</v>
      </c>
      <c r="E63205" t="s">
        <v>276123</v>
      </c>
    </row>
    <row r="63206" spans="1:5" x14ac:dyDescent="0.3">
      <c r="A63206">
        <v>0</v>
      </c>
      <c r="B63206">
        <v>2323855923</v>
      </c>
      <c r="C63206" t="s">
        <v>43532</v>
      </c>
      <c r="D63206" t="s">
        <v>145747</v>
      </c>
      <c r="E63206" t="s">
        <v>276124</v>
      </c>
    </row>
    <row r="63207" spans="1:5" x14ac:dyDescent="0.3">
      <c r="A63207">
        <v>0</v>
      </c>
      <c r="B63207">
        <v>2323856124</v>
      </c>
      <c r="C63207" t="s">
        <v>43533</v>
      </c>
      <c r="D63207" t="s">
        <v>103805</v>
      </c>
      <c r="E63207" t="s">
        <v>276125</v>
      </c>
    </row>
    <row r="63208" spans="1:5" x14ac:dyDescent="0.3">
      <c r="A63208">
        <v>0</v>
      </c>
      <c r="B63208">
        <v>2323856177</v>
      </c>
      <c r="C63208" t="s">
        <v>43533</v>
      </c>
      <c r="D63208" t="s">
        <v>145748</v>
      </c>
      <c r="E63208" t="s">
        <v>276126</v>
      </c>
    </row>
    <row r="63209" spans="1:5" x14ac:dyDescent="0.3">
      <c r="A63209">
        <v>0</v>
      </c>
      <c r="B63209">
        <v>2323856339</v>
      </c>
      <c r="C63209" t="s">
        <v>43534</v>
      </c>
      <c r="D63209" t="s">
        <v>145749</v>
      </c>
      <c r="E63209" t="s">
        <v>276127</v>
      </c>
    </row>
    <row r="63210" spans="1:5" x14ac:dyDescent="0.3">
      <c r="A63210">
        <v>0</v>
      </c>
      <c r="B63210">
        <v>2323856395</v>
      </c>
      <c r="C63210" t="s">
        <v>43534</v>
      </c>
      <c r="D63210" t="s">
        <v>145750</v>
      </c>
      <c r="E63210" t="s">
        <v>276128</v>
      </c>
    </row>
    <row r="63211" spans="1:5" x14ac:dyDescent="0.3">
      <c r="A63211">
        <v>0</v>
      </c>
      <c r="B63211">
        <v>2323856500</v>
      </c>
      <c r="C63211" t="s">
        <v>43535</v>
      </c>
      <c r="D63211" t="s">
        <v>107744</v>
      </c>
      <c r="E63211" t="s">
        <v>276129</v>
      </c>
    </row>
    <row r="63212" spans="1:5" x14ac:dyDescent="0.3">
      <c r="A63212">
        <v>0</v>
      </c>
      <c r="B63212">
        <v>2323856713</v>
      </c>
      <c r="C63212" t="s">
        <v>43536</v>
      </c>
      <c r="D63212" t="s">
        <v>145401</v>
      </c>
      <c r="E63212" t="s">
        <v>276130</v>
      </c>
    </row>
    <row r="63213" spans="1:5" x14ac:dyDescent="0.3">
      <c r="A63213">
        <v>0</v>
      </c>
      <c r="B63213">
        <v>2323856835</v>
      </c>
      <c r="C63213" t="s">
        <v>43537</v>
      </c>
      <c r="D63213" t="s">
        <v>145751</v>
      </c>
      <c r="E63213" t="s">
        <v>276131</v>
      </c>
    </row>
    <row r="63214" spans="1:5" x14ac:dyDescent="0.3">
      <c r="A63214">
        <v>0</v>
      </c>
      <c r="B63214">
        <v>2323856908</v>
      </c>
      <c r="C63214" t="s">
        <v>43538</v>
      </c>
      <c r="D63214" t="s">
        <v>145752</v>
      </c>
      <c r="E63214" t="s">
        <v>276132</v>
      </c>
    </row>
    <row r="63215" spans="1:5" x14ac:dyDescent="0.3">
      <c r="A63215">
        <v>0</v>
      </c>
      <c r="B63215">
        <v>2323857067</v>
      </c>
      <c r="C63215" t="s">
        <v>43539</v>
      </c>
      <c r="D63215" t="s">
        <v>145753</v>
      </c>
      <c r="E63215" t="s">
        <v>276133</v>
      </c>
    </row>
    <row r="63216" spans="1:5" x14ac:dyDescent="0.3">
      <c r="A63216">
        <v>0</v>
      </c>
      <c r="B63216">
        <v>2323857089</v>
      </c>
      <c r="C63216" t="s">
        <v>43540</v>
      </c>
      <c r="D63216" t="s">
        <v>115037</v>
      </c>
      <c r="E63216" t="s">
        <v>276134</v>
      </c>
    </row>
    <row r="63217" spans="1:5" x14ac:dyDescent="0.3">
      <c r="A63217">
        <v>0</v>
      </c>
      <c r="B63217">
        <v>2323857338</v>
      </c>
      <c r="C63217" t="s">
        <v>43541</v>
      </c>
      <c r="D63217" t="s">
        <v>100599</v>
      </c>
      <c r="E63217" t="s">
        <v>276135</v>
      </c>
    </row>
    <row r="63218" spans="1:5" x14ac:dyDescent="0.3">
      <c r="A63218">
        <v>0</v>
      </c>
      <c r="B63218">
        <v>2323857415</v>
      </c>
      <c r="C63218" t="s">
        <v>43542</v>
      </c>
      <c r="D63218" t="s">
        <v>145754</v>
      </c>
      <c r="E63218" t="s">
        <v>276136</v>
      </c>
    </row>
    <row r="63219" spans="1:5" x14ac:dyDescent="0.3">
      <c r="A63219">
        <v>0</v>
      </c>
      <c r="B63219">
        <v>2323857574</v>
      </c>
      <c r="C63219" t="s">
        <v>43543</v>
      </c>
      <c r="D63219" t="s">
        <v>145755</v>
      </c>
      <c r="E63219" t="s">
        <v>276137</v>
      </c>
    </row>
    <row r="63220" spans="1:5" x14ac:dyDescent="0.3">
      <c r="A63220">
        <v>0</v>
      </c>
      <c r="B63220">
        <v>2323858043</v>
      </c>
      <c r="C63220" t="s">
        <v>43544</v>
      </c>
      <c r="D63220" t="s">
        <v>145756</v>
      </c>
      <c r="E63220" t="s">
        <v>276138</v>
      </c>
    </row>
    <row r="63221" spans="1:5" x14ac:dyDescent="0.3">
      <c r="A63221">
        <v>0</v>
      </c>
      <c r="B63221">
        <v>2323858378</v>
      </c>
      <c r="C63221" t="s">
        <v>43545</v>
      </c>
      <c r="D63221" t="s">
        <v>145757</v>
      </c>
      <c r="E63221" t="s">
        <v>276139</v>
      </c>
    </row>
    <row r="63222" spans="1:5" x14ac:dyDescent="0.3">
      <c r="A63222">
        <v>0</v>
      </c>
      <c r="B63222">
        <v>2323858541</v>
      </c>
      <c r="C63222" t="s">
        <v>43546</v>
      </c>
      <c r="D63222" t="s">
        <v>133480</v>
      </c>
      <c r="E63222" t="s">
        <v>276140</v>
      </c>
    </row>
    <row r="63223" spans="1:5" x14ac:dyDescent="0.3">
      <c r="A63223">
        <v>0</v>
      </c>
      <c r="B63223">
        <v>2323858957</v>
      </c>
      <c r="C63223" t="s">
        <v>43547</v>
      </c>
      <c r="D63223" t="s">
        <v>139396</v>
      </c>
      <c r="E63223" t="s">
        <v>276141</v>
      </c>
    </row>
    <row r="63224" spans="1:5" x14ac:dyDescent="0.3">
      <c r="A63224">
        <v>0</v>
      </c>
      <c r="B63224">
        <v>2323859169</v>
      </c>
      <c r="C63224" t="s">
        <v>43548</v>
      </c>
      <c r="D63224" t="s">
        <v>140538</v>
      </c>
      <c r="E63224" t="s">
        <v>276142</v>
      </c>
    </row>
    <row r="63225" spans="1:5" x14ac:dyDescent="0.3">
      <c r="A63225">
        <v>0</v>
      </c>
      <c r="B63225">
        <v>2323859409</v>
      </c>
      <c r="C63225" t="s">
        <v>43549</v>
      </c>
      <c r="D63225" t="s">
        <v>145758</v>
      </c>
      <c r="E63225" t="s">
        <v>276143</v>
      </c>
    </row>
    <row r="63226" spans="1:5" x14ac:dyDescent="0.3">
      <c r="A63226">
        <v>0</v>
      </c>
      <c r="B63226">
        <v>2323859728</v>
      </c>
      <c r="C63226" t="s">
        <v>43550</v>
      </c>
      <c r="D63226" t="s">
        <v>145759</v>
      </c>
      <c r="E63226" t="s">
        <v>276144</v>
      </c>
    </row>
    <row r="63227" spans="1:5" x14ac:dyDescent="0.3">
      <c r="A63227">
        <v>0</v>
      </c>
      <c r="B63227">
        <v>2323860587</v>
      </c>
      <c r="C63227" t="s">
        <v>43551</v>
      </c>
      <c r="D63227" t="s">
        <v>145760</v>
      </c>
      <c r="E63227" t="s">
        <v>276145</v>
      </c>
    </row>
    <row r="63228" spans="1:5" x14ac:dyDescent="0.3">
      <c r="A63228">
        <v>0</v>
      </c>
      <c r="B63228">
        <v>2323861226</v>
      </c>
      <c r="C63228" t="s">
        <v>43552</v>
      </c>
      <c r="D63228" t="s">
        <v>145761</v>
      </c>
      <c r="E63228" t="s">
        <v>276146</v>
      </c>
    </row>
    <row r="63229" spans="1:5" x14ac:dyDescent="0.3">
      <c r="A63229">
        <v>0</v>
      </c>
      <c r="B63229">
        <v>2323861573</v>
      </c>
      <c r="C63229" t="s">
        <v>43553</v>
      </c>
      <c r="D63229" t="s">
        <v>145762</v>
      </c>
      <c r="E63229" t="s">
        <v>276147</v>
      </c>
    </row>
    <row r="63230" spans="1:5" x14ac:dyDescent="0.3">
      <c r="A63230">
        <v>0</v>
      </c>
      <c r="B63230">
        <v>2323861772</v>
      </c>
      <c r="C63230" t="s">
        <v>43554</v>
      </c>
      <c r="D63230" t="s">
        <v>145763</v>
      </c>
      <c r="E63230" t="s">
        <v>276148</v>
      </c>
    </row>
    <row r="63231" spans="1:5" x14ac:dyDescent="0.3">
      <c r="A63231">
        <v>0</v>
      </c>
      <c r="B63231">
        <v>2323861878</v>
      </c>
      <c r="C63231" t="s">
        <v>43555</v>
      </c>
      <c r="D63231" t="s">
        <v>145764</v>
      </c>
      <c r="E63231" t="s">
        <v>276149</v>
      </c>
    </row>
    <row r="63232" spans="1:5" x14ac:dyDescent="0.3">
      <c r="A63232">
        <v>0</v>
      </c>
      <c r="B63232">
        <v>2323861880</v>
      </c>
      <c r="C63232" t="s">
        <v>43555</v>
      </c>
      <c r="D63232" t="s">
        <v>145765</v>
      </c>
      <c r="E63232" t="s">
        <v>276150</v>
      </c>
    </row>
    <row r="63233" spans="1:5" x14ac:dyDescent="0.3">
      <c r="A63233">
        <v>0</v>
      </c>
      <c r="B63233">
        <v>2323861992</v>
      </c>
      <c r="C63233" t="s">
        <v>43556</v>
      </c>
      <c r="D63233" t="s">
        <v>145766</v>
      </c>
      <c r="E63233" t="s">
        <v>276151</v>
      </c>
    </row>
    <row r="63234" spans="1:5" x14ac:dyDescent="0.3">
      <c r="A63234">
        <v>0</v>
      </c>
      <c r="B63234">
        <v>2323862146</v>
      </c>
      <c r="C63234" t="s">
        <v>43557</v>
      </c>
      <c r="D63234" t="s">
        <v>145767</v>
      </c>
      <c r="E63234" t="s">
        <v>276152</v>
      </c>
    </row>
    <row r="63235" spans="1:5" x14ac:dyDescent="0.3">
      <c r="A63235">
        <v>0</v>
      </c>
      <c r="B63235">
        <v>2323862307</v>
      </c>
      <c r="C63235" t="s">
        <v>43558</v>
      </c>
      <c r="D63235" t="s">
        <v>145768</v>
      </c>
      <c r="E63235" t="s">
        <v>276153</v>
      </c>
    </row>
    <row r="63236" spans="1:5" x14ac:dyDescent="0.3">
      <c r="A63236">
        <v>0</v>
      </c>
      <c r="B63236">
        <v>2323862595</v>
      </c>
      <c r="C63236" t="s">
        <v>43559</v>
      </c>
      <c r="D63236" t="s">
        <v>145769</v>
      </c>
      <c r="E63236" t="s">
        <v>276154</v>
      </c>
    </row>
    <row r="63237" spans="1:5" x14ac:dyDescent="0.3">
      <c r="A63237">
        <v>0</v>
      </c>
      <c r="B63237">
        <v>2323862817</v>
      </c>
      <c r="C63237" t="s">
        <v>43560</v>
      </c>
      <c r="D63237" t="s">
        <v>129745</v>
      </c>
      <c r="E63237" t="s">
        <v>276155</v>
      </c>
    </row>
    <row r="63238" spans="1:5" x14ac:dyDescent="0.3">
      <c r="A63238">
        <v>0</v>
      </c>
      <c r="B63238">
        <v>2323862923</v>
      </c>
      <c r="C63238" t="s">
        <v>43561</v>
      </c>
      <c r="D63238" t="s">
        <v>145770</v>
      </c>
      <c r="E63238" t="s">
        <v>276156</v>
      </c>
    </row>
    <row r="63239" spans="1:5" x14ac:dyDescent="0.3">
      <c r="A63239">
        <v>0</v>
      </c>
      <c r="B63239">
        <v>2323863125</v>
      </c>
      <c r="C63239" t="s">
        <v>43562</v>
      </c>
      <c r="D63239" t="s">
        <v>145771</v>
      </c>
      <c r="E63239" t="s">
        <v>276157</v>
      </c>
    </row>
    <row r="63240" spans="1:5" x14ac:dyDescent="0.3">
      <c r="A63240">
        <v>0</v>
      </c>
      <c r="B63240">
        <v>2323863347</v>
      </c>
      <c r="C63240" t="s">
        <v>43563</v>
      </c>
      <c r="D63240" t="s">
        <v>124909</v>
      </c>
      <c r="E63240" t="s">
        <v>276158</v>
      </c>
    </row>
    <row r="63241" spans="1:5" x14ac:dyDescent="0.3">
      <c r="A63241">
        <v>0</v>
      </c>
      <c r="B63241">
        <v>2323864017</v>
      </c>
      <c r="C63241" t="s">
        <v>43564</v>
      </c>
      <c r="D63241" t="s">
        <v>106904</v>
      </c>
      <c r="E63241" t="s">
        <v>276159</v>
      </c>
    </row>
    <row r="63242" spans="1:5" x14ac:dyDescent="0.3">
      <c r="A63242">
        <v>0</v>
      </c>
      <c r="B63242">
        <v>2323864506</v>
      </c>
      <c r="C63242" t="s">
        <v>43565</v>
      </c>
      <c r="D63242" t="s">
        <v>145772</v>
      </c>
      <c r="E63242" t="s">
        <v>276160</v>
      </c>
    </row>
    <row r="63243" spans="1:5" x14ac:dyDescent="0.3">
      <c r="A63243">
        <v>0</v>
      </c>
      <c r="B63243">
        <v>2323864746</v>
      </c>
      <c r="C63243" t="s">
        <v>43566</v>
      </c>
      <c r="D63243" t="s">
        <v>145773</v>
      </c>
      <c r="E63243" t="s">
        <v>276161</v>
      </c>
    </row>
    <row r="63244" spans="1:5" x14ac:dyDescent="0.3">
      <c r="A63244">
        <v>0</v>
      </c>
      <c r="B63244">
        <v>2323864760</v>
      </c>
      <c r="C63244" t="s">
        <v>43566</v>
      </c>
      <c r="D63244" t="s">
        <v>99622</v>
      </c>
      <c r="E63244" t="s">
        <v>276162</v>
      </c>
    </row>
    <row r="63245" spans="1:5" x14ac:dyDescent="0.3">
      <c r="A63245">
        <v>0</v>
      </c>
      <c r="B63245">
        <v>2323864796</v>
      </c>
      <c r="C63245" t="s">
        <v>43566</v>
      </c>
      <c r="D63245" t="s">
        <v>145483</v>
      </c>
      <c r="E63245" t="s">
        <v>276163</v>
      </c>
    </row>
    <row r="63246" spans="1:5" x14ac:dyDescent="0.3">
      <c r="A63246">
        <v>0</v>
      </c>
      <c r="B63246">
        <v>2323865296</v>
      </c>
      <c r="C63246" t="s">
        <v>43567</v>
      </c>
      <c r="D63246" t="s">
        <v>145774</v>
      </c>
      <c r="E63246" t="s">
        <v>276164</v>
      </c>
    </row>
    <row r="63247" spans="1:5" x14ac:dyDescent="0.3">
      <c r="A63247">
        <v>0</v>
      </c>
      <c r="B63247">
        <v>2323865463</v>
      </c>
      <c r="C63247" t="s">
        <v>43568</v>
      </c>
      <c r="D63247" t="s">
        <v>145775</v>
      </c>
      <c r="E63247" t="s">
        <v>276165</v>
      </c>
    </row>
    <row r="63248" spans="1:5" x14ac:dyDescent="0.3">
      <c r="A63248">
        <v>0</v>
      </c>
      <c r="B63248">
        <v>2323865835</v>
      </c>
      <c r="C63248" t="s">
        <v>43569</v>
      </c>
      <c r="D63248" t="s">
        <v>145776</v>
      </c>
      <c r="E63248" t="s">
        <v>276166</v>
      </c>
    </row>
    <row r="63249" spans="1:5" x14ac:dyDescent="0.3">
      <c r="A63249">
        <v>0</v>
      </c>
      <c r="B63249">
        <v>2323865895</v>
      </c>
      <c r="C63249" t="s">
        <v>43570</v>
      </c>
      <c r="D63249" t="s">
        <v>145777</v>
      </c>
      <c r="E63249" t="s">
        <v>276167</v>
      </c>
    </row>
    <row r="63250" spans="1:5" x14ac:dyDescent="0.3">
      <c r="A63250">
        <v>0</v>
      </c>
      <c r="B63250">
        <v>2323866018</v>
      </c>
      <c r="C63250" t="s">
        <v>43571</v>
      </c>
      <c r="D63250" t="s">
        <v>145778</v>
      </c>
      <c r="E63250" t="s">
        <v>276168</v>
      </c>
    </row>
    <row r="63251" spans="1:5" x14ac:dyDescent="0.3">
      <c r="A63251">
        <v>0</v>
      </c>
      <c r="B63251">
        <v>2323866483</v>
      </c>
      <c r="C63251" t="s">
        <v>43572</v>
      </c>
      <c r="D63251" t="s">
        <v>145779</v>
      </c>
      <c r="E63251" t="s">
        <v>276169</v>
      </c>
    </row>
    <row r="63252" spans="1:5" x14ac:dyDescent="0.3">
      <c r="A63252">
        <v>0</v>
      </c>
      <c r="B63252">
        <v>2323866559</v>
      </c>
      <c r="C63252" t="s">
        <v>43572</v>
      </c>
      <c r="D63252" t="s">
        <v>145780</v>
      </c>
      <c r="E63252" t="s">
        <v>276170</v>
      </c>
    </row>
    <row r="63253" spans="1:5" x14ac:dyDescent="0.3">
      <c r="A63253">
        <v>0</v>
      </c>
      <c r="B63253">
        <v>2323866855</v>
      </c>
      <c r="C63253" t="s">
        <v>43573</v>
      </c>
      <c r="D63253" t="s">
        <v>145781</v>
      </c>
      <c r="E63253" t="s">
        <v>276171</v>
      </c>
    </row>
    <row r="63254" spans="1:5" x14ac:dyDescent="0.3">
      <c r="A63254">
        <v>0</v>
      </c>
      <c r="B63254">
        <v>2323867308</v>
      </c>
      <c r="C63254" t="s">
        <v>43574</v>
      </c>
      <c r="D63254" t="s">
        <v>145782</v>
      </c>
      <c r="E63254" t="s">
        <v>276172</v>
      </c>
    </row>
    <row r="63255" spans="1:5" x14ac:dyDescent="0.3">
      <c r="A63255">
        <v>0</v>
      </c>
      <c r="B63255">
        <v>2323867335</v>
      </c>
      <c r="C63255" t="s">
        <v>43574</v>
      </c>
      <c r="D63255" t="s">
        <v>126874</v>
      </c>
      <c r="E63255" t="s">
        <v>276173</v>
      </c>
    </row>
    <row r="63256" spans="1:5" x14ac:dyDescent="0.3">
      <c r="A63256">
        <v>0</v>
      </c>
      <c r="B63256">
        <v>2323867338</v>
      </c>
      <c r="C63256" t="s">
        <v>43574</v>
      </c>
      <c r="D63256" t="s">
        <v>145783</v>
      </c>
      <c r="E63256" t="s">
        <v>276174</v>
      </c>
    </row>
    <row r="63257" spans="1:5" x14ac:dyDescent="0.3">
      <c r="A63257">
        <v>0</v>
      </c>
      <c r="B63257">
        <v>2323867439</v>
      </c>
      <c r="C63257" t="s">
        <v>43575</v>
      </c>
      <c r="D63257" t="s">
        <v>96908</v>
      </c>
      <c r="E63257" t="s">
        <v>276175</v>
      </c>
    </row>
    <row r="63258" spans="1:5" x14ac:dyDescent="0.3">
      <c r="A63258">
        <v>0</v>
      </c>
      <c r="B63258">
        <v>2323867592</v>
      </c>
      <c r="C63258" t="s">
        <v>43576</v>
      </c>
      <c r="D63258" t="s">
        <v>145784</v>
      </c>
      <c r="E63258" t="s">
        <v>276176</v>
      </c>
    </row>
    <row r="63259" spans="1:5" x14ac:dyDescent="0.3">
      <c r="A63259">
        <v>0</v>
      </c>
      <c r="B63259">
        <v>2323867939</v>
      </c>
      <c r="C63259" t="s">
        <v>43577</v>
      </c>
      <c r="D63259" t="s">
        <v>145785</v>
      </c>
      <c r="E63259" t="s">
        <v>276177</v>
      </c>
    </row>
    <row r="63260" spans="1:5" x14ac:dyDescent="0.3">
      <c r="A63260">
        <v>0</v>
      </c>
      <c r="B63260">
        <v>2323868225</v>
      </c>
      <c r="C63260" t="s">
        <v>43578</v>
      </c>
      <c r="D63260" t="s">
        <v>129502</v>
      </c>
      <c r="E63260" t="s">
        <v>276178</v>
      </c>
    </row>
    <row r="63261" spans="1:5" x14ac:dyDescent="0.3">
      <c r="A63261">
        <v>0</v>
      </c>
      <c r="B63261">
        <v>2323868241</v>
      </c>
      <c r="C63261" t="s">
        <v>43578</v>
      </c>
      <c r="D63261" t="s">
        <v>145786</v>
      </c>
      <c r="E63261" t="s">
        <v>276179</v>
      </c>
    </row>
    <row r="63262" spans="1:5" x14ac:dyDescent="0.3">
      <c r="A63262">
        <v>0</v>
      </c>
      <c r="B63262">
        <v>2323868315</v>
      </c>
      <c r="C63262" t="s">
        <v>43578</v>
      </c>
      <c r="D63262" t="s">
        <v>145787</v>
      </c>
      <c r="E63262" t="s">
        <v>276180</v>
      </c>
    </row>
    <row r="63263" spans="1:5" x14ac:dyDescent="0.3">
      <c r="A63263">
        <v>0</v>
      </c>
      <c r="B63263">
        <v>2323868727</v>
      </c>
      <c r="C63263" t="s">
        <v>43579</v>
      </c>
      <c r="D63263" t="s">
        <v>145788</v>
      </c>
      <c r="E63263" t="s">
        <v>276181</v>
      </c>
    </row>
    <row r="63264" spans="1:5" x14ac:dyDescent="0.3">
      <c r="A63264">
        <v>0</v>
      </c>
      <c r="B63264">
        <v>2323868745</v>
      </c>
      <c r="C63264" t="s">
        <v>43579</v>
      </c>
      <c r="D63264" t="s">
        <v>145789</v>
      </c>
      <c r="E63264" t="s">
        <v>276182</v>
      </c>
    </row>
    <row r="63265" spans="1:5" x14ac:dyDescent="0.3">
      <c r="A63265">
        <v>0</v>
      </c>
      <c r="B63265">
        <v>2323868946</v>
      </c>
      <c r="C63265" t="s">
        <v>43580</v>
      </c>
      <c r="D63265" t="s">
        <v>145790</v>
      </c>
      <c r="E63265" t="s">
        <v>276183</v>
      </c>
    </row>
    <row r="63266" spans="1:5" x14ac:dyDescent="0.3">
      <c r="A63266">
        <v>0</v>
      </c>
      <c r="B63266">
        <v>2323869794</v>
      </c>
      <c r="C63266" t="s">
        <v>43581</v>
      </c>
      <c r="D63266" t="s">
        <v>145791</v>
      </c>
      <c r="E63266" t="s">
        <v>276184</v>
      </c>
    </row>
    <row r="63267" spans="1:5" x14ac:dyDescent="0.3">
      <c r="A63267">
        <v>0</v>
      </c>
      <c r="B63267">
        <v>2323870129</v>
      </c>
      <c r="C63267" t="s">
        <v>43582</v>
      </c>
      <c r="D63267" t="s">
        <v>145792</v>
      </c>
      <c r="E63267" t="s">
        <v>276185</v>
      </c>
    </row>
    <row r="63268" spans="1:5" x14ac:dyDescent="0.3">
      <c r="A63268">
        <v>0</v>
      </c>
      <c r="B63268">
        <v>2323870317</v>
      </c>
      <c r="C63268" t="s">
        <v>43583</v>
      </c>
      <c r="D63268" t="s">
        <v>145793</v>
      </c>
      <c r="E63268" t="s">
        <v>276186</v>
      </c>
    </row>
    <row r="63269" spans="1:5" x14ac:dyDescent="0.3">
      <c r="A63269">
        <v>0</v>
      </c>
      <c r="B63269">
        <v>2323870520</v>
      </c>
      <c r="C63269" t="s">
        <v>43584</v>
      </c>
      <c r="D63269" t="s">
        <v>102631</v>
      </c>
      <c r="E63269" t="s">
        <v>276187</v>
      </c>
    </row>
    <row r="63270" spans="1:5" x14ac:dyDescent="0.3">
      <c r="A63270">
        <v>0</v>
      </c>
      <c r="B63270">
        <v>2323870534</v>
      </c>
      <c r="C63270" t="s">
        <v>43584</v>
      </c>
      <c r="D63270" t="s">
        <v>145794</v>
      </c>
      <c r="E63270" t="s">
        <v>276188</v>
      </c>
    </row>
    <row r="63271" spans="1:5" x14ac:dyDescent="0.3">
      <c r="A63271">
        <v>0</v>
      </c>
      <c r="B63271">
        <v>2323870554</v>
      </c>
      <c r="C63271" t="s">
        <v>43584</v>
      </c>
      <c r="D63271" t="s">
        <v>145795</v>
      </c>
      <c r="E63271" t="s">
        <v>276189</v>
      </c>
    </row>
    <row r="63272" spans="1:5" x14ac:dyDescent="0.3">
      <c r="A63272">
        <v>0</v>
      </c>
      <c r="B63272">
        <v>2323870921</v>
      </c>
      <c r="C63272" t="s">
        <v>43585</v>
      </c>
      <c r="D63272" t="s">
        <v>145796</v>
      </c>
      <c r="E63272" t="s">
        <v>276190</v>
      </c>
    </row>
    <row r="63273" spans="1:5" x14ac:dyDescent="0.3">
      <c r="A63273">
        <v>0</v>
      </c>
      <c r="B63273">
        <v>2323870950</v>
      </c>
      <c r="C63273" t="s">
        <v>43586</v>
      </c>
      <c r="D63273" t="s">
        <v>145797</v>
      </c>
      <c r="E63273" t="s">
        <v>276191</v>
      </c>
    </row>
    <row r="63274" spans="1:5" x14ac:dyDescent="0.3">
      <c r="A63274">
        <v>0</v>
      </c>
      <c r="B63274">
        <v>2323871579</v>
      </c>
      <c r="C63274" t="s">
        <v>43587</v>
      </c>
      <c r="D63274" t="s">
        <v>145798</v>
      </c>
      <c r="E63274" t="s">
        <v>276192</v>
      </c>
    </row>
    <row r="63275" spans="1:5" x14ac:dyDescent="0.3">
      <c r="A63275">
        <v>0</v>
      </c>
      <c r="B63275">
        <v>2323872008</v>
      </c>
      <c r="C63275" t="s">
        <v>43588</v>
      </c>
      <c r="D63275" t="s">
        <v>106758</v>
      </c>
      <c r="E63275" t="s">
        <v>276193</v>
      </c>
    </row>
    <row r="63276" spans="1:5" x14ac:dyDescent="0.3">
      <c r="A63276">
        <v>0</v>
      </c>
      <c r="B63276">
        <v>2323872434</v>
      </c>
      <c r="C63276" t="s">
        <v>43589</v>
      </c>
      <c r="D63276" t="s">
        <v>145799</v>
      </c>
      <c r="E63276" t="s">
        <v>276194</v>
      </c>
    </row>
    <row r="63277" spans="1:5" x14ac:dyDescent="0.3">
      <c r="A63277">
        <v>0</v>
      </c>
      <c r="B63277">
        <v>2323873017</v>
      </c>
      <c r="C63277" t="s">
        <v>43590</v>
      </c>
      <c r="D63277" t="s">
        <v>117583</v>
      </c>
      <c r="E63277" t="s">
        <v>276195</v>
      </c>
    </row>
    <row r="63278" spans="1:5" x14ac:dyDescent="0.3">
      <c r="A63278">
        <v>0</v>
      </c>
      <c r="B63278">
        <v>2323873533</v>
      </c>
      <c r="C63278" t="s">
        <v>43591</v>
      </c>
      <c r="D63278" t="s">
        <v>143449</v>
      </c>
      <c r="E63278" t="s">
        <v>276196</v>
      </c>
    </row>
    <row r="63279" spans="1:5" x14ac:dyDescent="0.3">
      <c r="A63279">
        <v>0</v>
      </c>
      <c r="B63279">
        <v>2323873621</v>
      </c>
      <c r="C63279" t="s">
        <v>43592</v>
      </c>
      <c r="D63279" t="s">
        <v>145717</v>
      </c>
      <c r="E63279" t="s">
        <v>276197</v>
      </c>
    </row>
    <row r="63280" spans="1:5" x14ac:dyDescent="0.3">
      <c r="A63280">
        <v>0</v>
      </c>
      <c r="B63280">
        <v>2323873819</v>
      </c>
      <c r="C63280" t="s">
        <v>43593</v>
      </c>
      <c r="D63280" t="s">
        <v>145800</v>
      </c>
      <c r="E63280" t="s">
        <v>276198</v>
      </c>
    </row>
    <row r="63281" spans="1:5" x14ac:dyDescent="0.3">
      <c r="A63281">
        <v>0</v>
      </c>
      <c r="B63281">
        <v>2323874232</v>
      </c>
      <c r="C63281" t="s">
        <v>43594</v>
      </c>
      <c r="D63281" t="s">
        <v>145801</v>
      </c>
      <c r="E63281" t="s">
        <v>276199</v>
      </c>
    </row>
    <row r="63282" spans="1:5" x14ac:dyDescent="0.3">
      <c r="A63282">
        <v>0</v>
      </c>
      <c r="B63282">
        <v>2323874887</v>
      </c>
      <c r="C63282" t="s">
        <v>43595</v>
      </c>
      <c r="D63282" t="s">
        <v>132168</v>
      </c>
      <c r="E63282" t="s">
        <v>276200</v>
      </c>
    </row>
    <row r="63283" spans="1:5" x14ac:dyDescent="0.3">
      <c r="A63283">
        <v>0</v>
      </c>
      <c r="B63283">
        <v>2323874983</v>
      </c>
      <c r="C63283" t="s">
        <v>43596</v>
      </c>
      <c r="D63283" t="s">
        <v>145802</v>
      </c>
      <c r="E63283" t="s">
        <v>276201</v>
      </c>
    </row>
    <row r="63284" spans="1:5" x14ac:dyDescent="0.3">
      <c r="A63284">
        <v>0</v>
      </c>
      <c r="B63284">
        <v>2323875177</v>
      </c>
      <c r="C63284" t="s">
        <v>43597</v>
      </c>
      <c r="D63284" t="s">
        <v>145803</v>
      </c>
      <c r="E63284" t="s">
        <v>276202</v>
      </c>
    </row>
    <row r="63285" spans="1:5" x14ac:dyDescent="0.3">
      <c r="A63285">
        <v>0</v>
      </c>
      <c r="B63285">
        <v>2323875191</v>
      </c>
      <c r="C63285" t="s">
        <v>43597</v>
      </c>
      <c r="D63285" t="s">
        <v>145804</v>
      </c>
      <c r="E63285" t="s">
        <v>276203</v>
      </c>
    </row>
    <row r="63286" spans="1:5" x14ac:dyDescent="0.3">
      <c r="A63286">
        <v>0</v>
      </c>
      <c r="B63286">
        <v>2323875275</v>
      </c>
      <c r="C63286" t="s">
        <v>43598</v>
      </c>
      <c r="D63286" t="s">
        <v>145435</v>
      </c>
      <c r="E63286" t="s">
        <v>276204</v>
      </c>
    </row>
    <row r="63287" spans="1:5" x14ac:dyDescent="0.3">
      <c r="A63287">
        <v>0</v>
      </c>
      <c r="B63287">
        <v>2323876006</v>
      </c>
      <c r="C63287" t="s">
        <v>43599</v>
      </c>
      <c r="D63287" t="s">
        <v>145805</v>
      </c>
      <c r="E63287" t="s">
        <v>276205</v>
      </c>
    </row>
    <row r="63288" spans="1:5" x14ac:dyDescent="0.3">
      <c r="A63288">
        <v>0</v>
      </c>
      <c r="B63288">
        <v>2323876221</v>
      </c>
      <c r="C63288" t="s">
        <v>43600</v>
      </c>
      <c r="D63288" t="s">
        <v>128094</v>
      </c>
      <c r="E63288" t="s">
        <v>276206</v>
      </c>
    </row>
    <row r="63289" spans="1:5" x14ac:dyDescent="0.3">
      <c r="A63289">
        <v>0</v>
      </c>
      <c r="B63289">
        <v>2323876509</v>
      </c>
      <c r="C63289" t="s">
        <v>43601</v>
      </c>
      <c r="D63289" t="s">
        <v>145806</v>
      </c>
      <c r="E63289" t="s">
        <v>276207</v>
      </c>
    </row>
    <row r="63290" spans="1:5" x14ac:dyDescent="0.3">
      <c r="A63290">
        <v>0</v>
      </c>
      <c r="B63290">
        <v>2323876995</v>
      </c>
      <c r="C63290" t="s">
        <v>43602</v>
      </c>
      <c r="D63290" t="s">
        <v>145807</v>
      </c>
      <c r="E63290" t="s">
        <v>276208</v>
      </c>
    </row>
    <row r="63291" spans="1:5" x14ac:dyDescent="0.3">
      <c r="A63291">
        <v>0</v>
      </c>
      <c r="B63291">
        <v>2323877153</v>
      </c>
      <c r="C63291" t="s">
        <v>43603</v>
      </c>
      <c r="D63291" t="s">
        <v>117701</v>
      </c>
      <c r="E63291" t="s">
        <v>276209</v>
      </c>
    </row>
    <row r="63292" spans="1:5" x14ac:dyDescent="0.3">
      <c r="A63292">
        <v>0</v>
      </c>
      <c r="B63292">
        <v>2323877213</v>
      </c>
      <c r="C63292" t="s">
        <v>43604</v>
      </c>
      <c r="D63292" t="s">
        <v>145808</v>
      </c>
      <c r="E63292" t="s">
        <v>276210</v>
      </c>
    </row>
    <row r="63293" spans="1:5" x14ac:dyDescent="0.3">
      <c r="A63293">
        <v>0</v>
      </c>
      <c r="B63293">
        <v>2323877433</v>
      </c>
      <c r="C63293" t="s">
        <v>43605</v>
      </c>
      <c r="D63293" t="s">
        <v>145809</v>
      </c>
      <c r="E63293" t="s">
        <v>276211</v>
      </c>
    </row>
    <row r="63294" spans="1:5" x14ac:dyDescent="0.3">
      <c r="A63294">
        <v>0</v>
      </c>
      <c r="B63294">
        <v>2323877480</v>
      </c>
      <c r="C63294" t="s">
        <v>43606</v>
      </c>
      <c r="D63294" t="s">
        <v>145520</v>
      </c>
      <c r="E63294" t="s">
        <v>276212</v>
      </c>
    </row>
    <row r="63295" spans="1:5" x14ac:dyDescent="0.3">
      <c r="A63295">
        <v>0</v>
      </c>
      <c r="B63295">
        <v>2323878552</v>
      </c>
      <c r="C63295" t="s">
        <v>43607</v>
      </c>
      <c r="D63295" t="s">
        <v>145810</v>
      </c>
      <c r="E63295" t="s">
        <v>276213</v>
      </c>
    </row>
    <row r="63296" spans="1:5" x14ac:dyDescent="0.3">
      <c r="A63296">
        <v>0</v>
      </c>
      <c r="B63296">
        <v>2323878740</v>
      </c>
      <c r="C63296" t="s">
        <v>43608</v>
      </c>
      <c r="D63296" t="s">
        <v>145811</v>
      </c>
      <c r="E63296" t="s">
        <v>276214</v>
      </c>
    </row>
    <row r="63297" spans="1:5" x14ac:dyDescent="0.3">
      <c r="A63297">
        <v>0</v>
      </c>
      <c r="B63297">
        <v>2323878889</v>
      </c>
      <c r="C63297" t="s">
        <v>43608</v>
      </c>
      <c r="D63297" t="s">
        <v>145812</v>
      </c>
      <c r="E63297" t="s">
        <v>276215</v>
      </c>
    </row>
    <row r="63298" spans="1:5" x14ac:dyDescent="0.3">
      <c r="A63298">
        <v>0</v>
      </c>
      <c r="B63298">
        <v>2323879108</v>
      </c>
      <c r="C63298" t="s">
        <v>43609</v>
      </c>
      <c r="D63298" t="s">
        <v>114661</v>
      </c>
      <c r="E63298" t="s">
        <v>276216</v>
      </c>
    </row>
    <row r="63299" spans="1:5" x14ac:dyDescent="0.3">
      <c r="A63299">
        <v>0</v>
      </c>
      <c r="B63299">
        <v>2323880593</v>
      </c>
      <c r="C63299" t="s">
        <v>43610</v>
      </c>
      <c r="D63299" t="s">
        <v>105238</v>
      </c>
      <c r="E63299" t="s">
        <v>276217</v>
      </c>
    </row>
    <row r="63300" spans="1:5" x14ac:dyDescent="0.3">
      <c r="A63300">
        <v>0</v>
      </c>
      <c r="B63300">
        <v>2323880681</v>
      </c>
      <c r="C63300" t="s">
        <v>43611</v>
      </c>
      <c r="D63300" t="s">
        <v>145813</v>
      </c>
      <c r="E63300" t="s">
        <v>276218</v>
      </c>
    </row>
    <row r="63301" spans="1:5" x14ac:dyDescent="0.3">
      <c r="A63301">
        <v>0</v>
      </c>
      <c r="B63301">
        <v>2323880865</v>
      </c>
      <c r="C63301" t="s">
        <v>43612</v>
      </c>
      <c r="D63301" t="s">
        <v>117583</v>
      </c>
      <c r="E63301" t="s">
        <v>276219</v>
      </c>
    </row>
    <row r="63302" spans="1:5" x14ac:dyDescent="0.3">
      <c r="A63302">
        <v>0</v>
      </c>
      <c r="B63302">
        <v>2323880872</v>
      </c>
      <c r="C63302" t="s">
        <v>43612</v>
      </c>
      <c r="D63302" t="s">
        <v>145814</v>
      </c>
      <c r="E63302" t="s">
        <v>276220</v>
      </c>
    </row>
    <row r="63303" spans="1:5" x14ac:dyDescent="0.3">
      <c r="A63303">
        <v>0</v>
      </c>
      <c r="B63303">
        <v>2323881309</v>
      </c>
      <c r="C63303" t="s">
        <v>43613</v>
      </c>
      <c r="D63303" t="s">
        <v>145572</v>
      </c>
      <c r="E63303" t="s">
        <v>276221</v>
      </c>
    </row>
    <row r="63304" spans="1:5" x14ac:dyDescent="0.3">
      <c r="A63304">
        <v>0</v>
      </c>
      <c r="B63304">
        <v>2323881669</v>
      </c>
      <c r="C63304" t="s">
        <v>43614</v>
      </c>
      <c r="D63304" t="s">
        <v>145815</v>
      </c>
      <c r="E63304" t="s">
        <v>276222</v>
      </c>
    </row>
    <row r="63305" spans="1:5" x14ac:dyDescent="0.3">
      <c r="A63305">
        <v>0</v>
      </c>
      <c r="B63305">
        <v>2323881884</v>
      </c>
      <c r="C63305" t="s">
        <v>43615</v>
      </c>
      <c r="D63305" t="s">
        <v>100882</v>
      </c>
      <c r="E63305" t="s">
        <v>276223</v>
      </c>
    </row>
    <row r="63306" spans="1:5" x14ac:dyDescent="0.3">
      <c r="A63306">
        <v>0</v>
      </c>
      <c r="B63306">
        <v>2323882263</v>
      </c>
      <c r="C63306" t="s">
        <v>43616</v>
      </c>
      <c r="D63306" t="s">
        <v>145816</v>
      </c>
      <c r="E63306" t="s">
        <v>276224</v>
      </c>
    </row>
    <row r="63307" spans="1:5" x14ac:dyDescent="0.3">
      <c r="A63307">
        <v>0</v>
      </c>
      <c r="B63307">
        <v>2323882439</v>
      </c>
      <c r="C63307" t="s">
        <v>43617</v>
      </c>
      <c r="D63307" t="s">
        <v>103493</v>
      </c>
      <c r="E63307" t="s">
        <v>276225</v>
      </c>
    </row>
    <row r="63308" spans="1:5" x14ac:dyDescent="0.3">
      <c r="A63308">
        <v>0</v>
      </c>
      <c r="B63308">
        <v>2323882580</v>
      </c>
      <c r="C63308" t="s">
        <v>43618</v>
      </c>
      <c r="D63308" t="s">
        <v>145817</v>
      </c>
      <c r="E63308" t="s">
        <v>276226</v>
      </c>
    </row>
    <row r="63309" spans="1:5" x14ac:dyDescent="0.3">
      <c r="A63309">
        <v>0</v>
      </c>
      <c r="B63309">
        <v>2323882692</v>
      </c>
      <c r="C63309" t="s">
        <v>43619</v>
      </c>
      <c r="D63309" t="s">
        <v>101534</v>
      </c>
      <c r="E63309" t="s">
        <v>276227</v>
      </c>
    </row>
    <row r="63310" spans="1:5" x14ac:dyDescent="0.3">
      <c r="A63310">
        <v>0</v>
      </c>
      <c r="B63310">
        <v>2323883174</v>
      </c>
      <c r="C63310" t="s">
        <v>43620</v>
      </c>
      <c r="D63310" t="s">
        <v>145818</v>
      </c>
      <c r="E63310" t="s">
        <v>276228</v>
      </c>
    </row>
    <row r="63311" spans="1:5" x14ac:dyDescent="0.3">
      <c r="A63311">
        <v>0</v>
      </c>
      <c r="B63311">
        <v>2323883242</v>
      </c>
      <c r="C63311" t="s">
        <v>43621</v>
      </c>
      <c r="D63311" t="s">
        <v>145819</v>
      </c>
      <c r="E63311" t="s">
        <v>276229</v>
      </c>
    </row>
    <row r="63312" spans="1:5" x14ac:dyDescent="0.3">
      <c r="A63312">
        <v>0</v>
      </c>
      <c r="B63312">
        <v>2323883704</v>
      </c>
      <c r="C63312" t="s">
        <v>43622</v>
      </c>
      <c r="D63312" t="s">
        <v>145820</v>
      </c>
      <c r="E63312" t="s">
        <v>276230</v>
      </c>
    </row>
    <row r="63313" spans="1:5" x14ac:dyDescent="0.3">
      <c r="A63313">
        <v>0</v>
      </c>
      <c r="B63313">
        <v>2323884149</v>
      </c>
      <c r="C63313" t="s">
        <v>43623</v>
      </c>
      <c r="D63313" t="s">
        <v>99233</v>
      </c>
      <c r="E63313" t="s">
        <v>276231</v>
      </c>
    </row>
    <row r="63314" spans="1:5" x14ac:dyDescent="0.3">
      <c r="A63314">
        <v>0</v>
      </c>
      <c r="B63314">
        <v>2323884405</v>
      </c>
      <c r="C63314" t="s">
        <v>43624</v>
      </c>
      <c r="D63314" t="s">
        <v>144878</v>
      </c>
      <c r="E63314" t="s">
        <v>276232</v>
      </c>
    </row>
    <row r="63315" spans="1:5" x14ac:dyDescent="0.3">
      <c r="A63315">
        <v>0</v>
      </c>
      <c r="B63315">
        <v>2323884416</v>
      </c>
      <c r="C63315" t="s">
        <v>43624</v>
      </c>
      <c r="D63315" t="s">
        <v>144748</v>
      </c>
      <c r="E63315" t="s">
        <v>276233</v>
      </c>
    </row>
    <row r="63316" spans="1:5" x14ac:dyDescent="0.3">
      <c r="A63316">
        <v>0</v>
      </c>
      <c r="B63316">
        <v>2323884801</v>
      </c>
      <c r="C63316" t="s">
        <v>43625</v>
      </c>
      <c r="D63316" t="s">
        <v>145821</v>
      </c>
      <c r="E63316" t="s">
        <v>276234</v>
      </c>
    </row>
    <row r="63317" spans="1:5" x14ac:dyDescent="0.3">
      <c r="A63317">
        <v>0</v>
      </c>
      <c r="B63317">
        <v>2323884954</v>
      </c>
      <c r="C63317" t="s">
        <v>43626</v>
      </c>
      <c r="D63317" t="s">
        <v>145822</v>
      </c>
      <c r="E63317" t="s">
        <v>276235</v>
      </c>
    </row>
    <row r="63318" spans="1:5" x14ac:dyDescent="0.3">
      <c r="A63318">
        <v>0</v>
      </c>
      <c r="B63318">
        <v>2323885038</v>
      </c>
      <c r="C63318" t="s">
        <v>43627</v>
      </c>
      <c r="D63318" t="s">
        <v>145823</v>
      </c>
      <c r="E63318" t="s">
        <v>276236</v>
      </c>
    </row>
    <row r="63319" spans="1:5" x14ac:dyDescent="0.3">
      <c r="A63319">
        <v>0</v>
      </c>
      <c r="B63319">
        <v>2323885098</v>
      </c>
      <c r="C63319" t="s">
        <v>43627</v>
      </c>
      <c r="D63319" t="s">
        <v>96055</v>
      </c>
      <c r="E63319" t="s">
        <v>276237</v>
      </c>
    </row>
    <row r="63320" spans="1:5" x14ac:dyDescent="0.3">
      <c r="A63320">
        <v>0</v>
      </c>
      <c r="B63320">
        <v>2323885261</v>
      </c>
      <c r="C63320" t="s">
        <v>43628</v>
      </c>
      <c r="D63320" t="s">
        <v>102649</v>
      </c>
      <c r="E63320" t="s">
        <v>276238</v>
      </c>
    </row>
    <row r="63321" spans="1:5" x14ac:dyDescent="0.3">
      <c r="A63321">
        <v>0</v>
      </c>
      <c r="B63321">
        <v>2323886446</v>
      </c>
      <c r="C63321" t="s">
        <v>43629</v>
      </c>
      <c r="D63321" t="s">
        <v>141786</v>
      </c>
      <c r="E63321" t="s">
        <v>276239</v>
      </c>
    </row>
    <row r="63322" spans="1:5" x14ac:dyDescent="0.3">
      <c r="A63322">
        <v>0</v>
      </c>
      <c r="B63322">
        <v>2323886631</v>
      </c>
      <c r="C63322" t="s">
        <v>43630</v>
      </c>
      <c r="D63322" t="s">
        <v>145824</v>
      </c>
      <c r="E63322" t="s">
        <v>276240</v>
      </c>
    </row>
    <row r="63323" spans="1:5" x14ac:dyDescent="0.3">
      <c r="A63323">
        <v>0</v>
      </c>
      <c r="B63323">
        <v>2323886793</v>
      </c>
      <c r="C63323" t="s">
        <v>43631</v>
      </c>
      <c r="D63323" t="s">
        <v>145825</v>
      </c>
      <c r="E63323" t="s">
        <v>276241</v>
      </c>
    </row>
    <row r="63324" spans="1:5" x14ac:dyDescent="0.3">
      <c r="A63324">
        <v>0</v>
      </c>
      <c r="B63324">
        <v>2323887050</v>
      </c>
      <c r="C63324" t="s">
        <v>43632</v>
      </c>
      <c r="D63324" t="s">
        <v>117256</v>
      </c>
      <c r="E63324" t="s">
        <v>276242</v>
      </c>
    </row>
    <row r="63325" spans="1:5" x14ac:dyDescent="0.3">
      <c r="A63325">
        <v>0</v>
      </c>
      <c r="B63325">
        <v>2323887051</v>
      </c>
      <c r="C63325" t="s">
        <v>43632</v>
      </c>
      <c r="D63325" t="s">
        <v>145826</v>
      </c>
      <c r="E63325" t="s">
        <v>276243</v>
      </c>
    </row>
    <row r="63326" spans="1:5" x14ac:dyDescent="0.3">
      <c r="A63326">
        <v>0</v>
      </c>
      <c r="B63326">
        <v>2323887075</v>
      </c>
      <c r="C63326" t="s">
        <v>43632</v>
      </c>
      <c r="D63326" t="s">
        <v>118587</v>
      </c>
      <c r="E63326" t="s">
        <v>276244</v>
      </c>
    </row>
    <row r="63327" spans="1:5" x14ac:dyDescent="0.3">
      <c r="A63327">
        <v>0</v>
      </c>
      <c r="B63327">
        <v>2323887147</v>
      </c>
      <c r="C63327" t="s">
        <v>43633</v>
      </c>
      <c r="D63327" t="s">
        <v>145827</v>
      </c>
      <c r="E63327" t="s">
        <v>276245</v>
      </c>
    </row>
    <row r="63328" spans="1:5" x14ac:dyDescent="0.3">
      <c r="A63328">
        <v>0</v>
      </c>
      <c r="B63328">
        <v>2323887284</v>
      </c>
      <c r="C63328" t="s">
        <v>43634</v>
      </c>
      <c r="D63328" t="s">
        <v>145828</v>
      </c>
      <c r="E63328" t="s">
        <v>276246</v>
      </c>
    </row>
    <row r="63329" spans="1:5" x14ac:dyDescent="0.3">
      <c r="A63329">
        <v>0</v>
      </c>
      <c r="B63329">
        <v>2323888388</v>
      </c>
      <c r="C63329" t="s">
        <v>43635</v>
      </c>
      <c r="D63329" t="s">
        <v>145829</v>
      </c>
      <c r="E63329" t="s">
        <v>276247</v>
      </c>
    </row>
    <row r="63330" spans="1:5" x14ac:dyDescent="0.3">
      <c r="A63330">
        <v>0</v>
      </c>
      <c r="B63330">
        <v>2323888999</v>
      </c>
      <c r="C63330" t="s">
        <v>43636</v>
      </c>
      <c r="D63330" t="s">
        <v>145830</v>
      </c>
      <c r="E63330" t="s">
        <v>276248</v>
      </c>
    </row>
    <row r="63331" spans="1:5" x14ac:dyDescent="0.3">
      <c r="A63331">
        <v>0</v>
      </c>
      <c r="B63331">
        <v>2323889090</v>
      </c>
      <c r="C63331" t="s">
        <v>43637</v>
      </c>
      <c r="D63331" t="s">
        <v>145831</v>
      </c>
      <c r="E63331" t="s">
        <v>276249</v>
      </c>
    </row>
    <row r="63332" spans="1:5" x14ac:dyDescent="0.3">
      <c r="A63332">
        <v>0</v>
      </c>
      <c r="B63332">
        <v>2323889204</v>
      </c>
      <c r="C63332" t="s">
        <v>43638</v>
      </c>
      <c r="D63332" t="s">
        <v>144479</v>
      </c>
      <c r="E63332" t="s">
        <v>276250</v>
      </c>
    </row>
    <row r="63333" spans="1:5" x14ac:dyDescent="0.3">
      <c r="A63333">
        <v>0</v>
      </c>
      <c r="B63333">
        <v>2323889241</v>
      </c>
      <c r="C63333" t="s">
        <v>43638</v>
      </c>
      <c r="D63333" t="s">
        <v>93710</v>
      </c>
      <c r="E63333" t="s">
        <v>276251</v>
      </c>
    </row>
    <row r="63334" spans="1:5" x14ac:dyDescent="0.3">
      <c r="A63334">
        <v>0</v>
      </c>
      <c r="B63334">
        <v>2323889285</v>
      </c>
      <c r="C63334" t="s">
        <v>43639</v>
      </c>
      <c r="D63334" t="s">
        <v>145832</v>
      </c>
      <c r="E63334" t="s">
        <v>276252</v>
      </c>
    </row>
    <row r="63335" spans="1:5" x14ac:dyDescent="0.3">
      <c r="A63335">
        <v>0</v>
      </c>
      <c r="B63335">
        <v>2323889450</v>
      </c>
      <c r="C63335" t="s">
        <v>43640</v>
      </c>
      <c r="D63335" t="s">
        <v>145833</v>
      </c>
      <c r="E63335" t="s">
        <v>276253</v>
      </c>
    </row>
    <row r="63336" spans="1:5" x14ac:dyDescent="0.3">
      <c r="A63336">
        <v>0</v>
      </c>
      <c r="B63336">
        <v>2323889728</v>
      </c>
      <c r="C63336" t="s">
        <v>43641</v>
      </c>
      <c r="D63336" t="s">
        <v>145834</v>
      </c>
      <c r="E63336" t="s">
        <v>276254</v>
      </c>
    </row>
    <row r="63337" spans="1:5" x14ac:dyDescent="0.3">
      <c r="A63337">
        <v>0</v>
      </c>
      <c r="B63337">
        <v>2323889841</v>
      </c>
      <c r="C63337" t="s">
        <v>43642</v>
      </c>
      <c r="D63337" t="s">
        <v>145835</v>
      </c>
      <c r="E63337" t="s">
        <v>276255</v>
      </c>
    </row>
    <row r="63338" spans="1:5" x14ac:dyDescent="0.3">
      <c r="A63338">
        <v>0</v>
      </c>
      <c r="B63338">
        <v>2323890346</v>
      </c>
      <c r="C63338" t="s">
        <v>43643</v>
      </c>
      <c r="D63338" t="s">
        <v>145836</v>
      </c>
      <c r="E63338" t="s">
        <v>276256</v>
      </c>
    </row>
    <row r="63339" spans="1:5" x14ac:dyDescent="0.3">
      <c r="A63339">
        <v>0</v>
      </c>
      <c r="B63339">
        <v>2323890697</v>
      </c>
      <c r="C63339" t="s">
        <v>43644</v>
      </c>
      <c r="D63339" t="s">
        <v>145837</v>
      </c>
      <c r="E63339" t="s">
        <v>276257</v>
      </c>
    </row>
    <row r="63340" spans="1:5" x14ac:dyDescent="0.3">
      <c r="A63340">
        <v>0</v>
      </c>
      <c r="B63340">
        <v>2323891246</v>
      </c>
      <c r="C63340" t="s">
        <v>43645</v>
      </c>
      <c r="D63340" t="s">
        <v>145838</v>
      </c>
      <c r="E63340" t="s">
        <v>276258</v>
      </c>
    </row>
    <row r="63341" spans="1:5" x14ac:dyDescent="0.3">
      <c r="A63341">
        <v>0</v>
      </c>
      <c r="B63341">
        <v>2323891353</v>
      </c>
      <c r="C63341" t="s">
        <v>43645</v>
      </c>
      <c r="D63341" t="s">
        <v>109366</v>
      </c>
      <c r="E63341" t="s">
        <v>276259</v>
      </c>
    </row>
    <row r="63342" spans="1:5" x14ac:dyDescent="0.3">
      <c r="A63342">
        <v>0</v>
      </c>
      <c r="B63342">
        <v>2323891547</v>
      </c>
      <c r="C63342" t="s">
        <v>43646</v>
      </c>
      <c r="D63342" t="s">
        <v>145839</v>
      </c>
      <c r="E63342" t="s">
        <v>276260</v>
      </c>
    </row>
    <row r="63343" spans="1:5" x14ac:dyDescent="0.3">
      <c r="A63343">
        <v>0</v>
      </c>
      <c r="B63343">
        <v>2323891563</v>
      </c>
      <c r="C63343" t="s">
        <v>43646</v>
      </c>
      <c r="D63343" t="s">
        <v>100217</v>
      </c>
      <c r="E63343" t="s">
        <v>276261</v>
      </c>
    </row>
    <row r="63344" spans="1:5" x14ac:dyDescent="0.3">
      <c r="A63344">
        <v>0</v>
      </c>
      <c r="B63344">
        <v>2323891618</v>
      </c>
      <c r="C63344" t="s">
        <v>43646</v>
      </c>
      <c r="D63344" t="s">
        <v>145840</v>
      </c>
      <c r="E63344" t="s">
        <v>276262</v>
      </c>
    </row>
    <row r="63345" spans="1:5" x14ac:dyDescent="0.3">
      <c r="A63345">
        <v>0</v>
      </c>
      <c r="B63345">
        <v>2323891888</v>
      </c>
      <c r="C63345" t="s">
        <v>43647</v>
      </c>
      <c r="D63345" t="s">
        <v>145841</v>
      </c>
      <c r="E63345" t="s">
        <v>276263</v>
      </c>
    </row>
    <row r="63346" spans="1:5" x14ac:dyDescent="0.3">
      <c r="A63346">
        <v>0</v>
      </c>
      <c r="B63346">
        <v>2323892010</v>
      </c>
      <c r="C63346" t="s">
        <v>43648</v>
      </c>
      <c r="D63346" t="s">
        <v>145684</v>
      </c>
      <c r="E63346" t="s">
        <v>276264</v>
      </c>
    </row>
    <row r="63347" spans="1:5" x14ac:dyDescent="0.3">
      <c r="A63347">
        <v>0</v>
      </c>
      <c r="B63347">
        <v>2323892972</v>
      </c>
      <c r="C63347" t="s">
        <v>43649</v>
      </c>
      <c r="D63347" t="s">
        <v>145842</v>
      </c>
      <c r="E63347" t="s">
        <v>276265</v>
      </c>
    </row>
    <row r="63348" spans="1:5" x14ac:dyDescent="0.3">
      <c r="A63348">
        <v>0</v>
      </c>
      <c r="B63348">
        <v>2323893221</v>
      </c>
      <c r="C63348" t="s">
        <v>43650</v>
      </c>
      <c r="D63348" t="s">
        <v>145843</v>
      </c>
      <c r="E63348" t="s">
        <v>276266</v>
      </c>
    </row>
    <row r="63349" spans="1:5" x14ac:dyDescent="0.3">
      <c r="A63349">
        <v>0</v>
      </c>
      <c r="B63349">
        <v>2323893337</v>
      </c>
      <c r="C63349" t="s">
        <v>43651</v>
      </c>
      <c r="D63349" t="s">
        <v>145844</v>
      </c>
      <c r="E63349" t="s">
        <v>276267</v>
      </c>
    </row>
    <row r="63350" spans="1:5" x14ac:dyDescent="0.3">
      <c r="A63350">
        <v>0</v>
      </c>
      <c r="B63350">
        <v>2323893583</v>
      </c>
      <c r="C63350" t="s">
        <v>43652</v>
      </c>
      <c r="D63350" t="s">
        <v>145845</v>
      </c>
      <c r="E63350" t="s">
        <v>276268</v>
      </c>
    </row>
    <row r="63351" spans="1:5" x14ac:dyDescent="0.3">
      <c r="A63351">
        <v>0</v>
      </c>
      <c r="B63351">
        <v>2323893826</v>
      </c>
      <c r="C63351" t="s">
        <v>43653</v>
      </c>
      <c r="D63351" t="s">
        <v>145846</v>
      </c>
      <c r="E63351" t="s">
        <v>276269</v>
      </c>
    </row>
    <row r="63352" spans="1:5" x14ac:dyDescent="0.3">
      <c r="A63352">
        <v>0</v>
      </c>
      <c r="B63352">
        <v>2323894147</v>
      </c>
      <c r="C63352" t="s">
        <v>43654</v>
      </c>
      <c r="D63352" t="s">
        <v>145847</v>
      </c>
      <c r="E63352" t="s">
        <v>276270</v>
      </c>
    </row>
    <row r="63353" spans="1:5" x14ac:dyDescent="0.3">
      <c r="A63353">
        <v>0</v>
      </c>
      <c r="B63353">
        <v>2323894612</v>
      </c>
      <c r="C63353" t="s">
        <v>43655</v>
      </c>
      <c r="D63353" t="s">
        <v>103675</v>
      </c>
      <c r="E63353" t="s">
        <v>276271</v>
      </c>
    </row>
    <row r="63354" spans="1:5" x14ac:dyDescent="0.3">
      <c r="A63354">
        <v>0</v>
      </c>
      <c r="B63354">
        <v>2323894753</v>
      </c>
      <c r="C63354" t="s">
        <v>43656</v>
      </c>
      <c r="D63354" t="s">
        <v>145848</v>
      </c>
      <c r="E63354" t="s">
        <v>276272</v>
      </c>
    </row>
    <row r="63355" spans="1:5" x14ac:dyDescent="0.3">
      <c r="A63355">
        <v>0</v>
      </c>
      <c r="B63355">
        <v>2323895194</v>
      </c>
      <c r="C63355" t="s">
        <v>43657</v>
      </c>
      <c r="D63355" t="s">
        <v>145262</v>
      </c>
      <c r="E63355" t="s">
        <v>276273</v>
      </c>
    </row>
    <row r="63356" spans="1:5" x14ac:dyDescent="0.3">
      <c r="A63356">
        <v>0</v>
      </c>
      <c r="B63356">
        <v>2323895815</v>
      </c>
      <c r="C63356" t="s">
        <v>43658</v>
      </c>
      <c r="D63356" t="s">
        <v>145849</v>
      </c>
      <c r="E63356" t="s">
        <v>276274</v>
      </c>
    </row>
    <row r="63357" spans="1:5" x14ac:dyDescent="0.3">
      <c r="A63357">
        <v>0</v>
      </c>
      <c r="B63357">
        <v>2323895962</v>
      </c>
      <c r="C63357" t="s">
        <v>43659</v>
      </c>
      <c r="D63357" t="s">
        <v>134188</v>
      </c>
      <c r="E63357" t="s">
        <v>276275</v>
      </c>
    </row>
    <row r="63358" spans="1:5" x14ac:dyDescent="0.3">
      <c r="A63358">
        <v>0</v>
      </c>
      <c r="B63358">
        <v>2323896004</v>
      </c>
      <c r="C63358" t="s">
        <v>43660</v>
      </c>
      <c r="D63358" t="s">
        <v>145850</v>
      </c>
      <c r="E63358" t="s">
        <v>276276</v>
      </c>
    </row>
    <row r="63359" spans="1:5" x14ac:dyDescent="0.3">
      <c r="A63359">
        <v>0</v>
      </c>
      <c r="B63359">
        <v>2323896317</v>
      </c>
      <c r="C63359" t="s">
        <v>43661</v>
      </c>
      <c r="D63359" t="s">
        <v>145851</v>
      </c>
      <c r="E63359" t="s">
        <v>276277</v>
      </c>
    </row>
    <row r="63360" spans="1:5" x14ac:dyDescent="0.3">
      <c r="A63360">
        <v>0</v>
      </c>
      <c r="B63360">
        <v>2323896329</v>
      </c>
      <c r="C63360" t="s">
        <v>43661</v>
      </c>
      <c r="D63360" t="s">
        <v>145852</v>
      </c>
      <c r="E63360" t="s">
        <v>276278</v>
      </c>
    </row>
    <row r="63361" spans="1:5" x14ac:dyDescent="0.3">
      <c r="A63361">
        <v>0</v>
      </c>
      <c r="B63361">
        <v>2323896607</v>
      </c>
      <c r="C63361" t="s">
        <v>43662</v>
      </c>
      <c r="D63361" t="s">
        <v>145853</v>
      </c>
      <c r="E63361" t="s">
        <v>276279</v>
      </c>
    </row>
    <row r="63362" spans="1:5" x14ac:dyDescent="0.3">
      <c r="A63362">
        <v>0</v>
      </c>
      <c r="B63362">
        <v>2323896794</v>
      </c>
      <c r="C63362" t="s">
        <v>43663</v>
      </c>
      <c r="D63362" t="s">
        <v>93628</v>
      </c>
      <c r="E63362" t="s">
        <v>276280</v>
      </c>
    </row>
    <row r="63363" spans="1:5" x14ac:dyDescent="0.3">
      <c r="A63363">
        <v>0</v>
      </c>
      <c r="B63363">
        <v>2323896932</v>
      </c>
      <c r="C63363" t="s">
        <v>43664</v>
      </c>
      <c r="D63363" t="s">
        <v>145854</v>
      </c>
      <c r="E63363" t="s">
        <v>276281</v>
      </c>
    </row>
    <row r="63364" spans="1:5" x14ac:dyDescent="0.3">
      <c r="A63364">
        <v>0</v>
      </c>
      <c r="B63364">
        <v>2323897042</v>
      </c>
      <c r="C63364" t="s">
        <v>43665</v>
      </c>
      <c r="D63364" t="s">
        <v>145855</v>
      </c>
      <c r="E63364" t="s">
        <v>276282</v>
      </c>
    </row>
    <row r="63365" spans="1:5" x14ac:dyDescent="0.3">
      <c r="A63365">
        <v>0</v>
      </c>
      <c r="B63365">
        <v>2323897352</v>
      </c>
      <c r="C63365" t="s">
        <v>43666</v>
      </c>
      <c r="D63365" t="s">
        <v>145830</v>
      </c>
      <c r="E63365" t="s">
        <v>276283</v>
      </c>
    </row>
    <row r="63366" spans="1:5" x14ac:dyDescent="0.3">
      <c r="A63366">
        <v>0</v>
      </c>
      <c r="B63366">
        <v>2323897507</v>
      </c>
      <c r="C63366" t="s">
        <v>43667</v>
      </c>
      <c r="D63366" t="s">
        <v>145856</v>
      </c>
      <c r="E63366" t="s">
        <v>276284</v>
      </c>
    </row>
    <row r="63367" spans="1:5" x14ac:dyDescent="0.3">
      <c r="A63367">
        <v>0</v>
      </c>
      <c r="B63367">
        <v>2323897824</v>
      </c>
      <c r="C63367" t="s">
        <v>43668</v>
      </c>
      <c r="D63367" t="s">
        <v>145857</v>
      </c>
      <c r="E63367" t="s">
        <v>276285</v>
      </c>
    </row>
    <row r="63368" spans="1:5" x14ac:dyDescent="0.3">
      <c r="A63368">
        <v>0</v>
      </c>
      <c r="B63368">
        <v>2323898381</v>
      </c>
      <c r="C63368" t="s">
        <v>43669</v>
      </c>
      <c r="D63368" t="s">
        <v>131800</v>
      </c>
      <c r="E63368" t="s">
        <v>276286</v>
      </c>
    </row>
    <row r="63369" spans="1:5" x14ac:dyDescent="0.3">
      <c r="A63369">
        <v>0</v>
      </c>
      <c r="B63369">
        <v>2323898563</v>
      </c>
      <c r="C63369" t="s">
        <v>43670</v>
      </c>
      <c r="D63369" t="s">
        <v>145858</v>
      </c>
      <c r="E63369" t="s">
        <v>276287</v>
      </c>
    </row>
    <row r="63370" spans="1:5" x14ac:dyDescent="0.3">
      <c r="A63370">
        <v>0</v>
      </c>
      <c r="B63370">
        <v>2323898628</v>
      </c>
      <c r="C63370" t="s">
        <v>43671</v>
      </c>
      <c r="D63370" t="s">
        <v>99622</v>
      </c>
      <c r="E63370" t="s">
        <v>276288</v>
      </c>
    </row>
    <row r="63371" spans="1:5" x14ac:dyDescent="0.3">
      <c r="A63371">
        <v>0</v>
      </c>
      <c r="B63371">
        <v>2323898750</v>
      </c>
      <c r="C63371" t="s">
        <v>43672</v>
      </c>
      <c r="D63371" t="s">
        <v>145859</v>
      </c>
      <c r="E63371" t="s">
        <v>276289</v>
      </c>
    </row>
    <row r="63372" spans="1:5" x14ac:dyDescent="0.3">
      <c r="A63372">
        <v>0</v>
      </c>
      <c r="B63372">
        <v>2323898793</v>
      </c>
      <c r="C63372" t="s">
        <v>43672</v>
      </c>
      <c r="D63372" t="s">
        <v>101534</v>
      </c>
      <c r="E63372" t="s">
        <v>276290</v>
      </c>
    </row>
    <row r="63373" spans="1:5" x14ac:dyDescent="0.3">
      <c r="A63373">
        <v>0</v>
      </c>
      <c r="B63373">
        <v>2323898894</v>
      </c>
      <c r="C63373" t="s">
        <v>43673</v>
      </c>
      <c r="D63373" t="s">
        <v>145860</v>
      </c>
      <c r="E63373" t="s">
        <v>276291</v>
      </c>
    </row>
    <row r="63374" spans="1:5" x14ac:dyDescent="0.3">
      <c r="A63374">
        <v>0</v>
      </c>
      <c r="B63374">
        <v>2323899140</v>
      </c>
      <c r="C63374" t="s">
        <v>43674</v>
      </c>
      <c r="D63374" t="s">
        <v>145861</v>
      </c>
      <c r="E63374" t="s">
        <v>276292</v>
      </c>
    </row>
    <row r="63375" spans="1:5" x14ac:dyDescent="0.3">
      <c r="A63375">
        <v>0</v>
      </c>
      <c r="B63375">
        <v>2323899141</v>
      </c>
      <c r="C63375" t="s">
        <v>43674</v>
      </c>
      <c r="D63375" t="s">
        <v>145862</v>
      </c>
      <c r="E63375" t="s">
        <v>276293</v>
      </c>
    </row>
    <row r="63376" spans="1:5" x14ac:dyDescent="0.3">
      <c r="A63376">
        <v>0</v>
      </c>
      <c r="B63376">
        <v>2323899270</v>
      </c>
      <c r="C63376" t="s">
        <v>43675</v>
      </c>
      <c r="D63376" t="s">
        <v>145863</v>
      </c>
      <c r="E63376" t="s">
        <v>276294</v>
      </c>
    </row>
    <row r="63377" spans="1:5" x14ac:dyDescent="0.3">
      <c r="A63377">
        <v>0</v>
      </c>
      <c r="B63377">
        <v>2323899348</v>
      </c>
      <c r="C63377" t="s">
        <v>43676</v>
      </c>
      <c r="D63377" t="s">
        <v>145864</v>
      </c>
      <c r="E63377" t="s">
        <v>276295</v>
      </c>
    </row>
    <row r="63378" spans="1:5" x14ac:dyDescent="0.3">
      <c r="A63378">
        <v>0</v>
      </c>
      <c r="B63378">
        <v>2323899437</v>
      </c>
      <c r="C63378" t="s">
        <v>43677</v>
      </c>
      <c r="D63378" t="s">
        <v>145865</v>
      </c>
      <c r="E63378" t="s">
        <v>276296</v>
      </c>
    </row>
    <row r="63379" spans="1:5" x14ac:dyDescent="0.3">
      <c r="A63379">
        <v>0</v>
      </c>
      <c r="B63379">
        <v>2323899476</v>
      </c>
      <c r="C63379" t="s">
        <v>43677</v>
      </c>
      <c r="D63379" t="s">
        <v>141727</v>
      </c>
      <c r="E63379" t="s">
        <v>276297</v>
      </c>
    </row>
    <row r="63380" spans="1:5" x14ac:dyDescent="0.3">
      <c r="A63380">
        <v>0</v>
      </c>
      <c r="B63380">
        <v>2323899606</v>
      </c>
      <c r="C63380" t="s">
        <v>43678</v>
      </c>
      <c r="D63380" t="s">
        <v>145866</v>
      </c>
      <c r="E63380" t="s">
        <v>276298</v>
      </c>
    </row>
    <row r="63381" spans="1:5" x14ac:dyDescent="0.3">
      <c r="A63381">
        <v>0</v>
      </c>
      <c r="B63381">
        <v>2323899761</v>
      </c>
      <c r="C63381" t="s">
        <v>43679</v>
      </c>
      <c r="D63381" t="s">
        <v>145867</v>
      </c>
      <c r="E63381" t="s">
        <v>276299</v>
      </c>
    </row>
    <row r="63382" spans="1:5" x14ac:dyDescent="0.3">
      <c r="A63382">
        <v>0</v>
      </c>
      <c r="B63382">
        <v>2323900063</v>
      </c>
      <c r="C63382" t="s">
        <v>43680</v>
      </c>
      <c r="D63382" t="s">
        <v>145868</v>
      </c>
      <c r="E63382" t="s">
        <v>276300</v>
      </c>
    </row>
    <row r="63383" spans="1:5" x14ac:dyDescent="0.3">
      <c r="A63383">
        <v>0</v>
      </c>
      <c r="B63383">
        <v>2323900080</v>
      </c>
      <c r="C63383" t="s">
        <v>43680</v>
      </c>
      <c r="D63383" t="s">
        <v>145869</v>
      </c>
      <c r="E63383" t="s">
        <v>276301</v>
      </c>
    </row>
    <row r="63384" spans="1:5" x14ac:dyDescent="0.3">
      <c r="A63384">
        <v>0</v>
      </c>
      <c r="B63384">
        <v>2323900140</v>
      </c>
      <c r="C63384" t="s">
        <v>43681</v>
      </c>
      <c r="D63384" t="s">
        <v>145870</v>
      </c>
      <c r="E63384" t="s">
        <v>276302</v>
      </c>
    </row>
    <row r="63385" spans="1:5" x14ac:dyDescent="0.3">
      <c r="A63385">
        <v>0</v>
      </c>
      <c r="B63385">
        <v>2323900490</v>
      </c>
      <c r="C63385" t="s">
        <v>43682</v>
      </c>
      <c r="D63385" t="s">
        <v>145871</v>
      </c>
      <c r="E63385" t="s">
        <v>276303</v>
      </c>
    </row>
    <row r="63386" spans="1:5" x14ac:dyDescent="0.3">
      <c r="A63386">
        <v>0</v>
      </c>
      <c r="B63386">
        <v>2323900855</v>
      </c>
      <c r="C63386" t="s">
        <v>43683</v>
      </c>
      <c r="D63386" t="s">
        <v>145872</v>
      </c>
      <c r="E63386" t="s">
        <v>276304</v>
      </c>
    </row>
    <row r="63387" spans="1:5" x14ac:dyDescent="0.3">
      <c r="A63387">
        <v>0</v>
      </c>
      <c r="B63387">
        <v>2323901182</v>
      </c>
      <c r="C63387" t="s">
        <v>43684</v>
      </c>
      <c r="D63387" t="s">
        <v>145873</v>
      </c>
      <c r="E63387" t="s">
        <v>276305</v>
      </c>
    </row>
    <row r="63388" spans="1:5" x14ac:dyDescent="0.3">
      <c r="A63388">
        <v>0</v>
      </c>
      <c r="B63388">
        <v>2323901423</v>
      </c>
      <c r="C63388" t="s">
        <v>43685</v>
      </c>
      <c r="D63388" t="s">
        <v>103807</v>
      </c>
      <c r="E63388" t="s">
        <v>276306</v>
      </c>
    </row>
    <row r="63389" spans="1:5" x14ac:dyDescent="0.3">
      <c r="A63389">
        <v>0</v>
      </c>
      <c r="B63389">
        <v>2323902452</v>
      </c>
      <c r="C63389" t="s">
        <v>43686</v>
      </c>
      <c r="D63389" t="s">
        <v>139596</v>
      </c>
      <c r="E63389" t="s">
        <v>276307</v>
      </c>
    </row>
    <row r="63390" spans="1:5" x14ac:dyDescent="0.3">
      <c r="A63390">
        <v>0</v>
      </c>
      <c r="B63390">
        <v>2323902462</v>
      </c>
      <c r="C63390" t="s">
        <v>43686</v>
      </c>
      <c r="D63390" t="s">
        <v>145874</v>
      </c>
      <c r="E63390" t="s">
        <v>276308</v>
      </c>
    </row>
    <row r="63391" spans="1:5" x14ac:dyDescent="0.3">
      <c r="A63391">
        <v>0</v>
      </c>
      <c r="B63391">
        <v>2323903004</v>
      </c>
      <c r="C63391" t="s">
        <v>43687</v>
      </c>
      <c r="D63391" t="s">
        <v>145875</v>
      </c>
      <c r="E63391" t="s">
        <v>276309</v>
      </c>
    </row>
    <row r="63392" spans="1:5" x14ac:dyDescent="0.3">
      <c r="A63392">
        <v>0</v>
      </c>
      <c r="B63392">
        <v>2323903110</v>
      </c>
      <c r="C63392" t="s">
        <v>43688</v>
      </c>
      <c r="D63392" t="s">
        <v>145876</v>
      </c>
      <c r="E63392" t="s">
        <v>276310</v>
      </c>
    </row>
    <row r="63393" spans="1:5" x14ac:dyDescent="0.3">
      <c r="A63393">
        <v>0</v>
      </c>
      <c r="B63393">
        <v>2323903781</v>
      </c>
      <c r="C63393" t="s">
        <v>43689</v>
      </c>
      <c r="D63393" t="s">
        <v>145565</v>
      </c>
      <c r="E63393" t="s">
        <v>276311</v>
      </c>
    </row>
    <row r="63394" spans="1:5" x14ac:dyDescent="0.3">
      <c r="A63394">
        <v>0</v>
      </c>
      <c r="B63394">
        <v>2323903910</v>
      </c>
      <c r="C63394" t="s">
        <v>43690</v>
      </c>
      <c r="D63394" t="s">
        <v>145877</v>
      </c>
      <c r="E63394" t="s">
        <v>276312</v>
      </c>
    </row>
    <row r="63395" spans="1:5" x14ac:dyDescent="0.3">
      <c r="A63395">
        <v>0</v>
      </c>
      <c r="B63395">
        <v>2323904281</v>
      </c>
      <c r="C63395" t="s">
        <v>43691</v>
      </c>
      <c r="D63395" t="s">
        <v>103017</v>
      </c>
      <c r="E63395" t="s">
        <v>276313</v>
      </c>
    </row>
    <row r="63396" spans="1:5" x14ac:dyDescent="0.3">
      <c r="A63396">
        <v>0</v>
      </c>
      <c r="B63396">
        <v>2323905185</v>
      </c>
      <c r="C63396" t="s">
        <v>43692</v>
      </c>
      <c r="D63396" t="s">
        <v>145878</v>
      </c>
      <c r="E63396" t="s">
        <v>276314</v>
      </c>
    </row>
    <row r="63397" spans="1:5" x14ac:dyDescent="0.3">
      <c r="A63397">
        <v>0</v>
      </c>
      <c r="B63397">
        <v>2323905256</v>
      </c>
      <c r="C63397" t="s">
        <v>43693</v>
      </c>
      <c r="D63397" t="s">
        <v>145879</v>
      </c>
      <c r="E63397" t="s">
        <v>276315</v>
      </c>
    </row>
    <row r="63398" spans="1:5" x14ac:dyDescent="0.3">
      <c r="A63398">
        <v>0</v>
      </c>
      <c r="B63398">
        <v>2323905373</v>
      </c>
      <c r="C63398" t="s">
        <v>43694</v>
      </c>
      <c r="D63398" t="s">
        <v>145880</v>
      </c>
      <c r="E63398" t="s">
        <v>276316</v>
      </c>
    </row>
    <row r="63399" spans="1:5" x14ac:dyDescent="0.3">
      <c r="A63399">
        <v>0</v>
      </c>
      <c r="B63399">
        <v>2323905900</v>
      </c>
      <c r="C63399" t="s">
        <v>43695</v>
      </c>
      <c r="D63399" t="s">
        <v>145881</v>
      </c>
      <c r="E63399" t="s">
        <v>276317</v>
      </c>
    </row>
    <row r="63400" spans="1:5" x14ac:dyDescent="0.3">
      <c r="A63400">
        <v>0</v>
      </c>
      <c r="B63400">
        <v>2323906060</v>
      </c>
      <c r="C63400" t="s">
        <v>43696</v>
      </c>
      <c r="D63400" t="s">
        <v>145882</v>
      </c>
      <c r="E63400" t="s">
        <v>276318</v>
      </c>
    </row>
    <row r="63401" spans="1:5" x14ac:dyDescent="0.3">
      <c r="A63401">
        <v>0</v>
      </c>
      <c r="B63401">
        <v>2323906215</v>
      </c>
      <c r="C63401" t="s">
        <v>43697</v>
      </c>
      <c r="D63401" t="s">
        <v>145883</v>
      </c>
      <c r="E63401" t="s">
        <v>276319</v>
      </c>
    </row>
    <row r="63402" spans="1:5" x14ac:dyDescent="0.3">
      <c r="A63402">
        <v>0</v>
      </c>
      <c r="B63402">
        <v>2323906414</v>
      </c>
      <c r="C63402" t="s">
        <v>43698</v>
      </c>
      <c r="D63402" t="s">
        <v>145884</v>
      </c>
      <c r="E63402" t="s">
        <v>276320</v>
      </c>
    </row>
    <row r="63403" spans="1:5" x14ac:dyDescent="0.3">
      <c r="A63403">
        <v>0</v>
      </c>
      <c r="B63403">
        <v>2323906422</v>
      </c>
      <c r="C63403" t="s">
        <v>43698</v>
      </c>
      <c r="D63403" t="s">
        <v>145885</v>
      </c>
      <c r="E63403" t="s">
        <v>276321</v>
      </c>
    </row>
    <row r="63404" spans="1:5" x14ac:dyDescent="0.3">
      <c r="A63404">
        <v>0</v>
      </c>
      <c r="B63404">
        <v>2323906633</v>
      </c>
      <c r="C63404" t="s">
        <v>43699</v>
      </c>
      <c r="D63404" t="s">
        <v>145886</v>
      </c>
      <c r="E63404" t="s">
        <v>276322</v>
      </c>
    </row>
    <row r="63405" spans="1:5" x14ac:dyDescent="0.3">
      <c r="A63405">
        <v>0</v>
      </c>
      <c r="B63405">
        <v>2323906694</v>
      </c>
      <c r="C63405" t="s">
        <v>43700</v>
      </c>
      <c r="D63405" t="s">
        <v>117583</v>
      </c>
      <c r="E63405" t="s">
        <v>276323</v>
      </c>
    </row>
    <row r="63406" spans="1:5" x14ac:dyDescent="0.3">
      <c r="A63406">
        <v>0</v>
      </c>
      <c r="B63406">
        <v>2323906997</v>
      </c>
      <c r="C63406" t="s">
        <v>43701</v>
      </c>
      <c r="D63406" t="s">
        <v>145887</v>
      </c>
      <c r="E63406" t="s">
        <v>276324</v>
      </c>
    </row>
    <row r="63407" spans="1:5" x14ac:dyDescent="0.3">
      <c r="A63407">
        <v>0</v>
      </c>
      <c r="B63407">
        <v>2323907368</v>
      </c>
      <c r="C63407" t="s">
        <v>43702</v>
      </c>
      <c r="D63407" t="s">
        <v>125597</v>
      </c>
      <c r="E63407" t="s">
        <v>276325</v>
      </c>
    </row>
    <row r="63408" spans="1:5" x14ac:dyDescent="0.3">
      <c r="A63408">
        <v>0</v>
      </c>
      <c r="B63408">
        <v>2323907401</v>
      </c>
      <c r="C63408" t="s">
        <v>43702</v>
      </c>
      <c r="D63408" t="s">
        <v>105746</v>
      </c>
      <c r="E63408" t="s">
        <v>276326</v>
      </c>
    </row>
    <row r="63409" spans="1:5" x14ac:dyDescent="0.3">
      <c r="A63409">
        <v>0</v>
      </c>
      <c r="B63409">
        <v>2323907658</v>
      </c>
      <c r="C63409" t="s">
        <v>43703</v>
      </c>
      <c r="D63409" t="s">
        <v>102353</v>
      </c>
      <c r="E63409" t="s">
        <v>276327</v>
      </c>
    </row>
    <row r="63410" spans="1:5" x14ac:dyDescent="0.3">
      <c r="A63410">
        <v>0</v>
      </c>
      <c r="B63410">
        <v>2323908253</v>
      </c>
      <c r="C63410" t="s">
        <v>43704</v>
      </c>
      <c r="D63410" t="s">
        <v>145888</v>
      </c>
      <c r="E63410" t="s">
        <v>276328</v>
      </c>
    </row>
    <row r="63411" spans="1:5" x14ac:dyDescent="0.3">
      <c r="A63411">
        <v>0</v>
      </c>
      <c r="B63411">
        <v>2323908286</v>
      </c>
      <c r="C63411" t="s">
        <v>43704</v>
      </c>
      <c r="D63411" t="s">
        <v>145889</v>
      </c>
      <c r="E63411" t="s">
        <v>276329</v>
      </c>
    </row>
    <row r="63412" spans="1:5" x14ac:dyDescent="0.3">
      <c r="A63412">
        <v>0</v>
      </c>
      <c r="B63412">
        <v>2323908527</v>
      </c>
      <c r="C63412" t="s">
        <v>43705</v>
      </c>
      <c r="D63412" t="s">
        <v>145890</v>
      </c>
      <c r="E63412" t="s">
        <v>276330</v>
      </c>
    </row>
    <row r="63413" spans="1:5" x14ac:dyDescent="0.3">
      <c r="A63413">
        <v>0</v>
      </c>
      <c r="B63413">
        <v>2323908969</v>
      </c>
      <c r="C63413" t="s">
        <v>43706</v>
      </c>
      <c r="D63413" t="s">
        <v>145891</v>
      </c>
      <c r="E63413" t="s">
        <v>276331</v>
      </c>
    </row>
    <row r="63414" spans="1:5" x14ac:dyDescent="0.3">
      <c r="A63414">
        <v>0</v>
      </c>
      <c r="B63414">
        <v>2323909095</v>
      </c>
      <c r="C63414" t="s">
        <v>43707</v>
      </c>
      <c r="D63414" t="s">
        <v>119735</v>
      </c>
      <c r="E63414" t="s">
        <v>276332</v>
      </c>
    </row>
    <row r="63415" spans="1:5" x14ac:dyDescent="0.3">
      <c r="A63415">
        <v>0</v>
      </c>
      <c r="B63415">
        <v>2323909371</v>
      </c>
      <c r="C63415" t="s">
        <v>43708</v>
      </c>
      <c r="D63415" t="s">
        <v>145892</v>
      </c>
      <c r="E63415" t="s">
        <v>276333</v>
      </c>
    </row>
    <row r="63416" spans="1:5" x14ac:dyDescent="0.3">
      <c r="A63416">
        <v>0</v>
      </c>
      <c r="B63416">
        <v>2323909508</v>
      </c>
      <c r="C63416" t="s">
        <v>43709</v>
      </c>
      <c r="D63416" t="s">
        <v>145893</v>
      </c>
      <c r="E63416" t="s">
        <v>276334</v>
      </c>
    </row>
    <row r="63417" spans="1:5" x14ac:dyDescent="0.3">
      <c r="A63417">
        <v>0</v>
      </c>
      <c r="B63417">
        <v>2323909654</v>
      </c>
      <c r="C63417" t="s">
        <v>43710</v>
      </c>
      <c r="D63417" t="s">
        <v>93830</v>
      </c>
      <c r="E63417" t="s">
        <v>276335</v>
      </c>
    </row>
    <row r="63418" spans="1:5" x14ac:dyDescent="0.3">
      <c r="A63418">
        <v>0</v>
      </c>
      <c r="B63418">
        <v>2323909694</v>
      </c>
      <c r="C63418" t="s">
        <v>43710</v>
      </c>
      <c r="D63418" t="s">
        <v>145894</v>
      </c>
      <c r="E63418" t="s">
        <v>276336</v>
      </c>
    </row>
    <row r="63419" spans="1:5" x14ac:dyDescent="0.3">
      <c r="A63419">
        <v>0</v>
      </c>
      <c r="B63419">
        <v>2323910138</v>
      </c>
      <c r="C63419" t="s">
        <v>43711</v>
      </c>
      <c r="D63419" t="s">
        <v>145895</v>
      </c>
      <c r="E63419" t="s">
        <v>276337</v>
      </c>
    </row>
    <row r="63420" spans="1:5" x14ac:dyDescent="0.3">
      <c r="A63420">
        <v>0</v>
      </c>
      <c r="B63420">
        <v>2323910265</v>
      </c>
      <c r="C63420" t="s">
        <v>43712</v>
      </c>
      <c r="D63420" t="s">
        <v>145896</v>
      </c>
      <c r="E63420" t="s">
        <v>276338</v>
      </c>
    </row>
    <row r="63421" spans="1:5" x14ac:dyDescent="0.3">
      <c r="A63421">
        <v>0</v>
      </c>
      <c r="B63421">
        <v>2323910304</v>
      </c>
      <c r="C63421" t="s">
        <v>43712</v>
      </c>
      <c r="D63421" t="s">
        <v>145897</v>
      </c>
      <c r="E63421" t="s">
        <v>276339</v>
      </c>
    </row>
    <row r="63422" spans="1:5" x14ac:dyDescent="0.3">
      <c r="A63422">
        <v>0</v>
      </c>
      <c r="B63422">
        <v>2323910732</v>
      </c>
      <c r="C63422" t="s">
        <v>43713</v>
      </c>
      <c r="D63422" t="s">
        <v>145800</v>
      </c>
      <c r="E63422" t="s">
        <v>276340</v>
      </c>
    </row>
    <row r="63423" spans="1:5" x14ac:dyDescent="0.3">
      <c r="A63423">
        <v>0</v>
      </c>
      <c r="B63423">
        <v>2323911938</v>
      </c>
      <c r="C63423" t="s">
        <v>43714</v>
      </c>
      <c r="D63423" t="s">
        <v>145898</v>
      </c>
      <c r="E63423" t="s">
        <v>276341</v>
      </c>
    </row>
    <row r="63424" spans="1:5" x14ac:dyDescent="0.3">
      <c r="A63424">
        <v>0</v>
      </c>
      <c r="B63424">
        <v>2323912928</v>
      </c>
      <c r="C63424" t="s">
        <v>43715</v>
      </c>
      <c r="D63424" t="s">
        <v>145891</v>
      </c>
      <c r="E63424" t="s">
        <v>276342</v>
      </c>
    </row>
    <row r="63425" spans="1:5" x14ac:dyDescent="0.3">
      <c r="A63425">
        <v>0</v>
      </c>
      <c r="B63425">
        <v>2323913087</v>
      </c>
      <c r="C63425" t="s">
        <v>43716</v>
      </c>
      <c r="D63425" t="s">
        <v>100987</v>
      </c>
      <c r="E63425" t="s">
        <v>276343</v>
      </c>
    </row>
    <row r="63426" spans="1:5" x14ac:dyDescent="0.3">
      <c r="A63426">
        <v>0</v>
      </c>
      <c r="B63426">
        <v>2323913320</v>
      </c>
      <c r="C63426" t="s">
        <v>43717</v>
      </c>
      <c r="D63426" t="s">
        <v>142166</v>
      </c>
      <c r="E63426" t="s">
        <v>276344</v>
      </c>
    </row>
    <row r="63427" spans="1:5" x14ac:dyDescent="0.3">
      <c r="A63427">
        <v>0</v>
      </c>
      <c r="B63427">
        <v>2323913505</v>
      </c>
      <c r="C63427" t="s">
        <v>43718</v>
      </c>
      <c r="D63427" t="s">
        <v>145899</v>
      </c>
      <c r="E63427" t="s">
        <v>276345</v>
      </c>
    </row>
    <row r="63428" spans="1:5" x14ac:dyDescent="0.3">
      <c r="A63428">
        <v>0</v>
      </c>
      <c r="B63428">
        <v>2323913651</v>
      </c>
      <c r="C63428" t="s">
        <v>43719</v>
      </c>
      <c r="D63428" t="s">
        <v>145900</v>
      </c>
      <c r="E63428" t="s">
        <v>276346</v>
      </c>
    </row>
    <row r="63429" spans="1:5" x14ac:dyDescent="0.3">
      <c r="A63429">
        <v>0</v>
      </c>
      <c r="B63429">
        <v>2323913668</v>
      </c>
      <c r="C63429" t="s">
        <v>43720</v>
      </c>
      <c r="D63429" t="s">
        <v>145901</v>
      </c>
      <c r="E63429" t="s">
        <v>236434</v>
      </c>
    </row>
    <row r="63430" spans="1:5" x14ac:dyDescent="0.3">
      <c r="A63430">
        <v>0</v>
      </c>
      <c r="B63430">
        <v>2323913748</v>
      </c>
      <c r="C63430" t="s">
        <v>43720</v>
      </c>
      <c r="D63430" t="s">
        <v>145902</v>
      </c>
      <c r="E63430" t="s">
        <v>276347</v>
      </c>
    </row>
    <row r="63431" spans="1:5" x14ac:dyDescent="0.3">
      <c r="A63431">
        <v>0</v>
      </c>
      <c r="B63431">
        <v>2323914438</v>
      </c>
      <c r="C63431" t="s">
        <v>43721</v>
      </c>
      <c r="D63431" t="s">
        <v>145903</v>
      </c>
      <c r="E63431" t="s">
        <v>276348</v>
      </c>
    </row>
    <row r="63432" spans="1:5" x14ac:dyDescent="0.3">
      <c r="A63432">
        <v>0</v>
      </c>
      <c r="B63432">
        <v>2323914474</v>
      </c>
      <c r="C63432" t="s">
        <v>43721</v>
      </c>
      <c r="D63432" t="s">
        <v>100914</v>
      </c>
      <c r="E63432" t="s">
        <v>276349</v>
      </c>
    </row>
    <row r="63433" spans="1:5" x14ac:dyDescent="0.3">
      <c r="A63433">
        <v>0</v>
      </c>
      <c r="B63433">
        <v>2323914511</v>
      </c>
      <c r="C63433" t="s">
        <v>43722</v>
      </c>
      <c r="D63433" t="s">
        <v>145904</v>
      </c>
      <c r="E63433" t="s">
        <v>276350</v>
      </c>
    </row>
    <row r="63434" spans="1:5" x14ac:dyDescent="0.3">
      <c r="A63434">
        <v>0</v>
      </c>
      <c r="B63434">
        <v>2323914539</v>
      </c>
      <c r="C63434" t="s">
        <v>43722</v>
      </c>
      <c r="D63434" t="s">
        <v>145905</v>
      </c>
      <c r="E63434" t="s">
        <v>276351</v>
      </c>
    </row>
    <row r="63435" spans="1:5" x14ac:dyDescent="0.3">
      <c r="A63435">
        <v>0</v>
      </c>
      <c r="B63435">
        <v>2323914540</v>
      </c>
      <c r="C63435" t="s">
        <v>43722</v>
      </c>
      <c r="D63435" t="s">
        <v>145906</v>
      </c>
      <c r="E63435" t="s">
        <v>276352</v>
      </c>
    </row>
    <row r="63436" spans="1:5" x14ac:dyDescent="0.3">
      <c r="A63436">
        <v>0</v>
      </c>
      <c r="B63436">
        <v>2323914853</v>
      </c>
      <c r="C63436" t="s">
        <v>43723</v>
      </c>
      <c r="D63436" t="s">
        <v>145830</v>
      </c>
      <c r="E63436" t="s">
        <v>276353</v>
      </c>
    </row>
    <row r="63437" spans="1:5" x14ac:dyDescent="0.3">
      <c r="A63437">
        <v>0</v>
      </c>
      <c r="B63437">
        <v>2323914856</v>
      </c>
      <c r="C63437" t="s">
        <v>43723</v>
      </c>
      <c r="D63437" t="s">
        <v>145907</v>
      </c>
      <c r="E63437" t="s">
        <v>276354</v>
      </c>
    </row>
    <row r="63438" spans="1:5" x14ac:dyDescent="0.3">
      <c r="A63438">
        <v>0</v>
      </c>
      <c r="B63438">
        <v>2323914893</v>
      </c>
      <c r="C63438" t="s">
        <v>43724</v>
      </c>
      <c r="D63438" t="s">
        <v>145908</v>
      </c>
      <c r="E63438" t="s">
        <v>276355</v>
      </c>
    </row>
    <row r="63439" spans="1:5" x14ac:dyDescent="0.3">
      <c r="A63439">
        <v>0</v>
      </c>
      <c r="B63439">
        <v>2323914906</v>
      </c>
      <c r="C63439" t="s">
        <v>43724</v>
      </c>
      <c r="D63439" t="s">
        <v>145909</v>
      </c>
      <c r="E63439" t="s">
        <v>276356</v>
      </c>
    </row>
    <row r="63440" spans="1:5" x14ac:dyDescent="0.3">
      <c r="A63440">
        <v>0</v>
      </c>
      <c r="B63440">
        <v>2323914975</v>
      </c>
      <c r="C63440" t="s">
        <v>43724</v>
      </c>
      <c r="D63440" t="s">
        <v>134667</v>
      </c>
      <c r="E63440" t="s">
        <v>276357</v>
      </c>
    </row>
    <row r="63441" spans="1:5" x14ac:dyDescent="0.3">
      <c r="A63441">
        <v>0</v>
      </c>
      <c r="B63441">
        <v>2323915215</v>
      </c>
      <c r="C63441" t="s">
        <v>43725</v>
      </c>
      <c r="D63441" t="s">
        <v>145910</v>
      </c>
      <c r="E63441" t="s">
        <v>276358</v>
      </c>
    </row>
    <row r="63442" spans="1:5" x14ac:dyDescent="0.3">
      <c r="A63442">
        <v>0</v>
      </c>
      <c r="B63442">
        <v>2323915976</v>
      </c>
      <c r="C63442" t="s">
        <v>43726</v>
      </c>
      <c r="D63442" t="s">
        <v>145911</v>
      </c>
      <c r="E63442" t="s">
        <v>276359</v>
      </c>
    </row>
    <row r="63443" spans="1:5" x14ac:dyDescent="0.3">
      <c r="A63443">
        <v>0</v>
      </c>
      <c r="B63443">
        <v>2323916100</v>
      </c>
      <c r="C63443" t="s">
        <v>43727</v>
      </c>
      <c r="D63443" t="s">
        <v>145900</v>
      </c>
      <c r="E63443" t="s">
        <v>276360</v>
      </c>
    </row>
    <row r="63444" spans="1:5" x14ac:dyDescent="0.3">
      <c r="A63444">
        <v>0</v>
      </c>
      <c r="B63444">
        <v>2323916284</v>
      </c>
      <c r="C63444" t="s">
        <v>43728</v>
      </c>
      <c r="D63444" t="s">
        <v>145912</v>
      </c>
      <c r="E63444" t="s">
        <v>276361</v>
      </c>
    </row>
    <row r="63445" spans="1:5" x14ac:dyDescent="0.3">
      <c r="A63445">
        <v>0</v>
      </c>
      <c r="B63445">
        <v>2323917236</v>
      </c>
      <c r="C63445" t="s">
        <v>43729</v>
      </c>
      <c r="D63445" t="s">
        <v>145913</v>
      </c>
      <c r="E63445" t="s">
        <v>276362</v>
      </c>
    </row>
    <row r="63446" spans="1:5" x14ac:dyDescent="0.3">
      <c r="A63446">
        <v>0</v>
      </c>
      <c r="B63446">
        <v>2323917371</v>
      </c>
      <c r="C63446" t="s">
        <v>43730</v>
      </c>
      <c r="D63446" t="s">
        <v>145914</v>
      </c>
      <c r="E63446" t="s">
        <v>276363</v>
      </c>
    </row>
    <row r="63447" spans="1:5" x14ac:dyDescent="0.3">
      <c r="A63447">
        <v>0</v>
      </c>
      <c r="B63447">
        <v>2323917410</v>
      </c>
      <c r="C63447" t="s">
        <v>43730</v>
      </c>
      <c r="D63447" t="s">
        <v>145915</v>
      </c>
      <c r="E63447" t="s">
        <v>276364</v>
      </c>
    </row>
    <row r="63448" spans="1:5" x14ac:dyDescent="0.3">
      <c r="A63448">
        <v>0</v>
      </c>
      <c r="B63448">
        <v>2323917758</v>
      </c>
      <c r="C63448" t="s">
        <v>43731</v>
      </c>
      <c r="D63448" t="s">
        <v>145916</v>
      </c>
      <c r="E63448" t="s">
        <v>276365</v>
      </c>
    </row>
    <row r="63449" spans="1:5" x14ac:dyDescent="0.3">
      <c r="A63449">
        <v>0</v>
      </c>
      <c r="B63449">
        <v>2323918337</v>
      </c>
      <c r="C63449" t="s">
        <v>43732</v>
      </c>
      <c r="D63449" t="s">
        <v>145917</v>
      </c>
      <c r="E63449" t="s">
        <v>276366</v>
      </c>
    </row>
    <row r="63450" spans="1:5" x14ac:dyDescent="0.3">
      <c r="A63450">
        <v>0</v>
      </c>
      <c r="B63450">
        <v>2323918924</v>
      </c>
      <c r="C63450" t="s">
        <v>43733</v>
      </c>
      <c r="D63450" t="s">
        <v>102153</v>
      </c>
      <c r="E63450" t="s">
        <v>276367</v>
      </c>
    </row>
    <row r="63451" spans="1:5" x14ac:dyDescent="0.3">
      <c r="A63451">
        <v>0</v>
      </c>
      <c r="B63451">
        <v>2323919380</v>
      </c>
      <c r="C63451" t="s">
        <v>43734</v>
      </c>
      <c r="D63451" t="s">
        <v>145918</v>
      </c>
      <c r="E63451" t="s">
        <v>276368</v>
      </c>
    </row>
    <row r="63452" spans="1:5" x14ac:dyDescent="0.3">
      <c r="A63452">
        <v>0</v>
      </c>
      <c r="B63452">
        <v>2323919740</v>
      </c>
      <c r="C63452" t="s">
        <v>43735</v>
      </c>
      <c r="D63452" t="s">
        <v>101991</v>
      </c>
      <c r="E63452" t="s">
        <v>276369</v>
      </c>
    </row>
    <row r="63453" spans="1:5" x14ac:dyDescent="0.3">
      <c r="A63453">
        <v>0</v>
      </c>
      <c r="B63453">
        <v>2323920441</v>
      </c>
      <c r="C63453" t="s">
        <v>43736</v>
      </c>
      <c r="D63453" t="s">
        <v>112196</v>
      </c>
      <c r="E63453" t="s">
        <v>276370</v>
      </c>
    </row>
    <row r="63454" spans="1:5" x14ac:dyDescent="0.3">
      <c r="A63454">
        <v>0</v>
      </c>
      <c r="B63454">
        <v>2323920676</v>
      </c>
      <c r="C63454" t="s">
        <v>43737</v>
      </c>
      <c r="D63454" t="s">
        <v>145919</v>
      </c>
      <c r="E63454" t="s">
        <v>276371</v>
      </c>
    </row>
    <row r="63455" spans="1:5" x14ac:dyDescent="0.3">
      <c r="A63455">
        <v>0</v>
      </c>
      <c r="B63455">
        <v>2323920681</v>
      </c>
      <c r="C63455" t="s">
        <v>43737</v>
      </c>
      <c r="D63455" t="s">
        <v>145920</v>
      </c>
      <c r="E63455" t="s">
        <v>276372</v>
      </c>
    </row>
    <row r="63456" spans="1:5" x14ac:dyDescent="0.3">
      <c r="A63456">
        <v>0</v>
      </c>
      <c r="B63456">
        <v>2323920715</v>
      </c>
      <c r="C63456" t="s">
        <v>43737</v>
      </c>
      <c r="D63456" t="s">
        <v>119462</v>
      </c>
      <c r="E63456" t="s">
        <v>276373</v>
      </c>
    </row>
    <row r="63457" spans="1:5" x14ac:dyDescent="0.3">
      <c r="A63457">
        <v>0</v>
      </c>
      <c r="B63457">
        <v>2323920907</v>
      </c>
      <c r="C63457" t="s">
        <v>43738</v>
      </c>
      <c r="D63457" t="s">
        <v>102353</v>
      </c>
      <c r="E63457" t="s">
        <v>276374</v>
      </c>
    </row>
    <row r="63458" spans="1:5" x14ac:dyDescent="0.3">
      <c r="A63458">
        <v>0</v>
      </c>
      <c r="B63458">
        <v>2323921500</v>
      </c>
      <c r="C63458" t="s">
        <v>43739</v>
      </c>
      <c r="D63458" t="s">
        <v>143351</v>
      </c>
      <c r="E63458" t="s">
        <v>276375</v>
      </c>
    </row>
    <row r="63459" spans="1:5" x14ac:dyDescent="0.3">
      <c r="A63459">
        <v>0</v>
      </c>
      <c r="B63459">
        <v>2323921583</v>
      </c>
      <c r="C63459" t="s">
        <v>43740</v>
      </c>
      <c r="D63459" t="s">
        <v>145921</v>
      </c>
      <c r="E63459" t="s">
        <v>276376</v>
      </c>
    </row>
    <row r="63460" spans="1:5" x14ac:dyDescent="0.3">
      <c r="A63460">
        <v>0</v>
      </c>
      <c r="B63460">
        <v>2323921952</v>
      </c>
      <c r="C63460" t="s">
        <v>43741</v>
      </c>
      <c r="D63460" t="s">
        <v>145922</v>
      </c>
      <c r="E63460" t="s">
        <v>276377</v>
      </c>
    </row>
    <row r="63461" spans="1:5" x14ac:dyDescent="0.3">
      <c r="A63461">
        <v>0</v>
      </c>
      <c r="B63461">
        <v>2323922108</v>
      </c>
      <c r="C63461" t="s">
        <v>43742</v>
      </c>
      <c r="D63461" t="s">
        <v>145923</v>
      </c>
      <c r="E63461" t="s">
        <v>276378</v>
      </c>
    </row>
    <row r="63462" spans="1:5" x14ac:dyDescent="0.3">
      <c r="A63462">
        <v>0</v>
      </c>
      <c r="B63462">
        <v>2323922391</v>
      </c>
      <c r="C63462" t="s">
        <v>43743</v>
      </c>
      <c r="D63462" t="s">
        <v>145924</v>
      </c>
      <c r="E63462" t="s">
        <v>276379</v>
      </c>
    </row>
    <row r="63463" spans="1:5" x14ac:dyDescent="0.3">
      <c r="A63463">
        <v>0</v>
      </c>
      <c r="B63463">
        <v>2323922859</v>
      </c>
      <c r="C63463" t="s">
        <v>43744</v>
      </c>
      <c r="D63463" t="s">
        <v>145925</v>
      </c>
      <c r="E63463" t="s">
        <v>276380</v>
      </c>
    </row>
    <row r="63464" spans="1:5" x14ac:dyDescent="0.3">
      <c r="A63464">
        <v>0</v>
      </c>
      <c r="B63464">
        <v>2323923229</v>
      </c>
      <c r="C63464" t="s">
        <v>43745</v>
      </c>
      <c r="D63464" t="s">
        <v>145926</v>
      </c>
      <c r="E63464" t="s">
        <v>276381</v>
      </c>
    </row>
    <row r="63465" spans="1:5" x14ac:dyDescent="0.3">
      <c r="A63465">
        <v>0</v>
      </c>
      <c r="B63465">
        <v>2323923403</v>
      </c>
      <c r="C63465" t="s">
        <v>43746</v>
      </c>
      <c r="D63465" t="s">
        <v>145927</v>
      </c>
      <c r="E63465" t="s">
        <v>276382</v>
      </c>
    </row>
    <row r="63466" spans="1:5" x14ac:dyDescent="0.3">
      <c r="A63466">
        <v>0</v>
      </c>
      <c r="B63466">
        <v>2323923448</v>
      </c>
      <c r="C63466" t="s">
        <v>43746</v>
      </c>
      <c r="D63466" t="s">
        <v>145928</v>
      </c>
      <c r="E63466" t="s">
        <v>276383</v>
      </c>
    </row>
    <row r="63467" spans="1:5" x14ac:dyDescent="0.3">
      <c r="A63467">
        <v>0</v>
      </c>
      <c r="B63467">
        <v>2323923627</v>
      </c>
      <c r="C63467" t="s">
        <v>43747</v>
      </c>
      <c r="D63467" t="s">
        <v>145929</v>
      </c>
      <c r="E63467" t="s">
        <v>276384</v>
      </c>
    </row>
    <row r="63468" spans="1:5" x14ac:dyDescent="0.3">
      <c r="A63468">
        <v>0</v>
      </c>
      <c r="B63468">
        <v>2323923631</v>
      </c>
      <c r="C63468" t="s">
        <v>43747</v>
      </c>
      <c r="D63468" t="s">
        <v>144949</v>
      </c>
      <c r="E63468" t="s">
        <v>276385</v>
      </c>
    </row>
    <row r="63469" spans="1:5" x14ac:dyDescent="0.3">
      <c r="A63469">
        <v>0</v>
      </c>
      <c r="B63469">
        <v>2323923783</v>
      </c>
      <c r="C63469" t="s">
        <v>43748</v>
      </c>
      <c r="D63469" t="s">
        <v>145930</v>
      </c>
      <c r="E63469" t="s">
        <v>276386</v>
      </c>
    </row>
    <row r="63470" spans="1:5" x14ac:dyDescent="0.3">
      <c r="A63470">
        <v>0</v>
      </c>
      <c r="B63470">
        <v>2323924121</v>
      </c>
      <c r="C63470" t="s">
        <v>43749</v>
      </c>
      <c r="D63470" t="s">
        <v>143884</v>
      </c>
      <c r="E63470" t="s">
        <v>276387</v>
      </c>
    </row>
    <row r="63471" spans="1:5" x14ac:dyDescent="0.3">
      <c r="A63471">
        <v>0</v>
      </c>
      <c r="B63471">
        <v>2323924558</v>
      </c>
      <c r="C63471" t="s">
        <v>43750</v>
      </c>
      <c r="D63471" t="s">
        <v>145931</v>
      </c>
      <c r="E63471" t="s">
        <v>276388</v>
      </c>
    </row>
    <row r="63472" spans="1:5" x14ac:dyDescent="0.3">
      <c r="A63472">
        <v>0</v>
      </c>
      <c r="B63472">
        <v>2323924622</v>
      </c>
      <c r="C63472" t="s">
        <v>43751</v>
      </c>
      <c r="D63472" t="s">
        <v>145932</v>
      </c>
      <c r="E63472" t="s">
        <v>276389</v>
      </c>
    </row>
    <row r="63473" spans="1:5" x14ac:dyDescent="0.3">
      <c r="A63473">
        <v>0</v>
      </c>
      <c r="B63473">
        <v>2323925478</v>
      </c>
      <c r="C63473" t="s">
        <v>43752</v>
      </c>
      <c r="D63473" t="s">
        <v>145933</v>
      </c>
      <c r="E63473" t="s">
        <v>276390</v>
      </c>
    </row>
    <row r="63474" spans="1:5" x14ac:dyDescent="0.3">
      <c r="A63474">
        <v>0</v>
      </c>
      <c r="B63474">
        <v>2323925729</v>
      </c>
      <c r="C63474" t="s">
        <v>43753</v>
      </c>
      <c r="D63474" t="s">
        <v>95828</v>
      </c>
      <c r="E63474" t="s">
        <v>276391</v>
      </c>
    </row>
    <row r="63475" spans="1:5" x14ac:dyDescent="0.3">
      <c r="A63475">
        <v>0</v>
      </c>
      <c r="B63475">
        <v>2323926163</v>
      </c>
      <c r="C63475" t="s">
        <v>43754</v>
      </c>
      <c r="D63475" t="s">
        <v>145934</v>
      </c>
      <c r="E63475" t="s">
        <v>276392</v>
      </c>
    </row>
    <row r="63476" spans="1:5" x14ac:dyDescent="0.3">
      <c r="A63476">
        <v>0</v>
      </c>
      <c r="B63476">
        <v>2323926170</v>
      </c>
      <c r="C63476" t="s">
        <v>43754</v>
      </c>
      <c r="D63476" t="s">
        <v>139596</v>
      </c>
      <c r="E63476" t="s">
        <v>276393</v>
      </c>
    </row>
    <row r="63477" spans="1:5" x14ac:dyDescent="0.3">
      <c r="A63477">
        <v>0</v>
      </c>
      <c r="B63477">
        <v>2323926279</v>
      </c>
      <c r="C63477" t="s">
        <v>43755</v>
      </c>
      <c r="D63477" t="s">
        <v>145935</v>
      </c>
      <c r="E63477" t="s">
        <v>276394</v>
      </c>
    </row>
    <row r="63478" spans="1:5" x14ac:dyDescent="0.3">
      <c r="A63478">
        <v>0</v>
      </c>
      <c r="B63478">
        <v>2323926429</v>
      </c>
      <c r="C63478" t="s">
        <v>43756</v>
      </c>
      <c r="D63478" t="s">
        <v>111721</v>
      </c>
      <c r="E63478" t="s">
        <v>276395</v>
      </c>
    </row>
    <row r="63479" spans="1:5" x14ac:dyDescent="0.3">
      <c r="A63479">
        <v>0</v>
      </c>
      <c r="B63479">
        <v>2323926734</v>
      </c>
      <c r="C63479" t="s">
        <v>43757</v>
      </c>
      <c r="D63479" t="s">
        <v>145936</v>
      </c>
      <c r="E63479" t="s">
        <v>276396</v>
      </c>
    </row>
    <row r="63480" spans="1:5" x14ac:dyDescent="0.3">
      <c r="A63480">
        <v>0</v>
      </c>
      <c r="B63480">
        <v>2323926762</v>
      </c>
      <c r="C63480" t="s">
        <v>43757</v>
      </c>
      <c r="D63480" t="s">
        <v>145937</v>
      </c>
      <c r="E63480" t="s">
        <v>276397</v>
      </c>
    </row>
    <row r="63481" spans="1:5" x14ac:dyDescent="0.3">
      <c r="A63481">
        <v>0</v>
      </c>
      <c r="B63481">
        <v>2323927112</v>
      </c>
      <c r="C63481" t="s">
        <v>43758</v>
      </c>
      <c r="D63481" t="s">
        <v>145938</v>
      </c>
      <c r="E63481" t="s">
        <v>276398</v>
      </c>
    </row>
    <row r="63482" spans="1:5" x14ac:dyDescent="0.3">
      <c r="A63482">
        <v>0</v>
      </c>
      <c r="B63482">
        <v>2323927183</v>
      </c>
      <c r="C63482" t="s">
        <v>43759</v>
      </c>
      <c r="D63482" t="s">
        <v>145939</v>
      </c>
      <c r="E63482" t="s">
        <v>276399</v>
      </c>
    </row>
    <row r="63483" spans="1:5" x14ac:dyDescent="0.3">
      <c r="A63483">
        <v>0</v>
      </c>
      <c r="B63483">
        <v>2323927422</v>
      </c>
      <c r="C63483" t="s">
        <v>43760</v>
      </c>
      <c r="D63483" t="s">
        <v>145940</v>
      </c>
      <c r="E63483" t="s">
        <v>276400</v>
      </c>
    </row>
    <row r="63484" spans="1:5" x14ac:dyDescent="0.3">
      <c r="A63484">
        <v>0</v>
      </c>
      <c r="B63484">
        <v>2323927580</v>
      </c>
      <c r="C63484" t="s">
        <v>43761</v>
      </c>
      <c r="D63484" t="s">
        <v>145941</v>
      </c>
      <c r="E63484" t="s">
        <v>276401</v>
      </c>
    </row>
    <row r="63485" spans="1:5" x14ac:dyDescent="0.3">
      <c r="A63485">
        <v>0</v>
      </c>
      <c r="B63485">
        <v>2323927755</v>
      </c>
      <c r="C63485" t="s">
        <v>43762</v>
      </c>
      <c r="D63485" t="s">
        <v>104421</v>
      </c>
      <c r="E63485" t="s">
        <v>276402</v>
      </c>
    </row>
    <row r="63486" spans="1:5" x14ac:dyDescent="0.3">
      <c r="A63486">
        <v>0</v>
      </c>
      <c r="B63486">
        <v>2323928027</v>
      </c>
      <c r="C63486" t="s">
        <v>43763</v>
      </c>
      <c r="D63486" t="s">
        <v>145942</v>
      </c>
      <c r="E63486" t="s">
        <v>276403</v>
      </c>
    </row>
    <row r="63487" spans="1:5" x14ac:dyDescent="0.3">
      <c r="A63487">
        <v>0</v>
      </c>
      <c r="B63487">
        <v>2323928249</v>
      </c>
      <c r="C63487" t="s">
        <v>43764</v>
      </c>
      <c r="D63487" t="s">
        <v>145943</v>
      </c>
      <c r="E63487" t="s">
        <v>276404</v>
      </c>
    </row>
    <row r="63488" spans="1:5" x14ac:dyDescent="0.3">
      <c r="A63488">
        <v>0</v>
      </c>
      <c r="B63488">
        <v>2323928632</v>
      </c>
      <c r="C63488" t="s">
        <v>43765</v>
      </c>
      <c r="D63488" t="s">
        <v>145944</v>
      </c>
      <c r="E63488" t="s">
        <v>276405</v>
      </c>
    </row>
    <row r="63489" spans="1:5" x14ac:dyDescent="0.3">
      <c r="A63489">
        <v>0</v>
      </c>
      <c r="B63489">
        <v>2323929358</v>
      </c>
      <c r="C63489" t="s">
        <v>43766</v>
      </c>
      <c r="D63489" t="s">
        <v>143071</v>
      </c>
      <c r="E63489" t="s">
        <v>276406</v>
      </c>
    </row>
    <row r="63490" spans="1:5" x14ac:dyDescent="0.3">
      <c r="A63490">
        <v>0</v>
      </c>
      <c r="B63490">
        <v>2323930387</v>
      </c>
      <c r="C63490" t="s">
        <v>43767</v>
      </c>
      <c r="D63490" t="s">
        <v>145945</v>
      </c>
      <c r="E63490" t="s">
        <v>276407</v>
      </c>
    </row>
    <row r="63491" spans="1:5" x14ac:dyDescent="0.3">
      <c r="A63491">
        <v>0</v>
      </c>
      <c r="B63491">
        <v>2323930527</v>
      </c>
      <c r="C63491" t="s">
        <v>43768</v>
      </c>
      <c r="D63491" t="s">
        <v>145946</v>
      </c>
      <c r="E63491" t="s">
        <v>276408</v>
      </c>
    </row>
    <row r="63492" spans="1:5" x14ac:dyDescent="0.3">
      <c r="A63492">
        <v>0</v>
      </c>
      <c r="B63492">
        <v>2323930908</v>
      </c>
      <c r="C63492" t="s">
        <v>43769</v>
      </c>
      <c r="D63492" t="s">
        <v>144354</v>
      </c>
      <c r="E63492" t="s">
        <v>276409</v>
      </c>
    </row>
    <row r="63493" spans="1:5" x14ac:dyDescent="0.3">
      <c r="A63493">
        <v>0</v>
      </c>
      <c r="B63493">
        <v>2323931012</v>
      </c>
      <c r="C63493" t="s">
        <v>43770</v>
      </c>
      <c r="D63493" t="s">
        <v>145947</v>
      </c>
      <c r="E63493" t="s">
        <v>276410</v>
      </c>
    </row>
    <row r="63494" spans="1:5" x14ac:dyDescent="0.3">
      <c r="A63494">
        <v>0</v>
      </c>
      <c r="B63494">
        <v>2323931652</v>
      </c>
      <c r="C63494" t="s">
        <v>43771</v>
      </c>
      <c r="D63494" t="s">
        <v>145948</v>
      </c>
      <c r="E63494" t="s">
        <v>276411</v>
      </c>
    </row>
    <row r="63495" spans="1:5" x14ac:dyDescent="0.3">
      <c r="A63495">
        <v>0</v>
      </c>
      <c r="B63495">
        <v>2323931863</v>
      </c>
      <c r="C63495" t="s">
        <v>43772</v>
      </c>
      <c r="D63495" t="s">
        <v>106882</v>
      </c>
      <c r="E63495" t="s">
        <v>276412</v>
      </c>
    </row>
    <row r="63496" spans="1:5" x14ac:dyDescent="0.3">
      <c r="A63496">
        <v>0</v>
      </c>
      <c r="B63496">
        <v>2323931900</v>
      </c>
      <c r="C63496" t="s">
        <v>43772</v>
      </c>
      <c r="D63496" t="s">
        <v>145949</v>
      </c>
      <c r="E63496" t="s">
        <v>276413</v>
      </c>
    </row>
    <row r="63497" spans="1:5" x14ac:dyDescent="0.3">
      <c r="A63497">
        <v>0</v>
      </c>
      <c r="B63497">
        <v>2323932125</v>
      </c>
      <c r="C63497" t="s">
        <v>43773</v>
      </c>
      <c r="D63497" t="s">
        <v>145950</v>
      </c>
      <c r="E63497" t="s">
        <v>276414</v>
      </c>
    </row>
    <row r="63498" spans="1:5" x14ac:dyDescent="0.3">
      <c r="A63498">
        <v>0</v>
      </c>
      <c r="B63498">
        <v>2323932479</v>
      </c>
      <c r="C63498" t="s">
        <v>43774</v>
      </c>
      <c r="D63498" t="s">
        <v>145951</v>
      </c>
      <c r="E63498" t="s">
        <v>276415</v>
      </c>
    </row>
    <row r="63499" spans="1:5" x14ac:dyDescent="0.3">
      <c r="A63499">
        <v>0</v>
      </c>
      <c r="B63499">
        <v>2323932924</v>
      </c>
      <c r="C63499" t="s">
        <v>43775</v>
      </c>
      <c r="D63499" t="s">
        <v>106360</v>
      </c>
      <c r="E63499" t="s">
        <v>276416</v>
      </c>
    </row>
    <row r="63500" spans="1:5" x14ac:dyDescent="0.3">
      <c r="A63500">
        <v>0</v>
      </c>
      <c r="B63500">
        <v>2323933179</v>
      </c>
      <c r="C63500" t="s">
        <v>43776</v>
      </c>
      <c r="D63500" t="s">
        <v>145952</v>
      </c>
      <c r="E63500" t="s">
        <v>276417</v>
      </c>
    </row>
    <row r="63501" spans="1:5" x14ac:dyDescent="0.3">
      <c r="A63501">
        <v>0</v>
      </c>
      <c r="B63501">
        <v>2323933304</v>
      </c>
      <c r="C63501" t="s">
        <v>43777</v>
      </c>
      <c r="D63501" t="s">
        <v>145953</v>
      </c>
      <c r="E63501" t="s">
        <v>276418</v>
      </c>
    </row>
    <row r="63502" spans="1:5" x14ac:dyDescent="0.3">
      <c r="A63502">
        <v>0</v>
      </c>
      <c r="B63502">
        <v>2323933348</v>
      </c>
      <c r="C63502" t="s">
        <v>43778</v>
      </c>
      <c r="D63502" t="s">
        <v>145954</v>
      </c>
      <c r="E63502" t="s">
        <v>276419</v>
      </c>
    </row>
    <row r="63503" spans="1:5" x14ac:dyDescent="0.3">
      <c r="A63503">
        <v>0</v>
      </c>
      <c r="B63503">
        <v>2323933555</v>
      </c>
      <c r="C63503" t="s">
        <v>43779</v>
      </c>
      <c r="D63503" t="s">
        <v>145955</v>
      </c>
      <c r="E63503" t="s">
        <v>276420</v>
      </c>
    </row>
    <row r="63504" spans="1:5" x14ac:dyDescent="0.3">
      <c r="A63504">
        <v>0</v>
      </c>
      <c r="B63504">
        <v>2323933862</v>
      </c>
      <c r="C63504" t="s">
        <v>43780</v>
      </c>
      <c r="D63504" t="s">
        <v>102424</v>
      </c>
      <c r="E63504" t="s">
        <v>276421</v>
      </c>
    </row>
    <row r="63505" spans="1:5" x14ac:dyDescent="0.3">
      <c r="A63505">
        <v>0</v>
      </c>
      <c r="B63505">
        <v>2323933952</v>
      </c>
      <c r="C63505" t="s">
        <v>43780</v>
      </c>
      <c r="D63505" t="s">
        <v>145956</v>
      </c>
      <c r="E63505" t="s">
        <v>276422</v>
      </c>
    </row>
    <row r="63506" spans="1:5" x14ac:dyDescent="0.3">
      <c r="A63506">
        <v>0</v>
      </c>
      <c r="B63506">
        <v>2323934176</v>
      </c>
      <c r="C63506" t="s">
        <v>43781</v>
      </c>
      <c r="D63506" t="s">
        <v>145957</v>
      </c>
      <c r="E63506" t="s">
        <v>276423</v>
      </c>
    </row>
    <row r="63507" spans="1:5" x14ac:dyDescent="0.3">
      <c r="A63507">
        <v>0</v>
      </c>
      <c r="B63507">
        <v>2323934243</v>
      </c>
      <c r="C63507" t="s">
        <v>43781</v>
      </c>
      <c r="D63507" t="s">
        <v>109366</v>
      </c>
      <c r="E63507" t="s">
        <v>276424</v>
      </c>
    </row>
    <row r="63508" spans="1:5" x14ac:dyDescent="0.3">
      <c r="A63508">
        <v>0</v>
      </c>
      <c r="B63508">
        <v>2323934338</v>
      </c>
      <c r="C63508" t="s">
        <v>43782</v>
      </c>
      <c r="D63508" t="s">
        <v>145958</v>
      </c>
      <c r="E63508" t="s">
        <v>276425</v>
      </c>
    </row>
    <row r="63509" spans="1:5" x14ac:dyDescent="0.3">
      <c r="A63509">
        <v>0</v>
      </c>
      <c r="B63509">
        <v>2323934514</v>
      </c>
      <c r="C63509" t="s">
        <v>43783</v>
      </c>
      <c r="D63509" t="s">
        <v>145959</v>
      </c>
      <c r="E63509" t="s">
        <v>276426</v>
      </c>
    </row>
    <row r="63510" spans="1:5" x14ac:dyDescent="0.3">
      <c r="A63510">
        <v>0</v>
      </c>
      <c r="B63510">
        <v>2323934519</v>
      </c>
      <c r="C63510" t="s">
        <v>43783</v>
      </c>
      <c r="D63510" t="s">
        <v>145960</v>
      </c>
      <c r="E63510" t="s">
        <v>276427</v>
      </c>
    </row>
    <row r="63511" spans="1:5" x14ac:dyDescent="0.3">
      <c r="A63511">
        <v>0</v>
      </c>
      <c r="B63511">
        <v>2323935391</v>
      </c>
      <c r="C63511" t="s">
        <v>43784</v>
      </c>
      <c r="D63511" t="s">
        <v>145961</v>
      </c>
      <c r="E63511" t="s">
        <v>276428</v>
      </c>
    </row>
    <row r="63512" spans="1:5" x14ac:dyDescent="0.3">
      <c r="A63512">
        <v>0</v>
      </c>
      <c r="B63512">
        <v>2323935630</v>
      </c>
      <c r="C63512" t="s">
        <v>43785</v>
      </c>
      <c r="D63512" t="s">
        <v>145962</v>
      </c>
      <c r="E63512" t="s">
        <v>276429</v>
      </c>
    </row>
    <row r="63513" spans="1:5" x14ac:dyDescent="0.3">
      <c r="A63513">
        <v>0</v>
      </c>
      <c r="B63513">
        <v>2323935668</v>
      </c>
      <c r="C63513" t="s">
        <v>43785</v>
      </c>
      <c r="D63513" t="s">
        <v>145963</v>
      </c>
      <c r="E63513" t="s">
        <v>276430</v>
      </c>
    </row>
    <row r="63514" spans="1:5" x14ac:dyDescent="0.3">
      <c r="A63514">
        <v>0</v>
      </c>
      <c r="B63514">
        <v>2323935686</v>
      </c>
      <c r="C63514" t="s">
        <v>43786</v>
      </c>
      <c r="D63514" t="s">
        <v>100746</v>
      </c>
      <c r="E63514" t="s">
        <v>276431</v>
      </c>
    </row>
    <row r="63515" spans="1:5" x14ac:dyDescent="0.3">
      <c r="A63515">
        <v>0</v>
      </c>
      <c r="B63515">
        <v>2323935777</v>
      </c>
      <c r="C63515" t="s">
        <v>43787</v>
      </c>
      <c r="D63515" t="s">
        <v>145964</v>
      </c>
      <c r="E63515" t="s">
        <v>276432</v>
      </c>
    </row>
    <row r="63516" spans="1:5" x14ac:dyDescent="0.3">
      <c r="A63516">
        <v>0</v>
      </c>
      <c r="B63516">
        <v>2323935877</v>
      </c>
      <c r="C63516" t="s">
        <v>43788</v>
      </c>
      <c r="D63516" t="s">
        <v>145965</v>
      </c>
      <c r="E63516" t="s">
        <v>276433</v>
      </c>
    </row>
    <row r="63517" spans="1:5" x14ac:dyDescent="0.3">
      <c r="A63517">
        <v>0</v>
      </c>
      <c r="B63517">
        <v>2323936154</v>
      </c>
      <c r="C63517" t="s">
        <v>43789</v>
      </c>
      <c r="D63517" t="s">
        <v>145966</v>
      </c>
      <c r="E63517" t="s">
        <v>276434</v>
      </c>
    </row>
    <row r="63518" spans="1:5" x14ac:dyDescent="0.3">
      <c r="A63518">
        <v>0</v>
      </c>
      <c r="B63518">
        <v>2323936379</v>
      </c>
      <c r="C63518" t="s">
        <v>43790</v>
      </c>
      <c r="D63518" t="s">
        <v>145967</v>
      </c>
      <c r="E63518" t="s">
        <v>276435</v>
      </c>
    </row>
    <row r="63519" spans="1:5" x14ac:dyDescent="0.3">
      <c r="A63519">
        <v>0</v>
      </c>
      <c r="B63519">
        <v>2323936383</v>
      </c>
      <c r="C63519" t="s">
        <v>43790</v>
      </c>
      <c r="D63519" t="s">
        <v>145968</v>
      </c>
      <c r="E63519" t="s">
        <v>276436</v>
      </c>
    </row>
    <row r="63520" spans="1:5" x14ac:dyDescent="0.3">
      <c r="A63520">
        <v>0</v>
      </c>
      <c r="B63520">
        <v>2323936470</v>
      </c>
      <c r="C63520" t="s">
        <v>43791</v>
      </c>
      <c r="D63520" t="s">
        <v>145969</v>
      </c>
      <c r="E63520" t="s">
        <v>276437</v>
      </c>
    </row>
    <row r="63521" spans="1:5" x14ac:dyDescent="0.3">
      <c r="A63521">
        <v>0</v>
      </c>
      <c r="B63521">
        <v>2323937000</v>
      </c>
      <c r="C63521" t="s">
        <v>43792</v>
      </c>
      <c r="D63521" t="s">
        <v>138069</v>
      </c>
      <c r="E63521" t="s">
        <v>276438</v>
      </c>
    </row>
    <row r="63522" spans="1:5" x14ac:dyDescent="0.3">
      <c r="A63522">
        <v>0</v>
      </c>
      <c r="B63522">
        <v>2323937324</v>
      </c>
      <c r="C63522" t="s">
        <v>43793</v>
      </c>
      <c r="D63522" t="s">
        <v>145970</v>
      </c>
      <c r="E63522" t="s">
        <v>276439</v>
      </c>
    </row>
    <row r="63523" spans="1:5" x14ac:dyDescent="0.3">
      <c r="A63523">
        <v>0</v>
      </c>
      <c r="B63523">
        <v>2323937583</v>
      </c>
      <c r="C63523" t="s">
        <v>43794</v>
      </c>
      <c r="D63523" t="s">
        <v>145971</v>
      </c>
      <c r="E63523" t="s">
        <v>276440</v>
      </c>
    </row>
    <row r="63524" spans="1:5" x14ac:dyDescent="0.3">
      <c r="A63524">
        <v>0</v>
      </c>
      <c r="B63524">
        <v>2323937733</v>
      </c>
      <c r="C63524" t="s">
        <v>43795</v>
      </c>
      <c r="D63524" t="s">
        <v>145467</v>
      </c>
      <c r="E63524" t="s">
        <v>276441</v>
      </c>
    </row>
    <row r="63525" spans="1:5" x14ac:dyDescent="0.3">
      <c r="A63525">
        <v>0</v>
      </c>
      <c r="B63525">
        <v>2323937915</v>
      </c>
      <c r="C63525" t="s">
        <v>43796</v>
      </c>
      <c r="D63525" t="s">
        <v>145972</v>
      </c>
      <c r="E63525" t="s">
        <v>276442</v>
      </c>
    </row>
    <row r="63526" spans="1:5" x14ac:dyDescent="0.3">
      <c r="A63526">
        <v>0</v>
      </c>
      <c r="B63526">
        <v>2323938111</v>
      </c>
      <c r="C63526" t="s">
        <v>43797</v>
      </c>
      <c r="D63526" t="s">
        <v>145973</v>
      </c>
      <c r="E63526" t="s">
        <v>276443</v>
      </c>
    </row>
    <row r="63527" spans="1:5" x14ac:dyDescent="0.3">
      <c r="A63527">
        <v>0</v>
      </c>
      <c r="B63527">
        <v>2323938366</v>
      </c>
      <c r="C63527" t="s">
        <v>43798</v>
      </c>
      <c r="D63527" t="s">
        <v>145974</v>
      </c>
      <c r="E63527" t="s">
        <v>276444</v>
      </c>
    </row>
    <row r="63528" spans="1:5" x14ac:dyDescent="0.3">
      <c r="A63528">
        <v>0</v>
      </c>
      <c r="B63528">
        <v>2323938655</v>
      </c>
      <c r="C63528" t="s">
        <v>43799</v>
      </c>
      <c r="D63528" t="s">
        <v>125929</v>
      </c>
      <c r="E63528" t="s">
        <v>276445</v>
      </c>
    </row>
    <row r="63529" spans="1:5" x14ac:dyDescent="0.3">
      <c r="A63529">
        <v>0</v>
      </c>
      <c r="B63529">
        <v>2323939198</v>
      </c>
      <c r="C63529" t="s">
        <v>43800</v>
      </c>
      <c r="D63529" t="s">
        <v>145975</v>
      </c>
      <c r="E63529" t="s">
        <v>276446</v>
      </c>
    </row>
    <row r="63530" spans="1:5" x14ac:dyDescent="0.3">
      <c r="A63530">
        <v>0</v>
      </c>
      <c r="B63530">
        <v>2323940010</v>
      </c>
      <c r="C63530" t="s">
        <v>43801</v>
      </c>
      <c r="D63530" t="s">
        <v>145976</v>
      </c>
      <c r="E63530" t="s">
        <v>276447</v>
      </c>
    </row>
    <row r="63531" spans="1:5" x14ac:dyDescent="0.3">
      <c r="A63531">
        <v>0</v>
      </c>
      <c r="B63531">
        <v>2323940116</v>
      </c>
      <c r="C63531" t="s">
        <v>43802</v>
      </c>
      <c r="D63531" t="s">
        <v>145977</v>
      </c>
      <c r="E63531" t="s">
        <v>276448</v>
      </c>
    </row>
    <row r="63532" spans="1:5" x14ac:dyDescent="0.3">
      <c r="A63532">
        <v>0</v>
      </c>
      <c r="B63532">
        <v>2323941241</v>
      </c>
      <c r="C63532" t="s">
        <v>43803</v>
      </c>
      <c r="D63532" t="s">
        <v>139671</v>
      </c>
      <c r="E63532" t="s">
        <v>276449</v>
      </c>
    </row>
    <row r="63533" spans="1:5" x14ac:dyDescent="0.3">
      <c r="A63533">
        <v>0</v>
      </c>
      <c r="B63533">
        <v>2323941371</v>
      </c>
      <c r="C63533" t="s">
        <v>43804</v>
      </c>
      <c r="D63533" t="s">
        <v>145481</v>
      </c>
      <c r="E63533" t="s">
        <v>276450</v>
      </c>
    </row>
    <row r="63534" spans="1:5" x14ac:dyDescent="0.3">
      <c r="A63534">
        <v>0</v>
      </c>
      <c r="B63534">
        <v>2323941408</v>
      </c>
      <c r="C63534" t="s">
        <v>43804</v>
      </c>
      <c r="D63534" t="s">
        <v>145978</v>
      </c>
      <c r="E63534" t="s">
        <v>276451</v>
      </c>
    </row>
    <row r="63535" spans="1:5" x14ac:dyDescent="0.3">
      <c r="A63535">
        <v>0</v>
      </c>
      <c r="B63535">
        <v>2323941750</v>
      </c>
      <c r="C63535" t="s">
        <v>43805</v>
      </c>
      <c r="D63535" t="s">
        <v>145979</v>
      </c>
      <c r="E63535" t="s">
        <v>276452</v>
      </c>
    </row>
    <row r="63536" spans="1:5" x14ac:dyDescent="0.3">
      <c r="A63536">
        <v>0</v>
      </c>
      <c r="B63536">
        <v>2323942404</v>
      </c>
      <c r="C63536" t="s">
        <v>43806</v>
      </c>
      <c r="D63536" t="s">
        <v>145980</v>
      </c>
      <c r="E63536" t="s">
        <v>276453</v>
      </c>
    </row>
    <row r="63537" spans="1:5" x14ac:dyDescent="0.3">
      <c r="A63537">
        <v>0</v>
      </c>
      <c r="B63537">
        <v>2323942584</v>
      </c>
      <c r="C63537" t="s">
        <v>43807</v>
      </c>
      <c r="D63537" t="s">
        <v>145981</v>
      </c>
      <c r="E63537" t="s">
        <v>276454</v>
      </c>
    </row>
    <row r="63538" spans="1:5" x14ac:dyDescent="0.3">
      <c r="A63538">
        <v>0</v>
      </c>
      <c r="B63538">
        <v>2323942593</v>
      </c>
      <c r="C63538" t="s">
        <v>43807</v>
      </c>
      <c r="D63538" t="s">
        <v>107356</v>
      </c>
      <c r="E63538" t="s">
        <v>276455</v>
      </c>
    </row>
    <row r="63539" spans="1:5" x14ac:dyDescent="0.3">
      <c r="A63539">
        <v>0</v>
      </c>
      <c r="B63539">
        <v>2323943160</v>
      </c>
      <c r="C63539" t="s">
        <v>43808</v>
      </c>
      <c r="D63539" t="s">
        <v>145982</v>
      </c>
      <c r="E63539" t="s">
        <v>276456</v>
      </c>
    </row>
    <row r="63540" spans="1:5" x14ac:dyDescent="0.3">
      <c r="A63540">
        <v>0</v>
      </c>
      <c r="B63540">
        <v>2323943166</v>
      </c>
      <c r="C63540" t="s">
        <v>43808</v>
      </c>
      <c r="D63540" t="s">
        <v>145983</v>
      </c>
      <c r="E63540" t="s">
        <v>276457</v>
      </c>
    </row>
    <row r="63541" spans="1:5" x14ac:dyDescent="0.3">
      <c r="A63541">
        <v>0</v>
      </c>
      <c r="B63541">
        <v>2323943816</v>
      </c>
      <c r="C63541" t="s">
        <v>43809</v>
      </c>
      <c r="D63541" t="s">
        <v>145984</v>
      </c>
      <c r="E63541" t="s">
        <v>276458</v>
      </c>
    </row>
    <row r="63542" spans="1:5" x14ac:dyDescent="0.3">
      <c r="A63542">
        <v>0</v>
      </c>
      <c r="B63542">
        <v>2323944129</v>
      </c>
      <c r="C63542" t="s">
        <v>43810</v>
      </c>
      <c r="D63542" t="s">
        <v>98288</v>
      </c>
      <c r="E63542" t="s">
        <v>276459</v>
      </c>
    </row>
    <row r="63543" spans="1:5" x14ac:dyDescent="0.3">
      <c r="A63543">
        <v>0</v>
      </c>
      <c r="B63543">
        <v>2323944133</v>
      </c>
      <c r="C63543" t="s">
        <v>43810</v>
      </c>
      <c r="D63543" t="s">
        <v>145985</v>
      </c>
      <c r="E63543" t="s">
        <v>276460</v>
      </c>
    </row>
    <row r="63544" spans="1:5" x14ac:dyDescent="0.3">
      <c r="A63544">
        <v>0</v>
      </c>
      <c r="B63544">
        <v>2323944339</v>
      </c>
      <c r="C63544" t="s">
        <v>43811</v>
      </c>
      <c r="D63544" t="s">
        <v>145986</v>
      </c>
      <c r="E63544" t="s">
        <v>276461</v>
      </c>
    </row>
    <row r="63545" spans="1:5" x14ac:dyDescent="0.3">
      <c r="A63545">
        <v>0</v>
      </c>
      <c r="B63545">
        <v>2323944710</v>
      </c>
      <c r="C63545" t="s">
        <v>43812</v>
      </c>
      <c r="D63545" t="s">
        <v>145987</v>
      </c>
      <c r="E63545" t="s">
        <v>276462</v>
      </c>
    </row>
    <row r="63546" spans="1:5" x14ac:dyDescent="0.3">
      <c r="A63546">
        <v>0</v>
      </c>
      <c r="B63546">
        <v>2323945132</v>
      </c>
      <c r="C63546" t="s">
        <v>43813</v>
      </c>
      <c r="D63546" t="s">
        <v>145988</v>
      </c>
      <c r="E63546" t="s">
        <v>276463</v>
      </c>
    </row>
    <row r="63547" spans="1:5" x14ac:dyDescent="0.3">
      <c r="A63547">
        <v>0</v>
      </c>
      <c r="B63547">
        <v>2323945526</v>
      </c>
      <c r="C63547" t="s">
        <v>43814</v>
      </c>
      <c r="D63547" t="s">
        <v>118492</v>
      </c>
      <c r="E63547" t="s">
        <v>276464</v>
      </c>
    </row>
    <row r="63548" spans="1:5" x14ac:dyDescent="0.3">
      <c r="A63548">
        <v>0</v>
      </c>
      <c r="B63548">
        <v>2323945748</v>
      </c>
      <c r="C63548" t="s">
        <v>43815</v>
      </c>
      <c r="D63548" t="s">
        <v>109820</v>
      </c>
      <c r="E63548" t="s">
        <v>276465</v>
      </c>
    </row>
    <row r="63549" spans="1:5" x14ac:dyDescent="0.3">
      <c r="A63549">
        <v>0</v>
      </c>
      <c r="B63549">
        <v>2323946743</v>
      </c>
      <c r="C63549" t="s">
        <v>43816</v>
      </c>
      <c r="D63549" t="s">
        <v>145989</v>
      </c>
      <c r="E63549" t="s">
        <v>276466</v>
      </c>
    </row>
    <row r="63550" spans="1:5" x14ac:dyDescent="0.3">
      <c r="A63550">
        <v>0</v>
      </c>
      <c r="B63550">
        <v>2323947261</v>
      </c>
      <c r="C63550" t="s">
        <v>43817</v>
      </c>
      <c r="D63550" t="s">
        <v>145990</v>
      </c>
      <c r="E63550" t="s">
        <v>276467</v>
      </c>
    </row>
    <row r="63551" spans="1:5" x14ac:dyDescent="0.3">
      <c r="A63551">
        <v>0</v>
      </c>
      <c r="B63551">
        <v>2323947392</v>
      </c>
      <c r="C63551" t="s">
        <v>43818</v>
      </c>
      <c r="D63551" t="s">
        <v>145991</v>
      </c>
      <c r="E63551" t="s">
        <v>276468</v>
      </c>
    </row>
    <row r="63552" spans="1:5" x14ac:dyDescent="0.3">
      <c r="A63552">
        <v>0</v>
      </c>
      <c r="B63552">
        <v>2323947868</v>
      </c>
      <c r="C63552" t="s">
        <v>43819</v>
      </c>
      <c r="D63552" t="s">
        <v>145992</v>
      </c>
      <c r="E63552" t="s">
        <v>276469</v>
      </c>
    </row>
    <row r="63553" spans="1:5" x14ac:dyDescent="0.3">
      <c r="A63553">
        <v>0</v>
      </c>
      <c r="B63553">
        <v>2323948488</v>
      </c>
      <c r="C63553" t="s">
        <v>43820</v>
      </c>
      <c r="D63553" t="s">
        <v>145989</v>
      </c>
      <c r="E63553" t="s">
        <v>276470</v>
      </c>
    </row>
    <row r="63554" spans="1:5" x14ac:dyDescent="0.3">
      <c r="A63554">
        <v>0</v>
      </c>
      <c r="B63554">
        <v>2323948490</v>
      </c>
      <c r="C63554" t="s">
        <v>43820</v>
      </c>
      <c r="D63554" t="s">
        <v>123552</v>
      </c>
      <c r="E63554" t="s">
        <v>276471</v>
      </c>
    </row>
    <row r="63555" spans="1:5" x14ac:dyDescent="0.3">
      <c r="A63555">
        <v>0</v>
      </c>
      <c r="B63555">
        <v>2323948689</v>
      </c>
      <c r="C63555" t="s">
        <v>43821</v>
      </c>
      <c r="D63555" t="s">
        <v>145993</v>
      </c>
      <c r="E63555" t="s">
        <v>276472</v>
      </c>
    </row>
    <row r="63556" spans="1:5" x14ac:dyDescent="0.3">
      <c r="A63556">
        <v>0</v>
      </c>
      <c r="B63556">
        <v>2323948725</v>
      </c>
      <c r="C63556" t="s">
        <v>43821</v>
      </c>
      <c r="D63556" t="s">
        <v>145994</v>
      </c>
      <c r="E63556" t="s">
        <v>276473</v>
      </c>
    </row>
    <row r="63557" spans="1:5" x14ac:dyDescent="0.3">
      <c r="A63557">
        <v>0</v>
      </c>
      <c r="B63557">
        <v>2323949387</v>
      </c>
      <c r="C63557" t="s">
        <v>43822</v>
      </c>
      <c r="D63557" t="s">
        <v>145995</v>
      </c>
      <c r="E63557" t="s">
        <v>276474</v>
      </c>
    </row>
    <row r="63558" spans="1:5" x14ac:dyDescent="0.3">
      <c r="A63558">
        <v>0</v>
      </c>
      <c r="B63558">
        <v>2323949581</v>
      </c>
      <c r="C63558" t="s">
        <v>43823</v>
      </c>
      <c r="D63558" t="s">
        <v>115170</v>
      </c>
      <c r="E63558" t="s">
        <v>276475</v>
      </c>
    </row>
    <row r="63559" spans="1:5" x14ac:dyDescent="0.3">
      <c r="A63559">
        <v>0</v>
      </c>
      <c r="B63559">
        <v>2323949796</v>
      </c>
      <c r="C63559" t="s">
        <v>43824</v>
      </c>
      <c r="D63559" t="s">
        <v>145996</v>
      </c>
      <c r="E63559" t="s">
        <v>276476</v>
      </c>
    </row>
    <row r="63560" spans="1:5" x14ac:dyDescent="0.3">
      <c r="A63560">
        <v>0</v>
      </c>
      <c r="B63560">
        <v>2323949956</v>
      </c>
      <c r="C63560" t="s">
        <v>43825</v>
      </c>
      <c r="D63560" t="s">
        <v>145997</v>
      </c>
      <c r="E63560" t="s">
        <v>276477</v>
      </c>
    </row>
    <row r="63561" spans="1:5" x14ac:dyDescent="0.3">
      <c r="A63561">
        <v>0</v>
      </c>
      <c r="B63561">
        <v>2323950155</v>
      </c>
      <c r="C63561" t="s">
        <v>43826</v>
      </c>
      <c r="D63561" t="s">
        <v>145998</v>
      </c>
      <c r="E63561" t="s">
        <v>276478</v>
      </c>
    </row>
    <row r="63562" spans="1:5" x14ac:dyDescent="0.3">
      <c r="A63562">
        <v>0</v>
      </c>
      <c r="B63562">
        <v>2323950731</v>
      </c>
      <c r="C63562" t="s">
        <v>43827</v>
      </c>
      <c r="D63562" t="s">
        <v>144084</v>
      </c>
      <c r="E63562" t="s">
        <v>276479</v>
      </c>
    </row>
    <row r="63563" spans="1:5" x14ac:dyDescent="0.3">
      <c r="A63563">
        <v>0</v>
      </c>
      <c r="B63563">
        <v>2323951383</v>
      </c>
      <c r="C63563" t="s">
        <v>43828</v>
      </c>
      <c r="D63563" t="s">
        <v>145999</v>
      </c>
      <c r="E63563" t="s">
        <v>276480</v>
      </c>
    </row>
    <row r="63564" spans="1:5" x14ac:dyDescent="0.3">
      <c r="A63564">
        <v>0</v>
      </c>
      <c r="B63564">
        <v>2323951405</v>
      </c>
      <c r="C63564" t="s">
        <v>43828</v>
      </c>
      <c r="D63564" t="s">
        <v>146000</v>
      </c>
      <c r="E63564" t="s">
        <v>276481</v>
      </c>
    </row>
    <row r="63565" spans="1:5" x14ac:dyDescent="0.3">
      <c r="A63565">
        <v>0</v>
      </c>
      <c r="B63565">
        <v>2323951482</v>
      </c>
      <c r="C63565" t="s">
        <v>43829</v>
      </c>
      <c r="D63565" t="s">
        <v>146001</v>
      </c>
      <c r="E63565" t="s">
        <v>276482</v>
      </c>
    </row>
    <row r="63566" spans="1:5" x14ac:dyDescent="0.3">
      <c r="A63566">
        <v>0</v>
      </c>
      <c r="B63566">
        <v>2323951564</v>
      </c>
      <c r="C63566" t="s">
        <v>43830</v>
      </c>
      <c r="D63566" t="s">
        <v>146002</v>
      </c>
      <c r="E63566" t="s">
        <v>276483</v>
      </c>
    </row>
    <row r="63567" spans="1:5" x14ac:dyDescent="0.3">
      <c r="A63567">
        <v>0</v>
      </c>
      <c r="B63567">
        <v>2323951878</v>
      </c>
      <c r="C63567" t="s">
        <v>43831</v>
      </c>
      <c r="D63567" t="s">
        <v>120888</v>
      </c>
      <c r="E63567" t="s">
        <v>276484</v>
      </c>
    </row>
    <row r="63568" spans="1:5" x14ac:dyDescent="0.3">
      <c r="A63568">
        <v>0</v>
      </c>
      <c r="B63568">
        <v>2323951884</v>
      </c>
      <c r="C63568" t="s">
        <v>43831</v>
      </c>
      <c r="D63568" t="s">
        <v>146003</v>
      </c>
      <c r="E63568" t="s">
        <v>276485</v>
      </c>
    </row>
    <row r="63569" spans="1:5" x14ac:dyDescent="0.3">
      <c r="A63569">
        <v>0</v>
      </c>
      <c r="B63569">
        <v>2323951926</v>
      </c>
      <c r="C63569" t="s">
        <v>43832</v>
      </c>
      <c r="D63569" t="s">
        <v>142311</v>
      </c>
      <c r="E63569" t="s">
        <v>276486</v>
      </c>
    </row>
    <row r="63570" spans="1:5" x14ac:dyDescent="0.3">
      <c r="A63570">
        <v>0</v>
      </c>
      <c r="B63570">
        <v>2323952148</v>
      </c>
      <c r="C63570" t="s">
        <v>43833</v>
      </c>
      <c r="D63570" t="s">
        <v>146004</v>
      </c>
      <c r="E63570" t="s">
        <v>276487</v>
      </c>
    </row>
    <row r="63571" spans="1:5" x14ac:dyDescent="0.3">
      <c r="A63571">
        <v>0</v>
      </c>
      <c r="B63571">
        <v>2323952823</v>
      </c>
      <c r="C63571" t="s">
        <v>43834</v>
      </c>
      <c r="D63571" t="s">
        <v>146005</v>
      </c>
      <c r="E63571" t="s">
        <v>276488</v>
      </c>
    </row>
    <row r="63572" spans="1:5" x14ac:dyDescent="0.3">
      <c r="A63572">
        <v>0</v>
      </c>
      <c r="B63572">
        <v>2323952960</v>
      </c>
      <c r="C63572" t="s">
        <v>43835</v>
      </c>
      <c r="D63572" t="s">
        <v>146006</v>
      </c>
      <c r="E63572" t="s">
        <v>276489</v>
      </c>
    </row>
    <row r="63573" spans="1:5" x14ac:dyDescent="0.3">
      <c r="A63573">
        <v>0</v>
      </c>
      <c r="B63573">
        <v>2323953314</v>
      </c>
      <c r="C63573" t="s">
        <v>43836</v>
      </c>
      <c r="D63573" t="s">
        <v>115460</v>
      </c>
      <c r="E63573" t="s">
        <v>276490</v>
      </c>
    </row>
    <row r="63574" spans="1:5" x14ac:dyDescent="0.3">
      <c r="A63574">
        <v>0</v>
      </c>
      <c r="B63574">
        <v>2323953544</v>
      </c>
      <c r="C63574" t="s">
        <v>43837</v>
      </c>
      <c r="D63574" t="s">
        <v>146007</v>
      </c>
      <c r="E63574" t="s">
        <v>276491</v>
      </c>
    </row>
    <row r="63575" spans="1:5" x14ac:dyDescent="0.3">
      <c r="A63575">
        <v>0</v>
      </c>
      <c r="B63575">
        <v>2323953819</v>
      </c>
      <c r="C63575" t="s">
        <v>43838</v>
      </c>
      <c r="D63575" t="s">
        <v>146008</v>
      </c>
      <c r="E63575" t="s">
        <v>276492</v>
      </c>
    </row>
    <row r="63576" spans="1:5" x14ac:dyDescent="0.3">
      <c r="A63576">
        <v>0</v>
      </c>
      <c r="B63576">
        <v>2323953820</v>
      </c>
      <c r="C63576" t="s">
        <v>43838</v>
      </c>
      <c r="D63576" t="s">
        <v>146009</v>
      </c>
      <c r="E63576" t="s">
        <v>276493</v>
      </c>
    </row>
    <row r="63577" spans="1:5" x14ac:dyDescent="0.3">
      <c r="A63577">
        <v>0</v>
      </c>
      <c r="B63577">
        <v>2323953848</v>
      </c>
      <c r="C63577" t="s">
        <v>43839</v>
      </c>
      <c r="D63577" t="s">
        <v>146010</v>
      </c>
      <c r="E63577" t="s">
        <v>276494</v>
      </c>
    </row>
    <row r="63578" spans="1:5" x14ac:dyDescent="0.3">
      <c r="A63578">
        <v>0</v>
      </c>
      <c r="B63578">
        <v>2323954087</v>
      </c>
      <c r="C63578" t="s">
        <v>43840</v>
      </c>
      <c r="D63578" t="s">
        <v>146011</v>
      </c>
      <c r="E63578" t="s">
        <v>276495</v>
      </c>
    </row>
    <row r="63579" spans="1:5" x14ac:dyDescent="0.3">
      <c r="A63579">
        <v>0</v>
      </c>
      <c r="B63579">
        <v>2323954335</v>
      </c>
      <c r="C63579" t="s">
        <v>43841</v>
      </c>
      <c r="D63579" t="s">
        <v>146012</v>
      </c>
      <c r="E63579" t="s">
        <v>276496</v>
      </c>
    </row>
    <row r="63580" spans="1:5" x14ac:dyDescent="0.3">
      <c r="A63580">
        <v>0</v>
      </c>
      <c r="B63580">
        <v>2323954366</v>
      </c>
      <c r="C63580" t="s">
        <v>43841</v>
      </c>
      <c r="D63580" t="s">
        <v>112602</v>
      </c>
      <c r="E63580" t="s">
        <v>276497</v>
      </c>
    </row>
    <row r="63581" spans="1:5" x14ac:dyDescent="0.3">
      <c r="A63581">
        <v>0</v>
      </c>
      <c r="B63581">
        <v>2323954479</v>
      </c>
      <c r="C63581" t="s">
        <v>43842</v>
      </c>
      <c r="D63581" t="s">
        <v>145941</v>
      </c>
      <c r="E63581" t="s">
        <v>276498</v>
      </c>
    </row>
    <row r="63582" spans="1:5" x14ac:dyDescent="0.3">
      <c r="A63582">
        <v>0</v>
      </c>
      <c r="B63582">
        <v>2323954920</v>
      </c>
      <c r="C63582" t="s">
        <v>43843</v>
      </c>
      <c r="D63582" t="s">
        <v>145640</v>
      </c>
      <c r="E63582" t="s">
        <v>276499</v>
      </c>
    </row>
    <row r="63583" spans="1:5" x14ac:dyDescent="0.3">
      <c r="A63583">
        <v>0</v>
      </c>
      <c r="B63583">
        <v>2323955146</v>
      </c>
      <c r="C63583" t="s">
        <v>43844</v>
      </c>
      <c r="D63583" t="s">
        <v>146013</v>
      </c>
      <c r="E63583" t="s">
        <v>276500</v>
      </c>
    </row>
    <row r="63584" spans="1:5" x14ac:dyDescent="0.3">
      <c r="A63584">
        <v>0</v>
      </c>
      <c r="B63584">
        <v>2323955388</v>
      </c>
      <c r="C63584" t="s">
        <v>43845</v>
      </c>
      <c r="D63584" t="s">
        <v>146014</v>
      </c>
      <c r="E63584" t="s">
        <v>276501</v>
      </c>
    </row>
    <row r="63585" spans="1:5" x14ac:dyDescent="0.3">
      <c r="A63585">
        <v>0</v>
      </c>
      <c r="B63585">
        <v>2323955684</v>
      </c>
      <c r="C63585" t="s">
        <v>43846</v>
      </c>
      <c r="D63585" t="s">
        <v>146015</v>
      </c>
      <c r="E63585" t="s">
        <v>276502</v>
      </c>
    </row>
    <row r="63586" spans="1:5" x14ac:dyDescent="0.3">
      <c r="A63586">
        <v>0</v>
      </c>
      <c r="B63586">
        <v>2323956042</v>
      </c>
      <c r="C63586" t="s">
        <v>43847</v>
      </c>
      <c r="D63586" t="s">
        <v>146016</v>
      </c>
      <c r="E63586" t="s">
        <v>276503</v>
      </c>
    </row>
    <row r="63587" spans="1:5" x14ac:dyDescent="0.3">
      <c r="A63587">
        <v>0</v>
      </c>
      <c r="B63587">
        <v>2323956142</v>
      </c>
      <c r="C63587" t="s">
        <v>43847</v>
      </c>
      <c r="D63587" t="s">
        <v>146017</v>
      </c>
      <c r="E63587" t="s">
        <v>276504</v>
      </c>
    </row>
    <row r="63588" spans="1:5" x14ac:dyDescent="0.3">
      <c r="A63588">
        <v>0</v>
      </c>
      <c r="B63588">
        <v>2323956330</v>
      </c>
      <c r="C63588" t="s">
        <v>43848</v>
      </c>
      <c r="D63588" t="s">
        <v>146018</v>
      </c>
      <c r="E63588" t="s">
        <v>276505</v>
      </c>
    </row>
    <row r="63589" spans="1:5" x14ac:dyDescent="0.3">
      <c r="A63589">
        <v>0</v>
      </c>
      <c r="B63589">
        <v>2323956415</v>
      </c>
      <c r="C63589" t="s">
        <v>43849</v>
      </c>
      <c r="D63589" t="s">
        <v>146019</v>
      </c>
      <c r="E63589" t="s">
        <v>276506</v>
      </c>
    </row>
    <row r="63590" spans="1:5" x14ac:dyDescent="0.3">
      <c r="A63590">
        <v>0</v>
      </c>
      <c r="B63590">
        <v>2323956454</v>
      </c>
      <c r="C63590" t="s">
        <v>43849</v>
      </c>
      <c r="D63590" t="s">
        <v>113688</v>
      </c>
      <c r="E63590" t="s">
        <v>276507</v>
      </c>
    </row>
    <row r="63591" spans="1:5" x14ac:dyDescent="0.3">
      <c r="A63591">
        <v>0</v>
      </c>
      <c r="B63591">
        <v>2323956472</v>
      </c>
      <c r="C63591" t="s">
        <v>43849</v>
      </c>
      <c r="D63591" t="s">
        <v>146020</v>
      </c>
      <c r="E63591" t="s">
        <v>276508</v>
      </c>
    </row>
    <row r="63592" spans="1:5" x14ac:dyDescent="0.3">
      <c r="A63592">
        <v>0</v>
      </c>
      <c r="B63592">
        <v>2323957115</v>
      </c>
      <c r="C63592" t="s">
        <v>43850</v>
      </c>
      <c r="D63592" t="s">
        <v>146021</v>
      </c>
      <c r="E63592" t="s">
        <v>276509</v>
      </c>
    </row>
    <row r="63593" spans="1:5" x14ac:dyDescent="0.3">
      <c r="A63593">
        <v>0</v>
      </c>
      <c r="B63593">
        <v>2323957321</v>
      </c>
      <c r="C63593" t="s">
        <v>43851</v>
      </c>
      <c r="D63593" t="s">
        <v>146022</v>
      </c>
      <c r="E63593" t="s">
        <v>276510</v>
      </c>
    </row>
    <row r="63594" spans="1:5" x14ac:dyDescent="0.3">
      <c r="A63594">
        <v>0</v>
      </c>
      <c r="B63594">
        <v>2323957846</v>
      </c>
      <c r="C63594" t="s">
        <v>43852</v>
      </c>
      <c r="D63594" t="s">
        <v>146023</v>
      </c>
      <c r="E63594" t="s">
        <v>276511</v>
      </c>
    </row>
    <row r="63595" spans="1:5" x14ac:dyDescent="0.3">
      <c r="A63595">
        <v>0</v>
      </c>
      <c r="B63595">
        <v>2323957959</v>
      </c>
      <c r="C63595" t="s">
        <v>43853</v>
      </c>
      <c r="D63595" t="s">
        <v>146024</v>
      </c>
      <c r="E63595" t="s">
        <v>276512</v>
      </c>
    </row>
    <row r="63596" spans="1:5" x14ac:dyDescent="0.3">
      <c r="A63596">
        <v>0</v>
      </c>
      <c r="B63596">
        <v>2323958512</v>
      </c>
      <c r="C63596" t="s">
        <v>43854</v>
      </c>
      <c r="D63596" t="s">
        <v>146025</v>
      </c>
      <c r="E63596" t="s">
        <v>276513</v>
      </c>
    </row>
    <row r="63597" spans="1:5" x14ac:dyDescent="0.3">
      <c r="A63597">
        <v>0</v>
      </c>
      <c r="B63597">
        <v>2323958650</v>
      </c>
      <c r="C63597" t="s">
        <v>43855</v>
      </c>
      <c r="D63597" t="s">
        <v>144395</v>
      </c>
      <c r="E63597" t="s">
        <v>276514</v>
      </c>
    </row>
    <row r="63598" spans="1:5" x14ac:dyDescent="0.3">
      <c r="A63598">
        <v>0</v>
      </c>
      <c r="B63598">
        <v>2323959605</v>
      </c>
      <c r="C63598" t="s">
        <v>43856</v>
      </c>
      <c r="D63598" t="s">
        <v>102617</v>
      </c>
      <c r="E63598" t="s">
        <v>276515</v>
      </c>
    </row>
    <row r="63599" spans="1:5" x14ac:dyDescent="0.3">
      <c r="A63599">
        <v>0</v>
      </c>
      <c r="B63599">
        <v>2323959653</v>
      </c>
      <c r="C63599" t="s">
        <v>43856</v>
      </c>
      <c r="D63599" t="s">
        <v>146026</v>
      </c>
      <c r="E63599" t="s">
        <v>276516</v>
      </c>
    </row>
    <row r="63600" spans="1:5" x14ac:dyDescent="0.3">
      <c r="A63600">
        <v>0</v>
      </c>
      <c r="B63600">
        <v>2323959998</v>
      </c>
      <c r="C63600" t="s">
        <v>43857</v>
      </c>
      <c r="D63600" t="s">
        <v>146027</v>
      </c>
      <c r="E63600" t="s">
        <v>276517</v>
      </c>
    </row>
    <row r="63601" spans="1:5" x14ac:dyDescent="0.3">
      <c r="A63601">
        <v>0</v>
      </c>
      <c r="B63601">
        <v>2323960837</v>
      </c>
      <c r="C63601" t="s">
        <v>43858</v>
      </c>
      <c r="D63601" t="s">
        <v>146028</v>
      </c>
      <c r="E63601" t="s">
        <v>276518</v>
      </c>
    </row>
    <row r="63602" spans="1:5" x14ac:dyDescent="0.3">
      <c r="A63602">
        <v>0</v>
      </c>
      <c r="B63602">
        <v>2323961021</v>
      </c>
      <c r="C63602" t="s">
        <v>43859</v>
      </c>
      <c r="D63602" t="s">
        <v>146029</v>
      </c>
      <c r="E63602" t="s">
        <v>276519</v>
      </c>
    </row>
    <row r="63603" spans="1:5" x14ac:dyDescent="0.3">
      <c r="A63603">
        <v>0</v>
      </c>
      <c r="B63603">
        <v>2323961117</v>
      </c>
      <c r="C63603" t="s">
        <v>43860</v>
      </c>
      <c r="D63603" t="s">
        <v>146030</v>
      </c>
      <c r="E63603" t="s">
        <v>276520</v>
      </c>
    </row>
    <row r="63604" spans="1:5" x14ac:dyDescent="0.3">
      <c r="A63604">
        <v>0</v>
      </c>
      <c r="B63604">
        <v>2323961138</v>
      </c>
      <c r="C63604" t="s">
        <v>43861</v>
      </c>
      <c r="D63604" t="s">
        <v>120173</v>
      </c>
      <c r="E63604" t="s">
        <v>276521</v>
      </c>
    </row>
    <row r="63605" spans="1:5" x14ac:dyDescent="0.3">
      <c r="A63605">
        <v>0</v>
      </c>
      <c r="B63605">
        <v>2323961149</v>
      </c>
      <c r="C63605" t="s">
        <v>43861</v>
      </c>
      <c r="D63605" t="s">
        <v>146031</v>
      </c>
      <c r="E63605" t="s">
        <v>276522</v>
      </c>
    </row>
    <row r="63606" spans="1:5" x14ac:dyDescent="0.3">
      <c r="A63606">
        <v>0</v>
      </c>
      <c r="B63606">
        <v>2323961475</v>
      </c>
      <c r="C63606" t="s">
        <v>43862</v>
      </c>
      <c r="D63606" t="s">
        <v>146032</v>
      </c>
      <c r="E63606" t="s">
        <v>276523</v>
      </c>
    </row>
    <row r="63607" spans="1:5" x14ac:dyDescent="0.3">
      <c r="A63607">
        <v>0</v>
      </c>
      <c r="B63607">
        <v>2323961828</v>
      </c>
      <c r="C63607" t="s">
        <v>43863</v>
      </c>
      <c r="D63607" t="s">
        <v>146033</v>
      </c>
      <c r="E63607" t="s">
        <v>276524</v>
      </c>
    </row>
    <row r="63608" spans="1:5" x14ac:dyDescent="0.3">
      <c r="A63608">
        <v>0</v>
      </c>
      <c r="B63608">
        <v>2323961889</v>
      </c>
      <c r="C63608" t="s">
        <v>43863</v>
      </c>
      <c r="D63608" t="s">
        <v>146034</v>
      </c>
      <c r="E63608" t="s">
        <v>276525</v>
      </c>
    </row>
    <row r="63609" spans="1:5" x14ac:dyDescent="0.3">
      <c r="A63609">
        <v>0</v>
      </c>
      <c r="B63609">
        <v>2323962215</v>
      </c>
      <c r="C63609" t="s">
        <v>43864</v>
      </c>
      <c r="D63609" t="s">
        <v>146035</v>
      </c>
      <c r="E63609" t="s">
        <v>276526</v>
      </c>
    </row>
    <row r="63610" spans="1:5" x14ac:dyDescent="0.3">
      <c r="A63610">
        <v>0</v>
      </c>
      <c r="B63610">
        <v>2323962792</v>
      </c>
      <c r="C63610" t="s">
        <v>43865</v>
      </c>
      <c r="D63610" t="s">
        <v>146036</v>
      </c>
      <c r="E63610" t="s">
        <v>276527</v>
      </c>
    </row>
    <row r="63611" spans="1:5" x14ac:dyDescent="0.3">
      <c r="A63611">
        <v>0</v>
      </c>
      <c r="B63611">
        <v>2323962804</v>
      </c>
      <c r="C63611" t="s">
        <v>43865</v>
      </c>
      <c r="D63611" t="s">
        <v>146037</v>
      </c>
      <c r="E63611" t="s">
        <v>276528</v>
      </c>
    </row>
    <row r="63612" spans="1:5" x14ac:dyDescent="0.3">
      <c r="A63612">
        <v>0</v>
      </c>
      <c r="B63612">
        <v>2323963147</v>
      </c>
      <c r="C63612" t="s">
        <v>43866</v>
      </c>
      <c r="D63612" t="s">
        <v>146038</v>
      </c>
      <c r="E63612" t="s">
        <v>276529</v>
      </c>
    </row>
    <row r="63613" spans="1:5" x14ac:dyDescent="0.3">
      <c r="A63613">
        <v>0</v>
      </c>
      <c r="B63613">
        <v>2323963310</v>
      </c>
      <c r="C63613" t="s">
        <v>43867</v>
      </c>
      <c r="D63613" t="s">
        <v>146039</v>
      </c>
      <c r="E63613" t="s">
        <v>276530</v>
      </c>
    </row>
    <row r="63614" spans="1:5" x14ac:dyDescent="0.3">
      <c r="A63614">
        <v>0</v>
      </c>
      <c r="B63614">
        <v>2323963613</v>
      </c>
      <c r="C63614" t="s">
        <v>43868</v>
      </c>
      <c r="D63614" t="s">
        <v>138870</v>
      </c>
      <c r="E63614" t="s">
        <v>276531</v>
      </c>
    </row>
    <row r="63615" spans="1:5" x14ac:dyDescent="0.3">
      <c r="A63615">
        <v>0</v>
      </c>
      <c r="B63615">
        <v>2323963826</v>
      </c>
      <c r="C63615" t="s">
        <v>43869</v>
      </c>
      <c r="D63615" t="s">
        <v>146040</v>
      </c>
      <c r="E63615" t="s">
        <v>276532</v>
      </c>
    </row>
    <row r="63616" spans="1:5" x14ac:dyDescent="0.3">
      <c r="A63616">
        <v>0</v>
      </c>
      <c r="B63616">
        <v>2323963896</v>
      </c>
      <c r="C63616" t="s">
        <v>43870</v>
      </c>
      <c r="D63616" t="s">
        <v>146041</v>
      </c>
      <c r="E63616" t="s">
        <v>276533</v>
      </c>
    </row>
    <row r="63617" spans="1:5" x14ac:dyDescent="0.3">
      <c r="A63617">
        <v>0</v>
      </c>
      <c r="B63617">
        <v>2323964195</v>
      </c>
      <c r="C63617" t="s">
        <v>43871</v>
      </c>
      <c r="D63617" t="s">
        <v>146042</v>
      </c>
      <c r="E63617" t="s">
        <v>276534</v>
      </c>
    </row>
    <row r="63618" spans="1:5" x14ac:dyDescent="0.3">
      <c r="A63618">
        <v>0</v>
      </c>
      <c r="B63618">
        <v>2323964704</v>
      </c>
      <c r="C63618" t="s">
        <v>43872</v>
      </c>
      <c r="D63618" t="s">
        <v>118328</v>
      </c>
      <c r="E63618" t="s">
        <v>276535</v>
      </c>
    </row>
    <row r="63619" spans="1:5" x14ac:dyDescent="0.3">
      <c r="A63619">
        <v>0</v>
      </c>
      <c r="B63619">
        <v>2323965018</v>
      </c>
      <c r="C63619" t="s">
        <v>43873</v>
      </c>
      <c r="D63619" t="s">
        <v>146043</v>
      </c>
      <c r="E63619" t="s">
        <v>276536</v>
      </c>
    </row>
    <row r="63620" spans="1:5" x14ac:dyDescent="0.3">
      <c r="A63620">
        <v>0</v>
      </c>
      <c r="B63620">
        <v>2323965126</v>
      </c>
      <c r="C63620" t="s">
        <v>43874</v>
      </c>
      <c r="D63620" t="s">
        <v>146044</v>
      </c>
      <c r="E63620" t="s">
        <v>276537</v>
      </c>
    </row>
    <row r="63621" spans="1:5" x14ac:dyDescent="0.3">
      <c r="A63621">
        <v>0</v>
      </c>
      <c r="B63621">
        <v>2323965142</v>
      </c>
      <c r="C63621" t="s">
        <v>43874</v>
      </c>
      <c r="D63621" t="s">
        <v>146045</v>
      </c>
      <c r="E63621" t="s">
        <v>276538</v>
      </c>
    </row>
    <row r="63622" spans="1:5" x14ac:dyDescent="0.3">
      <c r="A63622">
        <v>0</v>
      </c>
      <c r="B63622">
        <v>2323965157</v>
      </c>
      <c r="C63622" t="s">
        <v>43874</v>
      </c>
      <c r="D63622" t="s">
        <v>115460</v>
      </c>
      <c r="E63622" t="s">
        <v>276490</v>
      </c>
    </row>
    <row r="63623" spans="1:5" x14ac:dyDescent="0.3">
      <c r="A63623">
        <v>0</v>
      </c>
      <c r="B63623">
        <v>2323965372</v>
      </c>
      <c r="C63623" t="s">
        <v>43875</v>
      </c>
      <c r="D63623" t="s">
        <v>146046</v>
      </c>
      <c r="E63623" t="s">
        <v>276539</v>
      </c>
    </row>
    <row r="63624" spans="1:5" x14ac:dyDescent="0.3">
      <c r="A63624">
        <v>0</v>
      </c>
      <c r="B63624">
        <v>2323965628</v>
      </c>
      <c r="C63624" t="s">
        <v>43876</v>
      </c>
      <c r="D63624" t="s">
        <v>146047</v>
      </c>
      <c r="E63624" t="s">
        <v>276540</v>
      </c>
    </row>
    <row r="63625" spans="1:5" x14ac:dyDescent="0.3">
      <c r="A63625">
        <v>0</v>
      </c>
      <c r="B63625">
        <v>2323965805</v>
      </c>
      <c r="C63625" t="s">
        <v>43877</v>
      </c>
      <c r="D63625" t="s">
        <v>146048</v>
      </c>
      <c r="E63625" t="s">
        <v>276541</v>
      </c>
    </row>
    <row r="63626" spans="1:5" x14ac:dyDescent="0.3">
      <c r="A63626">
        <v>0</v>
      </c>
      <c r="B63626">
        <v>2323965832</v>
      </c>
      <c r="C63626" t="s">
        <v>43877</v>
      </c>
      <c r="D63626" t="s">
        <v>146049</v>
      </c>
      <c r="E63626" t="s">
        <v>276542</v>
      </c>
    </row>
    <row r="63627" spans="1:5" x14ac:dyDescent="0.3">
      <c r="A63627">
        <v>0</v>
      </c>
      <c r="B63627">
        <v>2323966386</v>
      </c>
      <c r="C63627" t="s">
        <v>43878</v>
      </c>
      <c r="D63627" t="s">
        <v>146050</v>
      </c>
      <c r="E63627" t="s">
        <v>276543</v>
      </c>
    </row>
    <row r="63628" spans="1:5" x14ac:dyDescent="0.3">
      <c r="A63628">
        <v>0</v>
      </c>
      <c r="B63628">
        <v>2323966616</v>
      </c>
      <c r="C63628" t="s">
        <v>43879</v>
      </c>
      <c r="D63628" t="s">
        <v>146051</v>
      </c>
      <c r="E63628" t="s">
        <v>276544</v>
      </c>
    </row>
    <row r="63629" spans="1:5" x14ac:dyDescent="0.3">
      <c r="A63629">
        <v>0</v>
      </c>
      <c r="B63629">
        <v>2323967217</v>
      </c>
      <c r="C63629" t="s">
        <v>43880</v>
      </c>
      <c r="D63629" t="s">
        <v>94847</v>
      </c>
      <c r="E63629" t="s">
        <v>276545</v>
      </c>
    </row>
    <row r="63630" spans="1:5" x14ac:dyDescent="0.3">
      <c r="A63630">
        <v>0</v>
      </c>
      <c r="B63630">
        <v>2323967631</v>
      </c>
      <c r="C63630" t="s">
        <v>43881</v>
      </c>
      <c r="D63630" t="s">
        <v>146052</v>
      </c>
      <c r="E63630" t="s">
        <v>276546</v>
      </c>
    </row>
    <row r="63631" spans="1:5" x14ac:dyDescent="0.3">
      <c r="A63631">
        <v>0</v>
      </c>
      <c r="B63631">
        <v>2323967909</v>
      </c>
      <c r="C63631" t="s">
        <v>43882</v>
      </c>
      <c r="D63631" t="s">
        <v>146053</v>
      </c>
      <c r="E63631" t="s">
        <v>276547</v>
      </c>
    </row>
    <row r="63632" spans="1:5" x14ac:dyDescent="0.3">
      <c r="A63632">
        <v>0</v>
      </c>
      <c r="B63632">
        <v>2323968145</v>
      </c>
      <c r="C63632" t="s">
        <v>43883</v>
      </c>
      <c r="D63632" t="s">
        <v>146054</v>
      </c>
      <c r="E63632" t="s">
        <v>276548</v>
      </c>
    </row>
    <row r="63633" spans="1:5" x14ac:dyDescent="0.3">
      <c r="A63633">
        <v>0</v>
      </c>
      <c r="B63633">
        <v>2323968531</v>
      </c>
      <c r="C63633" t="s">
        <v>43884</v>
      </c>
      <c r="D63633" t="s">
        <v>146055</v>
      </c>
      <c r="E63633" t="s">
        <v>276549</v>
      </c>
    </row>
    <row r="63634" spans="1:5" x14ac:dyDescent="0.3">
      <c r="A63634">
        <v>0</v>
      </c>
      <c r="B63634">
        <v>2323968554</v>
      </c>
      <c r="C63634" t="s">
        <v>43884</v>
      </c>
      <c r="D63634" t="s">
        <v>146056</v>
      </c>
      <c r="E63634" t="s">
        <v>276550</v>
      </c>
    </row>
    <row r="63635" spans="1:5" x14ac:dyDescent="0.3">
      <c r="A63635">
        <v>0</v>
      </c>
      <c r="B63635">
        <v>2323968816</v>
      </c>
      <c r="C63635" t="s">
        <v>43885</v>
      </c>
      <c r="D63635" t="s">
        <v>146057</v>
      </c>
      <c r="E63635" t="s">
        <v>276551</v>
      </c>
    </row>
    <row r="63636" spans="1:5" x14ac:dyDescent="0.3">
      <c r="A63636">
        <v>0</v>
      </c>
      <c r="B63636">
        <v>2323969132</v>
      </c>
      <c r="C63636" t="s">
        <v>43886</v>
      </c>
      <c r="D63636" t="s">
        <v>146058</v>
      </c>
      <c r="E63636" t="s">
        <v>276552</v>
      </c>
    </row>
    <row r="63637" spans="1:5" x14ac:dyDescent="0.3">
      <c r="A63637">
        <v>0</v>
      </c>
      <c r="B63637">
        <v>2323969360</v>
      </c>
      <c r="C63637" t="s">
        <v>43887</v>
      </c>
      <c r="D63637" t="s">
        <v>146059</v>
      </c>
      <c r="E63637" t="s">
        <v>276553</v>
      </c>
    </row>
    <row r="63638" spans="1:5" x14ac:dyDescent="0.3">
      <c r="A63638">
        <v>0</v>
      </c>
      <c r="B63638">
        <v>2323969361</v>
      </c>
      <c r="C63638" t="s">
        <v>43887</v>
      </c>
      <c r="D63638" t="s">
        <v>146060</v>
      </c>
      <c r="E63638" t="s">
        <v>276554</v>
      </c>
    </row>
    <row r="63639" spans="1:5" x14ac:dyDescent="0.3">
      <c r="A63639">
        <v>0</v>
      </c>
      <c r="B63639">
        <v>2323969523</v>
      </c>
      <c r="C63639" t="s">
        <v>43888</v>
      </c>
      <c r="D63639" t="s">
        <v>146061</v>
      </c>
      <c r="E63639" t="s">
        <v>276555</v>
      </c>
    </row>
    <row r="63640" spans="1:5" x14ac:dyDescent="0.3">
      <c r="A63640">
        <v>0</v>
      </c>
      <c r="B63640">
        <v>2323969728</v>
      </c>
      <c r="C63640" t="s">
        <v>43889</v>
      </c>
      <c r="D63640" t="s">
        <v>146062</v>
      </c>
      <c r="E63640" t="s">
        <v>276556</v>
      </c>
    </row>
    <row r="63641" spans="1:5" x14ac:dyDescent="0.3">
      <c r="A63641">
        <v>0</v>
      </c>
      <c r="B63641">
        <v>2323970056</v>
      </c>
      <c r="C63641" t="s">
        <v>43890</v>
      </c>
      <c r="D63641" t="s">
        <v>146063</v>
      </c>
      <c r="E63641" t="s">
        <v>276557</v>
      </c>
    </row>
    <row r="63642" spans="1:5" x14ac:dyDescent="0.3">
      <c r="A63642">
        <v>0</v>
      </c>
      <c r="B63642">
        <v>2323970102</v>
      </c>
      <c r="C63642" t="s">
        <v>43891</v>
      </c>
      <c r="D63642" t="s">
        <v>146064</v>
      </c>
      <c r="E63642" t="s">
        <v>276558</v>
      </c>
    </row>
    <row r="63643" spans="1:5" x14ac:dyDescent="0.3">
      <c r="A63643">
        <v>0</v>
      </c>
      <c r="B63643">
        <v>2323970316</v>
      </c>
      <c r="C63643" t="s">
        <v>43892</v>
      </c>
      <c r="D63643" t="s">
        <v>146065</v>
      </c>
      <c r="E63643" t="s">
        <v>276559</v>
      </c>
    </row>
    <row r="63644" spans="1:5" x14ac:dyDescent="0.3">
      <c r="A63644">
        <v>0</v>
      </c>
      <c r="B63644">
        <v>2323970692</v>
      </c>
      <c r="C63644" t="s">
        <v>43893</v>
      </c>
      <c r="D63644" t="s">
        <v>128550</v>
      </c>
      <c r="E63644" t="s">
        <v>276560</v>
      </c>
    </row>
    <row r="63645" spans="1:5" x14ac:dyDescent="0.3">
      <c r="A63645">
        <v>0</v>
      </c>
      <c r="B63645">
        <v>2323971069</v>
      </c>
      <c r="C63645" t="s">
        <v>43894</v>
      </c>
      <c r="D63645" t="s">
        <v>146066</v>
      </c>
      <c r="E63645" t="s">
        <v>276561</v>
      </c>
    </row>
    <row r="63646" spans="1:5" x14ac:dyDescent="0.3">
      <c r="A63646">
        <v>0</v>
      </c>
      <c r="B63646">
        <v>2323971242</v>
      </c>
      <c r="C63646" t="s">
        <v>43895</v>
      </c>
      <c r="D63646" t="s">
        <v>146067</v>
      </c>
      <c r="E63646" t="s">
        <v>276562</v>
      </c>
    </row>
    <row r="63647" spans="1:5" x14ac:dyDescent="0.3">
      <c r="A63647">
        <v>0</v>
      </c>
      <c r="B63647">
        <v>2323971246</v>
      </c>
      <c r="C63647" t="s">
        <v>43895</v>
      </c>
      <c r="D63647" t="s">
        <v>146068</v>
      </c>
      <c r="E63647" t="s">
        <v>276563</v>
      </c>
    </row>
    <row r="63648" spans="1:5" x14ac:dyDescent="0.3">
      <c r="A63648">
        <v>0</v>
      </c>
      <c r="B63648">
        <v>2323971368</v>
      </c>
      <c r="C63648" t="s">
        <v>43896</v>
      </c>
      <c r="D63648" t="s">
        <v>146069</v>
      </c>
      <c r="E63648" t="s">
        <v>276564</v>
      </c>
    </row>
    <row r="63649" spans="1:5" x14ac:dyDescent="0.3">
      <c r="A63649">
        <v>0</v>
      </c>
      <c r="B63649">
        <v>2323971384</v>
      </c>
      <c r="C63649" t="s">
        <v>43896</v>
      </c>
      <c r="D63649" t="s">
        <v>146070</v>
      </c>
      <c r="E63649" t="s">
        <v>276565</v>
      </c>
    </row>
    <row r="63650" spans="1:5" x14ac:dyDescent="0.3">
      <c r="A63650">
        <v>0</v>
      </c>
      <c r="B63650">
        <v>2323971673</v>
      </c>
      <c r="C63650" t="s">
        <v>43897</v>
      </c>
      <c r="D63650" t="s">
        <v>146071</v>
      </c>
      <c r="E63650" t="s">
        <v>276566</v>
      </c>
    </row>
    <row r="63651" spans="1:5" x14ac:dyDescent="0.3">
      <c r="A63651">
        <v>0</v>
      </c>
      <c r="B63651">
        <v>2323971698</v>
      </c>
      <c r="C63651" t="s">
        <v>43897</v>
      </c>
      <c r="D63651" t="s">
        <v>146072</v>
      </c>
      <c r="E63651" t="s">
        <v>276567</v>
      </c>
    </row>
    <row r="63652" spans="1:5" x14ac:dyDescent="0.3">
      <c r="A63652">
        <v>0</v>
      </c>
      <c r="B63652">
        <v>2323972883</v>
      </c>
      <c r="C63652" t="s">
        <v>43898</v>
      </c>
      <c r="D63652" t="s">
        <v>102466</v>
      </c>
      <c r="E63652" t="s">
        <v>276568</v>
      </c>
    </row>
    <row r="63653" spans="1:5" x14ac:dyDescent="0.3">
      <c r="A63653">
        <v>0</v>
      </c>
      <c r="B63653">
        <v>2323972956</v>
      </c>
      <c r="C63653" t="s">
        <v>43899</v>
      </c>
      <c r="D63653" t="s">
        <v>146073</v>
      </c>
      <c r="E63653" t="s">
        <v>276569</v>
      </c>
    </row>
    <row r="63654" spans="1:5" x14ac:dyDescent="0.3">
      <c r="A63654">
        <v>0</v>
      </c>
      <c r="B63654">
        <v>2323973079</v>
      </c>
      <c r="C63654" t="s">
        <v>43900</v>
      </c>
      <c r="D63654" t="s">
        <v>146074</v>
      </c>
      <c r="E63654" t="s">
        <v>276570</v>
      </c>
    </row>
    <row r="63655" spans="1:5" x14ac:dyDescent="0.3">
      <c r="A63655">
        <v>0</v>
      </c>
      <c r="B63655">
        <v>2323973417</v>
      </c>
      <c r="C63655" t="s">
        <v>43901</v>
      </c>
      <c r="D63655" t="s">
        <v>146075</v>
      </c>
      <c r="E63655" t="s">
        <v>276571</v>
      </c>
    </row>
    <row r="63656" spans="1:5" x14ac:dyDescent="0.3">
      <c r="A63656">
        <v>0</v>
      </c>
      <c r="B63656">
        <v>2323973698</v>
      </c>
      <c r="C63656" t="s">
        <v>43902</v>
      </c>
      <c r="D63656" t="s">
        <v>146076</v>
      </c>
      <c r="E63656" t="s">
        <v>276572</v>
      </c>
    </row>
    <row r="63657" spans="1:5" x14ac:dyDescent="0.3">
      <c r="A63657">
        <v>0</v>
      </c>
      <c r="B63657">
        <v>2323973738</v>
      </c>
      <c r="C63657" t="s">
        <v>43902</v>
      </c>
      <c r="D63657" t="s">
        <v>146077</v>
      </c>
      <c r="E63657" t="s">
        <v>276573</v>
      </c>
    </row>
    <row r="63658" spans="1:5" x14ac:dyDescent="0.3">
      <c r="A63658">
        <v>0</v>
      </c>
      <c r="B63658">
        <v>2323973746</v>
      </c>
      <c r="C63658" t="s">
        <v>43902</v>
      </c>
      <c r="D63658" t="s">
        <v>146078</v>
      </c>
      <c r="E63658" t="s">
        <v>276574</v>
      </c>
    </row>
    <row r="63659" spans="1:5" x14ac:dyDescent="0.3">
      <c r="A63659">
        <v>0</v>
      </c>
      <c r="B63659">
        <v>2323973958</v>
      </c>
      <c r="C63659" t="s">
        <v>43903</v>
      </c>
      <c r="D63659" t="s">
        <v>146079</v>
      </c>
      <c r="E63659" t="s">
        <v>276575</v>
      </c>
    </row>
    <row r="63660" spans="1:5" x14ac:dyDescent="0.3">
      <c r="A63660">
        <v>0</v>
      </c>
      <c r="B63660">
        <v>2323974235</v>
      </c>
      <c r="C63660" t="s">
        <v>43904</v>
      </c>
      <c r="D63660" t="s">
        <v>146080</v>
      </c>
      <c r="E63660" t="s">
        <v>276576</v>
      </c>
    </row>
    <row r="63661" spans="1:5" x14ac:dyDescent="0.3">
      <c r="A63661">
        <v>0</v>
      </c>
      <c r="B63661">
        <v>2323974411</v>
      </c>
      <c r="C63661" t="s">
        <v>43905</v>
      </c>
      <c r="D63661" t="s">
        <v>146081</v>
      </c>
      <c r="E63661" t="s">
        <v>276577</v>
      </c>
    </row>
    <row r="63662" spans="1:5" x14ac:dyDescent="0.3">
      <c r="A63662">
        <v>0</v>
      </c>
      <c r="B63662">
        <v>2323974875</v>
      </c>
      <c r="C63662" t="s">
        <v>43906</v>
      </c>
      <c r="D63662" t="s">
        <v>142910</v>
      </c>
      <c r="E63662" t="s">
        <v>276578</v>
      </c>
    </row>
    <row r="63663" spans="1:5" x14ac:dyDescent="0.3">
      <c r="A63663">
        <v>0</v>
      </c>
      <c r="B63663">
        <v>2323975063</v>
      </c>
      <c r="C63663" t="s">
        <v>43907</v>
      </c>
      <c r="D63663" t="s">
        <v>146082</v>
      </c>
      <c r="E63663" t="s">
        <v>276579</v>
      </c>
    </row>
    <row r="63664" spans="1:5" x14ac:dyDescent="0.3">
      <c r="A63664">
        <v>0</v>
      </c>
      <c r="B63664">
        <v>2323975083</v>
      </c>
      <c r="C63664" t="s">
        <v>43907</v>
      </c>
      <c r="D63664" t="s">
        <v>146083</v>
      </c>
      <c r="E63664" t="s">
        <v>276580</v>
      </c>
    </row>
    <row r="63665" spans="1:5" x14ac:dyDescent="0.3">
      <c r="A63665">
        <v>0</v>
      </c>
      <c r="B63665">
        <v>2323975228</v>
      </c>
      <c r="C63665" t="s">
        <v>43908</v>
      </c>
      <c r="D63665" t="s">
        <v>142990</v>
      </c>
      <c r="E63665" t="s">
        <v>276581</v>
      </c>
    </row>
    <row r="63666" spans="1:5" x14ac:dyDescent="0.3">
      <c r="A63666">
        <v>0</v>
      </c>
      <c r="B63666">
        <v>2323975295</v>
      </c>
      <c r="C63666" t="s">
        <v>43909</v>
      </c>
      <c r="D63666" t="s">
        <v>146084</v>
      </c>
      <c r="E63666" t="s">
        <v>276582</v>
      </c>
    </row>
    <row r="63667" spans="1:5" x14ac:dyDescent="0.3">
      <c r="A63667">
        <v>0</v>
      </c>
      <c r="B63667">
        <v>2323975586</v>
      </c>
      <c r="C63667" t="s">
        <v>43910</v>
      </c>
      <c r="D63667" t="s">
        <v>114328</v>
      </c>
      <c r="E63667" t="s">
        <v>276583</v>
      </c>
    </row>
    <row r="63668" spans="1:5" x14ac:dyDescent="0.3">
      <c r="A63668">
        <v>0</v>
      </c>
      <c r="B63668">
        <v>2323975815</v>
      </c>
      <c r="C63668" t="s">
        <v>43911</v>
      </c>
      <c r="D63668" t="s">
        <v>146085</v>
      </c>
      <c r="E63668" t="s">
        <v>276584</v>
      </c>
    </row>
    <row r="63669" spans="1:5" x14ac:dyDescent="0.3">
      <c r="A63669">
        <v>0</v>
      </c>
      <c r="B63669">
        <v>2323976121</v>
      </c>
      <c r="C63669" t="s">
        <v>43912</v>
      </c>
      <c r="D63669" t="s">
        <v>145151</v>
      </c>
      <c r="E63669" t="s">
        <v>276585</v>
      </c>
    </row>
    <row r="63670" spans="1:5" x14ac:dyDescent="0.3">
      <c r="A63670">
        <v>0</v>
      </c>
      <c r="B63670">
        <v>2323976203</v>
      </c>
      <c r="C63670" t="s">
        <v>43913</v>
      </c>
      <c r="D63670" t="s">
        <v>146086</v>
      </c>
      <c r="E63670" t="s">
        <v>276586</v>
      </c>
    </row>
    <row r="63671" spans="1:5" x14ac:dyDescent="0.3">
      <c r="A63671">
        <v>0</v>
      </c>
      <c r="B63671">
        <v>2323976393</v>
      </c>
      <c r="C63671" t="s">
        <v>43914</v>
      </c>
      <c r="D63671" t="s">
        <v>142323</v>
      </c>
      <c r="E63671" t="s">
        <v>276587</v>
      </c>
    </row>
    <row r="63672" spans="1:5" x14ac:dyDescent="0.3">
      <c r="A63672">
        <v>0</v>
      </c>
      <c r="B63672">
        <v>2323976773</v>
      </c>
      <c r="C63672" t="s">
        <v>43915</v>
      </c>
      <c r="D63672" t="s">
        <v>146087</v>
      </c>
      <c r="E63672" t="s">
        <v>276588</v>
      </c>
    </row>
    <row r="63673" spans="1:5" x14ac:dyDescent="0.3">
      <c r="A63673">
        <v>0</v>
      </c>
      <c r="B63673">
        <v>2323976824</v>
      </c>
      <c r="C63673" t="s">
        <v>43915</v>
      </c>
      <c r="D63673" t="s">
        <v>146088</v>
      </c>
      <c r="E63673" t="s">
        <v>276589</v>
      </c>
    </row>
    <row r="63674" spans="1:5" x14ac:dyDescent="0.3">
      <c r="A63674">
        <v>0</v>
      </c>
      <c r="B63674">
        <v>2323976919</v>
      </c>
      <c r="C63674" t="s">
        <v>43916</v>
      </c>
      <c r="D63674" t="s">
        <v>146089</v>
      </c>
      <c r="E63674" t="s">
        <v>276590</v>
      </c>
    </row>
    <row r="63675" spans="1:5" x14ac:dyDescent="0.3">
      <c r="A63675">
        <v>0</v>
      </c>
      <c r="B63675">
        <v>2323977370</v>
      </c>
      <c r="C63675" t="s">
        <v>43917</v>
      </c>
      <c r="D63675" t="s">
        <v>131667</v>
      </c>
      <c r="E63675" t="s">
        <v>276591</v>
      </c>
    </row>
    <row r="63676" spans="1:5" x14ac:dyDescent="0.3">
      <c r="A63676">
        <v>0</v>
      </c>
      <c r="B63676">
        <v>2323977632</v>
      </c>
      <c r="C63676" t="s">
        <v>43918</v>
      </c>
      <c r="D63676" t="s">
        <v>146090</v>
      </c>
      <c r="E63676" t="s">
        <v>276592</v>
      </c>
    </row>
    <row r="63677" spans="1:5" x14ac:dyDescent="0.3">
      <c r="A63677">
        <v>0</v>
      </c>
      <c r="B63677">
        <v>2323977881</v>
      </c>
      <c r="C63677" t="s">
        <v>43919</v>
      </c>
      <c r="D63677" t="s">
        <v>146091</v>
      </c>
      <c r="E63677" t="s">
        <v>276593</v>
      </c>
    </row>
    <row r="63678" spans="1:5" x14ac:dyDescent="0.3">
      <c r="A63678">
        <v>0</v>
      </c>
      <c r="B63678">
        <v>2323978147</v>
      </c>
      <c r="C63678" t="s">
        <v>43920</v>
      </c>
      <c r="D63678" t="s">
        <v>109098</v>
      </c>
      <c r="E63678" t="s">
        <v>276594</v>
      </c>
    </row>
    <row r="63679" spans="1:5" x14ac:dyDescent="0.3">
      <c r="A63679">
        <v>0</v>
      </c>
      <c r="B63679">
        <v>2323978302</v>
      </c>
      <c r="C63679" t="s">
        <v>43921</v>
      </c>
      <c r="D63679" t="s">
        <v>146092</v>
      </c>
      <c r="E63679" t="s">
        <v>276595</v>
      </c>
    </row>
    <row r="63680" spans="1:5" x14ac:dyDescent="0.3">
      <c r="A63680">
        <v>0</v>
      </c>
      <c r="B63680">
        <v>2323978539</v>
      </c>
      <c r="C63680" t="s">
        <v>43922</v>
      </c>
      <c r="D63680" t="s">
        <v>146093</v>
      </c>
      <c r="E63680" t="s">
        <v>276596</v>
      </c>
    </row>
    <row r="63681" spans="1:5" x14ac:dyDescent="0.3">
      <c r="A63681">
        <v>0</v>
      </c>
      <c r="B63681">
        <v>2323979082</v>
      </c>
      <c r="C63681" t="s">
        <v>43923</v>
      </c>
      <c r="D63681" t="s">
        <v>146094</v>
      </c>
      <c r="E63681" t="s">
        <v>276597</v>
      </c>
    </row>
    <row r="63682" spans="1:5" x14ac:dyDescent="0.3">
      <c r="A63682">
        <v>0</v>
      </c>
      <c r="B63682">
        <v>2323979145</v>
      </c>
      <c r="C63682" t="s">
        <v>43924</v>
      </c>
      <c r="D63682" t="s">
        <v>146095</v>
      </c>
      <c r="E63682" t="s">
        <v>276598</v>
      </c>
    </row>
    <row r="63683" spans="1:5" x14ac:dyDescent="0.3">
      <c r="A63683">
        <v>0</v>
      </c>
      <c r="B63683">
        <v>2323979312</v>
      </c>
      <c r="C63683" t="s">
        <v>43925</v>
      </c>
      <c r="D63683" t="s">
        <v>146096</v>
      </c>
      <c r="E63683" t="s">
        <v>276599</v>
      </c>
    </row>
    <row r="63684" spans="1:5" x14ac:dyDescent="0.3">
      <c r="A63684">
        <v>0</v>
      </c>
      <c r="B63684">
        <v>2323979413</v>
      </c>
      <c r="C63684" t="s">
        <v>43926</v>
      </c>
      <c r="D63684" t="s">
        <v>128780</v>
      </c>
      <c r="E63684" t="s">
        <v>276600</v>
      </c>
    </row>
    <row r="63685" spans="1:5" x14ac:dyDescent="0.3">
      <c r="A63685">
        <v>0</v>
      </c>
      <c r="B63685">
        <v>2323979650</v>
      </c>
      <c r="C63685" t="s">
        <v>43927</v>
      </c>
      <c r="D63685" t="s">
        <v>146097</v>
      </c>
      <c r="E63685" t="s">
        <v>276601</v>
      </c>
    </row>
    <row r="63686" spans="1:5" x14ac:dyDescent="0.3">
      <c r="A63686">
        <v>0</v>
      </c>
      <c r="B63686">
        <v>2323979931</v>
      </c>
      <c r="C63686" t="s">
        <v>43928</v>
      </c>
      <c r="D63686" t="s">
        <v>127764</v>
      </c>
      <c r="E63686" t="s">
        <v>276602</v>
      </c>
    </row>
    <row r="63687" spans="1:5" x14ac:dyDescent="0.3">
      <c r="A63687">
        <v>0</v>
      </c>
      <c r="B63687">
        <v>2323980149</v>
      </c>
      <c r="C63687" t="s">
        <v>43929</v>
      </c>
      <c r="D63687" t="s">
        <v>146098</v>
      </c>
      <c r="E63687" t="s">
        <v>276603</v>
      </c>
    </row>
    <row r="63688" spans="1:5" x14ac:dyDescent="0.3">
      <c r="A63688">
        <v>0</v>
      </c>
      <c r="B63688">
        <v>2323981080</v>
      </c>
      <c r="C63688" t="s">
        <v>43930</v>
      </c>
      <c r="D63688" t="s">
        <v>146099</v>
      </c>
      <c r="E63688" t="s">
        <v>276604</v>
      </c>
    </row>
    <row r="63689" spans="1:5" x14ac:dyDescent="0.3">
      <c r="A63689">
        <v>0</v>
      </c>
      <c r="B63689">
        <v>2323981253</v>
      </c>
      <c r="C63689" t="s">
        <v>43931</v>
      </c>
      <c r="D63689" t="s">
        <v>97372</v>
      </c>
      <c r="E63689" t="s">
        <v>276605</v>
      </c>
    </row>
    <row r="63690" spans="1:5" x14ac:dyDescent="0.3">
      <c r="A63690">
        <v>0</v>
      </c>
      <c r="B63690">
        <v>2323981521</v>
      </c>
      <c r="C63690" t="s">
        <v>43932</v>
      </c>
      <c r="D63690" t="s">
        <v>146100</v>
      </c>
      <c r="E63690" t="s">
        <v>276606</v>
      </c>
    </row>
    <row r="63691" spans="1:5" x14ac:dyDescent="0.3">
      <c r="A63691">
        <v>0</v>
      </c>
      <c r="B63691">
        <v>2323981552</v>
      </c>
      <c r="C63691" t="s">
        <v>43932</v>
      </c>
      <c r="D63691" t="s">
        <v>146101</v>
      </c>
      <c r="E63691" t="s">
        <v>276607</v>
      </c>
    </row>
    <row r="63692" spans="1:5" x14ac:dyDescent="0.3">
      <c r="A63692">
        <v>0</v>
      </c>
      <c r="B63692">
        <v>2323982462</v>
      </c>
      <c r="C63692" t="s">
        <v>43933</v>
      </c>
      <c r="D63692" t="s">
        <v>146102</v>
      </c>
      <c r="E63692" t="s">
        <v>276608</v>
      </c>
    </row>
    <row r="63693" spans="1:5" x14ac:dyDescent="0.3">
      <c r="A63693">
        <v>0</v>
      </c>
      <c r="B63693">
        <v>2323982599</v>
      </c>
      <c r="C63693" t="s">
        <v>43934</v>
      </c>
      <c r="D63693" t="s">
        <v>146103</v>
      </c>
      <c r="E63693" t="s">
        <v>276609</v>
      </c>
    </row>
    <row r="63694" spans="1:5" x14ac:dyDescent="0.3">
      <c r="A63694">
        <v>0</v>
      </c>
      <c r="B63694">
        <v>2323982665</v>
      </c>
      <c r="C63694" t="s">
        <v>43935</v>
      </c>
      <c r="D63694" t="s">
        <v>107876</v>
      </c>
      <c r="E63694" t="s">
        <v>276610</v>
      </c>
    </row>
    <row r="63695" spans="1:5" x14ac:dyDescent="0.3">
      <c r="A63695">
        <v>0</v>
      </c>
      <c r="B63695">
        <v>2323982872</v>
      </c>
      <c r="C63695" t="s">
        <v>43936</v>
      </c>
      <c r="D63695" t="s">
        <v>146104</v>
      </c>
      <c r="E63695" t="s">
        <v>276611</v>
      </c>
    </row>
    <row r="63696" spans="1:5" x14ac:dyDescent="0.3">
      <c r="A63696">
        <v>0</v>
      </c>
      <c r="B63696">
        <v>2323983063</v>
      </c>
      <c r="C63696" t="s">
        <v>43937</v>
      </c>
      <c r="D63696" t="s">
        <v>146105</v>
      </c>
      <c r="E63696" t="s">
        <v>276612</v>
      </c>
    </row>
    <row r="63697" spans="1:5" x14ac:dyDescent="0.3">
      <c r="A63697">
        <v>0</v>
      </c>
      <c r="B63697">
        <v>2323983136</v>
      </c>
      <c r="C63697" t="s">
        <v>43938</v>
      </c>
      <c r="D63697" t="s">
        <v>146106</v>
      </c>
      <c r="E63697" t="s">
        <v>276613</v>
      </c>
    </row>
    <row r="63698" spans="1:5" x14ac:dyDescent="0.3">
      <c r="A63698">
        <v>0</v>
      </c>
      <c r="B63698">
        <v>2323983294</v>
      </c>
      <c r="C63698" t="s">
        <v>43937</v>
      </c>
      <c r="D63698" t="s">
        <v>146107</v>
      </c>
      <c r="E63698" t="s">
        <v>276614</v>
      </c>
    </row>
    <row r="63699" spans="1:5" x14ac:dyDescent="0.3">
      <c r="A63699">
        <v>0</v>
      </c>
      <c r="B63699">
        <v>2323984101</v>
      </c>
      <c r="C63699" t="s">
        <v>43939</v>
      </c>
      <c r="D63699" t="s">
        <v>108797</v>
      </c>
      <c r="E63699" t="s">
        <v>276615</v>
      </c>
    </row>
    <row r="63700" spans="1:5" x14ac:dyDescent="0.3">
      <c r="A63700">
        <v>0</v>
      </c>
      <c r="B63700">
        <v>2323984398</v>
      </c>
      <c r="C63700" t="s">
        <v>43940</v>
      </c>
      <c r="D63700" t="s">
        <v>146108</v>
      </c>
      <c r="E63700" t="s">
        <v>276616</v>
      </c>
    </row>
    <row r="63701" spans="1:5" x14ac:dyDescent="0.3">
      <c r="A63701">
        <v>0</v>
      </c>
      <c r="B63701">
        <v>2323984420</v>
      </c>
      <c r="C63701" t="s">
        <v>43940</v>
      </c>
      <c r="D63701" t="s">
        <v>145438</v>
      </c>
      <c r="E63701" t="s">
        <v>276617</v>
      </c>
    </row>
    <row r="63702" spans="1:5" x14ac:dyDescent="0.3">
      <c r="A63702">
        <v>0</v>
      </c>
      <c r="B63702">
        <v>2323984585</v>
      </c>
      <c r="C63702" t="s">
        <v>43941</v>
      </c>
      <c r="D63702" t="s">
        <v>117701</v>
      </c>
      <c r="E63702" t="s">
        <v>276618</v>
      </c>
    </row>
    <row r="63703" spans="1:5" x14ac:dyDescent="0.3">
      <c r="A63703">
        <v>0</v>
      </c>
      <c r="B63703">
        <v>2323984780</v>
      </c>
      <c r="C63703" t="s">
        <v>43942</v>
      </c>
      <c r="D63703" t="s">
        <v>146109</v>
      </c>
      <c r="E63703" t="s">
        <v>276619</v>
      </c>
    </row>
    <row r="63704" spans="1:5" x14ac:dyDescent="0.3">
      <c r="A63704">
        <v>0</v>
      </c>
      <c r="B63704">
        <v>2323984833</v>
      </c>
      <c r="C63704" t="s">
        <v>43942</v>
      </c>
      <c r="D63704" t="s">
        <v>146110</v>
      </c>
      <c r="E63704" t="s">
        <v>276620</v>
      </c>
    </row>
    <row r="63705" spans="1:5" x14ac:dyDescent="0.3">
      <c r="A63705">
        <v>0</v>
      </c>
      <c r="B63705">
        <v>2323984845</v>
      </c>
      <c r="C63705" t="s">
        <v>43942</v>
      </c>
      <c r="D63705" t="s">
        <v>146111</v>
      </c>
      <c r="E63705" t="s">
        <v>276621</v>
      </c>
    </row>
    <row r="63706" spans="1:5" x14ac:dyDescent="0.3">
      <c r="A63706">
        <v>0</v>
      </c>
      <c r="B63706">
        <v>2323984887</v>
      </c>
      <c r="C63706" t="s">
        <v>43943</v>
      </c>
      <c r="D63706" t="s">
        <v>146112</v>
      </c>
      <c r="E63706" t="s">
        <v>276622</v>
      </c>
    </row>
    <row r="63707" spans="1:5" x14ac:dyDescent="0.3">
      <c r="A63707">
        <v>0</v>
      </c>
      <c r="B63707">
        <v>2323984895</v>
      </c>
      <c r="C63707" t="s">
        <v>43943</v>
      </c>
      <c r="D63707" t="s">
        <v>146113</v>
      </c>
      <c r="E63707" t="s">
        <v>276623</v>
      </c>
    </row>
    <row r="63708" spans="1:5" x14ac:dyDescent="0.3">
      <c r="A63708">
        <v>0</v>
      </c>
      <c r="B63708">
        <v>2323985222</v>
      </c>
      <c r="C63708" t="s">
        <v>43944</v>
      </c>
      <c r="D63708" t="s">
        <v>137940</v>
      </c>
      <c r="E63708" t="s">
        <v>276624</v>
      </c>
    </row>
    <row r="63709" spans="1:5" x14ac:dyDescent="0.3">
      <c r="A63709">
        <v>0</v>
      </c>
      <c r="B63709">
        <v>2323985553</v>
      </c>
      <c r="C63709" t="s">
        <v>43945</v>
      </c>
      <c r="D63709" t="s">
        <v>146114</v>
      </c>
      <c r="E63709" t="s">
        <v>276625</v>
      </c>
    </row>
    <row r="63710" spans="1:5" x14ac:dyDescent="0.3">
      <c r="A63710">
        <v>0</v>
      </c>
      <c r="B63710">
        <v>2323985623</v>
      </c>
      <c r="C63710" t="s">
        <v>43945</v>
      </c>
      <c r="D63710" t="s">
        <v>146115</v>
      </c>
      <c r="E63710" t="s">
        <v>276626</v>
      </c>
    </row>
    <row r="63711" spans="1:5" x14ac:dyDescent="0.3">
      <c r="A63711">
        <v>0</v>
      </c>
      <c r="B63711">
        <v>2323986066</v>
      </c>
      <c r="C63711" t="s">
        <v>43946</v>
      </c>
      <c r="D63711" t="s">
        <v>145535</v>
      </c>
      <c r="E63711" t="s">
        <v>276627</v>
      </c>
    </row>
    <row r="63712" spans="1:5" x14ac:dyDescent="0.3">
      <c r="A63712">
        <v>0</v>
      </c>
      <c r="B63712">
        <v>2323986112</v>
      </c>
      <c r="C63712" t="s">
        <v>43946</v>
      </c>
      <c r="D63712" t="s">
        <v>146116</v>
      </c>
      <c r="E63712" t="s">
        <v>276628</v>
      </c>
    </row>
    <row r="63713" spans="1:5" x14ac:dyDescent="0.3">
      <c r="A63713">
        <v>0</v>
      </c>
      <c r="B63713">
        <v>2323986328</v>
      </c>
      <c r="C63713" t="s">
        <v>43947</v>
      </c>
      <c r="D63713" t="s">
        <v>146117</v>
      </c>
      <c r="E63713" t="s">
        <v>276629</v>
      </c>
    </row>
    <row r="63714" spans="1:5" x14ac:dyDescent="0.3">
      <c r="A63714">
        <v>0</v>
      </c>
      <c r="B63714">
        <v>2323986351</v>
      </c>
      <c r="C63714" t="s">
        <v>43947</v>
      </c>
      <c r="D63714" t="s">
        <v>146118</v>
      </c>
      <c r="E63714" t="s">
        <v>276630</v>
      </c>
    </row>
    <row r="63715" spans="1:5" x14ac:dyDescent="0.3">
      <c r="A63715">
        <v>0</v>
      </c>
      <c r="B63715">
        <v>2323986432</v>
      </c>
      <c r="C63715" t="s">
        <v>43947</v>
      </c>
      <c r="D63715" t="s">
        <v>146119</v>
      </c>
      <c r="E63715" t="s">
        <v>276631</v>
      </c>
    </row>
    <row r="63716" spans="1:5" x14ac:dyDescent="0.3">
      <c r="A63716">
        <v>0</v>
      </c>
      <c r="B63716">
        <v>2323986619</v>
      </c>
      <c r="C63716" t="s">
        <v>43948</v>
      </c>
      <c r="D63716" t="s">
        <v>146120</v>
      </c>
      <c r="E63716" t="s">
        <v>276632</v>
      </c>
    </row>
    <row r="63717" spans="1:5" x14ac:dyDescent="0.3">
      <c r="A63717">
        <v>0</v>
      </c>
      <c r="B63717">
        <v>2323986823</v>
      </c>
      <c r="C63717" t="s">
        <v>43949</v>
      </c>
      <c r="D63717" t="s">
        <v>146121</v>
      </c>
      <c r="E63717" t="s">
        <v>276633</v>
      </c>
    </row>
    <row r="63718" spans="1:5" x14ac:dyDescent="0.3">
      <c r="A63718">
        <v>0</v>
      </c>
      <c r="B63718">
        <v>2323987013</v>
      </c>
      <c r="C63718" t="s">
        <v>43950</v>
      </c>
      <c r="D63718" t="s">
        <v>146122</v>
      </c>
      <c r="E63718" t="s">
        <v>276634</v>
      </c>
    </row>
    <row r="63719" spans="1:5" x14ac:dyDescent="0.3">
      <c r="A63719">
        <v>0</v>
      </c>
      <c r="B63719">
        <v>2323987067</v>
      </c>
      <c r="C63719" t="s">
        <v>43951</v>
      </c>
      <c r="D63719" t="s">
        <v>145401</v>
      </c>
      <c r="E63719" t="s">
        <v>276635</v>
      </c>
    </row>
    <row r="63720" spans="1:5" x14ac:dyDescent="0.3">
      <c r="A63720">
        <v>0</v>
      </c>
      <c r="B63720">
        <v>2323988999</v>
      </c>
      <c r="C63720" t="s">
        <v>43952</v>
      </c>
      <c r="D63720" t="s">
        <v>144826</v>
      </c>
      <c r="E63720" t="s">
        <v>276636</v>
      </c>
    </row>
    <row r="63721" spans="1:5" x14ac:dyDescent="0.3">
      <c r="A63721">
        <v>0</v>
      </c>
      <c r="B63721">
        <v>2323989002</v>
      </c>
      <c r="C63721" t="s">
        <v>43952</v>
      </c>
      <c r="D63721" t="s">
        <v>146122</v>
      </c>
      <c r="E63721" t="s">
        <v>276637</v>
      </c>
    </row>
    <row r="63722" spans="1:5" x14ac:dyDescent="0.3">
      <c r="A63722">
        <v>0</v>
      </c>
      <c r="B63722">
        <v>2323989166</v>
      </c>
      <c r="C63722" t="s">
        <v>43953</v>
      </c>
      <c r="D63722" t="s">
        <v>146123</v>
      </c>
      <c r="E63722" t="s">
        <v>276638</v>
      </c>
    </row>
    <row r="63723" spans="1:5" x14ac:dyDescent="0.3">
      <c r="A63723">
        <v>0</v>
      </c>
      <c r="B63723">
        <v>2323989829</v>
      </c>
      <c r="C63723" t="s">
        <v>43954</v>
      </c>
      <c r="D63723" t="s">
        <v>146124</v>
      </c>
      <c r="E63723" t="s">
        <v>276639</v>
      </c>
    </row>
    <row r="63724" spans="1:5" x14ac:dyDescent="0.3">
      <c r="A63724">
        <v>0</v>
      </c>
      <c r="B63724">
        <v>2323990076</v>
      </c>
      <c r="C63724" t="s">
        <v>43955</v>
      </c>
      <c r="D63724" t="s">
        <v>146125</v>
      </c>
      <c r="E63724" t="s">
        <v>276640</v>
      </c>
    </row>
    <row r="63725" spans="1:5" x14ac:dyDescent="0.3">
      <c r="A63725">
        <v>0</v>
      </c>
      <c r="B63725">
        <v>2323990210</v>
      </c>
      <c r="C63725" t="s">
        <v>43956</v>
      </c>
      <c r="D63725" t="s">
        <v>146126</v>
      </c>
      <c r="E63725" t="s">
        <v>276641</v>
      </c>
    </row>
    <row r="63726" spans="1:5" x14ac:dyDescent="0.3">
      <c r="A63726">
        <v>0</v>
      </c>
      <c r="B63726">
        <v>2323990229</v>
      </c>
      <c r="C63726" t="s">
        <v>43956</v>
      </c>
      <c r="D63726" t="s">
        <v>146127</v>
      </c>
      <c r="E63726" t="s">
        <v>276642</v>
      </c>
    </row>
    <row r="63727" spans="1:5" x14ac:dyDescent="0.3">
      <c r="A63727">
        <v>0</v>
      </c>
      <c r="B63727">
        <v>2323990635</v>
      </c>
      <c r="C63727" t="s">
        <v>43957</v>
      </c>
      <c r="D63727" t="s">
        <v>146128</v>
      </c>
      <c r="E63727" t="s">
        <v>276643</v>
      </c>
    </row>
    <row r="63728" spans="1:5" x14ac:dyDescent="0.3">
      <c r="A63728">
        <v>0</v>
      </c>
      <c r="B63728">
        <v>2323990654</v>
      </c>
      <c r="C63728" t="s">
        <v>43957</v>
      </c>
      <c r="D63728" t="s">
        <v>146129</v>
      </c>
      <c r="E63728" t="s">
        <v>276644</v>
      </c>
    </row>
    <row r="63729" spans="1:5" x14ac:dyDescent="0.3">
      <c r="A63729">
        <v>0</v>
      </c>
      <c r="B63729">
        <v>2323990844</v>
      </c>
      <c r="C63729" t="s">
        <v>43958</v>
      </c>
      <c r="D63729" t="s">
        <v>145481</v>
      </c>
      <c r="E63729" t="s">
        <v>276645</v>
      </c>
    </row>
    <row r="63730" spans="1:5" x14ac:dyDescent="0.3">
      <c r="A63730">
        <v>0</v>
      </c>
      <c r="B63730">
        <v>2323991471</v>
      </c>
      <c r="C63730" t="s">
        <v>43959</v>
      </c>
      <c r="D63730" t="s">
        <v>139189</v>
      </c>
      <c r="E63730" t="s">
        <v>276646</v>
      </c>
    </row>
    <row r="63731" spans="1:5" x14ac:dyDescent="0.3">
      <c r="A63731">
        <v>0</v>
      </c>
      <c r="B63731">
        <v>2323991613</v>
      </c>
      <c r="C63731" t="s">
        <v>43960</v>
      </c>
      <c r="D63731" t="s">
        <v>146130</v>
      </c>
      <c r="E63731" t="s">
        <v>276647</v>
      </c>
    </row>
    <row r="63732" spans="1:5" x14ac:dyDescent="0.3">
      <c r="A63732">
        <v>0</v>
      </c>
      <c r="B63732">
        <v>2323991651</v>
      </c>
      <c r="C63732" t="s">
        <v>43961</v>
      </c>
      <c r="D63732" t="s">
        <v>146131</v>
      </c>
      <c r="E63732" t="s">
        <v>276648</v>
      </c>
    </row>
    <row r="63733" spans="1:5" x14ac:dyDescent="0.3">
      <c r="A63733">
        <v>0</v>
      </c>
      <c r="B63733">
        <v>2323992386</v>
      </c>
      <c r="C63733" t="s">
        <v>43962</v>
      </c>
      <c r="D63733" t="s">
        <v>146132</v>
      </c>
      <c r="E63733" t="s">
        <v>276649</v>
      </c>
    </row>
    <row r="63734" spans="1:5" x14ac:dyDescent="0.3">
      <c r="A63734">
        <v>0</v>
      </c>
      <c r="B63734">
        <v>2323992570</v>
      </c>
      <c r="C63734" t="s">
        <v>43963</v>
      </c>
      <c r="D63734" t="s">
        <v>146133</v>
      </c>
      <c r="E63734" t="s">
        <v>276650</v>
      </c>
    </row>
    <row r="63735" spans="1:5" x14ac:dyDescent="0.3">
      <c r="A63735">
        <v>0</v>
      </c>
      <c r="B63735">
        <v>2323992772</v>
      </c>
      <c r="C63735" t="s">
        <v>43964</v>
      </c>
      <c r="D63735" t="s">
        <v>97401</v>
      </c>
      <c r="E63735" t="s">
        <v>276651</v>
      </c>
    </row>
    <row r="63736" spans="1:5" x14ac:dyDescent="0.3">
      <c r="A63736">
        <v>0</v>
      </c>
      <c r="B63736">
        <v>2323992955</v>
      </c>
      <c r="C63736" t="s">
        <v>43965</v>
      </c>
      <c r="D63736" t="s">
        <v>116302</v>
      </c>
      <c r="E63736" t="s">
        <v>276652</v>
      </c>
    </row>
    <row r="63737" spans="1:5" x14ac:dyDescent="0.3">
      <c r="A63737">
        <v>0</v>
      </c>
      <c r="B63737">
        <v>2323992958</v>
      </c>
      <c r="C63737" t="s">
        <v>43965</v>
      </c>
      <c r="D63737" t="s">
        <v>132827</v>
      </c>
      <c r="E63737" t="s">
        <v>276653</v>
      </c>
    </row>
    <row r="63738" spans="1:5" x14ac:dyDescent="0.3">
      <c r="A63738">
        <v>0</v>
      </c>
      <c r="B63738">
        <v>2323993110</v>
      </c>
      <c r="C63738" t="s">
        <v>43966</v>
      </c>
      <c r="D63738" t="s">
        <v>137818</v>
      </c>
      <c r="E63738" t="s">
        <v>276654</v>
      </c>
    </row>
    <row r="63739" spans="1:5" x14ac:dyDescent="0.3">
      <c r="A63739">
        <v>0</v>
      </c>
      <c r="B63739">
        <v>2323993428</v>
      </c>
      <c r="C63739" t="s">
        <v>43967</v>
      </c>
      <c r="D63739" t="s">
        <v>146134</v>
      </c>
      <c r="E63739" t="s">
        <v>276655</v>
      </c>
    </row>
    <row r="63740" spans="1:5" x14ac:dyDescent="0.3">
      <c r="A63740">
        <v>0</v>
      </c>
      <c r="B63740">
        <v>2323993598</v>
      </c>
      <c r="C63740" t="s">
        <v>43968</v>
      </c>
      <c r="D63740" t="s">
        <v>146135</v>
      </c>
      <c r="E63740" t="s">
        <v>276656</v>
      </c>
    </row>
    <row r="63741" spans="1:5" x14ac:dyDescent="0.3">
      <c r="A63741">
        <v>0</v>
      </c>
      <c r="B63741">
        <v>2323993675</v>
      </c>
      <c r="C63741" t="s">
        <v>43969</v>
      </c>
      <c r="D63741" t="s">
        <v>146136</v>
      </c>
      <c r="E63741" t="s">
        <v>276657</v>
      </c>
    </row>
    <row r="63742" spans="1:5" x14ac:dyDescent="0.3">
      <c r="A63742">
        <v>0</v>
      </c>
      <c r="B63742">
        <v>2323993772</v>
      </c>
      <c r="C63742" t="s">
        <v>43970</v>
      </c>
      <c r="D63742" t="s">
        <v>146137</v>
      </c>
      <c r="E63742" t="s">
        <v>276658</v>
      </c>
    </row>
    <row r="63743" spans="1:5" x14ac:dyDescent="0.3">
      <c r="A63743">
        <v>0</v>
      </c>
      <c r="B63743">
        <v>2323993774</v>
      </c>
      <c r="C63743" t="s">
        <v>43970</v>
      </c>
      <c r="D63743" t="s">
        <v>146138</v>
      </c>
      <c r="E63743" t="s">
        <v>276659</v>
      </c>
    </row>
    <row r="63744" spans="1:5" x14ac:dyDescent="0.3">
      <c r="A63744">
        <v>0</v>
      </c>
      <c r="B63744">
        <v>2323994345</v>
      </c>
      <c r="C63744" t="s">
        <v>43971</v>
      </c>
      <c r="D63744" t="s">
        <v>127796</v>
      </c>
      <c r="E63744" t="s">
        <v>276660</v>
      </c>
    </row>
    <row r="63745" spans="1:5" x14ac:dyDescent="0.3">
      <c r="A63745">
        <v>0</v>
      </c>
      <c r="B63745">
        <v>2323994516</v>
      </c>
      <c r="C63745" t="s">
        <v>43972</v>
      </c>
      <c r="D63745" t="s">
        <v>104587</v>
      </c>
      <c r="E63745" t="s">
        <v>276661</v>
      </c>
    </row>
    <row r="63746" spans="1:5" x14ac:dyDescent="0.3">
      <c r="A63746">
        <v>0</v>
      </c>
      <c r="B63746">
        <v>2323994706</v>
      </c>
      <c r="C63746" t="s">
        <v>43973</v>
      </c>
      <c r="D63746" t="s">
        <v>145554</v>
      </c>
      <c r="E63746" t="s">
        <v>276662</v>
      </c>
    </row>
    <row r="63747" spans="1:5" x14ac:dyDescent="0.3">
      <c r="A63747">
        <v>0</v>
      </c>
      <c r="B63747">
        <v>2323994780</v>
      </c>
      <c r="C63747" t="s">
        <v>43973</v>
      </c>
      <c r="D63747" t="s">
        <v>96058</v>
      </c>
      <c r="E63747" t="s">
        <v>276663</v>
      </c>
    </row>
    <row r="63748" spans="1:5" x14ac:dyDescent="0.3">
      <c r="A63748">
        <v>0</v>
      </c>
      <c r="B63748">
        <v>2323994937</v>
      </c>
      <c r="C63748" t="s">
        <v>43974</v>
      </c>
      <c r="D63748" t="s">
        <v>146139</v>
      </c>
      <c r="E63748" t="s">
        <v>276664</v>
      </c>
    </row>
    <row r="63749" spans="1:5" x14ac:dyDescent="0.3">
      <c r="A63749">
        <v>0</v>
      </c>
      <c r="B63749">
        <v>2323995715</v>
      </c>
      <c r="C63749" t="s">
        <v>43975</v>
      </c>
      <c r="D63749" t="s">
        <v>146140</v>
      </c>
      <c r="E63749" t="s">
        <v>276665</v>
      </c>
    </row>
    <row r="63750" spans="1:5" x14ac:dyDescent="0.3">
      <c r="A63750">
        <v>0</v>
      </c>
      <c r="B63750">
        <v>2323995750</v>
      </c>
      <c r="C63750" t="s">
        <v>43976</v>
      </c>
      <c r="D63750" t="s">
        <v>142867</v>
      </c>
      <c r="E63750" t="s">
        <v>276666</v>
      </c>
    </row>
    <row r="63751" spans="1:5" x14ac:dyDescent="0.3">
      <c r="A63751">
        <v>0</v>
      </c>
      <c r="B63751">
        <v>2323995942</v>
      </c>
      <c r="C63751" t="s">
        <v>43977</v>
      </c>
      <c r="D63751" t="s">
        <v>146141</v>
      </c>
      <c r="E63751" t="s">
        <v>276667</v>
      </c>
    </row>
    <row r="63752" spans="1:5" x14ac:dyDescent="0.3">
      <c r="A63752">
        <v>0</v>
      </c>
      <c r="B63752">
        <v>2323996062</v>
      </c>
      <c r="C63752" t="s">
        <v>43978</v>
      </c>
      <c r="D63752" t="s">
        <v>146134</v>
      </c>
      <c r="E63752" t="s">
        <v>276668</v>
      </c>
    </row>
    <row r="63753" spans="1:5" x14ac:dyDescent="0.3">
      <c r="A63753">
        <v>0</v>
      </c>
      <c r="B63753">
        <v>2323996266</v>
      </c>
      <c r="C63753" t="s">
        <v>43979</v>
      </c>
      <c r="D63753" t="s">
        <v>146142</v>
      </c>
      <c r="E63753" t="s">
        <v>276669</v>
      </c>
    </row>
    <row r="63754" spans="1:5" x14ac:dyDescent="0.3">
      <c r="A63754">
        <v>0</v>
      </c>
      <c r="B63754">
        <v>2323996574</v>
      </c>
      <c r="C63754" t="s">
        <v>43980</v>
      </c>
      <c r="D63754" t="s">
        <v>116193</v>
      </c>
      <c r="E63754" t="s">
        <v>276670</v>
      </c>
    </row>
    <row r="63755" spans="1:5" x14ac:dyDescent="0.3">
      <c r="A63755">
        <v>0</v>
      </c>
      <c r="B63755">
        <v>2323996876</v>
      </c>
      <c r="C63755" t="s">
        <v>43981</v>
      </c>
      <c r="D63755" t="s">
        <v>146143</v>
      </c>
      <c r="E63755" t="s">
        <v>276671</v>
      </c>
    </row>
    <row r="63756" spans="1:5" x14ac:dyDescent="0.3">
      <c r="A63756">
        <v>0</v>
      </c>
      <c r="B63756">
        <v>2323997390</v>
      </c>
      <c r="C63756" t="s">
        <v>43982</v>
      </c>
      <c r="D63756" t="s">
        <v>146144</v>
      </c>
      <c r="E63756" t="s">
        <v>276672</v>
      </c>
    </row>
    <row r="63757" spans="1:5" x14ac:dyDescent="0.3">
      <c r="A63757">
        <v>0</v>
      </c>
      <c r="B63757">
        <v>2323997596</v>
      </c>
      <c r="C63757" t="s">
        <v>43983</v>
      </c>
      <c r="D63757" t="s">
        <v>146145</v>
      </c>
      <c r="E63757" t="s">
        <v>276673</v>
      </c>
    </row>
    <row r="63758" spans="1:5" x14ac:dyDescent="0.3">
      <c r="A63758">
        <v>0</v>
      </c>
      <c r="B63758">
        <v>2323997798</v>
      </c>
      <c r="C63758" t="s">
        <v>43984</v>
      </c>
      <c r="D63758" t="s">
        <v>146146</v>
      </c>
      <c r="E63758" t="s">
        <v>276674</v>
      </c>
    </row>
    <row r="63759" spans="1:5" x14ac:dyDescent="0.3">
      <c r="A63759">
        <v>0</v>
      </c>
      <c r="B63759">
        <v>2323998140</v>
      </c>
      <c r="C63759" t="s">
        <v>43985</v>
      </c>
      <c r="D63759" t="s">
        <v>146147</v>
      </c>
      <c r="E63759" t="s">
        <v>276675</v>
      </c>
    </row>
    <row r="63760" spans="1:5" x14ac:dyDescent="0.3">
      <c r="A63760">
        <v>0</v>
      </c>
      <c r="B63760">
        <v>2323998269</v>
      </c>
      <c r="C63760" t="s">
        <v>43986</v>
      </c>
      <c r="D63760" t="s">
        <v>143882</v>
      </c>
      <c r="E63760" t="s">
        <v>276676</v>
      </c>
    </row>
    <row r="63761" spans="1:5" x14ac:dyDescent="0.3">
      <c r="A63761">
        <v>0</v>
      </c>
      <c r="B63761">
        <v>2323998725</v>
      </c>
      <c r="C63761" t="s">
        <v>43987</v>
      </c>
      <c r="D63761" t="s">
        <v>146096</v>
      </c>
      <c r="E63761" t="s">
        <v>276677</v>
      </c>
    </row>
    <row r="63762" spans="1:5" x14ac:dyDescent="0.3">
      <c r="A63762">
        <v>0</v>
      </c>
      <c r="B63762">
        <v>2323998755</v>
      </c>
      <c r="C63762" t="s">
        <v>43988</v>
      </c>
      <c r="D63762" t="s">
        <v>101431</v>
      </c>
      <c r="E63762" t="s">
        <v>276678</v>
      </c>
    </row>
    <row r="63763" spans="1:5" x14ac:dyDescent="0.3">
      <c r="A63763">
        <v>0</v>
      </c>
      <c r="B63763">
        <v>2323998971</v>
      </c>
      <c r="C63763" t="s">
        <v>43989</v>
      </c>
      <c r="D63763" t="s">
        <v>146148</v>
      </c>
      <c r="E63763" t="s">
        <v>276679</v>
      </c>
    </row>
    <row r="63764" spans="1:5" x14ac:dyDescent="0.3">
      <c r="A63764">
        <v>0</v>
      </c>
      <c r="B63764">
        <v>2323998996</v>
      </c>
      <c r="C63764" t="s">
        <v>43989</v>
      </c>
      <c r="D63764" t="s">
        <v>117205</v>
      </c>
      <c r="E63764" t="s">
        <v>276680</v>
      </c>
    </row>
    <row r="63765" spans="1:5" x14ac:dyDescent="0.3">
      <c r="A63765">
        <v>0</v>
      </c>
      <c r="B63765">
        <v>2323999132</v>
      </c>
      <c r="C63765" t="s">
        <v>43990</v>
      </c>
      <c r="D63765" t="s">
        <v>146149</v>
      </c>
      <c r="E63765" t="s">
        <v>276681</v>
      </c>
    </row>
    <row r="63766" spans="1:5" x14ac:dyDescent="0.3">
      <c r="A63766">
        <v>0</v>
      </c>
      <c r="B63766">
        <v>2323999334</v>
      </c>
      <c r="C63766" t="s">
        <v>43991</v>
      </c>
      <c r="D63766" t="s">
        <v>146150</v>
      </c>
      <c r="E63766" t="s">
        <v>276682</v>
      </c>
    </row>
    <row r="63767" spans="1:5" x14ac:dyDescent="0.3">
      <c r="A63767">
        <v>0</v>
      </c>
      <c r="B63767">
        <v>2323999668</v>
      </c>
      <c r="C63767" t="s">
        <v>43992</v>
      </c>
      <c r="D63767" t="s">
        <v>146135</v>
      </c>
      <c r="E63767" t="s">
        <v>276683</v>
      </c>
    </row>
    <row r="63768" spans="1:5" x14ac:dyDescent="0.3">
      <c r="A63768">
        <v>0</v>
      </c>
      <c r="B63768">
        <v>2324000338</v>
      </c>
      <c r="C63768" t="s">
        <v>43993</v>
      </c>
      <c r="D63768" t="s">
        <v>146151</v>
      </c>
      <c r="E63768" t="s">
        <v>276684</v>
      </c>
    </row>
    <row r="63769" spans="1:5" x14ac:dyDescent="0.3">
      <c r="A63769">
        <v>0</v>
      </c>
      <c r="B63769">
        <v>2324000529</v>
      </c>
      <c r="C63769" t="s">
        <v>43994</v>
      </c>
      <c r="D63769" t="s">
        <v>146152</v>
      </c>
      <c r="E63769" t="s">
        <v>276685</v>
      </c>
    </row>
    <row r="63770" spans="1:5" x14ac:dyDescent="0.3">
      <c r="A63770">
        <v>0</v>
      </c>
      <c r="B63770">
        <v>2324000556</v>
      </c>
      <c r="C63770" t="s">
        <v>43994</v>
      </c>
      <c r="D63770" t="s">
        <v>146153</v>
      </c>
      <c r="E63770" t="s">
        <v>276686</v>
      </c>
    </row>
    <row r="63771" spans="1:5" x14ac:dyDescent="0.3">
      <c r="A63771">
        <v>0</v>
      </c>
      <c r="B63771">
        <v>2324001303</v>
      </c>
      <c r="C63771" t="s">
        <v>43995</v>
      </c>
      <c r="D63771" t="s">
        <v>146154</v>
      </c>
      <c r="E63771" t="s">
        <v>276687</v>
      </c>
    </row>
    <row r="63772" spans="1:5" x14ac:dyDescent="0.3">
      <c r="A63772">
        <v>0</v>
      </c>
      <c r="B63772">
        <v>2324001515</v>
      </c>
      <c r="C63772" t="s">
        <v>43996</v>
      </c>
      <c r="D63772" t="s">
        <v>146155</v>
      </c>
      <c r="E63772" t="s">
        <v>276688</v>
      </c>
    </row>
    <row r="63773" spans="1:5" x14ac:dyDescent="0.3">
      <c r="A63773">
        <v>0</v>
      </c>
      <c r="B63773">
        <v>2324001948</v>
      </c>
      <c r="C63773" t="s">
        <v>43997</v>
      </c>
      <c r="D63773" t="s">
        <v>146156</v>
      </c>
      <c r="E63773" t="s">
        <v>276689</v>
      </c>
    </row>
    <row r="63774" spans="1:5" x14ac:dyDescent="0.3">
      <c r="A63774">
        <v>0</v>
      </c>
      <c r="B63774">
        <v>2324002166</v>
      </c>
      <c r="C63774" t="s">
        <v>43998</v>
      </c>
      <c r="D63774" t="s">
        <v>146157</v>
      </c>
      <c r="E63774" t="s">
        <v>276690</v>
      </c>
    </row>
    <row r="63775" spans="1:5" x14ac:dyDescent="0.3">
      <c r="A63775">
        <v>0</v>
      </c>
      <c r="B63775">
        <v>2324002251</v>
      </c>
      <c r="C63775" t="s">
        <v>43999</v>
      </c>
      <c r="D63775" t="s">
        <v>146158</v>
      </c>
      <c r="E63775" t="s">
        <v>276691</v>
      </c>
    </row>
    <row r="63776" spans="1:5" x14ac:dyDescent="0.3">
      <c r="A63776">
        <v>0</v>
      </c>
      <c r="B63776">
        <v>2324002321</v>
      </c>
      <c r="C63776" t="s">
        <v>44000</v>
      </c>
      <c r="D63776" t="s">
        <v>146159</v>
      </c>
      <c r="E63776" t="s">
        <v>276692</v>
      </c>
    </row>
    <row r="63777" spans="1:5" x14ac:dyDescent="0.3">
      <c r="A63777">
        <v>0</v>
      </c>
      <c r="B63777">
        <v>2324002790</v>
      </c>
      <c r="C63777" t="s">
        <v>44001</v>
      </c>
      <c r="D63777" t="s">
        <v>146160</v>
      </c>
      <c r="E63777" t="s">
        <v>276693</v>
      </c>
    </row>
    <row r="63778" spans="1:5" x14ac:dyDescent="0.3">
      <c r="A63778">
        <v>0</v>
      </c>
      <c r="B63778">
        <v>2324002838</v>
      </c>
      <c r="C63778" t="s">
        <v>44001</v>
      </c>
      <c r="D63778" t="s">
        <v>96058</v>
      </c>
      <c r="E63778" t="s">
        <v>276694</v>
      </c>
    </row>
    <row r="63779" spans="1:5" x14ac:dyDescent="0.3">
      <c r="A63779">
        <v>0</v>
      </c>
      <c r="B63779">
        <v>2324002855</v>
      </c>
      <c r="C63779" t="s">
        <v>44001</v>
      </c>
      <c r="D63779" t="s">
        <v>97702</v>
      </c>
      <c r="E63779" t="s">
        <v>276695</v>
      </c>
    </row>
    <row r="63780" spans="1:5" x14ac:dyDescent="0.3">
      <c r="A63780">
        <v>0</v>
      </c>
      <c r="B63780">
        <v>2324003003</v>
      </c>
      <c r="C63780" t="s">
        <v>44002</v>
      </c>
      <c r="D63780" t="s">
        <v>146161</v>
      </c>
      <c r="E63780" t="s">
        <v>276696</v>
      </c>
    </row>
    <row r="63781" spans="1:5" x14ac:dyDescent="0.3">
      <c r="A63781">
        <v>0</v>
      </c>
      <c r="B63781">
        <v>2324003171</v>
      </c>
      <c r="C63781" t="s">
        <v>44003</v>
      </c>
      <c r="D63781" t="s">
        <v>146162</v>
      </c>
      <c r="E63781" t="s">
        <v>276697</v>
      </c>
    </row>
    <row r="63782" spans="1:5" x14ac:dyDescent="0.3">
      <c r="A63782">
        <v>0</v>
      </c>
      <c r="B63782">
        <v>2324003393</v>
      </c>
      <c r="C63782" t="s">
        <v>44004</v>
      </c>
      <c r="D63782" t="s">
        <v>146163</v>
      </c>
      <c r="E63782" t="s">
        <v>276698</v>
      </c>
    </row>
    <row r="63783" spans="1:5" x14ac:dyDescent="0.3">
      <c r="A63783">
        <v>0</v>
      </c>
      <c r="B63783">
        <v>2324003590</v>
      </c>
      <c r="C63783" t="s">
        <v>44005</v>
      </c>
      <c r="D63783" t="s">
        <v>146164</v>
      </c>
      <c r="E63783" t="s">
        <v>276699</v>
      </c>
    </row>
    <row r="63784" spans="1:5" x14ac:dyDescent="0.3">
      <c r="A63784">
        <v>0</v>
      </c>
      <c r="B63784">
        <v>2324003704</v>
      </c>
      <c r="C63784" t="s">
        <v>44006</v>
      </c>
      <c r="D63784" t="s">
        <v>146165</v>
      </c>
      <c r="E63784" t="s">
        <v>276700</v>
      </c>
    </row>
    <row r="63785" spans="1:5" x14ac:dyDescent="0.3">
      <c r="A63785">
        <v>0</v>
      </c>
      <c r="B63785">
        <v>2324003961</v>
      </c>
      <c r="C63785" t="s">
        <v>44007</v>
      </c>
      <c r="D63785" t="s">
        <v>146166</v>
      </c>
      <c r="E63785" t="s">
        <v>276701</v>
      </c>
    </row>
    <row r="63786" spans="1:5" x14ac:dyDescent="0.3">
      <c r="A63786">
        <v>0</v>
      </c>
      <c r="B63786">
        <v>2324003963</v>
      </c>
      <c r="C63786" t="s">
        <v>44007</v>
      </c>
      <c r="D63786" t="s">
        <v>146167</v>
      </c>
      <c r="E63786" t="s">
        <v>276702</v>
      </c>
    </row>
    <row r="63787" spans="1:5" x14ac:dyDescent="0.3">
      <c r="A63787">
        <v>0</v>
      </c>
      <c r="B63787">
        <v>2324003983</v>
      </c>
      <c r="C63787" t="s">
        <v>44007</v>
      </c>
      <c r="D63787" t="s">
        <v>146168</v>
      </c>
      <c r="E63787" t="s">
        <v>276703</v>
      </c>
    </row>
    <row r="63788" spans="1:5" x14ac:dyDescent="0.3">
      <c r="A63788">
        <v>0</v>
      </c>
      <c r="B63788">
        <v>2324004027</v>
      </c>
      <c r="C63788" t="s">
        <v>44008</v>
      </c>
      <c r="D63788" t="s">
        <v>146169</v>
      </c>
      <c r="E63788" t="s">
        <v>276704</v>
      </c>
    </row>
    <row r="63789" spans="1:5" x14ac:dyDescent="0.3">
      <c r="A63789">
        <v>0</v>
      </c>
      <c r="B63789">
        <v>2324004299</v>
      </c>
      <c r="C63789" t="s">
        <v>44009</v>
      </c>
      <c r="D63789" t="s">
        <v>146170</v>
      </c>
      <c r="E63789" t="s">
        <v>276705</v>
      </c>
    </row>
    <row r="63790" spans="1:5" x14ac:dyDescent="0.3">
      <c r="A63790">
        <v>0</v>
      </c>
      <c r="B63790">
        <v>2324005058</v>
      </c>
      <c r="C63790" t="s">
        <v>44010</v>
      </c>
      <c r="D63790" t="s">
        <v>146171</v>
      </c>
      <c r="E63790" t="s">
        <v>276706</v>
      </c>
    </row>
    <row r="63791" spans="1:5" x14ac:dyDescent="0.3">
      <c r="A63791">
        <v>0</v>
      </c>
      <c r="B63791">
        <v>2324005359</v>
      </c>
      <c r="C63791" t="s">
        <v>44011</v>
      </c>
      <c r="D63791" t="s">
        <v>146172</v>
      </c>
      <c r="E63791" t="s">
        <v>276707</v>
      </c>
    </row>
    <row r="63792" spans="1:5" x14ac:dyDescent="0.3">
      <c r="A63792">
        <v>0</v>
      </c>
      <c r="B63792">
        <v>2324005363</v>
      </c>
      <c r="C63792" t="s">
        <v>44011</v>
      </c>
      <c r="D63792" t="s">
        <v>146173</v>
      </c>
      <c r="E63792" t="s">
        <v>276708</v>
      </c>
    </row>
    <row r="63793" spans="1:5" x14ac:dyDescent="0.3">
      <c r="A63793">
        <v>0</v>
      </c>
      <c r="B63793">
        <v>2324005465</v>
      </c>
      <c r="C63793" t="s">
        <v>44012</v>
      </c>
      <c r="D63793" t="s">
        <v>93830</v>
      </c>
      <c r="E63793" t="s">
        <v>276709</v>
      </c>
    </row>
    <row r="63794" spans="1:5" x14ac:dyDescent="0.3">
      <c r="A63794">
        <v>0</v>
      </c>
      <c r="B63794">
        <v>2324005649</v>
      </c>
      <c r="C63794" t="s">
        <v>44013</v>
      </c>
      <c r="D63794" t="s">
        <v>111421</v>
      </c>
      <c r="E63794" t="s">
        <v>276710</v>
      </c>
    </row>
    <row r="63795" spans="1:5" x14ac:dyDescent="0.3">
      <c r="A63795">
        <v>0</v>
      </c>
      <c r="B63795">
        <v>2324005656</v>
      </c>
      <c r="C63795" t="s">
        <v>44013</v>
      </c>
      <c r="D63795" t="s">
        <v>146174</v>
      </c>
      <c r="E63795" t="s">
        <v>276711</v>
      </c>
    </row>
    <row r="63796" spans="1:5" x14ac:dyDescent="0.3">
      <c r="A63796">
        <v>0</v>
      </c>
      <c r="B63796">
        <v>2324005988</v>
      </c>
      <c r="C63796" t="s">
        <v>44014</v>
      </c>
      <c r="D63796" t="s">
        <v>146175</v>
      </c>
      <c r="E63796" t="s">
        <v>276712</v>
      </c>
    </row>
    <row r="63797" spans="1:5" x14ac:dyDescent="0.3">
      <c r="A63797">
        <v>0</v>
      </c>
      <c r="B63797">
        <v>2324006177</v>
      </c>
      <c r="C63797" t="s">
        <v>44015</v>
      </c>
      <c r="D63797" t="s">
        <v>146176</v>
      </c>
      <c r="E63797" t="s">
        <v>276713</v>
      </c>
    </row>
    <row r="63798" spans="1:5" x14ac:dyDescent="0.3">
      <c r="A63798">
        <v>0</v>
      </c>
      <c r="B63798">
        <v>2324006523</v>
      </c>
      <c r="C63798" t="s">
        <v>44016</v>
      </c>
      <c r="D63798" t="s">
        <v>117205</v>
      </c>
      <c r="E63798" t="s">
        <v>276714</v>
      </c>
    </row>
    <row r="63799" spans="1:5" x14ac:dyDescent="0.3">
      <c r="A63799">
        <v>0</v>
      </c>
      <c r="B63799">
        <v>2324006727</v>
      </c>
      <c r="C63799" t="s">
        <v>44017</v>
      </c>
      <c r="D63799" t="s">
        <v>146177</v>
      </c>
      <c r="E63799" t="s">
        <v>276715</v>
      </c>
    </row>
    <row r="63800" spans="1:5" x14ac:dyDescent="0.3">
      <c r="A63800">
        <v>0</v>
      </c>
      <c r="B63800">
        <v>2324006777</v>
      </c>
      <c r="C63800" t="s">
        <v>44018</v>
      </c>
      <c r="D63800" t="s">
        <v>137702</v>
      </c>
      <c r="E63800" t="s">
        <v>276716</v>
      </c>
    </row>
    <row r="63801" spans="1:5" x14ac:dyDescent="0.3">
      <c r="A63801">
        <v>0</v>
      </c>
      <c r="B63801">
        <v>2324007642</v>
      </c>
      <c r="C63801" t="s">
        <v>44019</v>
      </c>
      <c r="D63801" t="s">
        <v>146178</v>
      </c>
      <c r="E63801" t="s">
        <v>276717</v>
      </c>
    </row>
    <row r="63802" spans="1:5" x14ac:dyDescent="0.3">
      <c r="A63802">
        <v>0</v>
      </c>
      <c r="B63802">
        <v>2324007747</v>
      </c>
      <c r="C63802" t="s">
        <v>44020</v>
      </c>
      <c r="D63802" t="s">
        <v>146179</v>
      </c>
      <c r="E63802" t="s">
        <v>276718</v>
      </c>
    </row>
    <row r="63803" spans="1:5" x14ac:dyDescent="0.3">
      <c r="A63803">
        <v>0</v>
      </c>
      <c r="B63803">
        <v>2324008175</v>
      </c>
      <c r="C63803" t="s">
        <v>44021</v>
      </c>
      <c r="D63803" t="s">
        <v>146180</v>
      </c>
      <c r="E63803" t="s">
        <v>276719</v>
      </c>
    </row>
    <row r="63804" spans="1:5" x14ac:dyDescent="0.3">
      <c r="A63804">
        <v>0</v>
      </c>
      <c r="B63804">
        <v>2324008647</v>
      </c>
      <c r="C63804" t="s">
        <v>44022</v>
      </c>
      <c r="D63804" t="s">
        <v>146181</v>
      </c>
      <c r="E63804" t="s">
        <v>276720</v>
      </c>
    </row>
    <row r="63805" spans="1:5" x14ac:dyDescent="0.3">
      <c r="A63805">
        <v>0</v>
      </c>
      <c r="B63805">
        <v>2324008946</v>
      </c>
      <c r="C63805" t="s">
        <v>44023</v>
      </c>
      <c r="D63805" t="s">
        <v>146182</v>
      </c>
      <c r="E63805" t="s">
        <v>276721</v>
      </c>
    </row>
    <row r="63806" spans="1:5" x14ac:dyDescent="0.3">
      <c r="A63806">
        <v>0</v>
      </c>
      <c r="B63806">
        <v>2324008963</v>
      </c>
      <c r="C63806" t="s">
        <v>44024</v>
      </c>
      <c r="D63806" t="s">
        <v>146183</v>
      </c>
      <c r="E63806" t="s">
        <v>276722</v>
      </c>
    </row>
    <row r="63807" spans="1:5" x14ac:dyDescent="0.3">
      <c r="A63807">
        <v>0</v>
      </c>
      <c r="B63807">
        <v>2324009332</v>
      </c>
      <c r="C63807" t="s">
        <v>44025</v>
      </c>
      <c r="D63807" t="s">
        <v>146184</v>
      </c>
      <c r="E63807" t="s">
        <v>276723</v>
      </c>
    </row>
    <row r="63808" spans="1:5" x14ac:dyDescent="0.3">
      <c r="A63808">
        <v>0</v>
      </c>
      <c r="B63808">
        <v>2324009678</v>
      </c>
      <c r="C63808" t="s">
        <v>44026</v>
      </c>
      <c r="D63808" t="s">
        <v>146185</v>
      </c>
      <c r="E63808" t="s">
        <v>276724</v>
      </c>
    </row>
    <row r="63809" spans="1:5" x14ac:dyDescent="0.3">
      <c r="A63809">
        <v>0</v>
      </c>
      <c r="B63809">
        <v>2324010155</v>
      </c>
      <c r="C63809" t="s">
        <v>44027</v>
      </c>
      <c r="D63809" t="s">
        <v>146186</v>
      </c>
      <c r="E63809" t="s">
        <v>276725</v>
      </c>
    </row>
    <row r="63810" spans="1:5" x14ac:dyDescent="0.3">
      <c r="A63810">
        <v>0</v>
      </c>
      <c r="B63810">
        <v>2324010296</v>
      </c>
      <c r="C63810" t="s">
        <v>44028</v>
      </c>
      <c r="D63810" t="s">
        <v>98624</v>
      </c>
      <c r="E63810" t="s">
        <v>276726</v>
      </c>
    </row>
    <row r="63811" spans="1:5" x14ac:dyDescent="0.3">
      <c r="A63811">
        <v>0</v>
      </c>
      <c r="B63811">
        <v>2324010312</v>
      </c>
      <c r="C63811" t="s">
        <v>44028</v>
      </c>
      <c r="D63811" t="s">
        <v>146187</v>
      </c>
      <c r="E63811" t="s">
        <v>276727</v>
      </c>
    </row>
    <row r="63812" spans="1:5" x14ac:dyDescent="0.3">
      <c r="A63812">
        <v>0</v>
      </c>
      <c r="B63812">
        <v>2324010379</v>
      </c>
      <c r="C63812" t="s">
        <v>44029</v>
      </c>
      <c r="D63812" t="s">
        <v>146188</v>
      </c>
      <c r="E63812" t="s">
        <v>276728</v>
      </c>
    </row>
    <row r="63813" spans="1:5" x14ac:dyDescent="0.3">
      <c r="A63813">
        <v>0</v>
      </c>
      <c r="B63813">
        <v>2324010874</v>
      </c>
      <c r="C63813" t="s">
        <v>44030</v>
      </c>
      <c r="D63813" t="s">
        <v>141713</v>
      </c>
      <c r="E63813" t="s">
        <v>276729</v>
      </c>
    </row>
    <row r="63814" spans="1:5" x14ac:dyDescent="0.3">
      <c r="A63814">
        <v>0</v>
      </c>
      <c r="B63814">
        <v>2324010969</v>
      </c>
      <c r="C63814" t="s">
        <v>44031</v>
      </c>
      <c r="D63814" t="s">
        <v>146189</v>
      </c>
      <c r="E63814" t="s">
        <v>276730</v>
      </c>
    </row>
    <row r="63815" spans="1:5" x14ac:dyDescent="0.3">
      <c r="A63815">
        <v>0</v>
      </c>
      <c r="B63815">
        <v>2324011050</v>
      </c>
      <c r="C63815" t="s">
        <v>44031</v>
      </c>
      <c r="D63815" t="s">
        <v>146190</v>
      </c>
      <c r="E63815" t="s">
        <v>276731</v>
      </c>
    </row>
    <row r="63816" spans="1:5" x14ac:dyDescent="0.3">
      <c r="A63816">
        <v>0</v>
      </c>
      <c r="B63816">
        <v>2324011052</v>
      </c>
      <c r="C63816" t="s">
        <v>44031</v>
      </c>
      <c r="D63816" t="s">
        <v>146191</v>
      </c>
      <c r="E63816" t="s">
        <v>276732</v>
      </c>
    </row>
    <row r="63817" spans="1:5" x14ac:dyDescent="0.3">
      <c r="A63817">
        <v>0</v>
      </c>
      <c r="B63817">
        <v>2324011368</v>
      </c>
      <c r="C63817" t="s">
        <v>44032</v>
      </c>
      <c r="D63817" t="s">
        <v>146192</v>
      </c>
      <c r="E63817" t="s">
        <v>276733</v>
      </c>
    </row>
    <row r="63818" spans="1:5" x14ac:dyDescent="0.3">
      <c r="A63818">
        <v>0</v>
      </c>
      <c r="B63818">
        <v>2324011539</v>
      </c>
      <c r="C63818" t="s">
        <v>44033</v>
      </c>
      <c r="D63818" t="s">
        <v>146193</v>
      </c>
      <c r="E63818" t="s">
        <v>276734</v>
      </c>
    </row>
    <row r="63819" spans="1:5" x14ac:dyDescent="0.3">
      <c r="A63819">
        <v>0</v>
      </c>
      <c r="B63819">
        <v>2324012454</v>
      </c>
      <c r="C63819" t="s">
        <v>44034</v>
      </c>
      <c r="D63819" t="s">
        <v>104227</v>
      </c>
      <c r="E63819" t="s">
        <v>276735</v>
      </c>
    </row>
    <row r="63820" spans="1:5" x14ac:dyDescent="0.3">
      <c r="A63820">
        <v>0</v>
      </c>
      <c r="B63820">
        <v>2324012478</v>
      </c>
      <c r="C63820" t="s">
        <v>44034</v>
      </c>
      <c r="D63820" t="s">
        <v>146194</v>
      </c>
      <c r="E63820" t="s">
        <v>276736</v>
      </c>
    </row>
    <row r="63821" spans="1:5" x14ac:dyDescent="0.3">
      <c r="A63821">
        <v>0</v>
      </c>
      <c r="B63821">
        <v>2324012929</v>
      </c>
      <c r="C63821" t="s">
        <v>44035</v>
      </c>
      <c r="D63821" t="s">
        <v>146195</v>
      </c>
      <c r="E63821" t="s">
        <v>276737</v>
      </c>
    </row>
    <row r="63822" spans="1:5" x14ac:dyDescent="0.3">
      <c r="A63822">
        <v>0</v>
      </c>
      <c r="B63822">
        <v>2324013090</v>
      </c>
      <c r="C63822" t="s">
        <v>44036</v>
      </c>
      <c r="D63822" t="s">
        <v>146196</v>
      </c>
      <c r="E63822" t="s">
        <v>276738</v>
      </c>
    </row>
    <row r="63823" spans="1:5" x14ac:dyDescent="0.3">
      <c r="A63823">
        <v>0</v>
      </c>
      <c r="B63823">
        <v>2324013271</v>
      </c>
      <c r="C63823" t="s">
        <v>44037</v>
      </c>
      <c r="D63823" t="s">
        <v>146197</v>
      </c>
      <c r="E63823" t="s">
        <v>276739</v>
      </c>
    </row>
    <row r="63824" spans="1:5" x14ac:dyDescent="0.3">
      <c r="A63824">
        <v>0</v>
      </c>
      <c r="B63824">
        <v>2324013380</v>
      </c>
      <c r="C63824" t="s">
        <v>44038</v>
      </c>
      <c r="D63824" t="s">
        <v>146198</v>
      </c>
      <c r="E63824" t="s">
        <v>276740</v>
      </c>
    </row>
    <row r="63825" spans="1:5" x14ac:dyDescent="0.3">
      <c r="A63825">
        <v>0</v>
      </c>
      <c r="B63825">
        <v>2324013403</v>
      </c>
      <c r="C63825" t="s">
        <v>44038</v>
      </c>
      <c r="D63825" t="s">
        <v>146199</v>
      </c>
      <c r="E63825" t="s">
        <v>276741</v>
      </c>
    </row>
    <row r="63826" spans="1:5" x14ac:dyDescent="0.3">
      <c r="A63826">
        <v>0</v>
      </c>
      <c r="B63826">
        <v>2324013461</v>
      </c>
      <c r="C63826" t="s">
        <v>44038</v>
      </c>
      <c r="D63826" t="s">
        <v>146200</v>
      </c>
      <c r="E63826" t="s">
        <v>276742</v>
      </c>
    </row>
    <row r="63827" spans="1:5" x14ac:dyDescent="0.3">
      <c r="A63827">
        <v>0</v>
      </c>
      <c r="B63827">
        <v>2324013638</v>
      </c>
      <c r="C63827" t="s">
        <v>44039</v>
      </c>
      <c r="D63827" t="s">
        <v>146201</v>
      </c>
      <c r="E63827" t="s">
        <v>276743</v>
      </c>
    </row>
    <row r="63828" spans="1:5" x14ac:dyDescent="0.3">
      <c r="A63828">
        <v>0</v>
      </c>
      <c r="B63828">
        <v>2324013776</v>
      </c>
      <c r="C63828" t="s">
        <v>44040</v>
      </c>
      <c r="D63828" t="s">
        <v>146202</v>
      </c>
      <c r="E63828" t="s">
        <v>276744</v>
      </c>
    </row>
    <row r="63829" spans="1:5" x14ac:dyDescent="0.3">
      <c r="A63829">
        <v>0</v>
      </c>
      <c r="B63829">
        <v>2324014089</v>
      </c>
      <c r="C63829" t="s">
        <v>44041</v>
      </c>
      <c r="D63829" t="s">
        <v>129513</v>
      </c>
      <c r="E63829" t="s">
        <v>276745</v>
      </c>
    </row>
    <row r="63830" spans="1:5" x14ac:dyDescent="0.3">
      <c r="A63830">
        <v>0</v>
      </c>
      <c r="B63830">
        <v>2324014432</v>
      </c>
      <c r="C63830" t="s">
        <v>44042</v>
      </c>
      <c r="D63830" t="s">
        <v>146203</v>
      </c>
      <c r="E63830" t="s">
        <v>276746</v>
      </c>
    </row>
    <row r="63831" spans="1:5" x14ac:dyDescent="0.3">
      <c r="A63831">
        <v>0</v>
      </c>
      <c r="B63831">
        <v>2324014659</v>
      </c>
      <c r="C63831" t="s">
        <v>44043</v>
      </c>
      <c r="D63831" t="s">
        <v>146204</v>
      </c>
      <c r="E63831" t="s">
        <v>276747</v>
      </c>
    </row>
    <row r="63832" spans="1:5" x14ac:dyDescent="0.3">
      <c r="A63832">
        <v>0</v>
      </c>
      <c r="B63832">
        <v>2324014673</v>
      </c>
      <c r="C63832" t="s">
        <v>44043</v>
      </c>
      <c r="D63832" t="s">
        <v>146205</v>
      </c>
      <c r="E63832" t="s">
        <v>276748</v>
      </c>
    </row>
    <row r="63833" spans="1:5" x14ac:dyDescent="0.3">
      <c r="A63833">
        <v>0</v>
      </c>
      <c r="B63833">
        <v>2324015049</v>
      </c>
      <c r="C63833" t="s">
        <v>44044</v>
      </c>
      <c r="D63833" t="s">
        <v>146206</v>
      </c>
      <c r="E63833" t="s">
        <v>276749</v>
      </c>
    </row>
    <row r="63834" spans="1:5" x14ac:dyDescent="0.3">
      <c r="A63834">
        <v>0</v>
      </c>
      <c r="B63834">
        <v>2324015112</v>
      </c>
      <c r="C63834" t="s">
        <v>44045</v>
      </c>
      <c r="D63834" t="s">
        <v>104050</v>
      </c>
      <c r="E63834" t="s">
        <v>276750</v>
      </c>
    </row>
    <row r="63835" spans="1:5" x14ac:dyDescent="0.3">
      <c r="A63835">
        <v>0</v>
      </c>
      <c r="B63835">
        <v>2324015235</v>
      </c>
      <c r="C63835" t="s">
        <v>44046</v>
      </c>
      <c r="D63835" t="s">
        <v>146207</v>
      </c>
      <c r="E63835" t="s">
        <v>276751</v>
      </c>
    </row>
    <row r="63836" spans="1:5" x14ac:dyDescent="0.3">
      <c r="A63836">
        <v>0</v>
      </c>
      <c r="B63836">
        <v>2324015351</v>
      </c>
      <c r="C63836" t="s">
        <v>44047</v>
      </c>
      <c r="D63836" t="s">
        <v>146208</v>
      </c>
      <c r="E63836" t="s">
        <v>276752</v>
      </c>
    </row>
    <row r="63837" spans="1:5" x14ac:dyDescent="0.3">
      <c r="A63837">
        <v>0</v>
      </c>
      <c r="B63837">
        <v>2324015683</v>
      </c>
      <c r="C63837" t="s">
        <v>44048</v>
      </c>
      <c r="D63837" t="s">
        <v>146209</v>
      </c>
      <c r="E63837" t="s">
        <v>276753</v>
      </c>
    </row>
    <row r="63838" spans="1:5" x14ac:dyDescent="0.3">
      <c r="A63838">
        <v>0</v>
      </c>
      <c r="B63838">
        <v>2324015733</v>
      </c>
      <c r="C63838" t="s">
        <v>44048</v>
      </c>
      <c r="D63838" t="s">
        <v>146210</v>
      </c>
      <c r="E63838" t="s">
        <v>276754</v>
      </c>
    </row>
    <row r="63839" spans="1:5" x14ac:dyDescent="0.3">
      <c r="A63839">
        <v>0</v>
      </c>
      <c r="B63839">
        <v>2324016528</v>
      </c>
      <c r="C63839" t="s">
        <v>44049</v>
      </c>
      <c r="D63839" t="s">
        <v>141440</v>
      </c>
      <c r="E63839" t="s">
        <v>276755</v>
      </c>
    </row>
    <row r="63840" spans="1:5" x14ac:dyDescent="0.3">
      <c r="A63840">
        <v>0</v>
      </c>
      <c r="B63840">
        <v>2324016874</v>
      </c>
      <c r="C63840" t="s">
        <v>44050</v>
      </c>
      <c r="D63840" t="s">
        <v>146211</v>
      </c>
      <c r="E63840" t="s">
        <v>276756</v>
      </c>
    </row>
    <row r="63841" spans="1:5" x14ac:dyDescent="0.3">
      <c r="A63841">
        <v>0</v>
      </c>
      <c r="B63841">
        <v>2324017103</v>
      </c>
      <c r="C63841" t="s">
        <v>44051</v>
      </c>
      <c r="D63841" t="s">
        <v>105119</v>
      </c>
      <c r="E63841" t="s">
        <v>276757</v>
      </c>
    </row>
    <row r="63842" spans="1:5" x14ac:dyDescent="0.3">
      <c r="A63842">
        <v>0</v>
      </c>
      <c r="B63842">
        <v>2324017214</v>
      </c>
      <c r="C63842" t="s">
        <v>44052</v>
      </c>
      <c r="D63842" t="s">
        <v>146212</v>
      </c>
      <c r="E63842" t="s">
        <v>276758</v>
      </c>
    </row>
    <row r="63843" spans="1:5" x14ac:dyDescent="0.3">
      <c r="A63843">
        <v>0</v>
      </c>
      <c r="B63843">
        <v>2324017433</v>
      </c>
      <c r="C63843" t="s">
        <v>44053</v>
      </c>
      <c r="D63843" t="s">
        <v>146213</v>
      </c>
      <c r="E63843" t="s">
        <v>276759</v>
      </c>
    </row>
    <row r="63844" spans="1:5" x14ac:dyDescent="0.3">
      <c r="A63844">
        <v>0</v>
      </c>
      <c r="B63844">
        <v>2324017482</v>
      </c>
      <c r="C63844" t="s">
        <v>44053</v>
      </c>
      <c r="D63844" t="s">
        <v>146214</v>
      </c>
      <c r="E63844" t="s">
        <v>276760</v>
      </c>
    </row>
    <row r="63845" spans="1:5" x14ac:dyDescent="0.3">
      <c r="A63845">
        <v>0</v>
      </c>
      <c r="B63845">
        <v>2324017573</v>
      </c>
      <c r="C63845" t="s">
        <v>44054</v>
      </c>
      <c r="D63845" t="s">
        <v>146215</v>
      </c>
      <c r="E63845" t="s">
        <v>276761</v>
      </c>
    </row>
    <row r="63846" spans="1:5" x14ac:dyDescent="0.3">
      <c r="A63846">
        <v>0</v>
      </c>
      <c r="B63846">
        <v>2324017626</v>
      </c>
      <c r="C63846" t="s">
        <v>44054</v>
      </c>
      <c r="D63846" t="s">
        <v>146122</v>
      </c>
      <c r="E63846" t="s">
        <v>276762</v>
      </c>
    </row>
    <row r="63847" spans="1:5" x14ac:dyDescent="0.3">
      <c r="A63847">
        <v>0</v>
      </c>
      <c r="B63847">
        <v>2324018062</v>
      </c>
      <c r="C63847" t="s">
        <v>44055</v>
      </c>
      <c r="D63847" t="s">
        <v>129048</v>
      </c>
      <c r="E63847" t="s">
        <v>276763</v>
      </c>
    </row>
    <row r="63848" spans="1:5" x14ac:dyDescent="0.3">
      <c r="A63848">
        <v>0</v>
      </c>
      <c r="B63848">
        <v>2324019024</v>
      </c>
      <c r="C63848" t="s">
        <v>44056</v>
      </c>
      <c r="D63848" t="s">
        <v>146216</v>
      </c>
      <c r="E63848" t="s">
        <v>276764</v>
      </c>
    </row>
    <row r="63849" spans="1:5" x14ac:dyDescent="0.3">
      <c r="A63849">
        <v>0</v>
      </c>
      <c r="B63849">
        <v>2324019066</v>
      </c>
      <c r="C63849" t="s">
        <v>44056</v>
      </c>
      <c r="D63849" t="s">
        <v>146217</v>
      </c>
      <c r="E63849" t="s">
        <v>276765</v>
      </c>
    </row>
    <row r="63850" spans="1:5" x14ac:dyDescent="0.3">
      <c r="A63850">
        <v>0</v>
      </c>
      <c r="B63850">
        <v>2324019376</v>
      </c>
      <c r="C63850" t="s">
        <v>44057</v>
      </c>
      <c r="D63850" t="s">
        <v>146218</v>
      </c>
      <c r="E63850" t="s">
        <v>276766</v>
      </c>
    </row>
    <row r="63851" spans="1:5" x14ac:dyDescent="0.3">
      <c r="A63851">
        <v>0</v>
      </c>
      <c r="B63851">
        <v>2324019431</v>
      </c>
      <c r="C63851" t="s">
        <v>44057</v>
      </c>
      <c r="D63851" t="s">
        <v>98002</v>
      </c>
      <c r="E63851" t="s">
        <v>276767</v>
      </c>
    </row>
    <row r="63852" spans="1:5" x14ac:dyDescent="0.3">
      <c r="A63852">
        <v>0</v>
      </c>
      <c r="B63852">
        <v>2324019432</v>
      </c>
      <c r="C63852" t="s">
        <v>44057</v>
      </c>
      <c r="D63852" t="s">
        <v>94008</v>
      </c>
      <c r="E63852" t="s">
        <v>276768</v>
      </c>
    </row>
    <row r="63853" spans="1:5" x14ac:dyDescent="0.3">
      <c r="A63853">
        <v>0</v>
      </c>
      <c r="B63853">
        <v>2324019834</v>
      </c>
      <c r="C63853" t="s">
        <v>44058</v>
      </c>
      <c r="D63853" t="s">
        <v>146219</v>
      </c>
      <c r="E63853" t="s">
        <v>276769</v>
      </c>
    </row>
    <row r="63854" spans="1:5" x14ac:dyDescent="0.3">
      <c r="A63854">
        <v>0</v>
      </c>
      <c r="B63854">
        <v>2324020620</v>
      </c>
      <c r="C63854" t="s">
        <v>44059</v>
      </c>
      <c r="D63854" t="s">
        <v>129005</v>
      </c>
      <c r="E63854" t="s">
        <v>276770</v>
      </c>
    </row>
    <row r="63855" spans="1:5" x14ac:dyDescent="0.3">
      <c r="A63855">
        <v>0</v>
      </c>
      <c r="B63855">
        <v>2324020631</v>
      </c>
      <c r="C63855" t="s">
        <v>44059</v>
      </c>
      <c r="D63855" t="s">
        <v>146220</v>
      </c>
      <c r="E63855" t="s">
        <v>276771</v>
      </c>
    </row>
    <row r="63856" spans="1:5" x14ac:dyDescent="0.3">
      <c r="A63856">
        <v>0</v>
      </c>
      <c r="B63856">
        <v>2324020676</v>
      </c>
      <c r="C63856" t="s">
        <v>44060</v>
      </c>
      <c r="D63856" t="s">
        <v>146221</v>
      </c>
      <c r="E63856" t="s">
        <v>276772</v>
      </c>
    </row>
    <row r="63857" spans="1:5" x14ac:dyDescent="0.3">
      <c r="A63857">
        <v>0</v>
      </c>
      <c r="B63857">
        <v>2324020916</v>
      </c>
      <c r="C63857" t="s">
        <v>44061</v>
      </c>
      <c r="D63857" t="s">
        <v>146222</v>
      </c>
      <c r="E63857" t="s">
        <v>276773</v>
      </c>
    </row>
    <row r="63858" spans="1:5" x14ac:dyDescent="0.3">
      <c r="A63858">
        <v>0</v>
      </c>
      <c r="B63858">
        <v>2324021081</v>
      </c>
      <c r="C63858" t="s">
        <v>44062</v>
      </c>
      <c r="D63858" t="s">
        <v>146223</v>
      </c>
      <c r="E63858" t="s">
        <v>276774</v>
      </c>
    </row>
    <row r="63859" spans="1:5" x14ac:dyDescent="0.3">
      <c r="A63859">
        <v>0</v>
      </c>
      <c r="B63859">
        <v>2324021214</v>
      </c>
      <c r="C63859" t="s">
        <v>44063</v>
      </c>
      <c r="D63859" t="s">
        <v>146224</v>
      </c>
      <c r="E63859" t="s">
        <v>276775</v>
      </c>
    </row>
    <row r="63860" spans="1:5" x14ac:dyDescent="0.3">
      <c r="A63860">
        <v>0</v>
      </c>
      <c r="B63860">
        <v>2324021264</v>
      </c>
      <c r="C63860" t="s">
        <v>44064</v>
      </c>
      <c r="D63860" t="s">
        <v>146225</v>
      </c>
      <c r="E63860" t="s">
        <v>276776</v>
      </c>
    </row>
    <row r="63861" spans="1:5" x14ac:dyDescent="0.3">
      <c r="A63861">
        <v>0</v>
      </c>
      <c r="B63861">
        <v>2324021457</v>
      </c>
      <c r="C63861" t="s">
        <v>44065</v>
      </c>
      <c r="D63861" t="s">
        <v>146226</v>
      </c>
      <c r="E63861" t="s">
        <v>276777</v>
      </c>
    </row>
    <row r="63862" spans="1:5" x14ac:dyDescent="0.3">
      <c r="A63862">
        <v>0</v>
      </c>
      <c r="B63862">
        <v>2324021703</v>
      </c>
      <c r="C63862" t="s">
        <v>44066</v>
      </c>
      <c r="D63862" t="s">
        <v>146227</v>
      </c>
      <c r="E63862" t="s">
        <v>276778</v>
      </c>
    </row>
    <row r="63863" spans="1:5" x14ac:dyDescent="0.3">
      <c r="A63863">
        <v>0</v>
      </c>
      <c r="B63863">
        <v>2324021938</v>
      </c>
      <c r="C63863" t="s">
        <v>44067</v>
      </c>
      <c r="D63863" t="s">
        <v>144851</v>
      </c>
      <c r="E63863" t="s">
        <v>276779</v>
      </c>
    </row>
    <row r="63864" spans="1:5" x14ac:dyDescent="0.3">
      <c r="A63864">
        <v>0</v>
      </c>
      <c r="B63864">
        <v>2324022129</v>
      </c>
      <c r="C63864" t="s">
        <v>44068</v>
      </c>
      <c r="D63864" t="s">
        <v>146228</v>
      </c>
      <c r="E63864" t="s">
        <v>276780</v>
      </c>
    </row>
    <row r="63865" spans="1:5" x14ac:dyDescent="0.3">
      <c r="A63865">
        <v>0</v>
      </c>
      <c r="B63865">
        <v>2324022445</v>
      </c>
      <c r="C63865" t="s">
        <v>44069</v>
      </c>
      <c r="D63865" t="s">
        <v>146229</v>
      </c>
      <c r="E63865" t="s">
        <v>276781</v>
      </c>
    </row>
    <row r="63866" spans="1:5" x14ac:dyDescent="0.3">
      <c r="A63866">
        <v>0</v>
      </c>
      <c r="B63866">
        <v>2324022604</v>
      </c>
      <c r="C63866" t="s">
        <v>44070</v>
      </c>
      <c r="D63866" t="s">
        <v>146230</v>
      </c>
      <c r="E63866" t="s">
        <v>276782</v>
      </c>
    </row>
    <row r="63867" spans="1:5" x14ac:dyDescent="0.3">
      <c r="A63867">
        <v>0</v>
      </c>
      <c r="B63867">
        <v>2324022920</v>
      </c>
      <c r="C63867" t="s">
        <v>44071</v>
      </c>
      <c r="D63867" t="s">
        <v>146231</v>
      </c>
      <c r="E63867" t="s">
        <v>276783</v>
      </c>
    </row>
    <row r="63868" spans="1:5" x14ac:dyDescent="0.3">
      <c r="A63868">
        <v>0</v>
      </c>
      <c r="B63868">
        <v>2324023201</v>
      </c>
      <c r="C63868" t="s">
        <v>44072</v>
      </c>
      <c r="D63868" t="s">
        <v>146232</v>
      </c>
      <c r="E63868" t="s">
        <v>276784</v>
      </c>
    </row>
    <row r="63869" spans="1:5" x14ac:dyDescent="0.3">
      <c r="A63869">
        <v>0</v>
      </c>
      <c r="B63869">
        <v>2324023394</v>
      </c>
      <c r="C63869" t="s">
        <v>44073</v>
      </c>
      <c r="D63869" t="s">
        <v>146233</v>
      </c>
      <c r="E63869" t="s">
        <v>276785</v>
      </c>
    </row>
    <row r="63870" spans="1:5" x14ac:dyDescent="0.3">
      <c r="A63870">
        <v>0</v>
      </c>
      <c r="B63870">
        <v>2324023442</v>
      </c>
      <c r="C63870" t="s">
        <v>44074</v>
      </c>
      <c r="D63870" t="s">
        <v>146234</v>
      </c>
      <c r="E63870" t="s">
        <v>276786</v>
      </c>
    </row>
    <row r="63871" spans="1:5" x14ac:dyDescent="0.3">
      <c r="A63871">
        <v>0</v>
      </c>
      <c r="B63871">
        <v>2324023571</v>
      </c>
      <c r="C63871" t="s">
        <v>44075</v>
      </c>
      <c r="D63871" t="s">
        <v>146235</v>
      </c>
      <c r="E63871" t="s">
        <v>276787</v>
      </c>
    </row>
    <row r="63872" spans="1:5" x14ac:dyDescent="0.3">
      <c r="A63872">
        <v>0</v>
      </c>
      <c r="B63872">
        <v>2324023588</v>
      </c>
      <c r="C63872" t="s">
        <v>44075</v>
      </c>
      <c r="D63872" t="s">
        <v>145959</v>
      </c>
      <c r="E63872" t="s">
        <v>276788</v>
      </c>
    </row>
    <row r="63873" spans="1:5" x14ac:dyDescent="0.3">
      <c r="A63873">
        <v>0</v>
      </c>
      <c r="B63873">
        <v>2324023632</v>
      </c>
      <c r="C63873" t="s">
        <v>44075</v>
      </c>
      <c r="D63873" t="s">
        <v>97401</v>
      </c>
      <c r="E63873" t="s">
        <v>276789</v>
      </c>
    </row>
    <row r="63874" spans="1:5" x14ac:dyDescent="0.3">
      <c r="A63874">
        <v>0</v>
      </c>
      <c r="B63874">
        <v>2324024018</v>
      </c>
      <c r="C63874" t="s">
        <v>44076</v>
      </c>
      <c r="D63874" t="s">
        <v>111527</v>
      </c>
      <c r="E63874" t="s">
        <v>276790</v>
      </c>
    </row>
    <row r="63875" spans="1:5" x14ac:dyDescent="0.3">
      <c r="A63875">
        <v>0</v>
      </c>
      <c r="B63875">
        <v>2324024027</v>
      </c>
      <c r="C63875" t="s">
        <v>44076</v>
      </c>
      <c r="D63875" t="s">
        <v>146236</v>
      </c>
      <c r="E63875" t="s">
        <v>276791</v>
      </c>
    </row>
    <row r="63876" spans="1:5" x14ac:dyDescent="0.3">
      <c r="A63876">
        <v>0</v>
      </c>
      <c r="B63876">
        <v>2324024068</v>
      </c>
      <c r="C63876" t="s">
        <v>44076</v>
      </c>
      <c r="D63876" t="s">
        <v>146237</v>
      </c>
      <c r="E63876" t="s">
        <v>276792</v>
      </c>
    </row>
    <row r="63877" spans="1:5" x14ac:dyDescent="0.3">
      <c r="A63877">
        <v>0</v>
      </c>
      <c r="B63877">
        <v>2324024455</v>
      </c>
      <c r="C63877" t="s">
        <v>44077</v>
      </c>
      <c r="D63877" t="s">
        <v>146238</v>
      </c>
      <c r="E63877" t="s">
        <v>276793</v>
      </c>
    </row>
    <row r="63878" spans="1:5" x14ac:dyDescent="0.3">
      <c r="A63878">
        <v>0</v>
      </c>
      <c r="B63878">
        <v>2324024607</v>
      </c>
      <c r="C63878" t="s">
        <v>44078</v>
      </c>
      <c r="D63878" t="s">
        <v>146239</v>
      </c>
      <c r="E63878" t="s">
        <v>276794</v>
      </c>
    </row>
    <row r="63879" spans="1:5" x14ac:dyDescent="0.3">
      <c r="A63879">
        <v>0</v>
      </c>
      <c r="B63879">
        <v>2324024954</v>
      </c>
      <c r="C63879" t="s">
        <v>44079</v>
      </c>
      <c r="D63879" t="s">
        <v>146240</v>
      </c>
      <c r="E63879" t="s">
        <v>276795</v>
      </c>
    </row>
    <row r="63880" spans="1:5" x14ac:dyDescent="0.3">
      <c r="A63880">
        <v>0</v>
      </c>
      <c r="B63880">
        <v>2324025058</v>
      </c>
      <c r="C63880" t="s">
        <v>44079</v>
      </c>
      <c r="D63880" t="s">
        <v>146241</v>
      </c>
      <c r="E63880" t="s">
        <v>276796</v>
      </c>
    </row>
    <row r="63881" spans="1:5" x14ac:dyDescent="0.3">
      <c r="A63881">
        <v>0</v>
      </c>
      <c r="B63881">
        <v>2324025124</v>
      </c>
      <c r="C63881" t="s">
        <v>44080</v>
      </c>
      <c r="D63881" t="s">
        <v>146242</v>
      </c>
      <c r="E63881" t="s">
        <v>276797</v>
      </c>
    </row>
    <row r="63882" spans="1:5" x14ac:dyDescent="0.3">
      <c r="A63882">
        <v>0</v>
      </c>
      <c r="B63882">
        <v>2324025625</v>
      </c>
      <c r="C63882" t="s">
        <v>44081</v>
      </c>
      <c r="D63882" t="s">
        <v>145989</v>
      </c>
      <c r="E63882" t="s">
        <v>276798</v>
      </c>
    </row>
    <row r="63883" spans="1:5" x14ac:dyDescent="0.3">
      <c r="A63883">
        <v>0</v>
      </c>
      <c r="B63883">
        <v>2324025734</v>
      </c>
      <c r="C63883" t="s">
        <v>44082</v>
      </c>
      <c r="D63883" t="s">
        <v>146243</v>
      </c>
      <c r="E63883" t="s">
        <v>276799</v>
      </c>
    </row>
    <row r="63884" spans="1:5" x14ac:dyDescent="0.3">
      <c r="A63884">
        <v>0</v>
      </c>
      <c r="B63884">
        <v>2324025741</v>
      </c>
      <c r="C63884" t="s">
        <v>44083</v>
      </c>
      <c r="D63884" t="s">
        <v>146244</v>
      </c>
      <c r="E63884" t="s">
        <v>276800</v>
      </c>
    </row>
    <row r="63885" spans="1:5" x14ac:dyDescent="0.3">
      <c r="A63885">
        <v>0</v>
      </c>
      <c r="B63885">
        <v>2324025783</v>
      </c>
      <c r="C63885" t="s">
        <v>44083</v>
      </c>
      <c r="D63885" t="s">
        <v>142870</v>
      </c>
      <c r="E63885" t="s">
        <v>276801</v>
      </c>
    </row>
    <row r="63886" spans="1:5" x14ac:dyDescent="0.3">
      <c r="A63886">
        <v>0</v>
      </c>
      <c r="B63886">
        <v>2324025935</v>
      </c>
      <c r="C63886" t="s">
        <v>44084</v>
      </c>
      <c r="D63886" t="s">
        <v>146245</v>
      </c>
      <c r="E63886" t="s">
        <v>276802</v>
      </c>
    </row>
    <row r="63887" spans="1:5" x14ac:dyDescent="0.3">
      <c r="A63887">
        <v>0</v>
      </c>
      <c r="B63887">
        <v>2324026037</v>
      </c>
      <c r="C63887" t="s">
        <v>44085</v>
      </c>
      <c r="D63887" t="s">
        <v>146246</v>
      </c>
      <c r="E63887" t="s">
        <v>276803</v>
      </c>
    </row>
    <row r="63888" spans="1:5" x14ac:dyDescent="0.3">
      <c r="A63888">
        <v>0</v>
      </c>
      <c r="B63888">
        <v>2324026075</v>
      </c>
      <c r="C63888" t="s">
        <v>44085</v>
      </c>
      <c r="D63888" t="s">
        <v>144524</v>
      </c>
      <c r="E63888" t="s">
        <v>276804</v>
      </c>
    </row>
    <row r="63889" spans="1:5" x14ac:dyDescent="0.3">
      <c r="A63889">
        <v>0</v>
      </c>
      <c r="B63889">
        <v>2324026498</v>
      </c>
      <c r="C63889" t="s">
        <v>44086</v>
      </c>
      <c r="D63889" t="s">
        <v>109561</v>
      </c>
      <c r="E63889" t="s">
        <v>276805</v>
      </c>
    </row>
    <row r="63890" spans="1:5" x14ac:dyDescent="0.3">
      <c r="A63890">
        <v>0</v>
      </c>
      <c r="B63890">
        <v>2324026770</v>
      </c>
      <c r="C63890" t="s">
        <v>44087</v>
      </c>
      <c r="D63890" t="s">
        <v>125842</v>
      </c>
      <c r="E63890" t="s">
        <v>276806</v>
      </c>
    </row>
    <row r="63891" spans="1:5" x14ac:dyDescent="0.3">
      <c r="A63891">
        <v>0</v>
      </c>
      <c r="B63891">
        <v>2324026787</v>
      </c>
      <c r="C63891" t="s">
        <v>44087</v>
      </c>
      <c r="D63891" t="s">
        <v>146240</v>
      </c>
      <c r="E63891" t="s">
        <v>276807</v>
      </c>
    </row>
    <row r="63892" spans="1:5" x14ac:dyDescent="0.3">
      <c r="A63892">
        <v>0</v>
      </c>
      <c r="B63892">
        <v>2324027186</v>
      </c>
      <c r="C63892" t="s">
        <v>44088</v>
      </c>
      <c r="D63892" t="s">
        <v>146247</v>
      </c>
      <c r="E63892" t="s">
        <v>276808</v>
      </c>
    </row>
    <row r="63893" spans="1:5" x14ac:dyDescent="0.3">
      <c r="A63893">
        <v>0</v>
      </c>
      <c r="B63893">
        <v>2324027244</v>
      </c>
      <c r="C63893" t="s">
        <v>44088</v>
      </c>
      <c r="D63893" t="s">
        <v>146248</v>
      </c>
      <c r="E63893" t="s">
        <v>276809</v>
      </c>
    </row>
    <row r="63894" spans="1:5" x14ac:dyDescent="0.3">
      <c r="A63894">
        <v>0</v>
      </c>
      <c r="B63894">
        <v>2324027521</v>
      </c>
      <c r="C63894" t="s">
        <v>44089</v>
      </c>
      <c r="D63894" t="s">
        <v>146249</v>
      </c>
      <c r="E63894" t="s">
        <v>276810</v>
      </c>
    </row>
    <row r="63895" spans="1:5" x14ac:dyDescent="0.3">
      <c r="A63895">
        <v>0</v>
      </c>
      <c r="B63895">
        <v>2324027531</v>
      </c>
      <c r="C63895" t="s">
        <v>44089</v>
      </c>
      <c r="D63895" t="s">
        <v>146250</v>
      </c>
      <c r="E63895" t="s">
        <v>276811</v>
      </c>
    </row>
    <row r="63896" spans="1:5" x14ac:dyDescent="0.3">
      <c r="A63896">
        <v>0</v>
      </c>
      <c r="B63896">
        <v>2324027672</v>
      </c>
      <c r="C63896" t="s">
        <v>44090</v>
      </c>
      <c r="D63896" t="s">
        <v>146024</v>
      </c>
      <c r="E63896" t="s">
        <v>276812</v>
      </c>
    </row>
    <row r="63897" spans="1:5" x14ac:dyDescent="0.3">
      <c r="A63897">
        <v>0</v>
      </c>
      <c r="B63897">
        <v>2324027844</v>
      </c>
      <c r="C63897" t="s">
        <v>44091</v>
      </c>
      <c r="D63897" t="s">
        <v>146251</v>
      </c>
      <c r="E63897" t="s">
        <v>276813</v>
      </c>
    </row>
    <row r="63898" spans="1:5" x14ac:dyDescent="0.3">
      <c r="A63898">
        <v>0</v>
      </c>
      <c r="B63898">
        <v>2324028048</v>
      </c>
      <c r="C63898" t="s">
        <v>44092</v>
      </c>
      <c r="D63898" t="s">
        <v>108197</v>
      </c>
      <c r="E63898" t="s">
        <v>276814</v>
      </c>
    </row>
    <row r="63899" spans="1:5" x14ac:dyDescent="0.3">
      <c r="A63899">
        <v>0</v>
      </c>
      <c r="B63899">
        <v>2324028555</v>
      </c>
      <c r="C63899" t="s">
        <v>44093</v>
      </c>
      <c r="D63899" t="s">
        <v>138870</v>
      </c>
      <c r="E63899" t="s">
        <v>276815</v>
      </c>
    </row>
    <row r="63900" spans="1:5" x14ac:dyDescent="0.3">
      <c r="A63900">
        <v>0</v>
      </c>
      <c r="B63900">
        <v>2324028635</v>
      </c>
      <c r="C63900" t="s">
        <v>44093</v>
      </c>
      <c r="D63900" t="s">
        <v>146252</v>
      </c>
      <c r="E63900" t="s">
        <v>276816</v>
      </c>
    </row>
    <row r="63901" spans="1:5" x14ac:dyDescent="0.3">
      <c r="A63901">
        <v>0</v>
      </c>
      <c r="B63901">
        <v>2324028832</v>
      </c>
      <c r="C63901" t="s">
        <v>44094</v>
      </c>
      <c r="D63901" t="s">
        <v>146253</v>
      </c>
      <c r="E63901" t="s">
        <v>276817</v>
      </c>
    </row>
    <row r="63902" spans="1:5" x14ac:dyDescent="0.3">
      <c r="A63902">
        <v>0</v>
      </c>
      <c r="B63902">
        <v>2324028915</v>
      </c>
      <c r="C63902" t="s">
        <v>44095</v>
      </c>
      <c r="D63902" t="s">
        <v>146254</v>
      </c>
      <c r="E63902" t="s">
        <v>276818</v>
      </c>
    </row>
    <row r="63903" spans="1:5" x14ac:dyDescent="0.3">
      <c r="A63903">
        <v>0</v>
      </c>
      <c r="B63903">
        <v>2324028923</v>
      </c>
      <c r="C63903" t="s">
        <v>44095</v>
      </c>
      <c r="D63903" t="s">
        <v>146255</v>
      </c>
      <c r="E63903" t="s">
        <v>276819</v>
      </c>
    </row>
    <row r="63904" spans="1:5" x14ac:dyDescent="0.3">
      <c r="A63904">
        <v>0</v>
      </c>
      <c r="B63904">
        <v>2324028965</v>
      </c>
      <c r="C63904" t="s">
        <v>44095</v>
      </c>
      <c r="D63904" t="s">
        <v>146256</v>
      </c>
      <c r="E63904" t="s">
        <v>276820</v>
      </c>
    </row>
    <row r="63905" spans="1:5" x14ac:dyDescent="0.3">
      <c r="A63905">
        <v>0</v>
      </c>
      <c r="B63905">
        <v>2324029034</v>
      </c>
      <c r="C63905" t="s">
        <v>44096</v>
      </c>
      <c r="D63905" t="s">
        <v>146257</v>
      </c>
      <c r="E63905" t="s">
        <v>276821</v>
      </c>
    </row>
    <row r="63906" spans="1:5" x14ac:dyDescent="0.3">
      <c r="A63906">
        <v>0</v>
      </c>
      <c r="B63906">
        <v>2324029464</v>
      </c>
      <c r="C63906" t="s">
        <v>44097</v>
      </c>
      <c r="D63906" t="s">
        <v>146258</v>
      </c>
      <c r="E63906" t="s">
        <v>276822</v>
      </c>
    </row>
    <row r="63907" spans="1:5" x14ac:dyDescent="0.3">
      <c r="A63907">
        <v>0</v>
      </c>
      <c r="B63907">
        <v>2324029509</v>
      </c>
      <c r="C63907" t="s">
        <v>44098</v>
      </c>
      <c r="D63907" t="s">
        <v>146259</v>
      </c>
      <c r="E63907" t="s">
        <v>276823</v>
      </c>
    </row>
    <row r="63908" spans="1:5" x14ac:dyDescent="0.3">
      <c r="A63908">
        <v>0</v>
      </c>
      <c r="B63908">
        <v>2324029600</v>
      </c>
      <c r="C63908" t="s">
        <v>44099</v>
      </c>
      <c r="D63908" t="s">
        <v>146260</v>
      </c>
      <c r="E63908" t="s">
        <v>276824</v>
      </c>
    </row>
    <row r="63909" spans="1:5" x14ac:dyDescent="0.3">
      <c r="A63909">
        <v>0</v>
      </c>
      <c r="B63909">
        <v>2324029607</v>
      </c>
      <c r="C63909" t="s">
        <v>44099</v>
      </c>
      <c r="D63909" t="s">
        <v>146261</v>
      </c>
      <c r="E63909" t="s">
        <v>276825</v>
      </c>
    </row>
    <row r="63910" spans="1:5" x14ac:dyDescent="0.3">
      <c r="A63910">
        <v>0</v>
      </c>
      <c r="B63910">
        <v>2324030000</v>
      </c>
      <c r="C63910" t="s">
        <v>44100</v>
      </c>
      <c r="D63910" t="s">
        <v>146262</v>
      </c>
      <c r="E63910" t="s">
        <v>276826</v>
      </c>
    </row>
    <row r="63911" spans="1:5" x14ac:dyDescent="0.3">
      <c r="A63911">
        <v>0</v>
      </c>
      <c r="B63911">
        <v>2324030306</v>
      </c>
      <c r="C63911" t="s">
        <v>44101</v>
      </c>
      <c r="D63911" t="s">
        <v>146261</v>
      </c>
      <c r="E63911" t="s">
        <v>276827</v>
      </c>
    </row>
    <row r="63912" spans="1:5" x14ac:dyDescent="0.3">
      <c r="A63912">
        <v>0</v>
      </c>
      <c r="B63912">
        <v>2324030404</v>
      </c>
      <c r="C63912" t="s">
        <v>44102</v>
      </c>
      <c r="D63912" t="s">
        <v>146263</v>
      </c>
      <c r="E63912" t="s">
        <v>276828</v>
      </c>
    </row>
    <row r="63913" spans="1:5" x14ac:dyDescent="0.3">
      <c r="A63913">
        <v>0</v>
      </c>
      <c r="B63913">
        <v>2324030707</v>
      </c>
      <c r="C63913" t="s">
        <v>44103</v>
      </c>
      <c r="D63913" t="s">
        <v>146264</v>
      </c>
      <c r="E63913" t="s">
        <v>276829</v>
      </c>
    </row>
    <row r="63914" spans="1:5" x14ac:dyDescent="0.3">
      <c r="A63914">
        <v>0</v>
      </c>
      <c r="B63914">
        <v>2324031528</v>
      </c>
      <c r="C63914" t="s">
        <v>44104</v>
      </c>
      <c r="D63914" t="s">
        <v>146265</v>
      </c>
      <c r="E63914" t="s">
        <v>276830</v>
      </c>
    </row>
    <row r="63915" spans="1:5" x14ac:dyDescent="0.3">
      <c r="A63915">
        <v>0</v>
      </c>
      <c r="B63915">
        <v>2324031620</v>
      </c>
      <c r="C63915" t="s">
        <v>44105</v>
      </c>
      <c r="D63915" t="s">
        <v>146266</v>
      </c>
      <c r="E63915" t="s">
        <v>276831</v>
      </c>
    </row>
    <row r="63916" spans="1:5" x14ac:dyDescent="0.3">
      <c r="A63916">
        <v>0</v>
      </c>
      <c r="B63916">
        <v>2324031765</v>
      </c>
      <c r="C63916" t="s">
        <v>44106</v>
      </c>
      <c r="D63916" t="s">
        <v>146267</v>
      </c>
      <c r="E63916" t="s">
        <v>276832</v>
      </c>
    </row>
    <row r="63917" spans="1:5" x14ac:dyDescent="0.3">
      <c r="A63917">
        <v>0</v>
      </c>
      <c r="B63917">
        <v>2324031821</v>
      </c>
      <c r="C63917" t="s">
        <v>44107</v>
      </c>
      <c r="D63917" t="s">
        <v>146268</v>
      </c>
      <c r="E63917" t="s">
        <v>276833</v>
      </c>
    </row>
    <row r="63918" spans="1:5" x14ac:dyDescent="0.3">
      <c r="A63918">
        <v>0</v>
      </c>
      <c r="B63918">
        <v>2324032134</v>
      </c>
      <c r="C63918" t="s">
        <v>44108</v>
      </c>
      <c r="D63918" t="s">
        <v>146269</v>
      </c>
      <c r="E63918" t="s">
        <v>276834</v>
      </c>
    </row>
    <row r="63919" spans="1:5" x14ac:dyDescent="0.3">
      <c r="A63919">
        <v>0</v>
      </c>
      <c r="B63919">
        <v>2324032155</v>
      </c>
      <c r="C63919" t="s">
        <v>44108</v>
      </c>
      <c r="D63919" t="s">
        <v>146270</v>
      </c>
      <c r="E63919" t="s">
        <v>276835</v>
      </c>
    </row>
    <row r="63920" spans="1:5" x14ac:dyDescent="0.3">
      <c r="A63920">
        <v>0</v>
      </c>
      <c r="B63920">
        <v>2324032527</v>
      </c>
      <c r="C63920" t="s">
        <v>44109</v>
      </c>
      <c r="D63920" t="s">
        <v>146188</v>
      </c>
      <c r="E63920" t="s">
        <v>276836</v>
      </c>
    </row>
    <row r="63921" spans="1:5" x14ac:dyDescent="0.3">
      <c r="A63921">
        <v>0</v>
      </c>
      <c r="B63921">
        <v>2324032630</v>
      </c>
      <c r="C63921" t="s">
        <v>44110</v>
      </c>
      <c r="D63921" t="s">
        <v>146271</v>
      </c>
      <c r="E63921" t="s">
        <v>276837</v>
      </c>
    </row>
    <row r="63922" spans="1:5" x14ac:dyDescent="0.3">
      <c r="A63922">
        <v>0</v>
      </c>
      <c r="B63922">
        <v>2324032877</v>
      </c>
      <c r="C63922" t="s">
        <v>44111</v>
      </c>
      <c r="D63922" t="s">
        <v>146272</v>
      </c>
      <c r="E63922" t="s">
        <v>276838</v>
      </c>
    </row>
    <row r="63923" spans="1:5" x14ac:dyDescent="0.3">
      <c r="A63923">
        <v>0</v>
      </c>
      <c r="B63923">
        <v>2324033641</v>
      </c>
      <c r="C63923" t="s">
        <v>44112</v>
      </c>
      <c r="D63923" t="s">
        <v>146273</v>
      </c>
      <c r="E63923" t="s">
        <v>276839</v>
      </c>
    </row>
    <row r="63924" spans="1:5" x14ac:dyDescent="0.3">
      <c r="A63924">
        <v>0</v>
      </c>
      <c r="B63924">
        <v>2324034221</v>
      </c>
      <c r="C63924" t="s">
        <v>44113</v>
      </c>
      <c r="D63924" t="s">
        <v>146274</v>
      </c>
      <c r="E63924" t="s">
        <v>276840</v>
      </c>
    </row>
    <row r="63925" spans="1:5" x14ac:dyDescent="0.3">
      <c r="A63925">
        <v>0</v>
      </c>
      <c r="B63925">
        <v>2324034262</v>
      </c>
      <c r="C63925" t="s">
        <v>44113</v>
      </c>
      <c r="D63925" t="s">
        <v>146275</v>
      </c>
      <c r="E63925" t="s">
        <v>276841</v>
      </c>
    </row>
    <row r="63926" spans="1:5" x14ac:dyDescent="0.3">
      <c r="A63926">
        <v>0</v>
      </c>
      <c r="B63926">
        <v>2324034385</v>
      </c>
      <c r="C63926" t="s">
        <v>44114</v>
      </c>
      <c r="D63926" t="s">
        <v>146276</v>
      </c>
      <c r="E63926" t="s">
        <v>276842</v>
      </c>
    </row>
    <row r="63927" spans="1:5" x14ac:dyDescent="0.3">
      <c r="A63927">
        <v>0</v>
      </c>
      <c r="B63927">
        <v>2324035129</v>
      </c>
      <c r="C63927" t="s">
        <v>44115</v>
      </c>
      <c r="D63927" t="s">
        <v>145541</v>
      </c>
      <c r="E63927" t="s">
        <v>276843</v>
      </c>
    </row>
    <row r="63928" spans="1:5" x14ac:dyDescent="0.3">
      <c r="A63928">
        <v>0</v>
      </c>
      <c r="B63928">
        <v>2324035138</v>
      </c>
      <c r="C63928" t="s">
        <v>44115</v>
      </c>
      <c r="D63928" t="s">
        <v>146277</v>
      </c>
      <c r="E63928" t="s">
        <v>276844</v>
      </c>
    </row>
    <row r="63929" spans="1:5" x14ac:dyDescent="0.3">
      <c r="A63929">
        <v>0</v>
      </c>
      <c r="B63929">
        <v>2324035474</v>
      </c>
      <c r="C63929" t="s">
        <v>44116</v>
      </c>
      <c r="D63929" t="s">
        <v>146278</v>
      </c>
      <c r="E63929" t="s">
        <v>276845</v>
      </c>
    </row>
    <row r="63930" spans="1:5" x14ac:dyDescent="0.3">
      <c r="A63930">
        <v>0</v>
      </c>
      <c r="B63930">
        <v>2324035507</v>
      </c>
      <c r="C63930" t="s">
        <v>44116</v>
      </c>
      <c r="D63930" t="s">
        <v>146279</v>
      </c>
      <c r="E63930" t="s">
        <v>276846</v>
      </c>
    </row>
    <row r="63931" spans="1:5" x14ac:dyDescent="0.3">
      <c r="A63931">
        <v>0</v>
      </c>
      <c r="B63931">
        <v>2324035552</v>
      </c>
      <c r="C63931" t="s">
        <v>44116</v>
      </c>
      <c r="D63931" t="s">
        <v>126753</v>
      </c>
      <c r="E63931" t="s">
        <v>276847</v>
      </c>
    </row>
    <row r="63932" spans="1:5" x14ac:dyDescent="0.3">
      <c r="A63932">
        <v>0</v>
      </c>
      <c r="B63932">
        <v>2324036076</v>
      </c>
      <c r="C63932" t="s">
        <v>44117</v>
      </c>
      <c r="D63932" t="s">
        <v>131476</v>
      </c>
      <c r="E63932" t="s">
        <v>276848</v>
      </c>
    </row>
    <row r="63933" spans="1:5" x14ac:dyDescent="0.3">
      <c r="A63933">
        <v>0</v>
      </c>
      <c r="B63933">
        <v>2324036240</v>
      </c>
      <c r="C63933" t="s">
        <v>44118</v>
      </c>
      <c r="D63933" t="s">
        <v>146280</v>
      </c>
      <c r="E63933" t="s">
        <v>276849</v>
      </c>
    </row>
    <row r="63934" spans="1:5" x14ac:dyDescent="0.3">
      <c r="A63934">
        <v>0</v>
      </c>
      <c r="B63934">
        <v>2324036347</v>
      </c>
      <c r="C63934" t="s">
        <v>44119</v>
      </c>
      <c r="D63934" t="s">
        <v>146281</v>
      </c>
      <c r="E63934" t="s">
        <v>276850</v>
      </c>
    </row>
    <row r="63935" spans="1:5" x14ac:dyDescent="0.3">
      <c r="A63935">
        <v>0</v>
      </c>
      <c r="B63935">
        <v>2324036541</v>
      </c>
      <c r="C63935" t="s">
        <v>44120</v>
      </c>
      <c r="D63935" t="s">
        <v>146282</v>
      </c>
      <c r="E63935" t="s">
        <v>276851</v>
      </c>
    </row>
    <row r="63936" spans="1:5" x14ac:dyDescent="0.3">
      <c r="A63936">
        <v>0</v>
      </c>
      <c r="B63936">
        <v>2324036552</v>
      </c>
      <c r="C63936" t="s">
        <v>44120</v>
      </c>
      <c r="D63936" t="s">
        <v>146283</v>
      </c>
      <c r="E63936" t="s">
        <v>276852</v>
      </c>
    </row>
    <row r="63937" spans="1:5" x14ac:dyDescent="0.3">
      <c r="A63937">
        <v>0</v>
      </c>
      <c r="B63937">
        <v>2324036587</v>
      </c>
      <c r="C63937" t="s">
        <v>44120</v>
      </c>
      <c r="D63937" t="s">
        <v>146284</v>
      </c>
      <c r="E63937" t="s">
        <v>276853</v>
      </c>
    </row>
    <row r="63938" spans="1:5" x14ac:dyDescent="0.3">
      <c r="A63938">
        <v>0</v>
      </c>
      <c r="B63938">
        <v>2324036686</v>
      </c>
      <c r="C63938" t="s">
        <v>44121</v>
      </c>
      <c r="D63938" t="s">
        <v>146285</v>
      </c>
      <c r="E63938" t="s">
        <v>276854</v>
      </c>
    </row>
    <row r="63939" spans="1:5" x14ac:dyDescent="0.3">
      <c r="A63939">
        <v>0</v>
      </c>
      <c r="B63939">
        <v>2324036938</v>
      </c>
      <c r="C63939" t="s">
        <v>44122</v>
      </c>
      <c r="D63939" t="s">
        <v>104410</v>
      </c>
      <c r="E63939" t="s">
        <v>276855</v>
      </c>
    </row>
    <row r="63940" spans="1:5" x14ac:dyDescent="0.3">
      <c r="A63940">
        <v>0</v>
      </c>
      <c r="B63940">
        <v>2324037048</v>
      </c>
      <c r="C63940" t="s">
        <v>44123</v>
      </c>
      <c r="D63940" t="s">
        <v>146286</v>
      </c>
      <c r="E63940" t="s">
        <v>276856</v>
      </c>
    </row>
    <row r="63941" spans="1:5" x14ac:dyDescent="0.3">
      <c r="A63941">
        <v>0</v>
      </c>
      <c r="B63941">
        <v>2324037177</v>
      </c>
      <c r="C63941" t="s">
        <v>44124</v>
      </c>
      <c r="D63941" t="s">
        <v>146287</v>
      </c>
      <c r="E63941" t="s">
        <v>276857</v>
      </c>
    </row>
    <row r="63942" spans="1:5" x14ac:dyDescent="0.3">
      <c r="A63942">
        <v>0</v>
      </c>
      <c r="B63942">
        <v>2324037429</v>
      </c>
      <c r="C63942" t="s">
        <v>44125</v>
      </c>
      <c r="D63942" t="s">
        <v>146288</v>
      </c>
      <c r="E63942" t="s">
        <v>276858</v>
      </c>
    </row>
    <row r="63943" spans="1:5" x14ac:dyDescent="0.3">
      <c r="A63943">
        <v>0</v>
      </c>
      <c r="B63943">
        <v>2324037997</v>
      </c>
      <c r="C63943" t="s">
        <v>44126</v>
      </c>
      <c r="D63943" t="s">
        <v>146289</v>
      </c>
      <c r="E63943" t="s">
        <v>276859</v>
      </c>
    </row>
    <row r="63944" spans="1:5" x14ac:dyDescent="0.3">
      <c r="A63944">
        <v>0</v>
      </c>
      <c r="B63944">
        <v>2324038389</v>
      </c>
      <c r="C63944" t="s">
        <v>44127</v>
      </c>
      <c r="D63944" t="s">
        <v>146290</v>
      </c>
      <c r="E63944" t="s">
        <v>276860</v>
      </c>
    </row>
    <row r="63945" spans="1:5" x14ac:dyDescent="0.3">
      <c r="A63945">
        <v>0</v>
      </c>
      <c r="B63945">
        <v>2324038631</v>
      </c>
      <c r="C63945" t="s">
        <v>44128</v>
      </c>
      <c r="D63945" t="s">
        <v>103870</v>
      </c>
      <c r="E63945" t="s">
        <v>276861</v>
      </c>
    </row>
    <row r="63946" spans="1:5" x14ac:dyDescent="0.3">
      <c r="A63946">
        <v>0</v>
      </c>
      <c r="B63946">
        <v>2324039029</v>
      </c>
      <c r="C63946" t="s">
        <v>44129</v>
      </c>
      <c r="D63946" t="s">
        <v>102219</v>
      </c>
      <c r="E63946" t="s">
        <v>276862</v>
      </c>
    </row>
    <row r="63947" spans="1:5" x14ac:dyDescent="0.3">
      <c r="A63947">
        <v>0</v>
      </c>
      <c r="B63947">
        <v>2324039283</v>
      </c>
      <c r="C63947" t="s">
        <v>44130</v>
      </c>
      <c r="D63947" t="s">
        <v>146291</v>
      </c>
      <c r="E63947" t="s">
        <v>276863</v>
      </c>
    </row>
    <row r="63948" spans="1:5" x14ac:dyDescent="0.3">
      <c r="A63948">
        <v>0</v>
      </c>
      <c r="B63948">
        <v>2324039321</v>
      </c>
      <c r="C63948" t="s">
        <v>44131</v>
      </c>
      <c r="D63948" t="s">
        <v>146292</v>
      </c>
      <c r="E63948" t="s">
        <v>276864</v>
      </c>
    </row>
    <row r="63949" spans="1:5" x14ac:dyDescent="0.3">
      <c r="A63949">
        <v>0</v>
      </c>
      <c r="B63949">
        <v>2324039325</v>
      </c>
      <c r="C63949" t="s">
        <v>44131</v>
      </c>
      <c r="D63949" t="s">
        <v>99614</v>
      </c>
      <c r="E63949" t="s">
        <v>276865</v>
      </c>
    </row>
    <row r="63950" spans="1:5" x14ac:dyDescent="0.3">
      <c r="A63950">
        <v>0</v>
      </c>
      <c r="B63950">
        <v>2324039542</v>
      </c>
      <c r="C63950" t="s">
        <v>44132</v>
      </c>
      <c r="D63950" t="s">
        <v>146293</v>
      </c>
      <c r="E63950" t="s">
        <v>276866</v>
      </c>
    </row>
    <row r="63951" spans="1:5" x14ac:dyDescent="0.3">
      <c r="A63951">
        <v>0</v>
      </c>
      <c r="B63951">
        <v>2324039858</v>
      </c>
      <c r="C63951" t="s">
        <v>44133</v>
      </c>
      <c r="D63951" t="s">
        <v>99100</v>
      </c>
      <c r="E63951" t="s">
        <v>276867</v>
      </c>
    </row>
    <row r="63952" spans="1:5" x14ac:dyDescent="0.3">
      <c r="A63952">
        <v>0</v>
      </c>
      <c r="B63952">
        <v>2324040189</v>
      </c>
      <c r="C63952" t="s">
        <v>44134</v>
      </c>
      <c r="D63952" t="s">
        <v>146294</v>
      </c>
      <c r="E63952" t="s">
        <v>276868</v>
      </c>
    </row>
    <row r="63953" spans="1:5" x14ac:dyDescent="0.3">
      <c r="A63953">
        <v>0</v>
      </c>
      <c r="B63953">
        <v>2324040237</v>
      </c>
      <c r="C63953" t="s">
        <v>44134</v>
      </c>
      <c r="D63953" t="s">
        <v>97986</v>
      </c>
      <c r="E63953" t="s">
        <v>276869</v>
      </c>
    </row>
    <row r="63954" spans="1:5" x14ac:dyDescent="0.3">
      <c r="A63954">
        <v>0</v>
      </c>
      <c r="B63954">
        <v>2324040722</v>
      </c>
      <c r="C63954" t="s">
        <v>44135</v>
      </c>
      <c r="D63954" t="s">
        <v>139420</v>
      </c>
      <c r="E63954" t="s">
        <v>276870</v>
      </c>
    </row>
    <row r="63955" spans="1:5" x14ac:dyDescent="0.3">
      <c r="A63955">
        <v>0</v>
      </c>
      <c r="B63955">
        <v>2324040854</v>
      </c>
      <c r="C63955" t="s">
        <v>44136</v>
      </c>
      <c r="D63955" t="s">
        <v>105537</v>
      </c>
      <c r="E63955" t="s">
        <v>276871</v>
      </c>
    </row>
    <row r="63956" spans="1:5" x14ac:dyDescent="0.3">
      <c r="A63956">
        <v>0</v>
      </c>
      <c r="B63956">
        <v>2324040985</v>
      </c>
      <c r="C63956" t="s">
        <v>44137</v>
      </c>
      <c r="D63956" t="s">
        <v>93656</v>
      </c>
      <c r="E63956" t="s">
        <v>276872</v>
      </c>
    </row>
    <row r="63957" spans="1:5" x14ac:dyDescent="0.3">
      <c r="A63957">
        <v>0</v>
      </c>
      <c r="B63957">
        <v>2324041561</v>
      </c>
      <c r="C63957" t="s">
        <v>44138</v>
      </c>
      <c r="D63957" t="s">
        <v>146295</v>
      </c>
      <c r="E63957" t="s">
        <v>276873</v>
      </c>
    </row>
    <row r="63958" spans="1:5" x14ac:dyDescent="0.3">
      <c r="A63958">
        <v>0</v>
      </c>
      <c r="B63958">
        <v>2324041729</v>
      </c>
      <c r="C63958" t="s">
        <v>44139</v>
      </c>
      <c r="D63958" t="s">
        <v>146296</v>
      </c>
      <c r="E63958" t="s">
        <v>276874</v>
      </c>
    </row>
    <row r="63959" spans="1:5" x14ac:dyDescent="0.3">
      <c r="A63959">
        <v>0</v>
      </c>
      <c r="B63959">
        <v>2324041877</v>
      </c>
      <c r="C63959" t="s">
        <v>44140</v>
      </c>
      <c r="D63959" t="s">
        <v>146297</v>
      </c>
      <c r="E63959" t="s">
        <v>276875</v>
      </c>
    </row>
    <row r="63960" spans="1:5" x14ac:dyDescent="0.3">
      <c r="A63960">
        <v>0</v>
      </c>
      <c r="B63960">
        <v>2324042152</v>
      </c>
      <c r="C63960" t="s">
        <v>44141</v>
      </c>
      <c r="D63960" t="s">
        <v>128734</v>
      </c>
      <c r="E63960" t="s">
        <v>276876</v>
      </c>
    </row>
    <row r="63961" spans="1:5" x14ac:dyDescent="0.3">
      <c r="A63961">
        <v>0</v>
      </c>
      <c r="B63961">
        <v>2324042299</v>
      </c>
      <c r="C63961" t="s">
        <v>44142</v>
      </c>
      <c r="D63961" t="s">
        <v>138205</v>
      </c>
      <c r="E63961" t="s">
        <v>276877</v>
      </c>
    </row>
    <row r="63962" spans="1:5" x14ac:dyDescent="0.3">
      <c r="A63962">
        <v>0</v>
      </c>
      <c r="B63962">
        <v>2324042942</v>
      </c>
      <c r="C63962" t="s">
        <v>44143</v>
      </c>
      <c r="D63962" t="s">
        <v>146298</v>
      </c>
      <c r="E63962" t="s">
        <v>276878</v>
      </c>
    </row>
    <row r="63963" spans="1:5" x14ac:dyDescent="0.3">
      <c r="A63963">
        <v>0</v>
      </c>
      <c r="B63963">
        <v>2324043136</v>
      </c>
      <c r="C63963" t="s">
        <v>44144</v>
      </c>
      <c r="D63963" t="s">
        <v>146299</v>
      </c>
      <c r="E63963" t="s">
        <v>276879</v>
      </c>
    </row>
    <row r="63964" spans="1:5" x14ac:dyDescent="0.3">
      <c r="A63964">
        <v>0</v>
      </c>
      <c r="B63964">
        <v>2324043522</v>
      </c>
      <c r="C63964" t="s">
        <v>44145</v>
      </c>
      <c r="D63964" t="s">
        <v>98686</v>
      </c>
      <c r="E63964" t="s">
        <v>276880</v>
      </c>
    </row>
    <row r="63965" spans="1:5" x14ac:dyDescent="0.3">
      <c r="A63965">
        <v>0</v>
      </c>
      <c r="B63965">
        <v>2324043709</v>
      </c>
      <c r="C63965" t="s">
        <v>44146</v>
      </c>
      <c r="D63965" t="s">
        <v>146300</v>
      </c>
      <c r="E63965" t="s">
        <v>276881</v>
      </c>
    </row>
    <row r="63966" spans="1:5" x14ac:dyDescent="0.3">
      <c r="A63966">
        <v>0</v>
      </c>
      <c r="B63966">
        <v>2324044136</v>
      </c>
      <c r="C63966" t="s">
        <v>44147</v>
      </c>
      <c r="D63966" t="s">
        <v>146301</v>
      </c>
      <c r="E63966" t="s">
        <v>276882</v>
      </c>
    </row>
    <row r="63967" spans="1:5" x14ac:dyDescent="0.3">
      <c r="A63967">
        <v>0</v>
      </c>
      <c r="B63967">
        <v>2324044400</v>
      </c>
      <c r="C63967" t="s">
        <v>44148</v>
      </c>
      <c r="D63967" t="s">
        <v>146302</v>
      </c>
      <c r="E63967" t="s">
        <v>276883</v>
      </c>
    </row>
    <row r="63968" spans="1:5" x14ac:dyDescent="0.3">
      <c r="A63968">
        <v>0</v>
      </c>
      <c r="B63968">
        <v>2324044589</v>
      </c>
      <c r="C63968" t="s">
        <v>44149</v>
      </c>
      <c r="D63968" t="s">
        <v>117109</v>
      </c>
      <c r="E63968" t="s">
        <v>276884</v>
      </c>
    </row>
    <row r="63969" spans="1:5" x14ac:dyDescent="0.3">
      <c r="A63969">
        <v>0</v>
      </c>
      <c r="B63969">
        <v>2324044737</v>
      </c>
      <c r="C63969" t="s">
        <v>44150</v>
      </c>
      <c r="D63969" t="s">
        <v>146303</v>
      </c>
      <c r="E63969" t="s">
        <v>276885</v>
      </c>
    </row>
    <row r="63970" spans="1:5" x14ac:dyDescent="0.3">
      <c r="A63970">
        <v>0</v>
      </c>
      <c r="B63970">
        <v>2324044844</v>
      </c>
      <c r="C63970" t="s">
        <v>44151</v>
      </c>
      <c r="D63970" t="s">
        <v>146304</v>
      </c>
      <c r="E63970" t="s">
        <v>276886</v>
      </c>
    </row>
    <row r="63971" spans="1:5" x14ac:dyDescent="0.3">
      <c r="A63971">
        <v>0</v>
      </c>
      <c r="B63971">
        <v>2324045446</v>
      </c>
      <c r="C63971" t="s">
        <v>44152</v>
      </c>
      <c r="D63971" t="s">
        <v>109085</v>
      </c>
      <c r="E63971" t="s">
        <v>276887</v>
      </c>
    </row>
    <row r="63972" spans="1:5" x14ac:dyDescent="0.3">
      <c r="A63972">
        <v>0</v>
      </c>
      <c r="B63972">
        <v>2324045525</v>
      </c>
      <c r="C63972" t="s">
        <v>44153</v>
      </c>
      <c r="D63972" t="s">
        <v>146305</v>
      </c>
      <c r="E63972" t="s">
        <v>276888</v>
      </c>
    </row>
    <row r="63973" spans="1:5" x14ac:dyDescent="0.3">
      <c r="A63973">
        <v>0</v>
      </c>
      <c r="B63973">
        <v>2324045779</v>
      </c>
      <c r="C63973" t="s">
        <v>44154</v>
      </c>
      <c r="D63973" t="s">
        <v>146306</v>
      </c>
      <c r="E63973" t="s">
        <v>276889</v>
      </c>
    </row>
    <row r="63974" spans="1:5" x14ac:dyDescent="0.3">
      <c r="A63974">
        <v>0</v>
      </c>
      <c r="B63974">
        <v>2324045982</v>
      </c>
      <c r="C63974" t="s">
        <v>44155</v>
      </c>
      <c r="D63974" t="s">
        <v>100586</v>
      </c>
      <c r="E63974" t="s">
        <v>276890</v>
      </c>
    </row>
    <row r="63975" spans="1:5" x14ac:dyDescent="0.3">
      <c r="A63975">
        <v>0</v>
      </c>
      <c r="B63975">
        <v>2324046098</v>
      </c>
      <c r="C63975" t="s">
        <v>44156</v>
      </c>
      <c r="D63975" t="s">
        <v>140495</v>
      </c>
      <c r="E63975" t="s">
        <v>276891</v>
      </c>
    </row>
    <row r="63976" spans="1:5" x14ac:dyDescent="0.3">
      <c r="A63976">
        <v>0</v>
      </c>
      <c r="B63976">
        <v>2324046315</v>
      </c>
      <c r="C63976" t="s">
        <v>44157</v>
      </c>
      <c r="D63976" t="s">
        <v>146307</v>
      </c>
      <c r="E63976" t="s">
        <v>276892</v>
      </c>
    </row>
    <row r="63977" spans="1:5" x14ac:dyDescent="0.3">
      <c r="A63977">
        <v>0</v>
      </c>
      <c r="B63977">
        <v>2324046508</v>
      </c>
      <c r="C63977" t="s">
        <v>44158</v>
      </c>
      <c r="D63977" t="s">
        <v>146308</v>
      </c>
      <c r="E63977" t="s">
        <v>276893</v>
      </c>
    </row>
    <row r="63978" spans="1:5" x14ac:dyDescent="0.3">
      <c r="A63978">
        <v>0</v>
      </c>
      <c r="B63978">
        <v>2324046758</v>
      </c>
      <c r="C63978" t="s">
        <v>44159</v>
      </c>
      <c r="D63978" t="s">
        <v>146309</v>
      </c>
      <c r="E63978" t="s">
        <v>276894</v>
      </c>
    </row>
    <row r="63979" spans="1:5" x14ac:dyDescent="0.3">
      <c r="A63979">
        <v>0</v>
      </c>
      <c r="B63979">
        <v>2324046924</v>
      </c>
      <c r="C63979" t="s">
        <v>44160</v>
      </c>
      <c r="D63979" t="s">
        <v>146310</v>
      </c>
      <c r="E63979" t="s">
        <v>276895</v>
      </c>
    </row>
    <row r="63980" spans="1:5" x14ac:dyDescent="0.3">
      <c r="A63980">
        <v>0</v>
      </c>
      <c r="B63980">
        <v>2324047145</v>
      </c>
      <c r="C63980" t="s">
        <v>44161</v>
      </c>
      <c r="D63980" t="s">
        <v>131385</v>
      </c>
      <c r="E63980" t="s">
        <v>276896</v>
      </c>
    </row>
    <row r="63981" spans="1:5" x14ac:dyDescent="0.3">
      <c r="A63981">
        <v>0</v>
      </c>
      <c r="B63981">
        <v>2324047810</v>
      </c>
      <c r="C63981" t="s">
        <v>44162</v>
      </c>
      <c r="D63981" t="s">
        <v>146311</v>
      </c>
      <c r="E63981" t="s">
        <v>276897</v>
      </c>
    </row>
    <row r="63982" spans="1:5" x14ac:dyDescent="0.3">
      <c r="A63982">
        <v>0</v>
      </c>
      <c r="B63982">
        <v>2324047864</v>
      </c>
      <c r="C63982" t="s">
        <v>44162</v>
      </c>
      <c r="D63982" t="s">
        <v>146312</v>
      </c>
      <c r="E63982" t="s">
        <v>276898</v>
      </c>
    </row>
    <row r="63983" spans="1:5" x14ac:dyDescent="0.3">
      <c r="A63983">
        <v>0</v>
      </c>
      <c r="B63983">
        <v>2324048202</v>
      </c>
      <c r="C63983" t="s">
        <v>44163</v>
      </c>
      <c r="D63983" t="s">
        <v>146204</v>
      </c>
      <c r="E63983" t="s">
        <v>276899</v>
      </c>
    </row>
    <row r="63984" spans="1:5" x14ac:dyDescent="0.3">
      <c r="A63984">
        <v>0</v>
      </c>
      <c r="B63984">
        <v>2324048491</v>
      </c>
      <c r="C63984" t="s">
        <v>44164</v>
      </c>
      <c r="D63984" t="s">
        <v>146313</v>
      </c>
      <c r="E63984" t="s">
        <v>276900</v>
      </c>
    </row>
    <row r="63985" spans="1:5" x14ac:dyDescent="0.3">
      <c r="A63985">
        <v>0</v>
      </c>
      <c r="B63985">
        <v>2324049054</v>
      </c>
      <c r="C63985" t="s">
        <v>44165</v>
      </c>
      <c r="D63985" t="s">
        <v>146314</v>
      </c>
      <c r="E63985" t="s">
        <v>276901</v>
      </c>
    </row>
    <row r="63986" spans="1:5" x14ac:dyDescent="0.3">
      <c r="A63986">
        <v>0</v>
      </c>
      <c r="B63986">
        <v>2324049168</v>
      </c>
      <c r="C63986" t="s">
        <v>44166</v>
      </c>
      <c r="D63986" t="s">
        <v>146315</v>
      </c>
      <c r="E63986" t="s">
        <v>276902</v>
      </c>
    </row>
    <row r="63987" spans="1:5" x14ac:dyDescent="0.3">
      <c r="A63987">
        <v>0</v>
      </c>
      <c r="B63987">
        <v>2324049245</v>
      </c>
      <c r="C63987" t="s">
        <v>44167</v>
      </c>
      <c r="D63987" t="s">
        <v>146316</v>
      </c>
      <c r="E63987" t="s">
        <v>276903</v>
      </c>
    </row>
    <row r="63988" spans="1:5" x14ac:dyDescent="0.3">
      <c r="A63988">
        <v>0</v>
      </c>
      <c r="B63988">
        <v>2324049744</v>
      </c>
      <c r="C63988" t="s">
        <v>44168</v>
      </c>
      <c r="D63988" t="s">
        <v>146317</v>
      </c>
      <c r="E63988" t="s">
        <v>276904</v>
      </c>
    </row>
    <row r="63989" spans="1:5" x14ac:dyDescent="0.3">
      <c r="A63989">
        <v>0</v>
      </c>
      <c r="B63989">
        <v>2324049798</v>
      </c>
      <c r="C63989" t="s">
        <v>44168</v>
      </c>
      <c r="D63989" t="s">
        <v>146318</v>
      </c>
      <c r="E63989" t="s">
        <v>276905</v>
      </c>
    </row>
    <row r="63990" spans="1:5" x14ac:dyDescent="0.3">
      <c r="A63990">
        <v>0</v>
      </c>
      <c r="B63990">
        <v>2324049966</v>
      </c>
      <c r="C63990" t="s">
        <v>44169</v>
      </c>
      <c r="D63990" t="s">
        <v>146319</v>
      </c>
      <c r="E63990" t="s">
        <v>276906</v>
      </c>
    </row>
    <row r="63991" spans="1:5" x14ac:dyDescent="0.3">
      <c r="A63991">
        <v>0</v>
      </c>
      <c r="B63991">
        <v>2324050562</v>
      </c>
      <c r="C63991" t="s">
        <v>44170</v>
      </c>
      <c r="D63991" t="s">
        <v>146320</v>
      </c>
      <c r="E63991" t="s">
        <v>276907</v>
      </c>
    </row>
    <row r="63992" spans="1:5" x14ac:dyDescent="0.3">
      <c r="A63992">
        <v>0</v>
      </c>
      <c r="B63992">
        <v>2324050619</v>
      </c>
      <c r="C63992" t="s">
        <v>44170</v>
      </c>
      <c r="D63992" t="s">
        <v>146321</v>
      </c>
      <c r="E63992" t="s">
        <v>276908</v>
      </c>
    </row>
    <row r="63993" spans="1:5" x14ac:dyDescent="0.3">
      <c r="A63993">
        <v>0</v>
      </c>
      <c r="B63993">
        <v>2324050637</v>
      </c>
      <c r="C63993" t="s">
        <v>44171</v>
      </c>
      <c r="D63993" t="s">
        <v>146322</v>
      </c>
      <c r="E63993" t="s">
        <v>276909</v>
      </c>
    </row>
    <row r="63994" spans="1:5" x14ac:dyDescent="0.3">
      <c r="A63994">
        <v>0</v>
      </c>
      <c r="B63994">
        <v>2324051649</v>
      </c>
      <c r="C63994" t="s">
        <v>44172</v>
      </c>
      <c r="D63994" t="s">
        <v>146323</v>
      </c>
      <c r="E63994" t="s">
        <v>276910</v>
      </c>
    </row>
    <row r="63995" spans="1:5" x14ac:dyDescent="0.3">
      <c r="A63995">
        <v>0</v>
      </c>
      <c r="B63995">
        <v>2324051714</v>
      </c>
      <c r="C63995" t="s">
        <v>44173</v>
      </c>
      <c r="D63995" t="s">
        <v>146324</v>
      </c>
      <c r="E63995" t="s">
        <v>276911</v>
      </c>
    </row>
    <row r="63996" spans="1:5" x14ac:dyDescent="0.3">
      <c r="A63996">
        <v>0</v>
      </c>
      <c r="B63996">
        <v>2324051725</v>
      </c>
      <c r="C63996" t="s">
        <v>44173</v>
      </c>
      <c r="D63996" t="s">
        <v>145941</v>
      </c>
      <c r="E63996" t="s">
        <v>276912</v>
      </c>
    </row>
    <row r="63997" spans="1:5" x14ac:dyDescent="0.3">
      <c r="A63997">
        <v>0</v>
      </c>
      <c r="B63997">
        <v>2324051845</v>
      </c>
      <c r="C63997" t="s">
        <v>44174</v>
      </c>
      <c r="D63997" t="s">
        <v>146325</v>
      </c>
      <c r="E63997" t="s">
        <v>276913</v>
      </c>
    </row>
    <row r="63998" spans="1:5" x14ac:dyDescent="0.3">
      <c r="A63998">
        <v>0</v>
      </c>
      <c r="B63998">
        <v>2324051991</v>
      </c>
      <c r="C63998" t="s">
        <v>44175</v>
      </c>
      <c r="D63998" t="s">
        <v>146326</v>
      </c>
      <c r="E63998" t="s">
        <v>276914</v>
      </c>
    </row>
    <row r="63999" spans="1:5" x14ac:dyDescent="0.3">
      <c r="A63999">
        <v>0</v>
      </c>
      <c r="B63999">
        <v>2324052405</v>
      </c>
      <c r="C63999" t="s">
        <v>44176</v>
      </c>
      <c r="D63999" t="s">
        <v>93656</v>
      </c>
      <c r="E63999" t="s">
        <v>276915</v>
      </c>
    </row>
    <row r="64000" spans="1:5" x14ac:dyDescent="0.3">
      <c r="A64000">
        <v>0</v>
      </c>
      <c r="B64000">
        <v>2324052466</v>
      </c>
      <c r="C64000" t="s">
        <v>44176</v>
      </c>
      <c r="D64000" t="s">
        <v>146327</v>
      </c>
      <c r="E64000" t="s">
        <v>276916</v>
      </c>
    </row>
    <row r="64001" spans="1:5" x14ac:dyDescent="0.3">
      <c r="A64001">
        <v>0</v>
      </c>
      <c r="B64001">
        <v>2324052770</v>
      </c>
      <c r="C64001" t="s">
        <v>44177</v>
      </c>
      <c r="D64001" t="s">
        <v>146328</v>
      </c>
      <c r="E64001" t="s">
        <v>276917</v>
      </c>
    </row>
    <row r="64002" spans="1:5" x14ac:dyDescent="0.3">
      <c r="A64002">
        <v>0</v>
      </c>
      <c r="B64002">
        <v>2324053242</v>
      </c>
      <c r="C64002" t="s">
        <v>44178</v>
      </c>
      <c r="D64002" t="s">
        <v>146329</v>
      </c>
      <c r="E64002" t="s">
        <v>276918</v>
      </c>
    </row>
    <row r="64003" spans="1:5" x14ac:dyDescent="0.3">
      <c r="A64003">
        <v>0</v>
      </c>
      <c r="B64003">
        <v>2324053361</v>
      </c>
      <c r="C64003" t="s">
        <v>44179</v>
      </c>
      <c r="D64003" t="s">
        <v>146330</v>
      </c>
      <c r="E64003" t="s">
        <v>276919</v>
      </c>
    </row>
    <row r="64004" spans="1:5" x14ac:dyDescent="0.3">
      <c r="A64004">
        <v>0</v>
      </c>
      <c r="B64004">
        <v>2324053743</v>
      </c>
      <c r="C64004" t="s">
        <v>44180</v>
      </c>
      <c r="D64004" t="s">
        <v>146331</v>
      </c>
      <c r="E64004" t="s">
        <v>276920</v>
      </c>
    </row>
    <row r="64005" spans="1:5" x14ac:dyDescent="0.3">
      <c r="A64005">
        <v>0</v>
      </c>
      <c r="B64005">
        <v>2324055119</v>
      </c>
      <c r="C64005" t="s">
        <v>44181</v>
      </c>
      <c r="D64005" t="s">
        <v>146332</v>
      </c>
      <c r="E64005" t="s">
        <v>276921</v>
      </c>
    </row>
    <row r="64006" spans="1:5" x14ac:dyDescent="0.3">
      <c r="A64006">
        <v>0</v>
      </c>
      <c r="B64006">
        <v>2324055562</v>
      </c>
      <c r="C64006" t="s">
        <v>44182</v>
      </c>
      <c r="D64006" t="s">
        <v>145481</v>
      </c>
      <c r="E64006" t="s">
        <v>276922</v>
      </c>
    </row>
    <row r="64007" spans="1:5" x14ac:dyDescent="0.3">
      <c r="A64007">
        <v>0</v>
      </c>
      <c r="B64007">
        <v>2324055632</v>
      </c>
      <c r="C64007" t="s">
        <v>44182</v>
      </c>
      <c r="D64007" t="s">
        <v>146333</v>
      </c>
      <c r="E64007" t="s">
        <v>276923</v>
      </c>
    </row>
    <row r="64008" spans="1:5" x14ac:dyDescent="0.3">
      <c r="A64008">
        <v>0</v>
      </c>
      <c r="B64008">
        <v>2324055906</v>
      </c>
      <c r="C64008" t="s">
        <v>44183</v>
      </c>
      <c r="D64008" t="s">
        <v>146334</v>
      </c>
      <c r="E64008" t="s">
        <v>276924</v>
      </c>
    </row>
    <row r="64009" spans="1:5" x14ac:dyDescent="0.3">
      <c r="A64009">
        <v>0</v>
      </c>
      <c r="B64009">
        <v>2324056859</v>
      </c>
      <c r="C64009" t="s">
        <v>44184</v>
      </c>
      <c r="D64009" t="s">
        <v>146335</v>
      </c>
      <c r="E64009" t="s">
        <v>276925</v>
      </c>
    </row>
    <row r="64010" spans="1:5" x14ac:dyDescent="0.3">
      <c r="A64010">
        <v>0</v>
      </c>
      <c r="B64010">
        <v>2324057001</v>
      </c>
      <c r="C64010" t="s">
        <v>44185</v>
      </c>
      <c r="D64010" t="s">
        <v>146336</v>
      </c>
      <c r="E64010" t="s">
        <v>276926</v>
      </c>
    </row>
    <row r="64011" spans="1:5" x14ac:dyDescent="0.3">
      <c r="A64011">
        <v>0</v>
      </c>
      <c r="B64011">
        <v>2324057063</v>
      </c>
      <c r="C64011" t="s">
        <v>44185</v>
      </c>
      <c r="D64011" t="s">
        <v>146337</v>
      </c>
      <c r="E64011" t="s">
        <v>276927</v>
      </c>
    </row>
    <row r="64012" spans="1:5" x14ac:dyDescent="0.3">
      <c r="A64012">
        <v>0</v>
      </c>
      <c r="B64012">
        <v>2324057163</v>
      </c>
      <c r="C64012" t="s">
        <v>44186</v>
      </c>
      <c r="D64012" t="s">
        <v>146338</v>
      </c>
      <c r="E64012" t="s">
        <v>276928</v>
      </c>
    </row>
    <row r="64013" spans="1:5" x14ac:dyDescent="0.3">
      <c r="A64013">
        <v>0</v>
      </c>
      <c r="B64013">
        <v>2324057347</v>
      </c>
      <c r="C64013" t="s">
        <v>44187</v>
      </c>
      <c r="D64013" t="s">
        <v>146339</v>
      </c>
      <c r="E64013" t="s">
        <v>276929</v>
      </c>
    </row>
    <row r="64014" spans="1:5" x14ac:dyDescent="0.3">
      <c r="A64014">
        <v>0</v>
      </c>
      <c r="B64014">
        <v>2324057794</v>
      </c>
      <c r="C64014" t="s">
        <v>44188</v>
      </c>
      <c r="D64014" t="s">
        <v>146340</v>
      </c>
      <c r="E64014" t="s">
        <v>276930</v>
      </c>
    </row>
    <row r="64015" spans="1:5" x14ac:dyDescent="0.3">
      <c r="A64015">
        <v>0</v>
      </c>
      <c r="B64015">
        <v>2324058002</v>
      </c>
      <c r="C64015" t="s">
        <v>44189</v>
      </c>
      <c r="D64015" t="s">
        <v>146341</v>
      </c>
      <c r="E64015" t="s">
        <v>276931</v>
      </c>
    </row>
    <row r="64016" spans="1:5" x14ac:dyDescent="0.3">
      <c r="A64016">
        <v>0</v>
      </c>
      <c r="B64016">
        <v>2324058159</v>
      </c>
      <c r="C64016" t="s">
        <v>44190</v>
      </c>
      <c r="D64016" t="s">
        <v>146342</v>
      </c>
      <c r="E64016" t="s">
        <v>276932</v>
      </c>
    </row>
    <row r="64017" spans="1:5" x14ac:dyDescent="0.3">
      <c r="A64017">
        <v>0</v>
      </c>
      <c r="B64017">
        <v>2324058214</v>
      </c>
      <c r="C64017" t="s">
        <v>44191</v>
      </c>
      <c r="D64017" t="s">
        <v>146343</v>
      </c>
      <c r="E64017" t="s">
        <v>276933</v>
      </c>
    </row>
    <row r="64018" spans="1:5" x14ac:dyDescent="0.3">
      <c r="A64018">
        <v>0</v>
      </c>
      <c r="B64018">
        <v>2324058232</v>
      </c>
      <c r="C64018" t="s">
        <v>44191</v>
      </c>
      <c r="D64018" t="s">
        <v>146344</v>
      </c>
      <c r="E64018" t="s">
        <v>276934</v>
      </c>
    </row>
    <row r="64019" spans="1:5" x14ac:dyDescent="0.3">
      <c r="A64019">
        <v>0</v>
      </c>
      <c r="B64019">
        <v>2324058358</v>
      </c>
      <c r="C64019" t="s">
        <v>44192</v>
      </c>
      <c r="D64019" t="s">
        <v>146345</v>
      </c>
      <c r="E64019" t="s">
        <v>276935</v>
      </c>
    </row>
    <row r="64020" spans="1:5" x14ac:dyDescent="0.3">
      <c r="A64020">
        <v>0</v>
      </c>
      <c r="B64020">
        <v>2324058846</v>
      </c>
      <c r="C64020" t="s">
        <v>44193</v>
      </c>
      <c r="D64020" t="s">
        <v>146346</v>
      </c>
      <c r="E64020" t="s">
        <v>276936</v>
      </c>
    </row>
    <row r="64021" spans="1:5" x14ac:dyDescent="0.3">
      <c r="A64021">
        <v>0</v>
      </c>
      <c r="B64021">
        <v>2324059158</v>
      </c>
      <c r="C64021" t="s">
        <v>44194</v>
      </c>
      <c r="D64021" t="s">
        <v>146347</v>
      </c>
      <c r="E64021" t="s">
        <v>276937</v>
      </c>
    </row>
    <row r="64022" spans="1:5" x14ac:dyDescent="0.3">
      <c r="A64022">
        <v>0</v>
      </c>
      <c r="B64022">
        <v>2324059166</v>
      </c>
      <c r="C64022" t="s">
        <v>44194</v>
      </c>
      <c r="D64022" t="s">
        <v>146348</v>
      </c>
      <c r="E64022" t="s">
        <v>276938</v>
      </c>
    </row>
    <row r="64023" spans="1:5" x14ac:dyDescent="0.3">
      <c r="A64023">
        <v>0</v>
      </c>
      <c r="B64023">
        <v>2324059426</v>
      </c>
      <c r="C64023" t="s">
        <v>44195</v>
      </c>
      <c r="D64023" t="s">
        <v>146349</v>
      </c>
      <c r="E64023" t="s">
        <v>276939</v>
      </c>
    </row>
    <row r="64024" spans="1:5" x14ac:dyDescent="0.3">
      <c r="A64024">
        <v>0</v>
      </c>
      <c r="B64024">
        <v>2324059497</v>
      </c>
      <c r="C64024" t="s">
        <v>44196</v>
      </c>
      <c r="D64024" t="s">
        <v>146350</v>
      </c>
      <c r="E64024" t="s">
        <v>276940</v>
      </c>
    </row>
    <row r="64025" spans="1:5" x14ac:dyDescent="0.3">
      <c r="A64025">
        <v>0</v>
      </c>
      <c r="B64025">
        <v>2324059779</v>
      </c>
      <c r="C64025" t="s">
        <v>44197</v>
      </c>
      <c r="D64025" t="s">
        <v>146351</v>
      </c>
      <c r="E64025" t="s">
        <v>276941</v>
      </c>
    </row>
    <row r="64026" spans="1:5" x14ac:dyDescent="0.3">
      <c r="A64026">
        <v>0</v>
      </c>
      <c r="B64026">
        <v>2324059845</v>
      </c>
      <c r="C64026" t="s">
        <v>44198</v>
      </c>
      <c r="D64026" t="s">
        <v>146352</v>
      </c>
      <c r="E64026" t="s">
        <v>276942</v>
      </c>
    </row>
    <row r="64027" spans="1:5" x14ac:dyDescent="0.3">
      <c r="A64027">
        <v>0</v>
      </c>
      <c r="B64027">
        <v>2324059888</v>
      </c>
      <c r="C64027" t="s">
        <v>44199</v>
      </c>
      <c r="D64027" t="s">
        <v>117113</v>
      </c>
      <c r="E64027" t="s">
        <v>276943</v>
      </c>
    </row>
    <row r="64028" spans="1:5" x14ac:dyDescent="0.3">
      <c r="A64028">
        <v>0</v>
      </c>
      <c r="B64028">
        <v>2324060223</v>
      </c>
      <c r="C64028" t="s">
        <v>44200</v>
      </c>
      <c r="D64028" t="s">
        <v>146353</v>
      </c>
      <c r="E64028" t="s">
        <v>276944</v>
      </c>
    </row>
    <row r="64029" spans="1:5" x14ac:dyDescent="0.3">
      <c r="A64029">
        <v>0</v>
      </c>
      <c r="B64029">
        <v>2324060407</v>
      </c>
      <c r="C64029" t="s">
        <v>44201</v>
      </c>
      <c r="D64029" t="s">
        <v>146354</v>
      </c>
      <c r="E64029" t="s">
        <v>276945</v>
      </c>
    </row>
    <row r="64030" spans="1:5" x14ac:dyDescent="0.3">
      <c r="A64030">
        <v>0</v>
      </c>
      <c r="B64030">
        <v>2324060630</v>
      </c>
      <c r="C64030" t="s">
        <v>44202</v>
      </c>
      <c r="D64030" t="s">
        <v>146355</v>
      </c>
      <c r="E64030" t="s">
        <v>276946</v>
      </c>
    </row>
    <row r="64031" spans="1:5" x14ac:dyDescent="0.3">
      <c r="A64031">
        <v>0</v>
      </c>
      <c r="B64031">
        <v>2324060749</v>
      </c>
      <c r="C64031" t="s">
        <v>44203</v>
      </c>
      <c r="D64031" t="s">
        <v>146356</v>
      </c>
      <c r="E64031" t="s">
        <v>276947</v>
      </c>
    </row>
    <row r="64032" spans="1:5" x14ac:dyDescent="0.3">
      <c r="A64032">
        <v>0</v>
      </c>
      <c r="B64032">
        <v>2324061121</v>
      </c>
      <c r="C64032" t="s">
        <v>44204</v>
      </c>
      <c r="D64032" t="s">
        <v>146357</v>
      </c>
      <c r="E64032" t="s">
        <v>276948</v>
      </c>
    </row>
    <row r="64033" spans="1:5" x14ac:dyDescent="0.3">
      <c r="A64033">
        <v>0</v>
      </c>
      <c r="B64033">
        <v>2324061302</v>
      </c>
      <c r="C64033" t="s">
        <v>44205</v>
      </c>
      <c r="D64033" t="s">
        <v>146358</v>
      </c>
      <c r="E64033" t="s">
        <v>276949</v>
      </c>
    </row>
    <row r="64034" spans="1:5" x14ac:dyDescent="0.3">
      <c r="A64034">
        <v>0</v>
      </c>
      <c r="B64034">
        <v>2324061374</v>
      </c>
      <c r="C64034" t="s">
        <v>44205</v>
      </c>
      <c r="D64034" t="s">
        <v>144055</v>
      </c>
      <c r="E64034" t="s">
        <v>276950</v>
      </c>
    </row>
    <row r="64035" spans="1:5" x14ac:dyDescent="0.3">
      <c r="A64035">
        <v>0</v>
      </c>
      <c r="B64035">
        <v>2324061740</v>
      </c>
      <c r="C64035" t="s">
        <v>44206</v>
      </c>
      <c r="D64035" t="s">
        <v>146359</v>
      </c>
      <c r="E64035" t="s">
        <v>276951</v>
      </c>
    </row>
    <row r="64036" spans="1:5" x14ac:dyDescent="0.3">
      <c r="A64036">
        <v>0</v>
      </c>
      <c r="B64036">
        <v>2324061742</v>
      </c>
      <c r="C64036" t="s">
        <v>44206</v>
      </c>
      <c r="D64036" t="s">
        <v>146360</v>
      </c>
      <c r="E64036" t="s">
        <v>276952</v>
      </c>
    </row>
    <row r="64037" spans="1:5" x14ac:dyDescent="0.3">
      <c r="A64037">
        <v>0</v>
      </c>
      <c r="B64037">
        <v>2324061831</v>
      </c>
      <c r="C64037" t="s">
        <v>44207</v>
      </c>
      <c r="D64037" t="s">
        <v>146361</v>
      </c>
      <c r="E64037" t="s">
        <v>276953</v>
      </c>
    </row>
    <row r="64038" spans="1:5" x14ac:dyDescent="0.3">
      <c r="A64038">
        <v>0</v>
      </c>
      <c r="B64038">
        <v>2324062244</v>
      </c>
      <c r="C64038" t="s">
        <v>44208</v>
      </c>
      <c r="D64038" t="s">
        <v>146362</v>
      </c>
      <c r="E64038" t="s">
        <v>276954</v>
      </c>
    </row>
    <row r="64039" spans="1:5" x14ac:dyDescent="0.3">
      <c r="A64039">
        <v>0</v>
      </c>
      <c r="B64039">
        <v>2324062422</v>
      </c>
      <c r="C64039" t="s">
        <v>44209</v>
      </c>
      <c r="D64039" t="s">
        <v>146363</v>
      </c>
      <c r="E64039" t="s">
        <v>276955</v>
      </c>
    </row>
    <row r="64040" spans="1:5" x14ac:dyDescent="0.3">
      <c r="A64040">
        <v>0</v>
      </c>
      <c r="B64040">
        <v>2324062480</v>
      </c>
      <c r="C64040" t="s">
        <v>44209</v>
      </c>
      <c r="D64040" t="s">
        <v>120150</v>
      </c>
      <c r="E64040" t="s">
        <v>276956</v>
      </c>
    </row>
    <row r="64041" spans="1:5" x14ac:dyDescent="0.3">
      <c r="A64041">
        <v>0</v>
      </c>
      <c r="B64041">
        <v>2324062742</v>
      </c>
      <c r="C64041" t="s">
        <v>44210</v>
      </c>
      <c r="D64041" t="s">
        <v>133024</v>
      </c>
      <c r="E64041" t="s">
        <v>276957</v>
      </c>
    </row>
    <row r="64042" spans="1:5" x14ac:dyDescent="0.3">
      <c r="A64042">
        <v>0</v>
      </c>
      <c r="B64042">
        <v>2324063332</v>
      </c>
      <c r="C64042" t="s">
        <v>44211</v>
      </c>
      <c r="D64042" t="s">
        <v>146364</v>
      </c>
      <c r="E64042" t="s">
        <v>276958</v>
      </c>
    </row>
    <row r="64043" spans="1:5" x14ac:dyDescent="0.3">
      <c r="A64043">
        <v>0</v>
      </c>
      <c r="B64043">
        <v>2324063402</v>
      </c>
      <c r="C64043" t="s">
        <v>44212</v>
      </c>
      <c r="D64043" t="s">
        <v>146365</v>
      </c>
      <c r="E64043" t="s">
        <v>276959</v>
      </c>
    </row>
    <row r="64044" spans="1:5" x14ac:dyDescent="0.3">
      <c r="A64044">
        <v>0</v>
      </c>
      <c r="B64044">
        <v>2324063517</v>
      </c>
      <c r="C64044" t="s">
        <v>44213</v>
      </c>
      <c r="D64044" t="s">
        <v>99363</v>
      </c>
      <c r="E64044" t="s">
        <v>276960</v>
      </c>
    </row>
    <row r="64045" spans="1:5" x14ac:dyDescent="0.3">
      <c r="A64045">
        <v>0</v>
      </c>
      <c r="B64045">
        <v>2324063754</v>
      </c>
      <c r="C64045" t="s">
        <v>44214</v>
      </c>
      <c r="D64045" t="s">
        <v>97254</v>
      </c>
      <c r="E64045" t="s">
        <v>276961</v>
      </c>
    </row>
    <row r="64046" spans="1:5" x14ac:dyDescent="0.3">
      <c r="A64046">
        <v>0</v>
      </c>
      <c r="B64046">
        <v>2324063817</v>
      </c>
      <c r="C64046" t="s">
        <v>44215</v>
      </c>
      <c r="D64046" t="s">
        <v>146366</v>
      </c>
      <c r="E64046" t="s">
        <v>276962</v>
      </c>
    </row>
    <row r="64047" spans="1:5" x14ac:dyDescent="0.3">
      <c r="A64047">
        <v>0</v>
      </c>
      <c r="B64047">
        <v>2324063847</v>
      </c>
      <c r="C64047" t="s">
        <v>44215</v>
      </c>
      <c r="D64047" t="s">
        <v>146367</v>
      </c>
      <c r="E64047" t="s">
        <v>276963</v>
      </c>
    </row>
    <row r="64048" spans="1:5" x14ac:dyDescent="0.3">
      <c r="A64048">
        <v>0</v>
      </c>
      <c r="B64048">
        <v>2324063914</v>
      </c>
      <c r="C64048" t="s">
        <v>44216</v>
      </c>
      <c r="D64048" t="s">
        <v>146368</v>
      </c>
      <c r="E64048" t="s">
        <v>276964</v>
      </c>
    </row>
    <row r="64049" spans="1:5" x14ac:dyDescent="0.3">
      <c r="A64049">
        <v>0</v>
      </c>
      <c r="B64049">
        <v>2324064018</v>
      </c>
      <c r="C64049" t="s">
        <v>44217</v>
      </c>
      <c r="D64049" t="s">
        <v>146369</v>
      </c>
      <c r="E64049" t="s">
        <v>276965</v>
      </c>
    </row>
    <row r="64050" spans="1:5" x14ac:dyDescent="0.3">
      <c r="A64050">
        <v>0</v>
      </c>
      <c r="B64050">
        <v>2324064268</v>
      </c>
      <c r="C64050" t="s">
        <v>44218</v>
      </c>
      <c r="D64050" t="s">
        <v>99240</v>
      </c>
      <c r="E64050" t="s">
        <v>276966</v>
      </c>
    </row>
    <row r="64051" spans="1:5" x14ac:dyDescent="0.3">
      <c r="A64051">
        <v>0</v>
      </c>
      <c r="B64051">
        <v>2324064459</v>
      </c>
      <c r="C64051" t="s">
        <v>44219</v>
      </c>
      <c r="D64051" t="s">
        <v>134049</v>
      </c>
      <c r="E64051" t="s">
        <v>276967</v>
      </c>
    </row>
    <row r="64052" spans="1:5" x14ac:dyDescent="0.3">
      <c r="A64052">
        <v>0</v>
      </c>
      <c r="B64052">
        <v>2324064637</v>
      </c>
      <c r="C64052" t="s">
        <v>44220</v>
      </c>
      <c r="D64052" t="s">
        <v>146370</v>
      </c>
      <c r="E64052" t="s">
        <v>276968</v>
      </c>
    </row>
    <row r="64053" spans="1:5" x14ac:dyDescent="0.3">
      <c r="A64053">
        <v>0</v>
      </c>
      <c r="B64053">
        <v>2324064689</v>
      </c>
      <c r="C64053" t="s">
        <v>44221</v>
      </c>
      <c r="D64053" t="s">
        <v>146371</v>
      </c>
      <c r="E64053" t="s">
        <v>276969</v>
      </c>
    </row>
    <row r="64054" spans="1:5" x14ac:dyDescent="0.3">
      <c r="A64054">
        <v>0</v>
      </c>
      <c r="B64054">
        <v>2324064733</v>
      </c>
      <c r="C64054" t="s">
        <v>44221</v>
      </c>
      <c r="D64054" t="s">
        <v>146286</v>
      </c>
      <c r="E64054" t="s">
        <v>276970</v>
      </c>
    </row>
    <row r="64055" spans="1:5" x14ac:dyDescent="0.3">
      <c r="A64055">
        <v>0</v>
      </c>
      <c r="B64055">
        <v>2324064963</v>
      </c>
      <c r="C64055" t="s">
        <v>44222</v>
      </c>
      <c r="D64055" t="s">
        <v>145800</v>
      </c>
      <c r="E64055" t="s">
        <v>276971</v>
      </c>
    </row>
    <row r="64056" spans="1:5" x14ac:dyDescent="0.3">
      <c r="A64056">
        <v>0</v>
      </c>
      <c r="B64056">
        <v>2324065247</v>
      </c>
      <c r="C64056" t="s">
        <v>44223</v>
      </c>
      <c r="D64056" t="s">
        <v>146372</v>
      </c>
      <c r="E64056" t="s">
        <v>276972</v>
      </c>
    </row>
    <row r="64057" spans="1:5" x14ac:dyDescent="0.3">
      <c r="A64057">
        <v>0</v>
      </c>
      <c r="B64057">
        <v>2324065250</v>
      </c>
      <c r="C64057" t="s">
        <v>44223</v>
      </c>
      <c r="D64057" t="s">
        <v>146373</v>
      </c>
      <c r="E64057" t="s">
        <v>276973</v>
      </c>
    </row>
    <row r="64058" spans="1:5" x14ac:dyDescent="0.3">
      <c r="A64058">
        <v>0</v>
      </c>
      <c r="B64058">
        <v>2324065317</v>
      </c>
      <c r="C64058" t="s">
        <v>44224</v>
      </c>
      <c r="D64058" t="s">
        <v>117948</v>
      </c>
      <c r="E64058" t="s">
        <v>276974</v>
      </c>
    </row>
    <row r="64059" spans="1:5" x14ac:dyDescent="0.3">
      <c r="A64059">
        <v>0</v>
      </c>
      <c r="B64059">
        <v>2324065365</v>
      </c>
      <c r="C64059" t="s">
        <v>44224</v>
      </c>
      <c r="D64059" t="s">
        <v>146374</v>
      </c>
      <c r="E64059" t="s">
        <v>276975</v>
      </c>
    </row>
    <row r="64060" spans="1:5" x14ac:dyDescent="0.3">
      <c r="A64060">
        <v>0</v>
      </c>
      <c r="B64060">
        <v>2324065384</v>
      </c>
      <c r="C64060" t="s">
        <v>44224</v>
      </c>
      <c r="D64060" t="s">
        <v>142971</v>
      </c>
      <c r="E64060" t="s">
        <v>276976</v>
      </c>
    </row>
    <row r="64061" spans="1:5" x14ac:dyDescent="0.3">
      <c r="A64061">
        <v>0</v>
      </c>
      <c r="B64061">
        <v>2324065540</v>
      </c>
      <c r="C64061" t="s">
        <v>44225</v>
      </c>
      <c r="D64061" t="s">
        <v>107826</v>
      </c>
      <c r="E64061" t="s">
        <v>276977</v>
      </c>
    </row>
    <row r="64062" spans="1:5" x14ac:dyDescent="0.3">
      <c r="A64062">
        <v>0</v>
      </c>
      <c r="B64062">
        <v>2324065552</v>
      </c>
      <c r="C64062" t="s">
        <v>44225</v>
      </c>
      <c r="D64062" t="s">
        <v>101667</v>
      </c>
      <c r="E64062" t="s">
        <v>276978</v>
      </c>
    </row>
    <row r="64063" spans="1:5" x14ac:dyDescent="0.3">
      <c r="A64063">
        <v>0</v>
      </c>
      <c r="B64063">
        <v>2324065583</v>
      </c>
      <c r="C64063" t="s">
        <v>44225</v>
      </c>
      <c r="D64063" t="s">
        <v>146375</v>
      </c>
      <c r="E64063" t="s">
        <v>276979</v>
      </c>
    </row>
    <row r="64064" spans="1:5" x14ac:dyDescent="0.3">
      <c r="A64064">
        <v>0</v>
      </c>
      <c r="B64064">
        <v>2324065810</v>
      </c>
      <c r="C64064" t="s">
        <v>44226</v>
      </c>
      <c r="D64064" t="s">
        <v>146376</v>
      </c>
      <c r="E64064" t="s">
        <v>276980</v>
      </c>
    </row>
    <row r="64065" spans="1:5" x14ac:dyDescent="0.3">
      <c r="A64065">
        <v>0</v>
      </c>
      <c r="B64065">
        <v>2324065928</v>
      </c>
      <c r="C64065" t="s">
        <v>44227</v>
      </c>
      <c r="D64065" t="s">
        <v>146273</v>
      </c>
      <c r="E64065" t="s">
        <v>276981</v>
      </c>
    </row>
    <row r="64066" spans="1:5" x14ac:dyDescent="0.3">
      <c r="A64066">
        <v>0</v>
      </c>
      <c r="B64066">
        <v>2324066537</v>
      </c>
      <c r="C64066" t="s">
        <v>44228</v>
      </c>
      <c r="D64066" t="s">
        <v>146377</v>
      </c>
      <c r="E64066" t="s">
        <v>276982</v>
      </c>
    </row>
    <row r="64067" spans="1:5" x14ac:dyDescent="0.3">
      <c r="A64067">
        <v>0</v>
      </c>
      <c r="B64067">
        <v>2324067227</v>
      </c>
      <c r="C64067" t="s">
        <v>44229</v>
      </c>
      <c r="D64067" t="s">
        <v>146378</v>
      </c>
      <c r="E64067" t="s">
        <v>276983</v>
      </c>
    </row>
    <row r="64068" spans="1:5" x14ac:dyDescent="0.3">
      <c r="A64068">
        <v>0</v>
      </c>
      <c r="B64068">
        <v>2324067433</v>
      </c>
      <c r="C64068" t="s">
        <v>44230</v>
      </c>
      <c r="D64068" t="s">
        <v>146379</v>
      </c>
      <c r="E64068" t="s">
        <v>276984</v>
      </c>
    </row>
    <row r="64069" spans="1:5" x14ac:dyDescent="0.3">
      <c r="A64069">
        <v>0</v>
      </c>
      <c r="B64069">
        <v>2324067518</v>
      </c>
      <c r="C64069" t="s">
        <v>44231</v>
      </c>
      <c r="D64069" t="s">
        <v>146380</v>
      </c>
      <c r="E64069" t="s">
        <v>276985</v>
      </c>
    </row>
    <row r="64070" spans="1:5" x14ac:dyDescent="0.3">
      <c r="A64070">
        <v>0</v>
      </c>
      <c r="B64070">
        <v>2324067614</v>
      </c>
      <c r="C64070" t="s">
        <v>44232</v>
      </c>
      <c r="D64070" t="s">
        <v>107990</v>
      </c>
      <c r="E64070" t="s">
        <v>276986</v>
      </c>
    </row>
    <row r="64071" spans="1:5" x14ac:dyDescent="0.3">
      <c r="A64071">
        <v>0</v>
      </c>
      <c r="B64071">
        <v>2324067669</v>
      </c>
      <c r="C64071" t="s">
        <v>44232</v>
      </c>
      <c r="D64071" t="s">
        <v>146373</v>
      </c>
      <c r="E64071" t="s">
        <v>276987</v>
      </c>
    </row>
    <row r="64072" spans="1:5" x14ac:dyDescent="0.3">
      <c r="A64072">
        <v>0</v>
      </c>
      <c r="B64072">
        <v>2324067868</v>
      </c>
      <c r="C64072" t="s">
        <v>44233</v>
      </c>
      <c r="D64072" t="s">
        <v>146381</v>
      </c>
      <c r="E64072" t="s">
        <v>276988</v>
      </c>
    </row>
    <row r="64073" spans="1:5" x14ac:dyDescent="0.3">
      <c r="A64073">
        <v>0</v>
      </c>
      <c r="B64073">
        <v>2324067923</v>
      </c>
      <c r="C64073" t="s">
        <v>44234</v>
      </c>
      <c r="D64073" t="s">
        <v>146382</v>
      </c>
      <c r="E64073" t="s">
        <v>276989</v>
      </c>
    </row>
    <row r="64074" spans="1:5" x14ac:dyDescent="0.3">
      <c r="A64074">
        <v>0</v>
      </c>
      <c r="B64074">
        <v>2324067957</v>
      </c>
      <c r="C64074" t="s">
        <v>44234</v>
      </c>
      <c r="D64074" t="s">
        <v>146383</v>
      </c>
      <c r="E64074" t="s">
        <v>276990</v>
      </c>
    </row>
    <row r="64075" spans="1:5" x14ac:dyDescent="0.3">
      <c r="A64075">
        <v>0</v>
      </c>
      <c r="B64075">
        <v>2324067959</v>
      </c>
      <c r="C64075" t="s">
        <v>44234</v>
      </c>
      <c r="D64075" t="s">
        <v>117906</v>
      </c>
      <c r="E64075" t="s">
        <v>276991</v>
      </c>
    </row>
    <row r="64076" spans="1:5" x14ac:dyDescent="0.3">
      <c r="A64076">
        <v>0</v>
      </c>
      <c r="B64076">
        <v>2324068444</v>
      </c>
      <c r="C64076" t="s">
        <v>44235</v>
      </c>
      <c r="D64076" t="s">
        <v>146384</v>
      </c>
      <c r="E64076" t="s">
        <v>276992</v>
      </c>
    </row>
    <row r="64077" spans="1:5" x14ac:dyDescent="0.3">
      <c r="A64077">
        <v>0</v>
      </c>
      <c r="B64077">
        <v>2324068565</v>
      </c>
      <c r="C64077" t="s">
        <v>44236</v>
      </c>
      <c r="D64077" t="s">
        <v>108500</v>
      </c>
      <c r="E64077" t="s">
        <v>276993</v>
      </c>
    </row>
    <row r="64078" spans="1:5" x14ac:dyDescent="0.3">
      <c r="A64078">
        <v>0</v>
      </c>
      <c r="B64078">
        <v>2324068709</v>
      </c>
      <c r="C64078" t="s">
        <v>44237</v>
      </c>
      <c r="D64078" t="s">
        <v>146385</v>
      </c>
      <c r="E64078" t="s">
        <v>276994</v>
      </c>
    </row>
    <row r="64079" spans="1:5" x14ac:dyDescent="0.3">
      <c r="A64079">
        <v>0</v>
      </c>
      <c r="B64079">
        <v>2324068740</v>
      </c>
      <c r="C64079" t="s">
        <v>44237</v>
      </c>
      <c r="D64079" t="s">
        <v>98721</v>
      </c>
      <c r="E64079" t="s">
        <v>276995</v>
      </c>
    </row>
    <row r="64080" spans="1:5" x14ac:dyDescent="0.3">
      <c r="A64080">
        <v>0</v>
      </c>
      <c r="B64080">
        <v>2324068931</v>
      </c>
      <c r="C64080" t="s">
        <v>44238</v>
      </c>
      <c r="D64080" t="s">
        <v>146386</v>
      </c>
      <c r="E64080" t="s">
        <v>276996</v>
      </c>
    </row>
    <row r="64081" spans="1:5" x14ac:dyDescent="0.3">
      <c r="A64081">
        <v>0</v>
      </c>
      <c r="B64081">
        <v>2324069073</v>
      </c>
      <c r="C64081" t="s">
        <v>44239</v>
      </c>
      <c r="D64081" t="s">
        <v>143079</v>
      </c>
      <c r="E64081" t="s">
        <v>276997</v>
      </c>
    </row>
    <row r="64082" spans="1:5" x14ac:dyDescent="0.3">
      <c r="A64082">
        <v>0</v>
      </c>
      <c r="B64082">
        <v>2324069095</v>
      </c>
      <c r="C64082" t="s">
        <v>44239</v>
      </c>
      <c r="D64082" t="s">
        <v>130603</v>
      </c>
      <c r="E64082" t="s">
        <v>276998</v>
      </c>
    </row>
    <row r="64083" spans="1:5" x14ac:dyDescent="0.3">
      <c r="A64083">
        <v>0</v>
      </c>
      <c r="B64083">
        <v>2324069372</v>
      </c>
      <c r="C64083" t="s">
        <v>44240</v>
      </c>
      <c r="D64083" t="s">
        <v>111430</v>
      </c>
      <c r="E64083" t="s">
        <v>276999</v>
      </c>
    </row>
    <row r="64084" spans="1:5" x14ac:dyDescent="0.3">
      <c r="A64084">
        <v>0</v>
      </c>
      <c r="B64084">
        <v>2324069473</v>
      </c>
      <c r="C64084" t="s">
        <v>44241</v>
      </c>
      <c r="D64084" t="s">
        <v>103864</v>
      </c>
      <c r="E64084" t="s">
        <v>277000</v>
      </c>
    </row>
    <row r="64085" spans="1:5" x14ac:dyDescent="0.3">
      <c r="A64085">
        <v>0</v>
      </c>
      <c r="B64085">
        <v>2324069633</v>
      </c>
      <c r="C64085" t="s">
        <v>44242</v>
      </c>
      <c r="D64085" t="s">
        <v>145800</v>
      </c>
      <c r="E64085" t="s">
        <v>277001</v>
      </c>
    </row>
    <row r="64086" spans="1:5" x14ac:dyDescent="0.3">
      <c r="A64086">
        <v>0</v>
      </c>
      <c r="B64086">
        <v>2324069686</v>
      </c>
      <c r="C64086" t="s">
        <v>44242</v>
      </c>
      <c r="D64086" t="s">
        <v>142461</v>
      </c>
      <c r="E64086" t="s">
        <v>277002</v>
      </c>
    </row>
    <row r="64087" spans="1:5" x14ac:dyDescent="0.3">
      <c r="A64087">
        <v>0</v>
      </c>
      <c r="B64087">
        <v>2324069823</v>
      </c>
      <c r="C64087" t="s">
        <v>44243</v>
      </c>
      <c r="D64087" t="s">
        <v>108746</v>
      </c>
      <c r="E64087" t="s">
        <v>277003</v>
      </c>
    </row>
    <row r="64088" spans="1:5" x14ac:dyDescent="0.3">
      <c r="A64088">
        <v>0</v>
      </c>
      <c r="B64088">
        <v>2324070189</v>
      </c>
      <c r="C64088" t="s">
        <v>44244</v>
      </c>
      <c r="D64088" t="s">
        <v>146387</v>
      </c>
      <c r="E64088" t="s">
        <v>277004</v>
      </c>
    </row>
    <row r="64089" spans="1:5" x14ac:dyDescent="0.3">
      <c r="A64089">
        <v>0</v>
      </c>
      <c r="B64089">
        <v>2324070603</v>
      </c>
      <c r="C64089" t="s">
        <v>44245</v>
      </c>
      <c r="D64089" t="s">
        <v>146388</v>
      </c>
      <c r="E64089" t="s">
        <v>277005</v>
      </c>
    </row>
    <row r="64090" spans="1:5" x14ac:dyDescent="0.3">
      <c r="A64090">
        <v>0</v>
      </c>
      <c r="B64090">
        <v>2324070622</v>
      </c>
      <c r="C64090" t="s">
        <v>44246</v>
      </c>
      <c r="D64090" t="s">
        <v>146389</v>
      </c>
      <c r="E64090" t="s">
        <v>277006</v>
      </c>
    </row>
    <row r="64091" spans="1:5" x14ac:dyDescent="0.3">
      <c r="A64091">
        <v>0</v>
      </c>
      <c r="B64091">
        <v>2324071197</v>
      </c>
      <c r="C64091" t="s">
        <v>44247</v>
      </c>
      <c r="D64091" t="s">
        <v>146390</v>
      </c>
      <c r="E64091" t="s">
        <v>277007</v>
      </c>
    </row>
    <row r="64092" spans="1:5" x14ac:dyDescent="0.3">
      <c r="A64092">
        <v>0</v>
      </c>
      <c r="B64092">
        <v>2324071565</v>
      </c>
      <c r="C64092" t="s">
        <v>44248</v>
      </c>
      <c r="D64092" t="s">
        <v>146391</v>
      </c>
      <c r="E64092" t="s">
        <v>277008</v>
      </c>
    </row>
    <row r="64093" spans="1:5" x14ac:dyDescent="0.3">
      <c r="A64093">
        <v>0</v>
      </c>
      <c r="B64093">
        <v>2324071660</v>
      </c>
      <c r="C64093" t="s">
        <v>44249</v>
      </c>
      <c r="D64093" t="s">
        <v>146392</v>
      </c>
      <c r="E64093" t="s">
        <v>277009</v>
      </c>
    </row>
    <row r="64094" spans="1:5" x14ac:dyDescent="0.3">
      <c r="A64094">
        <v>0</v>
      </c>
      <c r="B64094">
        <v>2324072699</v>
      </c>
      <c r="C64094" t="s">
        <v>44250</v>
      </c>
      <c r="D64094" t="s">
        <v>146393</v>
      </c>
      <c r="E64094" t="s">
        <v>277010</v>
      </c>
    </row>
    <row r="64095" spans="1:5" x14ac:dyDescent="0.3">
      <c r="A64095">
        <v>0</v>
      </c>
      <c r="B64095">
        <v>2324073177</v>
      </c>
      <c r="C64095" t="s">
        <v>44251</v>
      </c>
      <c r="D64095" t="s">
        <v>146394</v>
      </c>
      <c r="E64095" t="s">
        <v>277011</v>
      </c>
    </row>
    <row r="64096" spans="1:5" x14ac:dyDescent="0.3">
      <c r="A64096">
        <v>0</v>
      </c>
      <c r="B64096">
        <v>2324073625</v>
      </c>
      <c r="C64096" t="s">
        <v>44252</v>
      </c>
      <c r="D64096" t="s">
        <v>146395</v>
      </c>
      <c r="E64096" t="s">
        <v>277012</v>
      </c>
    </row>
    <row r="64097" spans="1:5" x14ac:dyDescent="0.3">
      <c r="A64097">
        <v>0</v>
      </c>
      <c r="B64097">
        <v>2324074884</v>
      </c>
      <c r="C64097" t="s">
        <v>44253</v>
      </c>
      <c r="D64097" t="s">
        <v>146396</v>
      </c>
      <c r="E64097" t="s">
        <v>277013</v>
      </c>
    </row>
    <row r="64098" spans="1:5" x14ac:dyDescent="0.3">
      <c r="A64098">
        <v>0</v>
      </c>
      <c r="B64098">
        <v>2324075001</v>
      </c>
      <c r="C64098" t="s">
        <v>44254</v>
      </c>
      <c r="D64098" t="s">
        <v>107073</v>
      </c>
      <c r="E64098" t="s">
        <v>277014</v>
      </c>
    </row>
    <row r="64099" spans="1:5" x14ac:dyDescent="0.3">
      <c r="A64099">
        <v>0</v>
      </c>
      <c r="B64099">
        <v>2324075094</v>
      </c>
      <c r="C64099" t="s">
        <v>44255</v>
      </c>
      <c r="D64099" t="s">
        <v>146397</v>
      </c>
      <c r="E64099" t="s">
        <v>277015</v>
      </c>
    </row>
    <row r="64100" spans="1:5" x14ac:dyDescent="0.3">
      <c r="A64100">
        <v>0</v>
      </c>
      <c r="B64100">
        <v>2324076266</v>
      </c>
      <c r="C64100" t="s">
        <v>44256</v>
      </c>
      <c r="D64100" t="s">
        <v>146398</v>
      </c>
      <c r="E64100" t="s">
        <v>277016</v>
      </c>
    </row>
    <row r="64101" spans="1:5" x14ac:dyDescent="0.3">
      <c r="A64101">
        <v>0</v>
      </c>
      <c r="B64101">
        <v>2324076553</v>
      </c>
      <c r="C64101" t="s">
        <v>44257</v>
      </c>
      <c r="D64101" t="s">
        <v>146399</v>
      </c>
      <c r="E64101" t="s">
        <v>277017</v>
      </c>
    </row>
    <row r="64102" spans="1:5" x14ac:dyDescent="0.3">
      <c r="A64102">
        <v>0</v>
      </c>
      <c r="B64102">
        <v>2324076982</v>
      </c>
      <c r="C64102" t="s">
        <v>44258</v>
      </c>
      <c r="D64102" t="s">
        <v>146400</v>
      </c>
      <c r="E64102" t="s">
        <v>277018</v>
      </c>
    </row>
    <row r="64103" spans="1:5" x14ac:dyDescent="0.3">
      <c r="A64103">
        <v>0</v>
      </c>
      <c r="B64103">
        <v>2324077269</v>
      </c>
      <c r="C64103" t="s">
        <v>44259</v>
      </c>
      <c r="D64103" t="s">
        <v>130603</v>
      </c>
      <c r="E64103" t="s">
        <v>277019</v>
      </c>
    </row>
    <row r="64104" spans="1:5" x14ac:dyDescent="0.3">
      <c r="A64104">
        <v>0</v>
      </c>
      <c r="B64104">
        <v>2324077318</v>
      </c>
      <c r="C64104" t="s">
        <v>44259</v>
      </c>
      <c r="D64104" t="s">
        <v>146401</v>
      </c>
      <c r="E64104" t="s">
        <v>277020</v>
      </c>
    </row>
    <row r="64105" spans="1:5" x14ac:dyDescent="0.3">
      <c r="A64105">
        <v>0</v>
      </c>
      <c r="B64105">
        <v>2324077750</v>
      </c>
      <c r="C64105" t="s">
        <v>44260</v>
      </c>
      <c r="D64105" t="s">
        <v>146402</v>
      </c>
      <c r="E64105" t="s">
        <v>277021</v>
      </c>
    </row>
    <row r="64106" spans="1:5" x14ac:dyDescent="0.3">
      <c r="A64106">
        <v>0</v>
      </c>
      <c r="B64106">
        <v>2324078157</v>
      </c>
      <c r="C64106" t="s">
        <v>44261</v>
      </c>
      <c r="D64106" t="s">
        <v>146403</v>
      </c>
      <c r="E64106" t="s">
        <v>277022</v>
      </c>
    </row>
    <row r="64107" spans="1:5" x14ac:dyDescent="0.3">
      <c r="A64107">
        <v>0</v>
      </c>
      <c r="B64107">
        <v>2324078222</v>
      </c>
      <c r="C64107" t="s">
        <v>44262</v>
      </c>
      <c r="D64107" t="s">
        <v>146404</v>
      </c>
      <c r="E64107" t="s">
        <v>277023</v>
      </c>
    </row>
    <row r="64108" spans="1:5" x14ac:dyDescent="0.3">
      <c r="A64108">
        <v>0</v>
      </c>
      <c r="B64108">
        <v>2324078232</v>
      </c>
      <c r="C64108" t="s">
        <v>44262</v>
      </c>
      <c r="D64108" t="s">
        <v>146405</v>
      </c>
      <c r="E64108" t="s">
        <v>277024</v>
      </c>
    </row>
    <row r="64109" spans="1:5" x14ac:dyDescent="0.3">
      <c r="A64109">
        <v>0</v>
      </c>
      <c r="B64109">
        <v>2324078436</v>
      </c>
      <c r="C64109" t="s">
        <v>44263</v>
      </c>
      <c r="D64109" t="s">
        <v>124882</v>
      </c>
      <c r="E64109" t="s">
        <v>277025</v>
      </c>
    </row>
    <row r="64110" spans="1:5" x14ac:dyDescent="0.3">
      <c r="A64110">
        <v>0</v>
      </c>
      <c r="B64110">
        <v>2324078585</v>
      </c>
      <c r="C64110" t="s">
        <v>44264</v>
      </c>
      <c r="D64110" t="s">
        <v>146406</v>
      </c>
      <c r="E64110" t="s">
        <v>277026</v>
      </c>
    </row>
    <row r="64111" spans="1:5" x14ac:dyDescent="0.3">
      <c r="A64111">
        <v>0</v>
      </c>
      <c r="B64111">
        <v>2324079090</v>
      </c>
      <c r="C64111" t="s">
        <v>44265</v>
      </c>
      <c r="D64111" t="s">
        <v>146407</v>
      </c>
      <c r="E64111" t="s">
        <v>277027</v>
      </c>
    </row>
    <row r="64112" spans="1:5" x14ac:dyDescent="0.3">
      <c r="A64112">
        <v>0</v>
      </c>
      <c r="B64112">
        <v>2324079388</v>
      </c>
      <c r="C64112" t="s">
        <v>44266</v>
      </c>
      <c r="D64112" t="s">
        <v>146408</v>
      </c>
      <c r="E64112" t="s">
        <v>277028</v>
      </c>
    </row>
    <row r="64113" spans="1:5" x14ac:dyDescent="0.3">
      <c r="A64113">
        <v>0</v>
      </c>
      <c r="B64113">
        <v>2324079556</v>
      </c>
      <c r="C64113" t="s">
        <v>44267</v>
      </c>
      <c r="D64113" t="s">
        <v>146409</v>
      </c>
      <c r="E64113" t="s">
        <v>277029</v>
      </c>
    </row>
    <row r="64114" spans="1:5" x14ac:dyDescent="0.3">
      <c r="A64114">
        <v>0</v>
      </c>
      <c r="B64114">
        <v>2324079777</v>
      </c>
      <c r="C64114" t="s">
        <v>44268</v>
      </c>
      <c r="D64114" t="s">
        <v>146410</v>
      </c>
      <c r="E64114" t="s">
        <v>277030</v>
      </c>
    </row>
    <row r="64115" spans="1:5" x14ac:dyDescent="0.3">
      <c r="A64115">
        <v>0</v>
      </c>
      <c r="B64115">
        <v>2324080077</v>
      </c>
      <c r="C64115" t="s">
        <v>44269</v>
      </c>
      <c r="D64115" t="s">
        <v>106161</v>
      </c>
      <c r="E64115" t="s">
        <v>277031</v>
      </c>
    </row>
    <row r="64116" spans="1:5" x14ac:dyDescent="0.3">
      <c r="A64116">
        <v>0</v>
      </c>
      <c r="B64116">
        <v>2324080416</v>
      </c>
      <c r="C64116" t="s">
        <v>44270</v>
      </c>
      <c r="D64116" t="s">
        <v>145800</v>
      </c>
      <c r="E64116" t="s">
        <v>277032</v>
      </c>
    </row>
    <row r="64117" spans="1:5" x14ac:dyDescent="0.3">
      <c r="A64117">
        <v>0</v>
      </c>
      <c r="B64117">
        <v>2324080574</v>
      </c>
      <c r="C64117" t="s">
        <v>44271</v>
      </c>
      <c r="D64117" t="s">
        <v>146411</v>
      </c>
      <c r="E64117" t="s">
        <v>277033</v>
      </c>
    </row>
    <row r="64118" spans="1:5" x14ac:dyDescent="0.3">
      <c r="A64118">
        <v>0</v>
      </c>
      <c r="B64118">
        <v>2324081186</v>
      </c>
      <c r="C64118" t="s">
        <v>44272</v>
      </c>
      <c r="D64118" t="s">
        <v>146412</v>
      </c>
      <c r="E64118" t="s">
        <v>277034</v>
      </c>
    </row>
    <row r="64119" spans="1:5" x14ac:dyDescent="0.3">
      <c r="A64119">
        <v>0</v>
      </c>
      <c r="B64119">
        <v>2324081524</v>
      </c>
      <c r="C64119" t="s">
        <v>44273</v>
      </c>
      <c r="D64119" t="s">
        <v>146413</v>
      </c>
      <c r="E64119" t="s">
        <v>277035</v>
      </c>
    </row>
    <row r="64120" spans="1:5" x14ac:dyDescent="0.3">
      <c r="A64120">
        <v>0</v>
      </c>
      <c r="B64120">
        <v>2324081827</v>
      </c>
      <c r="C64120" t="s">
        <v>44274</v>
      </c>
      <c r="D64120" t="s">
        <v>144465</v>
      </c>
      <c r="E64120" t="s">
        <v>277036</v>
      </c>
    </row>
    <row r="64121" spans="1:5" x14ac:dyDescent="0.3">
      <c r="A64121">
        <v>0</v>
      </c>
      <c r="B64121">
        <v>2324081891</v>
      </c>
      <c r="C64121" t="s">
        <v>44275</v>
      </c>
      <c r="D64121" t="s">
        <v>94716</v>
      </c>
      <c r="E64121" t="s">
        <v>277037</v>
      </c>
    </row>
    <row r="64122" spans="1:5" x14ac:dyDescent="0.3">
      <c r="A64122">
        <v>0</v>
      </c>
      <c r="B64122">
        <v>2324083060</v>
      </c>
      <c r="C64122" t="s">
        <v>44276</v>
      </c>
      <c r="D64122" t="s">
        <v>121490</v>
      </c>
      <c r="E64122" t="s">
        <v>277038</v>
      </c>
    </row>
    <row r="64123" spans="1:5" x14ac:dyDescent="0.3">
      <c r="A64123">
        <v>0</v>
      </c>
      <c r="B64123">
        <v>2324084686</v>
      </c>
      <c r="C64123" t="s">
        <v>44277</v>
      </c>
      <c r="D64123" t="s">
        <v>146414</v>
      </c>
      <c r="E64123" t="s">
        <v>277039</v>
      </c>
    </row>
    <row r="64124" spans="1:5" x14ac:dyDescent="0.3">
      <c r="A64124">
        <v>0</v>
      </c>
      <c r="B64124">
        <v>2324084795</v>
      </c>
      <c r="C64124" t="s">
        <v>44278</v>
      </c>
      <c r="D64124" t="s">
        <v>146415</v>
      </c>
      <c r="E64124" t="s">
        <v>277040</v>
      </c>
    </row>
    <row r="64125" spans="1:5" x14ac:dyDescent="0.3">
      <c r="A64125">
        <v>0</v>
      </c>
      <c r="B64125">
        <v>2324085273</v>
      </c>
      <c r="C64125" t="s">
        <v>44279</v>
      </c>
      <c r="D64125" t="s">
        <v>146416</v>
      </c>
      <c r="E64125" t="s">
        <v>277041</v>
      </c>
    </row>
    <row r="64126" spans="1:5" x14ac:dyDescent="0.3">
      <c r="A64126">
        <v>0</v>
      </c>
      <c r="B64126">
        <v>2324085307</v>
      </c>
      <c r="C64126" t="s">
        <v>44279</v>
      </c>
      <c r="D64126" t="s">
        <v>146417</v>
      </c>
      <c r="E64126" t="s">
        <v>277042</v>
      </c>
    </row>
    <row r="64127" spans="1:5" x14ac:dyDescent="0.3">
      <c r="A64127">
        <v>0</v>
      </c>
      <c r="B64127">
        <v>2324085337</v>
      </c>
      <c r="C64127" t="s">
        <v>44279</v>
      </c>
      <c r="D64127" t="s">
        <v>119200</v>
      </c>
      <c r="E64127" t="s">
        <v>277043</v>
      </c>
    </row>
    <row r="64128" spans="1:5" x14ac:dyDescent="0.3">
      <c r="A64128">
        <v>0</v>
      </c>
      <c r="B64128">
        <v>2324085582</v>
      </c>
      <c r="C64128" t="s">
        <v>44280</v>
      </c>
      <c r="D64128" t="s">
        <v>146418</v>
      </c>
      <c r="E64128" t="s">
        <v>277044</v>
      </c>
    </row>
    <row r="64129" spans="1:5" x14ac:dyDescent="0.3">
      <c r="A64129">
        <v>0</v>
      </c>
      <c r="B64129">
        <v>2324085990</v>
      </c>
      <c r="C64129" t="s">
        <v>44281</v>
      </c>
      <c r="D64129" t="s">
        <v>109561</v>
      </c>
      <c r="E64129" t="s">
        <v>277045</v>
      </c>
    </row>
    <row r="64130" spans="1:5" x14ac:dyDescent="0.3">
      <c r="A64130">
        <v>0</v>
      </c>
      <c r="B64130">
        <v>2324086065</v>
      </c>
      <c r="C64130" t="s">
        <v>44281</v>
      </c>
      <c r="D64130" t="s">
        <v>130603</v>
      </c>
      <c r="E64130" t="s">
        <v>277046</v>
      </c>
    </row>
    <row r="64131" spans="1:5" x14ac:dyDescent="0.3">
      <c r="A64131">
        <v>0</v>
      </c>
      <c r="B64131">
        <v>2324086238</v>
      </c>
      <c r="C64131" t="s">
        <v>44282</v>
      </c>
      <c r="D64131" t="s">
        <v>146419</v>
      </c>
      <c r="E64131" t="s">
        <v>277047</v>
      </c>
    </row>
    <row r="64132" spans="1:5" x14ac:dyDescent="0.3">
      <c r="A64132">
        <v>0</v>
      </c>
      <c r="B64132">
        <v>2324086344</v>
      </c>
      <c r="C64132" t="s">
        <v>44283</v>
      </c>
      <c r="D64132" t="s">
        <v>102117</v>
      </c>
      <c r="E64132" t="s">
        <v>277048</v>
      </c>
    </row>
    <row r="64133" spans="1:5" x14ac:dyDescent="0.3">
      <c r="A64133">
        <v>0</v>
      </c>
      <c r="B64133">
        <v>2324086430</v>
      </c>
      <c r="C64133" t="s">
        <v>44284</v>
      </c>
      <c r="D64133" t="s">
        <v>142990</v>
      </c>
      <c r="E64133" t="s">
        <v>277049</v>
      </c>
    </row>
    <row r="64134" spans="1:5" x14ac:dyDescent="0.3">
      <c r="A64134">
        <v>0</v>
      </c>
      <c r="B64134">
        <v>2324086607</v>
      </c>
      <c r="C64134" t="s">
        <v>44285</v>
      </c>
      <c r="D64134" t="s">
        <v>98304</v>
      </c>
      <c r="E64134" t="s">
        <v>277050</v>
      </c>
    </row>
    <row r="64135" spans="1:5" x14ac:dyDescent="0.3">
      <c r="A64135">
        <v>0</v>
      </c>
      <c r="B64135">
        <v>2324086877</v>
      </c>
      <c r="C64135" t="s">
        <v>44286</v>
      </c>
      <c r="D64135" t="s">
        <v>146420</v>
      </c>
      <c r="E64135" t="s">
        <v>277051</v>
      </c>
    </row>
    <row r="64136" spans="1:5" x14ac:dyDescent="0.3">
      <c r="A64136">
        <v>0</v>
      </c>
      <c r="B64136">
        <v>2324086909</v>
      </c>
      <c r="C64136" t="s">
        <v>44286</v>
      </c>
      <c r="D64136" t="s">
        <v>146421</v>
      </c>
      <c r="E64136" t="s">
        <v>277052</v>
      </c>
    </row>
    <row r="64137" spans="1:5" x14ac:dyDescent="0.3">
      <c r="A64137">
        <v>0</v>
      </c>
      <c r="B64137">
        <v>2324087114</v>
      </c>
      <c r="C64137" t="s">
        <v>44287</v>
      </c>
      <c r="D64137" t="s">
        <v>146422</v>
      </c>
      <c r="E64137" t="s">
        <v>277053</v>
      </c>
    </row>
    <row r="64138" spans="1:5" x14ac:dyDescent="0.3">
      <c r="A64138">
        <v>0</v>
      </c>
      <c r="B64138">
        <v>2324087514</v>
      </c>
      <c r="C64138" t="s">
        <v>44288</v>
      </c>
      <c r="D64138" t="s">
        <v>119012</v>
      </c>
      <c r="E64138" t="s">
        <v>277054</v>
      </c>
    </row>
    <row r="64139" spans="1:5" x14ac:dyDescent="0.3">
      <c r="A64139">
        <v>0</v>
      </c>
      <c r="B64139">
        <v>2324088235</v>
      </c>
      <c r="C64139" t="s">
        <v>44289</v>
      </c>
      <c r="D64139" t="s">
        <v>146423</v>
      </c>
      <c r="E64139" t="s">
        <v>277055</v>
      </c>
    </row>
    <row r="64140" spans="1:5" x14ac:dyDescent="0.3">
      <c r="A64140">
        <v>0</v>
      </c>
      <c r="B64140">
        <v>2324088395</v>
      </c>
      <c r="C64140" t="s">
        <v>44290</v>
      </c>
      <c r="D64140" t="s">
        <v>146424</v>
      </c>
      <c r="E64140" t="s">
        <v>277056</v>
      </c>
    </row>
    <row r="64141" spans="1:5" x14ac:dyDescent="0.3">
      <c r="A64141">
        <v>0</v>
      </c>
      <c r="B64141">
        <v>2324088541</v>
      </c>
      <c r="C64141" t="s">
        <v>44291</v>
      </c>
      <c r="D64141" t="s">
        <v>146425</v>
      </c>
      <c r="E64141" t="s">
        <v>277057</v>
      </c>
    </row>
    <row r="64142" spans="1:5" x14ac:dyDescent="0.3">
      <c r="A64142">
        <v>0</v>
      </c>
      <c r="B64142">
        <v>2324088806</v>
      </c>
      <c r="C64142" t="s">
        <v>44292</v>
      </c>
      <c r="D64142" t="s">
        <v>146426</v>
      </c>
      <c r="E64142" t="s">
        <v>277058</v>
      </c>
    </row>
    <row r="64143" spans="1:5" x14ac:dyDescent="0.3">
      <c r="A64143">
        <v>0</v>
      </c>
      <c r="B64143">
        <v>2324088811</v>
      </c>
      <c r="C64143" t="s">
        <v>44292</v>
      </c>
      <c r="D64143" t="s">
        <v>146427</v>
      </c>
      <c r="E64143" t="s">
        <v>277059</v>
      </c>
    </row>
    <row r="64144" spans="1:5" x14ac:dyDescent="0.3">
      <c r="A64144">
        <v>0</v>
      </c>
      <c r="B64144">
        <v>2324089321</v>
      </c>
      <c r="C64144" t="s">
        <v>44293</v>
      </c>
      <c r="D64144" t="s">
        <v>117906</v>
      </c>
      <c r="E64144" t="s">
        <v>277060</v>
      </c>
    </row>
    <row r="64145" spans="1:5" x14ac:dyDescent="0.3">
      <c r="A64145">
        <v>0</v>
      </c>
      <c r="B64145">
        <v>2324089992</v>
      </c>
      <c r="C64145" t="s">
        <v>44294</v>
      </c>
      <c r="D64145" t="s">
        <v>146428</v>
      </c>
      <c r="E64145" t="s">
        <v>277061</v>
      </c>
    </row>
    <row r="64146" spans="1:5" x14ac:dyDescent="0.3">
      <c r="A64146">
        <v>0</v>
      </c>
      <c r="B64146">
        <v>2324090056</v>
      </c>
      <c r="C64146" t="s">
        <v>44295</v>
      </c>
      <c r="D64146" t="s">
        <v>93586</v>
      </c>
      <c r="E64146" t="s">
        <v>277062</v>
      </c>
    </row>
    <row r="64147" spans="1:5" x14ac:dyDescent="0.3">
      <c r="A64147">
        <v>0</v>
      </c>
      <c r="B64147">
        <v>2324090231</v>
      </c>
      <c r="C64147" t="s">
        <v>44296</v>
      </c>
      <c r="D64147" t="s">
        <v>146429</v>
      </c>
      <c r="E64147" t="s">
        <v>277063</v>
      </c>
    </row>
    <row r="64148" spans="1:5" x14ac:dyDescent="0.3">
      <c r="A64148">
        <v>0</v>
      </c>
      <c r="B64148">
        <v>2324090562</v>
      </c>
      <c r="C64148" t="s">
        <v>44297</v>
      </c>
      <c r="D64148" t="s">
        <v>146430</v>
      </c>
      <c r="E64148" t="s">
        <v>277064</v>
      </c>
    </row>
    <row r="64149" spans="1:5" x14ac:dyDescent="0.3">
      <c r="A64149">
        <v>0</v>
      </c>
      <c r="B64149">
        <v>2324090605</v>
      </c>
      <c r="C64149" t="s">
        <v>44297</v>
      </c>
      <c r="D64149" t="s">
        <v>146431</v>
      </c>
      <c r="E64149" t="s">
        <v>277065</v>
      </c>
    </row>
    <row r="64150" spans="1:5" x14ac:dyDescent="0.3">
      <c r="A64150">
        <v>0</v>
      </c>
      <c r="B64150">
        <v>2324090899</v>
      </c>
      <c r="C64150" t="s">
        <v>44298</v>
      </c>
      <c r="D64150" t="s">
        <v>146432</v>
      </c>
      <c r="E64150" t="s">
        <v>277066</v>
      </c>
    </row>
    <row r="64151" spans="1:5" x14ac:dyDescent="0.3">
      <c r="A64151">
        <v>0</v>
      </c>
      <c r="B64151">
        <v>2324091572</v>
      </c>
      <c r="C64151" t="s">
        <v>44299</v>
      </c>
      <c r="D64151" t="s">
        <v>146433</v>
      </c>
      <c r="E64151" t="s">
        <v>277067</v>
      </c>
    </row>
    <row r="64152" spans="1:5" x14ac:dyDescent="0.3">
      <c r="A64152">
        <v>0</v>
      </c>
      <c r="B64152">
        <v>2324091851</v>
      </c>
      <c r="C64152" t="s">
        <v>44300</v>
      </c>
      <c r="D64152" t="s">
        <v>146434</v>
      </c>
      <c r="E64152" t="s">
        <v>277068</v>
      </c>
    </row>
    <row r="64153" spans="1:5" x14ac:dyDescent="0.3">
      <c r="A64153">
        <v>0</v>
      </c>
      <c r="B64153">
        <v>2324093045</v>
      </c>
      <c r="C64153" t="s">
        <v>44301</v>
      </c>
      <c r="D64153" t="s">
        <v>146435</v>
      </c>
      <c r="E64153" t="s">
        <v>277069</v>
      </c>
    </row>
    <row r="64154" spans="1:5" x14ac:dyDescent="0.3">
      <c r="A64154">
        <v>0</v>
      </c>
      <c r="B64154">
        <v>2324093322</v>
      </c>
      <c r="C64154" t="s">
        <v>44302</v>
      </c>
      <c r="D64154" t="s">
        <v>146436</v>
      </c>
      <c r="E64154" t="s">
        <v>277070</v>
      </c>
    </row>
    <row r="64155" spans="1:5" x14ac:dyDescent="0.3">
      <c r="A64155">
        <v>0</v>
      </c>
      <c r="B64155">
        <v>2324093523</v>
      </c>
      <c r="C64155" t="s">
        <v>44303</v>
      </c>
      <c r="D64155" t="s">
        <v>146437</v>
      </c>
      <c r="E64155" t="s">
        <v>277071</v>
      </c>
    </row>
    <row r="64156" spans="1:5" x14ac:dyDescent="0.3">
      <c r="A64156">
        <v>0</v>
      </c>
      <c r="B64156">
        <v>2324093565</v>
      </c>
      <c r="C64156" t="s">
        <v>44304</v>
      </c>
      <c r="D64156" t="s">
        <v>146438</v>
      </c>
      <c r="E64156" t="s">
        <v>277072</v>
      </c>
    </row>
    <row r="64157" spans="1:5" x14ac:dyDescent="0.3">
      <c r="A64157">
        <v>0</v>
      </c>
      <c r="B64157">
        <v>2324094081</v>
      </c>
      <c r="C64157" t="s">
        <v>44305</v>
      </c>
      <c r="D64157" t="s">
        <v>134470</v>
      </c>
      <c r="E64157" t="s">
        <v>277073</v>
      </c>
    </row>
    <row r="64158" spans="1:5" x14ac:dyDescent="0.3">
      <c r="A64158">
        <v>0</v>
      </c>
      <c r="B64158">
        <v>2324094498</v>
      </c>
      <c r="C64158" t="s">
        <v>44306</v>
      </c>
      <c r="D64158" t="s">
        <v>146439</v>
      </c>
      <c r="E64158" t="s">
        <v>277074</v>
      </c>
    </row>
    <row r="64159" spans="1:5" x14ac:dyDescent="0.3">
      <c r="A64159">
        <v>0</v>
      </c>
      <c r="B64159">
        <v>2324094753</v>
      </c>
      <c r="C64159" t="s">
        <v>44307</v>
      </c>
      <c r="D64159" t="s">
        <v>146440</v>
      </c>
      <c r="E64159" t="s">
        <v>277075</v>
      </c>
    </row>
    <row r="64160" spans="1:5" x14ac:dyDescent="0.3">
      <c r="A64160">
        <v>0</v>
      </c>
      <c r="B64160">
        <v>2324096142</v>
      </c>
      <c r="C64160" t="s">
        <v>44308</v>
      </c>
      <c r="D64160" t="s">
        <v>146441</v>
      </c>
      <c r="E64160" t="s">
        <v>277076</v>
      </c>
    </row>
    <row r="64161" spans="1:5" x14ac:dyDescent="0.3">
      <c r="A64161">
        <v>0</v>
      </c>
      <c r="B64161">
        <v>2324097082</v>
      </c>
      <c r="C64161" t="s">
        <v>44309</v>
      </c>
      <c r="D64161" t="s">
        <v>146442</v>
      </c>
      <c r="E64161" t="s">
        <v>277077</v>
      </c>
    </row>
    <row r="64162" spans="1:5" x14ac:dyDescent="0.3">
      <c r="A64162">
        <v>0</v>
      </c>
      <c r="B64162">
        <v>2324097212</v>
      </c>
      <c r="C64162" t="s">
        <v>44310</v>
      </c>
      <c r="D64162" t="s">
        <v>146443</v>
      </c>
      <c r="E64162" t="s">
        <v>277078</v>
      </c>
    </row>
    <row r="64163" spans="1:5" x14ac:dyDescent="0.3">
      <c r="A64163">
        <v>0</v>
      </c>
      <c r="B64163">
        <v>2324097459</v>
      </c>
      <c r="C64163" t="s">
        <v>44311</v>
      </c>
      <c r="D64163" t="s">
        <v>145830</v>
      </c>
      <c r="E64163" t="s">
        <v>277079</v>
      </c>
    </row>
    <row r="64164" spans="1:5" x14ac:dyDescent="0.3">
      <c r="A64164">
        <v>0</v>
      </c>
      <c r="B64164">
        <v>2324097613</v>
      </c>
      <c r="C64164" t="s">
        <v>44312</v>
      </c>
      <c r="D64164" t="s">
        <v>146444</v>
      </c>
      <c r="E64164" t="s">
        <v>277080</v>
      </c>
    </row>
    <row r="64165" spans="1:5" x14ac:dyDescent="0.3">
      <c r="A64165">
        <v>0</v>
      </c>
      <c r="B64165">
        <v>2324098629</v>
      </c>
      <c r="C64165" t="s">
        <v>44313</v>
      </c>
      <c r="D64165" t="s">
        <v>146445</v>
      </c>
      <c r="E64165" t="s">
        <v>277081</v>
      </c>
    </row>
    <row r="64166" spans="1:5" x14ac:dyDescent="0.3">
      <c r="A64166">
        <v>0</v>
      </c>
      <c r="B64166">
        <v>2324099098</v>
      </c>
      <c r="C64166" t="s">
        <v>44314</v>
      </c>
      <c r="D64166" t="s">
        <v>138981</v>
      </c>
      <c r="E64166" t="s">
        <v>277082</v>
      </c>
    </row>
    <row r="64167" spans="1:5" x14ac:dyDescent="0.3">
      <c r="A64167">
        <v>0</v>
      </c>
      <c r="B64167">
        <v>2324099142</v>
      </c>
      <c r="C64167" t="s">
        <v>44314</v>
      </c>
      <c r="D64167" t="s">
        <v>146446</v>
      </c>
      <c r="E64167" t="s">
        <v>277083</v>
      </c>
    </row>
    <row r="64168" spans="1:5" x14ac:dyDescent="0.3">
      <c r="A64168">
        <v>0</v>
      </c>
      <c r="B64168">
        <v>2324099203</v>
      </c>
      <c r="C64168" t="s">
        <v>44315</v>
      </c>
      <c r="D64168" t="s">
        <v>105918</v>
      </c>
      <c r="E64168" t="s">
        <v>277084</v>
      </c>
    </row>
    <row r="64169" spans="1:5" x14ac:dyDescent="0.3">
      <c r="A64169">
        <v>0</v>
      </c>
      <c r="B64169">
        <v>2324099231</v>
      </c>
      <c r="C64169" t="s">
        <v>44315</v>
      </c>
      <c r="D64169" t="s">
        <v>146447</v>
      </c>
      <c r="E64169" t="s">
        <v>277085</v>
      </c>
    </row>
    <row r="64170" spans="1:5" x14ac:dyDescent="0.3">
      <c r="A64170">
        <v>0</v>
      </c>
      <c r="B64170">
        <v>2324099291</v>
      </c>
      <c r="C64170" t="s">
        <v>44316</v>
      </c>
      <c r="D64170" t="s">
        <v>146448</v>
      </c>
      <c r="E64170" t="s">
        <v>277086</v>
      </c>
    </row>
    <row r="64171" spans="1:5" x14ac:dyDescent="0.3">
      <c r="A64171">
        <v>0</v>
      </c>
      <c r="B64171">
        <v>2324099719</v>
      </c>
      <c r="C64171" t="s">
        <v>44317</v>
      </c>
      <c r="D64171" t="s">
        <v>146449</v>
      </c>
      <c r="E64171" t="s">
        <v>277087</v>
      </c>
    </row>
    <row r="64172" spans="1:5" x14ac:dyDescent="0.3">
      <c r="A64172">
        <v>0</v>
      </c>
      <c r="B64172">
        <v>2324100252</v>
      </c>
      <c r="C64172" t="s">
        <v>44318</v>
      </c>
      <c r="D64172" t="s">
        <v>146450</v>
      </c>
      <c r="E64172" t="s">
        <v>277088</v>
      </c>
    </row>
    <row r="64173" spans="1:5" x14ac:dyDescent="0.3">
      <c r="A64173">
        <v>0</v>
      </c>
      <c r="B64173">
        <v>2324100334</v>
      </c>
      <c r="C64173" t="s">
        <v>44319</v>
      </c>
      <c r="D64173" t="s">
        <v>118005</v>
      </c>
      <c r="E64173" t="s">
        <v>277089</v>
      </c>
    </row>
    <row r="64174" spans="1:5" x14ac:dyDescent="0.3">
      <c r="A64174">
        <v>0</v>
      </c>
      <c r="B64174">
        <v>2324100532</v>
      </c>
      <c r="C64174" t="s">
        <v>44320</v>
      </c>
      <c r="D64174" t="s">
        <v>146451</v>
      </c>
      <c r="E64174" t="s">
        <v>277090</v>
      </c>
    </row>
    <row r="64175" spans="1:5" x14ac:dyDescent="0.3">
      <c r="A64175">
        <v>0</v>
      </c>
      <c r="B64175">
        <v>2324101237</v>
      </c>
      <c r="C64175" t="s">
        <v>44321</v>
      </c>
      <c r="D64175" t="s">
        <v>146452</v>
      </c>
      <c r="E64175" t="s">
        <v>277091</v>
      </c>
    </row>
    <row r="64176" spans="1:5" x14ac:dyDescent="0.3">
      <c r="A64176">
        <v>0</v>
      </c>
      <c r="B64176">
        <v>2324101264</v>
      </c>
      <c r="C64176" t="s">
        <v>44321</v>
      </c>
      <c r="D64176" t="s">
        <v>146453</v>
      </c>
      <c r="E64176" t="s">
        <v>277092</v>
      </c>
    </row>
    <row r="64177" spans="1:5" x14ac:dyDescent="0.3">
      <c r="A64177">
        <v>0</v>
      </c>
      <c r="B64177">
        <v>2324101469</v>
      </c>
      <c r="C64177" t="s">
        <v>44322</v>
      </c>
      <c r="D64177" t="s">
        <v>146454</v>
      </c>
      <c r="E64177" t="s">
        <v>277093</v>
      </c>
    </row>
    <row r="64178" spans="1:5" x14ac:dyDescent="0.3">
      <c r="A64178">
        <v>0</v>
      </c>
      <c r="B64178">
        <v>2324101861</v>
      </c>
      <c r="C64178" t="s">
        <v>44323</v>
      </c>
      <c r="D64178" t="s">
        <v>146455</v>
      </c>
      <c r="E64178" t="s">
        <v>277094</v>
      </c>
    </row>
    <row r="64179" spans="1:5" x14ac:dyDescent="0.3">
      <c r="A64179">
        <v>0</v>
      </c>
      <c r="B64179">
        <v>2324102347</v>
      </c>
      <c r="C64179" t="s">
        <v>44324</v>
      </c>
      <c r="D64179" t="s">
        <v>146456</v>
      </c>
      <c r="E64179" t="s">
        <v>277095</v>
      </c>
    </row>
    <row r="64180" spans="1:5" x14ac:dyDescent="0.3">
      <c r="A64180">
        <v>0</v>
      </c>
      <c r="B64180">
        <v>2324102660</v>
      </c>
      <c r="C64180" t="s">
        <v>44325</v>
      </c>
      <c r="D64180" t="s">
        <v>146457</v>
      </c>
      <c r="E64180" t="s">
        <v>277096</v>
      </c>
    </row>
    <row r="64181" spans="1:5" x14ac:dyDescent="0.3">
      <c r="A64181">
        <v>0</v>
      </c>
      <c r="B64181">
        <v>2324102778</v>
      </c>
      <c r="C64181" t="s">
        <v>44326</v>
      </c>
      <c r="D64181" t="s">
        <v>115672</v>
      </c>
      <c r="E64181" t="s">
        <v>277097</v>
      </c>
    </row>
    <row r="64182" spans="1:5" x14ac:dyDescent="0.3">
      <c r="A64182">
        <v>0</v>
      </c>
      <c r="B64182">
        <v>2324102908</v>
      </c>
      <c r="C64182" t="s">
        <v>44327</v>
      </c>
      <c r="D64182" t="s">
        <v>146019</v>
      </c>
      <c r="E64182" t="s">
        <v>277098</v>
      </c>
    </row>
    <row r="64183" spans="1:5" x14ac:dyDescent="0.3">
      <c r="A64183">
        <v>0</v>
      </c>
      <c r="B64183">
        <v>2324103016</v>
      </c>
      <c r="C64183" t="s">
        <v>44328</v>
      </c>
      <c r="D64183" t="s">
        <v>146458</v>
      </c>
      <c r="E64183" t="s">
        <v>277099</v>
      </c>
    </row>
    <row r="64184" spans="1:5" x14ac:dyDescent="0.3">
      <c r="A64184">
        <v>0</v>
      </c>
      <c r="B64184">
        <v>2324103216</v>
      </c>
      <c r="C64184" t="s">
        <v>44329</v>
      </c>
      <c r="D64184" t="s">
        <v>105451</v>
      </c>
      <c r="E64184" t="s">
        <v>277100</v>
      </c>
    </row>
    <row r="64185" spans="1:5" x14ac:dyDescent="0.3">
      <c r="A64185">
        <v>0</v>
      </c>
      <c r="B64185">
        <v>2324103516</v>
      </c>
      <c r="C64185" t="s">
        <v>44330</v>
      </c>
      <c r="D64185" t="s">
        <v>146459</v>
      </c>
      <c r="E64185" t="s">
        <v>277101</v>
      </c>
    </row>
    <row r="64186" spans="1:5" x14ac:dyDescent="0.3">
      <c r="A64186">
        <v>0</v>
      </c>
      <c r="B64186">
        <v>2324103617</v>
      </c>
      <c r="C64186" t="s">
        <v>44331</v>
      </c>
      <c r="D64186" t="s">
        <v>146460</v>
      </c>
      <c r="E64186" t="s">
        <v>277102</v>
      </c>
    </row>
    <row r="64187" spans="1:5" x14ac:dyDescent="0.3">
      <c r="A64187">
        <v>0</v>
      </c>
      <c r="B64187">
        <v>2324103620</v>
      </c>
      <c r="C64187" t="s">
        <v>44331</v>
      </c>
      <c r="D64187" t="s">
        <v>146461</v>
      </c>
      <c r="E64187" t="s">
        <v>277103</v>
      </c>
    </row>
    <row r="64188" spans="1:5" x14ac:dyDescent="0.3">
      <c r="A64188">
        <v>0</v>
      </c>
      <c r="B64188">
        <v>2324104324</v>
      </c>
      <c r="C64188" t="s">
        <v>44332</v>
      </c>
      <c r="D64188" t="s">
        <v>146462</v>
      </c>
      <c r="E64188" t="s">
        <v>277104</v>
      </c>
    </row>
    <row r="64189" spans="1:5" x14ac:dyDescent="0.3">
      <c r="A64189">
        <v>0</v>
      </c>
      <c r="B64189">
        <v>2324104923</v>
      </c>
      <c r="C64189" t="s">
        <v>44333</v>
      </c>
      <c r="D64189" t="s">
        <v>146463</v>
      </c>
      <c r="E64189" t="s">
        <v>277105</v>
      </c>
    </row>
    <row r="64190" spans="1:5" x14ac:dyDescent="0.3">
      <c r="A64190">
        <v>0</v>
      </c>
      <c r="B64190">
        <v>2324105155</v>
      </c>
      <c r="C64190" t="s">
        <v>44334</v>
      </c>
      <c r="D64190" t="s">
        <v>146464</v>
      </c>
      <c r="E64190" t="s">
        <v>277106</v>
      </c>
    </row>
    <row r="64191" spans="1:5" x14ac:dyDescent="0.3">
      <c r="A64191">
        <v>0</v>
      </c>
      <c r="B64191">
        <v>2324105311</v>
      </c>
      <c r="C64191" t="s">
        <v>44335</v>
      </c>
      <c r="D64191" t="s">
        <v>145481</v>
      </c>
      <c r="E64191" t="s">
        <v>277107</v>
      </c>
    </row>
    <row r="64192" spans="1:5" x14ac:dyDescent="0.3">
      <c r="A64192">
        <v>0</v>
      </c>
      <c r="B64192">
        <v>2324105972</v>
      </c>
      <c r="C64192" t="s">
        <v>44336</v>
      </c>
      <c r="D64192" t="s">
        <v>146465</v>
      </c>
      <c r="E64192" t="s">
        <v>277108</v>
      </c>
    </row>
    <row r="64193" spans="1:5" x14ac:dyDescent="0.3">
      <c r="A64193">
        <v>0</v>
      </c>
      <c r="B64193">
        <v>2324106407</v>
      </c>
      <c r="C64193" t="s">
        <v>44337</v>
      </c>
      <c r="D64193" t="s">
        <v>114117</v>
      </c>
      <c r="E64193" t="s">
        <v>277109</v>
      </c>
    </row>
    <row r="64194" spans="1:5" x14ac:dyDescent="0.3">
      <c r="A64194">
        <v>0</v>
      </c>
      <c r="B64194">
        <v>2324106468</v>
      </c>
      <c r="C64194" t="s">
        <v>44338</v>
      </c>
      <c r="D64194" t="s">
        <v>146466</v>
      </c>
      <c r="E64194" t="s">
        <v>277110</v>
      </c>
    </row>
    <row r="64195" spans="1:5" x14ac:dyDescent="0.3">
      <c r="A64195">
        <v>0</v>
      </c>
      <c r="B64195">
        <v>2324106547</v>
      </c>
      <c r="C64195" t="s">
        <v>44338</v>
      </c>
      <c r="D64195" t="s">
        <v>142399</v>
      </c>
      <c r="E64195" t="s">
        <v>277111</v>
      </c>
    </row>
    <row r="64196" spans="1:5" x14ac:dyDescent="0.3">
      <c r="A64196">
        <v>0</v>
      </c>
      <c r="B64196">
        <v>2324107285</v>
      </c>
      <c r="C64196" t="s">
        <v>44339</v>
      </c>
      <c r="D64196" t="s">
        <v>110721</v>
      </c>
      <c r="E64196" t="s">
        <v>277112</v>
      </c>
    </row>
    <row r="64197" spans="1:5" x14ac:dyDescent="0.3">
      <c r="A64197">
        <v>0</v>
      </c>
      <c r="B64197">
        <v>2324107378</v>
      </c>
      <c r="C64197" t="s">
        <v>44340</v>
      </c>
      <c r="D64197" t="s">
        <v>146467</v>
      </c>
      <c r="E64197" t="s">
        <v>277113</v>
      </c>
    </row>
    <row r="64198" spans="1:5" x14ac:dyDescent="0.3">
      <c r="A64198">
        <v>0</v>
      </c>
      <c r="B64198">
        <v>2324107864</v>
      </c>
      <c r="C64198" t="s">
        <v>44341</v>
      </c>
      <c r="D64198" t="s">
        <v>146468</v>
      </c>
      <c r="E64198" t="s">
        <v>277114</v>
      </c>
    </row>
    <row r="64199" spans="1:5" x14ac:dyDescent="0.3">
      <c r="A64199">
        <v>0</v>
      </c>
      <c r="B64199">
        <v>2324108009</v>
      </c>
      <c r="C64199" t="s">
        <v>44342</v>
      </c>
      <c r="D64199" t="s">
        <v>146469</v>
      </c>
      <c r="E64199" t="s">
        <v>277115</v>
      </c>
    </row>
    <row r="64200" spans="1:5" x14ac:dyDescent="0.3">
      <c r="A64200">
        <v>0</v>
      </c>
      <c r="B64200">
        <v>2324108331</v>
      </c>
      <c r="C64200" t="s">
        <v>44343</v>
      </c>
      <c r="D64200" t="s">
        <v>146470</v>
      </c>
      <c r="E64200" t="s">
        <v>277116</v>
      </c>
    </row>
    <row r="64201" spans="1:5" x14ac:dyDescent="0.3">
      <c r="A64201">
        <v>0</v>
      </c>
      <c r="B64201">
        <v>2324108399</v>
      </c>
      <c r="C64201" t="s">
        <v>44344</v>
      </c>
      <c r="D64201" t="s">
        <v>134076</v>
      </c>
      <c r="E64201" t="s">
        <v>277117</v>
      </c>
    </row>
    <row r="64202" spans="1:5" x14ac:dyDescent="0.3">
      <c r="A64202">
        <v>0</v>
      </c>
      <c r="B64202">
        <v>2324108555</v>
      </c>
      <c r="C64202" t="s">
        <v>44345</v>
      </c>
      <c r="D64202" t="s">
        <v>146471</v>
      </c>
      <c r="E64202" t="s">
        <v>277118</v>
      </c>
    </row>
    <row r="64203" spans="1:5" x14ac:dyDescent="0.3">
      <c r="A64203">
        <v>0</v>
      </c>
      <c r="B64203">
        <v>2324109331</v>
      </c>
      <c r="C64203" t="s">
        <v>44346</v>
      </c>
      <c r="D64203" t="s">
        <v>146472</v>
      </c>
      <c r="E64203" t="s">
        <v>277119</v>
      </c>
    </row>
    <row r="64204" spans="1:5" x14ac:dyDescent="0.3">
      <c r="A64204">
        <v>0</v>
      </c>
      <c r="B64204">
        <v>2324109459</v>
      </c>
      <c r="C64204" t="s">
        <v>44347</v>
      </c>
      <c r="D64204" t="s">
        <v>146202</v>
      </c>
      <c r="E64204" t="s">
        <v>277120</v>
      </c>
    </row>
    <row r="64205" spans="1:5" x14ac:dyDescent="0.3">
      <c r="A64205">
        <v>0</v>
      </c>
      <c r="B64205">
        <v>2324109522</v>
      </c>
      <c r="C64205" t="s">
        <v>44348</v>
      </c>
      <c r="D64205" t="s">
        <v>146473</v>
      </c>
      <c r="E64205" t="s">
        <v>277121</v>
      </c>
    </row>
    <row r="64206" spans="1:5" x14ac:dyDescent="0.3">
      <c r="A64206">
        <v>0</v>
      </c>
      <c r="B64206">
        <v>2324109954</v>
      </c>
      <c r="C64206" t="s">
        <v>44349</v>
      </c>
      <c r="D64206" t="s">
        <v>146474</v>
      </c>
      <c r="E64206" t="s">
        <v>277122</v>
      </c>
    </row>
    <row r="64207" spans="1:5" x14ac:dyDescent="0.3">
      <c r="A64207">
        <v>0</v>
      </c>
      <c r="B64207">
        <v>2324109989</v>
      </c>
      <c r="C64207" t="s">
        <v>44349</v>
      </c>
      <c r="D64207" t="s">
        <v>146475</v>
      </c>
      <c r="E64207" t="s">
        <v>277123</v>
      </c>
    </row>
    <row r="64208" spans="1:5" x14ac:dyDescent="0.3">
      <c r="A64208">
        <v>0</v>
      </c>
      <c r="B64208">
        <v>2324110065</v>
      </c>
      <c r="C64208" t="s">
        <v>44350</v>
      </c>
      <c r="D64208" t="s">
        <v>146476</v>
      </c>
      <c r="E64208" t="s">
        <v>277124</v>
      </c>
    </row>
    <row r="64209" spans="1:5" x14ac:dyDescent="0.3">
      <c r="A64209">
        <v>0</v>
      </c>
      <c r="B64209">
        <v>2324110088</v>
      </c>
      <c r="C64209" t="s">
        <v>44350</v>
      </c>
      <c r="D64209" t="s">
        <v>146477</v>
      </c>
      <c r="E64209" t="s">
        <v>277125</v>
      </c>
    </row>
    <row r="64210" spans="1:5" x14ac:dyDescent="0.3">
      <c r="A64210">
        <v>0</v>
      </c>
      <c r="B64210">
        <v>2324110090</v>
      </c>
      <c r="C64210" t="s">
        <v>44350</v>
      </c>
      <c r="D64210" t="s">
        <v>146478</v>
      </c>
      <c r="E64210" t="s">
        <v>277126</v>
      </c>
    </row>
    <row r="64211" spans="1:5" x14ac:dyDescent="0.3">
      <c r="A64211">
        <v>0</v>
      </c>
      <c r="B64211">
        <v>2324110814</v>
      </c>
      <c r="C64211" t="s">
        <v>44351</v>
      </c>
      <c r="D64211" t="s">
        <v>146479</v>
      </c>
      <c r="E64211" t="s">
        <v>277127</v>
      </c>
    </row>
    <row r="64212" spans="1:5" x14ac:dyDescent="0.3">
      <c r="A64212">
        <v>0</v>
      </c>
      <c r="B64212">
        <v>2324111057</v>
      </c>
      <c r="C64212" t="s">
        <v>44352</v>
      </c>
      <c r="D64212" t="s">
        <v>146480</v>
      </c>
      <c r="E64212" t="s">
        <v>277128</v>
      </c>
    </row>
    <row r="64213" spans="1:5" x14ac:dyDescent="0.3">
      <c r="A64213">
        <v>0</v>
      </c>
      <c r="B64213">
        <v>2324111245</v>
      </c>
      <c r="C64213" t="s">
        <v>44353</v>
      </c>
      <c r="D64213" t="s">
        <v>146481</v>
      </c>
      <c r="E64213" t="s">
        <v>277129</v>
      </c>
    </row>
    <row r="64214" spans="1:5" x14ac:dyDescent="0.3">
      <c r="A64214">
        <v>0</v>
      </c>
      <c r="B64214">
        <v>2324111324</v>
      </c>
      <c r="C64214" t="s">
        <v>44354</v>
      </c>
      <c r="D64214" t="s">
        <v>146482</v>
      </c>
      <c r="E64214" t="s">
        <v>277130</v>
      </c>
    </row>
    <row r="64215" spans="1:5" x14ac:dyDescent="0.3">
      <c r="A64215">
        <v>0</v>
      </c>
      <c r="B64215">
        <v>2324111602</v>
      </c>
      <c r="C64215" t="s">
        <v>44355</v>
      </c>
      <c r="D64215" t="s">
        <v>146483</v>
      </c>
      <c r="E64215" t="s">
        <v>277131</v>
      </c>
    </row>
    <row r="64216" spans="1:5" x14ac:dyDescent="0.3">
      <c r="A64216">
        <v>0</v>
      </c>
      <c r="B64216">
        <v>2324111639</v>
      </c>
      <c r="C64216" t="s">
        <v>44355</v>
      </c>
      <c r="D64216" t="s">
        <v>146484</v>
      </c>
      <c r="E64216" t="s">
        <v>277132</v>
      </c>
    </row>
    <row r="64217" spans="1:5" x14ac:dyDescent="0.3">
      <c r="A64217">
        <v>0</v>
      </c>
      <c r="B64217">
        <v>2324111646</v>
      </c>
      <c r="C64217" t="s">
        <v>44356</v>
      </c>
      <c r="D64217" t="s">
        <v>146485</v>
      </c>
      <c r="E64217" t="s">
        <v>277133</v>
      </c>
    </row>
    <row r="64218" spans="1:5" x14ac:dyDescent="0.3">
      <c r="A64218">
        <v>0</v>
      </c>
      <c r="B64218">
        <v>2324111734</v>
      </c>
      <c r="C64218" t="s">
        <v>44357</v>
      </c>
      <c r="D64218" t="s">
        <v>146486</v>
      </c>
      <c r="E64218" t="s">
        <v>277134</v>
      </c>
    </row>
    <row r="64219" spans="1:5" x14ac:dyDescent="0.3">
      <c r="A64219">
        <v>0</v>
      </c>
      <c r="B64219">
        <v>2324111737</v>
      </c>
      <c r="C64219" t="s">
        <v>44357</v>
      </c>
      <c r="D64219" t="s">
        <v>145830</v>
      </c>
      <c r="E64219" t="s">
        <v>277135</v>
      </c>
    </row>
    <row r="64220" spans="1:5" x14ac:dyDescent="0.3">
      <c r="A64220">
        <v>0</v>
      </c>
      <c r="B64220">
        <v>2324111833</v>
      </c>
      <c r="C64220" t="s">
        <v>44358</v>
      </c>
      <c r="D64220" t="s">
        <v>146487</v>
      </c>
      <c r="E64220" t="s">
        <v>277136</v>
      </c>
    </row>
    <row r="64221" spans="1:5" x14ac:dyDescent="0.3">
      <c r="A64221">
        <v>0</v>
      </c>
      <c r="B64221">
        <v>2324112464</v>
      </c>
      <c r="C64221" t="s">
        <v>44359</v>
      </c>
      <c r="D64221" t="s">
        <v>146488</v>
      </c>
      <c r="E64221" t="s">
        <v>277137</v>
      </c>
    </row>
    <row r="64222" spans="1:5" x14ac:dyDescent="0.3">
      <c r="A64222">
        <v>0</v>
      </c>
      <c r="B64222">
        <v>2324112864</v>
      </c>
      <c r="C64222" t="s">
        <v>44360</v>
      </c>
      <c r="D64222" t="s">
        <v>146489</v>
      </c>
      <c r="E64222" t="s">
        <v>277138</v>
      </c>
    </row>
    <row r="64223" spans="1:5" x14ac:dyDescent="0.3">
      <c r="A64223">
        <v>0</v>
      </c>
      <c r="B64223">
        <v>2324112893</v>
      </c>
      <c r="C64223" t="s">
        <v>44360</v>
      </c>
      <c r="D64223" t="s">
        <v>146490</v>
      </c>
      <c r="E64223" t="s">
        <v>277139</v>
      </c>
    </row>
    <row r="64224" spans="1:5" x14ac:dyDescent="0.3">
      <c r="A64224">
        <v>0</v>
      </c>
      <c r="B64224">
        <v>2324112947</v>
      </c>
      <c r="C64224" t="s">
        <v>44361</v>
      </c>
      <c r="D64224" t="s">
        <v>100399</v>
      </c>
      <c r="E64224" t="s">
        <v>277140</v>
      </c>
    </row>
    <row r="64225" spans="1:5" x14ac:dyDescent="0.3">
      <c r="A64225">
        <v>0</v>
      </c>
      <c r="B64225">
        <v>2324113049</v>
      </c>
      <c r="C64225" t="s">
        <v>44362</v>
      </c>
      <c r="D64225" t="s">
        <v>117200</v>
      </c>
      <c r="E64225" t="s">
        <v>277141</v>
      </c>
    </row>
    <row r="64226" spans="1:5" x14ac:dyDescent="0.3">
      <c r="A64226">
        <v>0</v>
      </c>
      <c r="B64226">
        <v>2324113086</v>
      </c>
      <c r="C64226" t="s">
        <v>44362</v>
      </c>
      <c r="D64226" t="s">
        <v>146491</v>
      </c>
      <c r="E64226" t="s">
        <v>277142</v>
      </c>
    </row>
    <row r="64227" spans="1:5" x14ac:dyDescent="0.3">
      <c r="A64227">
        <v>0</v>
      </c>
      <c r="B64227">
        <v>2324113182</v>
      </c>
      <c r="C64227" t="s">
        <v>44363</v>
      </c>
      <c r="D64227" t="s">
        <v>100432</v>
      </c>
      <c r="E64227" t="s">
        <v>277143</v>
      </c>
    </row>
    <row r="64228" spans="1:5" x14ac:dyDescent="0.3">
      <c r="A64228">
        <v>0</v>
      </c>
      <c r="B64228">
        <v>2324113327</v>
      </c>
      <c r="C64228" t="s">
        <v>44364</v>
      </c>
      <c r="D64228" t="s">
        <v>146492</v>
      </c>
      <c r="E64228" t="s">
        <v>277144</v>
      </c>
    </row>
    <row r="64229" spans="1:5" x14ac:dyDescent="0.3">
      <c r="A64229">
        <v>0</v>
      </c>
      <c r="B64229">
        <v>2324113396</v>
      </c>
      <c r="C64229" t="s">
        <v>44365</v>
      </c>
      <c r="D64229" t="s">
        <v>146493</v>
      </c>
      <c r="E64229" t="s">
        <v>277145</v>
      </c>
    </row>
    <row r="64230" spans="1:5" x14ac:dyDescent="0.3">
      <c r="A64230">
        <v>0</v>
      </c>
      <c r="B64230">
        <v>2324113552</v>
      </c>
      <c r="C64230" t="s">
        <v>44366</v>
      </c>
      <c r="D64230" t="s">
        <v>146494</v>
      </c>
      <c r="E64230" t="s">
        <v>277146</v>
      </c>
    </row>
    <row r="64231" spans="1:5" x14ac:dyDescent="0.3">
      <c r="A64231">
        <v>0</v>
      </c>
      <c r="B64231">
        <v>2324113780</v>
      </c>
      <c r="C64231" t="s">
        <v>44367</v>
      </c>
      <c r="D64231" t="s">
        <v>146495</v>
      </c>
      <c r="E64231" t="s">
        <v>277147</v>
      </c>
    </row>
    <row r="64232" spans="1:5" x14ac:dyDescent="0.3">
      <c r="A64232">
        <v>0</v>
      </c>
      <c r="B64232">
        <v>2324113972</v>
      </c>
      <c r="C64232" t="s">
        <v>44368</v>
      </c>
      <c r="D64232" t="s">
        <v>94515</v>
      </c>
      <c r="E64232" t="s">
        <v>277148</v>
      </c>
    </row>
    <row r="64233" spans="1:5" x14ac:dyDescent="0.3">
      <c r="A64233">
        <v>0</v>
      </c>
      <c r="B64233">
        <v>2324114868</v>
      </c>
      <c r="C64233" t="s">
        <v>44369</v>
      </c>
      <c r="D64233" t="s">
        <v>144770</v>
      </c>
      <c r="E64233" t="s">
        <v>277149</v>
      </c>
    </row>
    <row r="64234" spans="1:5" x14ac:dyDescent="0.3">
      <c r="A64234">
        <v>0</v>
      </c>
      <c r="B64234">
        <v>2324114915</v>
      </c>
      <c r="C64234" t="s">
        <v>44369</v>
      </c>
      <c r="D64234" t="s">
        <v>146496</v>
      </c>
      <c r="E64234" t="s">
        <v>277150</v>
      </c>
    </row>
    <row r="64235" spans="1:5" x14ac:dyDescent="0.3">
      <c r="A64235">
        <v>0</v>
      </c>
      <c r="B64235">
        <v>2324115042</v>
      </c>
      <c r="C64235" t="s">
        <v>44370</v>
      </c>
      <c r="D64235" t="s">
        <v>146497</v>
      </c>
      <c r="E64235" t="s">
        <v>277151</v>
      </c>
    </row>
    <row r="64236" spans="1:5" x14ac:dyDescent="0.3">
      <c r="A64236">
        <v>0</v>
      </c>
      <c r="B64236">
        <v>2324115274</v>
      </c>
      <c r="C64236" t="s">
        <v>44371</v>
      </c>
      <c r="D64236" t="s">
        <v>135260</v>
      </c>
      <c r="E64236" t="s">
        <v>277152</v>
      </c>
    </row>
    <row r="64237" spans="1:5" x14ac:dyDescent="0.3">
      <c r="A64237">
        <v>0</v>
      </c>
      <c r="B64237">
        <v>2324115607</v>
      </c>
      <c r="C64237" t="s">
        <v>44372</v>
      </c>
      <c r="D64237" t="s">
        <v>110721</v>
      </c>
      <c r="E64237" t="s">
        <v>277153</v>
      </c>
    </row>
    <row r="64238" spans="1:5" x14ac:dyDescent="0.3">
      <c r="A64238">
        <v>0</v>
      </c>
      <c r="B64238">
        <v>2324115931</v>
      </c>
      <c r="C64238" t="s">
        <v>44373</v>
      </c>
      <c r="D64238" t="s">
        <v>146498</v>
      </c>
      <c r="E64238" t="s">
        <v>277154</v>
      </c>
    </row>
    <row r="64239" spans="1:5" x14ac:dyDescent="0.3">
      <c r="A64239">
        <v>0</v>
      </c>
      <c r="B64239">
        <v>2324116000</v>
      </c>
      <c r="C64239" t="s">
        <v>44374</v>
      </c>
      <c r="D64239" t="s">
        <v>146499</v>
      </c>
      <c r="E64239" t="s">
        <v>277155</v>
      </c>
    </row>
    <row r="64240" spans="1:5" x14ac:dyDescent="0.3">
      <c r="A64240">
        <v>0</v>
      </c>
      <c r="B64240">
        <v>2324116056</v>
      </c>
      <c r="C64240" t="s">
        <v>44374</v>
      </c>
      <c r="D64240" t="s">
        <v>146500</v>
      </c>
      <c r="E64240" t="s">
        <v>277156</v>
      </c>
    </row>
    <row r="64241" spans="1:5" x14ac:dyDescent="0.3">
      <c r="A64241">
        <v>0</v>
      </c>
      <c r="B64241">
        <v>2324116420</v>
      </c>
      <c r="C64241" t="s">
        <v>44375</v>
      </c>
      <c r="D64241" t="s">
        <v>146501</v>
      </c>
      <c r="E64241" t="s">
        <v>277157</v>
      </c>
    </row>
    <row r="64242" spans="1:5" x14ac:dyDescent="0.3">
      <c r="A64242">
        <v>0</v>
      </c>
      <c r="B64242">
        <v>2324116667</v>
      </c>
      <c r="C64242" t="s">
        <v>44376</v>
      </c>
      <c r="D64242" t="s">
        <v>146502</v>
      </c>
      <c r="E64242" t="s">
        <v>277158</v>
      </c>
    </row>
    <row r="64243" spans="1:5" x14ac:dyDescent="0.3">
      <c r="A64243">
        <v>0</v>
      </c>
      <c r="B64243">
        <v>2324117363</v>
      </c>
      <c r="C64243" t="s">
        <v>44377</v>
      </c>
      <c r="D64243" t="s">
        <v>120373</v>
      </c>
      <c r="E64243" t="s">
        <v>277159</v>
      </c>
    </row>
    <row r="64244" spans="1:5" x14ac:dyDescent="0.3">
      <c r="A64244">
        <v>0</v>
      </c>
      <c r="B64244">
        <v>2324117469</v>
      </c>
      <c r="C64244" t="s">
        <v>44378</v>
      </c>
      <c r="D64244" t="s">
        <v>146503</v>
      </c>
      <c r="E64244" t="s">
        <v>277160</v>
      </c>
    </row>
    <row r="64245" spans="1:5" x14ac:dyDescent="0.3">
      <c r="A64245">
        <v>0</v>
      </c>
      <c r="B64245">
        <v>2324117471</v>
      </c>
      <c r="C64245" t="s">
        <v>44378</v>
      </c>
      <c r="D64245" t="s">
        <v>146504</v>
      </c>
      <c r="E64245" t="s">
        <v>277161</v>
      </c>
    </row>
    <row r="64246" spans="1:5" x14ac:dyDescent="0.3">
      <c r="A64246">
        <v>0</v>
      </c>
      <c r="B64246">
        <v>2324118006</v>
      </c>
      <c r="C64246" t="s">
        <v>44379</v>
      </c>
      <c r="D64246" t="s">
        <v>146505</v>
      </c>
      <c r="E64246" t="s">
        <v>277162</v>
      </c>
    </row>
    <row r="64247" spans="1:5" x14ac:dyDescent="0.3">
      <c r="A64247">
        <v>0</v>
      </c>
      <c r="B64247">
        <v>2324118479</v>
      </c>
      <c r="C64247" t="s">
        <v>44380</v>
      </c>
      <c r="D64247" t="s">
        <v>115561</v>
      </c>
      <c r="E64247" t="s">
        <v>277163</v>
      </c>
    </row>
    <row r="64248" spans="1:5" x14ac:dyDescent="0.3">
      <c r="A64248">
        <v>0</v>
      </c>
      <c r="B64248">
        <v>2324118530</v>
      </c>
      <c r="C64248" t="s">
        <v>44380</v>
      </c>
      <c r="D64248" t="s">
        <v>146506</v>
      </c>
      <c r="E64248" t="s">
        <v>277164</v>
      </c>
    </row>
    <row r="64249" spans="1:5" x14ac:dyDescent="0.3">
      <c r="A64249">
        <v>0</v>
      </c>
      <c r="B64249">
        <v>2324118840</v>
      </c>
      <c r="C64249" t="s">
        <v>44381</v>
      </c>
      <c r="D64249" t="s">
        <v>146507</v>
      </c>
      <c r="E64249" t="s">
        <v>277165</v>
      </c>
    </row>
    <row r="64250" spans="1:5" x14ac:dyDescent="0.3">
      <c r="A64250">
        <v>0</v>
      </c>
      <c r="B64250">
        <v>2324118844</v>
      </c>
      <c r="C64250" t="s">
        <v>44381</v>
      </c>
      <c r="D64250" t="s">
        <v>146508</v>
      </c>
      <c r="E64250" t="s">
        <v>277166</v>
      </c>
    </row>
    <row r="64251" spans="1:5" x14ac:dyDescent="0.3">
      <c r="A64251">
        <v>0</v>
      </c>
      <c r="B64251">
        <v>2324118933</v>
      </c>
      <c r="C64251" t="s">
        <v>44382</v>
      </c>
      <c r="D64251" t="s">
        <v>146509</v>
      </c>
      <c r="E64251" t="s">
        <v>277167</v>
      </c>
    </row>
    <row r="64252" spans="1:5" x14ac:dyDescent="0.3">
      <c r="A64252">
        <v>0</v>
      </c>
      <c r="B64252">
        <v>2324119260</v>
      </c>
      <c r="C64252" t="s">
        <v>44383</v>
      </c>
      <c r="D64252" t="s">
        <v>146510</v>
      </c>
      <c r="E64252" t="s">
        <v>277168</v>
      </c>
    </row>
    <row r="64253" spans="1:5" x14ac:dyDescent="0.3">
      <c r="A64253">
        <v>0</v>
      </c>
      <c r="B64253">
        <v>2324119307</v>
      </c>
      <c r="C64253" t="s">
        <v>44383</v>
      </c>
      <c r="D64253" t="s">
        <v>146511</v>
      </c>
      <c r="E64253" t="s">
        <v>277169</v>
      </c>
    </row>
    <row r="64254" spans="1:5" x14ac:dyDescent="0.3">
      <c r="A64254">
        <v>0</v>
      </c>
      <c r="B64254">
        <v>2324120756</v>
      </c>
      <c r="C64254" t="s">
        <v>44384</v>
      </c>
      <c r="D64254" t="s">
        <v>130675</v>
      </c>
      <c r="E64254" t="s">
        <v>277170</v>
      </c>
    </row>
    <row r="64255" spans="1:5" x14ac:dyDescent="0.3">
      <c r="A64255">
        <v>0</v>
      </c>
      <c r="B64255">
        <v>2324121006</v>
      </c>
      <c r="C64255" t="s">
        <v>44385</v>
      </c>
      <c r="D64255" t="s">
        <v>146512</v>
      </c>
      <c r="E64255" t="s">
        <v>277171</v>
      </c>
    </row>
    <row r="64256" spans="1:5" x14ac:dyDescent="0.3">
      <c r="A64256">
        <v>0</v>
      </c>
      <c r="B64256">
        <v>2324121264</v>
      </c>
      <c r="C64256" t="s">
        <v>44386</v>
      </c>
      <c r="D64256" t="s">
        <v>146513</v>
      </c>
      <c r="E64256" t="s">
        <v>277172</v>
      </c>
    </row>
    <row r="64257" spans="1:5" x14ac:dyDescent="0.3">
      <c r="A64257">
        <v>0</v>
      </c>
      <c r="B64257">
        <v>2324121391</v>
      </c>
      <c r="C64257" t="s">
        <v>44387</v>
      </c>
      <c r="D64257" t="s">
        <v>103244</v>
      </c>
      <c r="E64257" t="s">
        <v>277173</v>
      </c>
    </row>
    <row r="64258" spans="1:5" x14ac:dyDescent="0.3">
      <c r="A64258">
        <v>0</v>
      </c>
      <c r="B64258">
        <v>2324121402</v>
      </c>
      <c r="C64258" t="s">
        <v>44387</v>
      </c>
      <c r="D64258" t="s">
        <v>146514</v>
      </c>
      <c r="E64258" t="s">
        <v>277174</v>
      </c>
    </row>
    <row r="64259" spans="1:5" x14ac:dyDescent="0.3">
      <c r="A64259">
        <v>0</v>
      </c>
      <c r="B64259">
        <v>2324121405</v>
      </c>
      <c r="C64259" t="s">
        <v>44387</v>
      </c>
      <c r="D64259" t="s">
        <v>146479</v>
      </c>
      <c r="E64259" t="s">
        <v>277175</v>
      </c>
    </row>
    <row r="64260" spans="1:5" x14ac:dyDescent="0.3">
      <c r="A64260">
        <v>0</v>
      </c>
      <c r="B64260">
        <v>2324121524</v>
      </c>
      <c r="C64260" t="s">
        <v>44388</v>
      </c>
      <c r="D64260" t="s">
        <v>146515</v>
      </c>
      <c r="E64260" t="s">
        <v>277176</v>
      </c>
    </row>
    <row r="64261" spans="1:5" x14ac:dyDescent="0.3">
      <c r="A64261">
        <v>0</v>
      </c>
      <c r="B64261">
        <v>2324121703</v>
      </c>
      <c r="C64261" t="s">
        <v>44389</v>
      </c>
      <c r="D64261" t="s">
        <v>146516</v>
      </c>
      <c r="E64261" t="s">
        <v>277177</v>
      </c>
    </row>
    <row r="64262" spans="1:5" x14ac:dyDescent="0.3">
      <c r="A64262">
        <v>0</v>
      </c>
      <c r="B64262">
        <v>2324121942</v>
      </c>
      <c r="C64262" t="s">
        <v>44390</v>
      </c>
      <c r="D64262" t="s">
        <v>141510</v>
      </c>
      <c r="E64262" t="s">
        <v>277178</v>
      </c>
    </row>
    <row r="64263" spans="1:5" x14ac:dyDescent="0.3">
      <c r="A64263">
        <v>0</v>
      </c>
      <c r="B64263">
        <v>2324122028</v>
      </c>
      <c r="C64263" t="s">
        <v>44390</v>
      </c>
      <c r="D64263" t="s">
        <v>146517</v>
      </c>
      <c r="E64263" t="s">
        <v>277179</v>
      </c>
    </row>
    <row r="64264" spans="1:5" x14ac:dyDescent="0.3">
      <c r="A64264">
        <v>0</v>
      </c>
      <c r="B64264">
        <v>2324123112</v>
      </c>
      <c r="C64264" t="s">
        <v>44391</v>
      </c>
      <c r="D64264" t="s">
        <v>146518</v>
      </c>
      <c r="E64264" t="s">
        <v>277180</v>
      </c>
    </row>
    <row r="64265" spans="1:5" x14ac:dyDescent="0.3">
      <c r="A64265">
        <v>0</v>
      </c>
      <c r="B64265">
        <v>2324123227</v>
      </c>
      <c r="C64265" t="s">
        <v>44392</v>
      </c>
      <c r="D64265" t="s">
        <v>146519</v>
      </c>
      <c r="E64265" t="s">
        <v>277181</v>
      </c>
    </row>
    <row r="64266" spans="1:5" x14ac:dyDescent="0.3">
      <c r="A64266">
        <v>0</v>
      </c>
      <c r="B64266">
        <v>2324123389</v>
      </c>
      <c r="C64266" t="s">
        <v>44393</v>
      </c>
      <c r="D64266" s="1">
        <v>36770</v>
      </c>
      <c r="E64266" t="s">
        <v>277182</v>
      </c>
    </row>
    <row r="64267" spans="1:5" x14ac:dyDescent="0.3">
      <c r="A64267">
        <v>0</v>
      </c>
      <c r="B64267">
        <v>2324124984</v>
      </c>
      <c r="C64267" t="s">
        <v>44394</v>
      </c>
      <c r="D64267" t="s">
        <v>146520</v>
      </c>
      <c r="E64267" t="s">
        <v>277183</v>
      </c>
    </row>
    <row r="64268" spans="1:5" x14ac:dyDescent="0.3">
      <c r="A64268">
        <v>0</v>
      </c>
      <c r="B64268">
        <v>2324125134</v>
      </c>
      <c r="C64268" t="s">
        <v>44395</v>
      </c>
      <c r="D64268" t="s">
        <v>120760</v>
      </c>
      <c r="E64268" t="s">
        <v>277184</v>
      </c>
    </row>
    <row r="64269" spans="1:5" x14ac:dyDescent="0.3">
      <c r="A64269">
        <v>0</v>
      </c>
      <c r="B64269">
        <v>2324125147</v>
      </c>
      <c r="C64269" t="s">
        <v>44395</v>
      </c>
      <c r="D64269" t="s">
        <v>146521</v>
      </c>
      <c r="E64269" t="s">
        <v>277185</v>
      </c>
    </row>
    <row r="64270" spans="1:5" x14ac:dyDescent="0.3">
      <c r="A64270">
        <v>0</v>
      </c>
      <c r="B64270">
        <v>2324125164</v>
      </c>
      <c r="C64270" t="s">
        <v>44395</v>
      </c>
      <c r="D64270" t="s">
        <v>105036</v>
      </c>
      <c r="E64270" t="s">
        <v>277186</v>
      </c>
    </row>
    <row r="64271" spans="1:5" x14ac:dyDescent="0.3">
      <c r="A64271">
        <v>0</v>
      </c>
      <c r="B64271">
        <v>2324125581</v>
      </c>
      <c r="C64271" t="s">
        <v>44396</v>
      </c>
      <c r="D64271" t="s">
        <v>115038</v>
      </c>
      <c r="E64271" t="s">
        <v>277187</v>
      </c>
    </row>
    <row r="64272" spans="1:5" x14ac:dyDescent="0.3">
      <c r="A64272">
        <v>0</v>
      </c>
      <c r="B64272">
        <v>2324125710</v>
      </c>
      <c r="C64272" t="s">
        <v>44397</v>
      </c>
      <c r="D64272" t="s">
        <v>146522</v>
      </c>
      <c r="E64272" t="s">
        <v>277188</v>
      </c>
    </row>
    <row r="64273" spans="1:5" x14ac:dyDescent="0.3">
      <c r="A64273">
        <v>0</v>
      </c>
      <c r="B64273">
        <v>2324125996</v>
      </c>
      <c r="C64273" t="s">
        <v>44398</v>
      </c>
      <c r="D64273" t="s">
        <v>146523</v>
      </c>
      <c r="E64273" t="s">
        <v>277189</v>
      </c>
    </row>
    <row r="64274" spans="1:5" x14ac:dyDescent="0.3">
      <c r="A64274">
        <v>0</v>
      </c>
      <c r="B64274">
        <v>2324126159</v>
      </c>
      <c r="C64274" t="s">
        <v>44399</v>
      </c>
      <c r="D64274" t="s">
        <v>146524</v>
      </c>
      <c r="E64274" t="s">
        <v>277190</v>
      </c>
    </row>
    <row r="64275" spans="1:5" x14ac:dyDescent="0.3">
      <c r="A64275">
        <v>0</v>
      </c>
      <c r="B64275">
        <v>2324126217</v>
      </c>
      <c r="C64275" t="s">
        <v>44400</v>
      </c>
      <c r="D64275" t="s">
        <v>146525</v>
      </c>
      <c r="E64275" t="s">
        <v>277191</v>
      </c>
    </row>
    <row r="64276" spans="1:5" x14ac:dyDescent="0.3">
      <c r="A64276">
        <v>0</v>
      </c>
      <c r="B64276">
        <v>2324126749</v>
      </c>
      <c r="C64276" t="s">
        <v>44401</v>
      </c>
      <c r="D64276" t="s">
        <v>146526</v>
      </c>
      <c r="E64276" t="s">
        <v>277192</v>
      </c>
    </row>
    <row r="64277" spans="1:5" x14ac:dyDescent="0.3">
      <c r="A64277">
        <v>0</v>
      </c>
      <c r="B64277">
        <v>2324126765</v>
      </c>
      <c r="C64277" t="s">
        <v>44401</v>
      </c>
      <c r="D64277" t="s">
        <v>146527</v>
      </c>
      <c r="E64277" t="s">
        <v>277193</v>
      </c>
    </row>
    <row r="64278" spans="1:5" x14ac:dyDescent="0.3">
      <c r="A64278">
        <v>0</v>
      </c>
      <c r="B64278">
        <v>2324126900</v>
      </c>
      <c r="C64278" t="s">
        <v>44402</v>
      </c>
      <c r="D64278" t="s">
        <v>146528</v>
      </c>
      <c r="E64278" t="s">
        <v>277194</v>
      </c>
    </row>
    <row r="64279" spans="1:5" x14ac:dyDescent="0.3">
      <c r="A64279">
        <v>0</v>
      </c>
      <c r="B64279">
        <v>2324127142</v>
      </c>
      <c r="C64279" t="s">
        <v>44403</v>
      </c>
      <c r="D64279" t="s">
        <v>104777</v>
      </c>
      <c r="E64279" t="s">
        <v>277195</v>
      </c>
    </row>
    <row r="64280" spans="1:5" x14ac:dyDescent="0.3">
      <c r="A64280">
        <v>0</v>
      </c>
      <c r="B64280">
        <v>2324127445</v>
      </c>
      <c r="C64280" t="s">
        <v>44404</v>
      </c>
      <c r="D64280" t="s">
        <v>145845</v>
      </c>
      <c r="E64280" t="s">
        <v>277196</v>
      </c>
    </row>
    <row r="64281" spans="1:5" x14ac:dyDescent="0.3">
      <c r="A64281">
        <v>0</v>
      </c>
      <c r="B64281">
        <v>2324127608</v>
      </c>
      <c r="C64281" t="s">
        <v>44405</v>
      </c>
      <c r="D64281" t="s">
        <v>146529</v>
      </c>
      <c r="E64281" t="s">
        <v>277197</v>
      </c>
    </row>
    <row r="64282" spans="1:5" x14ac:dyDescent="0.3">
      <c r="A64282">
        <v>0</v>
      </c>
      <c r="B64282">
        <v>2324127669</v>
      </c>
      <c r="C64282" t="s">
        <v>44406</v>
      </c>
      <c r="D64282" t="s">
        <v>146530</v>
      </c>
      <c r="E64282" t="s">
        <v>277198</v>
      </c>
    </row>
    <row r="64283" spans="1:5" x14ac:dyDescent="0.3">
      <c r="A64283">
        <v>0</v>
      </c>
      <c r="B64283">
        <v>2324127688</v>
      </c>
      <c r="C64283" t="s">
        <v>44406</v>
      </c>
      <c r="D64283" t="s">
        <v>102507</v>
      </c>
      <c r="E64283" t="s">
        <v>277199</v>
      </c>
    </row>
    <row r="64284" spans="1:5" x14ac:dyDescent="0.3">
      <c r="A64284">
        <v>0</v>
      </c>
      <c r="B64284">
        <v>2324128012</v>
      </c>
      <c r="C64284" t="s">
        <v>44407</v>
      </c>
      <c r="D64284" t="s">
        <v>146531</v>
      </c>
      <c r="E64284" t="s">
        <v>277200</v>
      </c>
    </row>
    <row r="64285" spans="1:5" x14ac:dyDescent="0.3">
      <c r="A64285">
        <v>0</v>
      </c>
      <c r="B64285">
        <v>2324128230</v>
      </c>
      <c r="C64285" t="s">
        <v>44408</v>
      </c>
      <c r="D64285" t="s">
        <v>113241</v>
      </c>
      <c r="E64285" t="s">
        <v>277201</v>
      </c>
    </row>
    <row r="64286" spans="1:5" x14ac:dyDescent="0.3">
      <c r="A64286">
        <v>0</v>
      </c>
      <c r="B64286">
        <v>2324128703</v>
      </c>
      <c r="C64286" t="s">
        <v>44409</v>
      </c>
      <c r="D64286" t="s">
        <v>146532</v>
      </c>
      <c r="E64286" t="s">
        <v>277202</v>
      </c>
    </row>
    <row r="64287" spans="1:5" x14ac:dyDescent="0.3">
      <c r="A64287">
        <v>0</v>
      </c>
      <c r="B64287">
        <v>2324128751</v>
      </c>
      <c r="C64287" t="s">
        <v>44409</v>
      </c>
      <c r="D64287" t="s">
        <v>146533</v>
      </c>
      <c r="E64287" t="s">
        <v>277203</v>
      </c>
    </row>
    <row r="64288" spans="1:5" x14ac:dyDescent="0.3">
      <c r="A64288">
        <v>0</v>
      </c>
      <c r="B64288">
        <v>2324128760</v>
      </c>
      <c r="C64288" t="s">
        <v>44409</v>
      </c>
      <c r="D64288" t="s">
        <v>146534</v>
      </c>
      <c r="E64288" t="s">
        <v>277204</v>
      </c>
    </row>
    <row r="64289" spans="1:5" x14ac:dyDescent="0.3">
      <c r="A64289">
        <v>0</v>
      </c>
      <c r="B64289">
        <v>2324129181</v>
      </c>
      <c r="C64289" t="s">
        <v>44410</v>
      </c>
      <c r="D64289" t="s">
        <v>146535</v>
      </c>
      <c r="E64289" t="s">
        <v>277205</v>
      </c>
    </row>
    <row r="64290" spans="1:5" x14ac:dyDescent="0.3">
      <c r="A64290">
        <v>0</v>
      </c>
      <c r="B64290">
        <v>2324129425</v>
      </c>
      <c r="C64290" t="s">
        <v>44411</v>
      </c>
      <c r="D64290" t="s">
        <v>146536</v>
      </c>
      <c r="E64290" t="s">
        <v>277206</v>
      </c>
    </row>
    <row r="64291" spans="1:5" x14ac:dyDescent="0.3">
      <c r="A64291">
        <v>0</v>
      </c>
      <c r="B64291">
        <v>2324129627</v>
      </c>
      <c r="C64291" t="s">
        <v>44412</v>
      </c>
      <c r="D64291" t="s">
        <v>105322</v>
      </c>
      <c r="E64291" t="s">
        <v>277207</v>
      </c>
    </row>
    <row r="64292" spans="1:5" x14ac:dyDescent="0.3">
      <c r="A64292">
        <v>0</v>
      </c>
      <c r="B64292">
        <v>2324129883</v>
      </c>
      <c r="C64292" t="s">
        <v>44413</v>
      </c>
      <c r="D64292" t="s">
        <v>146537</v>
      </c>
      <c r="E64292" t="s">
        <v>277208</v>
      </c>
    </row>
    <row r="64293" spans="1:5" x14ac:dyDescent="0.3">
      <c r="A64293">
        <v>0</v>
      </c>
      <c r="B64293">
        <v>2324130031</v>
      </c>
      <c r="C64293" t="s">
        <v>44414</v>
      </c>
      <c r="D64293" t="s">
        <v>146538</v>
      </c>
      <c r="E64293" t="s">
        <v>277209</v>
      </c>
    </row>
    <row r="64294" spans="1:5" x14ac:dyDescent="0.3">
      <c r="A64294">
        <v>0</v>
      </c>
      <c r="B64294">
        <v>2324130057</v>
      </c>
      <c r="C64294" t="s">
        <v>44414</v>
      </c>
      <c r="D64294" t="s">
        <v>104777</v>
      </c>
      <c r="E64294" t="s">
        <v>277210</v>
      </c>
    </row>
    <row r="64295" spans="1:5" x14ac:dyDescent="0.3">
      <c r="A64295">
        <v>0</v>
      </c>
      <c r="B64295">
        <v>2324130074</v>
      </c>
      <c r="C64295" t="s">
        <v>44414</v>
      </c>
      <c r="D64295" t="s">
        <v>106390</v>
      </c>
      <c r="E64295" t="s">
        <v>277211</v>
      </c>
    </row>
    <row r="64296" spans="1:5" x14ac:dyDescent="0.3">
      <c r="A64296">
        <v>0</v>
      </c>
      <c r="B64296">
        <v>2324130260</v>
      </c>
      <c r="C64296" t="s">
        <v>44415</v>
      </c>
      <c r="D64296" t="s">
        <v>146539</v>
      </c>
      <c r="E64296" t="s">
        <v>277212</v>
      </c>
    </row>
    <row r="64297" spans="1:5" x14ac:dyDescent="0.3">
      <c r="A64297">
        <v>0</v>
      </c>
      <c r="B64297">
        <v>2324130513</v>
      </c>
      <c r="C64297" t="s">
        <v>44416</v>
      </c>
      <c r="D64297" t="s">
        <v>146540</v>
      </c>
      <c r="E64297" t="s">
        <v>277213</v>
      </c>
    </row>
    <row r="64298" spans="1:5" x14ac:dyDescent="0.3">
      <c r="A64298">
        <v>0</v>
      </c>
      <c r="B64298">
        <v>2324130886</v>
      </c>
      <c r="C64298" t="s">
        <v>44417</v>
      </c>
      <c r="D64298" t="s">
        <v>146541</v>
      </c>
      <c r="E64298" t="s">
        <v>277214</v>
      </c>
    </row>
    <row r="64299" spans="1:5" x14ac:dyDescent="0.3">
      <c r="A64299">
        <v>0</v>
      </c>
      <c r="B64299">
        <v>2324130929</v>
      </c>
      <c r="C64299" t="s">
        <v>44417</v>
      </c>
      <c r="D64299" t="s">
        <v>146542</v>
      </c>
      <c r="E64299" t="s">
        <v>277215</v>
      </c>
    </row>
    <row r="64300" spans="1:5" x14ac:dyDescent="0.3">
      <c r="A64300">
        <v>0</v>
      </c>
      <c r="B64300">
        <v>2324130992</v>
      </c>
      <c r="C64300" t="s">
        <v>44418</v>
      </c>
      <c r="D64300" t="s">
        <v>146543</v>
      </c>
      <c r="E64300" t="s">
        <v>277216</v>
      </c>
    </row>
    <row r="64301" spans="1:5" x14ac:dyDescent="0.3">
      <c r="A64301">
        <v>0</v>
      </c>
      <c r="B64301">
        <v>2324131334</v>
      </c>
      <c r="C64301" t="s">
        <v>44419</v>
      </c>
      <c r="D64301" t="s">
        <v>100783</v>
      </c>
      <c r="E64301" t="s">
        <v>277217</v>
      </c>
    </row>
    <row r="64302" spans="1:5" x14ac:dyDescent="0.3">
      <c r="A64302">
        <v>0</v>
      </c>
      <c r="B64302">
        <v>2324131680</v>
      </c>
      <c r="C64302" t="s">
        <v>44420</v>
      </c>
      <c r="D64302" t="s">
        <v>146544</v>
      </c>
      <c r="E64302" t="s">
        <v>277218</v>
      </c>
    </row>
    <row r="64303" spans="1:5" x14ac:dyDescent="0.3">
      <c r="A64303">
        <v>0</v>
      </c>
      <c r="B64303">
        <v>2324131704</v>
      </c>
      <c r="C64303" t="s">
        <v>44420</v>
      </c>
      <c r="D64303" t="s">
        <v>142567</v>
      </c>
      <c r="E64303" t="s">
        <v>277219</v>
      </c>
    </row>
    <row r="64304" spans="1:5" x14ac:dyDescent="0.3">
      <c r="A64304">
        <v>0</v>
      </c>
      <c r="B64304">
        <v>2324131892</v>
      </c>
      <c r="C64304" t="s">
        <v>44421</v>
      </c>
      <c r="D64304" t="s">
        <v>146545</v>
      </c>
      <c r="E64304" t="s">
        <v>277220</v>
      </c>
    </row>
    <row r="64305" spans="1:5" x14ac:dyDescent="0.3">
      <c r="A64305">
        <v>0</v>
      </c>
      <c r="B64305">
        <v>2324132049</v>
      </c>
      <c r="C64305" t="s">
        <v>44422</v>
      </c>
      <c r="D64305" t="s">
        <v>146546</v>
      </c>
      <c r="E64305" t="s">
        <v>277221</v>
      </c>
    </row>
    <row r="64306" spans="1:5" x14ac:dyDescent="0.3">
      <c r="A64306">
        <v>0</v>
      </c>
      <c r="B64306">
        <v>2324132090</v>
      </c>
      <c r="C64306" t="s">
        <v>44423</v>
      </c>
      <c r="D64306" t="s">
        <v>146547</v>
      </c>
      <c r="E64306" t="s">
        <v>277222</v>
      </c>
    </row>
    <row r="64307" spans="1:5" x14ac:dyDescent="0.3">
      <c r="A64307">
        <v>0</v>
      </c>
      <c r="B64307">
        <v>2324132327</v>
      </c>
      <c r="C64307" t="s">
        <v>44424</v>
      </c>
      <c r="D64307" t="s">
        <v>132347</v>
      </c>
      <c r="E64307" t="s">
        <v>277223</v>
      </c>
    </row>
    <row r="64308" spans="1:5" x14ac:dyDescent="0.3">
      <c r="A64308">
        <v>0</v>
      </c>
      <c r="B64308">
        <v>2324132605</v>
      </c>
      <c r="C64308" t="s">
        <v>44425</v>
      </c>
      <c r="D64308" t="s">
        <v>146548</v>
      </c>
      <c r="E64308" t="s">
        <v>277224</v>
      </c>
    </row>
    <row r="64309" spans="1:5" x14ac:dyDescent="0.3">
      <c r="A64309">
        <v>0</v>
      </c>
      <c r="B64309">
        <v>2324133627</v>
      </c>
      <c r="C64309" t="s">
        <v>44426</v>
      </c>
      <c r="D64309" t="s">
        <v>146549</v>
      </c>
      <c r="E64309" t="s">
        <v>277225</v>
      </c>
    </row>
    <row r="64310" spans="1:5" x14ac:dyDescent="0.3">
      <c r="A64310">
        <v>0</v>
      </c>
      <c r="B64310">
        <v>2324134059</v>
      </c>
      <c r="C64310" t="s">
        <v>44427</v>
      </c>
      <c r="D64310" t="s">
        <v>146550</v>
      </c>
      <c r="E64310" t="s">
        <v>277226</v>
      </c>
    </row>
    <row r="64311" spans="1:5" x14ac:dyDescent="0.3">
      <c r="A64311">
        <v>0</v>
      </c>
      <c r="B64311">
        <v>2324134561</v>
      </c>
      <c r="C64311" t="s">
        <v>44428</v>
      </c>
      <c r="D64311" t="s">
        <v>146551</v>
      </c>
      <c r="E64311" t="s">
        <v>277227</v>
      </c>
    </row>
    <row r="64312" spans="1:5" x14ac:dyDescent="0.3">
      <c r="A64312">
        <v>0</v>
      </c>
      <c r="B64312">
        <v>2324134749</v>
      </c>
      <c r="C64312" t="s">
        <v>44429</v>
      </c>
      <c r="D64312" t="s">
        <v>146552</v>
      </c>
      <c r="E64312" t="s">
        <v>277228</v>
      </c>
    </row>
    <row r="64313" spans="1:5" x14ac:dyDescent="0.3">
      <c r="A64313">
        <v>0</v>
      </c>
      <c r="B64313">
        <v>2324134830</v>
      </c>
      <c r="C64313" t="s">
        <v>44430</v>
      </c>
      <c r="D64313" t="s">
        <v>146553</v>
      </c>
      <c r="E64313" t="s">
        <v>277229</v>
      </c>
    </row>
    <row r="64314" spans="1:5" x14ac:dyDescent="0.3">
      <c r="A64314">
        <v>0</v>
      </c>
      <c r="B64314">
        <v>2324134969</v>
      </c>
      <c r="C64314" t="s">
        <v>44431</v>
      </c>
      <c r="D64314" t="s">
        <v>146554</v>
      </c>
      <c r="E64314" t="s">
        <v>277230</v>
      </c>
    </row>
    <row r="64315" spans="1:5" x14ac:dyDescent="0.3">
      <c r="A64315">
        <v>0</v>
      </c>
      <c r="B64315">
        <v>2324135129</v>
      </c>
      <c r="C64315" t="s">
        <v>44432</v>
      </c>
      <c r="D64315" t="s">
        <v>146555</v>
      </c>
      <c r="E64315" t="s">
        <v>277231</v>
      </c>
    </row>
    <row r="64316" spans="1:5" x14ac:dyDescent="0.3">
      <c r="A64316">
        <v>0</v>
      </c>
      <c r="B64316">
        <v>2324135198</v>
      </c>
      <c r="C64316" t="s">
        <v>44433</v>
      </c>
      <c r="D64316" t="s">
        <v>146556</v>
      </c>
      <c r="E64316" t="s">
        <v>277232</v>
      </c>
    </row>
    <row r="64317" spans="1:5" x14ac:dyDescent="0.3">
      <c r="A64317">
        <v>0</v>
      </c>
      <c r="B64317">
        <v>2324135244</v>
      </c>
      <c r="C64317" t="s">
        <v>44433</v>
      </c>
      <c r="D64317" t="s">
        <v>146557</v>
      </c>
      <c r="E64317" t="s">
        <v>277233</v>
      </c>
    </row>
    <row r="64318" spans="1:5" x14ac:dyDescent="0.3">
      <c r="A64318">
        <v>0</v>
      </c>
      <c r="B64318">
        <v>2324135621</v>
      </c>
      <c r="C64318" t="s">
        <v>44434</v>
      </c>
      <c r="D64318" t="s">
        <v>97575</v>
      </c>
      <c r="E64318" t="s">
        <v>277234</v>
      </c>
    </row>
    <row r="64319" spans="1:5" x14ac:dyDescent="0.3">
      <c r="A64319">
        <v>0</v>
      </c>
      <c r="B64319">
        <v>2324135983</v>
      </c>
      <c r="C64319" t="s">
        <v>44435</v>
      </c>
      <c r="D64319" t="s">
        <v>102009</v>
      </c>
      <c r="E64319" t="s">
        <v>277235</v>
      </c>
    </row>
    <row r="64320" spans="1:5" x14ac:dyDescent="0.3">
      <c r="A64320">
        <v>0</v>
      </c>
      <c r="B64320">
        <v>2324136020</v>
      </c>
      <c r="C64320" t="s">
        <v>44435</v>
      </c>
      <c r="D64320" t="s">
        <v>143257</v>
      </c>
      <c r="E64320" t="s">
        <v>277236</v>
      </c>
    </row>
    <row r="64321" spans="1:5" x14ac:dyDescent="0.3">
      <c r="A64321">
        <v>0</v>
      </c>
      <c r="B64321">
        <v>2324136355</v>
      </c>
      <c r="C64321" t="s">
        <v>44436</v>
      </c>
      <c r="D64321" t="s">
        <v>126590</v>
      </c>
      <c r="E64321" t="s">
        <v>277237</v>
      </c>
    </row>
    <row r="64322" spans="1:5" x14ac:dyDescent="0.3">
      <c r="A64322">
        <v>0</v>
      </c>
      <c r="B64322">
        <v>2324136765</v>
      </c>
      <c r="C64322" t="s">
        <v>44437</v>
      </c>
      <c r="D64322" t="s">
        <v>146558</v>
      </c>
      <c r="E64322" t="s">
        <v>277238</v>
      </c>
    </row>
    <row r="64323" spans="1:5" x14ac:dyDescent="0.3">
      <c r="A64323">
        <v>0</v>
      </c>
      <c r="B64323">
        <v>2324136939</v>
      </c>
      <c r="C64323" t="s">
        <v>44438</v>
      </c>
      <c r="D64323" t="s">
        <v>146559</v>
      </c>
      <c r="E64323" t="s">
        <v>277239</v>
      </c>
    </row>
    <row r="64324" spans="1:5" x14ac:dyDescent="0.3">
      <c r="A64324">
        <v>0</v>
      </c>
      <c r="B64324">
        <v>2324137057</v>
      </c>
      <c r="C64324" t="s">
        <v>44439</v>
      </c>
      <c r="D64324" t="s">
        <v>146560</v>
      </c>
      <c r="E64324" t="s">
        <v>277240</v>
      </c>
    </row>
    <row r="64325" spans="1:5" x14ac:dyDescent="0.3">
      <c r="A64325">
        <v>0</v>
      </c>
      <c r="B64325">
        <v>2324137286</v>
      </c>
      <c r="C64325" t="s">
        <v>44440</v>
      </c>
      <c r="D64325" t="s">
        <v>146561</v>
      </c>
      <c r="E64325" t="s">
        <v>277241</v>
      </c>
    </row>
    <row r="64326" spans="1:5" x14ac:dyDescent="0.3">
      <c r="A64326">
        <v>0</v>
      </c>
      <c r="B64326">
        <v>2324137538</v>
      </c>
      <c r="C64326" t="s">
        <v>44441</v>
      </c>
      <c r="D64326" t="s">
        <v>106165</v>
      </c>
      <c r="E64326" t="s">
        <v>277242</v>
      </c>
    </row>
    <row r="64327" spans="1:5" x14ac:dyDescent="0.3">
      <c r="A64327">
        <v>0</v>
      </c>
      <c r="B64327">
        <v>2324137742</v>
      </c>
      <c r="C64327" t="s">
        <v>44442</v>
      </c>
      <c r="D64327" t="s">
        <v>146562</v>
      </c>
      <c r="E64327" t="s">
        <v>277243</v>
      </c>
    </row>
    <row r="64328" spans="1:5" x14ac:dyDescent="0.3">
      <c r="A64328">
        <v>0</v>
      </c>
      <c r="B64328">
        <v>2324138233</v>
      </c>
      <c r="C64328" t="s">
        <v>44443</v>
      </c>
      <c r="D64328" t="s">
        <v>146563</v>
      </c>
      <c r="E64328" t="s">
        <v>277244</v>
      </c>
    </row>
    <row r="64329" spans="1:5" x14ac:dyDescent="0.3">
      <c r="A64329">
        <v>0</v>
      </c>
      <c r="B64329">
        <v>2324138334</v>
      </c>
      <c r="C64329" t="s">
        <v>44443</v>
      </c>
      <c r="D64329" t="s">
        <v>146564</v>
      </c>
      <c r="E64329" t="s">
        <v>277245</v>
      </c>
    </row>
    <row r="64330" spans="1:5" x14ac:dyDescent="0.3">
      <c r="A64330">
        <v>0</v>
      </c>
      <c r="B64330">
        <v>2324138478</v>
      </c>
      <c r="C64330" t="s">
        <v>44444</v>
      </c>
      <c r="D64330" t="s">
        <v>127462</v>
      </c>
      <c r="E64330" t="s">
        <v>277246</v>
      </c>
    </row>
    <row r="64331" spans="1:5" x14ac:dyDescent="0.3">
      <c r="A64331">
        <v>0</v>
      </c>
      <c r="B64331">
        <v>2324138571</v>
      </c>
      <c r="C64331" t="s">
        <v>44445</v>
      </c>
      <c r="D64331" t="s">
        <v>146565</v>
      </c>
      <c r="E64331" t="s">
        <v>277247</v>
      </c>
    </row>
    <row r="64332" spans="1:5" x14ac:dyDescent="0.3">
      <c r="A64332">
        <v>0</v>
      </c>
      <c r="B64332">
        <v>2324138659</v>
      </c>
      <c r="C64332" t="s">
        <v>44446</v>
      </c>
      <c r="D64332" t="s">
        <v>146566</v>
      </c>
      <c r="E64332" t="s">
        <v>277248</v>
      </c>
    </row>
    <row r="64333" spans="1:5" x14ac:dyDescent="0.3">
      <c r="A64333">
        <v>0</v>
      </c>
      <c r="B64333">
        <v>2324139086</v>
      </c>
      <c r="C64333" t="s">
        <v>44447</v>
      </c>
      <c r="D64333" t="s">
        <v>105714</v>
      </c>
      <c r="E64333" t="s">
        <v>277249</v>
      </c>
    </row>
    <row r="64334" spans="1:5" x14ac:dyDescent="0.3">
      <c r="A64334">
        <v>0</v>
      </c>
      <c r="B64334">
        <v>2324139566</v>
      </c>
      <c r="C64334" t="s">
        <v>44448</v>
      </c>
      <c r="D64334" t="s">
        <v>146567</v>
      </c>
      <c r="E64334" t="s">
        <v>277250</v>
      </c>
    </row>
    <row r="64335" spans="1:5" x14ac:dyDescent="0.3">
      <c r="A64335">
        <v>0</v>
      </c>
      <c r="B64335">
        <v>2324140085</v>
      </c>
      <c r="C64335" t="s">
        <v>44449</v>
      </c>
      <c r="D64335" t="s">
        <v>136401</v>
      </c>
      <c r="E64335" t="s">
        <v>277251</v>
      </c>
    </row>
    <row r="64336" spans="1:5" x14ac:dyDescent="0.3">
      <c r="A64336">
        <v>0</v>
      </c>
      <c r="B64336">
        <v>2324140513</v>
      </c>
      <c r="C64336" t="s">
        <v>44450</v>
      </c>
      <c r="D64336" t="s">
        <v>146568</v>
      </c>
      <c r="E64336" t="s">
        <v>277252</v>
      </c>
    </row>
    <row r="64337" spans="1:5" x14ac:dyDescent="0.3">
      <c r="A64337">
        <v>0</v>
      </c>
      <c r="B64337">
        <v>2324140795</v>
      </c>
      <c r="C64337" t="s">
        <v>44451</v>
      </c>
      <c r="D64337" t="s">
        <v>146569</v>
      </c>
      <c r="E64337" t="s">
        <v>277253</v>
      </c>
    </row>
    <row r="64338" spans="1:5" x14ac:dyDescent="0.3">
      <c r="A64338">
        <v>0</v>
      </c>
      <c r="B64338">
        <v>2324141757</v>
      </c>
      <c r="C64338" t="s">
        <v>44452</v>
      </c>
      <c r="D64338" t="s">
        <v>146570</v>
      </c>
      <c r="E64338" t="s">
        <v>277254</v>
      </c>
    </row>
    <row r="64339" spans="1:5" x14ac:dyDescent="0.3">
      <c r="A64339">
        <v>0</v>
      </c>
      <c r="B64339">
        <v>2324141943</v>
      </c>
      <c r="C64339" t="s">
        <v>44453</v>
      </c>
      <c r="D64339" t="s">
        <v>131937</v>
      </c>
      <c r="E64339" t="s">
        <v>277255</v>
      </c>
    </row>
    <row r="64340" spans="1:5" x14ac:dyDescent="0.3">
      <c r="A64340">
        <v>0</v>
      </c>
      <c r="B64340">
        <v>2324142002</v>
      </c>
      <c r="C64340" t="s">
        <v>44454</v>
      </c>
      <c r="D64340" t="s">
        <v>146571</v>
      </c>
      <c r="E64340" t="s">
        <v>277256</v>
      </c>
    </row>
    <row r="64341" spans="1:5" x14ac:dyDescent="0.3">
      <c r="A64341">
        <v>0</v>
      </c>
      <c r="B64341">
        <v>2324142165</v>
      </c>
      <c r="C64341" t="s">
        <v>44455</v>
      </c>
      <c r="D64341" t="s">
        <v>146572</v>
      </c>
      <c r="E64341" t="s">
        <v>277257</v>
      </c>
    </row>
    <row r="64342" spans="1:5" x14ac:dyDescent="0.3">
      <c r="A64342">
        <v>0</v>
      </c>
      <c r="B64342">
        <v>2324142420</v>
      </c>
      <c r="C64342" t="s">
        <v>44456</v>
      </c>
      <c r="D64342" t="s">
        <v>146573</v>
      </c>
      <c r="E64342" t="s">
        <v>277258</v>
      </c>
    </row>
    <row r="64343" spans="1:5" x14ac:dyDescent="0.3">
      <c r="A64343">
        <v>0</v>
      </c>
      <c r="B64343">
        <v>2324142472</v>
      </c>
      <c r="C64343" t="s">
        <v>44457</v>
      </c>
      <c r="D64343" t="s">
        <v>146574</v>
      </c>
      <c r="E64343" t="s">
        <v>277259</v>
      </c>
    </row>
    <row r="64344" spans="1:5" x14ac:dyDescent="0.3">
      <c r="A64344">
        <v>0</v>
      </c>
      <c r="B64344">
        <v>2324142837</v>
      </c>
      <c r="C64344" t="s">
        <v>44458</v>
      </c>
      <c r="D64344" t="s">
        <v>146575</v>
      </c>
      <c r="E64344" t="s">
        <v>277260</v>
      </c>
    </row>
    <row r="64345" spans="1:5" x14ac:dyDescent="0.3">
      <c r="A64345">
        <v>0</v>
      </c>
      <c r="B64345">
        <v>2324142914</v>
      </c>
      <c r="C64345" t="s">
        <v>44459</v>
      </c>
      <c r="D64345" t="s">
        <v>146576</v>
      </c>
      <c r="E64345" t="s">
        <v>277261</v>
      </c>
    </row>
    <row r="64346" spans="1:5" x14ac:dyDescent="0.3">
      <c r="A64346">
        <v>0</v>
      </c>
      <c r="B64346">
        <v>2324142941</v>
      </c>
      <c r="C64346" t="s">
        <v>44459</v>
      </c>
      <c r="D64346" t="s">
        <v>146577</v>
      </c>
      <c r="E64346" t="s">
        <v>277262</v>
      </c>
    </row>
    <row r="64347" spans="1:5" x14ac:dyDescent="0.3">
      <c r="A64347">
        <v>0</v>
      </c>
      <c r="B64347">
        <v>2324143157</v>
      </c>
      <c r="C64347" t="s">
        <v>44460</v>
      </c>
      <c r="D64347" t="s">
        <v>146578</v>
      </c>
      <c r="E64347" t="s">
        <v>277263</v>
      </c>
    </row>
    <row r="64348" spans="1:5" x14ac:dyDescent="0.3">
      <c r="A64348">
        <v>0</v>
      </c>
      <c r="B64348">
        <v>2324143370</v>
      </c>
      <c r="C64348" t="s">
        <v>44461</v>
      </c>
      <c r="D64348" t="s">
        <v>146579</v>
      </c>
      <c r="E64348" t="s">
        <v>277264</v>
      </c>
    </row>
    <row r="64349" spans="1:5" x14ac:dyDescent="0.3">
      <c r="A64349">
        <v>0</v>
      </c>
      <c r="B64349">
        <v>2324143698</v>
      </c>
      <c r="C64349" t="s">
        <v>44462</v>
      </c>
      <c r="D64349" t="s">
        <v>146580</v>
      </c>
      <c r="E64349" t="s">
        <v>277265</v>
      </c>
    </row>
    <row r="64350" spans="1:5" x14ac:dyDescent="0.3">
      <c r="A64350">
        <v>0</v>
      </c>
      <c r="B64350">
        <v>2324144138</v>
      </c>
      <c r="C64350" t="s">
        <v>44463</v>
      </c>
      <c r="D64350" t="s">
        <v>137050</v>
      </c>
      <c r="E64350" t="s">
        <v>277266</v>
      </c>
    </row>
    <row r="64351" spans="1:5" x14ac:dyDescent="0.3">
      <c r="A64351">
        <v>0</v>
      </c>
      <c r="B64351">
        <v>2324144219</v>
      </c>
      <c r="C64351" t="s">
        <v>44464</v>
      </c>
      <c r="D64351" t="s">
        <v>130603</v>
      </c>
      <c r="E64351" t="s">
        <v>277267</v>
      </c>
    </row>
    <row r="64352" spans="1:5" x14ac:dyDescent="0.3">
      <c r="A64352">
        <v>0</v>
      </c>
      <c r="B64352">
        <v>2324144411</v>
      </c>
      <c r="C64352" t="s">
        <v>44465</v>
      </c>
      <c r="D64352" t="s">
        <v>146581</v>
      </c>
      <c r="E64352" t="s">
        <v>277268</v>
      </c>
    </row>
    <row r="64353" spans="1:5" x14ac:dyDescent="0.3">
      <c r="A64353">
        <v>0</v>
      </c>
      <c r="B64353">
        <v>2324144476</v>
      </c>
      <c r="C64353" t="s">
        <v>44465</v>
      </c>
      <c r="D64353" t="s">
        <v>146582</v>
      </c>
      <c r="E64353" t="s">
        <v>277269</v>
      </c>
    </row>
    <row r="64354" spans="1:5" x14ac:dyDescent="0.3">
      <c r="A64354">
        <v>0</v>
      </c>
      <c r="B64354">
        <v>2324145328</v>
      </c>
      <c r="C64354" t="s">
        <v>44466</v>
      </c>
      <c r="D64354" t="s">
        <v>146583</v>
      </c>
      <c r="E64354" t="s">
        <v>277270</v>
      </c>
    </row>
    <row r="64355" spans="1:5" x14ac:dyDescent="0.3">
      <c r="A64355">
        <v>0</v>
      </c>
      <c r="B64355">
        <v>2324145436</v>
      </c>
      <c r="C64355" t="s">
        <v>44467</v>
      </c>
      <c r="D64355" t="s">
        <v>132168</v>
      </c>
      <c r="E64355" t="s">
        <v>277271</v>
      </c>
    </row>
    <row r="64356" spans="1:5" x14ac:dyDescent="0.3">
      <c r="A64356">
        <v>0</v>
      </c>
      <c r="B64356">
        <v>2324145677</v>
      </c>
      <c r="C64356" t="s">
        <v>44468</v>
      </c>
      <c r="D64356" t="s">
        <v>106356</v>
      </c>
      <c r="E64356" t="s">
        <v>277272</v>
      </c>
    </row>
    <row r="64357" spans="1:5" x14ac:dyDescent="0.3">
      <c r="A64357">
        <v>0</v>
      </c>
      <c r="B64357">
        <v>2324146116</v>
      </c>
      <c r="C64357" t="s">
        <v>44469</v>
      </c>
      <c r="D64357" t="s">
        <v>146584</v>
      </c>
      <c r="E64357" t="s">
        <v>277273</v>
      </c>
    </row>
    <row r="64358" spans="1:5" x14ac:dyDescent="0.3">
      <c r="A64358">
        <v>0</v>
      </c>
      <c r="B64358">
        <v>2324146161</v>
      </c>
      <c r="C64358" t="s">
        <v>44470</v>
      </c>
      <c r="D64358" t="s">
        <v>146585</v>
      </c>
      <c r="E64358" t="s">
        <v>222619</v>
      </c>
    </row>
    <row r="64359" spans="1:5" x14ac:dyDescent="0.3">
      <c r="A64359">
        <v>0</v>
      </c>
      <c r="B64359">
        <v>2324146194</v>
      </c>
      <c r="C64359" t="s">
        <v>44470</v>
      </c>
      <c r="D64359" t="s">
        <v>146586</v>
      </c>
      <c r="E64359" t="s">
        <v>277274</v>
      </c>
    </row>
    <row r="64360" spans="1:5" x14ac:dyDescent="0.3">
      <c r="A64360">
        <v>0</v>
      </c>
      <c r="B64360">
        <v>2324146407</v>
      </c>
      <c r="C64360" t="s">
        <v>44471</v>
      </c>
      <c r="D64360" t="s">
        <v>146587</v>
      </c>
      <c r="E64360" t="s">
        <v>277275</v>
      </c>
    </row>
    <row r="64361" spans="1:5" x14ac:dyDescent="0.3">
      <c r="A64361">
        <v>0</v>
      </c>
      <c r="B64361">
        <v>2324146413</v>
      </c>
      <c r="C64361" t="s">
        <v>44471</v>
      </c>
      <c r="D64361" t="s">
        <v>146588</v>
      </c>
      <c r="E64361" t="s">
        <v>277276</v>
      </c>
    </row>
    <row r="64362" spans="1:5" x14ac:dyDescent="0.3">
      <c r="A64362">
        <v>0</v>
      </c>
      <c r="B64362">
        <v>2324146697</v>
      </c>
      <c r="C64362" t="s">
        <v>44472</v>
      </c>
      <c r="D64362" t="s">
        <v>146589</v>
      </c>
      <c r="E64362" t="s">
        <v>277277</v>
      </c>
    </row>
    <row r="64363" spans="1:5" x14ac:dyDescent="0.3">
      <c r="A64363">
        <v>0</v>
      </c>
      <c r="B64363">
        <v>2324146777</v>
      </c>
      <c r="C64363" t="s">
        <v>44473</v>
      </c>
      <c r="D64363" t="s">
        <v>146590</v>
      </c>
      <c r="E64363" t="s">
        <v>277278</v>
      </c>
    </row>
    <row r="64364" spans="1:5" x14ac:dyDescent="0.3">
      <c r="A64364">
        <v>0</v>
      </c>
      <c r="B64364">
        <v>2324146971</v>
      </c>
      <c r="C64364" t="s">
        <v>44474</v>
      </c>
      <c r="D64364" t="s">
        <v>146591</v>
      </c>
      <c r="E64364" t="s">
        <v>277279</v>
      </c>
    </row>
    <row r="64365" spans="1:5" x14ac:dyDescent="0.3">
      <c r="A64365">
        <v>0</v>
      </c>
      <c r="B64365">
        <v>2324147011</v>
      </c>
      <c r="C64365" t="s">
        <v>44474</v>
      </c>
      <c r="D64365" t="s">
        <v>146592</v>
      </c>
      <c r="E64365" t="s">
        <v>277280</v>
      </c>
    </row>
    <row r="64366" spans="1:5" x14ac:dyDescent="0.3">
      <c r="A64366">
        <v>0</v>
      </c>
      <c r="B64366">
        <v>2324147303</v>
      </c>
      <c r="C64366" t="s">
        <v>44475</v>
      </c>
      <c r="D64366" t="s">
        <v>146593</v>
      </c>
      <c r="E64366" t="s">
        <v>277281</v>
      </c>
    </row>
    <row r="64367" spans="1:5" x14ac:dyDescent="0.3">
      <c r="A64367">
        <v>0</v>
      </c>
      <c r="B64367">
        <v>2324147805</v>
      </c>
      <c r="C64367" t="s">
        <v>44476</v>
      </c>
      <c r="D64367" t="s">
        <v>146594</v>
      </c>
      <c r="E64367" t="s">
        <v>277282</v>
      </c>
    </row>
    <row r="64368" spans="1:5" x14ac:dyDescent="0.3">
      <c r="A64368">
        <v>0</v>
      </c>
      <c r="B64368">
        <v>2324148419</v>
      </c>
      <c r="C64368" t="s">
        <v>44477</v>
      </c>
      <c r="D64368" t="s">
        <v>146595</v>
      </c>
      <c r="E64368" t="s">
        <v>277283</v>
      </c>
    </row>
    <row r="64369" spans="1:5" x14ac:dyDescent="0.3">
      <c r="A64369">
        <v>0</v>
      </c>
      <c r="B64369">
        <v>2324148517</v>
      </c>
      <c r="C64369" t="s">
        <v>44478</v>
      </c>
      <c r="D64369" t="s">
        <v>146596</v>
      </c>
      <c r="E64369" t="s">
        <v>277284</v>
      </c>
    </row>
    <row r="64370" spans="1:5" x14ac:dyDescent="0.3">
      <c r="A64370">
        <v>0</v>
      </c>
      <c r="B64370">
        <v>2324148701</v>
      </c>
      <c r="C64370" t="s">
        <v>44479</v>
      </c>
      <c r="D64370" t="s">
        <v>134008</v>
      </c>
      <c r="E64370" t="s">
        <v>277285</v>
      </c>
    </row>
    <row r="64371" spans="1:5" x14ac:dyDescent="0.3">
      <c r="A64371">
        <v>0</v>
      </c>
      <c r="B64371">
        <v>2324148716</v>
      </c>
      <c r="C64371" t="s">
        <v>44479</v>
      </c>
      <c r="D64371" t="s">
        <v>146597</v>
      </c>
      <c r="E64371" t="s">
        <v>277286</v>
      </c>
    </row>
    <row r="64372" spans="1:5" x14ac:dyDescent="0.3">
      <c r="A64372">
        <v>0</v>
      </c>
      <c r="B64372">
        <v>2324148775</v>
      </c>
      <c r="C64372" t="s">
        <v>44479</v>
      </c>
      <c r="D64372" t="s">
        <v>146598</v>
      </c>
      <c r="E64372" t="s">
        <v>277287</v>
      </c>
    </row>
    <row r="64373" spans="1:5" x14ac:dyDescent="0.3">
      <c r="A64373">
        <v>0</v>
      </c>
      <c r="B64373">
        <v>2324148899</v>
      </c>
      <c r="C64373" t="s">
        <v>44480</v>
      </c>
      <c r="D64373" t="s">
        <v>146599</v>
      </c>
      <c r="E64373" t="s">
        <v>277288</v>
      </c>
    </row>
    <row r="64374" spans="1:5" x14ac:dyDescent="0.3">
      <c r="A64374">
        <v>0</v>
      </c>
      <c r="B64374">
        <v>2324149149</v>
      </c>
      <c r="C64374" t="s">
        <v>44481</v>
      </c>
      <c r="D64374" t="s">
        <v>146600</v>
      </c>
      <c r="E64374" t="s">
        <v>277289</v>
      </c>
    </row>
    <row r="64375" spans="1:5" x14ac:dyDescent="0.3">
      <c r="A64375">
        <v>0</v>
      </c>
      <c r="B64375">
        <v>2324149177</v>
      </c>
      <c r="C64375" t="s">
        <v>44481</v>
      </c>
      <c r="D64375" t="s">
        <v>146601</v>
      </c>
      <c r="E64375" t="s">
        <v>277290</v>
      </c>
    </row>
    <row r="64376" spans="1:5" x14ac:dyDescent="0.3">
      <c r="A64376">
        <v>0</v>
      </c>
      <c r="B64376">
        <v>2324149775</v>
      </c>
      <c r="C64376" t="s">
        <v>44482</v>
      </c>
      <c r="D64376" t="s">
        <v>146602</v>
      </c>
      <c r="E64376" t="s">
        <v>277291</v>
      </c>
    </row>
    <row r="64377" spans="1:5" x14ac:dyDescent="0.3">
      <c r="A64377">
        <v>0</v>
      </c>
      <c r="B64377">
        <v>2324149792</v>
      </c>
      <c r="C64377" t="s">
        <v>44482</v>
      </c>
      <c r="D64377" t="s">
        <v>146603</v>
      </c>
      <c r="E64377" t="s">
        <v>277292</v>
      </c>
    </row>
    <row r="64378" spans="1:5" x14ac:dyDescent="0.3">
      <c r="A64378">
        <v>0</v>
      </c>
      <c r="B64378">
        <v>2324149862</v>
      </c>
      <c r="C64378" t="s">
        <v>44483</v>
      </c>
      <c r="D64378" t="s">
        <v>146604</v>
      </c>
      <c r="E64378" t="s">
        <v>277293</v>
      </c>
    </row>
    <row r="64379" spans="1:5" x14ac:dyDescent="0.3">
      <c r="A64379">
        <v>0</v>
      </c>
      <c r="B64379">
        <v>2324150214</v>
      </c>
      <c r="C64379" t="s">
        <v>44484</v>
      </c>
      <c r="D64379" t="s">
        <v>125526</v>
      </c>
      <c r="E64379" t="s">
        <v>277294</v>
      </c>
    </row>
    <row r="64380" spans="1:5" x14ac:dyDescent="0.3">
      <c r="A64380">
        <v>0</v>
      </c>
      <c r="B64380">
        <v>2324150230</v>
      </c>
      <c r="C64380" t="s">
        <v>44484</v>
      </c>
      <c r="D64380" t="s">
        <v>142910</v>
      </c>
      <c r="E64380" t="s">
        <v>277295</v>
      </c>
    </row>
    <row r="64381" spans="1:5" x14ac:dyDescent="0.3">
      <c r="A64381">
        <v>0</v>
      </c>
      <c r="B64381">
        <v>2324150313</v>
      </c>
      <c r="C64381" t="s">
        <v>44484</v>
      </c>
      <c r="D64381" t="s">
        <v>146605</v>
      </c>
      <c r="E64381" t="s">
        <v>277296</v>
      </c>
    </row>
    <row r="64382" spans="1:5" x14ac:dyDescent="0.3">
      <c r="A64382">
        <v>0</v>
      </c>
      <c r="B64382">
        <v>2324151188</v>
      </c>
      <c r="C64382" t="s">
        <v>44485</v>
      </c>
      <c r="D64382" t="s">
        <v>146606</v>
      </c>
      <c r="E64382" t="s">
        <v>277297</v>
      </c>
    </row>
    <row r="64383" spans="1:5" x14ac:dyDescent="0.3">
      <c r="A64383">
        <v>0</v>
      </c>
      <c r="B64383">
        <v>2324151454</v>
      </c>
      <c r="C64383" t="s">
        <v>44486</v>
      </c>
      <c r="D64383" t="s">
        <v>146607</v>
      </c>
      <c r="E64383" t="s">
        <v>277298</v>
      </c>
    </row>
    <row r="64384" spans="1:5" x14ac:dyDescent="0.3">
      <c r="A64384">
        <v>0</v>
      </c>
      <c r="B64384">
        <v>2324151554</v>
      </c>
      <c r="C64384" t="s">
        <v>44487</v>
      </c>
      <c r="D64384" t="s">
        <v>146608</v>
      </c>
      <c r="E64384" t="s">
        <v>277299</v>
      </c>
    </row>
    <row r="64385" spans="1:5" x14ac:dyDescent="0.3">
      <c r="A64385">
        <v>0</v>
      </c>
      <c r="B64385">
        <v>2324152371</v>
      </c>
      <c r="C64385" t="s">
        <v>44488</v>
      </c>
      <c r="D64385" t="s">
        <v>113376</v>
      </c>
      <c r="E64385" t="s">
        <v>277300</v>
      </c>
    </row>
    <row r="64386" spans="1:5" x14ac:dyDescent="0.3">
      <c r="A64386">
        <v>0</v>
      </c>
      <c r="B64386">
        <v>2324152449</v>
      </c>
      <c r="C64386" t="s">
        <v>44488</v>
      </c>
      <c r="D64386" t="s">
        <v>146609</v>
      </c>
      <c r="E64386" t="s">
        <v>277301</v>
      </c>
    </row>
    <row r="64387" spans="1:5" x14ac:dyDescent="0.3">
      <c r="A64387">
        <v>0</v>
      </c>
      <c r="B64387">
        <v>2324152519</v>
      </c>
      <c r="C64387" t="s">
        <v>44489</v>
      </c>
      <c r="D64387" t="s">
        <v>146610</v>
      </c>
      <c r="E64387" t="s">
        <v>277302</v>
      </c>
    </row>
    <row r="64388" spans="1:5" x14ac:dyDescent="0.3">
      <c r="A64388">
        <v>0</v>
      </c>
      <c r="B64388">
        <v>2324153014</v>
      </c>
      <c r="C64388" t="s">
        <v>44490</v>
      </c>
      <c r="D64388" t="s">
        <v>146611</v>
      </c>
      <c r="E64388" t="s">
        <v>277303</v>
      </c>
    </row>
    <row r="64389" spans="1:5" x14ac:dyDescent="0.3">
      <c r="A64389">
        <v>0</v>
      </c>
      <c r="B64389">
        <v>2324153027</v>
      </c>
      <c r="C64389" t="s">
        <v>44490</v>
      </c>
      <c r="D64389" t="s">
        <v>146612</v>
      </c>
      <c r="E64389" t="s">
        <v>277304</v>
      </c>
    </row>
    <row r="64390" spans="1:5" x14ac:dyDescent="0.3">
      <c r="A64390">
        <v>0</v>
      </c>
      <c r="B64390">
        <v>2324153197</v>
      </c>
      <c r="C64390" t="s">
        <v>44491</v>
      </c>
      <c r="D64390" t="s">
        <v>146613</v>
      </c>
      <c r="E64390" t="s">
        <v>277305</v>
      </c>
    </row>
    <row r="64391" spans="1:5" x14ac:dyDescent="0.3">
      <c r="A64391">
        <v>0</v>
      </c>
      <c r="B64391">
        <v>2324153200</v>
      </c>
      <c r="C64391" t="s">
        <v>44491</v>
      </c>
      <c r="D64391" t="s">
        <v>146614</v>
      </c>
      <c r="E64391" t="s">
        <v>277306</v>
      </c>
    </row>
    <row r="64392" spans="1:5" x14ac:dyDescent="0.3">
      <c r="A64392">
        <v>0</v>
      </c>
      <c r="B64392">
        <v>2324153455</v>
      </c>
      <c r="C64392" t="s">
        <v>44492</v>
      </c>
      <c r="D64392" t="s">
        <v>146615</v>
      </c>
      <c r="E64392" t="s">
        <v>277307</v>
      </c>
    </row>
    <row r="64393" spans="1:5" x14ac:dyDescent="0.3">
      <c r="A64393">
        <v>0</v>
      </c>
      <c r="B64393">
        <v>2324153973</v>
      </c>
      <c r="C64393" t="s">
        <v>44493</v>
      </c>
      <c r="D64393" t="s">
        <v>145744</v>
      </c>
      <c r="E64393" t="s">
        <v>277308</v>
      </c>
    </row>
    <row r="64394" spans="1:5" x14ac:dyDescent="0.3">
      <c r="A64394">
        <v>0</v>
      </c>
      <c r="B64394">
        <v>2324154062</v>
      </c>
      <c r="C64394" t="s">
        <v>44493</v>
      </c>
      <c r="D64394" t="s">
        <v>146616</v>
      </c>
      <c r="E64394" t="s">
        <v>277309</v>
      </c>
    </row>
    <row r="64395" spans="1:5" x14ac:dyDescent="0.3">
      <c r="A64395">
        <v>0</v>
      </c>
      <c r="B64395">
        <v>2324154179</v>
      </c>
      <c r="C64395" t="s">
        <v>44494</v>
      </c>
      <c r="D64395" t="s">
        <v>146617</v>
      </c>
      <c r="E64395" t="s">
        <v>277310</v>
      </c>
    </row>
    <row r="64396" spans="1:5" x14ac:dyDescent="0.3">
      <c r="A64396">
        <v>0</v>
      </c>
      <c r="B64396">
        <v>2324154434</v>
      </c>
      <c r="C64396" t="s">
        <v>44495</v>
      </c>
      <c r="D64396" t="s">
        <v>146618</v>
      </c>
      <c r="E64396" t="s">
        <v>277311</v>
      </c>
    </row>
    <row r="64397" spans="1:5" x14ac:dyDescent="0.3">
      <c r="A64397">
        <v>0</v>
      </c>
      <c r="B64397">
        <v>2324154957</v>
      </c>
      <c r="C64397" t="s">
        <v>44496</v>
      </c>
      <c r="D64397" t="s">
        <v>146619</v>
      </c>
      <c r="E64397" t="s">
        <v>277312</v>
      </c>
    </row>
    <row r="64398" spans="1:5" x14ac:dyDescent="0.3">
      <c r="A64398">
        <v>0</v>
      </c>
      <c r="B64398">
        <v>2324154996</v>
      </c>
      <c r="C64398" t="s">
        <v>44496</v>
      </c>
      <c r="D64398" t="s">
        <v>146620</v>
      </c>
      <c r="E64398" t="s">
        <v>277313</v>
      </c>
    </row>
    <row r="64399" spans="1:5" x14ac:dyDescent="0.3">
      <c r="A64399">
        <v>0</v>
      </c>
      <c r="B64399">
        <v>2324155000</v>
      </c>
      <c r="C64399" t="s">
        <v>44496</v>
      </c>
      <c r="D64399" t="s">
        <v>146621</v>
      </c>
      <c r="E64399" t="s">
        <v>277314</v>
      </c>
    </row>
    <row r="64400" spans="1:5" x14ac:dyDescent="0.3">
      <c r="A64400">
        <v>0</v>
      </c>
      <c r="B64400">
        <v>2324155087</v>
      </c>
      <c r="C64400" t="s">
        <v>44497</v>
      </c>
      <c r="D64400" t="s">
        <v>146622</v>
      </c>
      <c r="E64400" t="s">
        <v>277315</v>
      </c>
    </row>
    <row r="64401" spans="1:5" x14ac:dyDescent="0.3">
      <c r="A64401">
        <v>0</v>
      </c>
      <c r="B64401">
        <v>2324155609</v>
      </c>
      <c r="C64401" t="s">
        <v>44498</v>
      </c>
      <c r="D64401" t="s">
        <v>146623</v>
      </c>
      <c r="E64401" t="s">
        <v>277316</v>
      </c>
    </row>
    <row r="64402" spans="1:5" x14ac:dyDescent="0.3">
      <c r="A64402">
        <v>0</v>
      </c>
      <c r="B64402">
        <v>2324155798</v>
      </c>
      <c r="C64402" t="s">
        <v>44499</v>
      </c>
      <c r="D64402" t="s">
        <v>146624</v>
      </c>
      <c r="E64402" t="s">
        <v>277317</v>
      </c>
    </row>
    <row r="64403" spans="1:5" x14ac:dyDescent="0.3">
      <c r="A64403">
        <v>0</v>
      </c>
      <c r="B64403">
        <v>2324156762</v>
      </c>
      <c r="C64403" t="s">
        <v>44500</v>
      </c>
      <c r="D64403" t="s">
        <v>146625</v>
      </c>
      <c r="E64403" t="s">
        <v>277318</v>
      </c>
    </row>
    <row r="64404" spans="1:5" x14ac:dyDescent="0.3">
      <c r="A64404">
        <v>0</v>
      </c>
      <c r="B64404">
        <v>2324157106</v>
      </c>
      <c r="C64404" t="s">
        <v>44501</v>
      </c>
      <c r="D64404" t="s">
        <v>126328</v>
      </c>
      <c r="E64404" t="s">
        <v>277319</v>
      </c>
    </row>
    <row r="64405" spans="1:5" x14ac:dyDescent="0.3">
      <c r="A64405">
        <v>0</v>
      </c>
      <c r="B64405">
        <v>2324157159</v>
      </c>
      <c r="C64405" t="s">
        <v>44501</v>
      </c>
      <c r="D64405" t="s">
        <v>146626</v>
      </c>
      <c r="E64405" t="s">
        <v>277320</v>
      </c>
    </row>
    <row r="64406" spans="1:5" x14ac:dyDescent="0.3">
      <c r="A64406">
        <v>0</v>
      </c>
      <c r="B64406">
        <v>2324157641</v>
      </c>
      <c r="C64406" t="s">
        <v>44502</v>
      </c>
      <c r="D64406" t="s">
        <v>146627</v>
      </c>
      <c r="E64406" t="s">
        <v>277321</v>
      </c>
    </row>
    <row r="64407" spans="1:5" x14ac:dyDescent="0.3">
      <c r="A64407">
        <v>0</v>
      </c>
      <c r="B64407">
        <v>2324157986</v>
      </c>
      <c r="C64407" t="s">
        <v>44503</v>
      </c>
      <c r="D64407" t="s">
        <v>102416</v>
      </c>
      <c r="E64407" t="s">
        <v>277322</v>
      </c>
    </row>
    <row r="64408" spans="1:5" x14ac:dyDescent="0.3">
      <c r="A64408">
        <v>0</v>
      </c>
      <c r="B64408">
        <v>2324158285</v>
      </c>
      <c r="C64408" t="s">
        <v>44504</v>
      </c>
      <c r="D64408" t="s">
        <v>146628</v>
      </c>
      <c r="E64408" t="s">
        <v>277323</v>
      </c>
    </row>
    <row r="64409" spans="1:5" x14ac:dyDescent="0.3">
      <c r="A64409">
        <v>0</v>
      </c>
      <c r="B64409">
        <v>2324158360</v>
      </c>
      <c r="C64409" t="s">
        <v>44504</v>
      </c>
      <c r="D64409" t="s">
        <v>146629</v>
      </c>
      <c r="E64409" t="s">
        <v>277324</v>
      </c>
    </row>
    <row r="64410" spans="1:5" x14ac:dyDescent="0.3">
      <c r="A64410">
        <v>0</v>
      </c>
      <c r="B64410">
        <v>2324158535</v>
      </c>
      <c r="C64410" t="s">
        <v>44505</v>
      </c>
      <c r="D64410" t="s">
        <v>146630</v>
      </c>
      <c r="E64410" t="s">
        <v>277325</v>
      </c>
    </row>
    <row r="64411" spans="1:5" x14ac:dyDescent="0.3">
      <c r="A64411">
        <v>0</v>
      </c>
      <c r="B64411">
        <v>2324158661</v>
      </c>
      <c r="C64411" t="s">
        <v>44506</v>
      </c>
      <c r="D64411" t="s">
        <v>146631</v>
      </c>
      <c r="E64411" t="s">
        <v>277326</v>
      </c>
    </row>
    <row r="64412" spans="1:5" x14ac:dyDescent="0.3">
      <c r="A64412">
        <v>0</v>
      </c>
      <c r="B64412">
        <v>2324158723</v>
      </c>
      <c r="C64412" t="s">
        <v>44507</v>
      </c>
      <c r="D64412" t="s">
        <v>146632</v>
      </c>
      <c r="E64412" t="s">
        <v>277327</v>
      </c>
    </row>
    <row r="64413" spans="1:5" x14ac:dyDescent="0.3">
      <c r="A64413">
        <v>0</v>
      </c>
      <c r="B64413">
        <v>2324158952</v>
      </c>
      <c r="C64413" t="s">
        <v>44508</v>
      </c>
      <c r="D64413" t="s">
        <v>133232</v>
      </c>
      <c r="E64413" t="s">
        <v>277328</v>
      </c>
    </row>
    <row r="64414" spans="1:5" x14ac:dyDescent="0.3">
      <c r="A64414">
        <v>0</v>
      </c>
      <c r="B64414">
        <v>2324159121</v>
      </c>
      <c r="C64414" t="s">
        <v>44509</v>
      </c>
      <c r="D64414" t="s">
        <v>146633</v>
      </c>
      <c r="E64414" t="s">
        <v>277329</v>
      </c>
    </row>
    <row r="64415" spans="1:5" x14ac:dyDescent="0.3">
      <c r="A64415">
        <v>0</v>
      </c>
      <c r="B64415">
        <v>2324159432</v>
      </c>
      <c r="C64415" t="s">
        <v>44510</v>
      </c>
      <c r="D64415" t="s">
        <v>146634</v>
      </c>
      <c r="E64415" t="s">
        <v>277330</v>
      </c>
    </row>
    <row r="64416" spans="1:5" x14ac:dyDescent="0.3">
      <c r="A64416">
        <v>0</v>
      </c>
      <c r="B64416">
        <v>2324159774</v>
      </c>
      <c r="C64416" t="s">
        <v>44511</v>
      </c>
      <c r="D64416" t="s">
        <v>146635</v>
      </c>
      <c r="E64416" t="s">
        <v>277331</v>
      </c>
    </row>
    <row r="64417" spans="1:5" x14ac:dyDescent="0.3">
      <c r="A64417">
        <v>0</v>
      </c>
      <c r="B64417">
        <v>2324160386</v>
      </c>
      <c r="C64417" t="s">
        <v>44512</v>
      </c>
      <c r="D64417" t="s">
        <v>119532</v>
      </c>
      <c r="E64417" t="s">
        <v>277332</v>
      </c>
    </row>
    <row r="64418" spans="1:5" x14ac:dyDescent="0.3">
      <c r="A64418">
        <v>0</v>
      </c>
      <c r="B64418">
        <v>2324160506</v>
      </c>
      <c r="C64418" t="s">
        <v>44513</v>
      </c>
      <c r="D64418" t="s">
        <v>146636</v>
      </c>
      <c r="E64418" t="s">
        <v>277333</v>
      </c>
    </row>
    <row r="64419" spans="1:5" x14ac:dyDescent="0.3">
      <c r="A64419">
        <v>0</v>
      </c>
      <c r="B64419">
        <v>2324161310</v>
      </c>
      <c r="C64419" t="s">
        <v>44514</v>
      </c>
      <c r="D64419" t="s">
        <v>146637</v>
      </c>
      <c r="E64419" t="s">
        <v>277334</v>
      </c>
    </row>
    <row r="64420" spans="1:5" x14ac:dyDescent="0.3">
      <c r="A64420">
        <v>0</v>
      </c>
      <c r="B64420">
        <v>2324161657</v>
      </c>
      <c r="C64420" t="s">
        <v>44515</v>
      </c>
      <c r="D64420" t="s">
        <v>146638</v>
      </c>
      <c r="E64420" t="s">
        <v>277335</v>
      </c>
    </row>
    <row r="64421" spans="1:5" x14ac:dyDescent="0.3">
      <c r="A64421">
        <v>0</v>
      </c>
      <c r="B64421">
        <v>2324161679</v>
      </c>
      <c r="C64421" t="s">
        <v>44515</v>
      </c>
      <c r="D64421" t="s">
        <v>146639</v>
      </c>
      <c r="E64421" t="s">
        <v>277336</v>
      </c>
    </row>
    <row r="64422" spans="1:5" x14ac:dyDescent="0.3">
      <c r="A64422">
        <v>0</v>
      </c>
      <c r="B64422">
        <v>2324161867</v>
      </c>
      <c r="C64422" t="s">
        <v>44516</v>
      </c>
      <c r="D64422" t="s">
        <v>146640</v>
      </c>
      <c r="E64422" t="s">
        <v>277337</v>
      </c>
    </row>
    <row r="64423" spans="1:5" x14ac:dyDescent="0.3">
      <c r="A64423">
        <v>0</v>
      </c>
      <c r="B64423">
        <v>2324162272</v>
      </c>
      <c r="C64423" t="s">
        <v>44517</v>
      </c>
      <c r="D64423" t="s">
        <v>146452</v>
      </c>
      <c r="E64423" t="s">
        <v>277338</v>
      </c>
    </row>
    <row r="64424" spans="1:5" x14ac:dyDescent="0.3">
      <c r="A64424">
        <v>0</v>
      </c>
      <c r="B64424">
        <v>2324163367</v>
      </c>
      <c r="C64424" t="s">
        <v>44518</v>
      </c>
      <c r="D64424" t="s">
        <v>146641</v>
      </c>
      <c r="E64424" t="s">
        <v>277339</v>
      </c>
    </row>
    <row r="64425" spans="1:5" x14ac:dyDescent="0.3">
      <c r="A64425">
        <v>0</v>
      </c>
      <c r="B64425">
        <v>2324163460</v>
      </c>
      <c r="C64425" t="s">
        <v>44519</v>
      </c>
      <c r="D64425" t="s">
        <v>146642</v>
      </c>
      <c r="E64425" t="s">
        <v>277340</v>
      </c>
    </row>
    <row r="64426" spans="1:5" x14ac:dyDescent="0.3">
      <c r="A64426">
        <v>0</v>
      </c>
      <c r="B64426">
        <v>2324163535</v>
      </c>
      <c r="C64426" t="s">
        <v>44520</v>
      </c>
      <c r="D64426" t="s">
        <v>133397</v>
      </c>
      <c r="E64426" t="s">
        <v>277341</v>
      </c>
    </row>
    <row r="64427" spans="1:5" x14ac:dyDescent="0.3">
      <c r="A64427">
        <v>0</v>
      </c>
      <c r="B64427">
        <v>2324163575</v>
      </c>
      <c r="C64427" t="s">
        <v>44521</v>
      </c>
      <c r="D64427" t="s">
        <v>144693</v>
      </c>
      <c r="E64427" t="s">
        <v>277342</v>
      </c>
    </row>
    <row r="64428" spans="1:5" x14ac:dyDescent="0.3">
      <c r="A64428">
        <v>0</v>
      </c>
      <c r="B64428">
        <v>2324163576</v>
      </c>
      <c r="C64428" t="s">
        <v>44521</v>
      </c>
      <c r="D64428" t="s">
        <v>146643</v>
      </c>
      <c r="E64428" t="s">
        <v>277343</v>
      </c>
    </row>
    <row r="64429" spans="1:5" x14ac:dyDescent="0.3">
      <c r="A64429">
        <v>0</v>
      </c>
      <c r="B64429">
        <v>2324163908</v>
      </c>
      <c r="C64429" t="s">
        <v>44522</v>
      </c>
      <c r="D64429" t="s">
        <v>146644</v>
      </c>
      <c r="E64429" t="s">
        <v>277344</v>
      </c>
    </row>
    <row r="64430" spans="1:5" x14ac:dyDescent="0.3">
      <c r="A64430">
        <v>0</v>
      </c>
      <c r="B64430">
        <v>2324164578</v>
      </c>
      <c r="C64430" t="s">
        <v>44523</v>
      </c>
      <c r="D64430" t="s">
        <v>103952</v>
      </c>
      <c r="E64430" t="s">
        <v>277345</v>
      </c>
    </row>
    <row r="64431" spans="1:5" x14ac:dyDescent="0.3">
      <c r="A64431">
        <v>0</v>
      </c>
      <c r="B64431">
        <v>2324165066</v>
      </c>
      <c r="C64431" t="s">
        <v>44524</v>
      </c>
      <c r="D64431" t="s">
        <v>121007</v>
      </c>
      <c r="E64431" t="s">
        <v>277346</v>
      </c>
    </row>
    <row r="64432" spans="1:5" x14ac:dyDescent="0.3">
      <c r="A64432">
        <v>0</v>
      </c>
      <c r="B64432">
        <v>2324165454</v>
      </c>
      <c r="C64432" t="s">
        <v>44525</v>
      </c>
      <c r="D64432" t="s">
        <v>146645</v>
      </c>
      <c r="E64432" t="s">
        <v>277347</v>
      </c>
    </row>
    <row r="64433" spans="1:5" x14ac:dyDescent="0.3">
      <c r="A64433">
        <v>0</v>
      </c>
      <c r="B64433">
        <v>2324165547</v>
      </c>
      <c r="C64433" t="s">
        <v>44526</v>
      </c>
      <c r="D64433" t="s">
        <v>95077</v>
      </c>
      <c r="E64433" t="s">
        <v>277348</v>
      </c>
    </row>
    <row r="64434" spans="1:5" x14ac:dyDescent="0.3">
      <c r="A64434">
        <v>0</v>
      </c>
      <c r="B64434">
        <v>2324165707</v>
      </c>
      <c r="C64434" t="s">
        <v>44527</v>
      </c>
      <c r="D64434" t="s">
        <v>146646</v>
      </c>
      <c r="E64434" t="s">
        <v>277349</v>
      </c>
    </row>
    <row r="64435" spans="1:5" x14ac:dyDescent="0.3">
      <c r="A64435">
        <v>0</v>
      </c>
      <c r="B64435">
        <v>2324165724</v>
      </c>
      <c r="C64435" t="s">
        <v>44528</v>
      </c>
      <c r="D64435" t="s">
        <v>146647</v>
      </c>
      <c r="E64435" t="s">
        <v>277350</v>
      </c>
    </row>
    <row r="64436" spans="1:5" x14ac:dyDescent="0.3">
      <c r="A64436">
        <v>0</v>
      </c>
      <c r="B64436">
        <v>2324166022</v>
      </c>
      <c r="C64436" t="s">
        <v>44529</v>
      </c>
      <c r="D64436" t="s">
        <v>146648</v>
      </c>
      <c r="E64436" t="s">
        <v>277351</v>
      </c>
    </row>
    <row r="64437" spans="1:5" x14ac:dyDescent="0.3">
      <c r="A64437">
        <v>0</v>
      </c>
      <c r="B64437">
        <v>2324166059</v>
      </c>
      <c r="C64437" t="s">
        <v>44529</v>
      </c>
      <c r="D64437" t="s">
        <v>146649</v>
      </c>
      <c r="E64437" t="s">
        <v>277352</v>
      </c>
    </row>
    <row r="64438" spans="1:5" x14ac:dyDescent="0.3">
      <c r="A64438">
        <v>0</v>
      </c>
      <c r="B64438">
        <v>2324166065</v>
      </c>
      <c r="C64438" t="s">
        <v>44530</v>
      </c>
      <c r="D64438" t="s">
        <v>142415</v>
      </c>
      <c r="E64438" t="s">
        <v>277353</v>
      </c>
    </row>
    <row r="64439" spans="1:5" x14ac:dyDescent="0.3">
      <c r="A64439">
        <v>0</v>
      </c>
      <c r="B64439">
        <v>2324166444</v>
      </c>
      <c r="C64439" t="s">
        <v>44531</v>
      </c>
      <c r="D64439" t="s">
        <v>146650</v>
      </c>
      <c r="E64439" t="s">
        <v>277354</v>
      </c>
    </row>
    <row r="64440" spans="1:5" x14ac:dyDescent="0.3">
      <c r="A64440">
        <v>0</v>
      </c>
      <c r="B64440">
        <v>2324166921</v>
      </c>
      <c r="C64440" t="s">
        <v>44532</v>
      </c>
      <c r="D64440" t="s">
        <v>146651</v>
      </c>
      <c r="E64440" t="s">
        <v>277355</v>
      </c>
    </row>
    <row r="64441" spans="1:5" x14ac:dyDescent="0.3">
      <c r="A64441">
        <v>0</v>
      </c>
      <c r="B64441">
        <v>2324167001</v>
      </c>
      <c r="C64441" t="s">
        <v>44532</v>
      </c>
      <c r="D64441" t="s">
        <v>146652</v>
      </c>
      <c r="E64441" t="s">
        <v>277356</v>
      </c>
    </row>
    <row r="64442" spans="1:5" x14ac:dyDescent="0.3">
      <c r="A64442">
        <v>0</v>
      </c>
      <c r="B64442">
        <v>2324167093</v>
      </c>
      <c r="C64442" t="s">
        <v>44533</v>
      </c>
      <c r="D64442" t="s">
        <v>146653</v>
      </c>
      <c r="E64442" t="s">
        <v>277357</v>
      </c>
    </row>
    <row r="64443" spans="1:5" x14ac:dyDescent="0.3">
      <c r="A64443">
        <v>0</v>
      </c>
      <c r="B64443">
        <v>2324167448</v>
      </c>
      <c r="C64443" t="s">
        <v>44534</v>
      </c>
      <c r="D64443" t="s">
        <v>105746</v>
      </c>
      <c r="E64443" t="s">
        <v>277358</v>
      </c>
    </row>
    <row r="64444" spans="1:5" x14ac:dyDescent="0.3">
      <c r="A64444">
        <v>0</v>
      </c>
      <c r="B64444">
        <v>2324167506</v>
      </c>
      <c r="C64444" t="s">
        <v>44535</v>
      </c>
      <c r="D64444" t="s">
        <v>146654</v>
      </c>
      <c r="E64444" t="s">
        <v>277359</v>
      </c>
    </row>
    <row r="64445" spans="1:5" x14ac:dyDescent="0.3">
      <c r="A64445">
        <v>0</v>
      </c>
      <c r="B64445">
        <v>2324168107</v>
      </c>
      <c r="C64445" t="s">
        <v>44536</v>
      </c>
      <c r="D64445" t="s">
        <v>105600</v>
      </c>
      <c r="E64445" t="s">
        <v>277360</v>
      </c>
    </row>
    <row r="64446" spans="1:5" x14ac:dyDescent="0.3">
      <c r="A64446">
        <v>0</v>
      </c>
      <c r="B64446">
        <v>2324168545</v>
      </c>
      <c r="C64446" t="s">
        <v>44537</v>
      </c>
      <c r="D64446" t="s">
        <v>146655</v>
      </c>
      <c r="E64446" t="s">
        <v>277361</v>
      </c>
    </row>
    <row r="64447" spans="1:5" x14ac:dyDescent="0.3">
      <c r="A64447">
        <v>0</v>
      </c>
      <c r="B64447">
        <v>2324169317</v>
      </c>
      <c r="C64447" t="s">
        <v>44538</v>
      </c>
      <c r="D64447" t="s">
        <v>107132</v>
      </c>
      <c r="E64447" t="s">
        <v>277362</v>
      </c>
    </row>
    <row r="64448" spans="1:5" x14ac:dyDescent="0.3">
      <c r="A64448">
        <v>0</v>
      </c>
      <c r="B64448">
        <v>2324169345</v>
      </c>
      <c r="C64448" t="s">
        <v>44538</v>
      </c>
      <c r="D64448" t="s">
        <v>146656</v>
      </c>
      <c r="E64448" t="s">
        <v>277363</v>
      </c>
    </row>
    <row r="64449" spans="1:5" x14ac:dyDescent="0.3">
      <c r="A64449">
        <v>0</v>
      </c>
      <c r="B64449">
        <v>2324169639</v>
      </c>
      <c r="C64449" t="s">
        <v>44539</v>
      </c>
      <c r="D64449" t="s">
        <v>114461</v>
      </c>
      <c r="E64449" t="s">
        <v>277364</v>
      </c>
    </row>
    <row r="64450" spans="1:5" x14ac:dyDescent="0.3">
      <c r="A64450">
        <v>0</v>
      </c>
      <c r="B64450">
        <v>2324170053</v>
      </c>
      <c r="C64450" t="s">
        <v>44540</v>
      </c>
      <c r="D64450" t="s">
        <v>146657</v>
      </c>
      <c r="E64450" t="s">
        <v>277365</v>
      </c>
    </row>
    <row r="64451" spans="1:5" x14ac:dyDescent="0.3">
      <c r="A64451">
        <v>0</v>
      </c>
      <c r="B64451">
        <v>2324170268</v>
      </c>
      <c r="C64451" t="s">
        <v>44541</v>
      </c>
      <c r="D64451" t="s">
        <v>146658</v>
      </c>
      <c r="E64451" t="s">
        <v>277366</v>
      </c>
    </row>
    <row r="64452" spans="1:5" x14ac:dyDescent="0.3">
      <c r="A64452">
        <v>0</v>
      </c>
      <c r="B64452">
        <v>2324170276</v>
      </c>
      <c r="C64452" t="s">
        <v>44541</v>
      </c>
      <c r="D64452" t="s">
        <v>115466</v>
      </c>
      <c r="E64452" t="s">
        <v>277367</v>
      </c>
    </row>
    <row r="64453" spans="1:5" x14ac:dyDescent="0.3">
      <c r="A64453">
        <v>0</v>
      </c>
      <c r="B64453">
        <v>2324170707</v>
      </c>
      <c r="C64453" t="s">
        <v>44542</v>
      </c>
      <c r="D64453" t="s">
        <v>146659</v>
      </c>
      <c r="E64453" t="s">
        <v>277368</v>
      </c>
    </row>
    <row r="64454" spans="1:5" x14ac:dyDescent="0.3">
      <c r="A64454">
        <v>0</v>
      </c>
      <c r="B64454">
        <v>2324170871</v>
      </c>
      <c r="C64454" t="s">
        <v>44543</v>
      </c>
      <c r="D64454" t="s">
        <v>146660</v>
      </c>
      <c r="E64454" t="s">
        <v>277369</v>
      </c>
    </row>
    <row r="64455" spans="1:5" x14ac:dyDescent="0.3">
      <c r="A64455">
        <v>0</v>
      </c>
      <c r="B64455">
        <v>2324171802</v>
      </c>
      <c r="C64455" t="s">
        <v>44544</v>
      </c>
      <c r="D64455" t="s">
        <v>146661</v>
      </c>
      <c r="E64455" t="s">
        <v>277370</v>
      </c>
    </row>
    <row r="64456" spans="1:5" x14ac:dyDescent="0.3">
      <c r="A64456">
        <v>0</v>
      </c>
      <c r="B64456">
        <v>2324171915</v>
      </c>
      <c r="C64456" t="s">
        <v>44545</v>
      </c>
      <c r="D64456" t="s">
        <v>146662</v>
      </c>
      <c r="E64456" t="s">
        <v>277371</v>
      </c>
    </row>
    <row r="64457" spans="1:5" x14ac:dyDescent="0.3">
      <c r="A64457">
        <v>0</v>
      </c>
      <c r="B64457">
        <v>2324171974</v>
      </c>
      <c r="C64457" t="s">
        <v>44545</v>
      </c>
      <c r="D64457" t="s">
        <v>146663</v>
      </c>
      <c r="E64457" t="s">
        <v>277372</v>
      </c>
    </row>
    <row r="64458" spans="1:5" x14ac:dyDescent="0.3">
      <c r="A64458">
        <v>0</v>
      </c>
      <c r="B64458">
        <v>2324172129</v>
      </c>
      <c r="C64458" t="s">
        <v>44546</v>
      </c>
      <c r="D64458" t="s">
        <v>121689</v>
      </c>
      <c r="E64458" t="s">
        <v>277373</v>
      </c>
    </row>
    <row r="64459" spans="1:5" x14ac:dyDescent="0.3">
      <c r="A64459">
        <v>0</v>
      </c>
      <c r="B64459">
        <v>2324172184</v>
      </c>
      <c r="C64459" t="s">
        <v>44546</v>
      </c>
      <c r="D64459" t="s">
        <v>146664</v>
      </c>
      <c r="E64459" t="s">
        <v>277374</v>
      </c>
    </row>
    <row r="64460" spans="1:5" x14ac:dyDescent="0.3">
      <c r="A64460">
        <v>0</v>
      </c>
      <c r="B64460">
        <v>2324172185</v>
      </c>
      <c r="C64460" t="s">
        <v>44546</v>
      </c>
      <c r="D64460" t="s">
        <v>126029</v>
      </c>
      <c r="E64460" t="s">
        <v>277375</v>
      </c>
    </row>
    <row r="64461" spans="1:5" x14ac:dyDescent="0.3">
      <c r="A64461">
        <v>0</v>
      </c>
      <c r="B64461">
        <v>2324172712</v>
      </c>
      <c r="C64461" t="s">
        <v>44547</v>
      </c>
      <c r="D64461" t="s">
        <v>146665</v>
      </c>
      <c r="E64461" t="s">
        <v>277376</v>
      </c>
    </row>
    <row r="64462" spans="1:5" x14ac:dyDescent="0.3">
      <c r="A64462">
        <v>0</v>
      </c>
      <c r="B64462">
        <v>2324172889</v>
      </c>
      <c r="C64462" t="s">
        <v>44548</v>
      </c>
      <c r="D64462" t="s">
        <v>146666</v>
      </c>
      <c r="E64462" t="s">
        <v>277377</v>
      </c>
    </row>
    <row r="64463" spans="1:5" x14ac:dyDescent="0.3">
      <c r="A64463">
        <v>0</v>
      </c>
      <c r="B64463">
        <v>2324173255</v>
      </c>
      <c r="C64463" t="s">
        <v>44549</v>
      </c>
      <c r="D64463" t="s">
        <v>146667</v>
      </c>
      <c r="E64463" t="s">
        <v>277378</v>
      </c>
    </row>
    <row r="64464" spans="1:5" x14ac:dyDescent="0.3">
      <c r="A64464">
        <v>0</v>
      </c>
      <c r="B64464">
        <v>2324173857</v>
      </c>
      <c r="C64464" t="s">
        <v>44550</v>
      </c>
      <c r="D64464" t="s">
        <v>146668</v>
      </c>
      <c r="E64464" t="s">
        <v>277379</v>
      </c>
    </row>
    <row r="64465" spans="1:5" x14ac:dyDescent="0.3">
      <c r="A64465">
        <v>0</v>
      </c>
      <c r="B64465">
        <v>2324174165</v>
      </c>
      <c r="C64465" t="s">
        <v>44551</v>
      </c>
      <c r="D64465" t="s">
        <v>146669</v>
      </c>
      <c r="E64465" t="s">
        <v>277380</v>
      </c>
    </row>
    <row r="64466" spans="1:5" x14ac:dyDescent="0.3">
      <c r="A64466">
        <v>0</v>
      </c>
      <c r="B64466">
        <v>2324174558</v>
      </c>
      <c r="C64466" t="s">
        <v>44552</v>
      </c>
      <c r="D64466" t="s">
        <v>146670</v>
      </c>
      <c r="E64466" t="s">
        <v>277381</v>
      </c>
    </row>
    <row r="64467" spans="1:5" x14ac:dyDescent="0.3">
      <c r="A64467">
        <v>0</v>
      </c>
      <c r="B64467">
        <v>2324174961</v>
      </c>
      <c r="C64467" t="s">
        <v>44553</v>
      </c>
      <c r="D64467" t="s">
        <v>146346</v>
      </c>
      <c r="E64467" t="s">
        <v>277382</v>
      </c>
    </row>
    <row r="64468" spans="1:5" x14ac:dyDescent="0.3">
      <c r="A64468">
        <v>0</v>
      </c>
      <c r="B64468">
        <v>2324175512</v>
      </c>
      <c r="C64468" t="s">
        <v>44554</v>
      </c>
      <c r="D64468" t="s">
        <v>146671</v>
      </c>
      <c r="E64468" t="s">
        <v>277383</v>
      </c>
    </row>
    <row r="64469" spans="1:5" x14ac:dyDescent="0.3">
      <c r="A64469">
        <v>0</v>
      </c>
      <c r="B64469">
        <v>2324176358</v>
      </c>
      <c r="C64469" t="s">
        <v>44555</v>
      </c>
      <c r="D64469" t="s">
        <v>146672</v>
      </c>
      <c r="E64469" t="s">
        <v>277384</v>
      </c>
    </row>
    <row r="64470" spans="1:5" x14ac:dyDescent="0.3">
      <c r="A64470">
        <v>0</v>
      </c>
      <c r="B64470">
        <v>2324176625</v>
      </c>
      <c r="C64470" t="s">
        <v>44556</v>
      </c>
      <c r="D64470" t="s">
        <v>145800</v>
      </c>
      <c r="E64470" t="s">
        <v>277385</v>
      </c>
    </row>
    <row r="64471" spans="1:5" x14ac:dyDescent="0.3">
      <c r="A64471">
        <v>0</v>
      </c>
      <c r="B64471">
        <v>2324176822</v>
      </c>
      <c r="C64471" t="s">
        <v>44557</v>
      </c>
      <c r="D64471" t="s">
        <v>146673</v>
      </c>
      <c r="E64471" t="s">
        <v>277386</v>
      </c>
    </row>
    <row r="64472" spans="1:5" x14ac:dyDescent="0.3">
      <c r="A64472">
        <v>0</v>
      </c>
      <c r="B64472">
        <v>2324176922</v>
      </c>
      <c r="C64472" t="s">
        <v>44558</v>
      </c>
      <c r="D64472" t="s">
        <v>146674</v>
      </c>
      <c r="E64472" t="s">
        <v>277387</v>
      </c>
    </row>
    <row r="64473" spans="1:5" x14ac:dyDescent="0.3">
      <c r="A64473">
        <v>0</v>
      </c>
      <c r="B64473">
        <v>2324177087</v>
      </c>
      <c r="C64473" t="s">
        <v>44559</v>
      </c>
      <c r="D64473" t="s">
        <v>146675</v>
      </c>
      <c r="E64473" t="s">
        <v>277388</v>
      </c>
    </row>
    <row r="64474" spans="1:5" x14ac:dyDescent="0.3">
      <c r="A64474">
        <v>0</v>
      </c>
      <c r="B64474">
        <v>2324177576</v>
      </c>
      <c r="C64474" t="s">
        <v>44560</v>
      </c>
      <c r="D64474" t="s">
        <v>146676</v>
      </c>
      <c r="E64474" t="s">
        <v>277389</v>
      </c>
    </row>
    <row r="64475" spans="1:5" x14ac:dyDescent="0.3">
      <c r="A64475">
        <v>0</v>
      </c>
      <c r="B64475">
        <v>2324177996</v>
      </c>
      <c r="C64475" t="s">
        <v>44561</v>
      </c>
      <c r="D64475" t="s">
        <v>146677</v>
      </c>
      <c r="E64475" t="s">
        <v>277390</v>
      </c>
    </row>
    <row r="64476" spans="1:5" x14ac:dyDescent="0.3">
      <c r="A64476">
        <v>0</v>
      </c>
      <c r="B64476">
        <v>2324178022</v>
      </c>
      <c r="C64476" t="s">
        <v>44561</v>
      </c>
      <c r="D64476" t="s">
        <v>146678</v>
      </c>
      <c r="E64476" t="s">
        <v>277391</v>
      </c>
    </row>
    <row r="64477" spans="1:5" x14ac:dyDescent="0.3">
      <c r="A64477">
        <v>0</v>
      </c>
      <c r="B64477">
        <v>2324178493</v>
      </c>
      <c r="C64477" t="s">
        <v>44562</v>
      </c>
      <c r="D64477" t="s">
        <v>146679</v>
      </c>
      <c r="E64477" t="s">
        <v>277392</v>
      </c>
    </row>
    <row r="64478" spans="1:5" x14ac:dyDescent="0.3">
      <c r="A64478">
        <v>0</v>
      </c>
      <c r="B64478">
        <v>2324178617</v>
      </c>
      <c r="C64478" t="s">
        <v>44563</v>
      </c>
      <c r="D64478" t="s">
        <v>98618</v>
      </c>
      <c r="E64478" t="s">
        <v>277393</v>
      </c>
    </row>
    <row r="64479" spans="1:5" x14ac:dyDescent="0.3">
      <c r="A64479">
        <v>0</v>
      </c>
      <c r="B64479">
        <v>2324178706</v>
      </c>
      <c r="C64479" t="s">
        <v>44563</v>
      </c>
      <c r="D64479" t="s">
        <v>146475</v>
      </c>
      <c r="E64479" t="s">
        <v>277394</v>
      </c>
    </row>
    <row r="64480" spans="1:5" x14ac:dyDescent="0.3">
      <c r="A64480">
        <v>0</v>
      </c>
      <c r="B64480">
        <v>2324178887</v>
      </c>
      <c r="C64480" t="s">
        <v>44564</v>
      </c>
      <c r="D64480" t="s">
        <v>146680</v>
      </c>
      <c r="E64480" t="s">
        <v>277395</v>
      </c>
    </row>
    <row r="64481" spans="1:5" x14ac:dyDescent="0.3">
      <c r="A64481">
        <v>0</v>
      </c>
      <c r="B64481">
        <v>2324179046</v>
      </c>
      <c r="C64481" t="s">
        <v>44565</v>
      </c>
      <c r="D64481" t="s">
        <v>146681</v>
      </c>
      <c r="E64481" t="s">
        <v>277396</v>
      </c>
    </row>
    <row r="64482" spans="1:5" x14ac:dyDescent="0.3">
      <c r="A64482">
        <v>0</v>
      </c>
      <c r="B64482">
        <v>2324179679</v>
      </c>
      <c r="C64482" t="s">
        <v>44566</v>
      </c>
      <c r="D64482" t="s">
        <v>146682</v>
      </c>
      <c r="E64482" t="s">
        <v>277397</v>
      </c>
    </row>
    <row r="64483" spans="1:5" x14ac:dyDescent="0.3">
      <c r="A64483">
        <v>0</v>
      </c>
      <c r="B64483">
        <v>2324179684</v>
      </c>
      <c r="C64483" t="s">
        <v>44566</v>
      </c>
      <c r="D64483" t="s">
        <v>146683</v>
      </c>
      <c r="E64483" t="s">
        <v>277398</v>
      </c>
    </row>
    <row r="64484" spans="1:5" x14ac:dyDescent="0.3">
      <c r="A64484">
        <v>0</v>
      </c>
      <c r="B64484">
        <v>2324179814</v>
      </c>
      <c r="C64484" t="s">
        <v>44567</v>
      </c>
      <c r="D64484" t="s">
        <v>146684</v>
      </c>
      <c r="E64484" t="s">
        <v>277399</v>
      </c>
    </row>
    <row r="64485" spans="1:5" x14ac:dyDescent="0.3">
      <c r="A64485">
        <v>0</v>
      </c>
      <c r="B64485">
        <v>2324179931</v>
      </c>
      <c r="C64485" t="s">
        <v>44568</v>
      </c>
      <c r="D64485" t="s">
        <v>146685</v>
      </c>
      <c r="E64485" t="s">
        <v>277400</v>
      </c>
    </row>
    <row r="64486" spans="1:5" x14ac:dyDescent="0.3">
      <c r="A64486">
        <v>0</v>
      </c>
      <c r="B64486">
        <v>2324180099</v>
      </c>
      <c r="C64486" t="s">
        <v>44569</v>
      </c>
      <c r="D64486" t="s">
        <v>146686</v>
      </c>
      <c r="E64486" t="s">
        <v>277401</v>
      </c>
    </row>
    <row r="64487" spans="1:5" x14ac:dyDescent="0.3">
      <c r="A64487">
        <v>0</v>
      </c>
      <c r="B64487">
        <v>2324180223</v>
      </c>
      <c r="C64487" t="s">
        <v>44570</v>
      </c>
      <c r="D64487" t="s">
        <v>146687</v>
      </c>
      <c r="E64487" t="s">
        <v>277402</v>
      </c>
    </row>
    <row r="64488" spans="1:5" x14ac:dyDescent="0.3">
      <c r="A64488">
        <v>0</v>
      </c>
      <c r="B64488">
        <v>2324180274</v>
      </c>
      <c r="C64488" t="s">
        <v>44570</v>
      </c>
      <c r="D64488" t="s">
        <v>146688</v>
      </c>
      <c r="E64488" t="s">
        <v>277403</v>
      </c>
    </row>
    <row r="64489" spans="1:5" x14ac:dyDescent="0.3">
      <c r="A64489">
        <v>0</v>
      </c>
      <c r="B64489">
        <v>2324180530</v>
      </c>
      <c r="C64489" t="s">
        <v>44571</v>
      </c>
      <c r="D64489" t="s">
        <v>146689</v>
      </c>
      <c r="E64489" t="s">
        <v>277404</v>
      </c>
    </row>
    <row r="64490" spans="1:5" x14ac:dyDescent="0.3">
      <c r="A64490">
        <v>0</v>
      </c>
      <c r="B64490">
        <v>2324180677</v>
      </c>
      <c r="C64490" t="s">
        <v>44572</v>
      </c>
      <c r="D64490" t="s">
        <v>144619</v>
      </c>
      <c r="E64490" t="s">
        <v>277405</v>
      </c>
    </row>
    <row r="64491" spans="1:5" x14ac:dyDescent="0.3">
      <c r="A64491">
        <v>0</v>
      </c>
      <c r="B64491">
        <v>2324180772</v>
      </c>
      <c r="C64491" t="s">
        <v>44573</v>
      </c>
      <c r="D64491" t="s">
        <v>146690</v>
      </c>
      <c r="E64491" t="s">
        <v>277406</v>
      </c>
    </row>
    <row r="64492" spans="1:5" x14ac:dyDescent="0.3">
      <c r="A64492">
        <v>0</v>
      </c>
      <c r="B64492">
        <v>2324182471</v>
      </c>
      <c r="C64492" t="s">
        <v>44574</v>
      </c>
      <c r="D64492" t="s">
        <v>146691</v>
      </c>
      <c r="E64492" t="s">
        <v>277407</v>
      </c>
    </row>
    <row r="64493" spans="1:5" x14ac:dyDescent="0.3">
      <c r="A64493">
        <v>0</v>
      </c>
      <c r="B64493">
        <v>2324183378</v>
      </c>
      <c r="C64493" t="s">
        <v>44575</v>
      </c>
      <c r="D64493" t="s">
        <v>146692</v>
      </c>
      <c r="E64493" t="s">
        <v>277408</v>
      </c>
    </row>
    <row r="64494" spans="1:5" x14ac:dyDescent="0.3">
      <c r="A64494">
        <v>0</v>
      </c>
      <c r="B64494">
        <v>2324183717</v>
      </c>
      <c r="C64494" t="s">
        <v>44576</v>
      </c>
      <c r="D64494" t="s">
        <v>146693</v>
      </c>
      <c r="E64494" t="s">
        <v>277409</v>
      </c>
    </row>
    <row r="64495" spans="1:5" x14ac:dyDescent="0.3">
      <c r="A64495">
        <v>0</v>
      </c>
      <c r="B64495">
        <v>2324183733</v>
      </c>
      <c r="C64495" t="s">
        <v>44576</v>
      </c>
      <c r="D64495" t="s">
        <v>146694</v>
      </c>
      <c r="E64495" t="s">
        <v>277410</v>
      </c>
    </row>
    <row r="64496" spans="1:5" x14ac:dyDescent="0.3">
      <c r="A64496">
        <v>0</v>
      </c>
      <c r="B64496">
        <v>2324183860</v>
      </c>
      <c r="C64496" t="s">
        <v>44577</v>
      </c>
      <c r="D64496" t="s">
        <v>146695</v>
      </c>
      <c r="E64496" t="s">
        <v>277411</v>
      </c>
    </row>
    <row r="64497" spans="1:5" x14ac:dyDescent="0.3">
      <c r="A64497">
        <v>0</v>
      </c>
      <c r="B64497">
        <v>2324183878</v>
      </c>
      <c r="C64497" t="s">
        <v>44578</v>
      </c>
      <c r="D64497" t="s">
        <v>146696</v>
      </c>
      <c r="E64497" t="s">
        <v>277412</v>
      </c>
    </row>
    <row r="64498" spans="1:5" x14ac:dyDescent="0.3">
      <c r="A64498">
        <v>0</v>
      </c>
      <c r="B64498">
        <v>2324183883</v>
      </c>
      <c r="C64498" t="s">
        <v>44578</v>
      </c>
      <c r="D64498" t="s">
        <v>146697</v>
      </c>
      <c r="E64498" t="s">
        <v>277413</v>
      </c>
    </row>
    <row r="64499" spans="1:5" x14ac:dyDescent="0.3">
      <c r="A64499">
        <v>0</v>
      </c>
      <c r="B64499">
        <v>2324184241</v>
      </c>
      <c r="C64499" t="s">
        <v>44579</v>
      </c>
      <c r="D64499" t="s">
        <v>126111</v>
      </c>
      <c r="E64499" t="s">
        <v>277414</v>
      </c>
    </row>
    <row r="64500" spans="1:5" x14ac:dyDescent="0.3">
      <c r="A64500">
        <v>0</v>
      </c>
      <c r="B64500">
        <v>2324184365</v>
      </c>
      <c r="C64500" t="s">
        <v>44580</v>
      </c>
      <c r="D64500" t="s">
        <v>146698</v>
      </c>
      <c r="E64500" t="s">
        <v>277415</v>
      </c>
    </row>
    <row r="64501" spans="1:5" x14ac:dyDescent="0.3">
      <c r="A64501">
        <v>0</v>
      </c>
      <c r="B64501">
        <v>2324184594</v>
      </c>
      <c r="C64501" t="s">
        <v>44581</v>
      </c>
      <c r="D64501" t="s">
        <v>146699</v>
      </c>
      <c r="E64501" t="s">
        <v>277416</v>
      </c>
    </row>
    <row r="64502" spans="1:5" x14ac:dyDescent="0.3">
      <c r="A64502">
        <v>0</v>
      </c>
      <c r="B64502">
        <v>2324184665</v>
      </c>
      <c r="C64502" t="s">
        <v>44582</v>
      </c>
      <c r="D64502" t="s">
        <v>146700</v>
      </c>
      <c r="E64502" t="s">
        <v>277417</v>
      </c>
    </row>
    <row r="64503" spans="1:5" x14ac:dyDescent="0.3">
      <c r="A64503">
        <v>0</v>
      </c>
      <c r="B64503">
        <v>2324185336</v>
      </c>
      <c r="C64503" t="s">
        <v>44583</v>
      </c>
      <c r="D64503" t="s">
        <v>146701</v>
      </c>
      <c r="E64503" t="s">
        <v>277418</v>
      </c>
    </row>
    <row r="64504" spans="1:5" x14ac:dyDescent="0.3">
      <c r="A64504">
        <v>0</v>
      </c>
      <c r="B64504">
        <v>2324185443</v>
      </c>
      <c r="C64504" t="s">
        <v>44584</v>
      </c>
      <c r="D64504" t="s">
        <v>146702</v>
      </c>
      <c r="E64504" t="s">
        <v>277419</v>
      </c>
    </row>
    <row r="64505" spans="1:5" x14ac:dyDescent="0.3">
      <c r="A64505">
        <v>0</v>
      </c>
      <c r="B64505">
        <v>2324185455</v>
      </c>
      <c r="C64505" t="s">
        <v>44584</v>
      </c>
      <c r="D64505" t="s">
        <v>146703</v>
      </c>
      <c r="E64505" t="s">
        <v>277420</v>
      </c>
    </row>
    <row r="64506" spans="1:5" x14ac:dyDescent="0.3">
      <c r="A64506">
        <v>0</v>
      </c>
      <c r="B64506">
        <v>2324185721</v>
      </c>
      <c r="C64506" t="s">
        <v>44585</v>
      </c>
      <c r="D64506" t="s">
        <v>146704</v>
      </c>
      <c r="E64506" t="s">
        <v>277421</v>
      </c>
    </row>
    <row r="64507" spans="1:5" x14ac:dyDescent="0.3">
      <c r="A64507">
        <v>0</v>
      </c>
      <c r="B64507">
        <v>2324186217</v>
      </c>
      <c r="C64507" t="s">
        <v>44586</v>
      </c>
      <c r="D64507" t="s">
        <v>146705</v>
      </c>
      <c r="E64507" t="s">
        <v>277422</v>
      </c>
    </row>
    <row r="64508" spans="1:5" x14ac:dyDescent="0.3">
      <c r="A64508">
        <v>0</v>
      </c>
      <c r="B64508">
        <v>2324186415</v>
      </c>
      <c r="C64508" t="s">
        <v>44587</v>
      </c>
      <c r="D64508" t="s">
        <v>146706</v>
      </c>
      <c r="E64508" t="s">
        <v>277423</v>
      </c>
    </row>
    <row r="64509" spans="1:5" x14ac:dyDescent="0.3">
      <c r="A64509">
        <v>0</v>
      </c>
      <c r="B64509">
        <v>2324186475</v>
      </c>
      <c r="C64509" t="s">
        <v>44588</v>
      </c>
      <c r="D64509" t="s">
        <v>146707</v>
      </c>
      <c r="E64509" t="s">
        <v>277424</v>
      </c>
    </row>
    <row r="64510" spans="1:5" x14ac:dyDescent="0.3">
      <c r="A64510">
        <v>0</v>
      </c>
      <c r="B64510">
        <v>2324186488</v>
      </c>
      <c r="C64510" t="s">
        <v>44588</v>
      </c>
      <c r="D64510" t="s">
        <v>107415</v>
      </c>
      <c r="E64510" t="s">
        <v>277425</v>
      </c>
    </row>
    <row r="64511" spans="1:5" x14ac:dyDescent="0.3">
      <c r="A64511">
        <v>0</v>
      </c>
      <c r="B64511">
        <v>2324186535</v>
      </c>
      <c r="C64511" t="s">
        <v>44589</v>
      </c>
      <c r="D64511" t="s">
        <v>139713</v>
      </c>
      <c r="E64511" t="s">
        <v>277426</v>
      </c>
    </row>
    <row r="64512" spans="1:5" x14ac:dyDescent="0.3">
      <c r="A64512">
        <v>0</v>
      </c>
      <c r="B64512">
        <v>2324187669</v>
      </c>
      <c r="C64512" t="s">
        <v>44590</v>
      </c>
      <c r="D64512" t="s">
        <v>146708</v>
      </c>
      <c r="E64512" t="s">
        <v>277427</v>
      </c>
    </row>
    <row r="64513" spans="1:5" x14ac:dyDescent="0.3">
      <c r="A64513">
        <v>0</v>
      </c>
      <c r="B64513">
        <v>2324187875</v>
      </c>
      <c r="C64513" t="s">
        <v>44591</v>
      </c>
      <c r="D64513" t="s">
        <v>146709</v>
      </c>
      <c r="E64513" t="s">
        <v>277428</v>
      </c>
    </row>
    <row r="64514" spans="1:5" x14ac:dyDescent="0.3">
      <c r="A64514">
        <v>0</v>
      </c>
      <c r="B64514">
        <v>2324188747</v>
      </c>
      <c r="C64514" t="s">
        <v>44592</v>
      </c>
      <c r="D64514" t="s">
        <v>146710</v>
      </c>
      <c r="E64514" t="s">
        <v>277429</v>
      </c>
    </row>
    <row r="64515" spans="1:5" x14ac:dyDescent="0.3">
      <c r="A64515">
        <v>0</v>
      </c>
      <c r="B64515">
        <v>2324189041</v>
      </c>
      <c r="C64515" t="s">
        <v>44593</v>
      </c>
      <c r="D64515" t="s">
        <v>146711</v>
      </c>
      <c r="E64515" t="s">
        <v>277430</v>
      </c>
    </row>
    <row r="64516" spans="1:5" x14ac:dyDescent="0.3">
      <c r="A64516">
        <v>0</v>
      </c>
      <c r="B64516">
        <v>2324189057</v>
      </c>
      <c r="C64516" t="s">
        <v>44593</v>
      </c>
      <c r="D64516" t="s">
        <v>120841</v>
      </c>
      <c r="E64516" t="s">
        <v>277431</v>
      </c>
    </row>
    <row r="64517" spans="1:5" x14ac:dyDescent="0.3">
      <c r="A64517">
        <v>0</v>
      </c>
      <c r="B64517">
        <v>2324189118</v>
      </c>
      <c r="C64517" t="s">
        <v>44593</v>
      </c>
      <c r="D64517" t="s">
        <v>146699</v>
      </c>
      <c r="E64517" t="s">
        <v>277432</v>
      </c>
    </row>
    <row r="64518" spans="1:5" x14ac:dyDescent="0.3">
      <c r="A64518">
        <v>0</v>
      </c>
      <c r="B64518">
        <v>2324189239</v>
      </c>
      <c r="C64518" t="s">
        <v>44594</v>
      </c>
      <c r="D64518" t="s">
        <v>146712</v>
      </c>
      <c r="E64518" t="s">
        <v>277433</v>
      </c>
    </row>
    <row r="64519" spans="1:5" x14ac:dyDescent="0.3">
      <c r="A64519">
        <v>0</v>
      </c>
      <c r="B64519">
        <v>2324189324</v>
      </c>
      <c r="C64519" t="s">
        <v>44595</v>
      </c>
      <c r="D64519" t="s">
        <v>146713</v>
      </c>
      <c r="E64519" t="s">
        <v>277434</v>
      </c>
    </row>
    <row r="64520" spans="1:5" x14ac:dyDescent="0.3">
      <c r="A64520">
        <v>0</v>
      </c>
      <c r="B64520">
        <v>2324189421</v>
      </c>
      <c r="C64520" t="s">
        <v>44596</v>
      </c>
      <c r="D64520" t="s">
        <v>146714</v>
      </c>
      <c r="E64520" t="s">
        <v>277435</v>
      </c>
    </row>
    <row r="64521" spans="1:5" x14ac:dyDescent="0.3">
      <c r="A64521">
        <v>0</v>
      </c>
      <c r="B64521">
        <v>2324189461</v>
      </c>
      <c r="C64521" t="s">
        <v>44596</v>
      </c>
      <c r="D64521" t="s">
        <v>143071</v>
      </c>
      <c r="E64521" t="s">
        <v>277436</v>
      </c>
    </row>
    <row r="64522" spans="1:5" x14ac:dyDescent="0.3">
      <c r="A64522">
        <v>0</v>
      </c>
      <c r="B64522">
        <v>2324189466</v>
      </c>
      <c r="C64522" t="s">
        <v>44596</v>
      </c>
      <c r="D64522" t="s">
        <v>146715</v>
      </c>
      <c r="E64522" t="s">
        <v>277437</v>
      </c>
    </row>
    <row r="64523" spans="1:5" x14ac:dyDescent="0.3">
      <c r="A64523">
        <v>0</v>
      </c>
      <c r="B64523">
        <v>2324189480</v>
      </c>
      <c r="C64523" t="s">
        <v>44596</v>
      </c>
      <c r="D64523" t="s">
        <v>146161</v>
      </c>
      <c r="E64523" t="s">
        <v>277438</v>
      </c>
    </row>
    <row r="64524" spans="1:5" x14ac:dyDescent="0.3">
      <c r="A64524">
        <v>0</v>
      </c>
      <c r="B64524">
        <v>2324190130</v>
      </c>
      <c r="C64524" t="s">
        <v>44597</v>
      </c>
      <c r="D64524" t="s">
        <v>116363</v>
      </c>
      <c r="E64524" t="s">
        <v>277439</v>
      </c>
    </row>
    <row r="64525" spans="1:5" x14ac:dyDescent="0.3">
      <c r="A64525">
        <v>0</v>
      </c>
      <c r="B64525">
        <v>2324190845</v>
      </c>
      <c r="C64525" t="s">
        <v>44598</v>
      </c>
      <c r="D64525" t="s">
        <v>146716</v>
      </c>
      <c r="E64525" t="s">
        <v>277440</v>
      </c>
    </row>
    <row r="64526" spans="1:5" x14ac:dyDescent="0.3">
      <c r="A64526">
        <v>0</v>
      </c>
      <c r="B64526">
        <v>2324190847</v>
      </c>
      <c r="C64526" t="s">
        <v>44598</v>
      </c>
      <c r="D64526" t="s">
        <v>146717</v>
      </c>
      <c r="E64526" t="s">
        <v>277441</v>
      </c>
    </row>
    <row r="64527" spans="1:5" x14ac:dyDescent="0.3">
      <c r="A64527">
        <v>0</v>
      </c>
      <c r="B64527">
        <v>2324190976</v>
      </c>
      <c r="C64527" t="s">
        <v>44599</v>
      </c>
      <c r="D64527" t="s">
        <v>146718</v>
      </c>
      <c r="E64527" t="s">
        <v>277442</v>
      </c>
    </row>
    <row r="64528" spans="1:5" x14ac:dyDescent="0.3">
      <c r="A64528">
        <v>0</v>
      </c>
      <c r="B64528">
        <v>2324191335</v>
      </c>
      <c r="C64528" t="s">
        <v>44600</v>
      </c>
      <c r="D64528" t="s">
        <v>111567</v>
      </c>
      <c r="E64528" t="s">
        <v>277443</v>
      </c>
    </row>
    <row r="64529" spans="1:5" x14ac:dyDescent="0.3">
      <c r="A64529">
        <v>0</v>
      </c>
      <c r="B64529">
        <v>2324191343</v>
      </c>
      <c r="C64529" t="s">
        <v>44600</v>
      </c>
      <c r="D64529" t="s">
        <v>146719</v>
      </c>
      <c r="E64529" t="s">
        <v>277444</v>
      </c>
    </row>
    <row r="64530" spans="1:5" x14ac:dyDescent="0.3">
      <c r="A64530">
        <v>0</v>
      </c>
      <c r="B64530">
        <v>2324191536</v>
      </c>
      <c r="C64530" t="s">
        <v>44601</v>
      </c>
      <c r="D64530" t="s">
        <v>146720</v>
      </c>
      <c r="E64530" t="s">
        <v>277445</v>
      </c>
    </row>
    <row r="64531" spans="1:5" x14ac:dyDescent="0.3">
      <c r="A64531">
        <v>0</v>
      </c>
      <c r="B64531">
        <v>2324191817</v>
      </c>
      <c r="C64531" t="s">
        <v>44602</v>
      </c>
      <c r="D64531" t="s">
        <v>146721</v>
      </c>
      <c r="E64531" t="s">
        <v>277446</v>
      </c>
    </row>
    <row r="64532" spans="1:5" x14ac:dyDescent="0.3">
      <c r="A64532">
        <v>0</v>
      </c>
      <c r="B64532">
        <v>2324191937</v>
      </c>
      <c r="C64532" t="s">
        <v>44603</v>
      </c>
      <c r="D64532" t="s">
        <v>105352</v>
      </c>
      <c r="E64532" t="s">
        <v>277447</v>
      </c>
    </row>
    <row r="64533" spans="1:5" x14ac:dyDescent="0.3">
      <c r="A64533">
        <v>0</v>
      </c>
      <c r="B64533">
        <v>2324192148</v>
      </c>
      <c r="C64533" t="s">
        <v>44604</v>
      </c>
      <c r="D64533" t="s">
        <v>146722</v>
      </c>
      <c r="E64533" t="s">
        <v>277448</v>
      </c>
    </row>
    <row r="64534" spans="1:5" x14ac:dyDescent="0.3">
      <c r="A64534">
        <v>0</v>
      </c>
      <c r="B64534">
        <v>2324192362</v>
      </c>
      <c r="C64534" t="s">
        <v>44605</v>
      </c>
      <c r="D64534" t="s">
        <v>104215</v>
      </c>
      <c r="E64534" t="s">
        <v>277449</v>
      </c>
    </row>
    <row r="64535" spans="1:5" x14ac:dyDescent="0.3">
      <c r="A64535">
        <v>0</v>
      </c>
      <c r="B64535">
        <v>2324192463</v>
      </c>
      <c r="C64535" t="s">
        <v>44606</v>
      </c>
      <c r="D64535" t="s">
        <v>145800</v>
      </c>
      <c r="E64535" t="s">
        <v>277450</v>
      </c>
    </row>
    <row r="64536" spans="1:5" x14ac:dyDescent="0.3">
      <c r="A64536">
        <v>0</v>
      </c>
      <c r="B64536">
        <v>2324193170</v>
      </c>
      <c r="C64536" t="s">
        <v>44607</v>
      </c>
      <c r="D64536" t="s">
        <v>146723</v>
      </c>
      <c r="E64536" t="s">
        <v>277451</v>
      </c>
    </row>
    <row r="64537" spans="1:5" x14ac:dyDescent="0.3">
      <c r="A64537">
        <v>0</v>
      </c>
      <c r="B64537">
        <v>2324193421</v>
      </c>
      <c r="C64537" t="s">
        <v>44608</v>
      </c>
      <c r="D64537" t="s">
        <v>101179</v>
      </c>
      <c r="E64537" t="s">
        <v>277452</v>
      </c>
    </row>
    <row r="64538" spans="1:5" x14ac:dyDescent="0.3">
      <c r="A64538">
        <v>0</v>
      </c>
      <c r="B64538">
        <v>2324193504</v>
      </c>
      <c r="C64538" t="s">
        <v>44608</v>
      </c>
      <c r="D64538" t="s">
        <v>146724</v>
      </c>
      <c r="E64538" t="s">
        <v>277453</v>
      </c>
    </row>
    <row r="64539" spans="1:5" x14ac:dyDescent="0.3">
      <c r="A64539">
        <v>0</v>
      </c>
      <c r="B64539">
        <v>2324194771</v>
      </c>
      <c r="C64539" t="s">
        <v>44609</v>
      </c>
      <c r="D64539" t="s">
        <v>146725</v>
      </c>
      <c r="E64539" t="s">
        <v>277454</v>
      </c>
    </row>
    <row r="64540" spans="1:5" x14ac:dyDescent="0.3">
      <c r="A64540">
        <v>0</v>
      </c>
      <c r="B64540">
        <v>2324195008</v>
      </c>
      <c r="C64540" t="s">
        <v>44610</v>
      </c>
      <c r="D64540" t="s">
        <v>99732</v>
      </c>
      <c r="E64540" t="s">
        <v>277455</v>
      </c>
    </row>
    <row r="64541" spans="1:5" x14ac:dyDescent="0.3">
      <c r="A64541">
        <v>0</v>
      </c>
      <c r="B64541">
        <v>2324195061</v>
      </c>
      <c r="C64541" t="s">
        <v>44610</v>
      </c>
      <c r="D64541" t="s">
        <v>146726</v>
      </c>
      <c r="E64541" t="s">
        <v>277456</v>
      </c>
    </row>
    <row r="64542" spans="1:5" x14ac:dyDescent="0.3">
      <c r="A64542">
        <v>0</v>
      </c>
      <c r="B64542">
        <v>2324195326</v>
      </c>
      <c r="C64542" t="s">
        <v>44611</v>
      </c>
      <c r="D64542" t="s">
        <v>146727</v>
      </c>
      <c r="E64542" t="s">
        <v>277457</v>
      </c>
    </row>
    <row r="64543" spans="1:5" x14ac:dyDescent="0.3">
      <c r="A64543">
        <v>0</v>
      </c>
      <c r="B64543">
        <v>2324195384</v>
      </c>
      <c r="C64543" t="s">
        <v>44611</v>
      </c>
      <c r="D64543" t="s">
        <v>146728</v>
      </c>
      <c r="E64543" t="s">
        <v>277458</v>
      </c>
    </row>
    <row r="64544" spans="1:5" x14ac:dyDescent="0.3">
      <c r="A64544">
        <v>0</v>
      </c>
      <c r="B64544">
        <v>2324195559</v>
      </c>
      <c r="C64544" t="s">
        <v>44612</v>
      </c>
      <c r="D64544" t="s">
        <v>146729</v>
      </c>
      <c r="E64544" t="s">
        <v>277459</v>
      </c>
    </row>
    <row r="64545" spans="1:5" x14ac:dyDescent="0.3">
      <c r="A64545">
        <v>0</v>
      </c>
      <c r="B64545">
        <v>2324196062</v>
      </c>
      <c r="C64545" t="s">
        <v>44613</v>
      </c>
      <c r="D64545" t="s">
        <v>146730</v>
      </c>
      <c r="E64545" t="s">
        <v>277460</v>
      </c>
    </row>
    <row r="64546" spans="1:5" x14ac:dyDescent="0.3">
      <c r="A64546">
        <v>0</v>
      </c>
      <c r="B64546">
        <v>2324196697</v>
      </c>
      <c r="C64546" t="s">
        <v>44614</v>
      </c>
      <c r="D64546" t="s">
        <v>146731</v>
      </c>
      <c r="E64546" t="s">
        <v>277461</v>
      </c>
    </row>
    <row r="64547" spans="1:5" x14ac:dyDescent="0.3">
      <c r="A64547">
        <v>0</v>
      </c>
      <c r="B64547">
        <v>2324197204</v>
      </c>
      <c r="C64547" t="s">
        <v>44615</v>
      </c>
      <c r="D64547" t="s">
        <v>146732</v>
      </c>
      <c r="E64547" t="s">
        <v>277462</v>
      </c>
    </row>
    <row r="64548" spans="1:5" x14ac:dyDescent="0.3">
      <c r="A64548">
        <v>0</v>
      </c>
      <c r="B64548">
        <v>2324197343</v>
      </c>
      <c r="C64548" t="s">
        <v>44616</v>
      </c>
      <c r="D64548" t="s">
        <v>96777</v>
      </c>
      <c r="E64548" t="s">
        <v>277463</v>
      </c>
    </row>
    <row r="64549" spans="1:5" x14ac:dyDescent="0.3">
      <c r="A64549">
        <v>0</v>
      </c>
      <c r="B64549">
        <v>2324197351</v>
      </c>
      <c r="C64549" t="s">
        <v>44616</v>
      </c>
      <c r="D64549" t="s">
        <v>146733</v>
      </c>
      <c r="E64549" t="s">
        <v>277464</v>
      </c>
    </row>
    <row r="64550" spans="1:5" x14ac:dyDescent="0.3">
      <c r="A64550">
        <v>0</v>
      </c>
      <c r="B64550">
        <v>2324197648</v>
      </c>
      <c r="C64550" t="s">
        <v>44617</v>
      </c>
      <c r="D64550" t="s">
        <v>146734</v>
      </c>
      <c r="E64550" t="s">
        <v>277465</v>
      </c>
    </row>
    <row r="64551" spans="1:5" x14ac:dyDescent="0.3">
      <c r="A64551">
        <v>0</v>
      </c>
      <c r="B64551">
        <v>2324197688</v>
      </c>
      <c r="C64551" t="s">
        <v>44617</v>
      </c>
      <c r="D64551" t="s">
        <v>146735</v>
      </c>
      <c r="E64551" t="s">
        <v>277466</v>
      </c>
    </row>
    <row r="64552" spans="1:5" x14ac:dyDescent="0.3">
      <c r="A64552">
        <v>0</v>
      </c>
      <c r="B64552">
        <v>2324197774</v>
      </c>
      <c r="C64552" t="s">
        <v>44618</v>
      </c>
      <c r="D64552" t="s">
        <v>146736</v>
      </c>
      <c r="E64552" t="s">
        <v>277467</v>
      </c>
    </row>
    <row r="64553" spans="1:5" x14ac:dyDescent="0.3">
      <c r="A64553">
        <v>0</v>
      </c>
      <c r="B64553">
        <v>2324198310</v>
      </c>
      <c r="C64553" t="s">
        <v>44619</v>
      </c>
      <c r="D64553" t="s">
        <v>146737</v>
      </c>
      <c r="E64553" t="s">
        <v>277468</v>
      </c>
    </row>
    <row r="64554" spans="1:5" x14ac:dyDescent="0.3">
      <c r="A64554">
        <v>0</v>
      </c>
      <c r="B64554">
        <v>2324198873</v>
      </c>
      <c r="C64554" t="s">
        <v>44620</v>
      </c>
      <c r="D64554" t="s">
        <v>146738</v>
      </c>
      <c r="E64554" t="s">
        <v>277469</v>
      </c>
    </row>
    <row r="64555" spans="1:5" x14ac:dyDescent="0.3">
      <c r="A64555">
        <v>0</v>
      </c>
      <c r="B64555">
        <v>2324198908</v>
      </c>
      <c r="C64555" t="s">
        <v>44620</v>
      </c>
      <c r="D64555" t="s">
        <v>146316</v>
      </c>
      <c r="E64555" t="s">
        <v>277470</v>
      </c>
    </row>
    <row r="64556" spans="1:5" x14ac:dyDescent="0.3">
      <c r="A64556">
        <v>0</v>
      </c>
      <c r="B64556">
        <v>2324199063</v>
      </c>
      <c r="C64556" t="s">
        <v>44621</v>
      </c>
      <c r="D64556" t="s">
        <v>146739</v>
      </c>
      <c r="E64556" t="s">
        <v>277471</v>
      </c>
    </row>
    <row r="64557" spans="1:5" x14ac:dyDescent="0.3">
      <c r="A64557">
        <v>0</v>
      </c>
      <c r="B64557">
        <v>2324199408</v>
      </c>
      <c r="C64557" t="s">
        <v>44622</v>
      </c>
      <c r="D64557" t="s">
        <v>146740</v>
      </c>
      <c r="E64557" t="s">
        <v>277472</v>
      </c>
    </row>
    <row r="64558" spans="1:5" x14ac:dyDescent="0.3">
      <c r="A64558">
        <v>0</v>
      </c>
      <c r="B64558">
        <v>2324199441</v>
      </c>
      <c r="C64558" t="s">
        <v>44623</v>
      </c>
      <c r="D64558" t="s">
        <v>146741</v>
      </c>
      <c r="E64558" t="s">
        <v>277473</v>
      </c>
    </row>
    <row r="64559" spans="1:5" x14ac:dyDescent="0.3">
      <c r="A64559">
        <v>0</v>
      </c>
      <c r="B64559">
        <v>2324199566</v>
      </c>
      <c r="C64559" t="s">
        <v>44624</v>
      </c>
      <c r="D64559" t="s">
        <v>146742</v>
      </c>
      <c r="E64559" t="s">
        <v>277474</v>
      </c>
    </row>
    <row r="64560" spans="1:5" x14ac:dyDescent="0.3">
      <c r="A64560">
        <v>0</v>
      </c>
      <c r="B64560">
        <v>2324199652</v>
      </c>
      <c r="C64560" t="s">
        <v>44625</v>
      </c>
      <c r="D64560" t="s">
        <v>146743</v>
      </c>
      <c r="E64560" t="s">
        <v>277475</v>
      </c>
    </row>
    <row r="64561" spans="1:5" x14ac:dyDescent="0.3">
      <c r="A64561">
        <v>0</v>
      </c>
      <c r="B64561">
        <v>2324199711</v>
      </c>
      <c r="C64561" t="s">
        <v>44626</v>
      </c>
      <c r="D64561" t="s">
        <v>146744</v>
      </c>
      <c r="E64561" t="s">
        <v>277476</v>
      </c>
    </row>
    <row r="64562" spans="1:5" x14ac:dyDescent="0.3">
      <c r="A64562">
        <v>0</v>
      </c>
      <c r="B64562">
        <v>2324200037</v>
      </c>
      <c r="C64562" t="s">
        <v>44627</v>
      </c>
      <c r="D64562" t="s">
        <v>105361</v>
      </c>
      <c r="E64562" t="s">
        <v>277477</v>
      </c>
    </row>
    <row r="64563" spans="1:5" x14ac:dyDescent="0.3">
      <c r="A64563">
        <v>0</v>
      </c>
      <c r="B64563">
        <v>2324200373</v>
      </c>
      <c r="C64563" t="s">
        <v>44628</v>
      </c>
      <c r="D64563" t="s">
        <v>146745</v>
      </c>
      <c r="E64563" t="s">
        <v>277478</v>
      </c>
    </row>
    <row r="64564" spans="1:5" x14ac:dyDescent="0.3">
      <c r="A64564">
        <v>0</v>
      </c>
      <c r="B64564">
        <v>2324200449</v>
      </c>
      <c r="C64564" t="s">
        <v>44629</v>
      </c>
      <c r="D64564" t="s">
        <v>146746</v>
      </c>
      <c r="E64564" t="s">
        <v>277479</v>
      </c>
    </row>
    <row r="64565" spans="1:5" x14ac:dyDescent="0.3">
      <c r="A64565">
        <v>0</v>
      </c>
      <c r="B64565">
        <v>2324200496</v>
      </c>
      <c r="C64565" t="s">
        <v>44630</v>
      </c>
      <c r="D64565" t="s">
        <v>146715</v>
      </c>
      <c r="E64565" t="s">
        <v>277480</v>
      </c>
    </row>
    <row r="64566" spans="1:5" x14ac:dyDescent="0.3">
      <c r="A64566">
        <v>0</v>
      </c>
      <c r="B64566">
        <v>2324200800</v>
      </c>
      <c r="C64566" t="s">
        <v>44631</v>
      </c>
      <c r="D64566" t="s">
        <v>146747</v>
      </c>
      <c r="E64566" t="s">
        <v>277481</v>
      </c>
    </row>
    <row r="64567" spans="1:5" x14ac:dyDescent="0.3">
      <c r="A64567">
        <v>0</v>
      </c>
      <c r="B64567">
        <v>2324201136</v>
      </c>
      <c r="C64567" t="s">
        <v>44632</v>
      </c>
      <c r="D64567" t="s">
        <v>146748</v>
      </c>
      <c r="E64567" t="s">
        <v>277482</v>
      </c>
    </row>
    <row r="64568" spans="1:5" x14ac:dyDescent="0.3">
      <c r="A64568">
        <v>0</v>
      </c>
      <c r="B64568">
        <v>2324201193</v>
      </c>
      <c r="C64568" t="s">
        <v>44633</v>
      </c>
      <c r="D64568" t="s">
        <v>146749</v>
      </c>
      <c r="E64568" t="s">
        <v>277483</v>
      </c>
    </row>
    <row r="64569" spans="1:5" x14ac:dyDescent="0.3">
      <c r="A64569">
        <v>0</v>
      </c>
      <c r="B64569">
        <v>2324201825</v>
      </c>
      <c r="C64569" t="s">
        <v>44634</v>
      </c>
      <c r="D64569" t="s">
        <v>146750</v>
      </c>
      <c r="E64569" t="s">
        <v>277484</v>
      </c>
    </row>
    <row r="64570" spans="1:5" x14ac:dyDescent="0.3">
      <c r="A64570">
        <v>0</v>
      </c>
      <c r="B64570">
        <v>2324201828</v>
      </c>
      <c r="C64570" t="s">
        <v>44634</v>
      </c>
      <c r="D64570" t="s">
        <v>146751</v>
      </c>
      <c r="E64570" t="s">
        <v>277485</v>
      </c>
    </row>
    <row r="64571" spans="1:5" x14ac:dyDescent="0.3">
      <c r="A64571">
        <v>0</v>
      </c>
      <c r="B64571">
        <v>2324201897</v>
      </c>
      <c r="C64571" t="s">
        <v>44635</v>
      </c>
      <c r="D64571" t="s">
        <v>102549</v>
      </c>
      <c r="E64571" t="s">
        <v>277486</v>
      </c>
    </row>
    <row r="64572" spans="1:5" x14ac:dyDescent="0.3">
      <c r="A64572">
        <v>0</v>
      </c>
      <c r="B64572">
        <v>2324202088</v>
      </c>
      <c r="C64572" t="s">
        <v>44636</v>
      </c>
      <c r="D64572" t="s">
        <v>104466</v>
      </c>
      <c r="E64572" t="s">
        <v>277487</v>
      </c>
    </row>
    <row r="64573" spans="1:5" x14ac:dyDescent="0.3">
      <c r="A64573">
        <v>0</v>
      </c>
      <c r="B64573">
        <v>2324202393</v>
      </c>
      <c r="C64573" t="s">
        <v>44637</v>
      </c>
      <c r="D64573" t="s">
        <v>146752</v>
      </c>
      <c r="E64573" t="s">
        <v>277488</v>
      </c>
    </row>
    <row r="64574" spans="1:5" x14ac:dyDescent="0.3">
      <c r="A64574">
        <v>0</v>
      </c>
      <c r="B64574">
        <v>2324202448</v>
      </c>
      <c r="C64574" t="s">
        <v>44638</v>
      </c>
      <c r="D64574" t="s">
        <v>146753</v>
      </c>
      <c r="E64574" t="s">
        <v>277489</v>
      </c>
    </row>
    <row r="64575" spans="1:5" x14ac:dyDescent="0.3">
      <c r="A64575">
        <v>0</v>
      </c>
      <c r="B64575">
        <v>2324202647</v>
      </c>
      <c r="C64575" t="s">
        <v>44639</v>
      </c>
      <c r="D64575" t="s">
        <v>106484</v>
      </c>
      <c r="E64575" t="s">
        <v>277490</v>
      </c>
    </row>
    <row r="64576" spans="1:5" x14ac:dyDescent="0.3">
      <c r="A64576">
        <v>0</v>
      </c>
      <c r="B64576">
        <v>2324202702</v>
      </c>
      <c r="C64576" t="s">
        <v>44640</v>
      </c>
      <c r="D64576" t="s">
        <v>145800</v>
      </c>
      <c r="E64576" t="s">
        <v>277491</v>
      </c>
    </row>
    <row r="64577" spans="1:5" x14ac:dyDescent="0.3">
      <c r="A64577">
        <v>0</v>
      </c>
      <c r="B64577">
        <v>2324202935</v>
      </c>
      <c r="C64577" t="s">
        <v>44641</v>
      </c>
      <c r="D64577" t="s">
        <v>94742</v>
      </c>
      <c r="E64577" t="s">
        <v>277492</v>
      </c>
    </row>
    <row r="64578" spans="1:5" x14ac:dyDescent="0.3">
      <c r="A64578">
        <v>0</v>
      </c>
      <c r="B64578">
        <v>2324203050</v>
      </c>
      <c r="C64578" t="s">
        <v>44642</v>
      </c>
      <c r="D64578" t="s">
        <v>146754</v>
      </c>
      <c r="E64578" t="s">
        <v>277493</v>
      </c>
    </row>
    <row r="64579" spans="1:5" x14ac:dyDescent="0.3">
      <c r="A64579">
        <v>0</v>
      </c>
      <c r="B64579">
        <v>2324203142</v>
      </c>
      <c r="C64579" t="s">
        <v>44643</v>
      </c>
      <c r="D64579" t="s">
        <v>111484</v>
      </c>
      <c r="E64579" t="s">
        <v>277494</v>
      </c>
    </row>
    <row r="64580" spans="1:5" x14ac:dyDescent="0.3">
      <c r="A64580">
        <v>0</v>
      </c>
      <c r="B64580">
        <v>2324203637</v>
      </c>
      <c r="C64580" t="s">
        <v>44644</v>
      </c>
      <c r="D64580" t="s">
        <v>146755</v>
      </c>
      <c r="E64580" t="s">
        <v>277495</v>
      </c>
    </row>
    <row r="64581" spans="1:5" x14ac:dyDescent="0.3">
      <c r="A64581">
        <v>0</v>
      </c>
      <c r="B64581">
        <v>2324203755</v>
      </c>
      <c r="C64581" t="s">
        <v>44645</v>
      </c>
      <c r="D64581" t="s">
        <v>146756</v>
      </c>
      <c r="E64581" t="s">
        <v>277496</v>
      </c>
    </row>
    <row r="64582" spans="1:5" x14ac:dyDescent="0.3">
      <c r="A64582">
        <v>0</v>
      </c>
      <c r="B64582">
        <v>2324203835</v>
      </c>
      <c r="C64582" t="s">
        <v>44645</v>
      </c>
      <c r="D64582" t="s">
        <v>146757</v>
      </c>
      <c r="E64582" t="s">
        <v>277497</v>
      </c>
    </row>
    <row r="64583" spans="1:5" x14ac:dyDescent="0.3">
      <c r="A64583">
        <v>0</v>
      </c>
      <c r="B64583">
        <v>2324203865</v>
      </c>
      <c r="C64583" t="s">
        <v>44646</v>
      </c>
      <c r="D64583" t="s">
        <v>134195</v>
      </c>
      <c r="E64583" t="s">
        <v>277498</v>
      </c>
    </row>
    <row r="64584" spans="1:5" x14ac:dyDescent="0.3">
      <c r="A64584">
        <v>0</v>
      </c>
      <c r="B64584">
        <v>2324204087</v>
      </c>
      <c r="C64584" t="s">
        <v>44647</v>
      </c>
      <c r="D64584" t="s">
        <v>146758</v>
      </c>
      <c r="E64584" t="s">
        <v>277499</v>
      </c>
    </row>
    <row r="64585" spans="1:5" x14ac:dyDescent="0.3">
      <c r="A64585">
        <v>0</v>
      </c>
      <c r="B64585">
        <v>2324204415</v>
      </c>
      <c r="C64585" t="s">
        <v>44648</v>
      </c>
      <c r="D64585" t="s">
        <v>143071</v>
      </c>
      <c r="E64585" t="s">
        <v>277500</v>
      </c>
    </row>
    <row r="64586" spans="1:5" x14ac:dyDescent="0.3">
      <c r="A64586">
        <v>0</v>
      </c>
      <c r="B64586">
        <v>2324204509</v>
      </c>
      <c r="C64586" t="s">
        <v>44649</v>
      </c>
      <c r="D64586" t="s">
        <v>136829</v>
      </c>
      <c r="E64586" t="s">
        <v>277501</v>
      </c>
    </row>
    <row r="64587" spans="1:5" x14ac:dyDescent="0.3">
      <c r="A64587">
        <v>0</v>
      </c>
      <c r="B64587">
        <v>2324204519</v>
      </c>
      <c r="C64587" t="s">
        <v>44649</v>
      </c>
      <c r="D64587" t="s">
        <v>146759</v>
      </c>
      <c r="E64587" t="s">
        <v>277502</v>
      </c>
    </row>
    <row r="64588" spans="1:5" x14ac:dyDescent="0.3">
      <c r="A64588">
        <v>0</v>
      </c>
      <c r="B64588">
        <v>2324204731</v>
      </c>
      <c r="C64588" t="s">
        <v>44650</v>
      </c>
      <c r="D64588" t="s">
        <v>146760</v>
      </c>
      <c r="E64588" t="s">
        <v>277503</v>
      </c>
    </row>
    <row r="64589" spans="1:5" x14ac:dyDescent="0.3">
      <c r="A64589">
        <v>0</v>
      </c>
      <c r="B64589">
        <v>2324204868</v>
      </c>
      <c r="C64589" t="s">
        <v>44651</v>
      </c>
      <c r="D64589" t="s">
        <v>146761</v>
      </c>
      <c r="E64589" t="s">
        <v>277504</v>
      </c>
    </row>
    <row r="64590" spans="1:5" x14ac:dyDescent="0.3">
      <c r="A64590">
        <v>0</v>
      </c>
      <c r="B64590">
        <v>2324205343</v>
      </c>
      <c r="C64590" t="s">
        <v>44652</v>
      </c>
      <c r="D64590" t="s">
        <v>146762</v>
      </c>
      <c r="E64590" t="s">
        <v>277505</v>
      </c>
    </row>
    <row r="64591" spans="1:5" x14ac:dyDescent="0.3">
      <c r="A64591">
        <v>0</v>
      </c>
      <c r="B64591">
        <v>2324205667</v>
      </c>
      <c r="C64591" t="s">
        <v>44653</v>
      </c>
      <c r="D64591" t="s">
        <v>146763</v>
      </c>
      <c r="E64591" t="s">
        <v>277506</v>
      </c>
    </row>
    <row r="64592" spans="1:5" x14ac:dyDescent="0.3">
      <c r="A64592">
        <v>0</v>
      </c>
      <c r="B64592">
        <v>2324206503</v>
      </c>
      <c r="C64592" t="s">
        <v>44654</v>
      </c>
      <c r="D64592" t="s">
        <v>103756</v>
      </c>
      <c r="E64592" t="s">
        <v>277507</v>
      </c>
    </row>
    <row r="64593" spans="1:5" x14ac:dyDescent="0.3">
      <c r="A64593">
        <v>0</v>
      </c>
      <c r="B64593">
        <v>2324207060</v>
      </c>
      <c r="C64593" t="s">
        <v>44655</v>
      </c>
      <c r="D64593" t="s">
        <v>146764</v>
      </c>
      <c r="E64593" t="s">
        <v>277508</v>
      </c>
    </row>
    <row r="64594" spans="1:5" x14ac:dyDescent="0.3">
      <c r="A64594">
        <v>0</v>
      </c>
      <c r="B64594">
        <v>2324207337</v>
      </c>
      <c r="C64594" t="s">
        <v>44656</v>
      </c>
      <c r="D64594" t="s">
        <v>102549</v>
      </c>
      <c r="E64594" t="s">
        <v>277509</v>
      </c>
    </row>
    <row r="64595" spans="1:5" x14ac:dyDescent="0.3">
      <c r="A64595">
        <v>0</v>
      </c>
      <c r="B64595">
        <v>2324207445</v>
      </c>
      <c r="C64595" t="s">
        <v>44657</v>
      </c>
      <c r="D64595" t="s">
        <v>146765</v>
      </c>
      <c r="E64595" t="s">
        <v>277510</v>
      </c>
    </row>
    <row r="64596" spans="1:5" x14ac:dyDescent="0.3">
      <c r="A64596">
        <v>0</v>
      </c>
      <c r="B64596">
        <v>2324207570</v>
      </c>
      <c r="C64596" t="s">
        <v>44658</v>
      </c>
      <c r="D64596" t="s">
        <v>146766</v>
      </c>
      <c r="E64596" t="s">
        <v>277511</v>
      </c>
    </row>
    <row r="64597" spans="1:5" x14ac:dyDescent="0.3">
      <c r="A64597">
        <v>0</v>
      </c>
      <c r="B64597">
        <v>2324207649</v>
      </c>
      <c r="C64597" t="s">
        <v>44658</v>
      </c>
      <c r="D64597" t="s">
        <v>146767</v>
      </c>
      <c r="E64597" t="s">
        <v>277512</v>
      </c>
    </row>
    <row r="64598" spans="1:5" x14ac:dyDescent="0.3">
      <c r="A64598">
        <v>0</v>
      </c>
      <c r="B64598">
        <v>2324207661</v>
      </c>
      <c r="C64598" t="s">
        <v>44658</v>
      </c>
      <c r="D64598" t="s">
        <v>146768</v>
      </c>
      <c r="E64598" t="s">
        <v>277513</v>
      </c>
    </row>
    <row r="64599" spans="1:5" x14ac:dyDescent="0.3">
      <c r="A64599">
        <v>0</v>
      </c>
      <c r="B64599">
        <v>2324207925</v>
      </c>
      <c r="C64599" t="s">
        <v>44659</v>
      </c>
      <c r="D64599" t="s">
        <v>146769</v>
      </c>
      <c r="E64599" t="s">
        <v>277514</v>
      </c>
    </row>
    <row r="64600" spans="1:5" x14ac:dyDescent="0.3">
      <c r="A64600">
        <v>0</v>
      </c>
      <c r="B64600">
        <v>2324207998</v>
      </c>
      <c r="C64600" t="s">
        <v>44659</v>
      </c>
      <c r="D64600" t="s">
        <v>146770</v>
      </c>
      <c r="E64600" t="s">
        <v>277515</v>
      </c>
    </row>
    <row r="64601" spans="1:5" x14ac:dyDescent="0.3">
      <c r="A64601">
        <v>0</v>
      </c>
      <c r="B64601">
        <v>2324209364</v>
      </c>
      <c r="C64601" t="s">
        <v>44660</v>
      </c>
      <c r="D64601" t="s">
        <v>146771</v>
      </c>
      <c r="E64601" t="s">
        <v>277516</v>
      </c>
    </row>
    <row r="64602" spans="1:5" x14ac:dyDescent="0.3">
      <c r="A64602">
        <v>0</v>
      </c>
      <c r="B64602">
        <v>2324209438</v>
      </c>
      <c r="C64602" t="s">
        <v>44660</v>
      </c>
      <c r="D64602" t="s">
        <v>146772</v>
      </c>
      <c r="E64602" t="s">
        <v>277517</v>
      </c>
    </row>
    <row r="64603" spans="1:5" x14ac:dyDescent="0.3">
      <c r="A64603">
        <v>0</v>
      </c>
      <c r="B64603">
        <v>2324209564</v>
      </c>
      <c r="C64603" t="s">
        <v>44661</v>
      </c>
      <c r="D64603" t="s">
        <v>146773</v>
      </c>
      <c r="E64603" t="s">
        <v>277518</v>
      </c>
    </row>
    <row r="64604" spans="1:5" x14ac:dyDescent="0.3">
      <c r="A64604">
        <v>0</v>
      </c>
      <c r="B64604">
        <v>2324210208</v>
      </c>
      <c r="C64604" t="s">
        <v>44662</v>
      </c>
      <c r="D64604" t="s">
        <v>146774</v>
      </c>
      <c r="E64604" t="s">
        <v>277519</v>
      </c>
    </row>
    <row r="64605" spans="1:5" x14ac:dyDescent="0.3">
      <c r="A64605">
        <v>0</v>
      </c>
      <c r="B64605">
        <v>2324210338</v>
      </c>
      <c r="C64605" t="s">
        <v>44663</v>
      </c>
      <c r="D64605" t="s">
        <v>146775</v>
      </c>
      <c r="E64605" t="s">
        <v>277520</v>
      </c>
    </row>
    <row r="64606" spans="1:5" x14ac:dyDescent="0.3">
      <c r="A64606">
        <v>0</v>
      </c>
      <c r="B64606">
        <v>2324210425</v>
      </c>
      <c r="C64606" t="s">
        <v>44664</v>
      </c>
      <c r="D64606" t="s">
        <v>146776</v>
      </c>
      <c r="E64606" t="s">
        <v>277521</v>
      </c>
    </row>
    <row r="64607" spans="1:5" x14ac:dyDescent="0.3">
      <c r="A64607">
        <v>0</v>
      </c>
      <c r="B64607">
        <v>2324210515</v>
      </c>
      <c r="C64607" t="s">
        <v>44665</v>
      </c>
      <c r="D64607" t="s">
        <v>146777</v>
      </c>
      <c r="E64607" t="s">
        <v>277522</v>
      </c>
    </row>
    <row r="64608" spans="1:5" x14ac:dyDescent="0.3">
      <c r="A64608">
        <v>0</v>
      </c>
      <c r="B64608">
        <v>2324211292</v>
      </c>
      <c r="C64608" t="s">
        <v>44666</v>
      </c>
      <c r="D64608" t="s">
        <v>146778</v>
      </c>
      <c r="E64608" t="s">
        <v>277523</v>
      </c>
    </row>
    <row r="64609" spans="1:5" x14ac:dyDescent="0.3">
      <c r="A64609">
        <v>0</v>
      </c>
      <c r="B64609">
        <v>2324211352</v>
      </c>
      <c r="C64609" t="s">
        <v>44667</v>
      </c>
      <c r="D64609" t="s">
        <v>146779</v>
      </c>
      <c r="E64609" t="s">
        <v>277524</v>
      </c>
    </row>
    <row r="64610" spans="1:5" x14ac:dyDescent="0.3">
      <c r="A64610">
        <v>0</v>
      </c>
      <c r="B64610">
        <v>2324211409</v>
      </c>
      <c r="C64610" t="s">
        <v>44667</v>
      </c>
      <c r="D64610" t="s">
        <v>146780</v>
      </c>
      <c r="E64610" t="s">
        <v>277525</v>
      </c>
    </row>
    <row r="64611" spans="1:5" x14ac:dyDescent="0.3">
      <c r="A64611">
        <v>0</v>
      </c>
      <c r="B64611">
        <v>2324211450</v>
      </c>
      <c r="C64611" t="s">
        <v>44668</v>
      </c>
      <c r="D64611" t="s">
        <v>146781</v>
      </c>
      <c r="E64611" t="s">
        <v>277526</v>
      </c>
    </row>
    <row r="64612" spans="1:5" x14ac:dyDescent="0.3">
      <c r="A64612">
        <v>0</v>
      </c>
      <c r="B64612">
        <v>2324211861</v>
      </c>
      <c r="C64612" t="s">
        <v>44669</v>
      </c>
      <c r="D64612" t="s">
        <v>146782</v>
      </c>
      <c r="E64612" t="s">
        <v>277527</v>
      </c>
    </row>
    <row r="64613" spans="1:5" x14ac:dyDescent="0.3">
      <c r="A64613">
        <v>0</v>
      </c>
      <c r="B64613">
        <v>2324211946</v>
      </c>
      <c r="C64613" t="s">
        <v>44670</v>
      </c>
      <c r="D64613" t="s">
        <v>146783</v>
      </c>
      <c r="E64613" t="s">
        <v>277528</v>
      </c>
    </row>
    <row r="64614" spans="1:5" x14ac:dyDescent="0.3">
      <c r="A64614">
        <v>0</v>
      </c>
      <c r="B64614">
        <v>2324212171</v>
      </c>
      <c r="C64614" t="s">
        <v>44671</v>
      </c>
      <c r="D64614" t="s">
        <v>146784</v>
      </c>
      <c r="E64614" t="s">
        <v>277529</v>
      </c>
    </row>
    <row r="64615" spans="1:5" x14ac:dyDescent="0.3">
      <c r="A64615">
        <v>0</v>
      </c>
      <c r="B64615">
        <v>2324212322</v>
      </c>
      <c r="C64615" t="s">
        <v>44672</v>
      </c>
      <c r="D64615" t="s">
        <v>146785</v>
      </c>
      <c r="E64615" t="s">
        <v>277530</v>
      </c>
    </row>
    <row r="64616" spans="1:5" x14ac:dyDescent="0.3">
      <c r="A64616">
        <v>0</v>
      </c>
      <c r="B64616">
        <v>2324212855</v>
      </c>
      <c r="C64616" t="s">
        <v>44673</v>
      </c>
      <c r="D64616" t="s">
        <v>146786</v>
      </c>
      <c r="E64616" t="s">
        <v>277531</v>
      </c>
    </row>
    <row r="64617" spans="1:5" x14ac:dyDescent="0.3">
      <c r="A64617">
        <v>0</v>
      </c>
      <c r="B64617">
        <v>2324213014</v>
      </c>
      <c r="C64617" t="s">
        <v>44674</v>
      </c>
      <c r="D64617" t="s">
        <v>142910</v>
      </c>
      <c r="E64617" t="s">
        <v>277532</v>
      </c>
    </row>
    <row r="64618" spans="1:5" x14ac:dyDescent="0.3">
      <c r="A64618">
        <v>0</v>
      </c>
      <c r="B64618">
        <v>2324213407</v>
      </c>
      <c r="C64618" t="s">
        <v>44675</v>
      </c>
      <c r="D64618" t="s">
        <v>146787</v>
      </c>
      <c r="E64618" t="s">
        <v>277533</v>
      </c>
    </row>
    <row r="64619" spans="1:5" x14ac:dyDescent="0.3">
      <c r="A64619">
        <v>0</v>
      </c>
      <c r="B64619">
        <v>2324213772</v>
      </c>
      <c r="C64619" t="s">
        <v>44676</v>
      </c>
      <c r="D64619" t="s">
        <v>146788</v>
      </c>
      <c r="E64619" t="s">
        <v>237359</v>
      </c>
    </row>
    <row r="64620" spans="1:5" x14ac:dyDescent="0.3">
      <c r="A64620">
        <v>0</v>
      </c>
      <c r="B64620">
        <v>2324214188</v>
      </c>
      <c r="C64620" t="s">
        <v>44677</v>
      </c>
      <c r="D64620" t="s">
        <v>145800</v>
      </c>
      <c r="E64620" t="s">
        <v>277534</v>
      </c>
    </row>
    <row r="64621" spans="1:5" x14ac:dyDescent="0.3">
      <c r="A64621">
        <v>0</v>
      </c>
      <c r="B64621">
        <v>2324214210</v>
      </c>
      <c r="C64621" t="s">
        <v>44677</v>
      </c>
      <c r="D64621" t="s">
        <v>146789</v>
      </c>
      <c r="E64621" t="s">
        <v>277535</v>
      </c>
    </row>
    <row r="64622" spans="1:5" x14ac:dyDescent="0.3">
      <c r="A64622">
        <v>0</v>
      </c>
      <c r="B64622">
        <v>2324214387</v>
      </c>
      <c r="C64622" t="s">
        <v>44678</v>
      </c>
      <c r="D64622" t="s">
        <v>146790</v>
      </c>
      <c r="E64622" t="s">
        <v>277536</v>
      </c>
    </row>
    <row r="64623" spans="1:5" x14ac:dyDescent="0.3">
      <c r="A64623">
        <v>0</v>
      </c>
      <c r="B64623">
        <v>2324214522</v>
      </c>
      <c r="C64623" t="s">
        <v>44679</v>
      </c>
      <c r="D64623" t="s">
        <v>94274</v>
      </c>
      <c r="E64623" t="s">
        <v>277537</v>
      </c>
    </row>
    <row r="64624" spans="1:5" x14ac:dyDescent="0.3">
      <c r="A64624">
        <v>0</v>
      </c>
      <c r="B64624">
        <v>2324214793</v>
      </c>
      <c r="C64624" t="s">
        <v>44680</v>
      </c>
      <c r="D64624" t="s">
        <v>146791</v>
      </c>
      <c r="E64624" t="s">
        <v>277538</v>
      </c>
    </row>
    <row r="64625" spans="1:5" x14ac:dyDescent="0.3">
      <c r="A64625">
        <v>0</v>
      </c>
      <c r="B64625">
        <v>2324215336</v>
      </c>
      <c r="C64625" t="s">
        <v>44681</v>
      </c>
      <c r="D64625" t="s">
        <v>146792</v>
      </c>
      <c r="E64625" t="s">
        <v>277539</v>
      </c>
    </row>
    <row r="64626" spans="1:5" x14ac:dyDescent="0.3">
      <c r="A64626">
        <v>0</v>
      </c>
      <c r="B64626">
        <v>2324215701</v>
      </c>
      <c r="C64626" t="s">
        <v>44682</v>
      </c>
      <c r="D64626" t="s">
        <v>146793</v>
      </c>
      <c r="E64626" t="s">
        <v>277540</v>
      </c>
    </row>
    <row r="64627" spans="1:5" x14ac:dyDescent="0.3">
      <c r="A64627">
        <v>0</v>
      </c>
      <c r="B64627">
        <v>2324215848</v>
      </c>
      <c r="C64627" t="s">
        <v>44683</v>
      </c>
      <c r="D64627" t="s">
        <v>146794</v>
      </c>
      <c r="E64627" t="s">
        <v>277541</v>
      </c>
    </row>
    <row r="64628" spans="1:5" x14ac:dyDescent="0.3">
      <c r="A64628">
        <v>0</v>
      </c>
      <c r="B64628">
        <v>2324216287</v>
      </c>
      <c r="C64628" t="s">
        <v>44684</v>
      </c>
      <c r="D64628" t="s">
        <v>146795</v>
      </c>
      <c r="E64628" t="s">
        <v>277542</v>
      </c>
    </row>
    <row r="64629" spans="1:5" x14ac:dyDescent="0.3">
      <c r="A64629">
        <v>0</v>
      </c>
      <c r="B64629">
        <v>2324216582</v>
      </c>
      <c r="C64629" t="s">
        <v>44685</v>
      </c>
      <c r="D64629" t="s">
        <v>102009</v>
      </c>
      <c r="E64629" t="s">
        <v>277543</v>
      </c>
    </row>
    <row r="64630" spans="1:5" x14ac:dyDescent="0.3">
      <c r="A64630">
        <v>0</v>
      </c>
      <c r="B64630">
        <v>2324216636</v>
      </c>
      <c r="C64630" t="s">
        <v>44686</v>
      </c>
      <c r="D64630" t="s">
        <v>105557</v>
      </c>
      <c r="E64630" t="s">
        <v>277544</v>
      </c>
    </row>
    <row r="64631" spans="1:5" x14ac:dyDescent="0.3">
      <c r="A64631">
        <v>0</v>
      </c>
      <c r="B64631">
        <v>2324216748</v>
      </c>
      <c r="C64631" t="s">
        <v>44687</v>
      </c>
      <c r="D64631" t="s">
        <v>146796</v>
      </c>
      <c r="E64631" t="s">
        <v>277545</v>
      </c>
    </row>
    <row r="64632" spans="1:5" x14ac:dyDescent="0.3">
      <c r="A64632">
        <v>0</v>
      </c>
      <c r="B64632">
        <v>2324216785</v>
      </c>
      <c r="C64632" t="s">
        <v>44687</v>
      </c>
      <c r="D64632" t="s">
        <v>146797</v>
      </c>
      <c r="E64632" t="s">
        <v>277546</v>
      </c>
    </row>
    <row r="64633" spans="1:5" x14ac:dyDescent="0.3">
      <c r="A64633">
        <v>0</v>
      </c>
      <c r="B64633">
        <v>2324217000</v>
      </c>
      <c r="C64633" t="s">
        <v>44688</v>
      </c>
      <c r="D64633" t="s">
        <v>146798</v>
      </c>
      <c r="E64633" t="s">
        <v>277547</v>
      </c>
    </row>
    <row r="64634" spans="1:5" x14ac:dyDescent="0.3">
      <c r="A64634">
        <v>0</v>
      </c>
      <c r="B64634">
        <v>2324217139</v>
      </c>
      <c r="C64634" t="s">
        <v>44689</v>
      </c>
      <c r="D64634" t="s">
        <v>146799</v>
      </c>
      <c r="E64634" t="s">
        <v>277548</v>
      </c>
    </row>
    <row r="64635" spans="1:5" x14ac:dyDescent="0.3">
      <c r="A64635">
        <v>0</v>
      </c>
      <c r="B64635">
        <v>2324217518</v>
      </c>
      <c r="C64635" t="s">
        <v>44690</v>
      </c>
      <c r="D64635" t="s">
        <v>146800</v>
      </c>
      <c r="E64635" t="s">
        <v>277549</v>
      </c>
    </row>
    <row r="64636" spans="1:5" x14ac:dyDescent="0.3">
      <c r="A64636">
        <v>0</v>
      </c>
      <c r="B64636">
        <v>2324217548</v>
      </c>
      <c r="C64636" t="s">
        <v>44690</v>
      </c>
      <c r="D64636" t="s">
        <v>146801</v>
      </c>
      <c r="E64636" t="s">
        <v>277550</v>
      </c>
    </row>
    <row r="64637" spans="1:5" x14ac:dyDescent="0.3">
      <c r="A64637">
        <v>0</v>
      </c>
      <c r="B64637">
        <v>2324217827</v>
      </c>
      <c r="C64637" t="s">
        <v>44691</v>
      </c>
      <c r="D64637" t="s">
        <v>145800</v>
      </c>
      <c r="E64637" t="s">
        <v>277551</v>
      </c>
    </row>
    <row r="64638" spans="1:5" x14ac:dyDescent="0.3">
      <c r="A64638">
        <v>0</v>
      </c>
      <c r="B64638">
        <v>2324217845</v>
      </c>
      <c r="C64638" t="s">
        <v>44691</v>
      </c>
      <c r="D64638" t="s">
        <v>146802</v>
      </c>
      <c r="E64638" t="s">
        <v>277552</v>
      </c>
    </row>
    <row r="64639" spans="1:5" x14ac:dyDescent="0.3">
      <c r="A64639">
        <v>0</v>
      </c>
      <c r="B64639">
        <v>2324217902</v>
      </c>
      <c r="C64639" t="s">
        <v>44691</v>
      </c>
      <c r="D64639" t="s">
        <v>146803</v>
      </c>
      <c r="E64639" t="s">
        <v>277553</v>
      </c>
    </row>
    <row r="64640" spans="1:5" x14ac:dyDescent="0.3">
      <c r="A64640">
        <v>0</v>
      </c>
      <c r="B64640">
        <v>2324218097</v>
      </c>
      <c r="C64640" t="s">
        <v>44692</v>
      </c>
      <c r="D64640" t="s">
        <v>141406</v>
      </c>
      <c r="E64640" t="s">
        <v>277554</v>
      </c>
    </row>
    <row r="64641" spans="1:5" x14ac:dyDescent="0.3">
      <c r="A64641">
        <v>0</v>
      </c>
      <c r="B64641">
        <v>2324218179</v>
      </c>
      <c r="C64641" t="s">
        <v>44693</v>
      </c>
      <c r="D64641" t="s">
        <v>146804</v>
      </c>
      <c r="E64641" t="s">
        <v>277555</v>
      </c>
    </row>
    <row r="64642" spans="1:5" x14ac:dyDescent="0.3">
      <c r="A64642">
        <v>0</v>
      </c>
      <c r="B64642">
        <v>2324218253</v>
      </c>
      <c r="C64642" t="s">
        <v>44694</v>
      </c>
      <c r="D64642" t="s">
        <v>146805</v>
      </c>
      <c r="E64642" t="s">
        <v>277556</v>
      </c>
    </row>
    <row r="64643" spans="1:5" x14ac:dyDescent="0.3">
      <c r="A64643">
        <v>0</v>
      </c>
      <c r="B64643">
        <v>2324218967</v>
      </c>
      <c r="C64643" t="s">
        <v>44695</v>
      </c>
      <c r="D64643" t="s">
        <v>146806</v>
      </c>
      <c r="E64643" t="s">
        <v>277557</v>
      </c>
    </row>
    <row r="64644" spans="1:5" x14ac:dyDescent="0.3">
      <c r="A64644">
        <v>0</v>
      </c>
      <c r="B64644">
        <v>2324219335</v>
      </c>
      <c r="C64644" t="s">
        <v>44696</v>
      </c>
      <c r="D64644" t="s">
        <v>104449</v>
      </c>
      <c r="E64644" t="s">
        <v>277558</v>
      </c>
    </row>
    <row r="64645" spans="1:5" x14ac:dyDescent="0.3">
      <c r="A64645">
        <v>0</v>
      </c>
      <c r="B64645">
        <v>2324219394</v>
      </c>
      <c r="C64645" t="s">
        <v>44696</v>
      </c>
      <c r="D64645" t="s">
        <v>146807</v>
      </c>
      <c r="E64645" t="s">
        <v>277559</v>
      </c>
    </row>
    <row r="64646" spans="1:5" x14ac:dyDescent="0.3">
      <c r="A64646">
        <v>0</v>
      </c>
      <c r="B64646">
        <v>2324219673</v>
      </c>
      <c r="C64646" t="s">
        <v>44697</v>
      </c>
      <c r="D64646" t="s">
        <v>146808</v>
      </c>
      <c r="E64646" t="s">
        <v>277560</v>
      </c>
    </row>
    <row r="64647" spans="1:5" x14ac:dyDescent="0.3">
      <c r="A64647">
        <v>0</v>
      </c>
      <c r="B64647">
        <v>2324220681</v>
      </c>
      <c r="C64647" t="s">
        <v>44698</v>
      </c>
      <c r="D64647" t="s">
        <v>146809</v>
      </c>
      <c r="E64647" t="s">
        <v>277561</v>
      </c>
    </row>
    <row r="64648" spans="1:5" x14ac:dyDescent="0.3">
      <c r="A64648">
        <v>0</v>
      </c>
      <c r="B64648">
        <v>2324220965</v>
      </c>
      <c r="C64648" t="s">
        <v>44699</v>
      </c>
      <c r="D64648" t="s">
        <v>146810</v>
      </c>
      <c r="E64648" t="s">
        <v>277562</v>
      </c>
    </row>
    <row r="64649" spans="1:5" x14ac:dyDescent="0.3">
      <c r="A64649">
        <v>0</v>
      </c>
      <c r="B64649">
        <v>2324220995</v>
      </c>
      <c r="C64649" t="s">
        <v>44699</v>
      </c>
      <c r="D64649" t="s">
        <v>146811</v>
      </c>
      <c r="E64649" t="s">
        <v>277563</v>
      </c>
    </row>
    <row r="64650" spans="1:5" x14ac:dyDescent="0.3">
      <c r="A64650">
        <v>0</v>
      </c>
      <c r="B64650">
        <v>2324221088</v>
      </c>
      <c r="C64650" t="s">
        <v>44700</v>
      </c>
      <c r="D64650" t="s">
        <v>146812</v>
      </c>
      <c r="E64650" t="s">
        <v>277564</v>
      </c>
    </row>
    <row r="64651" spans="1:5" x14ac:dyDescent="0.3">
      <c r="A64651">
        <v>0</v>
      </c>
      <c r="B64651">
        <v>2324221380</v>
      </c>
      <c r="C64651" t="s">
        <v>44701</v>
      </c>
      <c r="D64651" t="s">
        <v>146813</v>
      </c>
      <c r="E64651" t="s">
        <v>277565</v>
      </c>
    </row>
    <row r="64652" spans="1:5" x14ac:dyDescent="0.3">
      <c r="A64652">
        <v>0</v>
      </c>
      <c r="B64652">
        <v>2324221394</v>
      </c>
      <c r="C64652" t="s">
        <v>44702</v>
      </c>
      <c r="D64652" t="s">
        <v>146814</v>
      </c>
      <c r="E64652" t="s">
        <v>277566</v>
      </c>
    </row>
    <row r="64653" spans="1:5" x14ac:dyDescent="0.3">
      <c r="A64653">
        <v>0</v>
      </c>
      <c r="B64653">
        <v>2324221415</v>
      </c>
      <c r="C64653" t="s">
        <v>44702</v>
      </c>
      <c r="D64653" t="s">
        <v>146815</v>
      </c>
      <c r="E64653" t="s">
        <v>277567</v>
      </c>
    </row>
    <row r="64654" spans="1:5" x14ac:dyDescent="0.3">
      <c r="A64654">
        <v>0</v>
      </c>
      <c r="B64654">
        <v>2324222232</v>
      </c>
      <c r="C64654" t="s">
        <v>44703</v>
      </c>
      <c r="D64654" t="s">
        <v>146816</v>
      </c>
      <c r="E64654" t="s">
        <v>277568</v>
      </c>
    </row>
    <row r="64655" spans="1:5" x14ac:dyDescent="0.3">
      <c r="A64655">
        <v>0</v>
      </c>
      <c r="B64655">
        <v>2324222268</v>
      </c>
      <c r="C64655" t="s">
        <v>44703</v>
      </c>
      <c r="D64655" t="s">
        <v>146817</v>
      </c>
      <c r="E64655" t="s">
        <v>277569</v>
      </c>
    </row>
    <row r="64656" spans="1:5" x14ac:dyDescent="0.3">
      <c r="A64656">
        <v>0</v>
      </c>
      <c r="B64656">
        <v>2324223239</v>
      </c>
      <c r="C64656" t="s">
        <v>44704</v>
      </c>
      <c r="D64656" t="s">
        <v>146818</v>
      </c>
      <c r="E64656" t="s">
        <v>277570</v>
      </c>
    </row>
    <row r="64657" spans="1:5" x14ac:dyDescent="0.3">
      <c r="A64657">
        <v>0</v>
      </c>
      <c r="B64657">
        <v>2324223262</v>
      </c>
      <c r="C64657" t="s">
        <v>44704</v>
      </c>
      <c r="D64657" t="s">
        <v>146819</v>
      </c>
      <c r="E64657" t="s">
        <v>277571</v>
      </c>
    </row>
    <row r="64658" spans="1:5" x14ac:dyDescent="0.3">
      <c r="A64658">
        <v>0</v>
      </c>
      <c r="B64658">
        <v>2324223449</v>
      </c>
      <c r="C64658" t="s">
        <v>44705</v>
      </c>
      <c r="D64658" t="s">
        <v>146820</v>
      </c>
      <c r="E64658" t="s">
        <v>277572</v>
      </c>
    </row>
    <row r="64659" spans="1:5" x14ac:dyDescent="0.3">
      <c r="A64659">
        <v>0</v>
      </c>
      <c r="B64659">
        <v>2324223585</v>
      </c>
      <c r="C64659" t="s">
        <v>44706</v>
      </c>
      <c r="D64659" t="s">
        <v>146821</v>
      </c>
      <c r="E64659" t="s">
        <v>277573</v>
      </c>
    </row>
    <row r="64660" spans="1:5" x14ac:dyDescent="0.3">
      <c r="A64660">
        <v>0</v>
      </c>
      <c r="B64660">
        <v>2324223696</v>
      </c>
      <c r="C64660" t="s">
        <v>44707</v>
      </c>
      <c r="D64660" t="s">
        <v>146822</v>
      </c>
      <c r="E64660" t="s">
        <v>277574</v>
      </c>
    </row>
    <row r="64661" spans="1:5" x14ac:dyDescent="0.3">
      <c r="A64661">
        <v>0</v>
      </c>
      <c r="B64661">
        <v>2324223833</v>
      </c>
      <c r="C64661" t="s">
        <v>44708</v>
      </c>
      <c r="D64661" t="s">
        <v>146823</v>
      </c>
      <c r="E64661" t="s">
        <v>277575</v>
      </c>
    </row>
    <row r="64662" spans="1:5" x14ac:dyDescent="0.3">
      <c r="A64662">
        <v>0</v>
      </c>
      <c r="B64662">
        <v>2324223855</v>
      </c>
      <c r="C64662" t="s">
        <v>44708</v>
      </c>
      <c r="D64662" t="s">
        <v>146824</v>
      </c>
      <c r="E64662" t="s">
        <v>277576</v>
      </c>
    </row>
    <row r="64663" spans="1:5" x14ac:dyDescent="0.3">
      <c r="A64663">
        <v>0</v>
      </c>
      <c r="B64663">
        <v>2324223999</v>
      </c>
      <c r="C64663" t="s">
        <v>44709</v>
      </c>
      <c r="D64663" t="s">
        <v>140647</v>
      </c>
      <c r="E64663" t="s">
        <v>277577</v>
      </c>
    </row>
    <row r="64664" spans="1:5" x14ac:dyDescent="0.3">
      <c r="A64664">
        <v>0</v>
      </c>
      <c r="B64664">
        <v>2324224372</v>
      </c>
      <c r="C64664" t="s">
        <v>44710</v>
      </c>
      <c r="D64664" t="s">
        <v>146825</v>
      </c>
      <c r="E64664" t="s">
        <v>277578</v>
      </c>
    </row>
    <row r="64665" spans="1:5" x14ac:dyDescent="0.3">
      <c r="A64665">
        <v>0</v>
      </c>
      <c r="B64665">
        <v>2324224657</v>
      </c>
      <c r="C64665" t="s">
        <v>44711</v>
      </c>
      <c r="D64665" t="s">
        <v>146826</v>
      </c>
      <c r="E64665" t="s">
        <v>277579</v>
      </c>
    </row>
    <row r="64666" spans="1:5" x14ac:dyDescent="0.3">
      <c r="A64666">
        <v>0</v>
      </c>
      <c r="B64666">
        <v>2324224726</v>
      </c>
      <c r="C64666" t="s">
        <v>44712</v>
      </c>
      <c r="D64666" t="s">
        <v>145996</v>
      </c>
      <c r="E64666" t="s">
        <v>277580</v>
      </c>
    </row>
    <row r="64667" spans="1:5" x14ac:dyDescent="0.3">
      <c r="A64667">
        <v>0</v>
      </c>
      <c r="B64667">
        <v>2324224764</v>
      </c>
      <c r="C64667" t="s">
        <v>44712</v>
      </c>
      <c r="D64667" t="s">
        <v>146827</v>
      </c>
      <c r="E64667" t="s">
        <v>277581</v>
      </c>
    </row>
    <row r="64668" spans="1:5" x14ac:dyDescent="0.3">
      <c r="A64668">
        <v>0</v>
      </c>
      <c r="B64668">
        <v>2324224842</v>
      </c>
      <c r="C64668" t="s">
        <v>44713</v>
      </c>
      <c r="D64668" t="s">
        <v>130603</v>
      </c>
      <c r="E64668" t="s">
        <v>277582</v>
      </c>
    </row>
    <row r="64669" spans="1:5" x14ac:dyDescent="0.3">
      <c r="A64669">
        <v>0</v>
      </c>
      <c r="B64669">
        <v>2324224881</v>
      </c>
      <c r="C64669" t="s">
        <v>44713</v>
      </c>
      <c r="D64669" t="s">
        <v>146828</v>
      </c>
      <c r="E64669" t="s">
        <v>277583</v>
      </c>
    </row>
    <row r="64670" spans="1:5" x14ac:dyDescent="0.3">
      <c r="A64670">
        <v>0</v>
      </c>
      <c r="B64670">
        <v>2324225324</v>
      </c>
      <c r="C64670" t="s">
        <v>44714</v>
      </c>
      <c r="D64670" t="s">
        <v>146829</v>
      </c>
      <c r="E64670" t="s">
        <v>277584</v>
      </c>
    </row>
    <row r="64671" spans="1:5" x14ac:dyDescent="0.3">
      <c r="A64671">
        <v>0</v>
      </c>
      <c r="B64671">
        <v>2324225743</v>
      </c>
      <c r="C64671" t="s">
        <v>44715</v>
      </c>
      <c r="D64671" t="s">
        <v>145738</v>
      </c>
      <c r="E64671" t="s">
        <v>277585</v>
      </c>
    </row>
    <row r="64672" spans="1:5" x14ac:dyDescent="0.3">
      <c r="A64672">
        <v>0</v>
      </c>
      <c r="B64672">
        <v>2324225879</v>
      </c>
      <c r="C64672" t="s">
        <v>44716</v>
      </c>
      <c r="D64672" t="s">
        <v>146134</v>
      </c>
      <c r="E64672" t="s">
        <v>277586</v>
      </c>
    </row>
    <row r="64673" spans="1:5" x14ac:dyDescent="0.3">
      <c r="A64673">
        <v>0</v>
      </c>
      <c r="B64673">
        <v>2324225948</v>
      </c>
      <c r="C64673" t="s">
        <v>44717</v>
      </c>
      <c r="D64673" t="s">
        <v>146830</v>
      </c>
      <c r="E64673" t="s">
        <v>277587</v>
      </c>
    </row>
    <row r="64674" spans="1:5" x14ac:dyDescent="0.3">
      <c r="A64674">
        <v>0</v>
      </c>
      <c r="B64674">
        <v>2324226579</v>
      </c>
      <c r="C64674" t="s">
        <v>44718</v>
      </c>
      <c r="D64674" t="s">
        <v>146831</v>
      </c>
      <c r="E64674" t="s">
        <v>277588</v>
      </c>
    </row>
    <row r="64675" spans="1:5" x14ac:dyDescent="0.3">
      <c r="A64675">
        <v>0</v>
      </c>
      <c r="B64675">
        <v>2324226845</v>
      </c>
      <c r="C64675" t="s">
        <v>44719</v>
      </c>
      <c r="D64675" t="s">
        <v>146832</v>
      </c>
      <c r="E64675" t="s">
        <v>277589</v>
      </c>
    </row>
    <row r="64676" spans="1:5" x14ac:dyDescent="0.3">
      <c r="A64676">
        <v>0</v>
      </c>
      <c r="B64676">
        <v>2324227011</v>
      </c>
      <c r="C64676" t="s">
        <v>44720</v>
      </c>
      <c r="D64676" t="s">
        <v>146833</v>
      </c>
      <c r="E64676" t="s">
        <v>277590</v>
      </c>
    </row>
    <row r="64677" spans="1:5" x14ac:dyDescent="0.3">
      <c r="A64677">
        <v>0</v>
      </c>
      <c r="B64677">
        <v>2324227069</v>
      </c>
      <c r="C64677" t="s">
        <v>44721</v>
      </c>
      <c r="D64677" t="s">
        <v>146834</v>
      </c>
      <c r="E64677" t="s">
        <v>277591</v>
      </c>
    </row>
    <row r="64678" spans="1:5" x14ac:dyDescent="0.3">
      <c r="A64678">
        <v>0</v>
      </c>
      <c r="B64678">
        <v>2324227179</v>
      </c>
      <c r="C64678" t="s">
        <v>44722</v>
      </c>
      <c r="D64678">
        <v>291090</v>
      </c>
      <c r="E64678" t="s">
        <v>277592</v>
      </c>
    </row>
    <row r="64679" spans="1:5" x14ac:dyDescent="0.3">
      <c r="A64679">
        <v>0</v>
      </c>
      <c r="B64679">
        <v>2324227970</v>
      </c>
      <c r="C64679" t="s">
        <v>44723</v>
      </c>
      <c r="D64679" t="s">
        <v>146835</v>
      </c>
      <c r="E64679" t="s">
        <v>277593</v>
      </c>
    </row>
    <row r="64680" spans="1:5" x14ac:dyDescent="0.3">
      <c r="A64680">
        <v>0</v>
      </c>
      <c r="B64680">
        <v>2324228341</v>
      </c>
      <c r="C64680" t="s">
        <v>44724</v>
      </c>
      <c r="D64680" t="s">
        <v>146836</v>
      </c>
      <c r="E64680" t="s">
        <v>277594</v>
      </c>
    </row>
    <row r="64681" spans="1:5" x14ac:dyDescent="0.3">
      <c r="A64681">
        <v>0</v>
      </c>
      <c r="B64681">
        <v>2324228717</v>
      </c>
      <c r="C64681" t="s">
        <v>44725</v>
      </c>
      <c r="D64681" t="s">
        <v>98459</v>
      </c>
      <c r="E64681" t="s">
        <v>277595</v>
      </c>
    </row>
    <row r="64682" spans="1:5" x14ac:dyDescent="0.3">
      <c r="A64682">
        <v>0</v>
      </c>
      <c r="B64682">
        <v>2324228781</v>
      </c>
      <c r="C64682" t="s">
        <v>44725</v>
      </c>
      <c r="D64682" t="s">
        <v>146837</v>
      </c>
      <c r="E64682" t="s">
        <v>277596</v>
      </c>
    </row>
    <row r="64683" spans="1:5" x14ac:dyDescent="0.3">
      <c r="A64683">
        <v>0</v>
      </c>
      <c r="B64683">
        <v>2324229177</v>
      </c>
      <c r="C64683" t="s">
        <v>44726</v>
      </c>
      <c r="D64683" t="s">
        <v>127294</v>
      </c>
      <c r="E64683" t="s">
        <v>277597</v>
      </c>
    </row>
    <row r="64684" spans="1:5" x14ac:dyDescent="0.3">
      <c r="A64684">
        <v>0</v>
      </c>
      <c r="B64684">
        <v>2324229307</v>
      </c>
      <c r="C64684" t="s">
        <v>44727</v>
      </c>
      <c r="D64684" t="s">
        <v>146838</v>
      </c>
      <c r="E64684" t="s">
        <v>277598</v>
      </c>
    </row>
    <row r="64685" spans="1:5" x14ac:dyDescent="0.3">
      <c r="A64685">
        <v>0</v>
      </c>
      <c r="B64685">
        <v>2324229605</v>
      </c>
      <c r="C64685" t="s">
        <v>44728</v>
      </c>
      <c r="D64685" t="s">
        <v>146839</v>
      </c>
      <c r="E64685" t="s">
        <v>277599</v>
      </c>
    </row>
    <row r="64686" spans="1:5" x14ac:dyDescent="0.3">
      <c r="A64686">
        <v>0</v>
      </c>
      <c r="B64686">
        <v>2324229841</v>
      </c>
      <c r="C64686" t="s">
        <v>44729</v>
      </c>
      <c r="D64686" t="s">
        <v>96967</v>
      </c>
      <c r="E64686" t="s">
        <v>277600</v>
      </c>
    </row>
    <row r="64687" spans="1:5" x14ac:dyDescent="0.3">
      <c r="A64687">
        <v>0</v>
      </c>
      <c r="B64687">
        <v>2324230126</v>
      </c>
      <c r="C64687" t="s">
        <v>44730</v>
      </c>
      <c r="D64687" t="s">
        <v>146840</v>
      </c>
      <c r="E64687" t="s">
        <v>277601</v>
      </c>
    </row>
    <row r="64688" spans="1:5" x14ac:dyDescent="0.3">
      <c r="A64688">
        <v>0</v>
      </c>
      <c r="B64688">
        <v>2324230759</v>
      </c>
      <c r="C64688" t="s">
        <v>44731</v>
      </c>
      <c r="D64688" t="s">
        <v>146806</v>
      </c>
      <c r="E64688" t="s">
        <v>277602</v>
      </c>
    </row>
    <row r="64689" spans="1:5" x14ac:dyDescent="0.3">
      <c r="A64689">
        <v>0</v>
      </c>
      <c r="B64689">
        <v>2324230934</v>
      </c>
      <c r="C64689" t="s">
        <v>44732</v>
      </c>
      <c r="D64689" t="s">
        <v>146841</v>
      </c>
      <c r="E64689" t="s">
        <v>277603</v>
      </c>
    </row>
    <row r="64690" spans="1:5" x14ac:dyDescent="0.3">
      <c r="A64690">
        <v>0</v>
      </c>
      <c r="B64690">
        <v>2324231272</v>
      </c>
      <c r="C64690" t="s">
        <v>44733</v>
      </c>
      <c r="D64690" t="s">
        <v>146842</v>
      </c>
      <c r="E64690" t="s">
        <v>277604</v>
      </c>
    </row>
    <row r="64691" spans="1:5" x14ac:dyDescent="0.3">
      <c r="A64691">
        <v>0</v>
      </c>
      <c r="B64691">
        <v>2324231287</v>
      </c>
      <c r="C64691" t="s">
        <v>44733</v>
      </c>
      <c r="D64691" t="s">
        <v>146843</v>
      </c>
      <c r="E64691" t="s">
        <v>277605</v>
      </c>
    </row>
    <row r="64692" spans="1:5" x14ac:dyDescent="0.3">
      <c r="A64692">
        <v>0</v>
      </c>
      <c r="B64692">
        <v>2324231359</v>
      </c>
      <c r="C64692" t="s">
        <v>44734</v>
      </c>
      <c r="D64692" t="s">
        <v>146844</v>
      </c>
      <c r="E64692" t="s">
        <v>277606</v>
      </c>
    </row>
    <row r="64693" spans="1:5" x14ac:dyDescent="0.3">
      <c r="A64693">
        <v>0</v>
      </c>
      <c r="B64693">
        <v>2324231531</v>
      </c>
      <c r="C64693" t="s">
        <v>44735</v>
      </c>
      <c r="D64693" t="s">
        <v>146845</v>
      </c>
      <c r="E64693" t="s">
        <v>277607</v>
      </c>
    </row>
    <row r="64694" spans="1:5" x14ac:dyDescent="0.3">
      <c r="A64694">
        <v>0</v>
      </c>
      <c r="B64694">
        <v>2324231616</v>
      </c>
      <c r="C64694" t="s">
        <v>44736</v>
      </c>
      <c r="D64694" t="s">
        <v>146846</v>
      </c>
      <c r="E64694" t="s">
        <v>277608</v>
      </c>
    </row>
    <row r="64695" spans="1:5" x14ac:dyDescent="0.3">
      <c r="A64695">
        <v>0</v>
      </c>
      <c r="B64695">
        <v>2324231844</v>
      </c>
      <c r="C64695" t="s">
        <v>44737</v>
      </c>
      <c r="D64695" t="s">
        <v>137975</v>
      </c>
      <c r="E64695" t="s">
        <v>277609</v>
      </c>
    </row>
    <row r="64696" spans="1:5" x14ac:dyDescent="0.3">
      <c r="A64696">
        <v>0</v>
      </c>
      <c r="B64696">
        <v>2324232940</v>
      </c>
      <c r="C64696" t="s">
        <v>44738</v>
      </c>
      <c r="D64696" t="s">
        <v>146847</v>
      </c>
      <c r="E64696" t="s">
        <v>277610</v>
      </c>
    </row>
    <row r="64697" spans="1:5" x14ac:dyDescent="0.3">
      <c r="A64697">
        <v>0</v>
      </c>
      <c r="B64697">
        <v>2324233458</v>
      </c>
      <c r="C64697" t="s">
        <v>44739</v>
      </c>
      <c r="D64697" t="s">
        <v>146848</v>
      </c>
      <c r="E64697" t="s">
        <v>277611</v>
      </c>
    </row>
    <row r="64698" spans="1:5" x14ac:dyDescent="0.3">
      <c r="A64698">
        <v>0</v>
      </c>
      <c r="B64698">
        <v>2324233525</v>
      </c>
      <c r="C64698" t="s">
        <v>44739</v>
      </c>
      <c r="D64698" t="s">
        <v>146849</v>
      </c>
      <c r="E64698" t="s">
        <v>277612</v>
      </c>
    </row>
    <row r="64699" spans="1:5" x14ac:dyDescent="0.3">
      <c r="A64699">
        <v>0</v>
      </c>
      <c r="B64699">
        <v>2324233708</v>
      </c>
      <c r="C64699" t="s">
        <v>44740</v>
      </c>
      <c r="D64699" t="s">
        <v>137975</v>
      </c>
      <c r="E64699" t="s">
        <v>277613</v>
      </c>
    </row>
    <row r="64700" spans="1:5" x14ac:dyDescent="0.3">
      <c r="A64700">
        <v>0</v>
      </c>
      <c r="B64700">
        <v>2324233966</v>
      </c>
      <c r="C64700" t="s">
        <v>44741</v>
      </c>
      <c r="D64700" t="s">
        <v>146850</v>
      </c>
      <c r="E64700" t="s">
        <v>277614</v>
      </c>
    </row>
    <row r="64701" spans="1:5" x14ac:dyDescent="0.3">
      <c r="A64701">
        <v>0</v>
      </c>
      <c r="B64701">
        <v>2324234209</v>
      </c>
      <c r="C64701" t="s">
        <v>44742</v>
      </c>
      <c r="D64701" t="s">
        <v>146851</v>
      </c>
      <c r="E64701" t="s">
        <v>277615</v>
      </c>
    </row>
    <row r="64702" spans="1:5" x14ac:dyDescent="0.3">
      <c r="A64702">
        <v>0</v>
      </c>
      <c r="B64702">
        <v>2324234889</v>
      </c>
      <c r="C64702" t="s">
        <v>44743</v>
      </c>
      <c r="D64702" t="s">
        <v>146852</v>
      </c>
      <c r="E64702" t="s">
        <v>277616</v>
      </c>
    </row>
    <row r="64703" spans="1:5" x14ac:dyDescent="0.3">
      <c r="A64703">
        <v>0</v>
      </c>
      <c r="B64703">
        <v>2324235037</v>
      </c>
      <c r="C64703" t="s">
        <v>44744</v>
      </c>
      <c r="D64703" t="s">
        <v>146853</v>
      </c>
      <c r="E64703" t="s">
        <v>277617</v>
      </c>
    </row>
    <row r="64704" spans="1:5" x14ac:dyDescent="0.3">
      <c r="A64704">
        <v>0</v>
      </c>
      <c r="B64704">
        <v>2324235043</v>
      </c>
      <c r="C64704" t="s">
        <v>44744</v>
      </c>
      <c r="D64704" t="s">
        <v>146854</v>
      </c>
      <c r="E64704" t="s">
        <v>277618</v>
      </c>
    </row>
    <row r="64705" spans="1:5" x14ac:dyDescent="0.3">
      <c r="A64705">
        <v>0</v>
      </c>
      <c r="B64705">
        <v>2324235335</v>
      </c>
      <c r="C64705" t="s">
        <v>44745</v>
      </c>
      <c r="D64705" t="s">
        <v>114475</v>
      </c>
      <c r="E64705" t="s">
        <v>277619</v>
      </c>
    </row>
    <row r="64706" spans="1:5" x14ac:dyDescent="0.3">
      <c r="A64706">
        <v>0</v>
      </c>
      <c r="B64706">
        <v>2324235659</v>
      </c>
      <c r="C64706" t="s">
        <v>44746</v>
      </c>
      <c r="D64706" t="s">
        <v>146855</v>
      </c>
      <c r="E64706" t="s">
        <v>277620</v>
      </c>
    </row>
    <row r="64707" spans="1:5" x14ac:dyDescent="0.3">
      <c r="A64707">
        <v>0</v>
      </c>
      <c r="B64707">
        <v>2324235972</v>
      </c>
      <c r="C64707" t="s">
        <v>44747</v>
      </c>
      <c r="D64707" t="s">
        <v>146856</v>
      </c>
      <c r="E64707" t="s">
        <v>277621</v>
      </c>
    </row>
    <row r="64708" spans="1:5" x14ac:dyDescent="0.3">
      <c r="A64708">
        <v>0</v>
      </c>
      <c r="B64708">
        <v>2324236045</v>
      </c>
      <c r="C64708" t="s">
        <v>44748</v>
      </c>
      <c r="D64708" t="s">
        <v>146857</v>
      </c>
      <c r="E64708" t="s">
        <v>277622</v>
      </c>
    </row>
    <row r="64709" spans="1:5" x14ac:dyDescent="0.3">
      <c r="A64709">
        <v>0</v>
      </c>
      <c r="B64709">
        <v>2324236491</v>
      </c>
      <c r="C64709" t="s">
        <v>44749</v>
      </c>
      <c r="D64709" t="s">
        <v>145800</v>
      </c>
      <c r="E64709" t="s">
        <v>277623</v>
      </c>
    </row>
    <row r="64710" spans="1:5" x14ac:dyDescent="0.3">
      <c r="A64710">
        <v>0</v>
      </c>
      <c r="B64710">
        <v>2324236538</v>
      </c>
      <c r="C64710" t="s">
        <v>44749</v>
      </c>
      <c r="D64710" t="s">
        <v>146603</v>
      </c>
      <c r="E64710" t="s">
        <v>277624</v>
      </c>
    </row>
    <row r="64711" spans="1:5" x14ac:dyDescent="0.3">
      <c r="A64711">
        <v>0</v>
      </c>
      <c r="B64711">
        <v>2324236546</v>
      </c>
      <c r="C64711" t="s">
        <v>44749</v>
      </c>
      <c r="D64711" t="s">
        <v>118781</v>
      </c>
      <c r="E64711" t="s">
        <v>277625</v>
      </c>
    </row>
    <row r="64712" spans="1:5" x14ac:dyDescent="0.3">
      <c r="A64712">
        <v>0</v>
      </c>
      <c r="B64712">
        <v>2324236830</v>
      </c>
      <c r="C64712" t="s">
        <v>44750</v>
      </c>
      <c r="D64712" t="s">
        <v>146858</v>
      </c>
      <c r="E64712" t="s">
        <v>277626</v>
      </c>
    </row>
    <row r="64713" spans="1:5" x14ac:dyDescent="0.3">
      <c r="A64713">
        <v>0</v>
      </c>
      <c r="B64713">
        <v>2324236870</v>
      </c>
      <c r="C64713" t="s">
        <v>44750</v>
      </c>
      <c r="D64713" t="s">
        <v>146859</v>
      </c>
      <c r="E64713" t="s">
        <v>277627</v>
      </c>
    </row>
    <row r="64714" spans="1:5" x14ac:dyDescent="0.3">
      <c r="A64714">
        <v>0</v>
      </c>
      <c r="B64714">
        <v>2324237090</v>
      </c>
      <c r="C64714" t="s">
        <v>44751</v>
      </c>
      <c r="D64714" t="s">
        <v>146856</v>
      </c>
      <c r="E64714" t="s">
        <v>277628</v>
      </c>
    </row>
    <row r="64715" spans="1:5" x14ac:dyDescent="0.3">
      <c r="A64715">
        <v>0</v>
      </c>
      <c r="B64715">
        <v>2324237108</v>
      </c>
      <c r="C64715" t="s">
        <v>44752</v>
      </c>
      <c r="D64715" t="s">
        <v>102549</v>
      </c>
      <c r="E64715" t="s">
        <v>277629</v>
      </c>
    </row>
    <row r="64716" spans="1:5" x14ac:dyDescent="0.3">
      <c r="A64716">
        <v>0</v>
      </c>
      <c r="B64716">
        <v>2324237135</v>
      </c>
      <c r="C64716" t="s">
        <v>44752</v>
      </c>
      <c r="D64716" t="s">
        <v>146860</v>
      </c>
      <c r="E64716" t="s">
        <v>277630</v>
      </c>
    </row>
    <row r="64717" spans="1:5" x14ac:dyDescent="0.3">
      <c r="A64717">
        <v>0</v>
      </c>
      <c r="B64717">
        <v>2324237191</v>
      </c>
      <c r="C64717" t="s">
        <v>44752</v>
      </c>
      <c r="D64717" t="s">
        <v>146861</v>
      </c>
      <c r="E64717" t="s">
        <v>277631</v>
      </c>
    </row>
    <row r="64718" spans="1:5" x14ac:dyDescent="0.3">
      <c r="A64718">
        <v>0</v>
      </c>
      <c r="B64718">
        <v>2324237301</v>
      </c>
      <c r="C64718" t="s">
        <v>44753</v>
      </c>
      <c r="D64718" t="s">
        <v>146862</v>
      </c>
      <c r="E64718" t="s">
        <v>277632</v>
      </c>
    </row>
    <row r="64719" spans="1:5" x14ac:dyDescent="0.3">
      <c r="A64719">
        <v>0</v>
      </c>
      <c r="B64719">
        <v>2324237959</v>
      </c>
      <c r="C64719" t="s">
        <v>44754</v>
      </c>
      <c r="D64719" t="s">
        <v>146863</v>
      </c>
      <c r="E64719" t="s">
        <v>277633</v>
      </c>
    </row>
    <row r="64720" spans="1:5" x14ac:dyDescent="0.3">
      <c r="A64720">
        <v>0</v>
      </c>
      <c r="B64720">
        <v>2324237989</v>
      </c>
      <c r="C64720" t="s">
        <v>44754</v>
      </c>
      <c r="D64720" t="s">
        <v>146864</v>
      </c>
      <c r="E64720" t="s">
        <v>277634</v>
      </c>
    </row>
    <row r="64721" spans="1:5" x14ac:dyDescent="0.3">
      <c r="A64721">
        <v>0</v>
      </c>
      <c r="B64721">
        <v>2324238386</v>
      </c>
      <c r="C64721" t="s">
        <v>44755</v>
      </c>
      <c r="D64721" t="s">
        <v>124330</v>
      </c>
      <c r="E64721" t="s">
        <v>277635</v>
      </c>
    </row>
    <row r="64722" spans="1:5" x14ac:dyDescent="0.3">
      <c r="A64722">
        <v>0</v>
      </c>
      <c r="B64722">
        <v>2324238406</v>
      </c>
      <c r="C64722" t="s">
        <v>44756</v>
      </c>
      <c r="D64722" t="s">
        <v>101919</v>
      </c>
      <c r="E64722" t="s">
        <v>277636</v>
      </c>
    </row>
    <row r="64723" spans="1:5" x14ac:dyDescent="0.3">
      <c r="A64723">
        <v>0</v>
      </c>
      <c r="B64723">
        <v>2324238692</v>
      </c>
      <c r="C64723" t="s">
        <v>44757</v>
      </c>
      <c r="D64723" t="s">
        <v>146865</v>
      </c>
      <c r="E64723" t="s">
        <v>277637</v>
      </c>
    </row>
    <row r="64724" spans="1:5" x14ac:dyDescent="0.3">
      <c r="A64724">
        <v>0</v>
      </c>
      <c r="B64724">
        <v>2324239027</v>
      </c>
      <c r="C64724" t="s">
        <v>44758</v>
      </c>
      <c r="D64724" t="s">
        <v>146866</v>
      </c>
      <c r="E64724" t="s">
        <v>277638</v>
      </c>
    </row>
    <row r="64725" spans="1:5" x14ac:dyDescent="0.3">
      <c r="A64725">
        <v>0</v>
      </c>
      <c r="B64725">
        <v>2324239127</v>
      </c>
      <c r="C64725" t="s">
        <v>44759</v>
      </c>
      <c r="D64725" t="s">
        <v>130739</v>
      </c>
      <c r="E64725" t="s">
        <v>277639</v>
      </c>
    </row>
    <row r="64726" spans="1:5" x14ac:dyDescent="0.3">
      <c r="A64726">
        <v>0</v>
      </c>
      <c r="B64726">
        <v>2324239512</v>
      </c>
      <c r="C64726" t="s">
        <v>44760</v>
      </c>
      <c r="D64726" t="s">
        <v>146867</v>
      </c>
      <c r="E64726" t="s">
        <v>277640</v>
      </c>
    </row>
    <row r="64727" spans="1:5" x14ac:dyDescent="0.3">
      <c r="A64727">
        <v>0</v>
      </c>
      <c r="B64727">
        <v>2324239810</v>
      </c>
      <c r="C64727" t="s">
        <v>44761</v>
      </c>
      <c r="D64727" t="s">
        <v>146868</v>
      </c>
      <c r="E64727" t="s">
        <v>277641</v>
      </c>
    </row>
    <row r="64728" spans="1:5" x14ac:dyDescent="0.3">
      <c r="A64728">
        <v>0</v>
      </c>
      <c r="B64728">
        <v>2324239852</v>
      </c>
      <c r="C64728" t="s">
        <v>44762</v>
      </c>
      <c r="D64728" t="s">
        <v>125795</v>
      </c>
      <c r="E64728" t="s">
        <v>277642</v>
      </c>
    </row>
    <row r="64729" spans="1:5" x14ac:dyDescent="0.3">
      <c r="A64729">
        <v>0</v>
      </c>
      <c r="B64729">
        <v>2324240287</v>
      </c>
      <c r="C64729" t="s">
        <v>44763</v>
      </c>
      <c r="D64729" t="s">
        <v>146869</v>
      </c>
      <c r="E64729" t="s">
        <v>277643</v>
      </c>
    </row>
    <row r="64730" spans="1:5" x14ac:dyDescent="0.3">
      <c r="A64730">
        <v>0</v>
      </c>
      <c r="B64730">
        <v>2324240320</v>
      </c>
      <c r="C64730" t="s">
        <v>44763</v>
      </c>
      <c r="D64730" t="s">
        <v>146870</v>
      </c>
      <c r="E64730" t="s">
        <v>277644</v>
      </c>
    </row>
    <row r="64731" spans="1:5" x14ac:dyDescent="0.3">
      <c r="A64731">
        <v>0</v>
      </c>
      <c r="B64731">
        <v>2324240457</v>
      </c>
      <c r="C64731" t="s">
        <v>44764</v>
      </c>
      <c r="D64731" t="s">
        <v>146871</v>
      </c>
      <c r="E64731" t="s">
        <v>277645</v>
      </c>
    </row>
    <row r="64732" spans="1:5" x14ac:dyDescent="0.3">
      <c r="A64732">
        <v>0</v>
      </c>
      <c r="B64732">
        <v>2324240832</v>
      </c>
      <c r="C64732" t="s">
        <v>44765</v>
      </c>
      <c r="D64732" t="s">
        <v>146872</v>
      </c>
      <c r="E64732" t="s">
        <v>277646</v>
      </c>
    </row>
    <row r="64733" spans="1:5" x14ac:dyDescent="0.3">
      <c r="A64733">
        <v>0</v>
      </c>
      <c r="B64733">
        <v>2324240881</v>
      </c>
      <c r="C64733" t="s">
        <v>44766</v>
      </c>
      <c r="D64733" t="s">
        <v>146873</v>
      </c>
      <c r="E64733" t="s">
        <v>277647</v>
      </c>
    </row>
    <row r="64734" spans="1:5" x14ac:dyDescent="0.3">
      <c r="A64734">
        <v>0</v>
      </c>
      <c r="B64734">
        <v>2324241268</v>
      </c>
      <c r="C64734" t="s">
        <v>44767</v>
      </c>
      <c r="D64734" t="s">
        <v>146874</v>
      </c>
      <c r="E64734" t="s">
        <v>277648</v>
      </c>
    </row>
    <row r="64735" spans="1:5" x14ac:dyDescent="0.3">
      <c r="A64735">
        <v>0</v>
      </c>
      <c r="B64735">
        <v>2324241938</v>
      </c>
      <c r="C64735" t="s">
        <v>44768</v>
      </c>
      <c r="D64735" t="s">
        <v>146580</v>
      </c>
      <c r="E64735" t="s">
        <v>277649</v>
      </c>
    </row>
    <row r="64736" spans="1:5" x14ac:dyDescent="0.3">
      <c r="A64736">
        <v>0</v>
      </c>
      <c r="B64736">
        <v>2324242470</v>
      </c>
      <c r="C64736" t="s">
        <v>44769</v>
      </c>
      <c r="D64736" t="s">
        <v>146875</v>
      </c>
      <c r="E64736" t="s">
        <v>277650</v>
      </c>
    </row>
    <row r="64737" spans="1:5" x14ac:dyDescent="0.3">
      <c r="A64737">
        <v>0</v>
      </c>
      <c r="B64737">
        <v>2324242482</v>
      </c>
      <c r="C64737" t="s">
        <v>44769</v>
      </c>
      <c r="D64737" t="s">
        <v>144971</v>
      </c>
      <c r="E64737" t="s">
        <v>277651</v>
      </c>
    </row>
    <row r="64738" spans="1:5" x14ac:dyDescent="0.3">
      <c r="A64738">
        <v>0</v>
      </c>
      <c r="B64738">
        <v>2324242756</v>
      </c>
      <c r="C64738" t="s">
        <v>44770</v>
      </c>
      <c r="D64738" t="s">
        <v>146876</v>
      </c>
      <c r="E64738" t="s">
        <v>277652</v>
      </c>
    </row>
    <row r="64739" spans="1:5" x14ac:dyDescent="0.3">
      <c r="A64739">
        <v>0</v>
      </c>
      <c r="B64739">
        <v>2324242764</v>
      </c>
      <c r="C64739" t="s">
        <v>44770</v>
      </c>
      <c r="D64739" t="s">
        <v>146877</v>
      </c>
      <c r="E64739" t="s">
        <v>277653</v>
      </c>
    </row>
    <row r="64740" spans="1:5" x14ac:dyDescent="0.3">
      <c r="A64740">
        <v>0</v>
      </c>
      <c r="B64740">
        <v>2324242965</v>
      </c>
      <c r="C64740" t="s">
        <v>44771</v>
      </c>
      <c r="D64740" t="s">
        <v>108741</v>
      </c>
      <c r="E64740" t="s">
        <v>277654</v>
      </c>
    </row>
    <row r="64741" spans="1:5" x14ac:dyDescent="0.3">
      <c r="A64741">
        <v>0</v>
      </c>
      <c r="B64741">
        <v>2324242988</v>
      </c>
      <c r="C64741" t="s">
        <v>44771</v>
      </c>
      <c r="D64741" t="s">
        <v>146878</v>
      </c>
      <c r="E64741" t="s">
        <v>277655</v>
      </c>
    </row>
    <row r="64742" spans="1:5" x14ac:dyDescent="0.3">
      <c r="A64742">
        <v>0</v>
      </c>
      <c r="B64742">
        <v>2324243321</v>
      </c>
      <c r="C64742" t="s">
        <v>44772</v>
      </c>
      <c r="D64742" t="s">
        <v>97791</v>
      </c>
      <c r="E64742" t="s">
        <v>277656</v>
      </c>
    </row>
    <row r="64743" spans="1:5" x14ac:dyDescent="0.3">
      <c r="A64743">
        <v>0</v>
      </c>
      <c r="B64743">
        <v>2324243392</v>
      </c>
      <c r="C64743" t="s">
        <v>44772</v>
      </c>
      <c r="D64743" t="s">
        <v>146879</v>
      </c>
      <c r="E64743" t="s">
        <v>277657</v>
      </c>
    </row>
    <row r="64744" spans="1:5" x14ac:dyDescent="0.3">
      <c r="A64744">
        <v>0</v>
      </c>
      <c r="B64744">
        <v>2324244095</v>
      </c>
      <c r="C64744" t="s">
        <v>44773</v>
      </c>
      <c r="D64744" t="s">
        <v>146880</v>
      </c>
      <c r="E64744" t="s">
        <v>277658</v>
      </c>
    </row>
    <row r="64745" spans="1:5" x14ac:dyDescent="0.3">
      <c r="A64745">
        <v>0</v>
      </c>
      <c r="B64745">
        <v>2324244173</v>
      </c>
      <c r="C64745" t="s">
        <v>44774</v>
      </c>
      <c r="D64745" t="s">
        <v>114461</v>
      </c>
      <c r="E64745" t="s">
        <v>277659</v>
      </c>
    </row>
    <row r="64746" spans="1:5" x14ac:dyDescent="0.3">
      <c r="A64746">
        <v>0</v>
      </c>
      <c r="B64746">
        <v>2324244245</v>
      </c>
      <c r="C64746" t="s">
        <v>44774</v>
      </c>
      <c r="D64746" t="s">
        <v>144099</v>
      </c>
      <c r="E64746" t="s">
        <v>277660</v>
      </c>
    </row>
    <row r="64747" spans="1:5" x14ac:dyDescent="0.3">
      <c r="A64747">
        <v>0</v>
      </c>
      <c r="B64747">
        <v>2324244509</v>
      </c>
      <c r="C64747" t="s">
        <v>44775</v>
      </c>
      <c r="D64747" t="s">
        <v>146881</v>
      </c>
      <c r="E64747" t="s">
        <v>277661</v>
      </c>
    </row>
    <row r="64748" spans="1:5" x14ac:dyDescent="0.3">
      <c r="A64748">
        <v>0</v>
      </c>
      <c r="B64748">
        <v>2324244564</v>
      </c>
      <c r="C64748" t="s">
        <v>44776</v>
      </c>
      <c r="D64748" t="s">
        <v>146882</v>
      </c>
      <c r="E64748" t="s">
        <v>277662</v>
      </c>
    </row>
    <row r="64749" spans="1:5" x14ac:dyDescent="0.3">
      <c r="A64749">
        <v>0</v>
      </c>
      <c r="B64749">
        <v>2324244588</v>
      </c>
      <c r="C64749" t="s">
        <v>44776</v>
      </c>
      <c r="D64749" t="s">
        <v>101118</v>
      </c>
      <c r="E64749" t="s">
        <v>277663</v>
      </c>
    </row>
    <row r="64750" spans="1:5" x14ac:dyDescent="0.3">
      <c r="A64750">
        <v>0</v>
      </c>
      <c r="B64750">
        <v>2324244770</v>
      </c>
      <c r="C64750" t="s">
        <v>44777</v>
      </c>
      <c r="D64750" t="s">
        <v>145837</v>
      </c>
      <c r="E64750" t="s">
        <v>277664</v>
      </c>
    </row>
    <row r="64751" spans="1:5" x14ac:dyDescent="0.3">
      <c r="A64751">
        <v>0</v>
      </c>
      <c r="B64751">
        <v>2324244870</v>
      </c>
      <c r="C64751" t="s">
        <v>44777</v>
      </c>
      <c r="D64751" t="s">
        <v>146883</v>
      </c>
      <c r="E64751" t="s">
        <v>277665</v>
      </c>
    </row>
    <row r="64752" spans="1:5" x14ac:dyDescent="0.3">
      <c r="A64752">
        <v>0</v>
      </c>
      <c r="B64752">
        <v>2324245443</v>
      </c>
      <c r="C64752" t="s">
        <v>44778</v>
      </c>
      <c r="D64752" t="s">
        <v>146884</v>
      </c>
      <c r="E64752" t="s">
        <v>277666</v>
      </c>
    </row>
    <row r="64753" spans="1:5" x14ac:dyDescent="0.3">
      <c r="A64753">
        <v>0</v>
      </c>
      <c r="B64753">
        <v>2324245707</v>
      </c>
      <c r="C64753" t="s">
        <v>44779</v>
      </c>
      <c r="D64753" t="s">
        <v>146885</v>
      </c>
      <c r="E64753" t="s">
        <v>277667</v>
      </c>
    </row>
    <row r="64754" spans="1:5" x14ac:dyDescent="0.3">
      <c r="A64754">
        <v>0</v>
      </c>
      <c r="B64754">
        <v>2324246607</v>
      </c>
      <c r="C64754" t="s">
        <v>44780</v>
      </c>
      <c r="D64754" t="s">
        <v>111953</v>
      </c>
      <c r="E64754" t="s">
        <v>277668</v>
      </c>
    </row>
    <row r="64755" spans="1:5" x14ac:dyDescent="0.3">
      <c r="A64755">
        <v>0</v>
      </c>
      <c r="B64755">
        <v>2324246920</v>
      </c>
      <c r="C64755" t="s">
        <v>44781</v>
      </c>
      <c r="D64755" t="s">
        <v>126029</v>
      </c>
      <c r="E64755" t="s">
        <v>277669</v>
      </c>
    </row>
    <row r="64756" spans="1:5" x14ac:dyDescent="0.3">
      <c r="A64756">
        <v>0</v>
      </c>
      <c r="B64756">
        <v>2324247187</v>
      </c>
      <c r="C64756" t="s">
        <v>44782</v>
      </c>
      <c r="D64756" t="s">
        <v>146886</v>
      </c>
      <c r="E64756" t="s">
        <v>277670</v>
      </c>
    </row>
    <row r="64757" spans="1:5" x14ac:dyDescent="0.3">
      <c r="A64757">
        <v>0</v>
      </c>
      <c r="B64757">
        <v>2324247408</v>
      </c>
      <c r="C64757" t="s">
        <v>44783</v>
      </c>
      <c r="D64757" t="s">
        <v>146887</v>
      </c>
      <c r="E64757" t="s">
        <v>277671</v>
      </c>
    </row>
    <row r="64758" spans="1:5" x14ac:dyDescent="0.3">
      <c r="A64758">
        <v>0</v>
      </c>
      <c r="B64758">
        <v>2324247738</v>
      </c>
      <c r="C64758" t="s">
        <v>44784</v>
      </c>
      <c r="D64758" t="s">
        <v>146888</v>
      </c>
      <c r="E64758" t="s">
        <v>277672</v>
      </c>
    </row>
    <row r="64759" spans="1:5" x14ac:dyDescent="0.3">
      <c r="A64759">
        <v>0</v>
      </c>
      <c r="B64759">
        <v>2324247901</v>
      </c>
      <c r="C64759" t="s">
        <v>44785</v>
      </c>
      <c r="D64759" t="s">
        <v>146889</v>
      </c>
      <c r="E64759" t="s">
        <v>277673</v>
      </c>
    </row>
    <row r="64760" spans="1:5" x14ac:dyDescent="0.3">
      <c r="A64760">
        <v>0</v>
      </c>
      <c r="B64760">
        <v>2324248835</v>
      </c>
      <c r="C64760" t="s">
        <v>44786</v>
      </c>
      <c r="D64760" t="s">
        <v>145716</v>
      </c>
      <c r="E64760" t="s">
        <v>277674</v>
      </c>
    </row>
    <row r="64761" spans="1:5" x14ac:dyDescent="0.3">
      <c r="A64761">
        <v>0</v>
      </c>
      <c r="B64761">
        <v>2324249713</v>
      </c>
      <c r="C64761" t="s">
        <v>44787</v>
      </c>
      <c r="D64761">
        <v>101006</v>
      </c>
      <c r="E64761" t="s">
        <v>277675</v>
      </c>
    </row>
    <row r="64762" spans="1:5" x14ac:dyDescent="0.3">
      <c r="A64762">
        <v>0</v>
      </c>
      <c r="B64762">
        <v>2324249723</v>
      </c>
      <c r="C64762" t="s">
        <v>44787</v>
      </c>
      <c r="D64762" t="s">
        <v>146890</v>
      </c>
      <c r="E64762" t="s">
        <v>277676</v>
      </c>
    </row>
    <row r="64763" spans="1:5" x14ac:dyDescent="0.3">
      <c r="A64763">
        <v>0</v>
      </c>
      <c r="B64763">
        <v>2324249907</v>
      </c>
      <c r="C64763" t="s">
        <v>44788</v>
      </c>
      <c r="D64763" t="s">
        <v>146819</v>
      </c>
      <c r="E64763" t="s">
        <v>277677</v>
      </c>
    </row>
    <row r="64764" spans="1:5" x14ac:dyDescent="0.3">
      <c r="A64764">
        <v>0</v>
      </c>
      <c r="B64764">
        <v>2324250493</v>
      </c>
      <c r="C64764" t="s">
        <v>44789</v>
      </c>
      <c r="D64764" t="s">
        <v>146891</v>
      </c>
      <c r="E64764" t="s">
        <v>277678</v>
      </c>
    </row>
    <row r="64765" spans="1:5" x14ac:dyDescent="0.3">
      <c r="A64765">
        <v>0</v>
      </c>
      <c r="B64765">
        <v>2324250591</v>
      </c>
      <c r="C64765" t="s">
        <v>44790</v>
      </c>
      <c r="D64765" t="s">
        <v>146892</v>
      </c>
      <c r="E64765" t="s">
        <v>277679</v>
      </c>
    </row>
    <row r="64766" spans="1:5" x14ac:dyDescent="0.3">
      <c r="A64766">
        <v>0</v>
      </c>
      <c r="B64766">
        <v>2324250863</v>
      </c>
      <c r="C64766" t="s">
        <v>44791</v>
      </c>
      <c r="D64766" t="s">
        <v>146893</v>
      </c>
      <c r="E64766" t="s">
        <v>277680</v>
      </c>
    </row>
    <row r="64767" spans="1:5" x14ac:dyDescent="0.3">
      <c r="A64767">
        <v>0</v>
      </c>
      <c r="B64767">
        <v>2324251289</v>
      </c>
      <c r="C64767" t="s">
        <v>44792</v>
      </c>
      <c r="D64767" t="s">
        <v>146894</v>
      </c>
      <c r="E64767" t="s">
        <v>277681</v>
      </c>
    </row>
    <row r="64768" spans="1:5" x14ac:dyDescent="0.3">
      <c r="A64768">
        <v>0</v>
      </c>
      <c r="B64768">
        <v>2324251433</v>
      </c>
      <c r="C64768" t="s">
        <v>44793</v>
      </c>
      <c r="D64768" t="s">
        <v>146895</v>
      </c>
      <c r="E64768" t="s">
        <v>277682</v>
      </c>
    </row>
    <row r="64769" spans="1:5" x14ac:dyDescent="0.3">
      <c r="A64769">
        <v>0</v>
      </c>
      <c r="B64769">
        <v>2324251680</v>
      </c>
      <c r="C64769" t="s">
        <v>44794</v>
      </c>
      <c r="D64769" t="s">
        <v>146896</v>
      </c>
      <c r="E64769" t="s">
        <v>277683</v>
      </c>
    </row>
    <row r="64770" spans="1:5" x14ac:dyDescent="0.3">
      <c r="A64770">
        <v>0</v>
      </c>
      <c r="B64770">
        <v>2324251801</v>
      </c>
      <c r="C64770" t="s">
        <v>44795</v>
      </c>
      <c r="D64770" t="s">
        <v>146897</v>
      </c>
      <c r="E64770" t="s">
        <v>277684</v>
      </c>
    </row>
    <row r="64771" spans="1:5" x14ac:dyDescent="0.3">
      <c r="A64771">
        <v>0</v>
      </c>
      <c r="B64771">
        <v>2324251901</v>
      </c>
      <c r="C64771" t="s">
        <v>44796</v>
      </c>
      <c r="D64771" t="s">
        <v>99233</v>
      </c>
      <c r="E64771" t="s">
        <v>277685</v>
      </c>
    </row>
    <row r="64772" spans="1:5" x14ac:dyDescent="0.3">
      <c r="A64772">
        <v>0</v>
      </c>
      <c r="B64772">
        <v>2324252001</v>
      </c>
      <c r="C64772" t="s">
        <v>44797</v>
      </c>
      <c r="D64772" t="s">
        <v>146898</v>
      </c>
      <c r="E64772" t="s">
        <v>277686</v>
      </c>
    </row>
    <row r="64773" spans="1:5" x14ac:dyDescent="0.3">
      <c r="A64773">
        <v>0</v>
      </c>
      <c r="B64773">
        <v>2324252502</v>
      </c>
      <c r="C64773" t="s">
        <v>44798</v>
      </c>
      <c r="D64773" t="s">
        <v>146899</v>
      </c>
      <c r="E64773" t="s">
        <v>277687</v>
      </c>
    </row>
    <row r="64774" spans="1:5" x14ac:dyDescent="0.3">
      <c r="A64774">
        <v>0</v>
      </c>
      <c r="B64774">
        <v>2324253785</v>
      </c>
      <c r="C64774" t="s">
        <v>44799</v>
      </c>
      <c r="D64774" t="s">
        <v>146900</v>
      </c>
      <c r="E64774" t="s">
        <v>277688</v>
      </c>
    </row>
    <row r="64775" spans="1:5" x14ac:dyDescent="0.3">
      <c r="A64775">
        <v>0</v>
      </c>
      <c r="B64775">
        <v>2324254223</v>
      </c>
      <c r="C64775" t="s">
        <v>44800</v>
      </c>
      <c r="D64775" t="s">
        <v>146901</v>
      </c>
      <c r="E64775" t="s">
        <v>277689</v>
      </c>
    </row>
    <row r="64776" spans="1:5" x14ac:dyDescent="0.3">
      <c r="A64776">
        <v>0</v>
      </c>
      <c r="B64776">
        <v>2324254943</v>
      </c>
      <c r="C64776" t="s">
        <v>44801</v>
      </c>
      <c r="D64776" t="s">
        <v>146902</v>
      </c>
      <c r="E64776" t="s">
        <v>277690</v>
      </c>
    </row>
    <row r="64777" spans="1:5" x14ac:dyDescent="0.3">
      <c r="A64777">
        <v>0</v>
      </c>
      <c r="B64777">
        <v>2324255310</v>
      </c>
      <c r="C64777" t="s">
        <v>44802</v>
      </c>
      <c r="D64777" t="s">
        <v>146903</v>
      </c>
      <c r="E64777" t="s">
        <v>277691</v>
      </c>
    </row>
    <row r="64778" spans="1:5" x14ac:dyDescent="0.3">
      <c r="A64778">
        <v>0</v>
      </c>
      <c r="B64778">
        <v>2324255804</v>
      </c>
      <c r="C64778" t="s">
        <v>44803</v>
      </c>
      <c r="D64778" t="s">
        <v>146904</v>
      </c>
      <c r="E64778" t="s">
        <v>277692</v>
      </c>
    </row>
    <row r="64779" spans="1:5" x14ac:dyDescent="0.3">
      <c r="A64779">
        <v>0</v>
      </c>
      <c r="B64779">
        <v>2324255977</v>
      </c>
      <c r="C64779" t="s">
        <v>44804</v>
      </c>
      <c r="D64779" t="s">
        <v>97086</v>
      </c>
      <c r="E64779" t="s">
        <v>277693</v>
      </c>
    </row>
    <row r="64780" spans="1:5" x14ac:dyDescent="0.3">
      <c r="A64780">
        <v>0</v>
      </c>
      <c r="B64780">
        <v>2324256310</v>
      </c>
      <c r="C64780" t="s">
        <v>44805</v>
      </c>
      <c r="D64780" t="s">
        <v>146905</v>
      </c>
      <c r="E64780" t="s">
        <v>277694</v>
      </c>
    </row>
    <row r="64781" spans="1:5" x14ac:dyDescent="0.3">
      <c r="A64781">
        <v>0</v>
      </c>
      <c r="B64781">
        <v>2324256313</v>
      </c>
      <c r="C64781" t="s">
        <v>44805</v>
      </c>
      <c r="D64781" t="s">
        <v>146906</v>
      </c>
      <c r="E64781" t="s">
        <v>277695</v>
      </c>
    </row>
    <row r="64782" spans="1:5" x14ac:dyDescent="0.3">
      <c r="A64782">
        <v>0</v>
      </c>
      <c r="B64782">
        <v>2324256341</v>
      </c>
      <c r="C64782" t="s">
        <v>44805</v>
      </c>
      <c r="D64782" t="s">
        <v>146876</v>
      </c>
      <c r="E64782" t="s">
        <v>277696</v>
      </c>
    </row>
    <row r="64783" spans="1:5" x14ac:dyDescent="0.3">
      <c r="A64783">
        <v>0</v>
      </c>
      <c r="B64783">
        <v>2324256429</v>
      </c>
      <c r="C64783" t="s">
        <v>44806</v>
      </c>
      <c r="D64783" t="s">
        <v>146907</v>
      </c>
      <c r="E64783" t="s">
        <v>277697</v>
      </c>
    </row>
    <row r="64784" spans="1:5" x14ac:dyDescent="0.3">
      <c r="A64784">
        <v>0</v>
      </c>
      <c r="B64784">
        <v>2324256637</v>
      </c>
      <c r="C64784" t="s">
        <v>44807</v>
      </c>
      <c r="D64784" t="s">
        <v>146908</v>
      </c>
      <c r="E64784" t="s">
        <v>277698</v>
      </c>
    </row>
    <row r="64785" spans="1:5" x14ac:dyDescent="0.3">
      <c r="A64785">
        <v>0</v>
      </c>
      <c r="B64785">
        <v>2324256716</v>
      </c>
      <c r="C64785" t="s">
        <v>44808</v>
      </c>
      <c r="D64785" t="s">
        <v>105759</v>
      </c>
      <c r="E64785" t="s">
        <v>277699</v>
      </c>
    </row>
    <row r="64786" spans="1:5" x14ac:dyDescent="0.3">
      <c r="A64786">
        <v>0</v>
      </c>
      <c r="B64786">
        <v>2324256754</v>
      </c>
      <c r="C64786" t="s">
        <v>44808</v>
      </c>
      <c r="D64786" t="s">
        <v>145950</v>
      </c>
      <c r="E64786" t="s">
        <v>277700</v>
      </c>
    </row>
    <row r="64787" spans="1:5" x14ac:dyDescent="0.3">
      <c r="A64787">
        <v>0</v>
      </c>
      <c r="B64787">
        <v>2324256963</v>
      </c>
      <c r="C64787" t="s">
        <v>44809</v>
      </c>
      <c r="D64787" t="s">
        <v>146909</v>
      </c>
      <c r="E64787" t="s">
        <v>277701</v>
      </c>
    </row>
    <row r="64788" spans="1:5" x14ac:dyDescent="0.3">
      <c r="A64788">
        <v>0</v>
      </c>
      <c r="B64788">
        <v>2324257519</v>
      </c>
      <c r="C64788" t="s">
        <v>44810</v>
      </c>
      <c r="D64788" t="s">
        <v>101919</v>
      </c>
      <c r="E64788" t="s">
        <v>277702</v>
      </c>
    </row>
    <row r="64789" spans="1:5" x14ac:dyDescent="0.3">
      <c r="A64789">
        <v>0</v>
      </c>
      <c r="B64789">
        <v>2324257641</v>
      </c>
      <c r="C64789" t="s">
        <v>44811</v>
      </c>
      <c r="D64789" t="s">
        <v>146910</v>
      </c>
      <c r="E64789" t="s">
        <v>277703</v>
      </c>
    </row>
    <row r="64790" spans="1:5" x14ac:dyDescent="0.3">
      <c r="A64790">
        <v>0</v>
      </c>
      <c r="B64790">
        <v>2324257788</v>
      </c>
      <c r="C64790" t="s">
        <v>44812</v>
      </c>
      <c r="D64790" t="s">
        <v>146347</v>
      </c>
      <c r="E64790" t="s">
        <v>277704</v>
      </c>
    </row>
    <row r="64791" spans="1:5" x14ac:dyDescent="0.3">
      <c r="A64791">
        <v>0</v>
      </c>
      <c r="B64791">
        <v>2324257910</v>
      </c>
      <c r="C64791" t="s">
        <v>44813</v>
      </c>
      <c r="D64791" t="s">
        <v>102397</v>
      </c>
      <c r="E64791" t="s">
        <v>277705</v>
      </c>
    </row>
    <row r="64792" spans="1:5" x14ac:dyDescent="0.3">
      <c r="A64792">
        <v>0</v>
      </c>
      <c r="B64792">
        <v>2324257973</v>
      </c>
      <c r="C64792" t="s">
        <v>44813</v>
      </c>
      <c r="D64792" t="s">
        <v>104849</v>
      </c>
      <c r="E64792" t="s">
        <v>277706</v>
      </c>
    </row>
    <row r="64793" spans="1:5" x14ac:dyDescent="0.3">
      <c r="A64793">
        <v>0</v>
      </c>
      <c r="B64793">
        <v>2324258309</v>
      </c>
      <c r="C64793" t="s">
        <v>44814</v>
      </c>
      <c r="D64793" t="s">
        <v>146911</v>
      </c>
      <c r="E64793" t="s">
        <v>277707</v>
      </c>
    </row>
    <row r="64794" spans="1:5" x14ac:dyDescent="0.3">
      <c r="A64794">
        <v>0</v>
      </c>
      <c r="B64794">
        <v>2324258797</v>
      </c>
      <c r="C64794" t="s">
        <v>44815</v>
      </c>
      <c r="D64794" t="s">
        <v>146912</v>
      </c>
      <c r="E64794" t="s">
        <v>277708</v>
      </c>
    </row>
    <row r="64795" spans="1:5" x14ac:dyDescent="0.3">
      <c r="A64795">
        <v>0</v>
      </c>
      <c r="B64795">
        <v>2324258836</v>
      </c>
      <c r="C64795" t="s">
        <v>44815</v>
      </c>
      <c r="D64795" t="s">
        <v>146913</v>
      </c>
      <c r="E64795" t="s">
        <v>277709</v>
      </c>
    </row>
    <row r="64796" spans="1:5" x14ac:dyDescent="0.3">
      <c r="A64796">
        <v>0</v>
      </c>
      <c r="B64796">
        <v>2324259173</v>
      </c>
      <c r="C64796" t="s">
        <v>44816</v>
      </c>
      <c r="D64796" t="s">
        <v>146914</v>
      </c>
      <c r="E64796" t="s">
        <v>277710</v>
      </c>
    </row>
    <row r="64797" spans="1:5" x14ac:dyDescent="0.3">
      <c r="A64797">
        <v>0</v>
      </c>
      <c r="B64797">
        <v>2324259196</v>
      </c>
      <c r="C64797" t="s">
        <v>44816</v>
      </c>
      <c r="D64797" t="s">
        <v>144802</v>
      </c>
      <c r="E64797" t="s">
        <v>277711</v>
      </c>
    </row>
    <row r="64798" spans="1:5" x14ac:dyDescent="0.3">
      <c r="A64798">
        <v>0</v>
      </c>
      <c r="B64798">
        <v>2324259996</v>
      </c>
      <c r="C64798" t="s">
        <v>44817</v>
      </c>
      <c r="D64798" t="s">
        <v>146915</v>
      </c>
      <c r="E64798" t="s">
        <v>277712</v>
      </c>
    </row>
    <row r="64799" spans="1:5" x14ac:dyDescent="0.3">
      <c r="A64799">
        <v>0</v>
      </c>
      <c r="B64799">
        <v>2324260214</v>
      </c>
      <c r="C64799" t="s">
        <v>44818</v>
      </c>
      <c r="D64799" t="s">
        <v>146916</v>
      </c>
      <c r="E64799" t="s">
        <v>277713</v>
      </c>
    </row>
    <row r="64800" spans="1:5" x14ac:dyDescent="0.3">
      <c r="A64800">
        <v>0</v>
      </c>
      <c r="B64800">
        <v>2324260233</v>
      </c>
      <c r="C64800" t="s">
        <v>44818</v>
      </c>
      <c r="D64800" t="s">
        <v>146917</v>
      </c>
      <c r="E64800" t="s">
        <v>277714</v>
      </c>
    </row>
    <row r="64801" spans="1:5" x14ac:dyDescent="0.3">
      <c r="A64801">
        <v>0</v>
      </c>
      <c r="B64801">
        <v>2324260542</v>
      </c>
      <c r="C64801" t="s">
        <v>44819</v>
      </c>
      <c r="D64801" t="s">
        <v>146918</v>
      </c>
      <c r="E64801" t="s">
        <v>277715</v>
      </c>
    </row>
    <row r="64802" spans="1:5" x14ac:dyDescent="0.3">
      <c r="A64802">
        <v>0</v>
      </c>
      <c r="B64802">
        <v>2324260600</v>
      </c>
      <c r="C64802" t="s">
        <v>44820</v>
      </c>
      <c r="D64802" t="s">
        <v>146919</v>
      </c>
      <c r="E64802" t="s">
        <v>277716</v>
      </c>
    </row>
    <row r="64803" spans="1:5" x14ac:dyDescent="0.3">
      <c r="A64803">
        <v>0</v>
      </c>
      <c r="B64803">
        <v>2324260726</v>
      </c>
      <c r="C64803" t="s">
        <v>44821</v>
      </c>
      <c r="D64803" t="s">
        <v>143008</v>
      </c>
      <c r="E64803" t="s">
        <v>277717</v>
      </c>
    </row>
    <row r="64804" spans="1:5" x14ac:dyDescent="0.3">
      <c r="A64804">
        <v>0</v>
      </c>
      <c r="B64804">
        <v>2324260887</v>
      </c>
      <c r="C64804" t="s">
        <v>44822</v>
      </c>
      <c r="D64804" t="s">
        <v>146920</v>
      </c>
      <c r="E64804" t="s">
        <v>277718</v>
      </c>
    </row>
    <row r="64805" spans="1:5" x14ac:dyDescent="0.3">
      <c r="A64805">
        <v>0</v>
      </c>
      <c r="B64805">
        <v>2324260905</v>
      </c>
      <c r="C64805" t="s">
        <v>44823</v>
      </c>
      <c r="D64805" t="s">
        <v>146921</v>
      </c>
      <c r="E64805" t="s">
        <v>277719</v>
      </c>
    </row>
    <row r="64806" spans="1:5" x14ac:dyDescent="0.3">
      <c r="A64806">
        <v>0</v>
      </c>
      <c r="B64806">
        <v>2324261226</v>
      </c>
      <c r="C64806" t="s">
        <v>44824</v>
      </c>
      <c r="D64806" t="s">
        <v>146922</v>
      </c>
      <c r="E64806" t="s">
        <v>277720</v>
      </c>
    </row>
    <row r="64807" spans="1:5" x14ac:dyDescent="0.3">
      <c r="A64807">
        <v>0</v>
      </c>
      <c r="B64807">
        <v>2324261586</v>
      </c>
      <c r="C64807" t="s">
        <v>44825</v>
      </c>
      <c r="D64807" t="s">
        <v>146923</v>
      </c>
      <c r="E64807" t="s">
        <v>277721</v>
      </c>
    </row>
    <row r="64808" spans="1:5" x14ac:dyDescent="0.3">
      <c r="A64808">
        <v>0</v>
      </c>
      <c r="B64808">
        <v>2324261791</v>
      </c>
      <c r="C64808" t="s">
        <v>44826</v>
      </c>
      <c r="D64808" t="s">
        <v>146924</v>
      </c>
      <c r="E64808" t="s">
        <v>277722</v>
      </c>
    </row>
    <row r="64809" spans="1:5" x14ac:dyDescent="0.3">
      <c r="A64809">
        <v>0</v>
      </c>
      <c r="B64809">
        <v>2324262035</v>
      </c>
      <c r="C64809" t="s">
        <v>44827</v>
      </c>
      <c r="D64809" t="s">
        <v>146925</v>
      </c>
      <c r="E64809" t="s">
        <v>277723</v>
      </c>
    </row>
    <row r="64810" spans="1:5" x14ac:dyDescent="0.3">
      <c r="A64810">
        <v>0</v>
      </c>
      <c r="B64810">
        <v>2324262098</v>
      </c>
      <c r="C64810" t="s">
        <v>44828</v>
      </c>
      <c r="D64810" t="s">
        <v>146926</v>
      </c>
      <c r="E64810" t="s">
        <v>277724</v>
      </c>
    </row>
    <row r="64811" spans="1:5" x14ac:dyDescent="0.3">
      <c r="A64811">
        <v>0</v>
      </c>
      <c r="B64811">
        <v>2324262145</v>
      </c>
      <c r="C64811" t="s">
        <v>44828</v>
      </c>
      <c r="D64811" t="s">
        <v>146927</v>
      </c>
      <c r="E64811" t="s">
        <v>277725</v>
      </c>
    </row>
    <row r="64812" spans="1:5" x14ac:dyDescent="0.3">
      <c r="A64812">
        <v>0</v>
      </c>
      <c r="B64812">
        <v>2324262479</v>
      </c>
      <c r="C64812" t="s">
        <v>44829</v>
      </c>
      <c r="D64812" t="s">
        <v>115865</v>
      </c>
      <c r="E64812" t="s">
        <v>277726</v>
      </c>
    </row>
    <row r="64813" spans="1:5" x14ac:dyDescent="0.3">
      <c r="A64813">
        <v>0</v>
      </c>
      <c r="B64813">
        <v>2324262504</v>
      </c>
      <c r="C64813" t="s">
        <v>44829</v>
      </c>
      <c r="D64813" t="s">
        <v>146928</v>
      </c>
      <c r="E64813" t="s">
        <v>277727</v>
      </c>
    </row>
    <row r="64814" spans="1:5" x14ac:dyDescent="0.3">
      <c r="A64814">
        <v>0</v>
      </c>
      <c r="B64814">
        <v>2324262526</v>
      </c>
      <c r="C64814" t="s">
        <v>44830</v>
      </c>
      <c r="D64814" t="s">
        <v>146929</v>
      </c>
      <c r="E64814" t="s">
        <v>277728</v>
      </c>
    </row>
    <row r="64815" spans="1:5" x14ac:dyDescent="0.3">
      <c r="A64815">
        <v>0</v>
      </c>
      <c r="B64815">
        <v>2324262783</v>
      </c>
      <c r="C64815" t="s">
        <v>44831</v>
      </c>
      <c r="D64815" t="s">
        <v>146917</v>
      </c>
      <c r="E64815" t="s">
        <v>277729</v>
      </c>
    </row>
    <row r="64816" spans="1:5" x14ac:dyDescent="0.3">
      <c r="A64816">
        <v>0</v>
      </c>
      <c r="B64816">
        <v>2324263451</v>
      </c>
      <c r="C64816" t="s">
        <v>44832</v>
      </c>
      <c r="D64816" t="s">
        <v>146603</v>
      </c>
      <c r="E64816" t="s">
        <v>277730</v>
      </c>
    </row>
    <row r="64817" spans="1:5" x14ac:dyDescent="0.3">
      <c r="A64817">
        <v>0</v>
      </c>
      <c r="B64817">
        <v>2324263609</v>
      </c>
      <c r="C64817" t="s">
        <v>44833</v>
      </c>
      <c r="D64817" t="s">
        <v>146930</v>
      </c>
      <c r="E64817" t="s">
        <v>277731</v>
      </c>
    </row>
    <row r="64818" spans="1:5" x14ac:dyDescent="0.3">
      <c r="A64818">
        <v>0</v>
      </c>
      <c r="B64818">
        <v>2324264053</v>
      </c>
      <c r="C64818" t="s">
        <v>44834</v>
      </c>
      <c r="D64818" t="s">
        <v>146931</v>
      </c>
      <c r="E64818" t="s">
        <v>277732</v>
      </c>
    </row>
    <row r="64819" spans="1:5" x14ac:dyDescent="0.3">
      <c r="A64819">
        <v>0</v>
      </c>
      <c r="B64819">
        <v>2324264133</v>
      </c>
      <c r="C64819" t="s">
        <v>44834</v>
      </c>
      <c r="D64819" t="s">
        <v>108150</v>
      </c>
      <c r="E64819" t="s">
        <v>277733</v>
      </c>
    </row>
    <row r="64820" spans="1:5" x14ac:dyDescent="0.3">
      <c r="A64820">
        <v>0</v>
      </c>
      <c r="B64820">
        <v>2324264200</v>
      </c>
      <c r="C64820" t="s">
        <v>44835</v>
      </c>
      <c r="D64820" t="s">
        <v>146932</v>
      </c>
      <c r="E64820" t="s">
        <v>277734</v>
      </c>
    </row>
    <row r="64821" spans="1:5" x14ac:dyDescent="0.3">
      <c r="A64821">
        <v>0</v>
      </c>
      <c r="B64821">
        <v>2324264271</v>
      </c>
      <c r="C64821" t="s">
        <v>44836</v>
      </c>
      <c r="D64821" t="s">
        <v>128550</v>
      </c>
      <c r="E64821" t="s">
        <v>277735</v>
      </c>
    </row>
    <row r="64822" spans="1:5" x14ac:dyDescent="0.3">
      <c r="A64822">
        <v>0</v>
      </c>
      <c r="B64822">
        <v>2324264477</v>
      </c>
      <c r="C64822" t="s">
        <v>44837</v>
      </c>
      <c r="D64822" t="s">
        <v>146933</v>
      </c>
      <c r="E64822" t="s">
        <v>277736</v>
      </c>
    </row>
    <row r="64823" spans="1:5" x14ac:dyDescent="0.3">
      <c r="A64823">
        <v>0</v>
      </c>
      <c r="B64823">
        <v>2324264617</v>
      </c>
      <c r="C64823" t="s">
        <v>44838</v>
      </c>
      <c r="D64823" t="s">
        <v>146934</v>
      </c>
      <c r="E64823" t="s">
        <v>277737</v>
      </c>
    </row>
    <row r="64824" spans="1:5" x14ac:dyDescent="0.3">
      <c r="A64824">
        <v>0</v>
      </c>
      <c r="B64824">
        <v>2324264711</v>
      </c>
      <c r="C64824" t="s">
        <v>44839</v>
      </c>
      <c r="D64824" t="s">
        <v>146935</v>
      </c>
      <c r="E64824" t="s">
        <v>277738</v>
      </c>
    </row>
    <row r="64825" spans="1:5" x14ac:dyDescent="0.3">
      <c r="A64825">
        <v>0</v>
      </c>
      <c r="B64825">
        <v>2324264914</v>
      </c>
      <c r="C64825" t="s">
        <v>44840</v>
      </c>
      <c r="D64825" t="s">
        <v>146936</v>
      </c>
      <c r="E64825" t="s">
        <v>277739</v>
      </c>
    </row>
    <row r="64826" spans="1:5" x14ac:dyDescent="0.3">
      <c r="A64826">
        <v>0</v>
      </c>
      <c r="B64826">
        <v>2324265074</v>
      </c>
      <c r="C64826" t="s">
        <v>44841</v>
      </c>
      <c r="D64826" t="s">
        <v>146201</v>
      </c>
      <c r="E64826" t="s">
        <v>277740</v>
      </c>
    </row>
    <row r="64827" spans="1:5" x14ac:dyDescent="0.3">
      <c r="A64827">
        <v>0</v>
      </c>
      <c r="B64827">
        <v>2324265466</v>
      </c>
      <c r="C64827" t="s">
        <v>44842</v>
      </c>
      <c r="D64827" t="s">
        <v>146937</v>
      </c>
      <c r="E64827" t="s">
        <v>277741</v>
      </c>
    </row>
    <row r="64828" spans="1:5" x14ac:dyDescent="0.3">
      <c r="A64828">
        <v>0</v>
      </c>
      <c r="B64828">
        <v>2324265916</v>
      </c>
      <c r="C64828" t="s">
        <v>44843</v>
      </c>
      <c r="D64828" t="s">
        <v>146938</v>
      </c>
      <c r="E64828" t="s">
        <v>277742</v>
      </c>
    </row>
    <row r="64829" spans="1:5" x14ac:dyDescent="0.3">
      <c r="A64829">
        <v>0</v>
      </c>
      <c r="B64829">
        <v>2324266586</v>
      </c>
      <c r="C64829" t="s">
        <v>44844</v>
      </c>
      <c r="D64829" t="s">
        <v>146939</v>
      </c>
      <c r="E64829" t="s">
        <v>277743</v>
      </c>
    </row>
    <row r="64830" spans="1:5" x14ac:dyDescent="0.3">
      <c r="A64830">
        <v>0</v>
      </c>
      <c r="B64830">
        <v>2324267669</v>
      </c>
      <c r="C64830" t="s">
        <v>44845</v>
      </c>
      <c r="D64830" t="s">
        <v>107778</v>
      </c>
      <c r="E64830" t="s">
        <v>277744</v>
      </c>
    </row>
    <row r="64831" spans="1:5" x14ac:dyDescent="0.3">
      <c r="A64831">
        <v>0</v>
      </c>
      <c r="B64831">
        <v>2324267711</v>
      </c>
      <c r="C64831" t="s">
        <v>44845</v>
      </c>
      <c r="D64831" t="s">
        <v>146940</v>
      </c>
      <c r="E64831" t="s">
        <v>277745</v>
      </c>
    </row>
    <row r="64832" spans="1:5" x14ac:dyDescent="0.3">
      <c r="A64832">
        <v>0</v>
      </c>
      <c r="B64832">
        <v>2324268029</v>
      </c>
      <c r="C64832" t="s">
        <v>44846</v>
      </c>
      <c r="D64832" t="s">
        <v>146941</v>
      </c>
      <c r="E64832" t="s">
        <v>277746</v>
      </c>
    </row>
    <row r="64833" spans="1:5" x14ac:dyDescent="0.3">
      <c r="A64833">
        <v>0</v>
      </c>
      <c r="B64833">
        <v>2324268673</v>
      </c>
      <c r="C64833" t="s">
        <v>44847</v>
      </c>
      <c r="D64833" t="s">
        <v>146942</v>
      </c>
      <c r="E64833" t="s">
        <v>277747</v>
      </c>
    </row>
    <row r="64834" spans="1:5" x14ac:dyDescent="0.3">
      <c r="A64834">
        <v>0</v>
      </c>
      <c r="B64834">
        <v>2324268861</v>
      </c>
      <c r="C64834" t="s">
        <v>44848</v>
      </c>
      <c r="D64834" t="s">
        <v>146943</v>
      </c>
      <c r="E64834" t="s">
        <v>277748</v>
      </c>
    </row>
    <row r="64835" spans="1:5" x14ac:dyDescent="0.3">
      <c r="A64835">
        <v>0</v>
      </c>
      <c r="B64835">
        <v>2324270104</v>
      </c>
      <c r="C64835" t="s">
        <v>44849</v>
      </c>
      <c r="D64835" t="s">
        <v>146944</v>
      </c>
      <c r="E64835" t="s">
        <v>277749</v>
      </c>
    </row>
    <row r="64836" spans="1:5" x14ac:dyDescent="0.3">
      <c r="A64836">
        <v>0</v>
      </c>
      <c r="B64836">
        <v>2324270665</v>
      </c>
      <c r="C64836" t="s">
        <v>44850</v>
      </c>
      <c r="D64836" t="s">
        <v>146945</v>
      </c>
      <c r="E64836" t="s">
        <v>277750</v>
      </c>
    </row>
    <row r="64837" spans="1:5" x14ac:dyDescent="0.3">
      <c r="A64837">
        <v>0</v>
      </c>
      <c r="B64837">
        <v>2324270858</v>
      </c>
      <c r="C64837" t="s">
        <v>44851</v>
      </c>
      <c r="D64837" t="s">
        <v>146946</v>
      </c>
      <c r="E64837" t="s">
        <v>277751</v>
      </c>
    </row>
    <row r="64838" spans="1:5" x14ac:dyDescent="0.3">
      <c r="A64838">
        <v>0</v>
      </c>
      <c r="B64838">
        <v>2324271195</v>
      </c>
      <c r="C64838" t="s">
        <v>44852</v>
      </c>
      <c r="D64838" t="s">
        <v>146947</v>
      </c>
      <c r="E64838" t="s">
        <v>277752</v>
      </c>
    </row>
    <row r="64839" spans="1:5" x14ac:dyDescent="0.3">
      <c r="A64839">
        <v>0</v>
      </c>
      <c r="B64839">
        <v>2324271292</v>
      </c>
      <c r="C64839" t="s">
        <v>44853</v>
      </c>
      <c r="D64839" t="s">
        <v>146948</v>
      </c>
      <c r="E64839" t="s">
        <v>277753</v>
      </c>
    </row>
    <row r="64840" spans="1:5" x14ac:dyDescent="0.3">
      <c r="A64840">
        <v>0</v>
      </c>
      <c r="B64840">
        <v>2324271306</v>
      </c>
      <c r="C64840" t="s">
        <v>44853</v>
      </c>
      <c r="D64840" t="s">
        <v>146949</v>
      </c>
      <c r="E64840" t="s">
        <v>277754</v>
      </c>
    </row>
    <row r="64841" spans="1:5" x14ac:dyDescent="0.3">
      <c r="A64841">
        <v>0</v>
      </c>
      <c r="B64841">
        <v>2324271308</v>
      </c>
      <c r="C64841" t="s">
        <v>44853</v>
      </c>
      <c r="D64841" t="s">
        <v>146950</v>
      </c>
      <c r="E64841" t="s">
        <v>277755</v>
      </c>
    </row>
    <row r="64842" spans="1:5" x14ac:dyDescent="0.3">
      <c r="A64842">
        <v>0</v>
      </c>
      <c r="B64842">
        <v>2324271425</v>
      </c>
      <c r="C64842" t="s">
        <v>44854</v>
      </c>
      <c r="D64842" t="s">
        <v>143518</v>
      </c>
      <c r="E64842" t="s">
        <v>277756</v>
      </c>
    </row>
    <row r="64843" spans="1:5" x14ac:dyDescent="0.3">
      <c r="A64843">
        <v>0</v>
      </c>
      <c r="B64843">
        <v>2324271806</v>
      </c>
      <c r="C64843" t="s">
        <v>44855</v>
      </c>
      <c r="D64843" t="s">
        <v>146951</v>
      </c>
      <c r="E64843" t="s">
        <v>277757</v>
      </c>
    </row>
    <row r="64844" spans="1:5" x14ac:dyDescent="0.3">
      <c r="A64844">
        <v>0</v>
      </c>
      <c r="B64844">
        <v>2324272281</v>
      </c>
      <c r="C64844" t="s">
        <v>44856</v>
      </c>
      <c r="D64844" t="s">
        <v>146952</v>
      </c>
      <c r="E64844" t="s">
        <v>277758</v>
      </c>
    </row>
    <row r="64845" spans="1:5" x14ac:dyDescent="0.3">
      <c r="A64845">
        <v>0</v>
      </c>
      <c r="B64845">
        <v>2324272356</v>
      </c>
      <c r="C64845" t="s">
        <v>44857</v>
      </c>
      <c r="D64845" t="s">
        <v>105559</v>
      </c>
      <c r="E64845" t="s">
        <v>277759</v>
      </c>
    </row>
    <row r="64846" spans="1:5" x14ac:dyDescent="0.3">
      <c r="A64846">
        <v>0</v>
      </c>
      <c r="B64846">
        <v>2324273239</v>
      </c>
      <c r="C64846" t="s">
        <v>44858</v>
      </c>
      <c r="D64846" t="s">
        <v>146953</v>
      </c>
      <c r="E64846" t="s">
        <v>277760</v>
      </c>
    </row>
    <row r="64847" spans="1:5" x14ac:dyDescent="0.3">
      <c r="A64847">
        <v>0</v>
      </c>
      <c r="B64847">
        <v>2324273670</v>
      </c>
      <c r="C64847" t="s">
        <v>44859</v>
      </c>
      <c r="D64847" t="s">
        <v>146954</v>
      </c>
      <c r="E64847" t="s">
        <v>277761</v>
      </c>
    </row>
    <row r="64848" spans="1:5" x14ac:dyDescent="0.3">
      <c r="A64848">
        <v>0</v>
      </c>
      <c r="B64848">
        <v>2324274424</v>
      </c>
      <c r="C64848" t="s">
        <v>44860</v>
      </c>
      <c r="D64848" t="s">
        <v>146955</v>
      </c>
      <c r="E64848" t="s">
        <v>277762</v>
      </c>
    </row>
    <row r="64849" spans="1:5" x14ac:dyDescent="0.3">
      <c r="A64849">
        <v>0</v>
      </c>
      <c r="B64849">
        <v>2324274549</v>
      </c>
      <c r="C64849" t="s">
        <v>44861</v>
      </c>
      <c r="D64849" t="s">
        <v>146956</v>
      </c>
      <c r="E64849" t="s">
        <v>277763</v>
      </c>
    </row>
    <row r="64850" spans="1:5" x14ac:dyDescent="0.3">
      <c r="A64850">
        <v>0</v>
      </c>
      <c r="B64850">
        <v>2324274609</v>
      </c>
      <c r="C64850" t="s">
        <v>44861</v>
      </c>
      <c r="D64850" t="s">
        <v>110285</v>
      </c>
      <c r="E64850" t="s">
        <v>277764</v>
      </c>
    </row>
    <row r="64851" spans="1:5" x14ac:dyDescent="0.3">
      <c r="A64851">
        <v>0</v>
      </c>
      <c r="B64851">
        <v>2324274742</v>
      </c>
      <c r="C64851" t="s">
        <v>44862</v>
      </c>
      <c r="D64851" t="s">
        <v>146957</v>
      </c>
      <c r="E64851" t="s">
        <v>277765</v>
      </c>
    </row>
    <row r="64852" spans="1:5" x14ac:dyDescent="0.3">
      <c r="A64852">
        <v>0</v>
      </c>
      <c r="B64852">
        <v>2324275241</v>
      </c>
      <c r="C64852" t="s">
        <v>44863</v>
      </c>
      <c r="D64852" t="s">
        <v>123697</v>
      </c>
      <c r="E64852" t="s">
        <v>277766</v>
      </c>
    </row>
    <row r="64853" spans="1:5" x14ac:dyDescent="0.3">
      <c r="A64853">
        <v>0</v>
      </c>
      <c r="B64853">
        <v>2324275571</v>
      </c>
      <c r="C64853" t="s">
        <v>44864</v>
      </c>
      <c r="D64853" t="s">
        <v>146958</v>
      </c>
      <c r="E64853" t="s">
        <v>277767</v>
      </c>
    </row>
    <row r="64854" spans="1:5" x14ac:dyDescent="0.3">
      <c r="A64854">
        <v>0</v>
      </c>
      <c r="B64854">
        <v>2324275863</v>
      </c>
      <c r="C64854" t="s">
        <v>44865</v>
      </c>
      <c r="D64854" t="s">
        <v>103977</v>
      </c>
      <c r="E64854" t="s">
        <v>277768</v>
      </c>
    </row>
    <row r="64855" spans="1:5" x14ac:dyDescent="0.3">
      <c r="A64855">
        <v>0</v>
      </c>
      <c r="B64855">
        <v>2324277155</v>
      </c>
      <c r="C64855" t="s">
        <v>44866</v>
      </c>
      <c r="D64855" t="s">
        <v>108991</v>
      </c>
      <c r="E64855" t="s">
        <v>277769</v>
      </c>
    </row>
    <row r="64856" spans="1:5" x14ac:dyDescent="0.3">
      <c r="A64856">
        <v>0</v>
      </c>
      <c r="B64856">
        <v>2324277358</v>
      </c>
      <c r="C64856" t="s">
        <v>44867</v>
      </c>
      <c r="D64856" t="s">
        <v>146959</v>
      </c>
      <c r="E64856" t="s">
        <v>277770</v>
      </c>
    </row>
    <row r="64857" spans="1:5" x14ac:dyDescent="0.3">
      <c r="A64857">
        <v>0</v>
      </c>
      <c r="B64857">
        <v>2324277586</v>
      </c>
      <c r="C64857" t="s">
        <v>44868</v>
      </c>
      <c r="D64857" t="s">
        <v>146960</v>
      </c>
      <c r="E64857" t="s">
        <v>277771</v>
      </c>
    </row>
    <row r="64858" spans="1:5" x14ac:dyDescent="0.3">
      <c r="A64858">
        <v>0</v>
      </c>
      <c r="B64858">
        <v>2324278357</v>
      </c>
      <c r="C64858" t="s">
        <v>44869</v>
      </c>
      <c r="D64858" t="s">
        <v>144851</v>
      </c>
      <c r="E64858" t="s">
        <v>277772</v>
      </c>
    </row>
    <row r="64859" spans="1:5" x14ac:dyDescent="0.3">
      <c r="A64859">
        <v>0</v>
      </c>
      <c r="B64859">
        <v>2324278494</v>
      </c>
      <c r="C64859" t="s">
        <v>44870</v>
      </c>
      <c r="D64859" t="s">
        <v>146961</v>
      </c>
      <c r="E64859" t="s">
        <v>277773</v>
      </c>
    </row>
    <row r="64860" spans="1:5" x14ac:dyDescent="0.3">
      <c r="A64860">
        <v>0</v>
      </c>
      <c r="B64860">
        <v>2324278635</v>
      </c>
      <c r="C64860" t="s">
        <v>44871</v>
      </c>
      <c r="D64860" t="s">
        <v>146962</v>
      </c>
      <c r="E64860" t="s">
        <v>277774</v>
      </c>
    </row>
    <row r="64861" spans="1:5" x14ac:dyDescent="0.3">
      <c r="A64861">
        <v>0</v>
      </c>
      <c r="B64861">
        <v>2324278960</v>
      </c>
      <c r="C64861" t="s">
        <v>44872</v>
      </c>
      <c r="D64861" t="s">
        <v>146963</v>
      </c>
      <c r="E64861" t="s">
        <v>277775</v>
      </c>
    </row>
    <row r="64862" spans="1:5" x14ac:dyDescent="0.3">
      <c r="A64862">
        <v>0</v>
      </c>
      <c r="B64862">
        <v>2324279064</v>
      </c>
      <c r="C64862" t="s">
        <v>44873</v>
      </c>
      <c r="D64862" t="s">
        <v>133404</v>
      </c>
      <c r="E64862" t="s">
        <v>277776</v>
      </c>
    </row>
    <row r="64863" spans="1:5" x14ac:dyDescent="0.3">
      <c r="A64863">
        <v>0</v>
      </c>
      <c r="B64863">
        <v>2324279089</v>
      </c>
      <c r="C64863" t="s">
        <v>44873</v>
      </c>
      <c r="D64863" t="s">
        <v>146964</v>
      </c>
      <c r="E64863" t="s">
        <v>277777</v>
      </c>
    </row>
    <row r="64864" spans="1:5" x14ac:dyDescent="0.3">
      <c r="A64864">
        <v>0</v>
      </c>
      <c r="B64864">
        <v>2324279442</v>
      </c>
      <c r="C64864" t="s">
        <v>44874</v>
      </c>
      <c r="D64864" t="s">
        <v>146965</v>
      </c>
      <c r="E64864" t="s">
        <v>277778</v>
      </c>
    </row>
    <row r="64865" spans="1:5" x14ac:dyDescent="0.3">
      <c r="A64865">
        <v>0</v>
      </c>
      <c r="B64865">
        <v>2324279893</v>
      </c>
      <c r="C64865" t="s">
        <v>44875</v>
      </c>
      <c r="D64865" t="s">
        <v>98862</v>
      </c>
      <c r="E64865" t="s">
        <v>277779</v>
      </c>
    </row>
    <row r="64866" spans="1:5" x14ac:dyDescent="0.3">
      <c r="A64866">
        <v>0</v>
      </c>
      <c r="B64866">
        <v>2324280227</v>
      </c>
      <c r="C64866" t="s">
        <v>44876</v>
      </c>
      <c r="D64866" t="s">
        <v>126388</v>
      </c>
      <c r="E64866" t="s">
        <v>277780</v>
      </c>
    </row>
    <row r="64867" spans="1:5" x14ac:dyDescent="0.3">
      <c r="A64867">
        <v>0</v>
      </c>
      <c r="B64867">
        <v>2324281278</v>
      </c>
      <c r="C64867" t="s">
        <v>44877</v>
      </c>
      <c r="D64867" t="s">
        <v>146966</v>
      </c>
      <c r="E64867" t="s">
        <v>277781</v>
      </c>
    </row>
    <row r="64868" spans="1:5" x14ac:dyDescent="0.3">
      <c r="A64868">
        <v>0</v>
      </c>
      <c r="B64868">
        <v>2324282118</v>
      </c>
      <c r="C64868" t="s">
        <v>44878</v>
      </c>
      <c r="D64868" t="s">
        <v>126916</v>
      </c>
      <c r="E64868" t="s">
        <v>277782</v>
      </c>
    </row>
    <row r="64869" spans="1:5" x14ac:dyDescent="0.3">
      <c r="A64869">
        <v>0</v>
      </c>
      <c r="B64869">
        <v>2324282194</v>
      </c>
      <c r="C64869" t="s">
        <v>44879</v>
      </c>
      <c r="D64869" t="s">
        <v>146967</v>
      </c>
      <c r="E64869" t="s">
        <v>277783</v>
      </c>
    </row>
    <row r="64870" spans="1:5" x14ac:dyDescent="0.3">
      <c r="A64870">
        <v>0</v>
      </c>
      <c r="B64870">
        <v>2324282215</v>
      </c>
      <c r="C64870" t="s">
        <v>44879</v>
      </c>
      <c r="D64870" t="s">
        <v>146968</v>
      </c>
      <c r="E64870" t="s">
        <v>277784</v>
      </c>
    </row>
    <row r="64871" spans="1:5" x14ac:dyDescent="0.3">
      <c r="A64871">
        <v>0</v>
      </c>
      <c r="B64871">
        <v>2324282440</v>
      </c>
      <c r="C64871" t="s">
        <v>44880</v>
      </c>
      <c r="D64871" t="s">
        <v>103221</v>
      </c>
      <c r="E64871" t="s">
        <v>277785</v>
      </c>
    </row>
    <row r="64872" spans="1:5" x14ac:dyDescent="0.3">
      <c r="A64872">
        <v>0</v>
      </c>
      <c r="B64872">
        <v>2324283013</v>
      </c>
      <c r="C64872" t="s">
        <v>44881</v>
      </c>
      <c r="D64872" t="s">
        <v>104725</v>
      </c>
      <c r="E64872" t="s">
        <v>277786</v>
      </c>
    </row>
    <row r="64873" spans="1:5" x14ac:dyDescent="0.3">
      <c r="A64873">
        <v>0</v>
      </c>
      <c r="B64873">
        <v>2324283015</v>
      </c>
      <c r="C64873" t="s">
        <v>44881</v>
      </c>
      <c r="D64873" t="s">
        <v>106613</v>
      </c>
      <c r="E64873" t="s">
        <v>277787</v>
      </c>
    </row>
    <row r="64874" spans="1:5" x14ac:dyDescent="0.3">
      <c r="A64874">
        <v>0</v>
      </c>
      <c r="B64874">
        <v>2324283312</v>
      </c>
      <c r="C64874" t="s">
        <v>44882</v>
      </c>
      <c r="D64874" t="s">
        <v>146969</v>
      </c>
      <c r="E64874" t="s">
        <v>277788</v>
      </c>
    </row>
    <row r="64875" spans="1:5" x14ac:dyDescent="0.3">
      <c r="A64875">
        <v>0</v>
      </c>
      <c r="B64875">
        <v>2324283443</v>
      </c>
      <c r="C64875" t="s">
        <v>44883</v>
      </c>
      <c r="D64875" t="s">
        <v>146970</v>
      </c>
      <c r="E64875" t="s">
        <v>277789</v>
      </c>
    </row>
    <row r="64876" spans="1:5" x14ac:dyDescent="0.3">
      <c r="A64876">
        <v>0</v>
      </c>
      <c r="B64876">
        <v>2324283678</v>
      </c>
      <c r="C64876" t="s">
        <v>44884</v>
      </c>
      <c r="D64876" t="s">
        <v>117583</v>
      </c>
      <c r="E64876" t="s">
        <v>277790</v>
      </c>
    </row>
    <row r="64877" spans="1:5" x14ac:dyDescent="0.3">
      <c r="A64877">
        <v>0</v>
      </c>
      <c r="B64877">
        <v>2324284547</v>
      </c>
      <c r="C64877" t="s">
        <v>44885</v>
      </c>
      <c r="D64877" t="s">
        <v>146971</v>
      </c>
      <c r="E64877" t="s">
        <v>277791</v>
      </c>
    </row>
    <row r="64878" spans="1:5" x14ac:dyDescent="0.3">
      <c r="A64878">
        <v>0</v>
      </c>
      <c r="B64878">
        <v>2324285044</v>
      </c>
      <c r="C64878" t="s">
        <v>44886</v>
      </c>
      <c r="D64878" t="s">
        <v>146972</v>
      </c>
      <c r="E64878" t="s">
        <v>277792</v>
      </c>
    </row>
    <row r="64879" spans="1:5" x14ac:dyDescent="0.3">
      <c r="A64879">
        <v>0</v>
      </c>
      <c r="B64879">
        <v>2324285220</v>
      </c>
      <c r="C64879" t="s">
        <v>44887</v>
      </c>
      <c r="D64879" t="s">
        <v>146973</v>
      </c>
      <c r="E64879" t="s">
        <v>277793</v>
      </c>
    </row>
    <row r="64880" spans="1:5" x14ac:dyDescent="0.3">
      <c r="A64880">
        <v>0</v>
      </c>
      <c r="B64880">
        <v>2324285398</v>
      </c>
      <c r="C64880" t="s">
        <v>44888</v>
      </c>
      <c r="D64880" t="s">
        <v>146974</v>
      </c>
      <c r="E64880" t="s">
        <v>277794</v>
      </c>
    </row>
    <row r="64881" spans="1:5" x14ac:dyDescent="0.3">
      <c r="A64881">
        <v>0</v>
      </c>
      <c r="B64881">
        <v>2324286632</v>
      </c>
      <c r="C64881" t="s">
        <v>44889</v>
      </c>
      <c r="D64881" t="s">
        <v>146975</v>
      </c>
      <c r="E64881" t="s">
        <v>277795</v>
      </c>
    </row>
    <row r="64882" spans="1:5" x14ac:dyDescent="0.3">
      <c r="A64882">
        <v>0</v>
      </c>
      <c r="B64882">
        <v>2324286665</v>
      </c>
      <c r="C64882" t="s">
        <v>44890</v>
      </c>
      <c r="D64882" t="s">
        <v>146976</v>
      </c>
      <c r="E64882" t="s">
        <v>277796</v>
      </c>
    </row>
    <row r="64883" spans="1:5" x14ac:dyDescent="0.3">
      <c r="A64883">
        <v>0</v>
      </c>
      <c r="B64883">
        <v>2324286707</v>
      </c>
      <c r="C64883" t="s">
        <v>44890</v>
      </c>
      <c r="D64883" t="s">
        <v>129485</v>
      </c>
      <c r="E64883" t="s">
        <v>277797</v>
      </c>
    </row>
    <row r="64884" spans="1:5" x14ac:dyDescent="0.3">
      <c r="A64884">
        <v>0</v>
      </c>
      <c r="B64884">
        <v>2324286791</v>
      </c>
      <c r="C64884" t="s">
        <v>44891</v>
      </c>
      <c r="D64884" t="s">
        <v>146977</v>
      </c>
      <c r="E64884" t="s">
        <v>277798</v>
      </c>
    </row>
    <row r="64885" spans="1:5" x14ac:dyDescent="0.3">
      <c r="A64885">
        <v>0</v>
      </c>
      <c r="B64885">
        <v>2324286927</v>
      </c>
      <c r="C64885" t="s">
        <v>44892</v>
      </c>
      <c r="D64885" t="s">
        <v>146978</v>
      </c>
      <c r="E64885" t="s">
        <v>277799</v>
      </c>
    </row>
    <row r="64886" spans="1:5" x14ac:dyDescent="0.3">
      <c r="A64886">
        <v>0</v>
      </c>
      <c r="B64886">
        <v>2324287095</v>
      </c>
      <c r="C64886" t="s">
        <v>44893</v>
      </c>
      <c r="D64886" t="s">
        <v>146979</v>
      </c>
      <c r="E64886" t="s">
        <v>277800</v>
      </c>
    </row>
    <row r="64887" spans="1:5" x14ac:dyDescent="0.3">
      <c r="A64887">
        <v>0</v>
      </c>
      <c r="B64887">
        <v>2324288020</v>
      </c>
      <c r="C64887" t="s">
        <v>44894</v>
      </c>
      <c r="D64887" t="s">
        <v>146980</v>
      </c>
      <c r="E64887" t="s">
        <v>277801</v>
      </c>
    </row>
    <row r="64888" spans="1:5" x14ac:dyDescent="0.3">
      <c r="A64888">
        <v>0</v>
      </c>
      <c r="B64888">
        <v>2324288085</v>
      </c>
      <c r="C64888" t="s">
        <v>44894</v>
      </c>
      <c r="D64888" t="s">
        <v>146981</v>
      </c>
      <c r="E64888" t="s">
        <v>277802</v>
      </c>
    </row>
    <row r="64889" spans="1:5" x14ac:dyDescent="0.3">
      <c r="A64889">
        <v>0</v>
      </c>
      <c r="B64889">
        <v>2324288165</v>
      </c>
      <c r="C64889" t="s">
        <v>44895</v>
      </c>
      <c r="D64889" t="s">
        <v>146982</v>
      </c>
      <c r="E64889" t="s">
        <v>277803</v>
      </c>
    </row>
    <row r="64890" spans="1:5" x14ac:dyDescent="0.3">
      <c r="A64890">
        <v>0</v>
      </c>
      <c r="B64890">
        <v>2324288172</v>
      </c>
      <c r="C64890" t="s">
        <v>44895</v>
      </c>
      <c r="D64890" t="s">
        <v>146983</v>
      </c>
      <c r="E64890" t="s">
        <v>277804</v>
      </c>
    </row>
    <row r="64891" spans="1:5" x14ac:dyDescent="0.3">
      <c r="A64891">
        <v>0</v>
      </c>
      <c r="B64891">
        <v>2324288458</v>
      </c>
      <c r="C64891" t="s">
        <v>44896</v>
      </c>
      <c r="D64891" t="s">
        <v>146984</v>
      </c>
      <c r="E64891" t="s">
        <v>277805</v>
      </c>
    </row>
    <row r="64892" spans="1:5" x14ac:dyDescent="0.3">
      <c r="A64892">
        <v>0</v>
      </c>
      <c r="B64892">
        <v>2324288734</v>
      </c>
      <c r="C64892" t="s">
        <v>44897</v>
      </c>
      <c r="D64892" t="s">
        <v>146985</v>
      </c>
      <c r="E64892" t="s">
        <v>277806</v>
      </c>
    </row>
    <row r="64893" spans="1:5" x14ac:dyDescent="0.3">
      <c r="A64893">
        <v>0</v>
      </c>
      <c r="B64893">
        <v>2324288783</v>
      </c>
      <c r="C64893" t="s">
        <v>44898</v>
      </c>
      <c r="D64893" t="s">
        <v>99233</v>
      </c>
      <c r="E64893" t="s">
        <v>277807</v>
      </c>
    </row>
    <row r="64894" spans="1:5" x14ac:dyDescent="0.3">
      <c r="A64894">
        <v>0</v>
      </c>
      <c r="B64894">
        <v>2324290076</v>
      </c>
      <c r="C64894" t="s">
        <v>44899</v>
      </c>
      <c r="D64894" t="s">
        <v>146986</v>
      </c>
      <c r="E64894" t="s">
        <v>277808</v>
      </c>
    </row>
    <row r="64895" spans="1:5" x14ac:dyDescent="0.3">
      <c r="A64895">
        <v>0</v>
      </c>
      <c r="B64895">
        <v>2324290085</v>
      </c>
      <c r="C64895" t="s">
        <v>44899</v>
      </c>
      <c r="D64895" t="s">
        <v>94561</v>
      </c>
      <c r="E64895" t="s">
        <v>277809</v>
      </c>
    </row>
    <row r="64896" spans="1:5" x14ac:dyDescent="0.3">
      <c r="A64896">
        <v>0</v>
      </c>
      <c r="B64896">
        <v>2324290183</v>
      </c>
      <c r="C64896" t="s">
        <v>44900</v>
      </c>
      <c r="D64896" t="s">
        <v>132956</v>
      </c>
      <c r="E64896" t="s">
        <v>277810</v>
      </c>
    </row>
    <row r="64897" spans="1:5" x14ac:dyDescent="0.3">
      <c r="A64897">
        <v>0</v>
      </c>
      <c r="B64897">
        <v>2324290247</v>
      </c>
      <c r="C64897" t="s">
        <v>44901</v>
      </c>
      <c r="D64897" t="s">
        <v>146987</v>
      </c>
      <c r="E64897" t="s">
        <v>277811</v>
      </c>
    </row>
    <row r="64898" spans="1:5" x14ac:dyDescent="0.3">
      <c r="A64898">
        <v>0</v>
      </c>
      <c r="B64898">
        <v>2324290621</v>
      </c>
      <c r="C64898" t="s">
        <v>44902</v>
      </c>
      <c r="D64898" t="s">
        <v>105145</v>
      </c>
      <c r="E64898" t="s">
        <v>277812</v>
      </c>
    </row>
    <row r="64899" spans="1:5" x14ac:dyDescent="0.3">
      <c r="A64899">
        <v>0</v>
      </c>
      <c r="B64899">
        <v>2324290773</v>
      </c>
      <c r="C64899" t="s">
        <v>44903</v>
      </c>
      <c r="D64899" t="s">
        <v>146988</v>
      </c>
      <c r="E64899" t="s">
        <v>277813</v>
      </c>
    </row>
    <row r="64900" spans="1:5" x14ac:dyDescent="0.3">
      <c r="A64900">
        <v>0</v>
      </c>
      <c r="B64900">
        <v>2324290801</v>
      </c>
      <c r="C64900" t="s">
        <v>44903</v>
      </c>
      <c r="D64900" t="s">
        <v>146989</v>
      </c>
      <c r="E64900" t="s">
        <v>277814</v>
      </c>
    </row>
    <row r="64901" spans="1:5" x14ac:dyDescent="0.3">
      <c r="A64901">
        <v>0</v>
      </c>
      <c r="B64901">
        <v>2324291235</v>
      </c>
      <c r="C64901" t="s">
        <v>44904</v>
      </c>
      <c r="D64901" t="s">
        <v>146990</v>
      </c>
      <c r="E64901" t="s">
        <v>277815</v>
      </c>
    </row>
    <row r="64902" spans="1:5" x14ac:dyDescent="0.3">
      <c r="A64902">
        <v>0</v>
      </c>
      <c r="B64902">
        <v>2324291437</v>
      </c>
      <c r="C64902" t="s">
        <v>44905</v>
      </c>
      <c r="D64902" t="s">
        <v>146991</v>
      </c>
      <c r="E64902" t="s">
        <v>277816</v>
      </c>
    </row>
    <row r="64903" spans="1:5" x14ac:dyDescent="0.3">
      <c r="A64903">
        <v>0</v>
      </c>
      <c r="B64903">
        <v>2324291446</v>
      </c>
      <c r="C64903" t="s">
        <v>44906</v>
      </c>
      <c r="D64903" t="s">
        <v>146992</v>
      </c>
      <c r="E64903" t="s">
        <v>277817</v>
      </c>
    </row>
    <row r="64904" spans="1:5" x14ac:dyDescent="0.3">
      <c r="A64904">
        <v>0</v>
      </c>
      <c r="B64904">
        <v>2324291680</v>
      </c>
      <c r="C64904" t="s">
        <v>44907</v>
      </c>
      <c r="D64904" t="s">
        <v>146993</v>
      </c>
      <c r="E64904" t="s">
        <v>277818</v>
      </c>
    </row>
    <row r="64905" spans="1:5" x14ac:dyDescent="0.3">
      <c r="A64905">
        <v>0</v>
      </c>
      <c r="B64905">
        <v>2324292204</v>
      </c>
      <c r="C64905" t="s">
        <v>44908</v>
      </c>
      <c r="D64905" t="s">
        <v>146994</v>
      </c>
      <c r="E64905" t="s">
        <v>277819</v>
      </c>
    </row>
    <row r="64906" spans="1:5" x14ac:dyDescent="0.3">
      <c r="A64906">
        <v>0</v>
      </c>
      <c r="B64906">
        <v>2324292325</v>
      </c>
      <c r="C64906" t="s">
        <v>44909</v>
      </c>
      <c r="D64906" t="s">
        <v>146995</v>
      </c>
      <c r="E64906" t="s">
        <v>277820</v>
      </c>
    </row>
    <row r="64907" spans="1:5" x14ac:dyDescent="0.3">
      <c r="A64907">
        <v>0</v>
      </c>
      <c r="B64907">
        <v>2324292541</v>
      </c>
      <c r="C64907" t="s">
        <v>44910</v>
      </c>
      <c r="D64907" t="s">
        <v>146996</v>
      </c>
      <c r="E64907" t="s">
        <v>277821</v>
      </c>
    </row>
    <row r="64908" spans="1:5" x14ac:dyDescent="0.3">
      <c r="A64908">
        <v>0</v>
      </c>
      <c r="B64908">
        <v>2324292580</v>
      </c>
      <c r="C64908" t="s">
        <v>44910</v>
      </c>
      <c r="D64908" t="s">
        <v>146997</v>
      </c>
      <c r="E64908" t="s">
        <v>277822</v>
      </c>
    </row>
    <row r="64909" spans="1:5" x14ac:dyDescent="0.3">
      <c r="A64909">
        <v>0</v>
      </c>
      <c r="B64909">
        <v>2324292698</v>
      </c>
      <c r="C64909" t="s">
        <v>44911</v>
      </c>
      <c r="D64909" t="s">
        <v>146985</v>
      </c>
      <c r="E64909" t="s">
        <v>277823</v>
      </c>
    </row>
    <row r="64910" spans="1:5" x14ac:dyDescent="0.3">
      <c r="A64910">
        <v>0</v>
      </c>
      <c r="B64910">
        <v>2324292949</v>
      </c>
      <c r="C64910" t="s">
        <v>44912</v>
      </c>
      <c r="D64910" t="s">
        <v>146998</v>
      </c>
      <c r="E64910" t="s">
        <v>277824</v>
      </c>
    </row>
    <row r="64911" spans="1:5" x14ac:dyDescent="0.3">
      <c r="A64911">
        <v>0</v>
      </c>
      <c r="B64911">
        <v>2324293947</v>
      </c>
      <c r="C64911" t="s">
        <v>44913</v>
      </c>
      <c r="D64911" t="s">
        <v>146999</v>
      </c>
      <c r="E64911" t="s">
        <v>277825</v>
      </c>
    </row>
    <row r="64912" spans="1:5" x14ac:dyDescent="0.3">
      <c r="A64912">
        <v>0</v>
      </c>
      <c r="B64912">
        <v>2324294223</v>
      </c>
      <c r="C64912" t="s">
        <v>44914</v>
      </c>
      <c r="D64912" t="s">
        <v>147000</v>
      </c>
      <c r="E64912" t="s">
        <v>277826</v>
      </c>
    </row>
    <row r="64913" spans="1:5" x14ac:dyDescent="0.3">
      <c r="A64913">
        <v>0</v>
      </c>
      <c r="B64913">
        <v>2324294260</v>
      </c>
      <c r="C64913" t="s">
        <v>44914</v>
      </c>
      <c r="D64913" t="s">
        <v>147001</v>
      </c>
      <c r="E64913" t="s">
        <v>277827</v>
      </c>
    </row>
    <row r="64914" spans="1:5" x14ac:dyDescent="0.3">
      <c r="A64914">
        <v>0</v>
      </c>
      <c r="B64914">
        <v>2324294317</v>
      </c>
      <c r="C64914" t="s">
        <v>44914</v>
      </c>
      <c r="D64914" t="s">
        <v>121554</v>
      </c>
      <c r="E64914" t="s">
        <v>277828</v>
      </c>
    </row>
    <row r="64915" spans="1:5" x14ac:dyDescent="0.3">
      <c r="A64915">
        <v>0</v>
      </c>
      <c r="B64915">
        <v>2324294440</v>
      </c>
      <c r="C64915" t="s">
        <v>44915</v>
      </c>
      <c r="D64915" t="s">
        <v>134717</v>
      </c>
      <c r="E64915" t="s">
        <v>277829</v>
      </c>
    </row>
    <row r="64916" spans="1:5" x14ac:dyDescent="0.3">
      <c r="A64916">
        <v>0</v>
      </c>
      <c r="B64916">
        <v>2324295109</v>
      </c>
      <c r="C64916" t="s">
        <v>44916</v>
      </c>
      <c r="D64916" t="s">
        <v>103115</v>
      </c>
      <c r="E64916" t="s">
        <v>277830</v>
      </c>
    </row>
    <row r="64917" spans="1:5" x14ac:dyDescent="0.3">
      <c r="A64917">
        <v>0</v>
      </c>
      <c r="B64917">
        <v>2324295186</v>
      </c>
      <c r="C64917" t="s">
        <v>44917</v>
      </c>
      <c r="D64917" t="s">
        <v>147002</v>
      </c>
      <c r="E64917" t="s">
        <v>277831</v>
      </c>
    </row>
    <row r="64918" spans="1:5" x14ac:dyDescent="0.3">
      <c r="A64918">
        <v>0</v>
      </c>
      <c r="B64918">
        <v>2324295352</v>
      </c>
      <c r="C64918" t="s">
        <v>44918</v>
      </c>
      <c r="D64918" t="s">
        <v>147003</v>
      </c>
      <c r="E64918" t="s">
        <v>277832</v>
      </c>
    </row>
    <row r="64919" spans="1:5" x14ac:dyDescent="0.3">
      <c r="A64919">
        <v>0</v>
      </c>
      <c r="B64919">
        <v>2324295925</v>
      </c>
      <c r="C64919" t="s">
        <v>44919</v>
      </c>
      <c r="D64919" t="s">
        <v>147004</v>
      </c>
      <c r="E64919" t="s">
        <v>277833</v>
      </c>
    </row>
    <row r="64920" spans="1:5" x14ac:dyDescent="0.3">
      <c r="A64920">
        <v>0</v>
      </c>
      <c r="B64920">
        <v>2324295969</v>
      </c>
      <c r="C64920" t="s">
        <v>44919</v>
      </c>
      <c r="D64920" t="s">
        <v>147005</v>
      </c>
      <c r="E64920" t="s">
        <v>277834</v>
      </c>
    </row>
    <row r="64921" spans="1:5" x14ac:dyDescent="0.3">
      <c r="A64921">
        <v>0</v>
      </c>
      <c r="B64921">
        <v>2324296415</v>
      </c>
      <c r="C64921" t="s">
        <v>44920</v>
      </c>
      <c r="D64921" t="s">
        <v>147006</v>
      </c>
      <c r="E64921" t="s">
        <v>277835</v>
      </c>
    </row>
    <row r="64922" spans="1:5" x14ac:dyDescent="0.3">
      <c r="A64922">
        <v>0</v>
      </c>
      <c r="B64922">
        <v>2324296552</v>
      </c>
      <c r="C64922" t="s">
        <v>44921</v>
      </c>
      <c r="D64922" t="s">
        <v>145611</v>
      </c>
      <c r="E64922" t="s">
        <v>277836</v>
      </c>
    </row>
    <row r="64923" spans="1:5" x14ac:dyDescent="0.3">
      <c r="A64923">
        <v>0</v>
      </c>
      <c r="B64923">
        <v>2324296977</v>
      </c>
      <c r="C64923" t="s">
        <v>44922</v>
      </c>
      <c r="D64923" t="s">
        <v>147007</v>
      </c>
      <c r="E64923" t="s">
        <v>277837</v>
      </c>
    </row>
    <row r="64924" spans="1:5" x14ac:dyDescent="0.3">
      <c r="A64924">
        <v>0</v>
      </c>
      <c r="B64924">
        <v>2324296996</v>
      </c>
      <c r="C64924" t="s">
        <v>44922</v>
      </c>
      <c r="D64924" t="s">
        <v>103343</v>
      </c>
      <c r="E64924" t="s">
        <v>277838</v>
      </c>
    </row>
    <row r="64925" spans="1:5" x14ac:dyDescent="0.3">
      <c r="A64925">
        <v>0</v>
      </c>
      <c r="B64925">
        <v>2324297267</v>
      </c>
      <c r="C64925" t="s">
        <v>44923</v>
      </c>
      <c r="D64925" t="s">
        <v>146639</v>
      </c>
      <c r="E64925" t="s">
        <v>277839</v>
      </c>
    </row>
    <row r="64926" spans="1:5" x14ac:dyDescent="0.3">
      <c r="A64926">
        <v>0</v>
      </c>
      <c r="B64926">
        <v>2324297584</v>
      </c>
      <c r="C64926" t="s">
        <v>44924</v>
      </c>
      <c r="D64926" t="s">
        <v>96000</v>
      </c>
      <c r="E64926" t="s">
        <v>277840</v>
      </c>
    </row>
    <row r="64927" spans="1:5" x14ac:dyDescent="0.3">
      <c r="A64927">
        <v>0</v>
      </c>
      <c r="B64927">
        <v>2324297603</v>
      </c>
      <c r="C64927" t="s">
        <v>44924</v>
      </c>
      <c r="D64927" t="s">
        <v>147008</v>
      </c>
      <c r="E64927" t="s">
        <v>277841</v>
      </c>
    </row>
    <row r="64928" spans="1:5" x14ac:dyDescent="0.3">
      <c r="A64928">
        <v>0</v>
      </c>
      <c r="B64928">
        <v>2324297866</v>
      </c>
      <c r="C64928" t="s">
        <v>44925</v>
      </c>
      <c r="D64928" t="s">
        <v>124233</v>
      </c>
      <c r="E64928" t="s">
        <v>277842</v>
      </c>
    </row>
    <row r="64929" spans="1:5" x14ac:dyDescent="0.3">
      <c r="A64929">
        <v>0</v>
      </c>
      <c r="B64929">
        <v>2324298531</v>
      </c>
      <c r="C64929" t="s">
        <v>44926</v>
      </c>
      <c r="D64929" t="s">
        <v>147009</v>
      </c>
      <c r="E64929" t="s">
        <v>277843</v>
      </c>
    </row>
    <row r="64930" spans="1:5" x14ac:dyDescent="0.3">
      <c r="A64930">
        <v>0</v>
      </c>
      <c r="B64930">
        <v>2324298697</v>
      </c>
      <c r="C64930" t="s">
        <v>44927</v>
      </c>
      <c r="D64930" t="s">
        <v>105128</v>
      </c>
      <c r="E64930" t="s">
        <v>277844</v>
      </c>
    </row>
    <row r="64931" spans="1:5" x14ac:dyDescent="0.3">
      <c r="A64931">
        <v>0</v>
      </c>
      <c r="B64931">
        <v>2324298802</v>
      </c>
      <c r="C64931" t="s">
        <v>44928</v>
      </c>
      <c r="D64931" t="s">
        <v>147010</v>
      </c>
      <c r="E64931" t="s">
        <v>277845</v>
      </c>
    </row>
    <row r="64932" spans="1:5" x14ac:dyDescent="0.3">
      <c r="A64932">
        <v>0</v>
      </c>
      <c r="B64932">
        <v>2324298932</v>
      </c>
      <c r="C64932" t="s">
        <v>44929</v>
      </c>
      <c r="D64932" t="s">
        <v>147011</v>
      </c>
      <c r="E64932" t="s">
        <v>277846</v>
      </c>
    </row>
    <row r="64933" spans="1:5" x14ac:dyDescent="0.3">
      <c r="A64933">
        <v>0</v>
      </c>
      <c r="B64933">
        <v>2324299634</v>
      </c>
      <c r="C64933" t="s">
        <v>44930</v>
      </c>
      <c r="D64933" t="s">
        <v>95070</v>
      </c>
      <c r="E64933" t="s">
        <v>277847</v>
      </c>
    </row>
    <row r="64934" spans="1:5" x14ac:dyDescent="0.3">
      <c r="A64934">
        <v>0</v>
      </c>
      <c r="B64934">
        <v>2324299819</v>
      </c>
      <c r="C64934" t="s">
        <v>44931</v>
      </c>
      <c r="D64934" t="s">
        <v>144192</v>
      </c>
      <c r="E64934" t="s">
        <v>277848</v>
      </c>
    </row>
    <row r="64935" spans="1:5" x14ac:dyDescent="0.3">
      <c r="A64935">
        <v>0</v>
      </c>
      <c r="B64935">
        <v>2324300740</v>
      </c>
      <c r="C64935" t="s">
        <v>44932</v>
      </c>
      <c r="D64935" t="s">
        <v>119266</v>
      </c>
      <c r="E64935" t="s">
        <v>277849</v>
      </c>
    </row>
    <row r="64936" spans="1:5" x14ac:dyDescent="0.3">
      <c r="A64936">
        <v>0</v>
      </c>
      <c r="B64936">
        <v>2324300836</v>
      </c>
      <c r="C64936" t="s">
        <v>44933</v>
      </c>
      <c r="D64936" t="s">
        <v>147012</v>
      </c>
      <c r="E64936" t="s">
        <v>277850</v>
      </c>
    </row>
    <row r="64937" spans="1:5" x14ac:dyDescent="0.3">
      <c r="A64937">
        <v>0</v>
      </c>
      <c r="B64937">
        <v>2324301290</v>
      </c>
      <c r="C64937" t="s">
        <v>44934</v>
      </c>
      <c r="D64937" t="s">
        <v>143111</v>
      </c>
      <c r="E64937" t="s">
        <v>277851</v>
      </c>
    </row>
    <row r="64938" spans="1:5" x14ac:dyDescent="0.3">
      <c r="A64938">
        <v>0</v>
      </c>
      <c r="B64938">
        <v>2324301488</v>
      </c>
      <c r="C64938" t="s">
        <v>44935</v>
      </c>
      <c r="D64938" t="s">
        <v>93830</v>
      </c>
      <c r="E64938" t="s">
        <v>277852</v>
      </c>
    </row>
    <row r="64939" spans="1:5" x14ac:dyDescent="0.3">
      <c r="A64939">
        <v>0</v>
      </c>
      <c r="B64939">
        <v>2324301643</v>
      </c>
      <c r="C64939" t="s">
        <v>44936</v>
      </c>
      <c r="D64939" t="s">
        <v>106962</v>
      </c>
      <c r="E64939" t="s">
        <v>277853</v>
      </c>
    </row>
    <row r="64940" spans="1:5" x14ac:dyDescent="0.3">
      <c r="A64940">
        <v>0</v>
      </c>
      <c r="B64940">
        <v>2324301927</v>
      </c>
      <c r="C64940" t="s">
        <v>44937</v>
      </c>
      <c r="D64940" t="s">
        <v>127616</v>
      </c>
      <c r="E64940" t="s">
        <v>277854</v>
      </c>
    </row>
    <row r="64941" spans="1:5" x14ac:dyDescent="0.3">
      <c r="A64941">
        <v>0</v>
      </c>
      <c r="B64941">
        <v>2324301995</v>
      </c>
      <c r="C64941" t="s">
        <v>44938</v>
      </c>
      <c r="D64941" t="s">
        <v>147013</v>
      </c>
      <c r="E64941" t="s">
        <v>277855</v>
      </c>
    </row>
    <row r="64942" spans="1:5" x14ac:dyDescent="0.3">
      <c r="A64942">
        <v>0</v>
      </c>
      <c r="B64942">
        <v>2324302085</v>
      </c>
      <c r="C64942" t="s">
        <v>44939</v>
      </c>
      <c r="D64942" t="s">
        <v>147014</v>
      </c>
      <c r="E64942" t="s">
        <v>277856</v>
      </c>
    </row>
    <row r="64943" spans="1:5" x14ac:dyDescent="0.3">
      <c r="A64943">
        <v>0</v>
      </c>
      <c r="B64943">
        <v>2324302109</v>
      </c>
      <c r="C64943" t="s">
        <v>44939</v>
      </c>
      <c r="D64943" t="s">
        <v>147015</v>
      </c>
      <c r="E64943" t="s">
        <v>277857</v>
      </c>
    </row>
    <row r="64944" spans="1:5" x14ac:dyDescent="0.3">
      <c r="A64944">
        <v>0</v>
      </c>
      <c r="B64944">
        <v>2324302156</v>
      </c>
      <c r="C64944" t="s">
        <v>44939</v>
      </c>
      <c r="D64944" t="s">
        <v>147016</v>
      </c>
      <c r="E64944" t="s">
        <v>277858</v>
      </c>
    </row>
    <row r="64945" spans="1:5" x14ac:dyDescent="0.3">
      <c r="A64945">
        <v>0</v>
      </c>
      <c r="B64945">
        <v>2324302509</v>
      </c>
      <c r="C64945" t="s">
        <v>44940</v>
      </c>
      <c r="D64945" t="s">
        <v>147017</v>
      </c>
      <c r="E64945" t="s">
        <v>277859</v>
      </c>
    </row>
    <row r="64946" spans="1:5" x14ac:dyDescent="0.3">
      <c r="A64946">
        <v>0</v>
      </c>
      <c r="B64946">
        <v>2324302540</v>
      </c>
      <c r="C64946" t="s">
        <v>44940</v>
      </c>
      <c r="D64946" t="s">
        <v>147018</v>
      </c>
      <c r="E64946" t="s">
        <v>277860</v>
      </c>
    </row>
    <row r="64947" spans="1:5" x14ac:dyDescent="0.3">
      <c r="A64947">
        <v>0</v>
      </c>
      <c r="B64947">
        <v>2324302669</v>
      </c>
      <c r="C64947" t="s">
        <v>44941</v>
      </c>
      <c r="D64947" t="s">
        <v>147019</v>
      </c>
      <c r="E64947" t="s">
        <v>277861</v>
      </c>
    </row>
    <row r="64948" spans="1:5" x14ac:dyDescent="0.3">
      <c r="A64948">
        <v>0</v>
      </c>
      <c r="B64948">
        <v>2324302733</v>
      </c>
      <c r="C64948" t="s">
        <v>44941</v>
      </c>
      <c r="D64948" t="s">
        <v>147020</v>
      </c>
      <c r="E64948" t="s">
        <v>277862</v>
      </c>
    </row>
    <row r="64949" spans="1:5" x14ac:dyDescent="0.3">
      <c r="A64949">
        <v>0</v>
      </c>
      <c r="B64949">
        <v>2324303363</v>
      </c>
      <c r="C64949" t="s">
        <v>44942</v>
      </c>
      <c r="D64949" t="s">
        <v>147021</v>
      </c>
      <c r="E64949" t="s">
        <v>277863</v>
      </c>
    </row>
    <row r="64950" spans="1:5" x14ac:dyDescent="0.3">
      <c r="A64950">
        <v>0</v>
      </c>
      <c r="B64950">
        <v>2324303534</v>
      </c>
      <c r="C64950" t="s">
        <v>44943</v>
      </c>
      <c r="D64950" t="s">
        <v>95006</v>
      </c>
      <c r="E64950" t="s">
        <v>277864</v>
      </c>
    </row>
    <row r="64951" spans="1:5" x14ac:dyDescent="0.3">
      <c r="A64951">
        <v>0</v>
      </c>
      <c r="B64951">
        <v>2324303693</v>
      </c>
      <c r="C64951" t="s">
        <v>44944</v>
      </c>
      <c r="D64951" t="s">
        <v>147022</v>
      </c>
      <c r="E64951" t="s">
        <v>277865</v>
      </c>
    </row>
    <row r="64952" spans="1:5" x14ac:dyDescent="0.3">
      <c r="A64952">
        <v>0</v>
      </c>
      <c r="B64952">
        <v>2324303779</v>
      </c>
      <c r="C64952" t="s">
        <v>44945</v>
      </c>
      <c r="D64952" t="s">
        <v>147023</v>
      </c>
      <c r="E64952" t="s">
        <v>277866</v>
      </c>
    </row>
    <row r="64953" spans="1:5" x14ac:dyDescent="0.3">
      <c r="A64953">
        <v>0</v>
      </c>
      <c r="B64953">
        <v>2324303990</v>
      </c>
      <c r="C64953" t="s">
        <v>44946</v>
      </c>
      <c r="D64953" t="s">
        <v>147024</v>
      </c>
      <c r="E64953" t="s">
        <v>277867</v>
      </c>
    </row>
    <row r="64954" spans="1:5" x14ac:dyDescent="0.3">
      <c r="A64954">
        <v>0</v>
      </c>
      <c r="B64954">
        <v>2324304160</v>
      </c>
      <c r="C64954" t="s">
        <v>44947</v>
      </c>
      <c r="D64954" t="s">
        <v>120586</v>
      </c>
      <c r="E64954" t="s">
        <v>277868</v>
      </c>
    </row>
    <row r="64955" spans="1:5" x14ac:dyDescent="0.3">
      <c r="A64955">
        <v>0</v>
      </c>
      <c r="B64955">
        <v>2324304465</v>
      </c>
      <c r="C64955" t="s">
        <v>44948</v>
      </c>
      <c r="D64955" t="s">
        <v>147025</v>
      </c>
      <c r="E64955" t="s">
        <v>277869</v>
      </c>
    </row>
    <row r="64956" spans="1:5" x14ac:dyDescent="0.3">
      <c r="A64956">
        <v>0</v>
      </c>
      <c r="B64956">
        <v>2324304613</v>
      </c>
      <c r="C64956" t="s">
        <v>44949</v>
      </c>
      <c r="D64956" t="s">
        <v>147026</v>
      </c>
      <c r="E64956" t="s">
        <v>277870</v>
      </c>
    </row>
    <row r="64957" spans="1:5" x14ac:dyDescent="0.3">
      <c r="A64957">
        <v>0</v>
      </c>
      <c r="B64957">
        <v>2324305176</v>
      </c>
      <c r="C64957" t="s">
        <v>44950</v>
      </c>
      <c r="D64957" t="s">
        <v>147027</v>
      </c>
      <c r="E64957" t="s">
        <v>277871</v>
      </c>
    </row>
    <row r="64958" spans="1:5" x14ac:dyDescent="0.3">
      <c r="A64958">
        <v>0</v>
      </c>
      <c r="B64958">
        <v>2324305194</v>
      </c>
      <c r="C64958" t="s">
        <v>44950</v>
      </c>
      <c r="D64958" t="s">
        <v>147028</v>
      </c>
      <c r="E64958" t="s">
        <v>277872</v>
      </c>
    </row>
    <row r="64959" spans="1:5" x14ac:dyDescent="0.3">
      <c r="A64959">
        <v>0</v>
      </c>
      <c r="B64959">
        <v>2324305198</v>
      </c>
      <c r="C64959" t="s">
        <v>44950</v>
      </c>
      <c r="D64959" t="s">
        <v>126301</v>
      </c>
      <c r="E64959" t="s">
        <v>277873</v>
      </c>
    </row>
    <row r="64960" spans="1:5" x14ac:dyDescent="0.3">
      <c r="A64960">
        <v>0</v>
      </c>
      <c r="B64960">
        <v>2324305202</v>
      </c>
      <c r="C64960" t="s">
        <v>44950</v>
      </c>
      <c r="D64960" t="s">
        <v>111847</v>
      </c>
      <c r="E64960" t="s">
        <v>277874</v>
      </c>
    </row>
    <row r="64961" spans="1:5" x14ac:dyDescent="0.3">
      <c r="A64961">
        <v>0</v>
      </c>
      <c r="B64961">
        <v>2324305234</v>
      </c>
      <c r="C64961" t="s">
        <v>44950</v>
      </c>
      <c r="D64961" t="s">
        <v>100168</v>
      </c>
      <c r="E64961" t="s">
        <v>277875</v>
      </c>
    </row>
    <row r="64962" spans="1:5" x14ac:dyDescent="0.3">
      <c r="A64962">
        <v>0</v>
      </c>
      <c r="B64962">
        <v>2324305538</v>
      </c>
      <c r="C64962" t="s">
        <v>44951</v>
      </c>
      <c r="D64962" t="s">
        <v>147029</v>
      </c>
      <c r="E64962" t="s">
        <v>277876</v>
      </c>
    </row>
    <row r="64963" spans="1:5" x14ac:dyDescent="0.3">
      <c r="A64963">
        <v>0</v>
      </c>
      <c r="B64963">
        <v>2324305798</v>
      </c>
      <c r="C64963" t="s">
        <v>44952</v>
      </c>
      <c r="D64963" t="s">
        <v>147030</v>
      </c>
      <c r="E64963" t="s">
        <v>277877</v>
      </c>
    </row>
    <row r="64964" spans="1:5" x14ac:dyDescent="0.3">
      <c r="A64964">
        <v>0</v>
      </c>
      <c r="B64964">
        <v>2324305874</v>
      </c>
      <c r="C64964" t="s">
        <v>44952</v>
      </c>
      <c r="D64964" t="s">
        <v>106843</v>
      </c>
      <c r="E64964" t="s">
        <v>277878</v>
      </c>
    </row>
    <row r="64965" spans="1:5" x14ac:dyDescent="0.3">
      <c r="A64965">
        <v>0</v>
      </c>
      <c r="B64965">
        <v>2324305951</v>
      </c>
      <c r="C64965" t="s">
        <v>44953</v>
      </c>
      <c r="D64965" t="s">
        <v>147031</v>
      </c>
      <c r="E64965" t="s">
        <v>277879</v>
      </c>
    </row>
    <row r="64966" spans="1:5" x14ac:dyDescent="0.3">
      <c r="A64966">
        <v>0</v>
      </c>
      <c r="B64966">
        <v>2324306219</v>
      </c>
      <c r="C64966" t="s">
        <v>44954</v>
      </c>
      <c r="D64966" t="s">
        <v>147032</v>
      </c>
      <c r="E64966" t="s">
        <v>277880</v>
      </c>
    </row>
    <row r="64967" spans="1:5" x14ac:dyDescent="0.3">
      <c r="A64967">
        <v>0</v>
      </c>
      <c r="B64967">
        <v>2324306244</v>
      </c>
      <c r="C64967" t="s">
        <v>44954</v>
      </c>
      <c r="D64967" t="s">
        <v>147033</v>
      </c>
      <c r="E64967" t="s">
        <v>277881</v>
      </c>
    </row>
    <row r="64968" spans="1:5" x14ac:dyDescent="0.3">
      <c r="A64968">
        <v>0</v>
      </c>
      <c r="B64968">
        <v>2324306583</v>
      </c>
      <c r="C64968" t="s">
        <v>44955</v>
      </c>
      <c r="D64968" t="s">
        <v>147034</v>
      </c>
      <c r="E64968" t="s">
        <v>277882</v>
      </c>
    </row>
    <row r="64969" spans="1:5" x14ac:dyDescent="0.3">
      <c r="A64969">
        <v>0</v>
      </c>
      <c r="B64969">
        <v>2324306619</v>
      </c>
      <c r="C64969" t="s">
        <v>44956</v>
      </c>
      <c r="D64969" t="s">
        <v>147035</v>
      </c>
      <c r="E64969" t="s">
        <v>277883</v>
      </c>
    </row>
    <row r="64970" spans="1:5" x14ac:dyDescent="0.3">
      <c r="A64970">
        <v>0</v>
      </c>
      <c r="B64970">
        <v>2324306643</v>
      </c>
      <c r="C64970" t="s">
        <v>44956</v>
      </c>
      <c r="D64970" t="s">
        <v>147036</v>
      </c>
      <c r="E64970" t="s">
        <v>277884</v>
      </c>
    </row>
    <row r="64971" spans="1:5" x14ac:dyDescent="0.3">
      <c r="A64971">
        <v>0</v>
      </c>
      <c r="B64971">
        <v>2324306740</v>
      </c>
      <c r="C64971" t="s">
        <v>44956</v>
      </c>
      <c r="D64971" t="s">
        <v>147037</v>
      </c>
      <c r="E64971" t="s">
        <v>277885</v>
      </c>
    </row>
    <row r="64972" spans="1:5" x14ac:dyDescent="0.3">
      <c r="A64972">
        <v>0</v>
      </c>
      <c r="B64972">
        <v>2324307197</v>
      </c>
      <c r="C64972" t="s">
        <v>44957</v>
      </c>
      <c r="D64972" t="s">
        <v>147038</v>
      </c>
      <c r="E64972" t="s">
        <v>277886</v>
      </c>
    </row>
    <row r="64973" spans="1:5" x14ac:dyDescent="0.3">
      <c r="A64973">
        <v>0</v>
      </c>
      <c r="B64973">
        <v>2324307450</v>
      </c>
      <c r="C64973" t="s">
        <v>44958</v>
      </c>
      <c r="D64973" t="s">
        <v>147039</v>
      </c>
      <c r="E64973" t="s">
        <v>277887</v>
      </c>
    </row>
    <row r="64974" spans="1:5" x14ac:dyDescent="0.3">
      <c r="A64974">
        <v>0</v>
      </c>
      <c r="B64974">
        <v>2324307572</v>
      </c>
      <c r="C64974" t="s">
        <v>44959</v>
      </c>
      <c r="D64974" t="s">
        <v>147040</v>
      </c>
      <c r="E64974" t="s">
        <v>277888</v>
      </c>
    </row>
    <row r="64975" spans="1:5" x14ac:dyDescent="0.3">
      <c r="A64975">
        <v>0</v>
      </c>
      <c r="B64975">
        <v>2324307689</v>
      </c>
      <c r="C64975" t="s">
        <v>44960</v>
      </c>
      <c r="D64975" t="s">
        <v>137715</v>
      </c>
      <c r="E64975" t="s">
        <v>277889</v>
      </c>
    </row>
    <row r="64976" spans="1:5" x14ac:dyDescent="0.3">
      <c r="A64976">
        <v>0</v>
      </c>
      <c r="B64976">
        <v>2324308181</v>
      </c>
      <c r="C64976" t="s">
        <v>44961</v>
      </c>
      <c r="D64976" t="s">
        <v>147041</v>
      </c>
      <c r="E64976" t="s">
        <v>277890</v>
      </c>
    </row>
    <row r="64977" spans="1:5" x14ac:dyDescent="0.3">
      <c r="A64977">
        <v>0</v>
      </c>
      <c r="B64977">
        <v>2324308236</v>
      </c>
      <c r="C64977" t="s">
        <v>44961</v>
      </c>
      <c r="D64977" t="s">
        <v>147042</v>
      </c>
      <c r="E64977" t="s">
        <v>277891</v>
      </c>
    </row>
    <row r="64978" spans="1:5" x14ac:dyDescent="0.3">
      <c r="A64978">
        <v>0</v>
      </c>
      <c r="B64978">
        <v>2324308263</v>
      </c>
      <c r="C64978" t="s">
        <v>44962</v>
      </c>
      <c r="D64978" t="s">
        <v>131667</v>
      </c>
      <c r="E64978" t="s">
        <v>277892</v>
      </c>
    </row>
    <row r="64979" spans="1:5" x14ac:dyDescent="0.3">
      <c r="A64979">
        <v>0</v>
      </c>
      <c r="B64979">
        <v>2324308383</v>
      </c>
      <c r="C64979" t="s">
        <v>44963</v>
      </c>
      <c r="D64979" t="s">
        <v>147043</v>
      </c>
      <c r="E64979" t="s">
        <v>277893</v>
      </c>
    </row>
    <row r="64980" spans="1:5" x14ac:dyDescent="0.3">
      <c r="A64980">
        <v>0</v>
      </c>
      <c r="B64980">
        <v>2324308882</v>
      </c>
      <c r="C64980" t="s">
        <v>44964</v>
      </c>
      <c r="D64980" t="s">
        <v>147044</v>
      </c>
      <c r="E64980" t="s">
        <v>277894</v>
      </c>
    </row>
    <row r="64981" spans="1:5" x14ac:dyDescent="0.3">
      <c r="A64981">
        <v>0</v>
      </c>
      <c r="B64981">
        <v>2324309275</v>
      </c>
      <c r="C64981" t="s">
        <v>44965</v>
      </c>
      <c r="D64981" t="s">
        <v>147045</v>
      </c>
      <c r="E64981" t="s">
        <v>277895</v>
      </c>
    </row>
    <row r="64982" spans="1:5" x14ac:dyDescent="0.3">
      <c r="A64982">
        <v>0</v>
      </c>
      <c r="B64982">
        <v>2324309281</v>
      </c>
      <c r="C64982" t="s">
        <v>44965</v>
      </c>
      <c r="D64982" t="s">
        <v>108991</v>
      </c>
      <c r="E64982" t="s">
        <v>277896</v>
      </c>
    </row>
    <row r="64983" spans="1:5" x14ac:dyDescent="0.3">
      <c r="A64983">
        <v>0</v>
      </c>
      <c r="B64983">
        <v>2324309516</v>
      </c>
      <c r="C64983" t="s">
        <v>44966</v>
      </c>
      <c r="D64983" t="s">
        <v>147046</v>
      </c>
      <c r="E64983" t="s">
        <v>277897</v>
      </c>
    </row>
    <row r="64984" spans="1:5" x14ac:dyDescent="0.3">
      <c r="A64984">
        <v>0</v>
      </c>
      <c r="B64984">
        <v>2324309606</v>
      </c>
      <c r="C64984" t="s">
        <v>44966</v>
      </c>
      <c r="D64984" t="s">
        <v>115473</v>
      </c>
      <c r="E64984" t="s">
        <v>277898</v>
      </c>
    </row>
    <row r="64985" spans="1:5" x14ac:dyDescent="0.3">
      <c r="A64985">
        <v>0</v>
      </c>
      <c r="B64985">
        <v>2324310034</v>
      </c>
      <c r="C64985" t="s">
        <v>44967</v>
      </c>
      <c r="D64985" t="s">
        <v>147047</v>
      </c>
      <c r="E64985" t="s">
        <v>277899</v>
      </c>
    </row>
    <row r="64986" spans="1:5" x14ac:dyDescent="0.3">
      <c r="A64986">
        <v>0</v>
      </c>
      <c r="B64986">
        <v>2324310172</v>
      </c>
      <c r="C64986" t="s">
        <v>44968</v>
      </c>
      <c r="D64986" t="s">
        <v>147048</v>
      </c>
      <c r="E64986" t="s">
        <v>277900</v>
      </c>
    </row>
    <row r="64987" spans="1:5" x14ac:dyDescent="0.3">
      <c r="A64987">
        <v>0</v>
      </c>
      <c r="B64987">
        <v>2324310567</v>
      </c>
      <c r="C64987" t="s">
        <v>44969</v>
      </c>
      <c r="D64987" t="s">
        <v>147049</v>
      </c>
      <c r="E64987" t="s">
        <v>277901</v>
      </c>
    </row>
    <row r="64988" spans="1:5" x14ac:dyDescent="0.3">
      <c r="A64988">
        <v>0</v>
      </c>
      <c r="B64988">
        <v>2324310638</v>
      </c>
      <c r="C64988" t="s">
        <v>44970</v>
      </c>
      <c r="D64988" t="s">
        <v>147050</v>
      </c>
      <c r="E64988" t="s">
        <v>277902</v>
      </c>
    </row>
    <row r="64989" spans="1:5" x14ac:dyDescent="0.3">
      <c r="A64989">
        <v>0</v>
      </c>
      <c r="B64989">
        <v>2324310800</v>
      </c>
      <c r="C64989" t="s">
        <v>44971</v>
      </c>
      <c r="D64989" t="s">
        <v>147051</v>
      </c>
      <c r="E64989" t="s">
        <v>277903</v>
      </c>
    </row>
    <row r="64990" spans="1:5" x14ac:dyDescent="0.3">
      <c r="A64990">
        <v>0</v>
      </c>
      <c r="B64990">
        <v>2324311319</v>
      </c>
      <c r="C64990" t="s">
        <v>44972</v>
      </c>
      <c r="D64990" t="s">
        <v>147052</v>
      </c>
      <c r="E64990" t="s">
        <v>277904</v>
      </c>
    </row>
    <row r="64991" spans="1:5" x14ac:dyDescent="0.3">
      <c r="A64991">
        <v>0</v>
      </c>
      <c r="B64991">
        <v>2324311412</v>
      </c>
      <c r="C64991" t="s">
        <v>44973</v>
      </c>
      <c r="D64991" t="s">
        <v>147053</v>
      </c>
      <c r="E64991" t="s">
        <v>277905</v>
      </c>
    </row>
    <row r="64992" spans="1:5" x14ac:dyDescent="0.3">
      <c r="A64992">
        <v>0</v>
      </c>
      <c r="B64992">
        <v>2324311423</v>
      </c>
      <c r="C64992" t="s">
        <v>44973</v>
      </c>
      <c r="D64992" t="s">
        <v>147043</v>
      </c>
      <c r="E64992" t="s">
        <v>277893</v>
      </c>
    </row>
    <row r="64993" spans="1:5" x14ac:dyDescent="0.3">
      <c r="A64993">
        <v>0</v>
      </c>
      <c r="B64993">
        <v>2324311490</v>
      </c>
      <c r="C64993" t="s">
        <v>44973</v>
      </c>
      <c r="D64993" t="s">
        <v>147054</v>
      </c>
      <c r="E64993" t="s">
        <v>277906</v>
      </c>
    </row>
    <row r="64994" spans="1:5" x14ac:dyDescent="0.3">
      <c r="A64994">
        <v>0</v>
      </c>
      <c r="B64994">
        <v>2324311833</v>
      </c>
      <c r="C64994" t="s">
        <v>44974</v>
      </c>
      <c r="D64994" t="s">
        <v>147026</v>
      </c>
      <c r="E64994" t="s">
        <v>277907</v>
      </c>
    </row>
    <row r="64995" spans="1:5" x14ac:dyDescent="0.3">
      <c r="A64995">
        <v>0</v>
      </c>
      <c r="B64995">
        <v>2324312026</v>
      </c>
      <c r="C64995" t="s">
        <v>44975</v>
      </c>
      <c r="D64995" t="s">
        <v>147055</v>
      </c>
      <c r="E64995" t="s">
        <v>277908</v>
      </c>
    </row>
    <row r="64996" spans="1:5" x14ac:dyDescent="0.3">
      <c r="A64996">
        <v>0</v>
      </c>
      <c r="B64996">
        <v>2324312031</v>
      </c>
      <c r="C64996" t="s">
        <v>44975</v>
      </c>
      <c r="D64996" t="s">
        <v>147056</v>
      </c>
      <c r="E64996" t="s">
        <v>277909</v>
      </c>
    </row>
    <row r="64997" spans="1:5" x14ac:dyDescent="0.3">
      <c r="A64997">
        <v>0</v>
      </c>
      <c r="B64997">
        <v>2324312161</v>
      </c>
      <c r="C64997" t="s">
        <v>44976</v>
      </c>
      <c r="D64997" t="s">
        <v>147057</v>
      </c>
      <c r="E64997" t="s">
        <v>277910</v>
      </c>
    </row>
    <row r="64998" spans="1:5" x14ac:dyDescent="0.3">
      <c r="A64998">
        <v>0</v>
      </c>
      <c r="B64998">
        <v>2324312250</v>
      </c>
      <c r="C64998" t="s">
        <v>44977</v>
      </c>
      <c r="D64998" t="s">
        <v>142870</v>
      </c>
      <c r="E64998" t="s">
        <v>277911</v>
      </c>
    </row>
    <row r="64999" spans="1:5" x14ac:dyDescent="0.3">
      <c r="A64999">
        <v>0</v>
      </c>
      <c r="B64999">
        <v>2324312257</v>
      </c>
      <c r="C64999" t="s">
        <v>44977</v>
      </c>
      <c r="D64999" t="s">
        <v>147058</v>
      </c>
      <c r="E64999" t="s">
        <v>277912</v>
      </c>
    </row>
    <row r="65000" spans="1:5" x14ac:dyDescent="0.3">
      <c r="A65000">
        <v>0</v>
      </c>
      <c r="B65000">
        <v>2324312747</v>
      </c>
      <c r="C65000" t="s">
        <v>44978</v>
      </c>
      <c r="D65000" t="s">
        <v>147059</v>
      </c>
      <c r="E65000" t="s">
        <v>277913</v>
      </c>
    </row>
    <row r="65001" spans="1:5" x14ac:dyDescent="0.3">
      <c r="A65001">
        <v>0</v>
      </c>
      <c r="B65001">
        <v>2324313121</v>
      </c>
      <c r="C65001" t="s">
        <v>44979</v>
      </c>
      <c r="D65001" t="s">
        <v>147060</v>
      </c>
      <c r="E65001" t="s">
        <v>277914</v>
      </c>
    </row>
    <row r="65002" spans="1:5" x14ac:dyDescent="0.3">
      <c r="A65002">
        <v>0</v>
      </c>
      <c r="B65002">
        <v>2324313125</v>
      </c>
      <c r="C65002" t="s">
        <v>44979</v>
      </c>
      <c r="D65002" t="s">
        <v>147061</v>
      </c>
      <c r="E65002" t="s">
        <v>277915</v>
      </c>
    </row>
    <row r="65003" spans="1:5" x14ac:dyDescent="0.3">
      <c r="A65003">
        <v>0</v>
      </c>
      <c r="B65003">
        <v>2324313718</v>
      </c>
      <c r="C65003" t="s">
        <v>44980</v>
      </c>
      <c r="D65003" t="s">
        <v>147062</v>
      </c>
      <c r="E65003" t="s">
        <v>277916</v>
      </c>
    </row>
    <row r="65004" spans="1:5" x14ac:dyDescent="0.3">
      <c r="A65004">
        <v>0</v>
      </c>
      <c r="B65004">
        <v>2324313983</v>
      </c>
      <c r="C65004" t="s">
        <v>44981</v>
      </c>
      <c r="D65004" t="s">
        <v>146648</v>
      </c>
      <c r="E65004" t="s">
        <v>277917</v>
      </c>
    </row>
    <row r="65005" spans="1:5" x14ac:dyDescent="0.3">
      <c r="A65005">
        <v>0</v>
      </c>
      <c r="B65005">
        <v>2324314202</v>
      </c>
      <c r="C65005" t="s">
        <v>44982</v>
      </c>
      <c r="D65005" t="s">
        <v>147063</v>
      </c>
      <c r="E65005" t="s">
        <v>277918</v>
      </c>
    </row>
    <row r="65006" spans="1:5" x14ac:dyDescent="0.3">
      <c r="A65006">
        <v>0</v>
      </c>
      <c r="B65006">
        <v>2324314335</v>
      </c>
      <c r="C65006" t="s">
        <v>44983</v>
      </c>
      <c r="D65006" t="s">
        <v>147064</v>
      </c>
      <c r="E65006" t="s">
        <v>277919</v>
      </c>
    </row>
    <row r="65007" spans="1:5" x14ac:dyDescent="0.3">
      <c r="A65007">
        <v>0</v>
      </c>
      <c r="B65007">
        <v>2324314481</v>
      </c>
      <c r="C65007" t="s">
        <v>44984</v>
      </c>
      <c r="D65007" t="s">
        <v>98686</v>
      </c>
      <c r="E65007" t="s">
        <v>277920</v>
      </c>
    </row>
    <row r="65008" spans="1:5" x14ac:dyDescent="0.3">
      <c r="A65008">
        <v>0</v>
      </c>
      <c r="B65008">
        <v>2324315057</v>
      </c>
      <c r="C65008" t="s">
        <v>44985</v>
      </c>
      <c r="D65008" t="s">
        <v>147065</v>
      </c>
      <c r="E65008" t="s">
        <v>277921</v>
      </c>
    </row>
    <row r="65009" spans="1:5" x14ac:dyDescent="0.3">
      <c r="A65009">
        <v>0</v>
      </c>
      <c r="B65009">
        <v>2324315168</v>
      </c>
      <c r="C65009" t="s">
        <v>44986</v>
      </c>
      <c r="D65009" t="s">
        <v>147066</v>
      </c>
      <c r="E65009" t="s">
        <v>277922</v>
      </c>
    </row>
    <row r="65010" spans="1:5" x14ac:dyDescent="0.3">
      <c r="A65010">
        <v>0</v>
      </c>
      <c r="B65010">
        <v>2324316029</v>
      </c>
      <c r="C65010" t="s">
        <v>44987</v>
      </c>
      <c r="D65010" t="s">
        <v>147067</v>
      </c>
      <c r="E65010" t="s">
        <v>277923</v>
      </c>
    </row>
    <row r="65011" spans="1:5" x14ac:dyDescent="0.3">
      <c r="A65011">
        <v>0</v>
      </c>
      <c r="B65011">
        <v>2324316123</v>
      </c>
      <c r="C65011" t="s">
        <v>44988</v>
      </c>
      <c r="D65011" t="s">
        <v>110721</v>
      </c>
      <c r="E65011" t="s">
        <v>277924</v>
      </c>
    </row>
    <row r="65012" spans="1:5" x14ac:dyDescent="0.3">
      <c r="A65012">
        <v>0</v>
      </c>
      <c r="B65012">
        <v>2324316230</v>
      </c>
      <c r="C65012" t="s">
        <v>44989</v>
      </c>
      <c r="D65012" t="s">
        <v>147068</v>
      </c>
      <c r="E65012" t="s">
        <v>277925</v>
      </c>
    </row>
    <row r="65013" spans="1:5" x14ac:dyDescent="0.3">
      <c r="A65013">
        <v>0</v>
      </c>
      <c r="B65013">
        <v>2324316406</v>
      </c>
      <c r="C65013" t="s">
        <v>44990</v>
      </c>
      <c r="D65013" t="s">
        <v>122467</v>
      </c>
      <c r="E65013" t="s">
        <v>277926</v>
      </c>
    </row>
    <row r="65014" spans="1:5" x14ac:dyDescent="0.3">
      <c r="A65014">
        <v>0</v>
      </c>
      <c r="B65014">
        <v>2324316588</v>
      </c>
      <c r="C65014" t="s">
        <v>44991</v>
      </c>
      <c r="D65014" t="s">
        <v>147069</v>
      </c>
      <c r="E65014" t="s">
        <v>277927</v>
      </c>
    </row>
    <row r="65015" spans="1:5" x14ac:dyDescent="0.3">
      <c r="A65015">
        <v>0</v>
      </c>
      <c r="B65015">
        <v>2324316828</v>
      </c>
      <c r="C65015" t="s">
        <v>44992</v>
      </c>
      <c r="D65015" t="s">
        <v>147070</v>
      </c>
      <c r="E65015" t="s">
        <v>277928</v>
      </c>
    </row>
    <row r="65016" spans="1:5" x14ac:dyDescent="0.3">
      <c r="A65016">
        <v>0</v>
      </c>
      <c r="B65016">
        <v>2324317029</v>
      </c>
      <c r="C65016" t="s">
        <v>44993</v>
      </c>
      <c r="D65016" t="s">
        <v>147071</v>
      </c>
      <c r="E65016" t="s">
        <v>277929</v>
      </c>
    </row>
    <row r="65017" spans="1:5" x14ac:dyDescent="0.3">
      <c r="A65017">
        <v>0</v>
      </c>
      <c r="B65017">
        <v>2324317058</v>
      </c>
      <c r="C65017" t="s">
        <v>44994</v>
      </c>
      <c r="D65017" t="s">
        <v>147072</v>
      </c>
      <c r="E65017" t="s">
        <v>277930</v>
      </c>
    </row>
    <row r="65018" spans="1:5" x14ac:dyDescent="0.3">
      <c r="A65018">
        <v>0</v>
      </c>
      <c r="B65018">
        <v>2324317116</v>
      </c>
      <c r="C65018" t="s">
        <v>44994</v>
      </c>
      <c r="D65018" t="s">
        <v>147073</v>
      </c>
      <c r="E65018" t="s">
        <v>277931</v>
      </c>
    </row>
    <row r="65019" spans="1:5" x14ac:dyDescent="0.3">
      <c r="A65019">
        <v>0</v>
      </c>
      <c r="B65019">
        <v>2324317504</v>
      </c>
      <c r="C65019" t="s">
        <v>44995</v>
      </c>
      <c r="D65019" t="s">
        <v>147074</v>
      </c>
      <c r="E65019" t="s">
        <v>277932</v>
      </c>
    </row>
    <row r="65020" spans="1:5" x14ac:dyDescent="0.3">
      <c r="A65020">
        <v>0</v>
      </c>
      <c r="B65020">
        <v>2324317904</v>
      </c>
      <c r="C65020" t="s">
        <v>44996</v>
      </c>
      <c r="D65020" t="s">
        <v>147075</v>
      </c>
      <c r="E65020" t="s">
        <v>277933</v>
      </c>
    </row>
    <row r="65021" spans="1:5" x14ac:dyDescent="0.3">
      <c r="A65021">
        <v>0</v>
      </c>
      <c r="B65021">
        <v>2324318351</v>
      </c>
      <c r="C65021" t="s">
        <v>44997</v>
      </c>
      <c r="D65021" t="s">
        <v>147076</v>
      </c>
      <c r="E65021" t="s">
        <v>277934</v>
      </c>
    </row>
    <row r="65022" spans="1:5" x14ac:dyDescent="0.3">
      <c r="A65022">
        <v>0</v>
      </c>
      <c r="B65022">
        <v>2324318403</v>
      </c>
      <c r="C65022" t="s">
        <v>44998</v>
      </c>
      <c r="D65022" t="s">
        <v>147077</v>
      </c>
      <c r="E65022" t="s">
        <v>277935</v>
      </c>
    </row>
    <row r="65023" spans="1:5" x14ac:dyDescent="0.3">
      <c r="A65023">
        <v>0</v>
      </c>
      <c r="B65023">
        <v>2324318511</v>
      </c>
      <c r="C65023" t="s">
        <v>44998</v>
      </c>
      <c r="D65023" t="s">
        <v>146710</v>
      </c>
      <c r="E65023" t="s">
        <v>277936</v>
      </c>
    </row>
    <row r="65024" spans="1:5" x14ac:dyDescent="0.3">
      <c r="A65024">
        <v>0</v>
      </c>
      <c r="B65024">
        <v>2324318639</v>
      </c>
      <c r="C65024" t="s">
        <v>44999</v>
      </c>
      <c r="D65024" t="s">
        <v>147078</v>
      </c>
      <c r="E65024" t="s">
        <v>277937</v>
      </c>
    </row>
    <row r="65025" spans="1:5" x14ac:dyDescent="0.3">
      <c r="A65025">
        <v>0</v>
      </c>
      <c r="B65025">
        <v>2324318770</v>
      </c>
      <c r="C65025" t="s">
        <v>45000</v>
      </c>
      <c r="D65025" t="s">
        <v>125262</v>
      </c>
      <c r="E65025" t="s">
        <v>277938</v>
      </c>
    </row>
    <row r="65026" spans="1:5" x14ac:dyDescent="0.3">
      <c r="A65026">
        <v>0</v>
      </c>
      <c r="B65026">
        <v>2324319004</v>
      </c>
      <c r="C65026" t="s">
        <v>45001</v>
      </c>
      <c r="D65026" t="s">
        <v>143449</v>
      </c>
      <c r="E65026" t="s">
        <v>277939</v>
      </c>
    </row>
    <row r="65027" spans="1:5" x14ac:dyDescent="0.3">
      <c r="A65027">
        <v>0</v>
      </c>
      <c r="B65027">
        <v>2324320032</v>
      </c>
      <c r="C65027" t="s">
        <v>45002</v>
      </c>
      <c r="D65027" t="s">
        <v>147079</v>
      </c>
      <c r="E65027" t="s">
        <v>277940</v>
      </c>
    </row>
    <row r="65028" spans="1:5" x14ac:dyDescent="0.3">
      <c r="A65028">
        <v>0</v>
      </c>
      <c r="B65028">
        <v>2324320369</v>
      </c>
      <c r="C65028" t="s">
        <v>45003</v>
      </c>
      <c r="D65028" t="s">
        <v>147080</v>
      </c>
      <c r="E65028" t="s">
        <v>277941</v>
      </c>
    </row>
    <row r="65029" spans="1:5" x14ac:dyDescent="0.3">
      <c r="A65029">
        <v>0</v>
      </c>
      <c r="B65029">
        <v>2324321006</v>
      </c>
      <c r="C65029" t="s">
        <v>45004</v>
      </c>
      <c r="D65029" t="s">
        <v>147081</v>
      </c>
      <c r="E65029" t="s">
        <v>277942</v>
      </c>
    </row>
    <row r="65030" spans="1:5" x14ac:dyDescent="0.3">
      <c r="A65030">
        <v>0</v>
      </c>
      <c r="B65030">
        <v>2324321464</v>
      </c>
      <c r="C65030" t="s">
        <v>45005</v>
      </c>
      <c r="D65030" t="s">
        <v>96043</v>
      </c>
      <c r="E65030" t="s">
        <v>277943</v>
      </c>
    </row>
    <row r="65031" spans="1:5" x14ac:dyDescent="0.3">
      <c r="A65031">
        <v>0</v>
      </c>
      <c r="B65031">
        <v>2324321831</v>
      </c>
      <c r="C65031" t="s">
        <v>45006</v>
      </c>
      <c r="D65031" t="s">
        <v>147082</v>
      </c>
      <c r="E65031" t="s">
        <v>277944</v>
      </c>
    </row>
    <row r="65032" spans="1:5" x14ac:dyDescent="0.3">
      <c r="A65032">
        <v>0</v>
      </c>
      <c r="B65032">
        <v>2324322550</v>
      </c>
      <c r="C65032" t="s">
        <v>45007</v>
      </c>
      <c r="D65032" t="s">
        <v>147083</v>
      </c>
      <c r="E65032" t="s">
        <v>277945</v>
      </c>
    </row>
    <row r="65033" spans="1:5" x14ac:dyDescent="0.3">
      <c r="A65033">
        <v>0</v>
      </c>
      <c r="B65033">
        <v>2324322603</v>
      </c>
      <c r="C65033" t="s">
        <v>45007</v>
      </c>
      <c r="D65033" t="s">
        <v>147084</v>
      </c>
      <c r="E65033" t="s">
        <v>277946</v>
      </c>
    </row>
    <row r="65034" spans="1:5" x14ac:dyDescent="0.3">
      <c r="A65034">
        <v>0</v>
      </c>
      <c r="B65034">
        <v>2324322687</v>
      </c>
      <c r="C65034" t="s">
        <v>45008</v>
      </c>
      <c r="D65034" t="s">
        <v>147085</v>
      </c>
      <c r="E65034" t="s">
        <v>277947</v>
      </c>
    </row>
    <row r="65035" spans="1:5" x14ac:dyDescent="0.3">
      <c r="A65035">
        <v>0</v>
      </c>
      <c r="B65035">
        <v>2324323027</v>
      </c>
      <c r="C65035" t="s">
        <v>45009</v>
      </c>
      <c r="D65035" t="s">
        <v>104647</v>
      </c>
      <c r="E65035" t="s">
        <v>277948</v>
      </c>
    </row>
    <row r="65036" spans="1:5" x14ac:dyDescent="0.3">
      <c r="A65036">
        <v>0</v>
      </c>
      <c r="B65036">
        <v>2324323339</v>
      </c>
      <c r="C65036" t="s">
        <v>45010</v>
      </c>
      <c r="D65036" t="s">
        <v>104586</v>
      </c>
      <c r="E65036" t="s">
        <v>277949</v>
      </c>
    </row>
    <row r="65037" spans="1:5" x14ac:dyDescent="0.3">
      <c r="A65037">
        <v>0</v>
      </c>
      <c r="B65037">
        <v>2324323427</v>
      </c>
      <c r="C65037" t="s">
        <v>45011</v>
      </c>
      <c r="D65037" t="s">
        <v>126301</v>
      </c>
      <c r="E65037" t="s">
        <v>277950</v>
      </c>
    </row>
    <row r="65038" spans="1:5" x14ac:dyDescent="0.3">
      <c r="A65038">
        <v>0</v>
      </c>
      <c r="B65038">
        <v>2324323565</v>
      </c>
      <c r="C65038" t="s">
        <v>45012</v>
      </c>
      <c r="D65038" t="s">
        <v>114117</v>
      </c>
      <c r="E65038" t="s">
        <v>277951</v>
      </c>
    </row>
    <row r="65039" spans="1:5" x14ac:dyDescent="0.3">
      <c r="A65039">
        <v>0</v>
      </c>
      <c r="B65039">
        <v>2324323747</v>
      </c>
      <c r="C65039" t="s">
        <v>45013</v>
      </c>
      <c r="D65039" t="s">
        <v>147086</v>
      </c>
      <c r="E65039" t="s">
        <v>277952</v>
      </c>
    </row>
    <row r="65040" spans="1:5" x14ac:dyDescent="0.3">
      <c r="A65040">
        <v>0</v>
      </c>
      <c r="B65040">
        <v>2324323828</v>
      </c>
      <c r="C65040" t="s">
        <v>45014</v>
      </c>
      <c r="D65040" t="s">
        <v>147087</v>
      </c>
      <c r="E65040" t="s">
        <v>277953</v>
      </c>
    </row>
    <row r="65041" spans="1:5" x14ac:dyDescent="0.3">
      <c r="A65041">
        <v>0</v>
      </c>
      <c r="B65041">
        <v>2324324327</v>
      </c>
      <c r="C65041" t="s">
        <v>45015</v>
      </c>
      <c r="D65041" t="s">
        <v>132437</v>
      </c>
      <c r="E65041" t="s">
        <v>277954</v>
      </c>
    </row>
    <row r="65042" spans="1:5" x14ac:dyDescent="0.3">
      <c r="A65042">
        <v>0</v>
      </c>
      <c r="B65042">
        <v>2324324357</v>
      </c>
      <c r="C65042" t="s">
        <v>45015</v>
      </c>
      <c r="D65042" t="s">
        <v>147088</v>
      </c>
      <c r="E65042" t="s">
        <v>277955</v>
      </c>
    </row>
    <row r="65043" spans="1:5" x14ac:dyDescent="0.3">
      <c r="A65043">
        <v>0</v>
      </c>
      <c r="B65043">
        <v>2324324691</v>
      </c>
      <c r="C65043" t="s">
        <v>45016</v>
      </c>
      <c r="D65043" t="s">
        <v>134717</v>
      </c>
      <c r="E65043" t="s">
        <v>277956</v>
      </c>
    </row>
    <row r="65044" spans="1:5" x14ac:dyDescent="0.3">
      <c r="A65044">
        <v>0</v>
      </c>
      <c r="B65044">
        <v>2324324707</v>
      </c>
      <c r="C65044" t="s">
        <v>45017</v>
      </c>
      <c r="D65044" t="s">
        <v>147017</v>
      </c>
      <c r="E65044" t="s">
        <v>277957</v>
      </c>
    </row>
    <row r="65045" spans="1:5" x14ac:dyDescent="0.3">
      <c r="A65045">
        <v>0</v>
      </c>
      <c r="B65045">
        <v>2324324711</v>
      </c>
      <c r="C65045" t="s">
        <v>45017</v>
      </c>
      <c r="D65045" t="s">
        <v>147089</v>
      </c>
      <c r="E65045" t="s">
        <v>277958</v>
      </c>
    </row>
    <row r="65046" spans="1:5" x14ac:dyDescent="0.3">
      <c r="A65046">
        <v>0</v>
      </c>
      <c r="B65046">
        <v>2324324809</v>
      </c>
      <c r="C65046" t="s">
        <v>45018</v>
      </c>
      <c r="D65046" t="s">
        <v>147090</v>
      </c>
      <c r="E65046" t="s">
        <v>277959</v>
      </c>
    </row>
    <row r="65047" spans="1:5" x14ac:dyDescent="0.3">
      <c r="A65047">
        <v>0</v>
      </c>
      <c r="B65047">
        <v>2324324970</v>
      </c>
      <c r="C65047" t="s">
        <v>45019</v>
      </c>
      <c r="D65047" t="s">
        <v>99233</v>
      </c>
      <c r="E65047" t="s">
        <v>277960</v>
      </c>
    </row>
    <row r="65048" spans="1:5" x14ac:dyDescent="0.3">
      <c r="A65048">
        <v>0</v>
      </c>
      <c r="B65048">
        <v>2324325050</v>
      </c>
      <c r="C65048" t="s">
        <v>45020</v>
      </c>
      <c r="D65048" t="s">
        <v>147091</v>
      </c>
      <c r="E65048" t="s">
        <v>277961</v>
      </c>
    </row>
    <row r="65049" spans="1:5" x14ac:dyDescent="0.3">
      <c r="A65049">
        <v>0</v>
      </c>
      <c r="B65049">
        <v>2324325277</v>
      </c>
      <c r="C65049" t="s">
        <v>45021</v>
      </c>
      <c r="D65049" t="s">
        <v>147092</v>
      </c>
      <c r="E65049" t="s">
        <v>277962</v>
      </c>
    </row>
    <row r="65050" spans="1:5" x14ac:dyDescent="0.3">
      <c r="A65050">
        <v>0</v>
      </c>
      <c r="B65050">
        <v>2324325353</v>
      </c>
      <c r="C65050" t="s">
        <v>45022</v>
      </c>
      <c r="D65050" t="s">
        <v>147093</v>
      </c>
      <c r="E65050" t="s">
        <v>277963</v>
      </c>
    </row>
    <row r="65051" spans="1:5" x14ac:dyDescent="0.3">
      <c r="A65051">
        <v>0</v>
      </c>
      <c r="B65051">
        <v>2324325672</v>
      </c>
      <c r="C65051" t="s">
        <v>45023</v>
      </c>
      <c r="D65051" t="s">
        <v>124424</v>
      </c>
      <c r="E65051" t="s">
        <v>277964</v>
      </c>
    </row>
    <row r="65052" spans="1:5" x14ac:dyDescent="0.3">
      <c r="A65052">
        <v>0</v>
      </c>
      <c r="B65052">
        <v>2324325707</v>
      </c>
      <c r="C65052" t="s">
        <v>45023</v>
      </c>
      <c r="D65052" t="s">
        <v>143865</v>
      </c>
      <c r="E65052" t="s">
        <v>277965</v>
      </c>
    </row>
    <row r="65053" spans="1:5" x14ac:dyDescent="0.3">
      <c r="A65053">
        <v>0</v>
      </c>
      <c r="B65053">
        <v>2324325872</v>
      </c>
      <c r="C65053" t="s">
        <v>45024</v>
      </c>
      <c r="D65053" t="s">
        <v>142120</v>
      </c>
      <c r="E65053" t="s">
        <v>277966</v>
      </c>
    </row>
    <row r="65054" spans="1:5" x14ac:dyDescent="0.3">
      <c r="A65054">
        <v>0</v>
      </c>
      <c r="B65054">
        <v>2324325934</v>
      </c>
      <c r="C65054" t="s">
        <v>45024</v>
      </c>
      <c r="D65054" t="s">
        <v>147094</v>
      </c>
      <c r="E65054" t="s">
        <v>277967</v>
      </c>
    </row>
    <row r="65055" spans="1:5" x14ac:dyDescent="0.3">
      <c r="A65055">
        <v>0</v>
      </c>
      <c r="B65055">
        <v>2324326023</v>
      </c>
      <c r="C65055" t="s">
        <v>45025</v>
      </c>
      <c r="D65055" t="s">
        <v>147095</v>
      </c>
      <c r="E65055" t="s">
        <v>277968</v>
      </c>
    </row>
    <row r="65056" spans="1:5" x14ac:dyDescent="0.3">
      <c r="A65056">
        <v>0</v>
      </c>
      <c r="B65056">
        <v>2324326144</v>
      </c>
      <c r="C65056" t="s">
        <v>45026</v>
      </c>
      <c r="D65056" t="s">
        <v>141457</v>
      </c>
      <c r="E65056" t="s">
        <v>277969</v>
      </c>
    </row>
    <row r="65057" spans="1:5" x14ac:dyDescent="0.3">
      <c r="A65057">
        <v>0</v>
      </c>
      <c r="B65057">
        <v>2324326192</v>
      </c>
      <c r="C65057" t="s">
        <v>45027</v>
      </c>
      <c r="D65057" t="s">
        <v>142232</v>
      </c>
      <c r="E65057" t="s">
        <v>277970</v>
      </c>
    </row>
    <row r="65058" spans="1:5" x14ac:dyDescent="0.3">
      <c r="A65058">
        <v>0</v>
      </c>
      <c r="B65058">
        <v>2324326282</v>
      </c>
      <c r="C65058" t="s">
        <v>45028</v>
      </c>
      <c r="D65058" t="s">
        <v>147096</v>
      </c>
      <c r="E65058" t="s">
        <v>277971</v>
      </c>
    </row>
    <row r="65059" spans="1:5" x14ac:dyDescent="0.3">
      <c r="A65059">
        <v>0</v>
      </c>
      <c r="B65059">
        <v>2324326480</v>
      </c>
      <c r="C65059" t="s">
        <v>45029</v>
      </c>
      <c r="D65059" t="s">
        <v>147097</v>
      </c>
      <c r="E65059" t="s">
        <v>277972</v>
      </c>
    </row>
    <row r="65060" spans="1:5" x14ac:dyDescent="0.3">
      <c r="A65060">
        <v>0</v>
      </c>
      <c r="B65060">
        <v>2324326978</v>
      </c>
      <c r="C65060" t="s">
        <v>45030</v>
      </c>
      <c r="D65060" t="s">
        <v>147098</v>
      </c>
      <c r="E65060" t="s">
        <v>277973</v>
      </c>
    </row>
    <row r="65061" spans="1:5" x14ac:dyDescent="0.3">
      <c r="A65061">
        <v>0</v>
      </c>
      <c r="B65061">
        <v>2324327350</v>
      </c>
      <c r="C65061" t="s">
        <v>45031</v>
      </c>
      <c r="D65061" t="s">
        <v>147099</v>
      </c>
      <c r="E65061" t="s">
        <v>277974</v>
      </c>
    </row>
    <row r="65062" spans="1:5" x14ac:dyDescent="0.3">
      <c r="A65062">
        <v>0</v>
      </c>
      <c r="B65062">
        <v>2324327821</v>
      </c>
      <c r="C65062" t="s">
        <v>45032</v>
      </c>
      <c r="D65062" t="s">
        <v>147100</v>
      </c>
      <c r="E65062" t="s">
        <v>277975</v>
      </c>
    </row>
    <row r="65063" spans="1:5" x14ac:dyDescent="0.3">
      <c r="A65063">
        <v>0</v>
      </c>
      <c r="B65063">
        <v>2324327888</v>
      </c>
      <c r="C65063" t="s">
        <v>45033</v>
      </c>
      <c r="D65063" t="s">
        <v>96508</v>
      </c>
      <c r="E65063" t="s">
        <v>277976</v>
      </c>
    </row>
    <row r="65064" spans="1:5" x14ac:dyDescent="0.3">
      <c r="A65064">
        <v>0</v>
      </c>
      <c r="B65064">
        <v>2324328338</v>
      </c>
      <c r="C65064" t="s">
        <v>45034</v>
      </c>
      <c r="D65064" t="s">
        <v>147101</v>
      </c>
      <c r="E65064" t="s">
        <v>277977</v>
      </c>
    </row>
    <row r="65065" spans="1:5" x14ac:dyDescent="0.3">
      <c r="A65065">
        <v>0</v>
      </c>
      <c r="B65065">
        <v>2324328517</v>
      </c>
      <c r="C65065" t="s">
        <v>45035</v>
      </c>
      <c r="D65065" t="s">
        <v>147102</v>
      </c>
      <c r="E65065" t="s">
        <v>277978</v>
      </c>
    </row>
    <row r="65066" spans="1:5" x14ac:dyDescent="0.3">
      <c r="A65066">
        <v>0</v>
      </c>
      <c r="B65066">
        <v>2324328868</v>
      </c>
      <c r="C65066" t="s">
        <v>45036</v>
      </c>
      <c r="D65066" t="s">
        <v>147103</v>
      </c>
      <c r="E65066" t="s">
        <v>277979</v>
      </c>
    </row>
    <row r="65067" spans="1:5" x14ac:dyDescent="0.3">
      <c r="A65067">
        <v>0</v>
      </c>
      <c r="B65067">
        <v>2324328971</v>
      </c>
      <c r="C65067" t="s">
        <v>45037</v>
      </c>
      <c r="D65067" t="s">
        <v>147104</v>
      </c>
      <c r="E65067" t="s">
        <v>277980</v>
      </c>
    </row>
    <row r="65068" spans="1:5" x14ac:dyDescent="0.3">
      <c r="A65068">
        <v>0</v>
      </c>
      <c r="B65068">
        <v>2324329029</v>
      </c>
      <c r="C65068" t="s">
        <v>45037</v>
      </c>
      <c r="D65068" t="s">
        <v>147105</v>
      </c>
      <c r="E65068" t="s">
        <v>277981</v>
      </c>
    </row>
    <row r="65069" spans="1:5" x14ac:dyDescent="0.3">
      <c r="A65069">
        <v>0</v>
      </c>
      <c r="B65069">
        <v>2324329235</v>
      </c>
      <c r="C65069" t="s">
        <v>45038</v>
      </c>
      <c r="D65069" t="s">
        <v>147106</v>
      </c>
      <c r="E65069" t="s">
        <v>277982</v>
      </c>
    </row>
    <row r="65070" spans="1:5" x14ac:dyDescent="0.3">
      <c r="A65070">
        <v>0</v>
      </c>
      <c r="B65070">
        <v>2324329306</v>
      </c>
      <c r="C65070" t="s">
        <v>45038</v>
      </c>
      <c r="D65070" t="s">
        <v>130501</v>
      </c>
      <c r="E65070" t="s">
        <v>277983</v>
      </c>
    </row>
    <row r="65071" spans="1:5" x14ac:dyDescent="0.3">
      <c r="A65071">
        <v>0</v>
      </c>
      <c r="B65071">
        <v>2324329636</v>
      </c>
      <c r="C65071" t="s">
        <v>45039</v>
      </c>
      <c r="D65071" t="s">
        <v>147107</v>
      </c>
      <c r="E65071" t="s">
        <v>277984</v>
      </c>
    </row>
    <row r="65072" spans="1:5" x14ac:dyDescent="0.3">
      <c r="A65072">
        <v>0</v>
      </c>
      <c r="B65072">
        <v>2324329638</v>
      </c>
      <c r="C65072" t="s">
        <v>45039</v>
      </c>
      <c r="D65072" t="s">
        <v>147108</v>
      </c>
      <c r="E65072" t="s">
        <v>277985</v>
      </c>
    </row>
    <row r="65073" spans="1:5" x14ac:dyDescent="0.3">
      <c r="A65073">
        <v>0</v>
      </c>
      <c r="B65073">
        <v>2324329680</v>
      </c>
      <c r="C65073" t="s">
        <v>45040</v>
      </c>
      <c r="D65073" t="s">
        <v>147109</v>
      </c>
      <c r="E65073" t="s">
        <v>277986</v>
      </c>
    </row>
    <row r="65074" spans="1:5" x14ac:dyDescent="0.3">
      <c r="A65074">
        <v>0</v>
      </c>
      <c r="B65074">
        <v>2324329771</v>
      </c>
      <c r="C65074" t="s">
        <v>45040</v>
      </c>
      <c r="D65074" t="s">
        <v>147110</v>
      </c>
      <c r="E65074" t="s">
        <v>277987</v>
      </c>
    </row>
    <row r="65075" spans="1:5" x14ac:dyDescent="0.3">
      <c r="A65075">
        <v>0</v>
      </c>
      <c r="B65075">
        <v>2324329938</v>
      </c>
      <c r="C65075" t="s">
        <v>45041</v>
      </c>
      <c r="D65075" t="s">
        <v>147089</v>
      </c>
      <c r="E65075" t="s">
        <v>277988</v>
      </c>
    </row>
    <row r="65076" spans="1:5" x14ac:dyDescent="0.3">
      <c r="A65076">
        <v>0</v>
      </c>
      <c r="B65076">
        <v>2324330217</v>
      </c>
      <c r="C65076" t="s">
        <v>45042</v>
      </c>
      <c r="D65076" t="s">
        <v>147111</v>
      </c>
      <c r="E65076" t="s">
        <v>277989</v>
      </c>
    </row>
    <row r="65077" spans="1:5" x14ac:dyDescent="0.3">
      <c r="A65077">
        <v>0</v>
      </c>
      <c r="B65077">
        <v>2324330265</v>
      </c>
      <c r="C65077" t="s">
        <v>45042</v>
      </c>
      <c r="D65077" t="s">
        <v>147112</v>
      </c>
      <c r="E65077" t="s">
        <v>277990</v>
      </c>
    </row>
    <row r="65078" spans="1:5" x14ac:dyDescent="0.3">
      <c r="A65078">
        <v>0</v>
      </c>
      <c r="B65078">
        <v>2324330360</v>
      </c>
      <c r="C65078" t="s">
        <v>45043</v>
      </c>
      <c r="D65078" t="s">
        <v>147113</v>
      </c>
      <c r="E65078" t="s">
        <v>277991</v>
      </c>
    </row>
    <row r="65079" spans="1:5" x14ac:dyDescent="0.3">
      <c r="A65079">
        <v>0</v>
      </c>
      <c r="B65079">
        <v>2324330403</v>
      </c>
      <c r="C65079" t="s">
        <v>45044</v>
      </c>
      <c r="D65079" t="s">
        <v>94274</v>
      </c>
      <c r="E65079" t="s">
        <v>277992</v>
      </c>
    </row>
    <row r="65080" spans="1:5" x14ac:dyDescent="0.3">
      <c r="A65080">
        <v>0</v>
      </c>
      <c r="B65080">
        <v>2324330677</v>
      </c>
      <c r="C65080" t="s">
        <v>45045</v>
      </c>
      <c r="D65080" t="s">
        <v>147114</v>
      </c>
      <c r="E65080" t="s">
        <v>277993</v>
      </c>
    </row>
    <row r="65081" spans="1:5" x14ac:dyDescent="0.3">
      <c r="A65081">
        <v>0</v>
      </c>
      <c r="B65081">
        <v>2324330939</v>
      </c>
      <c r="C65081" t="s">
        <v>45046</v>
      </c>
      <c r="D65081" t="s">
        <v>147115</v>
      </c>
      <c r="E65081" t="s">
        <v>277994</v>
      </c>
    </row>
    <row r="65082" spans="1:5" x14ac:dyDescent="0.3">
      <c r="A65082">
        <v>0</v>
      </c>
      <c r="B65082">
        <v>2324331138</v>
      </c>
      <c r="C65082" t="s">
        <v>45047</v>
      </c>
      <c r="D65082" t="s">
        <v>147116</v>
      </c>
      <c r="E65082" t="s">
        <v>277995</v>
      </c>
    </row>
    <row r="65083" spans="1:5" x14ac:dyDescent="0.3">
      <c r="A65083">
        <v>0</v>
      </c>
      <c r="B65083">
        <v>2324331163</v>
      </c>
      <c r="C65083" t="s">
        <v>45047</v>
      </c>
      <c r="D65083" t="s">
        <v>147117</v>
      </c>
      <c r="E65083" t="s">
        <v>277996</v>
      </c>
    </row>
    <row r="65084" spans="1:5" x14ac:dyDescent="0.3">
      <c r="A65084">
        <v>0</v>
      </c>
      <c r="B65084">
        <v>2324331641</v>
      </c>
      <c r="C65084" t="s">
        <v>45048</v>
      </c>
      <c r="D65084" t="s">
        <v>147118</v>
      </c>
      <c r="E65084" t="s">
        <v>277997</v>
      </c>
    </row>
    <row r="65085" spans="1:5" x14ac:dyDescent="0.3">
      <c r="A65085">
        <v>0</v>
      </c>
      <c r="B65085">
        <v>2324331746</v>
      </c>
      <c r="C65085" t="s">
        <v>45048</v>
      </c>
      <c r="D65085" t="s">
        <v>133510</v>
      </c>
      <c r="E65085" t="s">
        <v>277998</v>
      </c>
    </row>
    <row r="65086" spans="1:5" x14ac:dyDescent="0.3">
      <c r="A65086">
        <v>0</v>
      </c>
      <c r="B65086">
        <v>2324332100</v>
      </c>
      <c r="C65086" t="s">
        <v>45049</v>
      </c>
      <c r="D65086" t="s">
        <v>147119</v>
      </c>
      <c r="E65086" t="s">
        <v>277999</v>
      </c>
    </row>
    <row r="65087" spans="1:5" x14ac:dyDescent="0.3">
      <c r="A65087">
        <v>0</v>
      </c>
      <c r="B65087">
        <v>2324332525</v>
      </c>
      <c r="C65087" t="s">
        <v>45050</v>
      </c>
      <c r="D65087" t="s">
        <v>147120</v>
      </c>
      <c r="E65087" t="s">
        <v>278000</v>
      </c>
    </row>
    <row r="65088" spans="1:5" x14ac:dyDescent="0.3">
      <c r="A65088">
        <v>0</v>
      </c>
      <c r="B65088">
        <v>2324332801</v>
      </c>
      <c r="C65088" t="s">
        <v>45051</v>
      </c>
      <c r="D65088" t="s">
        <v>94274</v>
      </c>
      <c r="E65088" t="s">
        <v>278001</v>
      </c>
    </row>
    <row r="65089" spans="1:5" x14ac:dyDescent="0.3">
      <c r="A65089">
        <v>0</v>
      </c>
      <c r="B65089">
        <v>2324332836</v>
      </c>
      <c r="C65089" t="s">
        <v>45052</v>
      </c>
      <c r="D65089" t="s">
        <v>147121</v>
      </c>
      <c r="E65089" t="s">
        <v>278002</v>
      </c>
    </row>
    <row r="65090" spans="1:5" x14ac:dyDescent="0.3">
      <c r="A65090">
        <v>0</v>
      </c>
      <c r="B65090">
        <v>2324333024</v>
      </c>
      <c r="C65090" t="s">
        <v>45053</v>
      </c>
      <c r="D65090" t="s">
        <v>147122</v>
      </c>
      <c r="E65090" t="s">
        <v>278003</v>
      </c>
    </row>
    <row r="65091" spans="1:5" x14ac:dyDescent="0.3">
      <c r="A65091">
        <v>0</v>
      </c>
      <c r="B65091">
        <v>2324333407</v>
      </c>
      <c r="C65091" t="s">
        <v>45054</v>
      </c>
      <c r="D65091" t="s">
        <v>147123</v>
      </c>
      <c r="E65091" t="s">
        <v>278004</v>
      </c>
    </row>
    <row r="65092" spans="1:5" x14ac:dyDescent="0.3">
      <c r="A65092">
        <v>0</v>
      </c>
      <c r="B65092">
        <v>2324333569</v>
      </c>
      <c r="C65092" t="s">
        <v>45055</v>
      </c>
      <c r="D65092" t="s">
        <v>102321</v>
      </c>
      <c r="E65092" t="s">
        <v>278005</v>
      </c>
    </row>
    <row r="65093" spans="1:5" x14ac:dyDescent="0.3">
      <c r="A65093">
        <v>0</v>
      </c>
      <c r="B65093">
        <v>2324333620</v>
      </c>
      <c r="C65093" t="s">
        <v>45055</v>
      </c>
      <c r="D65093" t="s">
        <v>147124</v>
      </c>
      <c r="E65093" t="s">
        <v>278006</v>
      </c>
    </row>
    <row r="65094" spans="1:5" x14ac:dyDescent="0.3">
      <c r="A65094">
        <v>0</v>
      </c>
      <c r="B65094">
        <v>2324333737</v>
      </c>
      <c r="C65094" t="s">
        <v>45056</v>
      </c>
      <c r="D65094" t="s">
        <v>147125</v>
      </c>
      <c r="E65094" t="s">
        <v>278007</v>
      </c>
    </row>
    <row r="65095" spans="1:5" x14ac:dyDescent="0.3">
      <c r="A65095">
        <v>0</v>
      </c>
      <c r="B65095">
        <v>2324333911</v>
      </c>
      <c r="C65095" t="s">
        <v>45057</v>
      </c>
      <c r="D65095" t="s">
        <v>147126</v>
      </c>
      <c r="E65095" t="s">
        <v>278008</v>
      </c>
    </row>
    <row r="65096" spans="1:5" x14ac:dyDescent="0.3">
      <c r="A65096">
        <v>0</v>
      </c>
      <c r="B65096">
        <v>2324333933</v>
      </c>
      <c r="C65096" t="s">
        <v>45057</v>
      </c>
      <c r="D65096" t="s">
        <v>147127</v>
      </c>
      <c r="E65096" t="s">
        <v>278009</v>
      </c>
    </row>
    <row r="65097" spans="1:5" x14ac:dyDescent="0.3">
      <c r="A65097">
        <v>0</v>
      </c>
      <c r="B65097">
        <v>2324333977</v>
      </c>
      <c r="C65097" t="s">
        <v>45057</v>
      </c>
      <c r="D65097" t="s">
        <v>147128</v>
      </c>
      <c r="E65097" t="s">
        <v>278010</v>
      </c>
    </row>
    <row r="65098" spans="1:5" x14ac:dyDescent="0.3">
      <c r="A65098">
        <v>0</v>
      </c>
      <c r="B65098">
        <v>2324334065</v>
      </c>
      <c r="C65098" t="s">
        <v>45058</v>
      </c>
      <c r="D65098" t="s">
        <v>147129</v>
      </c>
      <c r="E65098" t="s">
        <v>278011</v>
      </c>
    </row>
    <row r="65099" spans="1:5" x14ac:dyDescent="0.3">
      <c r="A65099">
        <v>0</v>
      </c>
      <c r="B65099">
        <v>2324334267</v>
      </c>
      <c r="C65099" t="s">
        <v>45059</v>
      </c>
      <c r="D65099" t="s">
        <v>147130</v>
      </c>
      <c r="E65099" t="s">
        <v>278012</v>
      </c>
    </row>
    <row r="65100" spans="1:5" x14ac:dyDescent="0.3">
      <c r="A65100">
        <v>0</v>
      </c>
      <c r="B65100">
        <v>2324334928</v>
      </c>
      <c r="C65100" t="s">
        <v>45060</v>
      </c>
      <c r="D65100" t="s">
        <v>147131</v>
      </c>
      <c r="E65100" t="s">
        <v>278013</v>
      </c>
    </row>
    <row r="65101" spans="1:5" x14ac:dyDescent="0.3">
      <c r="A65101">
        <v>0</v>
      </c>
      <c r="B65101">
        <v>2324334984</v>
      </c>
      <c r="C65101" t="s">
        <v>45061</v>
      </c>
      <c r="D65101" t="s">
        <v>147132</v>
      </c>
      <c r="E65101" t="s">
        <v>278014</v>
      </c>
    </row>
    <row r="65102" spans="1:5" x14ac:dyDescent="0.3">
      <c r="A65102">
        <v>0</v>
      </c>
      <c r="B65102">
        <v>2324335127</v>
      </c>
      <c r="C65102" t="s">
        <v>45062</v>
      </c>
      <c r="D65102" t="s">
        <v>147133</v>
      </c>
      <c r="E65102" t="s">
        <v>278015</v>
      </c>
    </row>
    <row r="65103" spans="1:5" x14ac:dyDescent="0.3">
      <c r="A65103">
        <v>0</v>
      </c>
      <c r="B65103">
        <v>2324335179</v>
      </c>
      <c r="C65103" t="s">
        <v>45062</v>
      </c>
      <c r="D65103" t="s">
        <v>147067</v>
      </c>
      <c r="E65103" t="s">
        <v>278016</v>
      </c>
    </row>
    <row r="65104" spans="1:5" x14ac:dyDescent="0.3">
      <c r="A65104">
        <v>0</v>
      </c>
      <c r="B65104">
        <v>2324335181</v>
      </c>
      <c r="C65104" t="s">
        <v>45062</v>
      </c>
      <c r="D65104" t="s">
        <v>147134</v>
      </c>
      <c r="E65104" t="s">
        <v>278017</v>
      </c>
    </row>
    <row r="65105" spans="1:5" x14ac:dyDescent="0.3">
      <c r="A65105">
        <v>0</v>
      </c>
      <c r="B65105">
        <v>2324335184</v>
      </c>
      <c r="C65105" t="s">
        <v>45062</v>
      </c>
      <c r="D65105" t="s">
        <v>104291</v>
      </c>
      <c r="E65105" t="s">
        <v>278018</v>
      </c>
    </row>
    <row r="65106" spans="1:5" x14ac:dyDescent="0.3">
      <c r="A65106">
        <v>0</v>
      </c>
      <c r="B65106">
        <v>2324335191</v>
      </c>
      <c r="C65106" t="s">
        <v>45062</v>
      </c>
      <c r="D65106" t="s">
        <v>147135</v>
      </c>
      <c r="E65106" t="s">
        <v>278019</v>
      </c>
    </row>
    <row r="65107" spans="1:5" x14ac:dyDescent="0.3">
      <c r="A65107">
        <v>0</v>
      </c>
      <c r="B65107">
        <v>2324335208</v>
      </c>
      <c r="C65107" t="s">
        <v>45062</v>
      </c>
      <c r="D65107" t="s">
        <v>104647</v>
      </c>
      <c r="E65107" t="s">
        <v>278020</v>
      </c>
    </row>
    <row r="65108" spans="1:5" x14ac:dyDescent="0.3">
      <c r="A65108">
        <v>0</v>
      </c>
      <c r="B65108">
        <v>2324335273</v>
      </c>
      <c r="C65108" t="s">
        <v>45063</v>
      </c>
      <c r="D65108" t="s">
        <v>147136</v>
      </c>
      <c r="E65108" t="s">
        <v>278021</v>
      </c>
    </row>
    <row r="65109" spans="1:5" x14ac:dyDescent="0.3">
      <c r="A65109">
        <v>0</v>
      </c>
      <c r="B65109">
        <v>2324335275</v>
      </c>
      <c r="C65109" t="s">
        <v>45063</v>
      </c>
      <c r="D65109" t="s">
        <v>147137</v>
      </c>
      <c r="E65109" t="s">
        <v>278022</v>
      </c>
    </row>
    <row r="65110" spans="1:5" x14ac:dyDescent="0.3">
      <c r="A65110">
        <v>0</v>
      </c>
      <c r="B65110">
        <v>2324335362</v>
      </c>
      <c r="C65110" t="s">
        <v>45064</v>
      </c>
      <c r="D65110" t="s">
        <v>147138</v>
      </c>
      <c r="E65110" t="s">
        <v>278023</v>
      </c>
    </row>
    <row r="65111" spans="1:5" x14ac:dyDescent="0.3">
      <c r="A65111">
        <v>0</v>
      </c>
      <c r="B65111">
        <v>2324336165</v>
      </c>
      <c r="C65111" t="s">
        <v>45065</v>
      </c>
      <c r="D65111" t="s">
        <v>147139</v>
      </c>
      <c r="E65111" t="s">
        <v>278024</v>
      </c>
    </row>
    <row r="65112" spans="1:5" x14ac:dyDescent="0.3">
      <c r="A65112">
        <v>0</v>
      </c>
      <c r="B65112">
        <v>2324336273</v>
      </c>
      <c r="C65112" t="s">
        <v>45066</v>
      </c>
      <c r="D65112" t="s">
        <v>147140</v>
      </c>
      <c r="E65112" t="s">
        <v>278025</v>
      </c>
    </row>
    <row r="65113" spans="1:5" x14ac:dyDescent="0.3">
      <c r="A65113">
        <v>0</v>
      </c>
      <c r="B65113">
        <v>2324336497</v>
      </c>
      <c r="C65113" t="s">
        <v>45067</v>
      </c>
      <c r="D65113" t="s">
        <v>147141</v>
      </c>
      <c r="E65113" t="s">
        <v>278026</v>
      </c>
    </row>
    <row r="65114" spans="1:5" x14ac:dyDescent="0.3">
      <c r="A65114">
        <v>0</v>
      </c>
      <c r="B65114">
        <v>2324336567</v>
      </c>
      <c r="C65114" t="s">
        <v>45068</v>
      </c>
      <c r="D65114" t="s">
        <v>145306</v>
      </c>
      <c r="E65114" t="s">
        <v>278027</v>
      </c>
    </row>
    <row r="65115" spans="1:5" x14ac:dyDescent="0.3">
      <c r="A65115">
        <v>0</v>
      </c>
      <c r="B65115">
        <v>2324336952</v>
      </c>
      <c r="C65115" t="s">
        <v>45069</v>
      </c>
      <c r="D65115" t="s">
        <v>115682</v>
      </c>
      <c r="E65115" t="s">
        <v>278028</v>
      </c>
    </row>
    <row r="65116" spans="1:5" x14ac:dyDescent="0.3">
      <c r="A65116">
        <v>0</v>
      </c>
      <c r="B65116">
        <v>2324336991</v>
      </c>
      <c r="C65116" t="s">
        <v>45070</v>
      </c>
      <c r="D65116" t="s">
        <v>147142</v>
      </c>
      <c r="E65116" t="s">
        <v>278029</v>
      </c>
    </row>
    <row r="65117" spans="1:5" x14ac:dyDescent="0.3">
      <c r="A65117">
        <v>0</v>
      </c>
      <c r="B65117">
        <v>2324337104</v>
      </c>
      <c r="C65117" t="s">
        <v>45071</v>
      </c>
      <c r="D65117" t="s">
        <v>147143</v>
      </c>
      <c r="E65117" t="s">
        <v>278030</v>
      </c>
    </row>
    <row r="65118" spans="1:5" x14ac:dyDescent="0.3">
      <c r="A65118">
        <v>0</v>
      </c>
      <c r="B65118">
        <v>2324337744</v>
      </c>
      <c r="C65118" t="s">
        <v>45072</v>
      </c>
      <c r="D65118" t="s">
        <v>147144</v>
      </c>
      <c r="E65118" t="s">
        <v>278031</v>
      </c>
    </row>
    <row r="65119" spans="1:5" x14ac:dyDescent="0.3">
      <c r="A65119">
        <v>0</v>
      </c>
      <c r="B65119">
        <v>2324337808</v>
      </c>
      <c r="C65119" t="s">
        <v>45073</v>
      </c>
      <c r="D65119" t="s">
        <v>147145</v>
      </c>
      <c r="E65119" t="s">
        <v>278032</v>
      </c>
    </row>
    <row r="65120" spans="1:5" x14ac:dyDescent="0.3">
      <c r="A65120">
        <v>0</v>
      </c>
      <c r="B65120">
        <v>2324337816</v>
      </c>
      <c r="C65120" t="s">
        <v>45073</v>
      </c>
      <c r="D65120" t="s">
        <v>147146</v>
      </c>
      <c r="E65120" t="s">
        <v>278033</v>
      </c>
    </row>
    <row r="65121" spans="1:5" x14ac:dyDescent="0.3">
      <c r="A65121">
        <v>0</v>
      </c>
      <c r="B65121">
        <v>2324337913</v>
      </c>
      <c r="C65121" t="s">
        <v>45074</v>
      </c>
      <c r="D65121" t="s">
        <v>147147</v>
      </c>
      <c r="E65121" t="s">
        <v>278034</v>
      </c>
    </row>
    <row r="65122" spans="1:5" x14ac:dyDescent="0.3">
      <c r="A65122">
        <v>0</v>
      </c>
      <c r="B65122">
        <v>2324337938</v>
      </c>
      <c r="C65122" t="s">
        <v>45074</v>
      </c>
      <c r="D65122" t="s">
        <v>147148</v>
      </c>
      <c r="E65122" t="s">
        <v>278035</v>
      </c>
    </row>
    <row r="65123" spans="1:5" x14ac:dyDescent="0.3">
      <c r="A65123">
        <v>0</v>
      </c>
      <c r="B65123">
        <v>2324338107</v>
      </c>
      <c r="C65123" t="s">
        <v>45075</v>
      </c>
      <c r="D65123" t="s">
        <v>147149</v>
      </c>
      <c r="E65123" t="s">
        <v>278036</v>
      </c>
    </row>
    <row r="65124" spans="1:5" x14ac:dyDescent="0.3">
      <c r="A65124">
        <v>0</v>
      </c>
      <c r="B65124">
        <v>2324338522</v>
      </c>
      <c r="C65124" t="s">
        <v>45076</v>
      </c>
      <c r="D65124" t="s">
        <v>147150</v>
      </c>
      <c r="E65124" t="s">
        <v>278037</v>
      </c>
    </row>
    <row r="65125" spans="1:5" x14ac:dyDescent="0.3">
      <c r="A65125">
        <v>0</v>
      </c>
      <c r="B65125">
        <v>2324338800</v>
      </c>
      <c r="C65125" t="s">
        <v>45077</v>
      </c>
      <c r="D65125" t="s">
        <v>147151</v>
      </c>
      <c r="E65125" t="s">
        <v>278038</v>
      </c>
    </row>
    <row r="65126" spans="1:5" x14ac:dyDescent="0.3">
      <c r="A65126">
        <v>0</v>
      </c>
      <c r="B65126">
        <v>2324338803</v>
      </c>
      <c r="C65126" t="s">
        <v>45077</v>
      </c>
      <c r="D65126" t="s">
        <v>107437</v>
      </c>
      <c r="E65126" t="s">
        <v>278039</v>
      </c>
    </row>
    <row r="65127" spans="1:5" x14ac:dyDescent="0.3">
      <c r="A65127">
        <v>0</v>
      </c>
      <c r="B65127">
        <v>2324339260</v>
      </c>
      <c r="C65127" t="s">
        <v>45078</v>
      </c>
      <c r="D65127" t="s">
        <v>147070</v>
      </c>
      <c r="E65127" t="s">
        <v>278040</v>
      </c>
    </row>
    <row r="65128" spans="1:5" x14ac:dyDescent="0.3">
      <c r="A65128">
        <v>0</v>
      </c>
      <c r="B65128">
        <v>2324339480</v>
      </c>
      <c r="C65128" t="s">
        <v>45079</v>
      </c>
      <c r="D65128" t="s">
        <v>147152</v>
      </c>
      <c r="E65128" t="s">
        <v>278041</v>
      </c>
    </row>
    <row r="65129" spans="1:5" x14ac:dyDescent="0.3">
      <c r="A65129">
        <v>0</v>
      </c>
      <c r="B65129">
        <v>2324339820</v>
      </c>
      <c r="C65129" t="s">
        <v>45080</v>
      </c>
      <c r="D65129" t="s">
        <v>95810</v>
      </c>
      <c r="E65129" t="s">
        <v>278042</v>
      </c>
    </row>
    <row r="65130" spans="1:5" x14ac:dyDescent="0.3">
      <c r="A65130">
        <v>0</v>
      </c>
      <c r="B65130">
        <v>2324340024</v>
      </c>
      <c r="C65130" t="s">
        <v>45081</v>
      </c>
      <c r="D65130" t="s">
        <v>144043</v>
      </c>
      <c r="E65130" t="s">
        <v>278043</v>
      </c>
    </row>
    <row r="65131" spans="1:5" x14ac:dyDescent="0.3">
      <c r="A65131">
        <v>0</v>
      </c>
      <c r="B65131">
        <v>2324340131</v>
      </c>
      <c r="C65131" t="s">
        <v>45082</v>
      </c>
      <c r="D65131" t="s">
        <v>147153</v>
      </c>
      <c r="E65131" t="s">
        <v>278044</v>
      </c>
    </row>
    <row r="65132" spans="1:5" x14ac:dyDescent="0.3">
      <c r="A65132">
        <v>0</v>
      </c>
      <c r="B65132">
        <v>2324340214</v>
      </c>
      <c r="C65132" t="s">
        <v>45083</v>
      </c>
      <c r="D65132" t="s">
        <v>147154</v>
      </c>
      <c r="E65132" t="s">
        <v>278045</v>
      </c>
    </row>
    <row r="65133" spans="1:5" x14ac:dyDescent="0.3">
      <c r="A65133">
        <v>0</v>
      </c>
      <c r="B65133">
        <v>2324340227</v>
      </c>
      <c r="C65133" t="s">
        <v>45083</v>
      </c>
      <c r="D65133" t="s">
        <v>147155</v>
      </c>
      <c r="E65133" t="s">
        <v>278046</v>
      </c>
    </row>
    <row r="65134" spans="1:5" x14ac:dyDescent="0.3">
      <c r="A65134">
        <v>0</v>
      </c>
      <c r="B65134">
        <v>2324340259</v>
      </c>
      <c r="C65134" t="s">
        <v>45083</v>
      </c>
      <c r="D65134" t="s">
        <v>147156</v>
      </c>
      <c r="E65134" t="s">
        <v>278047</v>
      </c>
    </row>
    <row r="65135" spans="1:5" x14ac:dyDescent="0.3">
      <c r="A65135">
        <v>0</v>
      </c>
      <c r="B65135">
        <v>2324340413</v>
      </c>
      <c r="C65135" t="s">
        <v>45084</v>
      </c>
      <c r="D65135" t="s">
        <v>147157</v>
      </c>
      <c r="E65135" t="s">
        <v>278048</v>
      </c>
    </row>
    <row r="65136" spans="1:5" x14ac:dyDescent="0.3">
      <c r="A65136">
        <v>0</v>
      </c>
      <c r="B65136">
        <v>2324341216</v>
      </c>
      <c r="C65136" t="s">
        <v>45085</v>
      </c>
      <c r="D65136" t="s">
        <v>147158</v>
      </c>
      <c r="E65136" t="s">
        <v>278049</v>
      </c>
    </row>
    <row r="65137" spans="1:5" x14ac:dyDescent="0.3">
      <c r="A65137">
        <v>0</v>
      </c>
      <c r="B65137">
        <v>2324341320</v>
      </c>
      <c r="C65137" t="s">
        <v>45086</v>
      </c>
      <c r="D65137" t="s">
        <v>147159</v>
      </c>
      <c r="E65137" t="s">
        <v>278050</v>
      </c>
    </row>
    <row r="65138" spans="1:5" x14ac:dyDescent="0.3">
      <c r="A65138">
        <v>0</v>
      </c>
      <c r="B65138">
        <v>2324341633</v>
      </c>
      <c r="C65138" t="s">
        <v>45087</v>
      </c>
      <c r="D65138" t="s">
        <v>147160</v>
      </c>
      <c r="E65138" t="s">
        <v>278051</v>
      </c>
    </row>
    <row r="65139" spans="1:5" x14ac:dyDescent="0.3">
      <c r="A65139">
        <v>0</v>
      </c>
      <c r="B65139">
        <v>2324341887</v>
      </c>
      <c r="C65139" t="s">
        <v>45088</v>
      </c>
      <c r="D65139" t="s">
        <v>147161</v>
      </c>
      <c r="E65139" t="s">
        <v>278052</v>
      </c>
    </row>
    <row r="65140" spans="1:5" x14ac:dyDescent="0.3">
      <c r="A65140">
        <v>0</v>
      </c>
      <c r="B65140">
        <v>2324342421</v>
      </c>
      <c r="C65140" t="s">
        <v>45089</v>
      </c>
      <c r="D65140" t="s">
        <v>147162</v>
      </c>
      <c r="E65140" t="s">
        <v>278053</v>
      </c>
    </row>
    <row r="65141" spans="1:5" x14ac:dyDescent="0.3">
      <c r="A65141">
        <v>0</v>
      </c>
      <c r="B65141">
        <v>2324342518</v>
      </c>
      <c r="C65141" t="s">
        <v>45090</v>
      </c>
      <c r="D65141" t="s">
        <v>147163</v>
      </c>
      <c r="E65141" t="s">
        <v>278054</v>
      </c>
    </row>
    <row r="65142" spans="1:5" x14ac:dyDescent="0.3">
      <c r="A65142">
        <v>0</v>
      </c>
      <c r="B65142">
        <v>2324342662</v>
      </c>
      <c r="C65142" t="s">
        <v>45091</v>
      </c>
      <c r="D65142" t="s">
        <v>147164</v>
      </c>
      <c r="E65142" t="s">
        <v>278055</v>
      </c>
    </row>
    <row r="65143" spans="1:5" x14ac:dyDescent="0.3">
      <c r="A65143">
        <v>0</v>
      </c>
      <c r="B65143">
        <v>2324342899</v>
      </c>
      <c r="C65143" t="s">
        <v>45092</v>
      </c>
      <c r="D65143" t="s">
        <v>147165</v>
      </c>
      <c r="E65143" t="s">
        <v>278056</v>
      </c>
    </row>
    <row r="65144" spans="1:5" x14ac:dyDescent="0.3">
      <c r="A65144">
        <v>0</v>
      </c>
      <c r="B65144">
        <v>2324343193</v>
      </c>
      <c r="C65144" t="s">
        <v>45093</v>
      </c>
      <c r="D65144" t="s">
        <v>147166</v>
      </c>
      <c r="E65144" t="s">
        <v>278057</v>
      </c>
    </row>
    <row r="65145" spans="1:5" x14ac:dyDescent="0.3">
      <c r="A65145">
        <v>0</v>
      </c>
      <c r="B65145">
        <v>2324343493</v>
      </c>
      <c r="C65145" t="s">
        <v>45094</v>
      </c>
      <c r="D65145" t="s">
        <v>130450</v>
      </c>
      <c r="E65145" t="s">
        <v>278058</v>
      </c>
    </row>
    <row r="65146" spans="1:5" x14ac:dyDescent="0.3">
      <c r="A65146">
        <v>0</v>
      </c>
      <c r="B65146">
        <v>2324343727</v>
      </c>
      <c r="C65146" t="s">
        <v>45095</v>
      </c>
      <c r="D65146" t="s">
        <v>147167</v>
      </c>
      <c r="E65146" t="s">
        <v>278059</v>
      </c>
    </row>
    <row r="65147" spans="1:5" x14ac:dyDescent="0.3">
      <c r="A65147">
        <v>0</v>
      </c>
      <c r="B65147">
        <v>2324343819</v>
      </c>
      <c r="C65147" t="s">
        <v>45096</v>
      </c>
      <c r="D65147" t="s">
        <v>147168</v>
      </c>
      <c r="E65147" t="s">
        <v>278060</v>
      </c>
    </row>
    <row r="65148" spans="1:5" x14ac:dyDescent="0.3">
      <c r="A65148">
        <v>0</v>
      </c>
      <c r="B65148">
        <v>2324343821</v>
      </c>
      <c r="C65148" t="s">
        <v>45096</v>
      </c>
      <c r="D65148" t="s">
        <v>147169</v>
      </c>
      <c r="E65148" t="s">
        <v>278061</v>
      </c>
    </row>
    <row r="65149" spans="1:5" x14ac:dyDescent="0.3">
      <c r="A65149">
        <v>0</v>
      </c>
      <c r="B65149">
        <v>2324344273</v>
      </c>
      <c r="C65149" t="s">
        <v>45097</v>
      </c>
      <c r="D65149" t="s">
        <v>147170</v>
      </c>
      <c r="E65149" t="s">
        <v>278062</v>
      </c>
    </row>
    <row r="65150" spans="1:5" x14ac:dyDescent="0.3">
      <c r="A65150">
        <v>0</v>
      </c>
      <c r="B65150">
        <v>2324344420</v>
      </c>
      <c r="C65150" t="s">
        <v>45098</v>
      </c>
      <c r="D65150" t="s">
        <v>145876</v>
      </c>
      <c r="E65150" t="s">
        <v>278063</v>
      </c>
    </row>
    <row r="65151" spans="1:5" x14ac:dyDescent="0.3">
      <c r="A65151">
        <v>0</v>
      </c>
      <c r="B65151">
        <v>2324345832</v>
      </c>
      <c r="C65151" t="s">
        <v>45099</v>
      </c>
      <c r="D65151" t="s">
        <v>147171</v>
      </c>
      <c r="E65151" t="s">
        <v>278064</v>
      </c>
    </row>
    <row r="65152" spans="1:5" x14ac:dyDescent="0.3">
      <c r="A65152">
        <v>0</v>
      </c>
      <c r="B65152">
        <v>2324346017</v>
      </c>
      <c r="C65152" t="s">
        <v>45100</v>
      </c>
      <c r="D65152" t="s">
        <v>147172</v>
      </c>
      <c r="E65152" t="s">
        <v>278065</v>
      </c>
    </row>
    <row r="65153" spans="1:5" x14ac:dyDescent="0.3">
      <c r="A65153">
        <v>0</v>
      </c>
      <c r="B65153">
        <v>2324346516</v>
      </c>
      <c r="C65153" t="s">
        <v>45101</v>
      </c>
      <c r="D65153" t="s">
        <v>117936</v>
      </c>
      <c r="E65153" t="s">
        <v>278066</v>
      </c>
    </row>
    <row r="65154" spans="1:5" x14ac:dyDescent="0.3">
      <c r="A65154">
        <v>0</v>
      </c>
      <c r="B65154">
        <v>2324346912</v>
      </c>
      <c r="C65154" t="s">
        <v>45102</v>
      </c>
      <c r="D65154" t="s">
        <v>147173</v>
      </c>
      <c r="E65154" t="s">
        <v>278067</v>
      </c>
    </row>
    <row r="65155" spans="1:5" x14ac:dyDescent="0.3">
      <c r="A65155">
        <v>0</v>
      </c>
      <c r="B65155">
        <v>2324347409</v>
      </c>
      <c r="C65155" t="s">
        <v>45103</v>
      </c>
      <c r="D65155" t="s">
        <v>147174</v>
      </c>
      <c r="E65155" t="s">
        <v>278068</v>
      </c>
    </row>
    <row r="65156" spans="1:5" x14ac:dyDescent="0.3">
      <c r="A65156">
        <v>0</v>
      </c>
      <c r="B65156">
        <v>2324347760</v>
      </c>
      <c r="C65156" t="s">
        <v>45104</v>
      </c>
      <c r="D65156" t="s">
        <v>147175</v>
      </c>
      <c r="E65156" t="s">
        <v>278069</v>
      </c>
    </row>
    <row r="65157" spans="1:5" x14ac:dyDescent="0.3">
      <c r="A65157">
        <v>0</v>
      </c>
      <c r="B65157">
        <v>2324348001</v>
      </c>
      <c r="C65157" t="s">
        <v>45105</v>
      </c>
      <c r="D65157" t="s">
        <v>147176</v>
      </c>
      <c r="E65157" t="s">
        <v>278070</v>
      </c>
    </row>
    <row r="65158" spans="1:5" x14ac:dyDescent="0.3">
      <c r="A65158">
        <v>0</v>
      </c>
      <c r="B65158">
        <v>2324348209</v>
      </c>
      <c r="C65158" t="s">
        <v>45106</v>
      </c>
      <c r="D65158" t="s">
        <v>147177</v>
      </c>
      <c r="E65158" t="s">
        <v>278071</v>
      </c>
    </row>
    <row r="65159" spans="1:5" x14ac:dyDescent="0.3">
      <c r="A65159">
        <v>0</v>
      </c>
      <c r="B65159">
        <v>2324348638</v>
      </c>
      <c r="C65159" t="s">
        <v>45107</v>
      </c>
      <c r="D65159" t="s">
        <v>147178</v>
      </c>
      <c r="E65159" t="s">
        <v>278072</v>
      </c>
    </row>
    <row r="65160" spans="1:5" x14ac:dyDescent="0.3">
      <c r="A65160">
        <v>0</v>
      </c>
      <c r="B65160">
        <v>2324348777</v>
      </c>
      <c r="C65160" t="s">
        <v>45108</v>
      </c>
      <c r="D65160" t="s">
        <v>147179</v>
      </c>
      <c r="E65160" t="s">
        <v>278073</v>
      </c>
    </row>
    <row r="65161" spans="1:5" x14ac:dyDescent="0.3">
      <c r="A65161">
        <v>0</v>
      </c>
      <c r="B65161">
        <v>2324349354</v>
      </c>
      <c r="C65161" t="s">
        <v>45109</v>
      </c>
      <c r="D65161" t="s">
        <v>147180</v>
      </c>
      <c r="E65161" t="s">
        <v>278074</v>
      </c>
    </row>
    <row r="65162" spans="1:5" x14ac:dyDescent="0.3">
      <c r="A65162">
        <v>0</v>
      </c>
      <c r="B65162">
        <v>2324349399</v>
      </c>
      <c r="C65162" t="s">
        <v>45110</v>
      </c>
      <c r="D65162" t="s">
        <v>147181</v>
      </c>
      <c r="E65162" t="s">
        <v>278075</v>
      </c>
    </row>
    <row r="65163" spans="1:5" x14ac:dyDescent="0.3">
      <c r="A65163">
        <v>0</v>
      </c>
      <c r="B65163">
        <v>2324349451</v>
      </c>
      <c r="C65163" t="s">
        <v>45111</v>
      </c>
      <c r="D65163" t="s">
        <v>123697</v>
      </c>
      <c r="E65163" t="s">
        <v>278076</v>
      </c>
    </row>
    <row r="65164" spans="1:5" x14ac:dyDescent="0.3">
      <c r="A65164">
        <v>0</v>
      </c>
      <c r="B65164">
        <v>2324349629</v>
      </c>
      <c r="C65164" t="s">
        <v>45112</v>
      </c>
      <c r="D65164" t="s">
        <v>147182</v>
      </c>
      <c r="E65164" t="s">
        <v>278077</v>
      </c>
    </row>
    <row r="65165" spans="1:5" x14ac:dyDescent="0.3">
      <c r="A65165">
        <v>0</v>
      </c>
      <c r="B65165">
        <v>2324349691</v>
      </c>
      <c r="C65165" t="s">
        <v>45112</v>
      </c>
      <c r="D65165" t="s">
        <v>147183</v>
      </c>
      <c r="E65165" t="s">
        <v>278078</v>
      </c>
    </row>
    <row r="65166" spans="1:5" x14ac:dyDescent="0.3">
      <c r="A65166">
        <v>0</v>
      </c>
      <c r="B65166">
        <v>2324349909</v>
      </c>
      <c r="C65166" t="s">
        <v>45113</v>
      </c>
      <c r="D65166" t="s">
        <v>142028</v>
      </c>
      <c r="E65166" t="s">
        <v>278079</v>
      </c>
    </row>
    <row r="65167" spans="1:5" x14ac:dyDescent="0.3">
      <c r="A65167">
        <v>0</v>
      </c>
      <c r="B65167">
        <v>2324349921</v>
      </c>
      <c r="C65167" t="s">
        <v>45113</v>
      </c>
      <c r="D65167" t="s">
        <v>139634</v>
      </c>
      <c r="E65167" t="s">
        <v>278080</v>
      </c>
    </row>
    <row r="65168" spans="1:5" x14ac:dyDescent="0.3">
      <c r="A65168">
        <v>0</v>
      </c>
      <c r="B65168">
        <v>2324349954</v>
      </c>
      <c r="C65168" t="s">
        <v>45114</v>
      </c>
      <c r="D65168" t="s">
        <v>147184</v>
      </c>
      <c r="E65168" t="s">
        <v>278081</v>
      </c>
    </row>
    <row r="65169" spans="1:5" x14ac:dyDescent="0.3">
      <c r="A65169">
        <v>0</v>
      </c>
      <c r="B65169">
        <v>2324350006</v>
      </c>
      <c r="C65169" t="s">
        <v>45114</v>
      </c>
      <c r="D65169" t="s">
        <v>147185</v>
      </c>
      <c r="E65169" t="s">
        <v>278082</v>
      </c>
    </row>
    <row r="65170" spans="1:5" x14ac:dyDescent="0.3">
      <c r="A65170">
        <v>0</v>
      </c>
      <c r="B65170">
        <v>2324350222</v>
      </c>
      <c r="C65170" t="s">
        <v>45115</v>
      </c>
      <c r="D65170" t="s">
        <v>147186</v>
      </c>
      <c r="E65170" t="s">
        <v>240130</v>
      </c>
    </row>
    <row r="65171" spans="1:5" x14ac:dyDescent="0.3">
      <c r="A65171">
        <v>0</v>
      </c>
      <c r="B65171">
        <v>2324350284</v>
      </c>
      <c r="C65171" t="s">
        <v>45116</v>
      </c>
      <c r="D65171" t="s">
        <v>147187</v>
      </c>
      <c r="E65171" t="s">
        <v>278083</v>
      </c>
    </row>
    <row r="65172" spans="1:5" x14ac:dyDescent="0.3">
      <c r="A65172">
        <v>0</v>
      </c>
      <c r="B65172">
        <v>2324350517</v>
      </c>
      <c r="C65172" t="s">
        <v>45117</v>
      </c>
      <c r="D65172" t="s">
        <v>147188</v>
      </c>
      <c r="E65172" t="s">
        <v>278084</v>
      </c>
    </row>
    <row r="65173" spans="1:5" x14ac:dyDescent="0.3">
      <c r="A65173">
        <v>0</v>
      </c>
      <c r="B65173">
        <v>2324350565</v>
      </c>
      <c r="C65173" t="s">
        <v>45118</v>
      </c>
      <c r="D65173" t="s">
        <v>105125</v>
      </c>
      <c r="E65173" t="s">
        <v>278085</v>
      </c>
    </row>
    <row r="65174" spans="1:5" x14ac:dyDescent="0.3">
      <c r="A65174">
        <v>0</v>
      </c>
      <c r="B65174">
        <v>2324350697</v>
      </c>
      <c r="C65174" t="s">
        <v>45119</v>
      </c>
      <c r="D65174" t="s">
        <v>105327</v>
      </c>
      <c r="E65174" t="s">
        <v>278086</v>
      </c>
    </row>
    <row r="65175" spans="1:5" x14ac:dyDescent="0.3">
      <c r="A65175">
        <v>0</v>
      </c>
      <c r="B65175">
        <v>2324350774</v>
      </c>
      <c r="C65175" t="s">
        <v>45120</v>
      </c>
      <c r="D65175" t="s">
        <v>147189</v>
      </c>
      <c r="E65175" t="s">
        <v>278087</v>
      </c>
    </row>
    <row r="65176" spans="1:5" x14ac:dyDescent="0.3">
      <c r="A65176">
        <v>0</v>
      </c>
      <c r="B65176">
        <v>2324350871</v>
      </c>
      <c r="C65176" t="s">
        <v>45121</v>
      </c>
      <c r="D65176" t="s">
        <v>147190</v>
      </c>
      <c r="E65176" t="s">
        <v>278088</v>
      </c>
    </row>
    <row r="65177" spans="1:5" x14ac:dyDescent="0.3">
      <c r="A65177">
        <v>0</v>
      </c>
      <c r="B65177">
        <v>2324350920</v>
      </c>
      <c r="C65177" t="s">
        <v>45121</v>
      </c>
      <c r="D65177" t="s">
        <v>147191</v>
      </c>
      <c r="E65177" t="s">
        <v>278089</v>
      </c>
    </row>
    <row r="65178" spans="1:5" x14ac:dyDescent="0.3">
      <c r="A65178">
        <v>0</v>
      </c>
      <c r="B65178">
        <v>2324351283</v>
      </c>
      <c r="C65178" t="s">
        <v>45122</v>
      </c>
      <c r="D65178" t="s">
        <v>147192</v>
      </c>
      <c r="E65178" t="s">
        <v>278090</v>
      </c>
    </row>
    <row r="65179" spans="1:5" x14ac:dyDescent="0.3">
      <c r="A65179">
        <v>0</v>
      </c>
      <c r="B65179">
        <v>2324351387</v>
      </c>
      <c r="C65179" t="s">
        <v>45123</v>
      </c>
      <c r="D65179" t="s">
        <v>146821</v>
      </c>
      <c r="E65179" t="s">
        <v>278091</v>
      </c>
    </row>
    <row r="65180" spans="1:5" x14ac:dyDescent="0.3">
      <c r="A65180">
        <v>0</v>
      </c>
      <c r="B65180">
        <v>2324351438</v>
      </c>
      <c r="C65180" t="s">
        <v>45124</v>
      </c>
      <c r="D65180" t="s">
        <v>147193</v>
      </c>
      <c r="E65180" t="s">
        <v>278092</v>
      </c>
    </row>
    <row r="65181" spans="1:5" x14ac:dyDescent="0.3">
      <c r="A65181">
        <v>0</v>
      </c>
      <c r="B65181">
        <v>2324351541</v>
      </c>
      <c r="C65181" t="s">
        <v>45125</v>
      </c>
      <c r="D65181" t="s">
        <v>147194</v>
      </c>
      <c r="E65181" t="s">
        <v>278093</v>
      </c>
    </row>
    <row r="65182" spans="1:5" x14ac:dyDescent="0.3">
      <c r="A65182">
        <v>0</v>
      </c>
      <c r="B65182">
        <v>2324352134</v>
      </c>
      <c r="C65182" t="s">
        <v>45126</v>
      </c>
      <c r="D65182" t="s">
        <v>94847</v>
      </c>
      <c r="E65182" t="s">
        <v>278094</v>
      </c>
    </row>
    <row r="65183" spans="1:5" x14ac:dyDescent="0.3">
      <c r="A65183">
        <v>0</v>
      </c>
      <c r="B65183">
        <v>2324352246</v>
      </c>
      <c r="C65183" t="s">
        <v>45127</v>
      </c>
      <c r="D65183" t="s">
        <v>147195</v>
      </c>
      <c r="E65183" t="s">
        <v>278095</v>
      </c>
    </row>
    <row r="65184" spans="1:5" x14ac:dyDescent="0.3">
      <c r="A65184">
        <v>0</v>
      </c>
      <c r="B65184">
        <v>2324352344</v>
      </c>
      <c r="C65184" t="s">
        <v>45128</v>
      </c>
      <c r="D65184" t="s">
        <v>104357</v>
      </c>
      <c r="E65184" t="s">
        <v>278096</v>
      </c>
    </row>
    <row r="65185" spans="1:5" x14ac:dyDescent="0.3">
      <c r="A65185">
        <v>0</v>
      </c>
      <c r="B65185">
        <v>2324352388</v>
      </c>
      <c r="C65185" t="s">
        <v>45129</v>
      </c>
      <c r="D65185" t="s">
        <v>147196</v>
      </c>
      <c r="E65185" t="s">
        <v>278097</v>
      </c>
    </row>
    <row r="65186" spans="1:5" x14ac:dyDescent="0.3">
      <c r="A65186">
        <v>0</v>
      </c>
      <c r="B65186">
        <v>2324352571</v>
      </c>
      <c r="C65186" t="s">
        <v>45130</v>
      </c>
      <c r="D65186" t="s">
        <v>130337</v>
      </c>
      <c r="E65186" t="s">
        <v>278098</v>
      </c>
    </row>
    <row r="65187" spans="1:5" x14ac:dyDescent="0.3">
      <c r="A65187">
        <v>0</v>
      </c>
      <c r="B65187">
        <v>2324353371</v>
      </c>
      <c r="C65187" t="s">
        <v>45131</v>
      </c>
      <c r="D65187" t="s">
        <v>147197</v>
      </c>
      <c r="E65187" t="s">
        <v>278099</v>
      </c>
    </row>
    <row r="65188" spans="1:5" x14ac:dyDescent="0.3">
      <c r="A65188">
        <v>0</v>
      </c>
      <c r="B65188">
        <v>2324354204</v>
      </c>
      <c r="C65188" t="s">
        <v>45132</v>
      </c>
      <c r="D65188" t="s">
        <v>147198</v>
      </c>
      <c r="E65188" t="s">
        <v>278100</v>
      </c>
    </row>
    <row r="65189" spans="1:5" x14ac:dyDescent="0.3">
      <c r="A65189">
        <v>0</v>
      </c>
      <c r="B65189">
        <v>2324354486</v>
      </c>
      <c r="C65189" t="s">
        <v>45133</v>
      </c>
      <c r="D65189" t="s">
        <v>106836</v>
      </c>
      <c r="E65189" t="s">
        <v>278101</v>
      </c>
    </row>
    <row r="65190" spans="1:5" x14ac:dyDescent="0.3">
      <c r="A65190">
        <v>0</v>
      </c>
      <c r="B65190">
        <v>2324354610</v>
      </c>
      <c r="C65190" t="s">
        <v>45134</v>
      </c>
      <c r="D65190" t="s">
        <v>147199</v>
      </c>
      <c r="E65190" t="s">
        <v>278102</v>
      </c>
    </row>
    <row r="65191" spans="1:5" x14ac:dyDescent="0.3">
      <c r="A65191">
        <v>0</v>
      </c>
      <c r="B65191">
        <v>2324355175</v>
      </c>
      <c r="C65191" t="s">
        <v>45135</v>
      </c>
      <c r="D65191" t="s">
        <v>147200</v>
      </c>
      <c r="E65191" t="s">
        <v>278103</v>
      </c>
    </row>
    <row r="65192" spans="1:5" x14ac:dyDescent="0.3">
      <c r="A65192">
        <v>0</v>
      </c>
      <c r="B65192">
        <v>2324355604</v>
      </c>
      <c r="C65192" t="s">
        <v>45136</v>
      </c>
      <c r="D65192" t="s">
        <v>147201</v>
      </c>
      <c r="E65192" t="s">
        <v>278104</v>
      </c>
    </row>
    <row r="65193" spans="1:5" x14ac:dyDescent="0.3">
      <c r="A65193">
        <v>0</v>
      </c>
      <c r="B65193">
        <v>2324355678</v>
      </c>
      <c r="C65193" t="s">
        <v>45137</v>
      </c>
      <c r="D65193" t="s">
        <v>147202</v>
      </c>
      <c r="E65193" t="s">
        <v>278105</v>
      </c>
    </row>
    <row r="65194" spans="1:5" x14ac:dyDescent="0.3">
      <c r="A65194">
        <v>0</v>
      </c>
      <c r="B65194">
        <v>2324355772</v>
      </c>
      <c r="C65194" t="s">
        <v>45137</v>
      </c>
      <c r="D65194" t="s">
        <v>147203</v>
      </c>
      <c r="E65194" t="s">
        <v>278106</v>
      </c>
    </row>
    <row r="65195" spans="1:5" x14ac:dyDescent="0.3">
      <c r="A65195">
        <v>0</v>
      </c>
      <c r="B65195">
        <v>2324355855</v>
      </c>
      <c r="C65195" t="s">
        <v>45138</v>
      </c>
      <c r="D65195" t="s">
        <v>147176</v>
      </c>
      <c r="E65195" t="s">
        <v>278107</v>
      </c>
    </row>
    <row r="65196" spans="1:5" x14ac:dyDescent="0.3">
      <c r="A65196">
        <v>0</v>
      </c>
      <c r="B65196">
        <v>2324356287</v>
      </c>
      <c r="C65196" t="s">
        <v>45139</v>
      </c>
      <c r="D65196" t="s">
        <v>137975</v>
      </c>
      <c r="E65196" t="s">
        <v>278108</v>
      </c>
    </row>
    <row r="65197" spans="1:5" x14ac:dyDescent="0.3">
      <c r="A65197">
        <v>0</v>
      </c>
      <c r="B65197">
        <v>2324356347</v>
      </c>
      <c r="C65197" t="s">
        <v>45139</v>
      </c>
      <c r="D65197" t="s">
        <v>147204</v>
      </c>
      <c r="E65197" t="s">
        <v>278109</v>
      </c>
    </row>
    <row r="65198" spans="1:5" x14ac:dyDescent="0.3">
      <c r="A65198">
        <v>0</v>
      </c>
      <c r="B65198">
        <v>2324356435</v>
      </c>
      <c r="C65198" t="s">
        <v>45140</v>
      </c>
      <c r="D65198" t="s">
        <v>145716</v>
      </c>
      <c r="E65198" t="s">
        <v>278110</v>
      </c>
    </row>
    <row r="65199" spans="1:5" x14ac:dyDescent="0.3">
      <c r="A65199">
        <v>0</v>
      </c>
      <c r="B65199">
        <v>2324356592</v>
      </c>
      <c r="C65199" t="s">
        <v>45141</v>
      </c>
      <c r="D65199" t="s">
        <v>147205</v>
      </c>
      <c r="E65199" t="s">
        <v>278111</v>
      </c>
    </row>
    <row r="65200" spans="1:5" x14ac:dyDescent="0.3">
      <c r="A65200">
        <v>0</v>
      </c>
      <c r="B65200">
        <v>2324356608</v>
      </c>
      <c r="C65200" t="s">
        <v>45141</v>
      </c>
      <c r="D65200" t="s">
        <v>147206</v>
      </c>
      <c r="E65200" t="s">
        <v>278112</v>
      </c>
    </row>
    <row r="65201" spans="1:5" x14ac:dyDescent="0.3">
      <c r="A65201">
        <v>0</v>
      </c>
      <c r="B65201">
        <v>2324356637</v>
      </c>
      <c r="C65201" t="s">
        <v>45142</v>
      </c>
      <c r="D65201" t="s">
        <v>147207</v>
      </c>
      <c r="E65201" t="s">
        <v>278113</v>
      </c>
    </row>
    <row r="65202" spans="1:5" x14ac:dyDescent="0.3">
      <c r="A65202">
        <v>0</v>
      </c>
      <c r="B65202">
        <v>2324356956</v>
      </c>
      <c r="C65202" t="s">
        <v>45143</v>
      </c>
      <c r="D65202" t="s">
        <v>147208</v>
      </c>
      <c r="E65202" t="s">
        <v>278114</v>
      </c>
    </row>
    <row r="65203" spans="1:5" x14ac:dyDescent="0.3">
      <c r="A65203">
        <v>0</v>
      </c>
      <c r="B65203">
        <v>2324356984</v>
      </c>
      <c r="C65203" t="s">
        <v>45143</v>
      </c>
      <c r="D65203" t="s">
        <v>144465</v>
      </c>
      <c r="E65203" t="s">
        <v>278115</v>
      </c>
    </row>
    <row r="65204" spans="1:5" x14ac:dyDescent="0.3">
      <c r="A65204">
        <v>0</v>
      </c>
      <c r="B65204">
        <v>2324357166</v>
      </c>
      <c r="C65204" t="s">
        <v>45144</v>
      </c>
      <c r="D65204" t="s">
        <v>147209</v>
      </c>
      <c r="E65204" t="s">
        <v>278116</v>
      </c>
    </row>
    <row r="65205" spans="1:5" x14ac:dyDescent="0.3">
      <c r="A65205">
        <v>0</v>
      </c>
      <c r="B65205">
        <v>2324357409</v>
      </c>
      <c r="C65205" t="s">
        <v>45145</v>
      </c>
      <c r="D65205" t="s">
        <v>147210</v>
      </c>
      <c r="E65205" t="s">
        <v>278117</v>
      </c>
    </row>
    <row r="65206" spans="1:5" x14ac:dyDescent="0.3">
      <c r="A65206">
        <v>0</v>
      </c>
      <c r="B65206">
        <v>2324357796</v>
      </c>
      <c r="C65206" t="s">
        <v>45146</v>
      </c>
      <c r="D65206" t="s">
        <v>147211</v>
      </c>
      <c r="E65206" t="s">
        <v>278118</v>
      </c>
    </row>
    <row r="65207" spans="1:5" x14ac:dyDescent="0.3">
      <c r="A65207">
        <v>0</v>
      </c>
      <c r="B65207">
        <v>2324357797</v>
      </c>
      <c r="C65207" t="s">
        <v>45146</v>
      </c>
      <c r="D65207" t="s">
        <v>147212</v>
      </c>
      <c r="E65207" t="s">
        <v>278119</v>
      </c>
    </row>
    <row r="65208" spans="1:5" x14ac:dyDescent="0.3">
      <c r="A65208">
        <v>0</v>
      </c>
      <c r="B65208">
        <v>2324357873</v>
      </c>
      <c r="C65208" t="s">
        <v>45147</v>
      </c>
      <c r="D65208" t="s">
        <v>147213</v>
      </c>
      <c r="E65208" t="s">
        <v>242569</v>
      </c>
    </row>
    <row r="65209" spans="1:5" x14ac:dyDescent="0.3">
      <c r="A65209">
        <v>0</v>
      </c>
      <c r="B65209">
        <v>2324357984</v>
      </c>
      <c r="C65209" t="s">
        <v>45148</v>
      </c>
      <c r="D65209" t="s">
        <v>147214</v>
      </c>
      <c r="E65209" t="s">
        <v>278120</v>
      </c>
    </row>
    <row r="65210" spans="1:5" x14ac:dyDescent="0.3">
      <c r="A65210">
        <v>0</v>
      </c>
      <c r="B65210">
        <v>2324358127</v>
      </c>
      <c r="C65210" t="s">
        <v>45149</v>
      </c>
      <c r="D65210" t="s">
        <v>147215</v>
      </c>
      <c r="E65210" t="s">
        <v>278121</v>
      </c>
    </row>
    <row r="65211" spans="1:5" x14ac:dyDescent="0.3">
      <c r="A65211">
        <v>0</v>
      </c>
      <c r="B65211">
        <v>2324358333</v>
      </c>
      <c r="C65211" t="s">
        <v>45150</v>
      </c>
      <c r="D65211" t="s">
        <v>147216</v>
      </c>
      <c r="E65211" t="s">
        <v>278122</v>
      </c>
    </row>
    <row r="65212" spans="1:5" x14ac:dyDescent="0.3">
      <c r="A65212">
        <v>0</v>
      </c>
      <c r="B65212">
        <v>2324358346</v>
      </c>
      <c r="C65212" t="s">
        <v>45150</v>
      </c>
      <c r="D65212" t="s">
        <v>147217</v>
      </c>
      <c r="E65212" t="s">
        <v>278123</v>
      </c>
    </row>
    <row r="65213" spans="1:5" x14ac:dyDescent="0.3">
      <c r="A65213">
        <v>0</v>
      </c>
      <c r="B65213">
        <v>2324359102</v>
      </c>
      <c r="C65213" t="s">
        <v>45151</v>
      </c>
      <c r="D65213" t="s">
        <v>147218</v>
      </c>
      <c r="E65213" t="s">
        <v>278124</v>
      </c>
    </row>
    <row r="65214" spans="1:5" x14ac:dyDescent="0.3">
      <c r="A65214">
        <v>0</v>
      </c>
      <c r="B65214">
        <v>2324359208</v>
      </c>
      <c r="C65214" t="s">
        <v>45152</v>
      </c>
      <c r="D65214" t="s">
        <v>147219</v>
      </c>
      <c r="E65214" t="s">
        <v>278125</v>
      </c>
    </row>
    <row r="65215" spans="1:5" x14ac:dyDescent="0.3">
      <c r="A65215">
        <v>0</v>
      </c>
      <c r="B65215">
        <v>2324359559</v>
      </c>
      <c r="C65215" t="s">
        <v>45153</v>
      </c>
      <c r="D65215" t="s">
        <v>147220</v>
      </c>
      <c r="E65215" t="s">
        <v>278126</v>
      </c>
    </row>
    <row r="65216" spans="1:5" x14ac:dyDescent="0.3">
      <c r="A65216">
        <v>0</v>
      </c>
      <c r="B65216">
        <v>2324359942</v>
      </c>
      <c r="C65216" t="s">
        <v>45154</v>
      </c>
      <c r="D65216" t="s">
        <v>108789</v>
      </c>
      <c r="E65216" t="s">
        <v>278127</v>
      </c>
    </row>
    <row r="65217" spans="1:5" x14ac:dyDescent="0.3">
      <c r="A65217">
        <v>0</v>
      </c>
      <c r="B65217">
        <v>2324359943</v>
      </c>
      <c r="C65217" t="s">
        <v>45154</v>
      </c>
      <c r="D65217" t="s">
        <v>137837</v>
      </c>
      <c r="E65217" t="s">
        <v>278128</v>
      </c>
    </row>
    <row r="65218" spans="1:5" x14ac:dyDescent="0.3">
      <c r="A65218">
        <v>0</v>
      </c>
      <c r="B65218">
        <v>2324359960</v>
      </c>
      <c r="C65218" t="s">
        <v>45155</v>
      </c>
      <c r="D65218" t="s">
        <v>147221</v>
      </c>
      <c r="E65218" t="s">
        <v>278129</v>
      </c>
    </row>
    <row r="65219" spans="1:5" x14ac:dyDescent="0.3">
      <c r="A65219">
        <v>0</v>
      </c>
      <c r="B65219">
        <v>2324360309</v>
      </c>
      <c r="C65219" t="s">
        <v>45156</v>
      </c>
      <c r="D65219" t="s">
        <v>147222</v>
      </c>
      <c r="E65219" t="s">
        <v>278130</v>
      </c>
    </row>
    <row r="65220" spans="1:5" x14ac:dyDescent="0.3">
      <c r="A65220">
        <v>0</v>
      </c>
      <c r="B65220">
        <v>2324361518</v>
      </c>
      <c r="C65220" t="s">
        <v>45157</v>
      </c>
      <c r="D65220" t="s">
        <v>139713</v>
      </c>
      <c r="E65220" t="s">
        <v>278131</v>
      </c>
    </row>
    <row r="65221" spans="1:5" x14ac:dyDescent="0.3">
      <c r="A65221">
        <v>0</v>
      </c>
      <c r="B65221">
        <v>2324361788</v>
      </c>
      <c r="C65221" t="s">
        <v>45158</v>
      </c>
      <c r="D65221" t="s">
        <v>147223</v>
      </c>
      <c r="E65221" t="s">
        <v>278132</v>
      </c>
    </row>
    <row r="65222" spans="1:5" x14ac:dyDescent="0.3">
      <c r="A65222">
        <v>0</v>
      </c>
      <c r="B65222">
        <v>2324362206</v>
      </c>
      <c r="C65222" t="s">
        <v>45159</v>
      </c>
      <c r="D65222" t="s">
        <v>124705</v>
      </c>
      <c r="E65222" t="s">
        <v>278133</v>
      </c>
    </row>
    <row r="65223" spans="1:5" x14ac:dyDescent="0.3">
      <c r="A65223">
        <v>0</v>
      </c>
      <c r="B65223">
        <v>2324362505</v>
      </c>
      <c r="C65223" t="s">
        <v>45160</v>
      </c>
      <c r="D65223" t="s">
        <v>147224</v>
      </c>
      <c r="E65223" t="s">
        <v>278134</v>
      </c>
    </row>
    <row r="65224" spans="1:5" x14ac:dyDescent="0.3">
      <c r="A65224">
        <v>0</v>
      </c>
      <c r="B65224">
        <v>2324362565</v>
      </c>
      <c r="C65224" t="s">
        <v>45161</v>
      </c>
      <c r="D65224" t="s">
        <v>147225</v>
      </c>
      <c r="E65224" t="s">
        <v>278135</v>
      </c>
    </row>
    <row r="65225" spans="1:5" x14ac:dyDescent="0.3">
      <c r="A65225">
        <v>0</v>
      </c>
      <c r="B65225">
        <v>2324362972</v>
      </c>
      <c r="C65225" t="s">
        <v>45162</v>
      </c>
      <c r="D65225" t="s">
        <v>141679</v>
      </c>
      <c r="E65225" t="s">
        <v>278136</v>
      </c>
    </row>
    <row r="65226" spans="1:5" x14ac:dyDescent="0.3">
      <c r="A65226">
        <v>0</v>
      </c>
      <c r="B65226">
        <v>2324363036</v>
      </c>
      <c r="C65226" t="s">
        <v>45163</v>
      </c>
      <c r="D65226" t="s">
        <v>147226</v>
      </c>
      <c r="E65226" t="s">
        <v>278137</v>
      </c>
    </row>
    <row r="65227" spans="1:5" x14ac:dyDescent="0.3">
      <c r="A65227">
        <v>0</v>
      </c>
      <c r="B65227">
        <v>2324363131</v>
      </c>
      <c r="C65227" t="s">
        <v>45164</v>
      </c>
      <c r="D65227" t="s">
        <v>147227</v>
      </c>
      <c r="E65227" t="s">
        <v>278138</v>
      </c>
    </row>
    <row r="65228" spans="1:5" x14ac:dyDescent="0.3">
      <c r="A65228">
        <v>0</v>
      </c>
      <c r="B65228">
        <v>2324363145</v>
      </c>
      <c r="C65228" t="s">
        <v>45164</v>
      </c>
      <c r="D65228" t="s">
        <v>147228</v>
      </c>
      <c r="E65228" t="s">
        <v>278139</v>
      </c>
    </row>
    <row r="65229" spans="1:5" x14ac:dyDescent="0.3">
      <c r="A65229">
        <v>0</v>
      </c>
      <c r="B65229">
        <v>2324363474</v>
      </c>
      <c r="C65229" t="s">
        <v>45165</v>
      </c>
      <c r="D65229" t="s">
        <v>147229</v>
      </c>
      <c r="E65229" t="s">
        <v>278140</v>
      </c>
    </row>
    <row r="65230" spans="1:5" x14ac:dyDescent="0.3">
      <c r="A65230">
        <v>0</v>
      </c>
      <c r="B65230">
        <v>2324364350</v>
      </c>
      <c r="C65230" t="s">
        <v>45166</v>
      </c>
      <c r="D65230" t="s">
        <v>147230</v>
      </c>
      <c r="E65230" t="s">
        <v>278141</v>
      </c>
    </row>
    <row r="65231" spans="1:5" x14ac:dyDescent="0.3">
      <c r="A65231">
        <v>0</v>
      </c>
      <c r="B65231">
        <v>2324364562</v>
      </c>
      <c r="C65231" t="s">
        <v>45167</v>
      </c>
      <c r="D65231" t="s">
        <v>134479</v>
      </c>
      <c r="E65231" t="s">
        <v>278142</v>
      </c>
    </row>
    <row r="65232" spans="1:5" x14ac:dyDescent="0.3">
      <c r="A65232">
        <v>0</v>
      </c>
      <c r="B65232">
        <v>2324364678</v>
      </c>
      <c r="C65232" t="s">
        <v>45168</v>
      </c>
      <c r="D65232" t="s">
        <v>147231</v>
      </c>
      <c r="E65232" t="s">
        <v>278143</v>
      </c>
    </row>
    <row r="65233" spans="1:5" x14ac:dyDescent="0.3">
      <c r="A65233">
        <v>0</v>
      </c>
      <c r="B65233">
        <v>2324364727</v>
      </c>
      <c r="C65233" t="s">
        <v>45168</v>
      </c>
      <c r="D65233" t="s">
        <v>145561</v>
      </c>
      <c r="E65233" t="s">
        <v>278144</v>
      </c>
    </row>
    <row r="65234" spans="1:5" x14ac:dyDescent="0.3">
      <c r="A65234">
        <v>0</v>
      </c>
      <c r="B65234">
        <v>2324365776</v>
      </c>
      <c r="C65234" t="s">
        <v>45169</v>
      </c>
      <c r="D65234" t="s">
        <v>147232</v>
      </c>
      <c r="E65234" t="s">
        <v>278145</v>
      </c>
    </row>
    <row r="65235" spans="1:5" x14ac:dyDescent="0.3">
      <c r="A65235">
        <v>0</v>
      </c>
      <c r="B65235">
        <v>2324366113</v>
      </c>
      <c r="C65235" t="s">
        <v>45170</v>
      </c>
      <c r="D65235" t="s">
        <v>147233</v>
      </c>
      <c r="E65235" t="s">
        <v>278146</v>
      </c>
    </row>
    <row r="65236" spans="1:5" x14ac:dyDescent="0.3">
      <c r="A65236">
        <v>0</v>
      </c>
      <c r="B65236">
        <v>2324366515</v>
      </c>
      <c r="C65236" t="s">
        <v>45171</v>
      </c>
      <c r="D65236" t="s">
        <v>105890</v>
      </c>
      <c r="E65236" t="s">
        <v>278147</v>
      </c>
    </row>
    <row r="65237" spans="1:5" x14ac:dyDescent="0.3">
      <c r="A65237">
        <v>0</v>
      </c>
      <c r="B65237">
        <v>2324366593</v>
      </c>
      <c r="C65237" t="s">
        <v>45171</v>
      </c>
      <c r="D65237" t="s">
        <v>147234</v>
      </c>
      <c r="E65237" t="s">
        <v>278148</v>
      </c>
    </row>
    <row r="65238" spans="1:5" x14ac:dyDescent="0.3">
      <c r="A65238">
        <v>0</v>
      </c>
      <c r="B65238">
        <v>2324367409</v>
      </c>
      <c r="C65238" t="s">
        <v>45172</v>
      </c>
      <c r="D65238" t="s">
        <v>147235</v>
      </c>
      <c r="E65238" t="s">
        <v>278149</v>
      </c>
    </row>
    <row r="65239" spans="1:5" x14ac:dyDescent="0.3">
      <c r="A65239">
        <v>0</v>
      </c>
      <c r="B65239">
        <v>2324367672</v>
      </c>
      <c r="C65239" t="s">
        <v>45173</v>
      </c>
      <c r="D65239" t="s">
        <v>124705</v>
      </c>
      <c r="E65239" t="s">
        <v>278150</v>
      </c>
    </row>
    <row r="65240" spans="1:5" x14ac:dyDescent="0.3">
      <c r="A65240">
        <v>0</v>
      </c>
      <c r="B65240">
        <v>2324367894</v>
      </c>
      <c r="C65240" t="s">
        <v>45174</v>
      </c>
      <c r="D65240" t="s">
        <v>108991</v>
      </c>
      <c r="E65240" t="s">
        <v>278151</v>
      </c>
    </row>
    <row r="65241" spans="1:5" x14ac:dyDescent="0.3">
      <c r="A65241">
        <v>0</v>
      </c>
      <c r="B65241">
        <v>2324368217</v>
      </c>
      <c r="C65241" t="s">
        <v>45175</v>
      </c>
      <c r="D65241" t="s">
        <v>147236</v>
      </c>
      <c r="E65241" t="s">
        <v>278152</v>
      </c>
    </row>
    <row r="65242" spans="1:5" x14ac:dyDescent="0.3">
      <c r="A65242">
        <v>0</v>
      </c>
      <c r="B65242">
        <v>2324368258</v>
      </c>
      <c r="C65242" t="s">
        <v>45176</v>
      </c>
      <c r="D65242" t="s">
        <v>147237</v>
      </c>
      <c r="E65242" t="s">
        <v>278153</v>
      </c>
    </row>
    <row r="65243" spans="1:5" x14ac:dyDescent="0.3">
      <c r="A65243">
        <v>0</v>
      </c>
      <c r="B65243">
        <v>2324368420</v>
      </c>
      <c r="C65243" t="s">
        <v>45177</v>
      </c>
      <c r="D65243" t="s">
        <v>147238</v>
      </c>
      <c r="E65243" t="s">
        <v>278154</v>
      </c>
    </row>
    <row r="65244" spans="1:5" x14ac:dyDescent="0.3">
      <c r="A65244">
        <v>0</v>
      </c>
      <c r="B65244">
        <v>2324368902</v>
      </c>
      <c r="C65244" t="s">
        <v>45178</v>
      </c>
      <c r="D65244" t="s">
        <v>147239</v>
      </c>
      <c r="E65244" t="s">
        <v>278155</v>
      </c>
    </row>
    <row r="65245" spans="1:5" x14ac:dyDescent="0.3">
      <c r="A65245">
        <v>0</v>
      </c>
      <c r="B65245">
        <v>2324368995</v>
      </c>
      <c r="C65245" t="s">
        <v>45179</v>
      </c>
      <c r="D65245" t="s">
        <v>147240</v>
      </c>
      <c r="E65245" t="s">
        <v>278156</v>
      </c>
    </row>
    <row r="65246" spans="1:5" x14ac:dyDescent="0.3">
      <c r="A65246">
        <v>0</v>
      </c>
      <c r="B65246">
        <v>2324369269</v>
      </c>
      <c r="C65246" t="s">
        <v>45180</v>
      </c>
      <c r="D65246" t="s">
        <v>147241</v>
      </c>
      <c r="E65246" t="s">
        <v>278157</v>
      </c>
    </row>
    <row r="65247" spans="1:5" x14ac:dyDescent="0.3">
      <c r="A65247">
        <v>0</v>
      </c>
      <c r="B65247">
        <v>2324370103</v>
      </c>
      <c r="C65247" t="s">
        <v>45181</v>
      </c>
      <c r="D65247" t="s">
        <v>147242</v>
      </c>
      <c r="E65247" t="s">
        <v>278158</v>
      </c>
    </row>
    <row r="65248" spans="1:5" x14ac:dyDescent="0.3">
      <c r="A65248">
        <v>0</v>
      </c>
      <c r="B65248">
        <v>2324370511</v>
      </c>
      <c r="C65248" t="s">
        <v>45182</v>
      </c>
      <c r="D65248" t="s">
        <v>134035</v>
      </c>
      <c r="E65248" t="s">
        <v>278159</v>
      </c>
    </row>
    <row r="65249" spans="1:5" x14ac:dyDescent="0.3">
      <c r="A65249">
        <v>0</v>
      </c>
      <c r="B65249">
        <v>2324370547</v>
      </c>
      <c r="C65249" t="s">
        <v>45182</v>
      </c>
      <c r="D65249" t="s">
        <v>147243</v>
      </c>
      <c r="E65249" t="s">
        <v>278160</v>
      </c>
    </row>
    <row r="65250" spans="1:5" x14ac:dyDescent="0.3">
      <c r="A65250">
        <v>0</v>
      </c>
      <c r="B65250">
        <v>2324370679</v>
      </c>
      <c r="C65250" t="s">
        <v>45183</v>
      </c>
      <c r="D65250" t="s">
        <v>115815</v>
      </c>
      <c r="E65250" t="s">
        <v>278161</v>
      </c>
    </row>
    <row r="65251" spans="1:5" x14ac:dyDescent="0.3">
      <c r="A65251">
        <v>0</v>
      </c>
      <c r="B65251">
        <v>2324370711</v>
      </c>
      <c r="C65251" t="s">
        <v>45184</v>
      </c>
      <c r="D65251" t="s">
        <v>111721</v>
      </c>
      <c r="E65251" t="s">
        <v>278162</v>
      </c>
    </row>
    <row r="65252" spans="1:5" x14ac:dyDescent="0.3">
      <c r="A65252">
        <v>0</v>
      </c>
      <c r="B65252">
        <v>2324370786</v>
      </c>
      <c r="C65252" t="s">
        <v>45184</v>
      </c>
      <c r="D65252" t="s">
        <v>147244</v>
      </c>
      <c r="E65252" t="s">
        <v>278163</v>
      </c>
    </row>
    <row r="65253" spans="1:5" x14ac:dyDescent="0.3">
      <c r="A65253">
        <v>0</v>
      </c>
      <c r="B65253">
        <v>2324371091</v>
      </c>
      <c r="C65253" t="s">
        <v>45185</v>
      </c>
      <c r="D65253" t="s">
        <v>147245</v>
      </c>
      <c r="E65253" t="s">
        <v>278164</v>
      </c>
    </row>
    <row r="65254" spans="1:5" x14ac:dyDescent="0.3">
      <c r="A65254">
        <v>0</v>
      </c>
      <c r="B65254">
        <v>2324371151</v>
      </c>
      <c r="C65254" t="s">
        <v>45186</v>
      </c>
      <c r="D65254" t="s">
        <v>147246</v>
      </c>
      <c r="E65254" t="s">
        <v>278165</v>
      </c>
    </row>
    <row r="65255" spans="1:5" x14ac:dyDescent="0.3">
      <c r="A65255">
        <v>0</v>
      </c>
      <c r="B65255">
        <v>2324371231</v>
      </c>
      <c r="C65255" t="s">
        <v>45186</v>
      </c>
      <c r="D65255" t="s">
        <v>147247</v>
      </c>
      <c r="E65255" t="s">
        <v>278166</v>
      </c>
    </row>
    <row r="65256" spans="1:5" x14ac:dyDescent="0.3">
      <c r="A65256">
        <v>0</v>
      </c>
      <c r="B65256">
        <v>2324371234</v>
      </c>
      <c r="C65256" t="s">
        <v>45186</v>
      </c>
      <c r="D65256" t="s">
        <v>145740</v>
      </c>
      <c r="E65256" t="s">
        <v>278167</v>
      </c>
    </row>
    <row r="65257" spans="1:5" x14ac:dyDescent="0.3">
      <c r="A65257">
        <v>0</v>
      </c>
      <c r="B65257">
        <v>2324371622</v>
      </c>
      <c r="C65257" t="s">
        <v>45187</v>
      </c>
      <c r="D65257" t="s">
        <v>98557</v>
      </c>
      <c r="E65257" t="s">
        <v>278168</v>
      </c>
    </row>
    <row r="65258" spans="1:5" x14ac:dyDescent="0.3">
      <c r="A65258">
        <v>0</v>
      </c>
      <c r="B65258">
        <v>2324371741</v>
      </c>
      <c r="C65258" t="s">
        <v>45188</v>
      </c>
      <c r="D65258" t="s">
        <v>147248</v>
      </c>
      <c r="E65258" t="s">
        <v>278169</v>
      </c>
    </row>
    <row r="65259" spans="1:5" x14ac:dyDescent="0.3">
      <c r="A65259">
        <v>0</v>
      </c>
      <c r="B65259">
        <v>2324372150</v>
      </c>
      <c r="C65259" t="s">
        <v>45189</v>
      </c>
      <c r="D65259" t="s">
        <v>147249</v>
      </c>
      <c r="E65259" t="s">
        <v>278170</v>
      </c>
    </row>
    <row r="65260" spans="1:5" x14ac:dyDescent="0.3">
      <c r="A65260">
        <v>0</v>
      </c>
      <c r="B65260">
        <v>2324372219</v>
      </c>
      <c r="C65260" t="s">
        <v>45190</v>
      </c>
      <c r="D65260" t="s">
        <v>106246</v>
      </c>
      <c r="E65260" t="s">
        <v>278171</v>
      </c>
    </row>
    <row r="65261" spans="1:5" x14ac:dyDescent="0.3">
      <c r="A65261">
        <v>0</v>
      </c>
      <c r="B65261">
        <v>2324372287</v>
      </c>
      <c r="C65261" t="s">
        <v>45190</v>
      </c>
      <c r="D65261" t="s">
        <v>143071</v>
      </c>
      <c r="E65261" t="s">
        <v>278172</v>
      </c>
    </row>
    <row r="65262" spans="1:5" x14ac:dyDescent="0.3">
      <c r="A65262">
        <v>0</v>
      </c>
      <c r="B65262">
        <v>2324372297</v>
      </c>
      <c r="C65262" t="s">
        <v>45190</v>
      </c>
      <c r="D65262" t="s">
        <v>147250</v>
      </c>
      <c r="E65262" t="s">
        <v>278173</v>
      </c>
    </row>
    <row r="65263" spans="1:5" x14ac:dyDescent="0.3">
      <c r="A65263">
        <v>0</v>
      </c>
      <c r="B65263">
        <v>2324372609</v>
      </c>
      <c r="C65263" t="s">
        <v>45191</v>
      </c>
      <c r="D65263" t="s">
        <v>147251</v>
      </c>
      <c r="E65263" t="s">
        <v>278174</v>
      </c>
    </row>
    <row r="65264" spans="1:5" x14ac:dyDescent="0.3">
      <c r="A65264">
        <v>0</v>
      </c>
      <c r="B65264">
        <v>2324374132</v>
      </c>
      <c r="C65264" t="s">
        <v>45192</v>
      </c>
      <c r="D65264" t="s">
        <v>147252</v>
      </c>
      <c r="E65264" t="s">
        <v>278175</v>
      </c>
    </row>
    <row r="65265" spans="1:5" x14ac:dyDescent="0.3">
      <c r="A65265">
        <v>0</v>
      </c>
      <c r="B65265">
        <v>2324374666</v>
      </c>
      <c r="C65265" t="s">
        <v>45193</v>
      </c>
      <c r="D65265" t="s">
        <v>147253</v>
      </c>
      <c r="E65265" t="s">
        <v>278176</v>
      </c>
    </row>
    <row r="65266" spans="1:5" x14ac:dyDescent="0.3">
      <c r="A65266">
        <v>0</v>
      </c>
      <c r="B65266">
        <v>2324375113</v>
      </c>
      <c r="C65266" t="s">
        <v>45194</v>
      </c>
      <c r="D65266" t="s">
        <v>147254</v>
      </c>
      <c r="E65266" t="s">
        <v>278177</v>
      </c>
    </row>
    <row r="65267" spans="1:5" x14ac:dyDescent="0.3">
      <c r="A65267">
        <v>0</v>
      </c>
      <c r="B65267">
        <v>2324375770</v>
      </c>
      <c r="C65267" t="s">
        <v>45195</v>
      </c>
      <c r="D65267" t="s">
        <v>99047</v>
      </c>
      <c r="E65267" t="s">
        <v>278178</v>
      </c>
    </row>
    <row r="65268" spans="1:5" x14ac:dyDescent="0.3">
      <c r="A65268">
        <v>0</v>
      </c>
      <c r="B65268">
        <v>2324376480</v>
      </c>
      <c r="C65268" t="s">
        <v>45196</v>
      </c>
      <c r="D65268" t="s">
        <v>147255</v>
      </c>
      <c r="E65268" t="s">
        <v>278179</v>
      </c>
    </row>
    <row r="65269" spans="1:5" x14ac:dyDescent="0.3">
      <c r="A65269">
        <v>0</v>
      </c>
      <c r="B65269">
        <v>2324376762</v>
      </c>
      <c r="C65269" t="s">
        <v>45197</v>
      </c>
      <c r="D65269" t="s">
        <v>147256</v>
      </c>
      <c r="E65269" t="s">
        <v>278180</v>
      </c>
    </row>
    <row r="65270" spans="1:5" x14ac:dyDescent="0.3">
      <c r="A65270">
        <v>0</v>
      </c>
      <c r="B65270">
        <v>2324376811</v>
      </c>
      <c r="C65270" t="s">
        <v>45197</v>
      </c>
      <c r="D65270" t="s">
        <v>131347</v>
      </c>
      <c r="E65270" t="s">
        <v>278181</v>
      </c>
    </row>
    <row r="65271" spans="1:5" x14ac:dyDescent="0.3">
      <c r="A65271">
        <v>0</v>
      </c>
      <c r="B65271">
        <v>2324377259</v>
      </c>
      <c r="C65271" t="s">
        <v>45198</v>
      </c>
      <c r="D65271" t="s">
        <v>147257</v>
      </c>
      <c r="E65271" t="s">
        <v>278182</v>
      </c>
    </row>
    <row r="65272" spans="1:5" x14ac:dyDescent="0.3">
      <c r="A65272">
        <v>0</v>
      </c>
      <c r="B65272">
        <v>2324377823</v>
      </c>
      <c r="C65272" t="s">
        <v>45199</v>
      </c>
      <c r="D65272" t="s">
        <v>147258</v>
      </c>
      <c r="E65272" t="s">
        <v>278183</v>
      </c>
    </row>
    <row r="65273" spans="1:5" x14ac:dyDescent="0.3">
      <c r="A65273">
        <v>0</v>
      </c>
      <c r="B65273">
        <v>2324378087</v>
      </c>
      <c r="C65273" t="s">
        <v>45200</v>
      </c>
      <c r="D65273" t="s">
        <v>147259</v>
      </c>
      <c r="E65273" t="s">
        <v>278184</v>
      </c>
    </row>
    <row r="65274" spans="1:5" x14ac:dyDescent="0.3">
      <c r="A65274">
        <v>0</v>
      </c>
      <c r="B65274">
        <v>2324378192</v>
      </c>
      <c r="C65274" t="s">
        <v>45201</v>
      </c>
      <c r="D65274" t="s">
        <v>124237</v>
      </c>
      <c r="E65274" t="s">
        <v>278185</v>
      </c>
    </row>
    <row r="65275" spans="1:5" x14ac:dyDescent="0.3">
      <c r="A65275">
        <v>0</v>
      </c>
      <c r="B65275">
        <v>2324378323</v>
      </c>
      <c r="C65275" t="s">
        <v>45202</v>
      </c>
      <c r="D65275" t="s">
        <v>115711</v>
      </c>
      <c r="E65275" t="s">
        <v>278186</v>
      </c>
    </row>
    <row r="65276" spans="1:5" x14ac:dyDescent="0.3">
      <c r="A65276">
        <v>0</v>
      </c>
      <c r="B65276">
        <v>2324378350</v>
      </c>
      <c r="C65276" t="s">
        <v>45202</v>
      </c>
      <c r="D65276" t="s">
        <v>147260</v>
      </c>
      <c r="E65276" t="s">
        <v>278187</v>
      </c>
    </row>
    <row r="65277" spans="1:5" x14ac:dyDescent="0.3">
      <c r="A65277">
        <v>0</v>
      </c>
      <c r="B65277">
        <v>2324378622</v>
      </c>
      <c r="C65277" t="s">
        <v>45203</v>
      </c>
      <c r="D65277" t="s">
        <v>147261</v>
      </c>
      <c r="E65277" t="s">
        <v>278188</v>
      </c>
    </row>
    <row r="65278" spans="1:5" x14ac:dyDescent="0.3">
      <c r="A65278">
        <v>0</v>
      </c>
      <c r="B65278">
        <v>2324378722</v>
      </c>
      <c r="C65278" t="s">
        <v>45204</v>
      </c>
      <c r="D65278" t="s">
        <v>147262</v>
      </c>
      <c r="E65278" t="s">
        <v>278189</v>
      </c>
    </row>
    <row r="65279" spans="1:5" x14ac:dyDescent="0.3">
      <c r="A65279">
        <v>0</v>
      </c>
      <c r="B65279">
        <v>2324379060</v>
      </c>
      <c r="C65279" t="s">
        <v>45205</v>
      </c>
      <c r="D65279" t="s">
        <v>147263</v>
      </c>
      <c r="E65279" t="s">
        <v>278190</v>
      </c>
    </row>
    <row r="65280" spans="1:5" x14ac:dyDescent="0.3">
      <c r="A65280">
        <v>0</v>
      </c>
      <c r="B65280">
        <v>2324379099</v>
      </c>
      <c r="C65280" t="s">
        <v>45205</v>
      </c>
      <c r="D65280" t="s">
        <v>147264</v>
      </c>
      <c r="E65280" t="s">
        <v>278191</v>
      </c>
    </row>
    <row r="65281" spans="1:5" x14ac:dyDescent="0.3">
      <c r="A65281">
        <v>0</v>
      </c>
      <c r="B65281">
        <v>2324379339</v>
      </c>
      <c r="C65281" t="s">
        <v>45206</v>
      </c>
      <c r="D65281" t="s">
        <v>147265</v>
      </c>
      <c r="E65281" t="s">
        <v>278192</v>
      </c>
    </row>
    <row r="65282" spans="1:5" x14ac:dyDescent="0.3">
      <c r="A65282">
        <v>0</v>
      </c>
      <c r="B65282">
        <v>2324379639</v>
      </c>
      <c r="C65282" t="s">
        <v>45207</v>
      </c>
      <c r="D65282" t="s">
        <v>144465</v>
      </c>
      <c r="E65282" t="s">
        <v>278193</v>
      </c>
    </row>
    <row r="65283" spans="1:5" x14ac:dyDescent="0.3">
      <c r="A65283">
        <v>0</v>
      </c>
      <c r="B65283">
        <v>2324380403</v>
      </c>
      <c r="C65283" t="s">
        <v>45208</v>
      </c>
      <c r="D65283" t="s">
        <v>147266</v>
      </c>
      <c r="E65283" t="s">
        <v>278194</v>
      </c>
    </row>
    <row r="65284" spans="1:5" x14ac:dyDescent="0.3">
      <c r="A65284">
        <v>0</v>
      </c>
      <c r="B65284">
        <v>2324380450</v>
      </c>
      <c r="C65284" t="s">
        <v>45209</v>
      </c>
      <c r="D65284" t="s">
        <v>147267</v>
      </c>
      <c r="E65284" t="s">
        <v>278195</v>
      </c>
    </row>
    <row r="65285" spans="1:5" x14ac:dyDescent="0.3">
      <c r="A65285">
        <v>0</v>
      </c>
      <c r="B65285">
        <v>2324380633</v>
      </c>
      <c r="C65285" t="s">
        <v>45210</v>
      </c>
      <c r="D65285" t="s">
        <v>147254</v>
      </c>
      <c r="E65285" t="s">
        <v>278196</v>
      </c>
    </row>
    <row r="65286" spans="1:5" x14ac:dyDescent="0.3">
      <c r="A65286">
        <v>0</v>
      </c>
      <c r="B65286">
        <v>2324380676</v>
      </c>
      <c r="C65286" t="s">
        <v>45211</v>
      </c>
      <c r="D65286" t="s">
        <v>105798</v>
      </c>
      <c r="E65286" t="s">
        <v>278197</v>
      </c>
    </row>
    <row r="65287" spans="1:5" x14ac:dyDescent="0.3">
      <c r="A65287">
        <v>0</v>
      </c>
      <c r="B65287">
        <v>2324381049</v>
      </c>
      <c r="C65287" t="s">
        <v>45212</v>
      </c>
      <c r="D65287" t="s">
        <v>147268</v>
      </c>
      <c r="E65287" t="s">
        <v>278198</v>
      </c>
    </row>
    <row r="65288" spans="1:5" x14ac:dyDescent="0.3">
      <c r="A65288">
        <v>0</v>
      </c>
      <c r="B65288">
        <v>2324381097</v>
      </c>
      <c r="C65288" t="s">
        <v>45212</v>
      </c>
      <c r="D65288" t="s">
        <v>147269</v>
      </c>
      <c r="E65288" t="s">
        <v>278199</v>
      </c>
    </row>
    <row r="65289" spans="1:5" x14ac:dyDescent="0.3">
      <c r="A65289">
        <v>0</v>
      </c>
      <c r="B65289">
        <v>2324381334</v>
      </c>
      <c r="C65289" t="s">
        <v>45213</v>
      </c>
      <c r="D65289" t="s">
        <v>147270</v>
      </c>
      <c r="E65289" t="s">
        <v>278200</v>
      </c>
    </row>
    <row r="65290" spans="1:5" x14ac:dyDescent="0.3">
      <c r="A65290">
        <v>0</v>
      </c>
      <c r="B65290">
        <v>2324381500</v>
      </c>
      <c r="C65290" t="s">
        <v>45214</v>
      </c>
      <c r="D65290" t="s">
        <v>141877</v>
      </c>
      <c r="E65290" t="s">
        <v>278201</v>
      </c>
    </row>
    <row r="65291" spans="1:5" x14ac:dyDescent="0.3">
      <c r="A65291">
        <v>0</v>
      </c>
      <c r="B65291">
        <v>2324381886</v>
      </c>
      <c r="C65291" t="s">
        <v>45215</v>
      </c>
      <c r="D65291" t="s">
        <v>147271</v>
      </c>
      <c r="E65291" t="s">
        <v>278202</v>
      </c>
    </row>
    <row r="65292" spans="1:5" x14ac:dyDescent="0.3">
      <c r="A65292">
        <v>0</v>
      </c>
      <c r="B65292">
        <v>2324382097</v>
      </c>
      <c r="C65292" t="s">
        <v>45216</v>
      </c>
      <c r="D65292" t="s">
        <v>147272</v>
      </c>
      <c r="E65292" t="s">
        <v>278203</v>
      </c>
    </row>
    <row r="65293" spans="1:5" x14ac:dyDescent="0.3">
      <c r="A65293">
        <v>0</v>
      </c>
      <c r="B65293">
        <v>2324383332</v>
      </c>
      <c r="C65293" t="s">
        <v>45217</v>
      </c>
      <c r="D65293" t="s">
        <v>147273</v>
      </c>
      <c r="E65293" t="s">
        <v>278204</v>
      </c>
    </row>
    <row r="65294" spans="1:5" x14ac:dyDescent="0.3">
      <c r="A65294">
        <v>0</v>
      </c>
      <c r="B65294">
        <v>2324383491</v>
      </c>
      <c r="C65294" t="s">
        <v>45218</v>
      </c>
      <c r="D65294" t="s">
        <v>147274</v>
      </c>
      <c r="E65294" t="s">
        <v>278205</v>
      </c>
    </row>
    <row r="65295" spans="1:5" x14ac:dyDescent="0.3">
      <c r="A65295">
        <v>0</v>
      </c>
      <c r="B65295">
        <v>2324383623</v>
      </c>
      <c r="C65295" t="s">
        <v>45219</v>
      </c>
      <c r="D65295" t="s">
        <v>147275</v>
      </c>
      <c r="E65295" t="s">
        <v>278206</v>
      </c>
    </row>
    <row r="65296" spans="1:5" x14ac:dyDescent="0.3">
      <c r="A65296">
        <v>0</v>
      </c>
      <c r="B65296">
        <v>2324383672</v>
      </c>
      <c r="C65296" t="s">
        <v>45220</v>
      </c>
      <c r="D65296" t="s">
        <v>142419</v>
      </c>
      <c r="E65296" t="s">
        <v>278207</v>
      </c>
    </row>
    <row r="65297" spans="1:5" x14ac:dyDescent="0.3">
      <c r="A65297">
        <v>0</v>
      </c>
      <c r="B65297">
        <v>2324384140</v>
      </c>
      <c r="C65297" t="s">
        <v>45221</v>
      </c>
      <c r="D65297" t="s">
        <v>147276</v>
      </c>
      <c r="E65297" t="s">
        <v>278208</v>
      </c>
    </row>
    <row r="65298" spans="1:5" x14ac:dyDescent="0.3">
      <c r="A65298">
        <v>0</v>
      </c>
      <c r="B65298">
        <v>2324384238</v>
      </c>
      <c r="C65298" t="s">
        <v>45222</v>
      </c>
      <c r="D65298" t="s">
        <v>147277</v>
      </c>
      <c r="E65298" t="s">
        <v>278209</v>
      </c>
    </row>
    <row r="65299" spans="1:5" x14ac:dyDescent="0.3">
      <c r="A65299">
        <v>0</v>
      </c>
      <c r="B65299">
        <v>2324384698</v>
      </c>
      <c r="C65299" t="s">
        <v>45223</v>
      </c>
      <c r="D65299" t="s">
        <v>147278</v>
      </c>
      <c r="E65299" t="s">
        <v>278210</v>
      </c>
    </row>
    <row r="65300" spans="1:5" x14ac:dyDescent="0.3">
      <c r="A65300">
        <v>0</v>
      </c>
      <c r="B65300">
        <v>2324385061</v>
      </c>
      <c r="C65300" t="s">
        <v>45224</v>
      </c>
      <c r="D65300" t="s">
        <v>147279</v>
      </c>
      <c r="E65300" t="s">
        <v>278211</v>
      </c>
    </row>
    <row r="65301" spans="1:5" x14ac:dyDescent="0.3">
      <c r="A65301">
        <v>0</v>
      </c>
      <c r="B65301">
        <v>2324385566</v>
      </c>
      <c r="C65301" t="s">
        <v>45225</v>
      </c>
      <c r="D65301" t="s">
        <v>144476</v>
      </c>
      <c r="E65301" t="s">
        <v>278212</v>
      </c>
    </row>
    <row r="65302" spans="1:5" x14ac:dyDescent="0.3">
      <c r="A65302">
        <v>0</v>
      </c>
      <c r="B65302">
        <v>2324385578</v>
      </c>
      <c r="C65302" t="s">
        <v>45225</v>
      </c>
      <c r="D65302" t="s">
        <v>123354</v>
      </c>
      <c r="E65302" t="s">
        <v>278213</v>
      </c>
    </row>
    <row r="65303" spans="1:5" x14ac:dyDescent="0.3">
      <c r="A65303">
        <v>0</v>
      </c>
      <c r="B65303">
        <v>2324385607</v>
      </c>
      <c r="C65303" t="s">
        <v>45225</v>
      </c>
      <c r="D65303" t="s">
        <v>147280</v>
      </c>
      <c r="E65303" t="s">
        <v>278214</v>
      </c>
    </row>
    <row r="65304" spans="1:5" x14ac:dyDescent="0.3">
      <c r="A65304">
        <v>0</v>
      </c>
      <c r="B65304">
        <v>2324386418</v>
      </c>
      <c r="C65304" t="s">
        <v>45226</v>
      </c>
      <c r="D65304" t="s">
        <v>147281</v>
      </c>
      <c r="E65304" t="s">
        <v>278215</v>
      </c>
    </row>
    <row r="65305" spans="1:5" x14ac:dyDescent="0.3">
      <c r="A65305">
        <v>0</v>
      </c>
      <c r="B65305">
        <v>2324386895</v>
      </c>
      <c r="C65305" t="s">
        <v>45227</v>
      </c>
      <c r="D65305" t="s">
        <v>106800</v>
      </c>
      <c r="E65305" t="s">
        <v>278216</v>
      </c>
    </row>
    <row r="65306" spans="1:5" x14ac:dyDescent="0.3">
      <c r="A65306">
        <v>0</v>
      </c>
      <c r="B65306">
        <v>2324387196</v>
      </c>
      <c r="C65306" t="s">
        <v>45228</v>
      </c>
      <c r="D65306" t="s">
        <v>147282</v>
      </c>
      <c r="E65306" t="s">
        <v>278217</v>
      </c>
    </row>
    <row r="65307" spans="1:5" x14ac:dyDescent="0.3">
      <c r="A65307">
        <v>0</v>
      </c>
      <c r="B65307">
        <v>2324387278</v>
      </c>
      <c r="C65307" t="s">
        <v>45229</v>
      </c>
      <c r="D65307" t="s">
        <v>147283</v>
      </c>
      <c r="E65307" t="s">
        <v>278218</v>
      </c>
    </row>
    <row r="65308" spans="1:5" x14ac:dyDescent="0.3">
      <c r="A65308">
        <v>0</v>
      </c>
      <c r="B65308">
        <v>2324388154</v>
      </c>
      <c r="C65308" t="s">
        <v>45230</v>
      </c>
      <c r="D65308" t="s">
        <v>146993</v>
      </c>
      <c r="E65308" t="s">
        <v>278219</v>
      </c>
    </row>
    <row r="65309" spans="1:5" x14ac:dyDescent="0.3">
      <c r="A65309">
        <v>0</v>
      </c>
      <c r="B65309">
        <v>2324389922</v>
      </c>
      <c r="C65309" t="s">
        <v>45231</v>
      </c>
      <c r="D65309" t="s">
        <v>147284</v>
      </c>
      <c r="E65309" t="s">
        <v>278220</v>
      </c>
    </row>
    <row r="65310" spans="1:5" x14ac:dyDescent="0.3">
      <c r="A65310">
        <v>0</v>
      </c>
      <c r="B65310">
        <v>2324389987</v>
      </c>
      <c r="C65310" t="s">
        <v>45232</v>
      </c>
      <c r="D65310" t="s">
        <v>147285</v>
      </c>
      <c r="E65310" t="s">
        <v>278221</v>
      </c>
    </row>
    <row r="65311" spans="1:5" x14ac:dyDescent="0.3">
      <c r="A65311">
        <v>0</v>
      </c>
      <c r="B65311">
        <v>2324390205</v>
      </c>
      <c r="C65311" t="s">
        <v>45233</v>
      </c>
      <c r="D65311" t="s">
        <v>147286</v>
      </c>
      <c r="E65311" t="s">
        <v>278222</v>
      </c>
    </row>
    <row r="65312" spans="1:5" x14ac:dyDescent="0.3">
      <c r="A65312">
        <v>0</v>
      </c>
      <c r="B65312">
        <v>2324390422</v>
      </c>
      <c r="C65312" t="s">
        <v>45234</v>
      </c>
      <c r="D65312" t="s">
        <v>147287</v>
      </c>
      <c r="E65312" t="s">
        <v>278223</v>
      </c>
    </row>
    <row r="65313" spans="1:5" x14ac:dyDescent="0.3">
      <c r="A65313">
        <v>0</v>
      </c>
      <c r="B65313">
        <v>2324390566</v>
      </c>
      <c r="C65313" t="s">
        <v>45235</v>
      </c>
      <c r="D65313" t="s">
        <v>147288</v>
      </c>
      <c r="E65313" t="s">
        <v>278224</v>
      </c>
    </row>
    <row r="65314" spans="1:5" x14ac:dyDescent="0.3">
      <c r="A65314">
        <v>0</v>
      </c>
      <c r="B65314">
        <v>2324390609</v>
      </c>
      <c r="C65314" t="s">
        <v>45235</v>
      </c>
      <c r="D65314" t="s">
        <v>147289</v>
      </c>
      <c r="E65314" t="s">
        <v>278225</v>
      </c>
    </row>
    <row r="65315" spans="1:5" x14ac:dyDescent="0.3">
      <c r="A65315">
        <v>0</v>
      </c>
      <c r="B65315">
        <v>2324390662</v>
      </c>
      <c r="C65315" t="s">
        <v>45236</v>
      </c>
      <c r="D65315" t="s">
        <v>147290</v>
      </c>
      <c r="E65315" t="s">
        <v>278226</v>
      </c>
    </row>
    <row r="65316" spans="1:5" x14ac:dyDescent="0.3">
      <c r="A65316">
        <v>0</v>
      </c>
      <c r="B65316">
        <v>2324390863</v>
      </c>
      <c r="C65316" t="s">
        <v>45237</v>
      </c>
      <c r="D65316" t="s">
        <v>147291</v>
      </c>
      <c r="E65316" t="s">
        <v>278227</v>
      </c>
    </row>
    <row r="65317" spans="1:5" x14ac:dyDescent="0.3">
      <c r="A65317">
        <v>0</v>
      </c>
      <c r="B65317">
        <v>2324391829</v>
      </c>
      <c r="C65317" t="s">
        <v>45238</v>
      </c>
      <c r="D65317" t="s">
        <v>116306</v>
      </c>
      <c r="E65317" t="s">
        <v>278228</v>
      </c>
    </row>
    <row r="65318" spans="1:5" x14ac:dyDescent="0.3">
      <c r="A65318">
        <v>0</v>
      </c>
      <c r="B65318">
        <v>2324392440</v>
      </c>
      <c r="C65318" t="s">
        <v>45239</v>
      </c>
      <c r="D65318" t="s">
        <v>147292</v>
      </c>
      <c r="E65318" t="s">
        <v>278229</v>
      </c>
    </row>
    <row r="65319" spans="1:5" x14ac:dyDescent="0.3">
      <c r="A65319">
        <v>0</v>
      </c>
      <c r="B65319">
        <v>2324392534</v>
      </c>
      <c r="C65319" t="s">
        <v>45239</v>
      </c>
      <c r="D65319" t="s">
        <v>147293</v>
      </c>
      <c r="E65319" t="s">
        <v>278230</v>
      </c>
    </row>
    <row r="65320" spans="1:5" x14ac:dyDescent="0.3">
      <c r="A65320">
        <v>0</v>
      </c>
      <c r="B65320">
        <v>2324392561</v>
      </c>
      <c r="C65320" t="s">
        <v>45240</v>
      </c>
      <c r="D65320" t="s">
        <v>126831</v>
      </c>
      <c r="E65320" t="s">
        <v>278231</v>
      </c>
    </row>
    <row r="65321" spans="1:5" x14ac:dyDescent="0.3">
      <c r="A65321">
        <v>0</v>
      </c>
      <c r="B65321">
        <v>2324392583</v>
      </c>
      <c r="C65321" t="s">
        <v>45240</v>
      </c>
      <c r="D65321" t="s">
        <v>147098</v>
      </c>
      <c r="E65321" t="s">
        <v>278232</v>
      </c>
    </row>
    <row r="65322" spans="1:5" x14ac:dyDescent="0.3">
      <c r="A65322">
        <v>0</v>
      </c>
      <c r="B65322">
        <v>2324392768</v>
      </c>
      <c r="C65322" t="s">
        <v>45241</v>
      </c>
      <c r="D65322" t="s">
        <v>147294</v>
      </c>
      <c r="E65322" t="s">
        <v>278233</v>
      </c>
    </row>
    <row r="65323" spans="1:5" x14ac:dyDescent="0.3">
      <c r="A65323">
        <v>0</v>
      </c>
      <c r="B65323">
        <v>2324393003</v>
      </c>
      <c r="C65323" t="s">
        <v>45242</v>
      </c>
      <c r="D65323" t="s">
        <v>147295</v>
      </c>
      <c r="E65323" t="s">
        <v>278234</v>
      </c>
    </row>
    <row r="65324" spans="1:5" x14ac:dyDescent="0.3">
      <c r="A65324">
        <v>0</v>
      </c>
      <c r="B65324">
        <v>2324393154</v>
      </c>
      <c r="C65324" t="s">
        <v>45243</v>
      </c>
      <c r="D65324" t="s">
        <v>147296</v>
      </c>
      <c r="E65324" t="s">
        <v>278235</v>
      </c>
    </row>
    <row r="65325" spans="1:5" x14ac:dyDescent="0.3">
      <c r="A65325">
        <v>0</v>
      </c>
      <c r="B65325">
        <v>2324393254</v>
      </c>
      <c r="C65325" t="s">
        <v>45244</v>
      </c>
      <c r="D65325" t="s">
        <v>110242</v>
      </c>
      <c r="E65325" t="s">
        <v>278236</v>
      </c>
    </row>
    <row r="65326" spans="1:5" x14ac:dyDescent="0.3">
      <c r="A65326">
        <v>0</v>
      </c>
      <c r="B65326">
        <v>2324393592</v>
      </c>
      <c r="C65326" t="s">
        <v>45245</v>
      </c>
      <c r="D65326" t="s">
        <v>147297</v>
      </c>
      <c r="E65326" t="s">
        <v>278237</v>
      </c>
    </row>
    <row r="65327" spans="1:5" x14ac:dyDescent="0.3">
      <c r="A65327">
        <v>0</v>
      </c>
      <c r="B65327">
        <v>2324393764</v>
      </c>
      <c r="C65327" t="s">
        <v>45246</v>
      </c>
      <c r="D65327" t="s">
        <v>147298</v>
      </c>
      <c r="E65327" t="s">
        <v>278238</v>
      </c>
    </row>
    <row r="65328" spans="1:5" x14ac:dyDescent="0.3">
      <c r="A65328">
        <v>0</v>
      </c>
      <c r="B65328">
        <v>2324394038</v>
      </c>
      <c r="C65328" t="s">
        <v>45247</v>
      </c>
      <c r="D65328" t="s">
        <v>147299</v>
      </c>
      <c r="E65328" t="s">
        <v>278239</v>
      </c>
    </row>
    <row r="65329" spans="1:5" x14ac:dyDescent="0.3">
      <c r="A65329">
        <v>0</v>
      </c>
      <c r="B65329">
        <v>2324394112</v>
      </c>
      <c r="C65329" t="s">
        <v>45248</v>
      </c>
      <c r="D65329" t="s">
        <v>147300</v>
      </c>
      <c r="E65329" t="s">
        <v>278240</v>
      </c>
    </row>
    <row r="65330" spans="1:5" x14ac:dyDescent="0.3">
      <c r="A65330">
        <v>0</v>
      </c>
      <c r="B65330">
        <v>2324394167</v>
      </c>
      <c r="C65330" t="s">
        <v>45248</v>
      </c>
      <c r="D65330" t="s">
        <v>147301</v>
      </c>
      <c r="E65330" t="s">
        <v>278241</v>
      </c>
    </row>
    <row r="65331" spans="1:5" x14ac:dyDescent="0.3">
      <c r="A65331">
        <v>0</v>
      </c>
      <c r="B65331">
        <v>2324394494</v>
      </c>
      <c r="C65331" t="s">
        <v>45249</v>
      </c>
      <c r="D65331" t="s">
        <v>147302</v>
      </c>
      <c r="E65331" t="s">
        <v>278242</v>
      </c>
    </row>
    <row r="65332" spans="1:5" x14ac:dyDescent="0.3">
      <c r="A65332">
        <v>0</v>
      </c>
      <c r="B65332">
        <v>2324394694</v>
      </c>
      <c r="C65332" t="s">
        <v>45250</v>
      </c>
      <c r="D65332" t="s">
        <v>147303</v>
      </c>
      <c r="E65332" t="s">
        <v>278243</v>
      </c>
    </row>
    <row r="65333" spans="1:5" x14ac:dyDescent="0.3">
      <c r="A65333">
        <v>0</v>
      </c>
      <c r="B65333">
        <v>2324394902</v>
      </c>
      <c r="C65333" t="s">
        <v>45251</v>
      </c>
      <c r="D65333" t="s">
        <v>147304</v>
      </c>
      <c r="E65333" t="s">
        <v>278244</v>
      </c>
    </row>
    <row r="65334" spans="1:5" x14ac:dyDescent="0.3">
      <c r="A65334">
        <v>0</v>
      </c>
      <c r="B65334">
        <v>2324395032</v>
      </c>
      <c r="C65334" t="s">
        <v>45252</v>
      </c>
      <c r="D65334" t="s">
        <v>147305</v>
      </c>
      <c r="E65334" t="s">
        <v>278245</v>
      </c>
    </row>
    <row r="65335" spans="1:5" x14ac:dyDescent="0.3">
      <c r="A65335">
        <v>0</v>
      </c>
      <c r="B65335">
        <v>2324395092</v>
      </c>
      <c r="C65335" t="s">
        <v>45252</v>
      </c>
      <c r="D65335" t="s">
        <v>147306</v>
      </c>
      <c r="E65335" t="s">
        <v>278246</v>
      </c>
    </row>
    <row r="65336" spans="1:5" x14ac:dyDescent="0.3">
      <c r="A65336">
        <v>0</v>
      </c>
      <c r="B65336">
        <v>2324395207</v>
      </c>
      <c r="C65336" t="s">
        <v>45253</v>
      </c>
      <c r="D65336" t="s">
        <v>147307</v>
      </c>
      <c r="E65336" t="s">
        <v>278247</v>
      </c>
    </row>
    <row r="65337" spans="1:5" x14ac:dyDescent="0.3">
      <c r="A65337">
        <v>0</v>
      </c>
      <c r="B65337">
        <v>2324395274</v>
      </c>
      <c r="C65337" t="s">
        <v>45254</v>
      </c>
      <c r="D65337" t="s">
        <v>147308</v>
      </c>
      <c r="E65337" t="s">
        <v>278248</v>
      </c>
    </row>
    <row r="65338" spans="1:5" x14ac:dyDescent="0.3">
      <c r="A65338">
        <v>0</v>
      </c>
      <c r="B65338">
        <v>2324395300</v>
      </c>
      <c r="C65338" t="s">
        <v>45254</v>
      </c>
      <c r="D65338" t="s">
        <v>147309</v>
      </c>
      <c r="E65338" t="s">
        <v>278249</v>
      </c>
    </row>
    <row r="65339" spans="1:5" x14ac:dyDescent="0.3">
      <c r="A65339">
        <v>0</v>
      </c>
      <c r="B65339">
        <v>2324395313</v>
      </c>
      <c r="C65339" t="s">
        <v>45254</v>
      </c>
      <c r="D65339" t="s">
        <v>124053</v>
      </c>
      <c r="E65339" t="s">
        <v>278250</v>
      </c>
    </row>
    <row r="65340" spans="1:5" x14ac:dyDescent="0.3">
      <c r="A65340">
        <v>0</v>
      </c>
      <c r="B65340">
        <v>2324395341</v>
      </c>
      <c r="C65340" t="s">
        <v>45254</v>
      </c>
      <c r="D65340" t="s">
        <v>147310</v>
      </c>
      <c r="E65340" t="s">
        <v>278251</v>
      </c>
    </row>
    <row r="65341" spans="1:5" x14ac:dyDescent="0.3">
      <c r="A65341">
        <v>0</v>
      </c>
      <c r="B65341">
        <v>2324395617</v>
      </c>
      <c r="C65341" t="s">
        <v>45255</v>
      </c>
      <c r="D65341" t="s">
        <v>147311</v>
      </c>
      <c r="E65341" t="s">
        <v>278252</v>
      </c>
    </row>
    <row r="65342" spans="1:5" x14ac:dyDescent="0.3">
      <c r="A65342">
        <v>0</v>
      </c>
      <c r="B65342">
        <v>2324395995</v>
      </c>
      <c r="C65342" t="s">
        <v>45256</v>
      </c>
      <c r="D65342" t="s">
        <v>147312</v>
      </c>
      <c r="E65342" t="s">
        <v>278253</v>
      </c>
    </row>
    <row r="65343" spans="1:5" x14ac:dyDescent="0.3">
      <c r="A65343">
        <v>0</v>
      </c>
      <c r="B65343">
        <v>2324396090</v>
      </c>
      <c r="C65343" t="s">
        <v>45257</v>
      </c>
      <c r="D65343" t="s">
        <v>147313</v>
      </c>
      <c r="E65343" t="s">
        <v>278254</v>
      </c>
    </row>
    <row r="65344" spans="1:5" x14ac:dyDescent="0.3">
      <c r="A65344">
        <v>0</v>
      </c>
      <c r="B65344">
        <v>2324396114</v>
      </c>
      <c r="C65344" t="s">
        <v>45257</v>
      </c>
      <c r="D65344" t="s">
        <v>102117</v>
      </c>
      <c r="E65344" t="s">
        <v>278255</v>
      </c>
    </row>
    <row r="65345" spans="1:5" x14ac:dyDescent="0.3">
      <c r="A65345">
        <v>0</v>
      </c>
      <c r="B65345">
        <v>2324396719</v>
      </c>
      <c r="C65345" t="s">
        <v>45258</v>
      </c>
      <c r="D65345" t="s">
        <v>105589</v>
      </c>
      <c r="E65345" t="s">
        <v>278256</v>
      </c>
    </row>
    <row r="65346" spans="1:5" x14ac:dyDescent="0.3">
      <c r="A65346">
        <v>0</v>
      </c>
      <c r="B65346">
        <v>2324396815</v>
      </c>
      <c r="C65346" t="s">
        <v>45259</v>
      </c>
      <c r="D65346" t="s">
        <v>147314</v>
      </c>
      <c r="E65346" t="s">
        <v>278257</v>
      </c>
    </row>
    <row r="65347" spans="1:5" x14ac:dyDescent="0.3">
      <c r="A65347">
        <v>0</v>
      </c>
      <c r="B65347">
        <v>2324396882</v>
      </c>
      <c r="C65347" t="s">
        <v>45259</v>
      </c>
      <c r="D65347" t="s">
        <v>147315</v>
      </c>
      <c r="E65347" t="s">
        <v>278258</v>
      </c>
    </row>
    <row r="65348" spans="1:5" x14ac:dyDescent="0.3">
      <c r="A65348">
        <v>0</v>
      </c>
      <c r="B65348">
        <v>2324396903</v>
      </c>
      <c r="C65348" t="s">
        <v>45259</v>
      </c>
      <c r="D65348" t="s">
        <v>147316</v>
      </c>
      <c r="E65348" t="s">
        <v>278259</v>
      </c>
    </row>
    <row r="65349" spans="1:5" x14ac:dyDescent="0.3">
      <c r="A65349">
        <v>0</v>
      </c>
      <c r="B65349">
        <v>2324397331</v>
      </c>
      <c r="C65349" t="s">
        <v>45260</v>
      </c>
      <c r="D65349" t="s">
        <v>147317</v>
      </c>
      <c r="E65349" t="s">
        <v>278260</v>
      </c>
    </row>
    <row r="65350" spans="1:5" x14ac:dyDescent="0.3">
      <c r="A65350">
        <v>0</v>
      </c>
      <c r="B65350">
        <v>2324397613</v>
      </c>
      <c r="C65350" t="s">
        <v>45261</v>
      </c>
      <c r="D65350" t="s">
        <v>147318</v>
      </c>
      <c r="E65350" t="s">
        <v>278261</v>
      </c>
    </row>
    <row r="65351" spans="1:5" x14ac:dyDescent="0.3">
      <c r="A65351">
        <v>0</v>
      </c>
      <c r="B65351">
        <v>2324397870</v>
      </c>
      <c r="C65351" t="s">
        <v>45262</v>
      </c>
      <c r="D65351" t="s">
        <v>147319</v>
      </c>
      <c r="E65351" t="s">
        <v>278262</v>
      </c>
    </row>
    <row r="65352" spans="1:5" x14ac:dyDescent="0.3">
      <c r="A65352">
        <v>0</v>
      </c>
      <c r="B65352">
        <v>2324397923</v>
      </c>
      <c r="C65352" t="s">
        <v>45262</v>
      </c>
      <c r="D65352" t="s">
        <v>147320</v>
      </c>
      <c r="E65352" t="s">
        <v>278263</v>
      </c>
    </row>
    <row r="65353" spans="1:5" x14ac:dyDescent="0.3">
      <c r="A65353">
        <v>0</v>
      </c>
      <c r="B65353">
        <v>2324397991</v>
      </c>
      <c r="C65353" t="s">
        <v>45263</v>
      </c>
      <c r="D65353" t="s">
        <v>116424</v>
      </c>
      <c r="E65353" t="s">
        <v>278264</v>
      </c>
    </row>
    <row r="65354" spans="1:5" x14ac:dyDescent="0.3">
      <c r="A65354">
        <v>0</v>
      </c>
      <c r="B65354">
        <v>2324398829</v>
      </c>
      <c r="C65354" t="s">
        <v>45264</v>
      </c>
      <c r="D65354" t="s">
        <v>147321</v>
      </c>
      <c r="E65354" t="s">
        <v>278265</v>
      </c>
    </row>
    <row r="65355" spans="1:5" x14ac:dyDescent="0.3">
      <c r="A65355">
        <v>0</v>
      </c>
      <c r="B65355">
        <v>2324398845</v>
      </c>
      <c r="C65355" t="s">
        <v>45264</v>
      </c>
      <c r="D65355" t="s">
        <v>147322</v>
      </c>
      <c r="E65355" t="s">
        <v>278266</v>
      </c>
    </row>
    <row r="65356" spans="1:5" x14ac:dyDescent="0.3">
      <c r="A65356">
        <v>0</v>
      </c>
      <c r="B65356">
        <v>2324398914</v>
      </c>
      <c r="C65356" t="s">
        <v>45265</v>
      </c>
      <c r="D65356" t="s">
        <v>147323</v>
      </c>
      <c r="E65356" t="s">
        <v>278267</v>
      </c>
    </row>
    <row r="65357" spans="1:5" x14ac:dyDescent="0.3">
      <c r="A65357">
        <v>0</v>
      </c>
      <c r="B65357">
        <v>2324398989</v>
      </c>
      <c r="C65357" t="s">
        <v>45265</v>
      </c>
      <c r="D65357" t="s">
        <v>94765</v>
      </c>
      <c r="E65357" t="s">
        <v>278268</v>
      </c>
    </row>
    <row r="65358" spans="1:5" x14ac:dyDescent="0.3">
      <c r="A65358">
        <v>0</v>
      </c>
      <c r="B65358">
        <v>2324399469</v>
      </c>
      <c r="C65358" t="s">
        <v>45266</v>
      </c>
      <c r="D65358" t="s">
        <v>147324</v>
      </c>
      <c r="E65358" t="s">
        <v>278269</v>
      </c>
    </row>
    <row r="65359" spans="1:5" x14ac:dyDescent="0.3">
      <c r="A65359">
        <v>0</v>
      </c>
      <c r="B65359">
        <v>2324399936</v>
      </c>
      <c r="C65359" t="s">
        <v>45267</v>
      </c>
      <c r="D65359" t="s">
        <v>147325</v>
      </c>
      <c r="E65359" t="s">
        <v>278270</v>
      </c>
    </row>
    <row r="65360" spans="1:5" x14ac:dyDescent="0.3">
      <c r="A65360">
        <v>0</v>
      </c>
      <c r="B65360">
        <v>2324399950</v>
      </c>
      <c r="C65360" t="s">
        <v>45268</v>
      </c>
      <c r="D65360" t="s">
        <v>134686</v>
      </c>
      <c r="E65360" t="s">
        <v>278271</v>
      </c>
    </row>
    <row r="65361" spans="1:5" x14ac:dyDescent="0.3">
      <c r="A65361">
        <v>0</v>
      </c>
      <c r="B65361">
        <v>2324399958</v>
      </c>
      <c r="C65361" t="s">
        <v>45268</v>
      </c>
      <c r="D65361" t="s">
        <v>147326</v>
      </c>
      <c r="E65361" t="s">
        <v>278272</v>
      </c>
    </row>
    <row r="65362" spans="1:5" x14ac:dyDescent="0.3">
      <c r="A65362">
        <v>0</v>
      </c>
      <c r="B65362">
        <v>2324400157</v>
      </c>
      <c r="C65362" t="s">
        <v>45269</v>
      </c>
      <c r="D65362" t="s">
        <v>147327</v>
      </c>
      <c r="E65362" t="s">
        <v>278273</v>
      </c>
    </row>
    <row r="65363" spans="1:5" x14ac:dyDescent="0.3">
      <c r="A65363">
        <v>0</v>
      </c>
      <c r="B65363">
        <v>2324400182</v>
      </c>
      <c r="C65363" t="s">
        <v>45269</v>
      </c>
      <c r="D65363" t="s">
        <v>147328</v>
      </c>
      <c r="E65363" t="s">
        <v>278274</v>
      </c>
    </row>
    <row r="65364" spans="1:5" x14ac:dyDescent="0.3">
      <c r="A65364">
        <v>0</v>
      </c>
      <c r="B65364">
        <v>2324400741</v>
      </c>
      <c r="C65364" t="s">
        <v>45270</v>
      </c>
      <c r="D65364" t="s">
        <v>147329</v>
      </c>
      <c r="E65364" t="s">
        <v>278275</v>
      </c>
    </row>
    <row r="65365" spans="1:5" x14ac:dyDescent="0.3">
      <c r="A65365">
        <v>0</v>
      </c>
      <c r="B65365">
        <v>2324401739</v>
      </c>
      <c r="C65365" t="s">
        <v>45271</v>
      </c>
      <c r="D65365" t="s">
        <v>147330</v>
      </c>
      <c r="E65365" t="s">
        <v>278276</v>
      </c>
    </row>
    <row r="65366" spans="1:5" x14ac:dyDescent="0.3">
      <c r="A65366">
        <v>0</v>
      </c>
      <c r="B65366">
        <v>2324401774</v>
      </c>
      <c r="C65366" t="s">
        <v>45271</v>
      </c>
      <c r="D65366" t="s">
        <v>144490</v>
      </c>
      <c r="E65366" t="s">
        <v>278277</v>
      </c>
    </row>
    <row r="65367" spans="1:5" x14ac:dyDescent="0.3">
      <c r="A65367">
        <v>0</v>
      </c>
      <c r="B65367">
        <v>2324402087</v>
      </c>
      <c r="C65367" t="s">
        <v>45272</v>
      </c>
      <c r="D65367" t="s">
        <v>147331</v>
      </c>
      <c r="E65367" t="s">
        <v>278278</v>
      </c>
    </row>
    <row r="65368" spans="1:5" x14ac:dyDescent="0.3">
      <c r="A65368">
        <v>0</v>
      </c>
      <c r="B65368">
        <v>2324402608</v>
      </c>
      <c r="C65368" t="s">
        <v>45273</v>
      </c>
      <c r="D65368" t="s">
        <v>147332</v>
      </c>
      <c r="E65368" t="s">
        <v>278279</v>
      </c>
    </row>
    <row r="65369" spans="1:5" x14ac:dyDescent="0.3">
      <c r="A65369">
        <v>0</v>
      </c>
      <c r="B65369">
        <v>2324402722</v>
      </c>
      <c r="C65369" t="s">
        <v>45274</v>
      </c>
      <c r="D65369" t="s">
        <v>147333</v>
      </c>
      <c r="E65369" t="s">
        <v>278280</v>
      </c>
    </row>
    <row r="65370" spans="1:5" x14ac:dyDescent="0.3">
      <c r="A65370">
        <v>0</v>
      </c>
      <c r="B65370">
        <v>2324402800</v>
      </c>
      <c r="C65370" t="s">
        <v>45275</v>
      </c>
      <c r="D65370" t="s">
        <v>147334</v>
      </c>
      <c r="E65370" t="s">
        <v>278281</v>
      </c>
    </row>
    <row r="65371" spans="1:5" x14ac:dyDescent="0.3">
      <c r="A65371">
        <v>0</v>
      </c>
      <c r="B65371">
        <v>2324403672</v>
      </c>
      <c r="C65371" t="s">
        <v>45276</v>
      </c>
      <c r="D65371" t="s">
        <v>147335</v>
      </c>
      <c r="E65371" t="s">
        <v>278282</v>
      </c>
    </row>
    <row r="65372" spans="1:5" x14ac:dyDescent="0.3">
      <c r="A65372">
        <v>0</v>
      </c>
      <c r="B65372">
        <v>2324404161</v>
      </c>
      <c r="C65372" t="s">
        <v>45277</v>
      </c>
      <c r="D65372" t="s">
        <v>106019</v>
      </c>
      <c r="E65372" t="s">
        <v>278283</v>
      </c>
    </row>
    <row r="65373" spans="1:5" x14ac:dyDescent="0.3">
      <c r="A65373">
        <v>0</v>
      </c>
      <c r="B65373">
        <v>2324404901</v>
      </c>
      <c r="C65373" t="s">
        <v>45278</v>
      </c>
      <c r="D65373" t="s">
        <v>147336</v>
      </c>
      <c r="E65373" t="s">
        <v>278284</v>
      </c>
    </row>
    <row r="65374" spans="1:5" x14ac:dyDescent="0.3">
      <c r="A65374">
        <v>0</v>
      </c>
      <c r="B65374">
        <v>2324405127</v>
      </c>
      <c r="C65374" t="s">
        <v>45279</v>
      </c>
      <c r="D65374" t="s">
        <v>135913</v>
      </c>
      <c r="E65374" t="s">
        <v>278285</v>
      </c>
    </row>
    <row r="65375" spans="1:5" x14ac:dyDescent="0.3">
      <c r="A65375">
        <v>0</v>
      </c>
      <c r="B65375">
        <v>2324405306</v>
      </c>
      <c r="C65375" t="s">
        <v>45280</v>
      </c>
      <c r="D65375" t="s">
        <v>147337</v>
      </c>
      <c r="E65375" t="s">
        <v>278286</v>
      </c>
    </row>
    <row r="65376" spans="1:5" x14ac:dyDescent="0.3">
      <c r="A65376">
        <v>0</v>
      </c>
      <c r="B65376">
        <v>2324406418</v>
      </c>
      <c r="C65376" t="s">
        <v>45281</v>
      </c>
      <c r="D65376" t="s">
        <v>147338</v>
      </c>
      <c r="E65376" t="s">
        <v>278287</v>
      </c>
    </row>
    <row r="65377" spans="1:5" x14ac:dyDescent="0.3">
      <c r="A65377">
        <v>0</v>
      </c>
      <c r="B65377">
        <v>2324406713</v>
      </c>
      <c r="C65377" t="s">
        <v>45282</v>
      </c>
      <c r="D65377" t="s">
        <v>147339</v>
      </c>
      <c r="E65377" t="s">
        <v>278288</v>
      </c>
    </row>
    <row r="65378" spans="1:5" x14ac:dyDescent="0.3">
      <c r="A65378">
        <v>0</v>
      </c>
      <c r="B65378">
        <v>2324406995</v>
      </c>
      <c r="C65378" t="s">
        <v>45283</v>
      </c>
      <c r="D65378" t="s">
        <v>104358</v>
      </c>
      <c r="E65378" t="s">
        <v>278289</v>
      </c>
    </row>
    <row r="65379" spans="1:5" x14ac:dyDescent="0.3">
      <c r="A65379">
        <v>0</v>
      </c>
      <c r="B65379">
        <v>2324407200</v>
      </c>
      <c r="C65379" t="s">
        <v>45284</v>
      </c>
      <c r="D65379" t="s">
        <v>97401</v>
      </c>
      <c r="E65379" t="s">
        <v>278290</v>
      </c>
    </row>
    <row r="65380" spans="1:5" x14ac:dyDescent="0.3">
      <c r="A65380">
        <v>0</v>
      </c>
      <c r="B65380">
        <v>2324407223</v>
      </c>
      <c r="C65380" t="s">
        <v>45284</v>
      </c>
      <c r="D65380" t="s">
        <v>147340</v>
      </c>
      <c r="E65380" t="s">
        <v>278291</v>
      </c>
    </row>
    <row r="65381" spans="1:5" x14ac:dyDescent="0.3">
      <c r="A65381">
        <v>0</v>
      </c>
      <c r="B65381">
        <v>2324407396</v>
      </c>
      <c r="C65381" t="s">
        <v>45285</v>
      </c>
      <c r="D65381" t="s">
        <v>147341</v>
      </c>
      <c r="E65381" t="s">
        <v>278292</v>
      </c>
    </row>
    <row r="65382" spans="1:5" x14ac:dyDescent="0.3">
      <c r="A65382">
        <v>0</v>
      </c>
      <c r="B65382">
        <v>2324408293</v>
      </c>
      <c r="C65382" t="s">
        <v>45286</v>
      </c>
      <c r="D65382" t="s">
        <v>147342</v>
      </c>
      <c r="E65382" t="s">
        <v>278293</v>
      </c>
    </row>
    <row r="65383" spans="1:5" x14ac:dyDescent="0.3">
      <c r="A65383">
        <v>0</v>
      </c>
      <c r="B65383">
        <v>2324408418</v>
      </c>
      <c r="C65383" t="s">
        <v>45287</v>
      </c>
      <c r="D65383" t="s">
        <v>147343</v>
      </c>
      <c r="E65383" t="s">
        <v>278294</v>
      </c>
    </row>
    <row r="65384" spans="1:5" x14ac:dyDescent="0.3">
      <c r="A65384">
        <v>0</v>
      </c>
      <c r="B65384">
        <v>2324408445</v>
      </c>
      <c r="C65384" t="s">
        <v>45287</v>
      </c>
      <c r="D65384" t="s">
        <v>147344</v>
      </c>
      <c r="E65384" t="s">
        <v>278295</v>
      </c>
    </row>
    <row r="65385" spans="1:5" x14ac:dyDescent="0.3">
      <c r="A65385">
        <v>0</v>
      </c>
      <c r="B65385">
        <v>2324408490</v>
      </c>
      <c r="C65385" t="s">
        <v>45287</v>
      </c>
      <c r="D65385" t="s">
        <v>147345</v>
      </c>
      <c r="E65385" t="s">
        <v>278296</v>
      </c>
    </row>
    <row r="65386" spans="1:5" x14ac:dyDescent="0.3">
      <c r="A65386">
        <v>0</v>
      </c>
      <c r="B65386">
        <v>2324408769</v>
      </c>
      <c r="C65386" t="s">
        <v>45288</v>
      </c>
      <c r="D65386" t="s">
        <v>147346</v>
      </c>
      <c r="E65386" t="s">
        <v>278297</v>
      </c>
    </row>
    <row r="65387" spans="1:5" x14ac:dyDescent="0.3">
      <c r="A65387">
        <v>0</v>
      </c>
      <c r="B65387">
        <v>2324409015</v>
      </c>
      <c r="C65387" t="s">
        <v>45289</v>
      </c>
      <c r="D65387" t="s">
        <v>147176</v>
      </c>
      <c r="E65387" t="s">
        <v>278298</v>
      </c>
    </row>
    <row r="65388" spans="1:5" x14ac:dyDescent="0.3">
      <c r="A65388">
        <v>0</v>
      </c>
      <c r="B65388">
        <v>2324409105</v>
      </c>
      <c r="C65388" t="s">
        <v>45290</v>
      </c>
      <c r="D65388" t="s">
        <v>147347</v>
      </c>
      <c r="E65388" t="s">
        <v>278299</v>
      </c>
    </row>
    <row r="65389" spans="1:5" x14ac:dyDescent="0.3">
      <c r="A65389">
        <v>0</v>
      </c>
      <c r="B65389">
        <v>2324409294</v>
      </c>
      <c r="C65389" t="s">
        <v>45291</v>
      </c>
      <c r="D65389" t="s">
        <v>147348</v>
      </c>
      <c r="E65389" t="s">
        <v>278300</v>
      </c>
    </row>
    <row r="65390" spans="1:5" x14ac:dyDescent="0.3">
      <c r="A65390">
        <v>0</v>
      </c>
      <c r="B65390">
        <v>2324409562</v>
      </c>
      <c r="C65390" t="s">
        <v>45292</v>
      </c>
      <c r="D65390" t="s">
        <v>147349</v>
      </c>
      <c r="E65390" t="s">
        <v>278301</v>
      </c>
    </row>
    <row r="65391" spans="1:5" x14ac:dyDescent="0.3">
      <c r="A65391">
        <v>0</v>
      </c>
      <c r="B65391">
        <v>2324410066</v>
      </c>
      <c r="C65391" t="s">
        <v>45293</v>
      </c>
      <c r="D65391" t="s">
        <v>103373</v>
      </c>
      <c r="E65391" t="s">
        <v>278302</v>
      </c>
    </row>
    <row r="65392" spans="1:5" x14ac:dyDescent="0.3">
      <c r="A65392">
        <v>0</v>
      </c>
      <c r="B65392">
        <v>2324410216</v>
      </c>
      <c r="C65392" t="s">
        <v>45294</v>
      </c>
      <c r="D65392" t="s">
        <v>147337</v>
      </c>
      <c r="E65392" t="s">
        <v>278303</v>
      </c>
    </row>
    <row r="65393" spans="1:5" x14ac:dyDescent="0.3">
      <c r="A65393">
        <v>0</v>
      </c>
      <c r="B65393">
        <v>2324410628</v>
      </c>
      <c r="C65393" t="s">
        <v>45295</v>
      </c>
      <c r="D65393" t="s">
        <v>147350</v>
      </c>
      <c r="E65393" t="s">
        <v>278304</v>
      </c>
    </row>
    <row r="65394" spans="1:5" x14ac:dyDescent="0.3">
      <c r="A65394">
        <v>0</v>
      </c>
      <c r="B65394">
        <v>2324410747</v>
      </c>
      <c r="C65394" t="s">
        <v>45296</v>
      </c>
      <c r="D65394" t="s">
        <v>147351</v>
      </c>
      <c r="E65394" t="s">
        <v>278305</v>
      </c>
    </row>
    <row r="65395" spans="1:5" x14ac:dyDescent="0.3">
      <c r="A65395">
        <v>0</v>
      </c>
      <c r="B65395">
        <v>2324410920</v>
      </c>
      <c r="C65395" t="s">
        <v>45297</v>
      </c>
      <c r="D65395" t="s">
        <v>135372</v>
      </c>
      <c r="E65395" t="s">
        <v>278306</v>
      </c>
    </row>
    <row r="65396" spans="1:5" x14ac:dyDescent="0.3">
      <c r="A65396">
        <v>0</v>
      </c>
      <c r="B65396">
        <v>2324410930</v>
      </c>
      <c r="C65396" t="s">
        <v>45297</v>
      </c>
      <c r="D65396" t="s">
        <v>147352</v>
      </c>
      <c r="E65396" t="s">
        <v>278307</v>
      </c>
    </row>
    <row r="65397" spans="1:5" x14ac:dyDescent="0.3">
      <c r="A65397">
        <v>0</v>
      </c>
      <c r="B65397">
        <v>2324411058</v>
      </c>
      <c r="C65397" t="s">
        <v>45298</v>
      </c>
      <c r="D65397" t="s">
        <v>147353</v>
      </c>
      <c r="E65397" t="s">
        <v>278308</v>
      </c>
    </row>
    <row r="65398" spans="1:5" x14ac:dyDescent="0.3">
      <c r="A65398">
        <v>0</v>
      </c>
      <c r="B65398">
        <v>2324411171</v>
      </c>
      <c r="C65398" t="s">
        <v>45299</v>
      </c>
      <c r="D65398" t="s">
        <v>147354</v>
      </c>
      <c r="E65398" t="s">
        <v>278309</v>
      </c>
    </row>
    <row r="65399" spans="1:5" x14ac:dyDescent="0.3">
      <c r="A65399">
        <v>0</v>
      </c>
      <c r="B65399">
        <v>2324411234</v>
      </c>
      <c r="C65399" t="s">
        <v>45299</v>
      </c>
      <c r="D65399" t="s">
        <v>147355</v>
      </c>
      <c r="E65399" t="s">
        <v>278310</v>
      </c>
    </row>
    <row r="65400" spans="1:5" x14ac:dyDescent="0.3">
      <c r="A65400">
        <v>0</v>
      </c>
      <c r="B65400">
        <v>2324411266</v>
      </c>
      <c r="C65400" t="s">
        <v>45299</v>
      </c>
      <c r="D65400" t="s">
        <v>147356</v>
      </c>
      <c r="E65400" t="s">
        <v>278311</v>
      </c>
    </row>
    <row r="65401" spans="1:5" x14ac:dyDescent="0.3">
      <c r="A65401">
        <v>0</v>
      </c>
      <c r="B65401">
        <v>2324411397</v>
      </c>
      <c r="C65401" t="s">
        <v>45300</v>
      </c>
      <c r="D65401" t="s">
        <v>126400</v>
      </c>
      <c r="E65401" t="s">
        <v>278312</v>
      </c>
    </row>
    <row r="65402" spans="1:5" x14ac:dyDescent="0.3">
      <c r="A65402">
        <v>0</v>
      </c>
      <c r="B65402">
        <v>2324411647</v>
      </c>
      <c r="C65402" t="s">
        <v>45301</v>
      </c>
      <c r="D65402" t="s">
        <v>147357</v>
      </c>
      <c r="E65402" t="s">
        <v>278313</v>
      </c>
    </row>
    <row r="65403" spans="1:5" x14ac:dyDescent="0.3">
      <c r="A65403">
        <v>0</v>
      </c>
      <c r="B65403">
        <v>2324411808</v>
      </c>
      <c r="C65403" t="s">
        <v>45302</v>
      </c>
      <c r="D65403" t="s">
        <v>147358</v>
      </c>
      <c r="E65403" t="s">
        <v>278314</v>
      </c>
    </row>
    <row r="65404" spans="1:5" x14ac:dyDescent="0.3">
      <c r="A65404">
        <v>0</v>
      </c>
      <c r="B65404">
        <v>2324412223</v>
      </c>
      <c r="C65404" t="s">
        <v>45303</v>
      </c>
      <c r="D65404" t="s">
        <v>147359</v>
      </c>
      <c r="E65404" t="s">
        <v>278315</v>
      </c>
    </row>
    <row r="65405" spans="1:5" x14ac:dyDescent="0.3">
      <c r="A65405">
        <v>0</v>
      </c>
      <c r="B65405">
        <v>2324412467</v>
      </c>
      <c r="C65405" t="s">
        <v>45304</v>
      </c>
      <c r="D65405" t="s">
        <v>105452</v>
      </c>
      <c r="E65405" t="s">
        <v>278316</v>
      </c>
    </row>
    <row r="65406" spans="1:5" x14ac:dyDescent="0.3">
      <c r="A65406">
        <v>0</v>
      </c>
      <c r="B65406">
        <v>2324413041</v>
      </c>
      <c r="C65406" t="s">
        <v>45305</v>
      </c>
      <c r="D65406" t="s">
        <v>135007</v>
      </c>
      <c r="E65406" t="s">
        <v>278317</v>
      </c>
    </row>
    <row r="65407" spans="1:5" x14ac:dyDescent="0.3">
      <c r="A65407">
        <v>0</v>
      </c>
      <c r="B65407">
        <v>2324413317</v>
      </c>
      <c r="C65407" t="s">
        <v>45306</v>
      </c>
      <c r="D65407" t="s">
        <v>147360</v>
      </c>
      <c r="E65407" t="s">
        <v>278318</v>
      </c>
    </row>
    <row r="65408" spans="1:5" x14ac:dyDescent="0.3">
      <c r="A65408">
        <v>0</v>
      </c>
      <c r="B65408">
        <v>2324413865</v>
      </c>
      <c r="C65408" t="s">
        <v>45307</v>
      </c>
      <c r="D65408" t="s">
        <v>147361</v>
      </c>
      <c r="E65408" t="s">
        <v>278319</v>
      </c>
    </row>
    <row r="65409" spans="1:5" x14ac:dyDescent="0.3">
      <c r="A65409">
        <v>0</v>
      </c>
      <c r="B65409">
        <v>2324414116</v>
      </c>
      <c r="C65409" t="s">
        <v>45308</v>
      </c>
      <c r="D65409" t="s">
        <v>147362</v>
      </c>
      <c r="E65409" t="s">
        <v>278320</v>
      </c>
    </row>
    <row r="65410" spans="1:5" x14ac:dyDescent="0.3">
      <c r="A65410">
        <v>0</v>
      </c>
      <c r="B65410">
        <v>2324414131</v>
      </c>
      <c r="C65410" t="s">
        <v>45308</v>
      </c>
      <c r="D65410" t="s">
        <v>147363</v>
      </c>
      <c r="E65410" t="s">
        <v>278321</v>
      </c>
    </row>
    <row r="65411" spans="1:5" x14ac:dyDescent="0.3">
      <c r="A65411">
        <v>0</v>
      </c>
      <c r="B65411">
        <v>2324414262</v>
      </c>
      <c r="C65411" t="s">
        <v>45309</v>
      </c>
      <c r="D65411" t="s">
        <v>147364</v>
      </c>
      <c r="E65411" t="s">
        <v>278322</v>
      </c>
    </row>
    <row r="65412" spans="1:5" x14ac:dyDescent="0.3">
      <c r="A65412">
        <v>0</v>
      </c>
      <c r="B65412">
        <v>2324414564</v>
      </c>
      <c r="C65412" t="s">
        <v>45310</v>
      </c>
      <c r="D65412" t="s">
        <v>147365</v>
      </c>
      <c r="E65412" t="s">
        <v>278323</v>
      </c>
    </row>
    <row r="65413" spans="1:5" x14ac:dyDescent="0.3">
      <c r="A65413">
        <v>0</v>
      </c>
      <c r="B65413">
        <v>2324414579</v>
      </c>
      <c r="C65413" t="s">
        <v>45310</v>
      </c>
      <c r="D65413" t="s">
        <v>146885</v>
      </c>
      <c r="E65413" t="s">
        <v>278324</v>
      </c>
    </row>
    <row r="65414" spans="1:5" x14ac:dyDescent="0.3">
      <c r="A65414">
        <v>0</v>
      </c>
      <c r="B65414">
        <v>2324414645</v>
      </c>
      <c r="C65414" t="s">
        <v>45311</v>
      </c>
      <c r="D65414" t="s">
        <v>147366</v>
      </c>
      <c r="E65414" t="s">
        <v>278325</v>
      </c>
    </row>
    <row r="65415" spans="1:5" x14ac:dyDescent="0.3">
      <c r="A65415">
        <v>0</v>
      </c>
      <c r="B65415">
        <v>2324415208</v>
      </c>
      <c r="C65415" t="s">
        <v>45312</v>
      </c>
      <c r="D65415" t="s">
        <v>147367</v>
      </c>
      <c r="E65415" t="s">
        <v>278326</v>
      </c>
    </row>
    <row r="65416" spans="1:5" x14ac:dyDescent="0.3">
      <c r="A65416">
        <v>0</v>
      </c>
      <c r="B65416">
        <v>2324415516</v>
      </c>
      <c r="C65416" t="s">
        <v>45313</v>
      </c>
      <c r="D65416" t="s">
        <v>147368</v>
      </c>
      <c r="E65416" t="s">
        <v>278327</v>
      </c>
    </row>
    <row r="65417" spans="1:5" x14ac:dyDescent="0.3">
      <c r="A65417">
        <v>0</v>
      </c>
      <c r="B65417">
        <v>2324415645</v>
      </c>
      <c r="C65417" t="s">
        <v>45314</v>
      </c>
      <c r="D65417" t="s">
        <v>147369</v>
      </c>
      <c r="E65417" t="s">
        <v>278328</v>
      </c>
    </row>
    <row r="65418" spans="1:5" x14ac:dyDescent="0.3">
      <c r="A65418">
        <v>0</v>
      </c>
      <c r="B65418">
        <v>2324415909</v>
      </c>
      <c r="C65418" t="s">
        <v>45315</v>
      </c>
      <c r="D65418" t="s">
        <v>147370</v>
      </c>
      <c r="E65418" t="s">
        <v>278329</v>
      </c>
    </row>
    <row r="65419" spans="1:5" x14ac:dyDescent="0.3">
      <c r="A65419">
        <v>0</v>
      </c>
      <c r="B65419">
        <v>2324415974</v>
      </c>
      <c r="C65419" t="s">
        <v>45315</v>
      </c>
      <c r="D65419" t="s">
        <v>147371</v>
      </c>
      <c r="E65419" t="s">
        <v>278330</v>
      </c>
    </row>
    <row r="65420" spans="1:5" x14ac:dyDescent="0.3">
      <c r="A65420">
        <v>0</v>
      </c>
      <c r="B65420">
        <v>2324416113</v>
      </c>
      <c r="C65420" t="s">
        <v>45316</v>
      </c>
      <c r="D65420" t="s">
        <v>147372</v>
      </c>
      <c r="E65420" t="s">
        <v>278331</v>
      </c>
    </row>
    <row r="65421" spans="1:5" x14ac:dyDescent="0.3">
      <c r="A65421">
        <v>0</v>
      </c>
      <c r="B65421">
        <v>2324416344</v>
      </c>
      <c r="C65421" t="s">
        <v>45317</v>
      </c>
      <c r="D65421" t="s">
        <v>123663</v>
      </c>
      <c r="E65421" t="s">
        <v>278332</v>
      </c>
    </row>
    <row r="65422" spans="1:5" x14ac:dyDescent="0.3">
      <c r="A65422">
        <v>0</v>
      </c>
      <c r="B65422">
        <v>2324416780</v>
      </c>
      <c r="C65422" t="s">
        <v>45318</v>
      </c>
      <c r="D65422" t="s">
        <v>147373</v>
      </c>
      <c r="E65422" t="s">
        <v>278333</v>
      </c>
    </row>
    <row r="65423" spans="1:5" x14ac:dyDescent="0.3">
      <c r="A65423">
        <v>0</v>
      </c>
      <c r="B65423">
        <v>2324417769</v>
      </c>
      <c r="C65423" t="s">
        <v>45319</v>
      </c>
      <c r="D65423" t="s">
        <v>138366</v>
      </c>
      <c r="E65423" t="s">
        <v>278334</v>
      </c>
    </row>
    <row r="65424" spans="1:5" x14ac:dyDescent="0.3">
      <c r="A65424">
        <v>0</v>
      </c>
      <c r="B65424">
        <v>2324417820</v>
      </c>
      <c r="C65424" t="s">
        <v>45319</v>
      </c>
      <c r="D65424" t="s">
        <v>147374</v>
      </c>
      <c r="E65424" t="s">
        <v>278335</v>
      </c>
    </row>
    <row r="65425" spans="1:5" x14ac:dyDescent="0.3">
      <c r="A65425">
        <v>0</v>
      </c>
      <c r="B65425">
        <v>2324418035</v>
      </c>
      <c r="C65425" t="s">
        <v>45320</v>
      </c>
      <c r="D65425" t="s">
        <v>147375</v>
      </c>
      <c r="E65425" t="s">
        <v>278336</v>
      </c>
    </row>
    <row r="65426" spans="1:5" x14ac:dyDescent="0.3">
      <c r="A65426">
        <v>0</v>
      </c>
      <c r="B65426">
        <v>2324418093</v>
      </c>
      <c r="C65426" t="s">
        <v>45321</v>
      </c>
      <c r="D65426" t="s">
        <v>147376</v>
      </c>
      <c r="E65426" t="s">
        <v>278337</v>
      </c>
    </row>
    <row r="65427" spans="1:5" x14ac:dyDescent="0.3">
      <c r="A65427">
        <v>0</v>
      </c>
      <c r="B65427">
        <v>2324418111</v>
      </c>
      <c r="C65427" t="s">
        <v>45321</v>
      </c>
      <c r="D65427" t="s">
        <v>147377</v>
      </c>
      <c r="E65427" t="s">
        <v>278338</v>
      </c>
    </row>
    <row r="65428" spans="1:5" x14ac:dyDescent="0.3">
      <c r="A65428">
        <v>0</v>
      </c>
      <c r="B65428">
        <v>2324418368</v>
      </c>
      <c r="C65428" t="s">
        <v>45322</v>
      </c>
      <c r="D65428" t="s">
        <v>147378</v>
      </c>
      <c r="E65428" t="s">
        <v>278339</v>
      </c>
    </row>
    <row r="65429" spans="1:5" x14ac:dyDescent="0.3">
      <c r="A65429">
        <v>0</v>
      </c>
      <c r="B65429">
        <v>2324418411</v>
      </c>
      <c r="C65429" t="s">
        <v>45323</v>
      </c>
      <c r="D65429" t="s">
        <v>147379</v>
      </c>
      <c r="E65429" t="e">
        <f>-- I think I broke the heater</f>
        <v>#NAME?</v>
      </c>
    </row>
    <row r="65430" spans="1:5" x14ac:dyDescent="0.3">
      <c r="A65430">
        <v>0</v>
      </c>
      <c r="B65430">
        <v>2324418421</v>
      </c>
      <c r="C65430" t="s">
        <v>45323</v>
      </c>
      <c r="D65430" t="s">
        <v>147380</v>
      </c>
      <c r="E65430" t="s">
        <v>278340</v>
      </c>
    </row>
    <row r="65431" spans="1:5" x14ac:dyDescent="0.3">
      <c r="A65431">
        <v>0</v>
      </c>
      <c r="B65431">
        <v>2324418494</v>
      </c>
      <c r="C65431" t="s">
        <v>45323</v>
      </c>
      <c r="D65431" t="s">
        <v>147381</v>
      </c>
      <c r="E65431" t="s">
        <v>278341</v>
      </c>
    </row>
    <row r="65432" spans="1:5" x14ac:dyDescent="0.3">
      <c r="A65432">
        <v>0</v>
      </c>
      <c r="B65432">
        <v>2324418725</v>
      </c>
      <c r="C65432" t="s">
        <v>45324</v>
      </c>
      <c r="D65432" t="s">
        <v>147382</v>
      </c>
      <c r="E65432" t="s">
        <v>278342</v>
      </c>
    </row>
    <row r="65433" spans="1:5" x14ac:dyDescent="0.3">
      <c r="A65433">
        <v>0</v>
      </c>
      <c r="B65433">
        <v>2324418802</v>
      </c>
      <c r="C65433" t="s">
        <v>45325</v>
      </c>
      <c r="D65433" t="s">
        <v>139616</v>
      </c>
      <c r="E65433" t="s">
        <v>278343</v>
      </c>
    </row>
    <row r="65434" spans="1:5" x14ac:dyDescent="0.3">
      <c r="A65434">
        <v>0</v>
      </c>
      <c r="B65434">
        <v>2324419047</v>
      </c>
      <c r="C65434" t="s">
        <v>45326</v>
      </c>
      <c r="D65434" t="s">
        <v>147383</v>
      </c>
      <c r="E65434" t="s">
        <v>278344</v>
      </c>
    </row>
    <row r="65435" spans="1:5" x14ac:dyDescent="0.3">
      <c r="A65435">
        <v>0</v>
      </c>
      <c r="B65435">
        <v>2324419364</v>
      </c>
      <c r="C65435" t="s">
        <v>45327</v>
      </c>
      <c r="D65435" t="s">
        <v>147384</v>
      </c>
      <c r="E65435" t="s">
        <v>278345</v>
      </c>
    </row>
    <row r="65436" spans="1:5" x14ac:dyDescent="0.3">
      <c r="A65436">
        <v>0</v>
      </c>
      <c r="B65436">
        <v>2324419823</v>
      </c>
      <c r="C65436" t="s">
        <v>45328</v>
      </c>
      <c r="D65436" t="s">
        <v>147385</v>
      </c>
      <c r="E65436" t="s">
        <v>278346</v>
      </c>
    </row>
    <row r="65437" spans="1:5" x14ac:dyDescent="0.3">
      <c r="A65437">
        <v>0</v>
      </c>
      <c r="B65437">
        <v>2324419884</v>
      </c>
      <c r="C65437" t="s">
        <v>45329</v>
      </c>
      <c r="D65437" t="s">
        <v>147386</v>
      </c>
      <c r="E65437" t="s">
        <v>278347</v>
      </c>
    </row>
    <row r="65438" spans="1:5" x14ac:dyDescent="0.3">
      <c r="A65438">
        <v>0</v>
      </c>
      <c r="B65438">
        <v>2324419891</v>
      </c>
      <c r="C65438" t="s">
        <v>45329</v>
      </c>
      <c r="D65438" t="s">
        <v>147387</v>
      </c>
      <c r="E65438" t="s">
        <v>278348</v>
      </c>
    </row>
    <row r="65439" spans="1:5" x14ac:dyDescent="0.3">
      <c r="A65439">
        <v>0</v>
      </c>
      <c r="B65439">
        <v>2324420575</v>
      </c>
      <c r="C65439" t="s">
        <v>45330</v>
      </c>
      <c r="D65439" t="s">
        <v>147388</v>
      </c>
      <c r="E65439" t="s">
        <v>278349</v>
      </c>
    </row>
    <row r="65440" spans="1:5" x14ac:dyDescent="0.3">
      <c r="A65440">
        <v>0</v>
      </c>
      <c r="B65440">
        <v>2324420933</v>
      </c>
      <c r="C65440" t="s">
        <v>45331</v>
      </c>
      <c r="D65440" t="s">
        <v>147389</v>
      </c>
      <c r="E65440" t="s">
        <v>278350</v>
      </c>
    </row>
    <row r="65441" spans="1:5" x14ac:dyDescent="0.3">
      <c r="A65441">
        <v>0</v>
      </c>
      <c r="B65441">
        <v>2324420993</v>
      </c>
      <c r="C65441" t="s">
        <v>45332</v>
      </c>
      <c r="D65441" t="s">
        <v>147390</v>
      </c>
      <c r="E65441" t="s">
        <v>278351</v>
      </c>
    </row>
    <row r="65442" spans="1:5" x14ac:dyDescent="0.3">
      <c r="A65442">
        <v>0</v>
      </c>
      <c r="B65442">
        <v>2324421052</v>
      </c>
      <c r="C65442" t="s">
        <v>45333</v>
      </c>
      <c r="D65442" t="s">
        <v>147391</v>
      </c>
      <c r="E65442" t="s">
        <v>278352</v>
      </c>
    </row>
    <row r="65443" spans="1:5" x14ac:dyDescent="0.3">
      <c r="A65443">
        <v>0</v>
      </c>
      <c r="B65443">
        <v>2324421088</v>
      </c>
      <c r="C65443" t="s">
        <v>45333</v>
      </c>
      <c r="D65443" t="s">
        <v>147392</v>
      </c>
      <c r="E65443" t="s">
        <v>278353</v>
      </c>
    </row>
    <row r="65444" spans="1:5" x14ac:dyDescent="0.3">
      <c r="A65444">
        <v>0</v>
      </c>
      <c r="B65444">
        <v>2324421091</v>
      </c>
      <c r="C65444" t="s">
        <v>45333</v>
      </c>
      <c r="D65444" t="s">
        <v>147393</v>
      </c>
      <c r="E65444" t="s">
        <v>278354</v>
      </c>
    </row>
    <row r="65445" spans="1:5" x14ac:dyDescent="0.3">
      <c r="A65445">
        <v>0</v>
      </c>
      <c r="B65445">
        <v>2324421228</v>
      </c>
      <c r="C65445" t="s">
        <v>45334</v>
      </c>
      <c r="D65445" t="s">
        <v>146992</v>
      </c>
      <c r="E65445" t="s">
        <v>278355</v>
      </c>
    </row>
    <row r="65446" spans="1:5" x14ac:dyDescent="0.3">
      <c r="A65446">
        <v>0</v>
      </c>
      <c r="B65446">
        <v>2324421748</v>
      </c>
      <c r="C65446" t="s">
        <v>45335</v>
      </c>
      <c r="D65446" t="s">
        <v>147394</v>
      </c>
      <c r="E65446" t="s">
        <v>278356</v>
      </c>
    </row>
    <row r="65447" spans="1:5" x14ac:dyDescent="0.3">
      <c r="A65447">
        <v>0</v>
      </c>
      <c r="B65447">
        <v>2324421883</v>
      </c>
      <c r="C65447" t="s">
        <v>45336</v>
      </c>
      <c r="D65447" t="s">
        <v>93411</v>
      </c>
      <c r="E65447" t="s">
        <v>278357</v>
      </c>
    </row>
    <row r="65448" spans="1:5" x14ac:dyDescent="0.3">
      <c r="A65448">
        <v>0</v>
      </c>
      <c r="B65448">
        <v>2324422049</v>
      </c>
      <c r="C65448" t="s">
        <v>45337</v>
      </c>
      <c r="D65448" t="s">
        <v>108741</v>
      </c>
      <c r="E65448" t="s">
        <v>278358</v>
      </c>
    </row>
    <row r="65449" spans="1:5" x14ac:dyDescent="0.3">
      <c r="A65449">
        <v>0</v>
      </c>
      <c r="B65449">
        <v>2324422084</v>
      </c>
      <c r="C65449" t="s">
        <v>45338</v>
      </c>
      <c r="D65449" t="s">
        <v>147395</v>
      </c>
      <c r="E65449" t="s">
        <v>278359</v>
      </c>
    </row>
    <row r="65450" spans="1:5" x14ac:dyDescent="0.3">
      <c r="A65450">
        <v>0</v>
      </c>
      <c r="B65450">
        <v>2324422185</v>
      </c>
      <c r="C65450" t="s">
        <v>45339</v>
      </c>
      <c r="D65450" t="s">
        <v>147396</v>
      </c>
      <c r="E65450" t="s">
        <v>278360</v>
      </c>
    </row>
    <row r="65451" spans="1:5" x14ac:dyDescent="0.3">
      <c r="A65451">
        <v>0</v>
      </c>
      <c r="B65451">
        <v>2324422290</v>
      </c>
      <c r="C65451" t="s">
        <v>45340</v>
      </c>
      <c r="D65451" t="s">
        <v>147397</v>
      </c>
      <c r="E65451" t="s">
        <v>278361</v>
      </c>
    </row>
    <row r="65452" spans="1:5" x14ac:dyDescent="0.3">
      <c r="A65452">
        <v>0</v>
      </c>
      <c r="B65452">
        <v>2324422299</v>
      </c>
      <c r="C65452" t="s">
        <v>45340</v>
      </c>
      <c r="D65452" t="s">
        <v>147398</v>
      </c>
      <c r="E65452" t="s">
        <v>278362</v>
      </c>
    </row>
    <row r="65453" spans="1:5" x14ac:dyDescent="0.3">
      <c r="A65453">
        <v>0</v>
      </c>
      <c r="B65453">
        <v>2324422474</v>
      </c>
      <c r="C65453" t="s">
        <v>45341</v>
      </c>
      <c r="D65453" t="s">
        <v>147399</v>
      </c>
      <c r="E65453" t="s">
        <v>278363</v>
      </c>
    </row>
    <row r="65454" spans="1:5" x14ac:dyDescent="0.3">
      <c r="A65454">
        <v>0</v>
      </c>
      <c r="B65454">
        <v>2324422779</v>
      </c>
      <c r="C65454" t="s">
        <v>45342</v>
      </c>
      <c r="D65454" t="s">
        <v>147400</v>
      </c>
      <c r="E65454" t="s">
        <v>278364</v>
      </c>
    </row>
    <row r="65455" spans="1:5" x14ac:dyDescent="0.3">
      <c r="A65455">
        <v>0</v>
      </c>
      <c r="B65455">
        <v>2324422970</v>
      </c>
      <c r="C65455" t="s">
        <v>45343</v>
      </c>
      <c r="D65455" t="s">
        <v>109097</v>
      </c>
      <c r="E65455" t="s">
        <v>278365</v>
      </c>
    </row>
    <row r="65456" spans="1:5" x14ac:dyDescent="0.3">
      <c r="A65456">
        <v>0</v>
      </c>
      <c r="B65456">
        <v>2324423304</v>
      </c>
      <c r="C65456" t="s">
        <v>45344</v>
      </c>
      <c r="D65456" t="s">
        <v>147401</v>
      </c>
      <c r="E65456" t="s">
        <v>278366</v>
      </c>
    </row>
    <row r="65457" spans="1:5" x14ac:dyDescent="0.3">
      <c r="A65457">
        <v>0</v>
      </c>
      <c r="B65457">
        <v>2324424181</v>
      </c>
      <c r="C65457" t="s">
        <v>45345</v>
      </c>
      <c r="D65457" t="s">
        <v>147402</v>
      </c>
      <c r="E65457" t="s">
        <v>278367</v>
      </c>
    </row>
    <row r="65458" spans="1:5" x14ac:dyDescent="0.3">
      <c r="A65458">
        <v>0</v>
      </c>
      <c r="B65458">
        <v>2324424187</v>
      </c>
      <c r="C65458" t="s">
        <v>45345</v>
      </c>
      <c r="D65458" t="s">
        <v>147403</v>
      </c>
      <c r="E65458" t="s">
        <v>278368</v>
      </c>
    </row>
    <row r="65459" spans="1:5" x14ac:dyDescent="0.3">
      <c r="A65459">
        <v>0</v>
      </c>
      <c r="B65459">
        <v>2324424247</v>
      </c>
      <c r="C65459" t="s">
        <v>45345</v>
      </c>
      <c r="D65459" t="s">
        <v>147404</v>
      </c>
      <c r="E65459" t="s">
        <v>278369</v>
      </c>
    </row>
    <row r="65460" spans="1:5" x14ac:dyDescent="0.3">
      <c r="A65460">
        <v>0</v>
      </c>
      <c r="B65460">
        <v>2324424292</v>
      </c>
      <c r="C65460" t="s">
        <v>45346</v>
      </c>
      <c r="D65460" t="s">
        <v>146992</v>
      </c>
      <c r="E65460" t="s">
        <v>278370</v>
      </c>
    </row>
    <row r="65461" spans="1:5" x14ac:dyDescent="0.3">
      <c r="A65461">
        <v>0</v>
      </c>
      <c r="B65461">
        <v>2324424349</v>
      </c>
      <c r="C65461" t="s">
        <v>45346</v>
      </c>
      <c r="D65461" t="s">
        <v>147405</v>
      </c>
      <c r="E65461" t="s">
        <v>278371</v>
      </c>
    </row>
    <row r="65462" spans="1:5" x14ac:dyDescent="0.3">
      <c r="A65462">
        <v>0</v>
      </c>
      <c r="B65462">
        <v>2324424560</v>
      </c>
      <c r="C65462" t="s">
        <v>45347</v>
      </c>
      <c r="D65462" t="s">
        <v>147012</v>
      </c>
      <c r="E65462" t="s">
        <v>278372</v>
      </c>
    </row>
    <row r="65463" spans="1:5" x14ac:dyDescent="0.3">
      <c r="A65463">
        <v>0</v>
      </c>
      <c r="B65463">
        <v>2324424907</v>
      </c>
      <c r="C65463" t="s">
        <v>45348</v>
      </c>
      <c r="D65463" t="s">
        <v>147406</v>
      </c>
      <c r="E65463" t="s">
        <v>278373</v>
      </c>
    </row>
    <row r="65464" spans="1:5" x14ac:dyDescent="0.3">
      <c r="A65464">
        <v>0</v>
      </c>
      <c r="B65464">
        <v>2324424915</v>
      </c>
      <c r="C65464" t="s">
        <v>45348</v>
      </c>
      <c r="D65464" t="s">
        <v>147407</v>
      </c>
      <c r="E65464" t="s">
        <v>278374</v>
      </c>
    </row>
    <row r="65465" spans="1:5" x14ac:dyDescent="0.3">
      <c r="A65465">
        <v>0</v>
      </c>
      <c r="B65465">
        <v>2324425014</v>
      </c>
      <c r="C65465" t="s">
        <v>45349</v>
      </c>
      <c r="D65465" t="s">
        <v>147408</v>
      </c>
      <c r="E65465" t="s">
        <v>278375</v>
      </c>
    </row>
    <row r="65466" spans="1:5" x14ac:dyDescent="0.3">
      <c r="A65466">
        <v>0</v>
      </c>
      <c r="B65466">
        <v>2324425501</v>
      </c>
      <c r="C65466" t="s">
        <v>45350</v>
      </c>
      <c r="D65466" t="s">
        <v>96479</v>
      </c>
      <c r="E65466" t="s">
        <v>278376</v>
      </c>
    </row>
    <row r="65467" spans="1:5" x14ac:dyDescent="0.3">
      <c r="A65467">
        <v>0</v>
      </c>
      <c r="B65467">
        <v>2324425562</v>
      </c>
      <c r="C65467" t="s">
        <v>45351</v>
      </c>
      <c r="D65467" t="s">
        <v>147409</v>
      </c>
      <c r="E65467" t="s">
        <v>278377</v>
      </c>
    </row>
    <row r="65468" spans="1:5" x14ac:dyDescent="0.3">
      <c r="A65468">
        <v>0</v>
      </c>
      <c r="B65468">
        <v>2324425603</v>
      </c>
      <c r="C65468" t="s">
        <v>45351</v>
      </c>
      <c r="D65468" t="s">
        <v>146233</v>
      </c>
      <c r="E65468" t="s">
        <v>278378</v>
      </c>
    </row>
    <row r="65469" spans="1:5" x14ac:dyDescent="0.3">
      <c r="A65469">
        <v>0</v>
      </c>
      <c r="B65469">
        <v>2324425710</v>
      </c>
      <c r="C65469" t="s">
        <v>45352</v>
      </c>
      <c r="D65469" t="s">
        <v>108142</v>
      </c>
      <c r="E65469" t="s">
        <v>278379</v>
      </c>
    </row>
    <row r="65470" spans="1:5" x14ac:dyDescent="0.3">
      <c r="A65470">
        <v>0</v>
      </c>
      <c r="B65470">
        <v>2324425886</v>
      </c>
      <c r="C65470" t="s">
        <v>45353</v>
      </c>
      <c r="D65470" t="s">
        <v>139494</v>
      </c>
      <c r="E65470" t="s">
        <v>278380</v>
      </c>
    </row>
    <row r="65471" spans="1:5" x14ac:dyDescent="0.3">
      <c r="A65471">
        <v>0</v>
      </c>
      <c r="B65471">
        <v>2324425964</v>
      </c>
      <c r="C65471" t="s">
        <v>45354</v>
      </c>
      <c r="D65471" t="s">
        <v>147410</v>
      </c>
      <c r="E65471" t="s">
        <v>278381</v>
      </c>
    </row>
    <row r="65472" spans="1:5" x14ac:dyDescent="0.3">
      <c r="A65472">
        <v>0</v>
      </c>
      <c r="B65472">
        <v>2324426116</v>
      </c>
      <c r="C65472" t="s">
        <v>45355</v>
      </c>
      <c r="D65472" t="s">
        <v>147411</v>
      </c>
      <c r="E65472" t="s">
        <v>278382</v>
      </c>
    </row>
    <row r="65473" spans="1:5" x14ac:dyDescent="0.3">
      <c r="A65473">
        <v>0</v>
      </c>
      <c r="B65473">
        <v>2324427113</v>
      </c>
      <c r="C65473" t="s">
        <v>45356</v>
      </c>
      <c r="D65473" t="s">
        <v>147412</v>
      </c>
      <c r="E65473" t="s">
        <v>278383</v>
      </c>
    </row>
    <row r="65474" spans="1:5" x14ac:dyDescent="0.3">
      <c r="A65474">
        <v>0</v>
      </c>
      <c r="B65474">
        <v>2324427484</v>
      </c>
      <c r="C65474" t="s">
        <v>45357</v>
      </c>
      <c r="D65474" t="s">
        <v>134196</v>
      </c>
      <c r="E65474" t="s">
        <v>278384</v>
      </c>
    </row>
    <row r="65475" spans="1:5" x14ac:dyDescent="0.3">
      <c r="A65475">
        <v>0</v>
      </c>
      <c r="B65475">
        <v>2324427995</v>
      </c>
      <c r="C65475" t="s">
        <v>45358</v>
      </c>
      <c r="D65475" t="s">
        <v>147413</v>
      </c>
      <c r="E65475" t="s">
        <v>278385</v>
      </c>
    </row>
    <row r="65476" spans="1:5" x14ac:dyDescent="0.3">
      <c r="A65476">
        <v>0</v>
      </c>
      <c r="B65476">
        <v>2324428142</v>
      </c>
      <c r="C65476" t="s">
        <v>45359</v>
      </c>
      <c r="D65476" t="s">
        <v>147414</v>
      </c>
      <c r="E65476" t="s">
        <v>278386</v>
      </c>
    </row>
    <row r="65477" spans="1:5" x14ac:dyDescent="0.3">
      <c r="A65477">
        <v>0</v>
      </c>
      <c r="B65477">
        <v>2324428156</v>
      </c>
      <c r="C65477" t="s">
        <v>45359</v>
      </c>
      <c r="D65477" t="s">
        <v>147415</v>
      </c>
      <c r="E65477" t="s">
        <v>278387</v>
      </c>
    </row>
    <row r="65478" spans="1:5" x14ac:dyDescent="0.3">
      <c r="A65478">
        <v>0</v>
      </c>
      <c r="B65478">
        <v>2324428237</v>
      </c>
      <c r="C65478" t="s">
        <v>45360</v>
      </c>
      <c r="D65478" t="s">
        <v>147416</v>
      </c>
      <c r="E65478" t="s">
        <v>278388</v>
      </c>
    </row>
    <row r="65479" spans="1:5" x14ac:dyDescent="0.3">
      <c r="A65479">
        <v>0</v>
      </c>
      <c r="B65479">
        <v>2324428309</v>
      </c>
      <c r="C65479" t="s">
        <v>45361</v>
      </c>
      <c r="D65479" t="s">
        <v>147417</v>
      </c>
      <c r="E65479" t="s">
        <v>278389</v>
      </c>
    </row>
    <row r="65480" spans="1:5" x14ac:dyDescent="0.3">
      <c r="A65480">
        <v>0</v>
      </c>
      <c r="B65480">
        <v>2324428802</v>
      </c>
      <c r="C65480" t="s">
        <v>45362</v>
      </c>
      <c r="D65480" t="s">
        <v>147418</v>
      </c>
      <c r="E65480" t="s">
        <v>278390</v>
      </c>
    </row>
    <row r="65481" spans="1:5" x14ac:dyDescent="0.3">
      <c r="A65481">
        <v>0</v>
      </c>
      <c r="B65481">
        <v>2324428861</v>
      </c>
      <c r="C65481" t="s">
        <v>45363</v>
      </c>
      <c r="D65481" t="s">
        <v>145800</v>
      </c>
      <c r="E65481" t="s">
        <v>278391</v>
      </c>
    </row>
    <row r="65482" spans="1:5" x14ac:dyDescent="0.3">
      <c r="A65482">
        <v>0</v>
      </c>
      <c r="B65482">
        <v>2324428942</v>
      </c>
      <c r="C65482" t="s">
        <v>45364</v>
      </c>
      <c r="D65482" t="s">
        <v>147419</v>
      </c>
      <c r="E65482" t="s">
        <v>278392</v>
      </c>
    </row>
    <row r="65483" spans="1:5" x14ac:dyDescent="0.3">
      <c r="A65483">
        <v>0</v>
      </c>
      <c r="B65483">
        <v>2324429008</v>
      </c>
      <c r="C65483" t="s">
        <v>45364</v>
      </c>
      <c r="D65483" t="s">
        <v>124053</v>
      </c>
      <c r="E65483" t="s">
        <v>278393</v>
      </c>
    </row>
    <row r="65484" spans="1:5" x14ac:dyDescent="0.3">
      <c r="A65484">
        <v>0</v>
      </c>
      <c r="B65484">
        <v>2324429079</v>
      </c>
      <c r="C65484" t="s">
        <v>45365</v>
      </c>
      <c r="D65484" t="s">
        <v>105746</v>
      </c>
      <c r="E65484" t="s">
        <v>278394</v>
      </c>
    </row>
    <row r="65485" spans="1:5" x14ac:dyDescent="0.3">
      <c r="A65485">
        <v>0</v>
      </c>
      <c r="B65485">
        <v>2324429394</v>
      </c>
      <c r="C65485" t="s">
        <v>45366</v>
      </c>
      <c r="D65485" t="s">
        <v>147420</v>
      </c>
      <c r="E65485" t="s">
        <v>278395</v>
      </c>
    </row>
    <row r="65486" spans="1:5" x14ac:dyDescent="0.3">
      <c r="A65486">
        <v>0</v>
      </c>
      <c r="B65486">
        <v>2324429416</v>
      </c>
      <c r="C65486" t="s">
        <v>45366</v>
      </c>
      <c r="D65486" t="s">
        <v>146423</v>
      </c>
      <c r="E65486" t="s">
        <v>278396</v>
      </c>
    </row>
    <row r="65487" spans="1:5" x14ac:dyDescent="0.3">
      <c r="A65487">
        <v>0</v>
      </c>
      <c r="B65487">
        <v>2324429535</v>
      </c>
      <c r="C65487" t="s">
        <v>45367</v>
      </c>
      <c r="D65487" t="s">
        <v>147421</v>
      </c>
      <c r="E65487" t="s">
        <v>278397</v>
      </c>
    </row>
    <row r="65488" spans="1:5" x14ac:dyDescent="0.3">
      <c r="A65488">
        <v>0</v>
      </c>
      <c r="B65488">
        <v>2324429668</v>
      </c>
      <c r="C65488" t="s">
        <v>45368</v>
      </c>
      <c r="D65488" t="s">
        <v>147233</v>
      </c>
      <c r="E65488" t="s">
        <v>278398</v>
      </c>
    </row>
    <row r="65489" spans="1:5" x14ac:dyDescent="0.3">
      <c r="A65489">
        <v>0</v>
      </c>
      <c r="B65489">
        <v>2324429918</v>
      </c>
      <c r="C65489" t="s">
        <v>45369</v>
      </c>
      <c r="D65489" t="s">
        <v>147422</v>
      </c>
      <c r="E65489" t="s">
        <v>278399</v>
      </c>
    </row>
    <row r="65490" spans="1:5" x14ac:dyDescent="0.3">
      <c r="A65490">
        <v>0</v>
      </c>
      <c r="B65490">
        <v>2324429969</v>
      </c>
      <c r="C65490" t="s">
        <v>45369</v>
      </c>
      <c r="D65490" t="s">
        <v>147423</v>
      </c>
      <c r="E65490" t="s">
        <v>278400</v>
      </c>
    </row>
    <row r="65491" spans="1:5" x14ac:dyDescent="0.3">
      <c r="A65491">
        <v>0</v>
      </c>
      <c r="B65491">
        <v>2324429992</v>
      </c>
      <c r="C65491" t="s">
        <v>45369</v>
      </c>
      <c r="D65491" t="s">
        <v>147424</v>
      </c>
      <c r="E65491" t="s">
        <v>278401</v>
      </c>
    </row>
    <row r="65492" spans="1:5" x14ac:dyDescent="0.3">
      <c r="A65492">
        <v>0</v>
      </c>
      <c r="B65492">
        <v>2324430479</v>
      </c>
      <c r="C65492" t="s">
        <v>45370</v>
      </c>
      <c r="D65492" t="s">
        <v>147425</v>
      </c>
      <c r="E65492" t="s">
        <v>278402</v>
      </c>
    </row>
    <row r="65493" spans="1:5" x14ac:dyDescent="0.3">
      <c r="A65493">
        <v>0</v>
      </c>
      <c r="B65493">
        <v>2324430826</v>
      </c>
      <c r="C65493" t="s">
        <v>45371</v>
      </c>
      <c r="D65493" t="s">
        <v>147426</v>
      </c>
      <c r="E65493" t="s">
        <v>278403</v>
      </c>
    </row>
    <row r="65494" spans="1:5" x14ac:dyDescent="0.3">
      <c r="A65494">
        <v>0</v>
      </c>
      <c r="B65494">
        <v>2324430928</v>
      </c>
      <c r="C65494" t="s">
        <v>45372</v>
      </c>
      <c r="D65494" t="s">
        <v>147427</v>
      </c>
      <c r="E65494" t="s">
        <v>278404</v>
      </c>
    </row>
    <row r="65495" spans="1:5" x14ac:dyDescent="0.3">
      <c r="A65495">
        <v>0</v>
      </c>
      <c r="B65495">
        <v>2324430972</v>
      </c>
      <c r="C65495" t="s">
        <v>45372</v>
      </c>
      <c r="D65495" t="s">
        <v>147428</v>
      </c>
      <c r="E65495" t="s">
        <v>278405</v>
      </c>
    </row>
    <row r="65496" spans="1:5" x14ac:dyDescent="0.3">
      <c r="A65496">
        <v>0</v>
      </c>
      <c r="B65496">
        <v>2324431034</v>
      </c>
      <c r="C65496" t="s">
        <v>45373</v>
      </c>
      <c r="D65496" t="s">
        <v>147429</v>
      </c>
      <c r="E65496" t="s">
        <v>278406</v>
      </c>
    </row>
    <row r="65497" spans="1:5" x14ac:dyDescent="0.3">
      <c r="A65497">
        <v>0</v>
      </c>
      <c r="B65497">
        <v>2324431281</v>
      </c>
      <c r="C65497" t="s">
        <v>45374</v>
      </c>
      <c r="D65497" t="s">
        <v>119772</v>
      </c>
      <c r="E65497" t="s">
        <v>278407</v>
      </c>
    </row>
    <row r="65498" spans="1:5" x14ac:dyDescent="0.3">
      <c r="A65498">
        <v>0</v>
      </c>
      <c r="B65498">
        <v>2324431322</v>
      </c>
      <c r="C65498" t="s">
        <v>45374</v>
      </c>
      <c r="D65498" t="s">
        <v>104823</v>
      </c>
      <c r="E65498" t="s">
        <v>278408</v>
      </c>
    </row>
    <row r="65499" spans="1:5" x14ac:dyDescent="0.3">
      <c r="A65499">
        <v>0</v>
      </c>
      <c r="B65499">
        <v>2324431546</v>
      </c>
      <c r="C65499" t="s">
        <v>45375</v>
      </c>
      <c r="D65499" t="s">
        <v>146968</v>
      </c>
      <c r="E65499" t="s">
        <v>278409</v>
      </c>
    </row>
    <row r="65500" spans="1:5" x14ac:dyDescent="0.3">
      <c r="A65500">
        <v>0</v>
      </c>
      <c r="B65500">
        <v>2324431870</v>
      </c>
      <c r="C65500" t="s">
        <v>45376</v>
      </c>
      <c r="D65500" t="s">
        <v>147430</v>
      </c>
      <c r="E65500" t="s">
        <v>278410</v>
      </c>
    </row>
    <row r="65501" spans="1:5" x14ac:dyDescent="0.3">
      <c r="A65501">
        <v>0</v>
      </c>
      <c r="B65501">
        <v>2324432008</v>
      </c>
      <c r="C65501" t="s">
        <v>45377</v>
      </c>
      <c r="D65501" t="s">
        <v>145548</v>
      </c>
      <c r="E65501" t="s">
        <v>278411</v>
      </c>
    </row>
    <row r="65502" spans="1:5" x14ac:dyDescent="0.3">
      <c r="A65502">
        <v>0</v>
      </c>
      <c r="B65502">
        <v>2324432669</v>
      </c>
      <c r="C65502" t="s">
        <v>45378</v>
      </c>
      <c r="D65502" t="s">
        <v>146915</v>
      </c>
      <c r="E65502" t="s">
        <v>278412</v>
      </c>
    </row>
    <row r="65503" spans="1:5" x14ac:dyDescent="0.3">
      <c r="A65503">
        <v>0</v>
      </c>
      <c r="B65503">
        <v>2324432851</v>
      </c>
      <c r="C65503" t="s">
        <v>45379</v>
      </c>
      <c r="D65503" t="s">
        <v>147431</v>
      </c>
      <c r="E65503" t="s">
        <v>278413</v>
      </c>
    </row>
    <row r="65504" spans="1:5" x14ac:dyDescent="0.3">
      <c r="A65504">
        <v>0</v>
      </c>
      <c r="B65504">
        <v>2324432868</v>
      </c>
      <c r="C65504" t="s">
        <v>45379</v>
      </c>
      <c r="D65504" t="s">
        <v>147432</v>
      </c>
      <c r="E65504" t="s">
        <v>278414</v>
      </c>
    </row>
    <row r="65505" spans="1:5" x14ac:dyDescent="0.3">
      <c r="A65505">
        <v>0</v>
      </c>
      <c r="B65505">
        <v>2324433117</v>
      </c>
      <c r="C65505" t="s">
        <v>45380</v>
      </c>
      <c r="D65505" t="s">
        <v>147433</v>
      </c>
      <c r="E65505" t="s">
        <v>278415</v>
      </c>
    </row>
    <row r="65506" spans="1:5" x14ac:dyDescent="0.3">
      <c r="A65506">
        <v>0</v>
      </c>
      <c r="B65506">
        <v>2324433646</v>
      </c>
      <c r="C65506" t="s">
        <v>45381</v>
      </c>
      <c r="D65506" t="s">
        <v>147434</v>
      </c>
      <c r="E65506" t="s">
        <v>278416</v>
      </c>
    </row>
    <row r="65507" spans="1:5" x14ac:dyDescent="0.3">
      <c r="A65507">
        <v>0</v>
      </c>
      <c r="B65507">
        <v>2324433681</v>
      </c>
      <c r="C65507" t="s">
        <v>45381</v>
      </c>
      <c r="D65507" t="s">
        <v>147435</v>
      </c>
      <c r="E65507" t="s">
        <v>278417</v>
      </c>
    </row>
    <row r="65508" spans="1:5" x14ac:dyDescent="0.3">
      <c r="A65508">
        <v>0</v>
      </c>
      <c r="B65508">
        <v>2324433810</v>
      </c>
      <c r="C65508" t="s">
        <v>45382</v>
      </c>
      <c r="D65508" t="s">
        <v>147436</v>
      </c>
      <c r="E65508" t="s">
        <v>278418</v>
      </c>
    </row>
    <row r="65509" spans="1:5" x14ac:dyDescent="0.3">
      <c r="A65509">
        <v>0</v>
      </c>
      <c r="B65509">
        <v>2324434038</v>
      </c>
      <c r="C65509" t="s">
        <v>45383</v>
      </c>
      <c r="D65509" t="s">
        <v>147437</v>
      </c>
      <c r="E65509" t="s">
        <v>278419</v>
      </c>
    </row>
    <row r="65510" spans="1:5" x14ac:dyDescent="0.3">
      <c r="A65510">
        <v>0</v>
      </c>
      <c r="B65510">
        <v>2324434219</v>
      </c>
      <c r="C65510" t="s">
        <v>45384</v>
      </c>
      <c r="D65510" t="s">
        <v>147438</v>
      </c>
      <c r="E65510" t="s">
        <v>278420</v>
      </c>
    </row>
    <row r="65511" spans="1:5" x14ac:dyDescent="0.3">
      <c r="A65511">
        <v>0</v>
      </c>
      <c r="B65511">
        <v>2324434476</v>
      </c>
      <c r="C65511" t="s">
        <v>45385</v>
      </c>
      <c r="D65511" t="s">
        <v>128292</v>
      </c>
      <c r="E65511" t="s">
        <v>278421</v>
      </c>
    </row>
    <row r="65512" spans="1:5" x14ac:dyDescent="0.3">
      <c r="A65512">
        <v>0</v>
      </c>
      <c r="B65512">
        <v>2324434871</v>
      </c>
      <c r="C65512" t="s">
        <v>45386</v>
      </c>
      <c r="D65512" t="s">
        <v>108845</v>
      </c>
      <c r="E65512" t="s">
        <v>278422</v>
      </c>
    </row>
    <row r="65513" spans="1:5" x14ac:dyDescent="0.3">
      <c r="A65513">
        <v>0</v>
      </c>
      <c r="B65513">
        <v>2324435820</v>
      </c>
      <c r="C65513" t="s">
        <v>45387</v>
      </c>
      <c r="D65513" t="s">
        <v>147439</v>
      </c>
      <c r="E65513" t="s">
        <v>278423</v>
      </c>
    </row>
    <row r="65514" spans="1:5" x14ac:dyDescent="0.3">
      <c r="A65514">
        <v>0</v>
      </c>
      <c r="B65514">
        <v>2324436398</v>
      </c>
      <c r="C65514" t="s">
        <v>45388</v>
      </c>
      <c r="D65514" t="s">
        <v>147440</v>
      </c>
      <c r="E65514" t="s">
        <v>278424</v>
      </c>
    </row>
    <row r="65515" spans="1:5" x14ac:dyDescent="0.3">
      <c r="A65515">
        <v>0</v>
      </c>
      <c r="B65515">
        <v>2324436525</v>
      </c>
      <c r="C65515" t="s">
        <v>45389</v>
      </c>
      <c r="D65515" t="s">
        <v>147441</v>
      </c>
      <c r="E65515" t="s">
        <v>278425</v>
      </c>
    </row>
    <row r="65516" spans="1:5" x14ac:dyDescent="0.3">
      <c r="A65516">
        <v>0</v>
      </c>
      <c r="B65516">
        <v>2324436585</v>
      </c>
      <c r="C65516" t="s">
        <v>45389</v>
      </c>
      <c r="D65516" t="s">
        <v>146925</v>
      </c>
      <c r="E65516" t="s">
        <v>278426</v>
      </c>
    </row>
    <row r="65517" spans="1:5" x14ac:dyDescent="0.3">
      <c r="A65517">
        <v>0</v>
      </c>
      <c r="B65517">
        <v>2324437289</v>
      </c>
      <c r="C65517" t="s">
        <v>45390</v>
      </c>
      <c r="D65517" t="s">
        <v>147442</v>
      </c>
      <c r="E65517" t="s">
        <v>278427</v>
      </c>
    </row>
    <row r="65518" spans="1:5" x14ac:dyDescent="0.3">
      <c r="A65518">
        <v>0</v>
      </c>
      <c r="B65518">
        <v>2324437326</v>
      </c>
      <c r="C65518" t="s">
        <v>45390</v>
      </c>
      <c r="D65518" t="s">
        <v>147443</v>
      </c>
      <c r="E65518" t="s">
        <v>278428</v>
      </c>
    </row>
    <row r="65519" spans="1:5" x14ac:dyDescent="0.3">
      <c r="A65519">
        <v>0</v>
      </c>
      <c r="B65519">
        <v>2324437343</v>
      </c>
      <c r="C65519" t="s">
        <v>45390</v>
      </c>
      <c r="D65519" t="s">
        <v>147444</v>
      </c>
      <c r="E65519" t="s">
        <v>278429</v>
      </c>
    </row>
    <row r="65520" spans="1:5" x14ac:dyDescent="0.3">
      <c r="A65520">
        <v>0</v>
      </c>
      <c r="B65520">
        <v>2324437383</v>
      </c>
      <c r="C65520" t="s">
        <v>45390</v>
      </c>
      <c r="D65520" t="s">
        <v>147445</v>
      </c>
      <c r="E65520" t="s">
        <v>278430</v>
      </c>
    </row>
    <row r="65521" spans="1:5" x14ac:dyDescent="0.3">
      <c r="A65521">
        <v>0</v>
      </c>
      <c r="B65521">
        <v>2324437637</v>
      </c>
      <c r="C65521" t="s">
        <v>45391</v>
      </c>
      <c r="D65521" t="s">
        <v>147446</v>
      </c>
      <c r="E65521" t="s">
        <v>278431</v>
      </c>
    </row>
    <row r="65522" spans="1:5" x14ac:dyDescent="0.3">
      <c r="A65522">
        <v>0</v>
      </c>
      <c r="B65522">
        <v>2324437721</v>
      </c>
      <c r="C65522" t="s">
        <v>45392</v>
      </c>
      <c r="D65522" t="s">
        <v>147447</v>
      </c>
      <c r="E65522" t="s">
        <v>278432</v>
      </c>
    </row>
    <row r="65523" spans="1:5" x14ac:dyDescent="0.3">
      <c r="A65523">
        <v>0</v>
      </c>
      <c r="B65523">
        <v>2324437746</v>
      </c>
      <c r="C65523" t="s">
        <v>45392</v>
      </c>
      <c r="D65523" t="s">
        <v>147448</v>
      </c>
      <c r="E65523" t="s">
        <v>278433</v>
      </c>
    </row>
    <row r="65524" spans="1:5" x14ac:dyDescent="0.3">
      <c r="A65524">
        <v>0</v>
      </c>
      <c r="B65524">
        <v>2324437777</v>
      </c>
      <c r="C65524" t="s">
        <v>45392</v>
      </c>
      <c r="D65524" t="s">
        <v>136151</v>
      </c>
      <c r="E65524" t="s">
        <v>278434</v>
      </c>
    </row>
    <row r="65525" spans="1:5" x14ac:dyDescent="0.3">
      <c r="A65525">
        <v>0</v>
      </c>
      <c r="B65525">
        <v>2324437789</v>
      </c>
      <c r="C65525" t="s">
        <v>45393</v>
      </c>
      <c r="D65525" t="s">
        <v>147449</v>
      </c>
      <c r="E65525" t="s">
        <v>278435</v>
      </c>
    </row>
    <row r="65526" spans="1:5" x14ac:dyDescent="0.3">
      <c r="A65526">
        <v>0</v>
      </c>
      <c r="B65526">
        <v>2324438286</v>
      </c>
      <c r="C65526" t="s">
        <v>45394</v>
      </c>
      <c r="D65526" t="s">
        <v>147450</v>
      </c>
      <c r="E65526" t="s">
        <v>278436</v>
      </c>
    </row>
    <row r="65527" spans="1:5" x14ac:dyDescent="0.3">
      <c r="A65527">
        <v>0</v>
      </c>
      <c r="B65527">
        <v>2324439077</v>
      </c>
      <c r="C65527" t="s">
        <v>45395</v>
      </c>
      <c r="D65527" t="s">
        <v>147451</v>
      </c>
      <c r="E65527" t="s">
        <v>278437</v>
      </c>
    </row>
    <row r="65528" spans="1:5" x14ac:dyDescent="0.3">
      <c r="A65528">
        <v>0</v>
      </c>
      <c r="B65528">
        <v>2324439392</v>
      </c>
      <c r="C65528" t="s">
        <v>45396</v>
      </c>
      <c r="D65528" t="s">
        <v>147452</v>
      </c>
      <c r="E65528" t="s">
        <v>278438</v>
      </c>
    </row>
    <row r="65529" spans="1:5" x14ac:dyDescent="0.3">
      <c r="A65529">
        <v>0</v>
      </c>
      <c r="B65529">
        <v>2324440817</v>
      </c>
      <c r="C65529" t="s">
        <v>45397</v>
      </c>
      <c r="D65529" t="s">
        <v>147453</v>
      </c>
      <c r="E65529" t="s">
        <v>278439</v>
      </c>
    </row>
    <row r="65530" spans="1:5" x14ac:dyDescent="0.3">
      <c r="A65530">
        <v>0</v>
      </c>
      <c r="B65530">
        <v>2324441686</v>
      </c>
      <c r="C65530" t="s">
        <v>45398</v>
      </c>
      <c r="D65530" t="s">
        <v>147454</v>
      </c>
      <c r="E65530" t="s">
        <v>278440</v>
      </c>
    </row>
    <row r="65531" spans="1:5" x14ac:dyDescent="0.3">
      <c r="A65531">
        <v>0</v>
      </c>
      <c r="B65531">
        <v>2324441794</v>
      </c>
      <c r="C65531" t="s">
        <v>45399</v>
      </c>
      <c r="D65531" t="s">
        <v>104050</v>
      </c>
      <c r="E65531" t="s">
        <v>278441</v>
      </c>
    </row>
    <row r="65532" spans="1:5" x14ac:dyDescent="0.3">
      <c r="A65532">
        <v>0</v>
      </c>
      <c r="B65532">
        <v>2324441811</v>
      </c>
      <c r="C65532" t="s">
        <v>45399</v>
      </c>
      <c r="D65532" t="s">
        <v>147455</v>
      </c>
      <c r="E65532" t="s">
        <v>278442</v>
      </c>
    </row>
    <row r="65533" spans="1:5" x14ac:dyDescent="0.3">
      <c r="A65533">
        <v>0</v>
      </c>
      <c r="B65533">
        <v>2324442405</v>
      </c>
      <c r="C65533" t="s">
        <v>45400</v>
      </c>
      <c r="D65533" t="s">
        <v>147456</v>
      </c>
      <c r="E65533" t="s">
        <v>278443</v>
      </c>
    </row>
    <row r="65534" spans="1:5" x14ac:dyDescent="0.3">
      <c r="A65534">
        <v>0</v>
      </c>
      <c r="B65534">
        <v>2324442467</v>
      </c>
      <c r="C65534" t="s">
        <v>45401</v>
      </c>
      <c r="D65534" t="s">
        <v>147457</v>
      </c>
      <c r="E65534" t="s">
        <v>278444</v>
      </c>
    </row>
    <row r="65535" spans="1:5" x14ac:dyDescent="0.3">
      <c r="A65535">
        <v>0</v>
      </c>
      <c r="B65535">
        <v>2324442539</v>
      </c>
      <c r="C65535" t="s">
        <v>45401</v>
      </c>
      <c r="D65535" t="s">
        <v>95023</v>
      </c>
      <c r="E65535" t="s">
        <v>278445</v>
      </c>
    </row>
    <row r="65536" spans="1:5" x14ac:dyDescent="0.3">
      <c r="A65536">
        <v>0</v>
      </c>
      <c r="B65536">
        <v>2324442839</v>
      </c>
      <c r="C65536" t="s">
        <v>45402</v>
      </c>
      <c r="D65536" t="s">
        <v>147008</v>
      </c>
      <c r="E65536" t="s">
        <v>278446</v>
      </c>
    </row>
    <row r="65537" spans="1:5" x14ac:dyDescent="0.3">
      <c r="A65537">
        <v>0</v>
      </c>
      <c r="B65537">
        <v>2324443576</v>
      </c>
      <c r="C65537" t="s">
        <v>45403</v>
      </c>
      <c r="D65537" t="s">
        <v>132403</v>
      </c>
      <c r="E65537" t="s">
        <v>278447</v>
      </c>
    </row>
    <row r="65538" spans="1:5" x14ac:dyDescent="0.3">
      <c r="A65538">
        <v>0</v>
      </c>
      <c r="B65538">
        <v>2324443804</v>
      </c>
      <c r="C65538" t="s">
        <v>45404</v>
      </c>
      <c r="D65538" t="s">
        <v>145800</v>
      </c>
      <c r="E65538" t="s">
        <v>278448</v>
      </c>
    </row>
    <row r="65539" spans="1:5" x14ac:dyDescent="0.3">
      <c r="A65539">
        <v>0</v>
      </c>
      <c r="B65539">
        <v>2324444278</v>
      </c>
      <c r="C65539" t="s">
        <v>45405</v>
      </c>
      <c r="D65539" t="s">
        <v>147458</v>
      </c>
      <c r="E65539" t="s">
        <v>278449</v>
      </c>
    </row>
    <row r="65540" spans="1:5" x14ac:dyDescent="0.3">
      <c r="A65540">
        <v>0</v>
      </c>
      <c r="B65540">
        <v>2324444932</v>
      </c>
      <c r="C65540" t="s">
        <v>45406</v>
      </c>
      <c r="D65540" t="s">
        <v>147459</v>
      </c>
      <c r="E65540" t="s">
        <v>278450</v>
      </c>
    </row>
    <row r="65541" spans="1:5" x14ac:dyDescent="0.3">
      <c r="A65541">
        <v>0</v>
      </c>
      <c r="B65541">
        <v>2324446310</v>
      </c>
      <c r="C65541" t="s">
        <v>45407</v>
      </c>
      <c r="D65541" t="s">
        <v>147460</v>
      </c>
      <c r="E65541" t="s">
        <v>278451</v>
      </c>
    </row>
    <row r="65542" spans="1:5" x14ac:dyDescent="0.3">
      <c r="A65542">
        <v>0</v>
      </c>
      <c r="B65542">
        <v>2324446323</v>
      </c>
      <c r="C65542" t="s">
        <v>45407</v>
      </c>
      <c r="D65542" t="s">
        <v>147461</v>
      </c>
      <c r="E65542" t="s">
        <v>278452</v>
      </c>
    </row>
    <row r="65543" spans="1:5" x14ac:dyDescent="0.3">
      <c r="A65543">
        <v>0</v>
      </c>
      <c r="B65543">
        <v>2324446467</v>
      </c>
      <c r="C65543" t="s">
        <v>45408</v>
      </c>
      <c r="D65543" t="s">
        <v>144801</v>
      </c>
      <c r="E65543" t="s">
        <v>278453</v>
      </c>
    </row>
    <row r="65544" spans="1:5" x14ac:dyDescent="0.3">
      <c r="A65544">
        <v>0</v>
      </c>
      <c r="B65544">
        <v>2324446907</v>
      </c>
      <c r="C65544" t="s">
        <v>45409</v>
      </c>
      <c r="D65544" t="s">
        <v>103890</v>
      </c>
      <c r="E65544" t="s">
        <v>278454</v>
      </c>
    </row>
    <row r="65545" spans="1:5" x14ac:dyDescent="0.3">
      <c r="A65545">
        <v>0</v>
      </c>
      <c r="B65545">
        <v>2324446946</v>
      </c>
      <c r="C65545" t="s">
        <v>45409</v>
      </c>
      <c r="D65545" t="s">
        <v>147462</v>
      </c>
      <c r="E65545" t="s">
        <v>278455</v>
      </c>
    </row>
    <row r="65546" spans="1:5" x14ac:dyDescent="0.3">
      <c r="A65546">
        <v>0</v>
      </c>
      <c r="B65546">
        <v>2324447315</v>
      </c>
      <c r="C65546" t="s">
        <v>45410</v>
      </c>
      <c r="D65546" t="s">
        <v>147463</v>
      </c>
      <c r="E65546" t="s">
        <v>278456</v>
      </c>
    </row>
    <row r="65547" spans="1:5" x14ac:dyDescent="0.3">
      <c r="A65547">
        <v>0</v>
      </c>
      <c r="B65547">
        <v>2324447320</v>
      </c>
      <c r="C65547" t="s">
        <v>45410</v>
      </c>
      <c r="D65547" t="s">
        <v>147464</v>
      </c>
      <c r="E65547" t="s">
        <v>278457</v>
      </c>
    </row>
    <row r="65548" spans="1:5" x14ac:dyDescent="0.3">
      <c r="A65548">
        <v>0</v>
      </c>
      <c r="B65548">
        <v>2324447797</v>
      </c>
      <c r="C65548" t="s">
        <v>45411</v>
      </c>
      <c r="D65548" t="s">
        <v>147465</v>
      </c>
      <c r="E65548" t="s">
        <v>278458</v>
      </c>
    </row>
    <row r="65549" spans="1:5" x14ac:dyDescent="0.3">
      <c r="A65549">
        <v>0</v>
      </c>
      <c r="B65549">
        <v>2324447974</v>
      </c>
      <c r="C65549" t="s">
        <v>45412</v>
      </c>
      <c r="D65549" t="s">
        <v>126099</v>
      </c>
      <c r="E65549" t="s">
        <v>278459</v>
      </c>
    </row>
    <row r="65550" spans="1:5" x14ac:dyDescent="0.3">
      <c r="A65550">
        <v>0</v>
      </c>
      <c r="B65550">
        <v>2324448012</v>
      </c>
      <c r="C65550" t="s">
        <v>45413</v>
      </c>
      <c r="D65550" t="s">
        <v>147466</v>
      </c>
      <c r="E65550" t="s">
        <v>278460</v>
      </c>
    </row>
    <row r="65551" spans="1:5" x14ac:dyDescent="0.3">
      <c r="A65551">
        <v>0</v>
      </c>
      <c r="B65551">
        <v>2324448068</v>
      </c>
      <c r="C65551" t="s">
        <v>45413</v>
      </c>
      <c r="D65551" t="s">
        <v>94271</v>
      </c>
      <c r="E65551" t="s">
        <v>278461</v>
      </c>
    </row>
    <row r="65552" spans="1:5" x14ac:dyDescent="0.3">
      <c r="A65552">
        <v>0</v>
      </c>
      <c r="B65552">
        <v>2324448288</v>
      </c>
      <c r="C65552" t="s">
        <v>45414</v>
      </c>
      <c r="D65552" t="s">
        <v>132938</v>
      </c>
      <c r="E65552" t="s">
        <v>278462</v>
      </c>
    </row>
    <row r="65553" spans="1:5" x14ac:dyDescent="0.3">
      <c r="A65553">
        <v>0</v>
      </c>
      <c r="B65553">
        <v>2324448806</v>
      </c>
      <c r="C65553" t="s">
        <v>45415</v>
      </c>
      <c r="D65553" t="s">
        <v>147467</v>
      </c>
      <c r="E65553" t="s">
        <v>278463</v>
      </c>
    </row>
    <row r="65554" spans="1:5" x14ac:dyDescent="0.3">
      <c r="A65554">
        <v>0</v>
      </c>
      <c r="B65554">
        <v>2324448846</v>
      </c>
      <c r="C65554" t="s">
        <v>45415</v>
      </c>
      <c r="D65554" t="s">
        <v>147468</v>
      </c>
      <c r="E65554" t="s">
        <v>278464</v>
      </c>
    </row>
    <row r="65555" spans="1:5" x14ac:dyDescent="0.3">
      <c r="A65555">
        <v>0</v>
      </c>
      <c r="B65555">
        <v>2324449084</v>
      </c>
      <c r="C65555" t="s">
        <v>45416</v>
      </c>
      <c r="D65555" t="s">
        <v>147469</v>
      </c>
      <c r="E65555" t="s">
        <v>278465</v>
      </c>
    </row>
    <row r="65556" spans="1:5" x14ac:dyDescent="0.3">
      <c r="A65556">
        <v>0</v>
      </c>
      <c r="B65556">
        <v>2324449271</v>
      </c>
      <c r="C65556" t="s">
        <v>45417</v>
      </c>
      <c r="D65556" t="s">
        <v>147470</v>
      </c>
      <c r="E65556" t="s">
        <v>278466</v>
      </c>
    </row>
    <row r="65557" spans="1:5" x14ac:dyDescent="0.3">
      <c r="A65557">
        <v>0</v>
      </c>
      <c r="B65557">
        <v>2324449446</v>
      </c>
      <c r="C65557" t="s">
        <v>45418</v>
      </c>
      <c r="D65557" t="s">
        <v>147471</v>
      </c>
      <c r="E65557" t="s">
        <v>278467</v>
      </c>
    </row>
    <row r="65558" spans="1:5" x14ac:dyDescent="0.3">
      <c r="A65558">
        <v>0</v>
      </c>
      <c r="B65558">
        <v>2324449643</v>
      </c>
      <c r="C65558" t="s">
        <v>45419</v>
      </c>
      <c r="D65558" t="s">
        <v>147472</v>
      </c>
      <c r="E65558" t="s">
        <v>278468</v>
      </c>
    </row>
    <row r="65559" spans="1:5" x14ac:dyDescent="0.3">
      <c r="A65559">
        <v>0</v>
      </c>
      <c r="B65559">
        <v>2324449699</v>
      </c>
      <c r="C65559" t="s">
        <v>45419</v>
      </c>
      <c r="D65559" t="s">
        <v>102847</v>
      </c>
      <c r="E65559" t="s">
        <v>278469</v>
      </c>
    </row>
    <row r="65560" spans="1:5" x14ac:dyDescent="0.3">
      <c r="A65560">
        <v>0</v>
      </c>
      <c r="B65560">
        <v>2324450180</v>
      </c>
      <c r="C65560" t="s">
        <v>45420</v>
      </c>
      <c r="D65560" t="s">
        <v>147473</v>
      </c>
      <c r="E65560" t="s">
        <v>278470</v>
      </c>
    </row>
    <row r="65561" spans="1:5" x14ac:dyDescent="0.3">
      <c r="A65561">
        <v>0</v>
      </c>
      <c r="B65561">
        <v>2324450616</v>
      </c>
      <c r="C65561" t="s">
        <v>45421</v>
      </c>
      <c r="D65561" t="s">
        <v>103941</v>
      </c>
      <c r="E65561" t="s">
        <v>278471</v>
      </c>
    </row>
    <row r="65562" spans="1:5" x14ac:dyDescent="0.3">
      <c r="A65562">
        <v>0</v>
      </c>
      <c r="B65562">
        <v>2324451057</v>
      </c>
      <c r="C65562" t="s">
        <v>45422</v>
      </c>
      <c r="D65562" t="s">
        <v>147474</v>
      </c>
      <c r="E65562" t="s">
        <v>278472</v>
      </c>
    </row>
    <row r="65563" spans="1:5" x14ac:dyDescent="0.3">
      <c r="A65563">
        <v>0</v>
      </c>
      <c r="B65563">
        <v>2324451313</v>
      </c>
      <c r="C65563" t="s">
        <v>45423</v>
      </c>
      <c r="D65563" t="s">
        <v>147475</v>
      </c>
      <c r="E65563" t="s">
        <v>278473</v>
      </c>
    </row>
    <row r="65564" spans="1:5" x14ac:dyDescent="0.3">
      <c r="A65564">
        <v>0</v>
      </c>
      <c r="B65564">
        <v>2324451470</v>
      </c>
      <c r="C65564" t="s">
        <v>45424</v>
      </c>
      <c r="D65564" t="s">
        <v>147476</v>
      </c>
      <c r="E65564" t="s">
        <v>278474</v>
      </c>
    </row>
    <row r="65565" spans="1:5" x14ac:dyDescent="0.3">
      <c r="A65565">
        <v>0</v>
      </c>
      <c r="B65565">
        <v>2324451911</v>
      </c>
      <c r="C65565" t="s">
        <v>45425</v>
      </c>
      <c r="D65565" t="s">
        <v>147477</v>
      </c>
      <c r="E65565" t="s">
        <v>278475</v>
      </c>
    </row>
    <row r="65566" spans="1:5" x14ac:dyDescent="0.3">
      <c r="A65566">
        <v>0</v>
      </c>
      <c r="B65566">
        <v>2324451974</v>
      </c>
      <c r="C65566" t="s">
        <v>45426</v>
      </c>
      <c r="D65566" t="s">
        <v>147478</v>
      </c>
      <c r="E65566" t="s">
        <v>278476</v>
      </c>
    </row>
    <row r="65567" spans="1:5" x14ac:dyDescent="0.3">
      <c r="A65567">
        <v>0</v>
      </c>
      <c r="B65567">
        <v>2324452192</v>
      </c>
      <c r="C65567" t="s">
        <v>45427</v>
      </c>
      <c r="D65567" t="s">
        <v>147479</v>
      </c>
      <c r="E65567" t="s">
        <v>278477</v>
      </c>
    </row>
    <row r="65568" spans="1:5" x14ac:dyDescent="0.3">
      <c r="A65568">
        <v>0</v>
      </c>
      <c r="B65568">
        <v>2324452238</v>
      </c>
      <c r="C65568" t="s">
        <v>45427</v>
      </c>
      <c r="D65568" t="s">
        <v>147480</v>
      </c>
      <c r="E65568" t="s">
        <v>278478</v>
      </c>
    </row>
    <row r="65569" spans="1:5" x14ac:dyDescent="0.3">
      <c r="A65569">
        <v>0</v>
      </c>
      <c r="B65569">
        <v>2324452513</v>
      </c>
      <c r="C65569" t="s">
        <v>45428</v>
      </c>
      <c r="D65569" t="s">
        <v>144445</v>
      </c>
      <c r="E65569" t="s">
        <v>278479</v>
      </c>
    </row>
    <row r="65570" spans="1:5" x14ac:dyDescent="0.3">
      <c r="A65570">
        <v>0</v>
      </c>
      <c r="B65570">
        <v>2324452586</v>
      </c>
      <c r="C65570" t="s">
        <v>45428</v>
      </c>
      <c r="D65570" t="s">
        <v>146990</v>
      </c>
      <c r="E65570" t="s">
        <v>278480</v>
      </c>
    </row>
    <row r="65571" spans="1:5" x14ac:dyDescent="0.3">
      <c r="A65571">
        <v>0</v>
      </c>
      <c r="B65571">
        <v>2324452702</v>
      </c>
      <c r="C65571" t="s">
        <v>45429</v>
      </c>
      <c r="D65571" t="s">
        <v>147481</v>
      </c>
      <c r="E65571" t="s">
        <v>278481</v>
      </c>
    </row>
    <row r="65572" spans="1:5" x14ac:dyDescent="0.3">
      <c r="A65572">
        <v>0</v>
      </c>
      <c r="B65572">
        <v>2324452753</v>
      </c>
      <c r="C65572" t="s">
        <v>45430</v>
      </c>
      <c r="D65572" t="s">
        <v>147482</v>
      </c>
      <c r="E65572" t="s">
        <v>278482</v>
      </c>
    </row>
    <row r="65573" spans="1:5" x14ac:dyDescent="0.3">
      <c r="A65573">
        <v>0</v>
      </c>
      <c r="B65573">
        <v>2324453638</v>
      </c>
      <c r="C65573" t="s">
        <v>45431</v>
      </c>
      <c r="D65573" t="s">
        <v>147483</v>
      </c>
      <c r="E65573" t="s">
        <v>278483</v>
      </c>
    </row>
    <row r="65574" spans="1:5" x14ac:dyDescent="0.3">
      <c r="A65574">
        <v>0</v>
      </c>
      <c r="B65574">
        <v>2324453858</v>
      </c>
      <c r="C65574" t="s">
        <v>45432</v>
      </c>
      <c r="D65574" t="s">
        <v>147484</v>
      </c>
      <c r="E65574" t="s">
        <v>278484</v>
      </c>
    </row>
    <row r="65575" spans="1:5" x14ac:dyDescent="0.3">
      <c r="A65575">
        <v>0</v>
      </c>
      <c r="B65575">
        <v>2324454105</v>
      </c>
      <c r="C65575" t="s">
        <v>45433</v>
      </c>
      <c r="D65575" t="s">
        <v>147485</v>
      </c>
      <c r="E65575" t="s">
        <v>278485</v>
      </c>
    </row>
    <row r="65576" spans="1:5" x14ac:dyDescent="0.3">
      <c r="A65576">
        <v>0</v>
      </c>
      <c r="B65576">
        <v>2324454185</v>
      </c>
      <c r="C65576" t="s">
        <v>45434</v>
      </c>
      <c r="D65576" t="s">
        <v>144572</v>
      </c>
      <c r="E65576" t="s">
        <v>278486</v>
      </c>
    </row>
    <row r="65577" spans="1:5" x14ac:dyDescent="0.3">
      <c r="A65577">
        <v>0</v>
      </c>
      <c r="B65577">
        <v>2324455274</v>
      </c>
      <c r="C65577" t="s">
        <v>45435</v>
      </c>
      <c r="D65577" t="s">
        <v>147486</v>
      </c>
      <c r="E65577" t="s">
        <v>278487</v>
      </c>
    </row>
    <row r="65578" spans="1:5" x14ac:dyDescent="0.3">
      <c r="A65578">
        <v>0</v>
      </c>
      <c r="B65578">
        <v>2324455665</v>
      </c>
      <c r="C65578" t="s">
        <v>45436</v>
      </c>
      <c r="D65578" t="s">
        <v>147487</v>
      </c>
      <c r="E65578" t="s">
        <v>278488</v>
      </c>
    </row>
    <row r="65579" spans="1:5" x14ac:dyDescent="0.3">
      <c r="A65579">
        <v>0</v>
      </c>
      <c r="B65579">
        <v>2324455951</v>
      </c>
      <c r="C65579" t="s">
        <v>45437</v>
      </c>
      <c r="D65579" t="s">
        <v>147488</v>
      </c>
      <c r="E65579" t="s">
        <v>278489</v>
      </c>
    </row>
    <row r="65580" spans="1:5" x14ac:dyDescent="0.3">
      <c r="A65580">
        <v>0</v>
      </c>
      <c r="B65580">
        <v>2324456009</v>
      </c>
      <c r="C65580" t="s">
        <v>45437</v>
      </c>
      <c r="D65580" t="s">
        <v>147489</v>
      </c>
      <c r="E65580" t="s">
        <v>278490</v>
      </c>
    </row>
    <row r="65581" spans="1:5" x14ac:dyDescent="0.3">
      <c r="A65581">
        <v>0</v>
      </c>
      <c r="B65581">
        <v>2324456143</v>
      </c>
      <c r="C65581" t="s">
        <v>45438</v>
      </c>
      <c r="D65581" t="s">
        <v>147490</v>
      </c>
      <c r="E65581" t="s">
        <v>278491</v>
      </c>
    </row>
    <row r="65582" spans="1:5" x14ac:dyDescent="0.3">
      <c r="A65582">
        <v>0</v>
      </c>
      <c r="B65582">
        <v>2324456145</v>
      </c>
      <c r="C65582" t="s">
        <v>45438</v>
      </c>
      <c r="D65582" t="s">
        <v>147491</v>
      </c>
      <c r="E65582" t="s">
        <v>278492</v>
      </c>
    </row>
    <row r="65583" spans="1:5" x14ac:dyDescent="0.3">
      <c r="A65583">
        <v>0</v>
      </c>
      <c r="B65583">
        <v>2324456267</v>
      </c>
      <c r="C65583" t="s">
        <v>45439</v>
      </c>
      <c r="D65583" t="s">
        <v>147492</v>
      </c>
      <c r="E65583" t="s">
        <v>278493</v>
      </c>
    </row>
    <row r="65584" spans="1:5" x14ac:dyDescent="0.3">
      <c r="A65584">
        <v>0</v>
      </c>
      <c r="B65584">
        <v>2324456497</v>
      </c>
      <c r="C65584" t="s">
        <v>45440</v>
      </c>
      <c r="D65584" t="s">
        <v>147493</v>
      </c>
      <c r="E65584" t="s">
        <v>278494</v>
      </c>
    </row>
    <row r="65585" spans="1:5" x14ac:dyDescent="0.3">
      <c r="A65585">
        <v>0</v>
      </c>
      <c r="B65585">
        <v>2324456667</v>
      </c>
      <c r="C65585" t="s">
        <v>45441</v>
      </c>
      <c r="D65585" t="s">
        <v>147494</v>
      </c>
      <c r="E65585" t="s">
        <v>278495</v>
      </c>
    </row>
    <row r="65586" spans="1:5" x14ac:dyDescent="0.3">
      <c r="A65586">
        <v>0</v>
      </c>
      <c r="B65586">
        <v>2324456725</v>
      </c>
      <c r="C65586" t="s">
        <v>45442</v>
      </c>
      <c r="D65586" t="s">
        <v>147456</v>
      </c>
      <c r="E65586" t="s">
        <v>278496</v>
      </c>
    </row>
    <row r="65587" spans="1:5" x14ac:dyDescent="0.3">
      <c r="A65587">
        <v>0</v>
      </c>
      <c r="B65587">
        <v>2324457596</v>
      </c>
      <c r="C65587" t="s">
        <v>45443</v>
      </c>
      <c r="D65587" t="s">
        <v>147495</v>
      </c>
      <c r="E65587" t="s">
        <v>278497</v>
      </c>
    </row>
    <row r="65588" spans="1:5" x14ac:dyDescent="0.3">
      <c r="A65588">
        <v>0</v>
      </c>
      <c r="B65588">
        <v>2324457836</v>
      </c>
      <c r="C65588" t="s">
        <v>45444</v>
      </c>
      <c r="D65588" t="s">
        <v>147496</v>
      </c>
      <c r="E65588" t="s">
        <v>278498</v>
      </c>
    </row>
    <row r="65589" spans="1:5" x14ac:dyDescent="0.3">
      <c r="A65589">
        <v>0</v>
      </c>
      <c r="B65589">
        <v>2324458354</v>
      </c>
      <c r="C65589" t="s">
        <v>45445</v>
      </c>
      <c r="D65589" t="s">
        <v>137860</v>
      </c>
      <c r="E65589" t="s">
        <v>278499</v>
      </c>
    </row>
    <row r="65590" spans="1:5" x14ac:dyDescent="0.3">
      <c r="A65590">
        <v>0</v>
      </c>
      <c r="B65590">
        <v>2324459056</v>
      </c>
      <c r="C65590" t="s">
        <v>45446</v>
      </c>
      <c r="D65590" t="s">
        <v>146694</v>
      </c>
      <c r="E65590" t="s">
        <v>278500</v>
      </c>
    </row>
    <row r="65591" spans="1:5" x14ac:dyDescent="0.3">
      <c r="A65591">
        <v>0</v>
      </c>
      <c r="B65591">
        <v>2324459580</v>
      </c>
      <c r="C65591" t="s">
        <v>45447</v>
      </c>
      <c r="D65591" t="s">
        <v>104536</v>
      </c>
      <c r="E65591" t="s">
        <v>278501</v>
      </c>
    </row>
    <row r="65592" spans="1:5" x14ac:dyDescent="0.3">
      <c r="A65592">
        <v>0</v>
      </c>
      <c r="B65592">
        <v>2324459657</v>
      </c>
      <c r="C65592" t="s">
        <v>45448</v>
      </c>
      <c r="D65592" t="s">
        <v>147497</v>
      </c>
      <c r="E65592" t="s">
        <v>278502</v>
      </c>
    </row>
    <row r="65593" spans="1:5" x14ac:dyDescent="0.3">
      <c r="A65593">
        <v>0</v>
      </c>
      <c r="B65593">
        <v>2324459860</v>
      </c>
      <c r="C65593" t="s">
        <v>45449</v>
      </c>
      <c r="D65593" t="s">
        <v>147498</v>
      </c>
      <c r="E65593" t="s">
        <v>278503</v>
      </c>
    </row>
    <row r="65594" spans="1:5" x14ac:dyDescent="0.3">
      <c r="A65594">
        <v>0</v>
      </c>
      <c r="B65594">
        <v>2324459919</v>
      </c>
      <c r="C65594" t="s">
        <v>45449</v>
      </c>
      <c r="D65594" t="s">
        <v>147499</v>
      </c>
      <c r="E65594" t="s">
        <v>278504</v>
      </c>
    </row>
    <row r="65595" spans="1:5" x14ac:dyDescent="0.3">
      <c r="A65595">
        <v>0</v>
      </c>
      <c r="B65595">
        <v>2324460256</v>
      </c>
      <c r="C65595" t="s">
        <v>45450</v>
      </c>
      <c r="D65595" t="s">
        <v>104771</v>
      </c>
      <c r="E65595" t="s">
        <v>278505</v>
      </c>
    </row>
    <row r="65596" spans="1:5" x14ac:dyDescent="0.3">
      <c r="A65596">
        <v>0</v>
      </c>
      <c r="B65596">
        <v>2324460607</v>
      </c>
      <c r="C65596" t="s">
        <v>45451</v>
      </c>
      <c r="D65596" t="s">
        <v>147500</v>
      </c>
      <c r="E65596" t="s">
        <v>278506</v>
      </c>
    </row>
    <row r="65597" spans="1:5" x14ac:dyDescent="0.3">
      <c r="A65597">
        <v>0</v>
      </c>
      <c r="B65597">
        <v>2324460846</v>
      </c>
      <c r="C65597" t="s">
        <v>45452</v>
      </c>
      <c r="D65597" t="s">
        <v>147501</v>
      </c>
      <c r="E65597" t="s">
        <v>278507</v>
      </c>
    </row>
    <row r="65598" spans="1:5" x14ac:dyDescent="0.3">
      <c r="A65598">
        <v>0</v>
      </c>
      <c r="B65598">
        <v>2324461469</v>
      </c>
      <c r="C65598" t="s">
        <v>45453</v>
      </c>
      <c r="D65598" t="s">
        <v>147502</v>
      </c>
      <c r="E65598" t="s">
        <v>278508</v>
      </c>
    </row>
    <row r="65599" spans="1:5" x14ac:dyDescent="0.3">
      <c r="A65599">
        <v>0</v>
      </c>
      <c r="B65599">
        <v>2324462732</v>
      </c>
      <c r="C65599" t="s">
        <v>45454</v>
      </c>
      <c r="D65599" t="s">
        <v>147503</v>
      </c>
      <c r="E65599" t="s">
        <v>278509</v>
      </c>
    </row>
    <row r="65600" spans="1:5" x14ac:dyDescent="0.3">
      <c r="A65600">
        <v>0</v>
      </c>
      <c r="B65600">
        <v>2324462809</v>
      </c>
      <c r="C65600" t="s">
        <v>45455</v>
      </c>
      <c r="D65600" t="s">
        <v>147504</v>
      </c>
      <c r="E65600" t="s">
        <v>278510</v>
      </c>
    </row>
    <row r="65601" spans="1:5" x14ac:dyDescent="0.3">
      <c r="A65601">
        <v>0</v>
      </c>
      <c r="B65601">
        <v>2324463023</v>
      </c>
      <c r="C65601" t="s">
        <v>45456</v>
      </c>
      <c r="D65601" t="s">
        <v>147505</v>
      </c>
      <c r="E65601" t="s">
        <v>278511</v>
      </c>
    </row>
    <row r="65602" spans="1:5" x14ac:dyDescent="0.3">
      <c r="A65602">
        <v>0</v>
      </c>
      <c r="B65602">
        <v>2324463257</v>
      </c>
      <c r="C65602" t="s">
        <v>45457</v>
      </c>
      <c r="D65602" t="s">
        <v>147506</v>
      </c>
      <c r="E65602" t="s">
        <v>278512</v>
      </c>
    </row>
    <row r="65603" spans="1:5" x14ac:dyDescent="0.3">
      <c r="A65603">
        <v>0</v>
      </c>
      <c r="B65603">
        <v>2324463310</v>
      </c>
      <c r="C65603" t="s">
        <v>45458</v>
      </c>
      <c r="D65603" t="s">
        <v>147507</v>
      </c>
      <c r="E65603" t="s">
        <v>278513</v>
      </c>
    </row>
    <row r="65604" spans="1:5" x14ac:dyDescent="0.3">
      <c r="A65604">
        <v>0</v>
      </c>
      <c r="B65604">
        <v>2324463361</v>
      </c>
      <c r="C65604" t="s">
        <v>45458</v>
      </c>
      <c r="D65604" t="s">
        <v>147508</v>
      </c>
      <c r="E65604" t="s">
        <v>278514</v>
      </c>
    </row>
    <row r="65605" spans="1:5" x14ac:dyDescent="0.3">
      <c r="A65605">
        <v>0</v>
      </c>
      <c r="B65605">
        <v>2324463930</v>
      </c>
      <c r="C65605" t="s">
        <v>45459</v>
      </c>
      <c r="D65605" t="s">
        <v>147509</v>
      </c>
      <c r="E65605" t="s">
        <v>278515</v>
      </c>
    </row>
    <row r="65606" spans="1:5" x14ac:dyDescent="0.3">
      <c r="A65606">
        <v>0</v>
      </c>
      <c r="B65606">
        <v>2324464110</v>
      </c>
      <c r="C65606" t="s">
        <v>45460</v>
      </c>
      <c r="D65606" t="s">
        <v>147510</v>
      </c>
      <c r="E65606" t="s">
        <v>278516</v>
      </c>
    </row>
    <row r="65607" spans="1:5" x14ac:dyDescent="0.3">
      <c r="A65607">
        <v>0</v>
      </c>
      <c r="B65607">
        <v>2324464272</v>
      </c>
      <c r="C65607" t="s">
        <v>45461</v>
      </c>
      <c r="D65607" t="s">
        <v>147511</v>
      </c>
      <c r="E65607" t="s">
        <v>278517</v>
      </c>
    </row>
    <row r="65608" spans="1:5" x14ac:dyDescent="0.3">
      <c r="A65608">
        <v>0</v>
      </c>
      <c r="B65608">
        <v>2324464463</v>
      </c>
      <c r="C65608" t="s">
        <v>45462</v>
      </c>
      <c r="D65608" t="s">
        <v>147512</v>
      </c>
      <c r="E65608" t="s">
        <v>278518</v>
      </c>
    </row>
    <row r="65609" spans="1:5" x14ac:dyDescent="0.3">
      <c r="A65609">
        <v>0</v>
      </c>
      <c r="B65609">
        <v>2324465148</v>
      </c>
      <c r="C65609" t="s">
        <v>45463</v>
      </c>
      <c r="D65609" t="s">
        <v>147513</v>
      </c>
      <c r="E65609" t="s">
        <v>278519</v>
      </c>
    </row>
    <row r="65610" spans="1:5" x14ac:dyDescent="0.3">
      <c r="A65610">
        <v>0</v>
      </c>
      <c r="B65610">
        <v>2324465984</v>
      </c>
      <c r="C65610" t="s">
        <v>45464</v>
      </c>
      <c r="D65610" t="s">
        <v>113707</v>
      </c>
      <c r="E65610" t="s">
        <v>278520</v>
      </c>
    </row>
    <row r="65611" spans="1:5" x14ac:dyDescent="0.3">
      <c r="A65611">
        <v>0</v>
      </c>
      <c r="B65611">
        <v>2324466720</v>
      </c>
      <c r="C65611" t="s">
        <v>45465</v>
      </c>
      <c r="D65611" t="s">
        <v>98758</v>
      </c>
      <c r="E65611" t="s">
        <v>278521</v>
      </c>
    </row>
    <row r="65612" spans="1:5" x14ac:dyDescent="0.3">
      <c r="A65612">
        <v>0</v>
      </c>
      <c r="B65612">
        <v>2324467224</v>
      </c>
      <c r="C65612" t="s">
        <v>45466</v>
      </c>
      <c r="D65612" t="s">
        <v>147514</v>
      </c>
      <c r="E65612" t="s">
        <v>278522</v>
      </c>
    </row>
    <row r="65613" spans="1:5" x14ac:dyDescent="0.3">
      <c r="A65613">
        <v>0</v>
      </c>
      <c r="B65613">
        <v>2324467342</v>
      </c>
      <c r="C65613" t="s">
        <v>45467</v>
      </c>
      <c r="D65613" t="s">
        <v>147515</v>
      </c>
      <c r="E65613" t="s">
        <v>278523</v>
      </c>
    </row>
    <row r="65614" spans="1:5" x14ac:dyDescent="0.3">
      <c r="A65614">
        <v>0</v>
      </c>
      <c r="B65614">
        <v>2324467654</v>
      </c>
      <c r="C65614" t="s">
        <v>45468</v>
      </c>
      <c r="D65614" t="s">
        <v>147516</v>
      </c>
      <c r="E65614" t="s">
        <v>278524</v>
      </c>
    </row>
    <row r="65615" spans="1:5" x14ac:dyDescent="0.3">
      <c r="A65615">
        <v>0</v>
      </c>
      <c r="B65615">
        <v>2324468076</v>
      </c>
      <c r="C65615" t="s">
        <v>45469</v>
      </c>
      <c r="D65615" t="s">
        <v>147517</v>
      </c>
      <c r="E65615" t="s">
        <v>278525</v>
      </c>
    </row>
    <row r="65616" spans="1:5" x14ac:dyDescent="0.3">
      <c r="A65616">
        <v>0</v>
      </c>
      <c r="B65616">
        <v>2324468282</v>
      </c>
      <c r="C65616" t="s">
        <v>45470</v>
      </c>
      <c r="D65616" t="s">
        <v>147518</v>
      </c>
      <c r="E65616" t="s">
        <v>278526</v>
      </c>
    </row>
    <row r="65617" spans="1:5" x14ac:dyDescent="0.3">
      <c r="A65617">
        <v>0</v>
      </c>
      <c r="B65617">
        <v>2324468757</v>
      </c>
      <c r="C65617" t="s">
        <v>45471</v>
      </c>
      <c r="D65617" t="s">
        <v>147519</v>
      </c>
      <c r="E65617" t="s">
        <v>278527</v>
      </c>
    </row>
    <row r="65618" spans="1:5" x14ac:dyDescent="0.3">
      <c r="A65618">
        <v>0</v>
      </c>
      <c r="B65618">
        <v>2324469057</v>
      </c>
      <c r="C65618" t="s">
        <v>45472</v>
      </c>
      <c r="D65618" t="s">
        <v>147520</v>
      </c>
      <c r="E65618" t="s">
        <v>278528</v>
      </c>
    </row>
    <row r="65619" spans="1:5" x14ac:dyDescent="0.3">
      <c r="A65619">
        <v>0</v>
      </c>
      <c r="B65619">
        <v>2324469110</v>
      </c>
      <c r="C65619" t="s">
        <v>45472</v>
      </c>
      <c r="D65619" t="s">
        <v>147521</v>
      </c>
      <c r="E65619" t="s">
        <v>278529</v>
      </c>
    </row>
    <row r="65620" spans="1:5" x14ac:dyDescent="0.3">
      <c r="A65620">
        <v>0</v>
      </c>
      <c r="B65620">
        <v>2324469511</v>
      </c>
      <c r="C65620" t="s">
        <v>45473</v>
      </c>
      <c r="D65620" t="s">
        <v>147522</v>
      </c>
      <c r="E65620" t="s">
        <v>278530</v>
      </c>
    </row>
    <row r="65621" spans="1:5" x14ac:dyDescent="0.3">
      <c r="A65621">
        <v>0</v>
      </c>
      <c r="B65621">
        <v>2324469868</v>
      </c>
      <c r="C65621" t="s">
        <v>45474</v>
      </c>
      <c r="D65621" t="s">
        <v>147523</v>
      </c>
      <c r="E65621" t="s">
        <v>278531</v>
      </c>
    </row>
    <row r="65622" spans="1:5" x14ac:dyDescent="0.3">
      <c r="A65622">
        <v>0</v>
      </c>
      <c r="B65622">
        <v>2324469897</v>
      </c>
      <c r="C65622" t="s">
        <v>45474</v>
      </c>
      <c r="D65622" t="s">
        <v>147524</v>
      </c>
      <c r="E65622" t="s">
        <v>278532</v>
      </c>
    </row>
    <row r="65623" spans="1:5" x14ac:dyDescent="0.3">
      <c r="A65623">
        <v>0</v>
      </c>
      <c r="B65623">
        <v>2324469953</v>
      </c>
      <c r="C65623" t="s">
        <v>45474</v>
      </c>
      <c r="D65623" t="s">
        <v>145690</v>
      </c>
      <c r="E65623" t="s">
        <v>278533</v>
      </c>
    </row>
    <row r="65624" spans="1:5" x14ac:dyDescent="0.3">
      <c r="A65624">
        <v>0</v>
      </c>
      <c r="B65624">
        <v>2324470083</v>
      </c>
      <c r="C65624" t="s">
        <v>45475</v>
      </c>
      <c r="D65624" t="s">
        <v>93628</v>
      </c>
      <c r="E65624" t="s">
        <v>278534</v>
      </c>
    </row>
    <row r="65625" spans="1:5" x14ac:dyDescent="0.3">
      <c r="A65625">
        <v>0</v>
      </c>
      <c r="B65625">
        <v>2324470108</v>
      </c>
      <c r="C65625" t="s">
        <v>45476</v>
      </c>
      <c r="D65625" t="s">
        <v>147525</v>
      </c>
      <c r="E65625" t="s">
        <v>278535</v>
      </c>
    </row>
    <row r="65626" spans="1:5" x14ac:dyDescent="0.3">
      <c r="A65626">
        <v>0</v>
      </c>
      <c r="B65626">
        <v>2324470242</v>
      </c>
      <c r="C65626" t="s">
        <v>45477</v>
      </c>
      <c r="D65626" t="s">
        <v>147526</v>
      </c>
      <c r="E65626" t="s">
        <v>278536</v>
      </c>
    </row>
    <row r="65627" spans="1:5" x14ac:dyDescent="0.3">
      <c r="A65627">
        <v>0</v>
      </c>
      <c r="B65627">
        <v>2324470499</v>
      </c>
      <c r="C65627" t="s">
        <v>45478</v>
      </c>
      <c r="D65627" t="s">
        <v>102427</v>
      </c>
      <c r="E65627" t="s">
        <v>278537</v>
      </c>
    </row>
    <row r="65628" spans="1:5" x14ac:dyDescent="0.3">
      <c r="A65628">
        <v>0</v>
      </c>
      <c r="B65628">
        <v>2324470584</v>
      </c>
      <c r="C65628" t="s">
        <v>45479</v>
      </c>
      <c r="D65628" t="s">
        <v>147527</v>
      </c>
      <c r="E65628" t="s">
        <v>278538</v>
      </c>
    </row>
    <row r="65629" spans="1:5" x14ac:dyDescent="0.3">
      <c r="A65629">
        <v>0</v>
      </c>
      <c r="B65629">
        <v>2324470715</v>
      </c>
      <c r="C65629" t="s">
        <v>45480</v>
      </c>
      <c r="D65629" t="s">
        <v>147528</v>
      </c>
      <c r="E65629" t="s">
        <v>278539</v>
      </c>
    </row>
    <row r="65630" spans="1:5" x14ac:dyDescent="0.3">
      <c r="A65630">
        <v>0</v>
      </c>
      <c r="B65630">
        <v>2324470772</v>
      </c>
      <c r="C65630" t="s">
        <v>45481</v>
      </c>
      <c r="D65630" t="s">
        <v>147529</v>
      </c>
      <c r="E65630" t="s">
        <v>278540</v>
      </c>
    </row>
    <row r="65631" spans="1:5" x14ac:dyDescent="0.3">
      <c r="A65631">
        <v>0</v>
      </c>
      <c r="B65631">
        <v>2324470835</v>
      </c>
      <c r="C65631" t="s">
        <v>45481</v>
      </c>
      <c r="D65631" t="s">
        <v>147530</v>
      </c>
      <c r="E65631" t="s">
        <v>278541</v>
      </c>
    </row>
    <row r="65632" spans="1:5" x14ac:dyDescent="0.3">
      <c r="A65632">
        <v>0</v>
      </c>
      <c r="B65632">
        <v>2324470995</v>
      </c>
      <c r="C65632" t="s">
        <v>45482</v>
      </c>
      <c r="D65632" t="s">
        <v>146723</v>
      </c>
      <c r="E65632" t="s">
        <v>278542</v>
      </c>
    </row>
    <row r="65633" spans="1:5" x14ac:dyDescent="0.3">
      <c r="A65633">
        <v>0</v>
      </c>
      <c r="B65633">
        <v>2324471549</v>
      </c>
      <c r="C65633" t="s">
        <v>45483</v>
      </c>
      <c r="D65633" t="s">
        <v>99430</v>
      </c>
      <c r="E65633" t="s">
        <v>278543</v>
      </c>
    </row>
    <row r="65634" spans="1:5" x14ac:dyDescent="0.3">
      <c r="A65634">
        <v>0</v>
      </c>
      <c r="B65634">
        <v>2324472866</v>
      </c>
      <c r="C65634" t="s">
        <v>45484</v>
      </c>
      <c r="D65634" t="s">
        <v>147531</v>
      </c>
      <c r="E65634" t="s">
        <v>278544</v>
      </c>
    </row>
    <row r="65635" spans="1:5" x14ac:dyDescent="0.3">
      <c r="A65635">
        <v>0</v>
      </c>
      <c r="B65635">
        <v>2324473346</v>
      </c>
      <c r="C65635" t="s">
        <v>45485</v>
      </c>
      <c r="D65635" t="s">
        <v>147532</v>
      </c>
      <c r="E65635" t="s">
        <v>278545</v>
      </c>
    </row>
    <row r="65636" spans="1:5" x14ac:dyDescent="0.3">
      <c r="A65636">
        <v>0</v>
      </c>
      <c r="B65636">
        <v>2324473371</v>
      </c>
      <c r="C65636" t="s">
        <v>45485</v>
      </c>
      <c r="D65636" t="s">
        <v>147533</v>
      </c>
      <c r="E65636" t="s">
        <v>278546</v>
      </c>
    </row>
    <row r="65637" spans="1:5" x14ac:dyDescent="0.3">
      <c r="A65637">
        <v>0</v>
      </c>
      <c r="B65637">
        <v>2324473538</v>
      </c>
      <c r="C65637" t="s">
        <v>45486</v>
      </c>
      <c r="D65637" t="s">
        <v>128157</v>
      </c>
      <c r="E65637" t="s">
        <v>278547</v>
      </c>
    </row>
    <row r="65638" spans="1:5" x14ac:dyDescent="0.3">
      <c r="A65638">
        <v>0</v>
      </c>
      <c r="B65638">
        <v>2324473934</v>
      </c>
      <c r="C65638" t="s">
        <v>45487</v>
      </c>
      <c r="D65638" t="s">
        <v>147534</v>
      </c>
      <c r="E65638" t="s">
        <v>278548</v>
      </c>
    </row>
    <row r="65639" spans="1:5" x14ac:dyDescent="0.3">
      <c r="A65639">
        <v>0</v>
      </c>
      <c r="B65639">
        <v>2324473974</v>
      </c>
      <c r="C65639" t="s">
        <v>45487</v>
      </c>
      <c r="D65639" t="s">
        <v>143700</v>
      </c>
      <c r="E65639" t="s">
        <v>278549</v>
      </c>
    </row>
    <row r="65640" spans="1:5" x14ac:dyDescent="0.3">
      <c r="A65640">
        <v>0</v>
      </c>
      <c r="B65640">
        <v>2324474459</v>
      </c>
      <c r="C65640" t="s">
        <v>45488</v>
      </c>
      <c r="D65640" t="s">
        <v>147535</v>
      </c>
      <c r="E65640" t="s">
        <v>278550</v>
      </c>
    </row>
    <row r="65641" spans="1:5" x14ac:dyDescent="0.3">
      <c r="A65641">
        <v>0</v>
      </c>
      <c r="B65641">
        <v>2324474670</v>
      </c>
      <c r="C65641" t="s">
        <v>45489</v>
      </c>
      <c r="D65641" t="s">
        <v>147536</v>
      </c>
      <c r="E65641" t="s">
        <v>278551</v>
      </c>
    </row>
    <row r="65642" spans="1:5" x14ac:dyDescent="0.3">
      <c r="A65642">
        <v>0</v>
      </c>
      <c r="B65642">
        <v>2324474694</v>
      </c>
      <c r="C65642" t="s">
        <v>45489</v>
      </c>
      <c r="D65642" t="s">
        <v>147537</v>
      </c>
      <c r="E65642" t="s">
        <v>278552</v>
      </c>
    </row>
    <row r="65643" spans="1:5" x14ac:dyDescent="0.3">
      <c r="A65643">
        <v>0</v>
      </c>
      <c r="B65643">
        <v>2324475390</v>
      </c>
      <c r="C65643" t="s">
        <v>45490</v>
      </c>
      <c r="D65643" t="s">
        <v>147538</v>
      </c>
      <c r="E65643" t="s">
        <v>278553</v>
      </c>
    </row>
    <row r="65644" spans="1:5" x14ac:dyDescent="0.3">
      <c r="A65644">
        <v>0</v>
      </c>
      <c r="B65644">
        <v>2324475597</v>
      </c>
      <c r="C65644" t="s">
        <v>45491</v>
      </c>
      <c r="D65644" t="s">
        <v>147539</v>
      </c>
      <c r="E65644" t="s">
        <v>278554</v>
      </c>
    </row>
    <row r="65645" spans="1:5" x14ac:dyDescent="0.3">
      <c r="A65645">
        <v>0</v>
      </c>
      <c r="B65645">
        <v>2324476099</v>
      </c>
      <c r="C65645" t="s">
        <v>45492</v>
      </c>
      <c r="D65645" t="s">
        <v>147540</v>
      </c>
      <c r="E65645" t="s">
        <v>278555</v>
      </c>
    </row>
    <row r="65646" spans="1:5" x14ac:dyDescent="0.3">
      <c r="A65646">
        <v>0</v>
      </c>
      <c r="B65646">
        <v>2324476386</v>
      </c>
      <c r="C65646" t="s">
        <v>45493</v>
      </c>
      <c r="D65646" t="s">
        <v>147541</v>
      </c>
      <c r="E65646" t="s">
        <v>278556</v>
      </c>
    </row>
    <row r="65647" spans="1:5" x14ac:dyDescent="0.3">
      <c r="A65647">
        <v>0</v>
      </c>
      <c r="B65647">
        <v>2324476715</v>
      </c>
      <c r="C65647" t="s">
        <v>45494</v>
      </c>
      <c r="D65647" t="s">
        <v>147542</v>
      </c>
      <c r="E65647" t="s">
        <v>278557</v>
      </c>
    </row>
    <row r="65648" spans="1:5" x14ac:dyDescent="0.3">
      <c r="A65648">
        <v>0</v>
      </c>
      <c r="B65648">
        <v>2324476854</v>
      </c>
      <c r="C65648" t="s">
        <v>45495</v>
      </c>
      <c r="D65648" t="s">
        <v>119330</v>
      </c>
      <c r="E65648" t="s">
        <v>278558</v>
      </c>
    </row>
    <row r="65649" spans="1:5" x14ac:dyDescent="0.3">
      <c r="A65649">
        <v>0</v>
      </c>
      <c r="B65649">
        <v>2324477275</v>
      </c>
      <c r="C65649" t="s">
        <v>45496</v>
      </c>
      <c r="D65649" t="s">
        <v>147543</v>
      </c>
      <c r="E65649" t="s">
        <v>278559</v>
      </c>
    </row>
    <row r="65650" spans="1:5" x14ac:dyDescent="0.3">
      <c r="A65650">
        <v>0</v>
      </c>
      <c r="B65650">
        <v>2324477670</v>
      </c>
      <c r="C65650" t="s">
        <v>45497</v>
      </c>
      <c r="D65650" t="s">
        <v>147544</v>
      </c>
      <c r="E65650" t="s">
        <v>278560</v>
      </c>
    </row>
    <row r="65651" spans="1:5" x14ac:dyDescent="0.3">
      <c r="A65651">
        <v>0</v>
      </c>
      <c r="B65651">
        <v>2324478401</v>
      </c>
      <c r="C65651" t="s">
        <v>45498</v>
      </c>
      <c r="D65651" t="s">
        <v>147545</v>
      </c>
      <c r="E65651" t="s">
        <v>278561</v>
      </c>
    </row>
    <row r="65652" spans="1:5" x14ac:dyDescent="0.3">
      <c r="A65652">
        <v>0</v>
      </c>
      <c r="B65652">
        <v>2324478420</v>
      </c>
      <c r="C65652" t="s">
        <v>45498</v>
      </c>
      <c r="D65652" t="s">
        <v>147546</v>
      </c>
      <c r="E65652" t="s">
        <v>278562</v>
      </c>
    </row>
    <row r="65653" spans="1:5" x14ac:dyDescent="0.3">
      <c r="A65653">
        <v>0</v>
      </c>
      <c r="B65653">
        <v>2324479417</v>
      </c>
      <c r="C65653" t="s">
        <v>45499</v>
      </c>
      <c r="D65653" t="s">
        <v>147547</v>
      </c>
      <c r="E65653" t="s">
        <v>278563</v>
      </c>
    </row>
    <row r="65654" spans="1:5" x14ac:dyDescent="0.3">
      <c r="A65654">
        <v>0</v>
      </c>
      <c r="B65654">
        <v>2324479540</v>
      </c>
      <c r="C65654" t="s">
        <v>45500</v>
      </c>
      <c r="D65654" t="s">
        <v>147548</v>
      </c>
      <c r="E65654" t="s">
        <v>278564</v>
      </c>
    </row>
    <row r="65655" spans="1:5" x14ac:dyDescent="0.3">
      <c r="A65655">
        <v>0</v>
      </c>
      <c r="B65655">
        <v>2324480507</v>
      </c>
      <c r="C65655" t="s">
        <v>45501</v>
      </c>
      <c r="D65655" t="s">
        <v>147549</v>
      </c>
      <c r="E65655" t="s">
        <v>278565</v>
      </c>
    </row>
    <row r="65656" spans="1:5" x14ac:dyDescent="0.3">
      <c r="A65656">
        <v>0</v>
      </c>
      <c r="B65656">
        <v>2324480830</v>
      </c>
      <c r="C65656" t="s">
        <v>45502</v>
      </c>
      <c r="D65656" t="s">
        <v>147550</v>
      </c>
      <c r="E65656" t="s">
        <v>278566</v>
      </c>
    </row>
    <row r="65657" spans="1:5" x14ac:dyDescent="0.3">
      <c r="A65657">
        <v>0</v>
      </c>
      <c r="B65657">
        <v>2324481082</v>
      </c>
      <c r="C65657" t="s">
        <v>45503</v>
      </c>
      <c r="D65657" t="s">
        <v>147551</v>
      </c>
      <c r="E65657" t="s">
        <v>278567</v>
      </c>
    </row>
    <row r="65658" spans="1:5" x14ac:dyDescent="0.3">
      <c r="A65658">
        <v>0</v>
      </c>
      <c r="B65658">
        <v>2324481242</v>
      </c>
      <c r="C65658" t="s">
        <v>45504</v>
      </c>
      <c r="D65658" t="s">
        <v>147552</v>
      </c>
      <c r="E65658" t="s">
        <v>278568</v>
      </c>
    </row>
    <row r="65659" spans="1:5" x14ac:dyDescent="0.3">
      <c r="A65659">
        <v>0</v>
      </c>
      <c r="B65659">
        <v>2324481394</v>
      </c>
      <c r="C65659" t="s">
        <v>45505</v>
      </c>
      <c r="D65659" t="s">
        <v>147553</v>
      </c>
      <c r="E65659" t="s">
        <v>278569</v>
      </c>
    </row>
    <row r="65660" spans="1:5" x14ac:dyDescent="0.3">
      <c r="A65660">
        <v>0</v>
      </c>
      <c r="B65660">
        <v>2324481667</v>
      </c>
      <c r="C65660" t="s">
        <v>45506</v>
      </c>
      <c r="D65660" t="s">
        <v>147554</v>
      </c>
      <c r="E65660" t="s">
        <v>278570</v>
      </c>
    </row>
    <row r="65661" spans="1:5" x14ac:dyDescent="0.3">
      <c r="A65661">
        <v>0</v>
      </c>
      <c r="B65661">
        <v>2324481966</v>
      </c>
      <c r="C65661" t="s">
        <v>45507</v>
      </c>
      <c r="D65661" t="s">
        <v>147555</v>
      </c>
      <c r="E65661" t="s">
        <v>278571</v>
      </c>
    </row>
    <row r="65662" spans="1:5" x14ac:dyDescent="0.3">
      <c r="A65662">
        <v>0</v>
      </c>
      <c r="B65662">
        <v>2324482023</v>
      </c>
      <c r="C65662" t="s">
        <v>45508</v>
      </c>
      <c r="D65662" t="s">
        <v>147556</v>
      </c>
      <c r="E65662" t="s">
        <v>278572</v>
      </c>
    </row>
    <row r="65663" spans="1:5" x14ac:dyDescent="0.3">
      <c r="A65663">
        <v>0</v>
      </c>
      <c r="B65663">
        <v>2324482351</v>
      </c>
      <c r="C65663" t="s">
        <v>45509</v>
      </c>
      <c r="D65663" t="s">
        <v>147557</v>
      </c>
      <c r="E65663" t="s">
        <v>278573</v>
      </c>
    </row>
    <row r="65664" spans="1:5" x14ac:dyDescent="0.3">
      <c r="A65664">
        <v>0</v>
      </c>
      <c r="B65664">
        <v>2324482514</v>
      </c>
      <c r="C65664" t="s">
        <v>45510</v>
      </c>
      <c r="D65664" t="s">
        <v>143402</v>
      </c>
      <c r="E65664" t="s">
        <v>278574</v>
      </c>
    </row>
    <row r="65665" spans="1:5" x14ac:dyDescent="0.3">
      <c r="A65665">
        <v>0</v>
      </c>
      <c r="B65665">
        <v>2324483193</v>
      </c>
      <c r="C65665" t="s">
        <v>45511</v>
      </c>
      <c r="D65665" t="s">
        <v>147558</v>
      </c>
      <c r="E65665" t="s">
        <v>278575</v>
      </c>
    </row>
    <row r="65666" spans="1:5" x14ac:dyDescent="0.3">
      <c r="A65666">
        <v>0</v>
      </c>
      <c r="B65666">
        <v>2324483237</v>
      </c>
      <c r="C65666" t="s">
        <v>45511</v>
      </c>
      <c r="D65666" t="s">
        <v>147559</v>
      </c>
      <c r="E65666" t="s">
        <v>278576</v>
      </c>
    </row>
    <row r="65667" spans="1:5" x14ac:dyDescent="0.3">
      <c r="A65667">
        <v>0</v>
      </c>
      <c r="B65667">
        <v>2324483594</v>
      </c>
      <c r="C65667" t="s">
        <v>45512</v>
      </c>
      <c r="D65667" t="s">
        <v>147560</v>
      </c>
      <c r="E65667" t="s">
        <v>278577</v>
      </c>
    </row>
    <row r="65668" spans="1:5" x14ac:dyDescent="0.3">
      <c r="A65668">
        <v>0</v>
      </c>
      <c r="B65668">
        <v>2324483736</v>
      </c>
      <c r="C65668" t="s">
        <v>45513</v>
      </c>
      <c r="D65668" t="s">
        <v>147561</v>
      </c>
      <c r="E65668" t="s">
        <v>278578</v>
      </c>
    </row>
    <row r="65669" spans="1:5" x14ac:dyDescent="0.3">
      <c r="A65669">
        <v>0</v>
      </c>
      <c r="B65669">
        <v>2324484070</v>
      </c>
      <c r="C65669" t="s">
        <v>45514</v>
      </c>
      <c r="D65669" t="s">
        <v>106922</v>
      </c>
      <c r="E65669" t="s">
        <v>278579</v>
      </c>
    </row>
    <row r="65670" spans="1:5" x14ac:dyDescent="0.3">
      <c r="A65670">
        <v>0</v>
      </c>
      <c r="B65670">
        <v>2324484123</v>
      </c>
      <c r="C65670" t="s">
        <v>45514</v>
      </c>
      <c r="D65670" t="s">
        <v>147562</v>
      </c>
      <c r="E65670" t="s">
        <v>278580</v>
      </c>
    </row>
    <row r="65671" spans="1:5" x14ac:dyDescent="0.3">
      <c r="A65671">
        <v>0</v>
      </c>
      <c r="B65671">
        <v>2324485375</v>
      </c>
      <c r="C65671" t="s">
        <v>45515</v>
      </c>
      <c r="D65671" t="s">
        <v>147563</v>
      </c>
      <c r="E65671" t="s">
        <v>278581</v>
      </c>
    </row>
    <row r="65672" spans="1:5" x14ac:dyDescent="0.3">
      <c r="A65672">
        <v>0</v>
      </c>
      <c r="B65672">
        <v>2324485539</v>
      </c>
      <c r="C65672" t="s">
        <v>45516</v>
      </c>
      <c r="D65672" t="s">
        <v>147564</v>
      </c>
      <c r="E65672" t="s">
        <v>278582</v>
      </c>
    </row>
    <row r="65673" spans="1:5" x14ac:dyDescent="0.3">
      <c r="A65673">
        <v>0</v>
      </c>
      <c r="B65673">
        <v>2324485808</v>
      </c>
      <c r="C65673" t="s">
        <v>45517</v>
      </c>
      <c r="D65673" t="s">
        <v>128806</v>
      </c>
      <c r="E65673" t="s">
        <v>278583</v>
      </c>
    </row>
    <row r="65674" spans="1:5" x14ac:dyDescent="0.3">
      <c r="A65674">
        <v>0</v>
      </c>
      <c r="B65674">
        <v>2324485848</v>
      </c>
      <c r="C65674" t="s">
        <v>45518</v>
      </c>
      <c r="D65674" t="s">
        <v>147565</v>
      </c>
      <c r="E65674" t="s">
        <v>278584</v>
      </c>
    </row>
    <row r="65675" spans="1:5" x14ac:dyDescent="0.3">
      <c r="A65675">
        <v>0</v>
      </c>
      <c r="B65675">
        <v>2324486890</v>
      </c>
      <c r="C65675" t="s">
        <v>45519</v>
      </c>
      <c r="D65675" t="s">
        <v>147566</v>
      </c>
      <c r="E65675" t="s">
        <v>278585</v>
      </c>
    </row>
    <row r="65676" spans="1:5" x14ac:dyDescent="0.3">
      <c r="A65676">
        <v>0</v>
      </c>
      <c r="B65676">
        <v>2324486914</v>
      </c>
      <c r="C65676" t="s">
        <v>45519</v>
      </c>
      <c r="D65676" t="s">
        <v>105082</v>
      </c>
      <c r="E65676" t="s">
        <v>278586</v>
      </c>
    </row>
    <row r="65677" spans="1:5" x14ac:dyDescent="0.3">
      <c r="A65677">
        <v>0</v>
      </c>
      <c r="B65677">
        <v>2324487091</v>
      </c>
      <c r="C65677" t="s">
        <v>45520</v>
      </c>
      <c r="D65677" t="s">
        <v>147567</v>
      </c>
      <c r="E65677" t="s">
        <v>278587</v>
      </c>
    </row>
    <row r="65678" spans="1:5" x14ac:dyDescent="0.3">
      <c r="A65678">
        <v>0</v>
      </c>
      <c r="B65678">
        <v>2324487300</v>
      </c>
      <c r="C65678" t="s">
        <v>45521</v>
      </c>
      <c r="D65678" t="s">
        <v>147568</v>
      </c>
      <c r="E65678" t="s">
        <v>278588</v>
      </c>
    </row>
    <row r="65679" spans="1:5" x14ac:dyDescent="0.3">
      <c r="A65679">
        <v>0</v>
      </c>
      <c r="B65679">
        <v>2324487420</v>
      </c>
      <c r="C65679" t="s">
        <v>45522</v>
      </c>
      <c r="D65679" t="s">
        <v>147569</v>
      </c>
      <c r="E65679" t="s">
        <v>278589</v>
      </c>
    </row>
    <row r="65680" spans="1:5" x14ac:dyDescent="0.3">
      <c r="A65680">
        <v>0</v>
      </c>
      <c r="B65680">
        <v>2324487504</v>
      </c>
      <c r="C65680" t="s">
        <v>45523</v>
      </c>
      <c r="D65680" t="s">
        <v>147570</v>
      </c>
      <c r="E65680" t="s">
        <v>278590</v>
      </c>
    </row>
    <row r="65681" spans="1:5" x14ac:dyDescent="0.3">
      <c r="A65681">
        <v>0</v>
      </c>
      <c r="B65681">
        <v>2324488009</v>
      </c>
      <c r="C65681" t="s">
        <v>45524</v>
      </c>
      <c r="D65681" t="s">
        <v>121066</v>
      </c>
      <c r="E65681" t="s">
        <v>278591</v>
      </c>
    </row>
    <row r="65682" spans="1:5" x14ac:dyDescent="0.3">
      <c r="A65682">
        <v>0</v>
      </c>
      <c r="B65682">
        <v>2324488287</v>
      </c>
      <c r="C65682" t="s">
        <v>45525</v>
      </c>
      <c r="D65682" t="s">
        <v>147571</v>
      </c>
      <c r="E65682" t="s">
        <v>278592</v>
      </c>
    </row>
    <row r="65683" spans="1:5" x14ac:dyDescent="0.3">
      <c r="A65683">
        <v>0</v>
      </c>
      <c r="B65683">
        <v>2324488306</v>
      </c>
      <c r="C65683" t="s">
        <v>45526</v>
      </c>
      <c r="D65683" t="s">
        <v>146376</v>
      </c>
      <c r="E65683" t="s">
        <v>278593</v>
      </c>
    </row>
    <row r="65684" spans="1:5" x14ac:dyDescent="0.3">
      <c r="A65684">
        <v>0</v>
      </c>
      <c r="B65684">
        <v>2324488566</v>
      </c>
      <c r="C65684" t="s">
        <v>45527</v>
      </c>
      <c r="D65684" t="s">
        <v>147572</v>
      </c>
      <c r="E65684" t="s">
        <v>278594</v>
      </c>
    </row>
    <row r="65685" spans="1:5" x14ac:dyDescent="0.3">
      <c r="A65685">
        <v>0</v>
      </c>
      <c r="B65685">
        <v>2324488949</v>
      </c>
      <c r="C65685" t="s">
        <v>45528</v>
      </c>
      <c r="D65685" t="s">
        <v>147573</v>
      </c>
      <c r="E65685" t="s">
        <v>259503</v>
      </c>
    </row>
    <row r="65686" spans="1:5" x14ac:dyDescent="0.3">
      <c r="A65686">
        <v>0</v>
      </c>
      <c r="B65686">
        <v>2324488983</v>
      </c>
      <c r="C65686" t="s">
        <v>45529</v>
      </c>
      <c r="D65686" t="s">
        <v>147574</v>
      </c>
      <c r="E65686" t="s">
        <v>278595</v>
      </c>
    </row>
    <row r="65687" spans="1:5" x14ac:dyDescent="0.3">
      <c r="A65687">
        <v>0</v>
      </c>
      <c r="B65687">
        <v>2324489305</v>
      </c>
      <c r="C65687" t="s">
        <v>45530</v>
      </c>
      <c r="D65687" t="s">
        <v>147575</v>
      </c>
      <c r="E65687" t="s">
        <v>278596</v>
      </c>
    </row>
    <row r="65688" spans="1:5" x14ac:dyDescent="0.3">
      <c r="A65688">
        <v>0</v>
      </c>
      <c r="B65688">
        <v>2324489332</v>
      </c>
      <c r="C65688" t="s">
        <v>45530</v>
      </c>
      <c r="D65688" t="s">
        <v>147576</v>
      </c>
      <c r="E65688" t="s">
        <v>278597</v>
      </c>
    </row>
    <row r="65689" spans="1:5" x14ac:dyDescent="0.3">
      <c r="A65689">
        <v>0</v>
      </c>
      <c r="B65689">
        <v>2324489363</v>
      </c>
      <c r="C65689" t="s">
        <v>45530</v>
      </c>
      <c r="D65689" t="s">
        <v>147577</v>
      </c>
      <c r="E65689" t="s">
        <v>278598</v>
      </c>
    </row>
    <row r="65690" spans="1:5" x14ac:dyDescent="0.3">
      <c r="A65690">
        <v>0</v>
      </c>
      <c r="B65690">
        <v>2324489610</v>
      </c>
      <c r="C65690" t="s">
        <v>45531</v>
      </c>
      <c r="D65690" t="s">
        <v>139420</v>
      </c>
      <c r="E65690" t="s">
        <v>278599</v>
      </c>
    </row>
    <row r="65691" spans="1:5" x14ac:dyDescent="0.3">
      <c r="A65691">
        <v>0</v>
      </c>
      <c r="B65691">
        <v>2324489615</v>
      </c>
      <c r="C65691" t="s">
        <v>45531</v>
      </c>
      <c r="D65691" t="s">
        <v>121429</v>
      </c>
      <c r="E65691" t="s">
        <v>278600</v>
      </c>
    </row>
    <row r="65692" spans="1:5" x14ac:dyDescent="0.3">
      <c r="A65692">
        <v>0</v>
      </c>
      <c r="B65692">
        <v>2324489702</v>
      </c>
      <c r="C65692" t="s">
        <v>45531</v>
      </c>
      <c r="D65692" t="s">
        <v>147578</v>
      </c>
      <c r="E65692" t="s">
        <v>278601</v>
      </c>
    </row>
    <row r="65693" spans="1:5" x14ac:dyDescent="0.3">
      <c r="A65693">
        <v>0</v>
      </c>
      <c r="B65693">
        <v>2324489753</v>
      </c>
      <c r="C65693" t="s">
        <v>45532</v>
      </c>
      <c r="D65693" t="s">
        <v>147579</v>
      </c>
      <c r="E65693" t="s">
        <v>278602</v>
      </c>
    </row>
    <row r="65694" spans="1:5" x14ac:dyDescent="0.3">
      <c r="A65694">
        <v>0</v>
      </c>
      <c r="B65694">
        <v>2324490107</v>
      </c>
      <c r="C65694" t="s">
        <v>45533</v>
      </c>
      <c r="D65694" t="s">
        <v>147580</v>
      </c>
      <c r="E65694" t="s">
        <v>278603</v>
      </c>
    </row>
    <row r="65695" spans="1:5" x14ac:dyDescent="0.3">
      <c r="A65695">
        <v>0</v>
      </c>
      <c r="B65695">
        <v>2324490518</v>
      </c>
      <c r="C65695" t="s">
        <v>45534</v>
      </c>
      <c r="D65695" t="s">
        <v>141638</v>
      </c>
      <c r="E65695" t="s">
        <v>278604</v>
      </c>
    </row>
    <row r="65696" spans="1:5" x14ac:dyDescent="0.3">
      <c r="A65696">
        <v>0</v>
      </c>
      <c r="B65696">
        <v>2324490635</v>
      </c>
      <c r="C65696" t="s">
        <v>45535</v>
      </c>
      <c r="D65696" t="s">
        <v>104586</v>
      </c>
      <c r="E65696" t="s">
        <v>278605</v>
      </c>
    </row>
    <row r="65697" spans="1:5" x14ac:dyDescent="0.3">
      <c r="A65697">
        <v>0</v>
      </c>
      <c r="B65697">
        <v>2324490898</v>
      </c>
      <c r="C65697" t="s">
        <v>45536</v>
      </c>
      <c r="D65697" t="s">
        <v>130256</v>
      </c>
      <c r="E65697" t="s">
        <v>278606</v>
      </c>
    </row>
    <row r="65698" spans="1:5" x14ac:dyDescent="0.3">
      <c r="A65698">
        <v>0</v>
      </c>
      <c r="B65698">
        <v>2324490914</v>
      </c>
      <c r="C65698" t="s">
        <v>45536</v>
      </c>
      <c r="D65698" t="s">
        <v>100186</v>
      </c>
      <c r="E65698" t="s">
        <v>278607</v>
      </c>
    </row>
    <row r="65699" spans="1:5" x14ac:dyDescent="0.3">
      <c r="A65699">
        <v>0</v>
      </c>
      <c r="B65699">
        <v>2324491297</v>
      </c>
      <c r="C65699" t="s">
        <v>45537</v>
      </c>
      <c r="D65699" t="s">
        <v>147581</v>
      </c>
      <c r="E65699" t="s">
        <v>278608</v>
      </c>
    </row>
    <row r="65700" spans="1:5" x14ac:dyDescent="0.3">
      <c r="A65700">
        <v>0</v>
      </c>
      <c r="B65700">
        <v>2324491495</v>
      </c>
      <c r="C65700" t="s">
        <v>45538</v>
      </c>
      <c r="D65700" t="s">
        <v>135696</v>
      </c>
      <c r="E65700" t="s">
        <v>278609</v>
      </c>
    </row>
    <row r="65701" spans="1:5" x14ac:dyDescent="0.3">
      <c r="A65701">
        <v>0</v>
      </c>
      <c r="B65701">
        <v>2324491801</v>
      </c>
      <c r="C65701" t="s">
        <v>45539</v>
      </c>
      <c r="D65701" t="s">
        <v>147582</v>
      </c>
      <c r="E65701" t="s">
        <v>278610</v>
      </c>
    </row>
    <row r="65702" spans="1:5" x14ac:dyDescent="0.3">
      <c r="A65702">
        <v>0</v>
      </c>
      <c r="B65702">
        <v>2324491871</v>
      </c>
      <c r="C65702" t="s">
        <v>45540</v>
      </c>
      <c r="D65702" t="s">
        <v>147583</v>
      </c>
      <c r="E65702" t="s">
        <v>278611</v>
      </c>
    </row>
    <row r="65703" spans="1:5" x14ac:dyDescent="0.3">
      <c r="A65703">
        <v>0</v>
      </c>
      <c r="B65703">
        <v>2324492548</v>
      </c>
      <c r="C65703" t="s">
        <v>45541</v>
      </c>
      <c r="D65703" t="s">
        <v>147584</v>
      </c>
      <c r="E65703" t="s">
        <v>278612</v>
      </c>
    </row>
    <row r="65704" spans="1:5" x14ac:dyDescent="0.3">
      <c r="A65704">
        <v>0</v>
      </c>
      <c r="B65704">
        <v>2324492881</v>
      </c>
      <c r="C65704" t="s">
        <v>45542</v>
      </c>
      <c r="D65704" t="s">
        <v>147585</v>
      </c>
      <c r="E65704" t="s">
        <v>278613</v>
      </c>
    </row>
    <row r="65705" spans="1:5" x14ac:dyDescent="0.3">
      <c r="A65705">
        <v>0</v>
      </c>
      <c r="B65705">
        <v>2324493199</v>
      </c>
      <c r="C65705" t="s">
        <v>45543</v>
      </c>
      <c r="D65705" t="s">
        <v>132662</v>
      </c>
      <c r="E65705" t="s">
        <v>278614</v>
      </c>
    </row>
    <row r="65706" spans="1:5" x14ac:dyDescent="0.3">
      <c r="A65706">
        <v>0</v>
      </c>
      <c r="B65706">
        <v>2324493280</v>
      </c>
      <c r="C65706" t="s">
        <v>45544</v>
      </c>
      <c r="D65706" t="s">
        <v>147586</v>
      </c>
      <c r="E65706" t="s">
        <v>278615</v>
      </c>
    </row>
    <row r="65707" spans="1:5" x14ac:dyDescent="0.3">
      <c r="A65707">
        <v>0</v>
      </c>
      <c r="B65707">
        <v>2324493510</v>
      </c>
      <c r="C65707" t="s">
        <v>45545</v>
      </c>
      <c r="D65707" t="s">
        <v>147587</v>
      </c>
      <c r="E65707" t="s">
        <v>278616</v>
      </c>
    </row>
    <row r="65708" spans="1:5" x14ac:dyDescent="0.3">
      <c r="A65708">
        <v>0</v>
      </c>
      <c r="B65708">
        <v>2324493736</v>
      </c>
      <c r="C65708" t="s">
        <v>45546</v>
      </c>
      <c r="D65708" t="s">
        <v>147588</v>
      </c>
      <c r="E65708" t="s">
        <v>278617</v>
      </c>
    </row>
    <row r="65709" spans="1:5" x14ac:dyDescent="0.3">
      <c r="A65709">
        <v>0</v>
      </c>
      <c r="B65709">
        <v>2324494109</v>
      </c>
      <c r="C65709" t="s">
        <v>45547</v>
      </c>
      <c r="D65709" t="s">
        <v>147589</v>
      </c>
      <c r="E65709" t="s">
        <v>278618</v>
      </c>
    </row>
    <row r="65710" spans="1:5" x14ac:dyDescent="0.3">
      <c r="A65710">
        <v>0</v>
      </c>
      <c r="B65710">
        <v>2324494320</v>
      </c>
      <c r="C65710" t="s">
        <v>45548</v>
      </c>
      <c r="D65710" t="s">
        <v>104050</v>
      </c>
      <c r="E65710" t="s">
        <v>278619</v>
      </c>
    </row>
    <row r="65711" spans="1:5" x14ac:dyDescent="0.3">
      <c r="A65711">
        <v>0</v>
      </c>
      <c r="B65711">
        <v>2324494670</v>
      </c>
      <c r="C65711" t="s">
        <v>45549</v>
      </c>
      <c r="D65711" t="s">
        <v>147590</v>
      </c>
      <c r="E65711" t="s">
        <v>278620</v>
      </c>
    </row>
    <row r="65712" spans="1:5" x14ac:dyDescent="0.3">
      <c r="A65712">
        <v>0</v>
      </c>
      <c r="B65712">
        <v>2324494693</v>
      </c>
      <c r="C65712" t="s">
        <v>45549</v>
      </c>
      <c r="D65712" t="s">
        <v>147591</v>
      </c>
      <c r="E65712" t="s">
        <v>278621</v>
      </c>
    </row>
    <row r="65713" spans="1:5" x14ac:dyDescent="0.3">
      <c r="A65713">
        <v>0</v>
      </c>
      <c r="B65713">
        <v>2324495555</v>
      </c>
      <c r="C65713" t="s">
        <v>45550</v>
      </c>
      <c r="D65713" t="s">
        <v>147592</v>
      </c>
      <c r="E65713" t="s">
        <v>278622</v>
      </c>
    </row>
    <row r="65714" spans="1:5" x14ac:dyDescent="0.3">
      <c r="A65714">
        <v>0</v>
      </c>
      <c r="B65714">
        <v>2324496088</v>
      </c>
      <c r="C65714" t="s">
        <v>45551</v>
      </c>
      <c r="D65714" t="s">
        <v>147593</v>
      </c>
      <c r="E65714" t="s">
        <v>278623</v>
      </c>
    </row>
    <row r="65715" spans="1:5" x14ac:dyDescent="0.3">
      <c r="A65715">
        <v>0</v>
      </c>
      <c r="B65715">
        <v>2324496455</v>
      </c>
      <c r="C65715" t="s">
        <v>45552</v>
      </c>
      <c r="D65715" t="s">
        <v>147594</v>
      </c>
      <c r="E65715" t="s">
        <v>278624</v>
      </c>
    </row>
    <row r="65716" spans="1:5" x14ac:dyDescent="0.3">
      <c r="A65716">
        <v>0</v>
      </c>
      <c r="B65716">
        <v>2324496536</v>
      </c>
      <c r="C65716" t="s">
        <v>45552</v>
      </c>
      <c r="D65716" t="s">
        <v>115586</v>
      </c>
      <c r="E65716" t="s">
        <v>278625</v>
      </c>
    </row>
    <row r="65717" spans="1:5" x14ac:dyDescent="0.3">
      <c r="A65717">
        <v>0</v>
      </c>
      <c r="B65717">
        <v>2324496965</v>
      </c>
      <c r="C65717" t="s">
        <v>45553</v>
      </c>
      <c r="D65717" t="s">
        <v>147595</v>
      </c>
      <c r="E65717" t="s">
        <v>278626</v>
      </c>
    </row>
    <row r="65718" spans="1:5" x14ac:dyDescent="0.3">
      <c r="A65718">
        <v>0</v>
      </c>
      <c r="B65718">
        <v>2324497440</v>
      </c>
      <c r="C65718" t="s">
        <v>45554</v>
      </c>
      <c r="D65718" t="s">
        <v>147596</v>
      </c>
      <c r="E65718" t="s">
        <v>278627</v>
      </c>
    </row>
    <row r="65719" spans="1:5" x14ac:dyDescent="0.3">
      <c r="A65719">
        <v>0</v>
      </c>
      <c r="B65719">
        <v>2324497496</v>
      </c>
      <c r="C65719" t="s">
        <v>45554</v>
      </c>
      <c r="D65719" t="s">
        <v>147597</v>
      </c>
      <c r="E65719" t="s">
        <v>278628</v>
      </c>
    </row>
    <row r="65720" spans="1:5" x14ac:dyDescent="0.3">
      <c r="A65720">
        <v>0</v>
      </c>
      <c r="B65720">
        <v>2324498069</v>
      </c>
      <c r="C65720" t="s">
        <v>45555</v>
      </c>
      <c r="D65720" t="s">
        <v>137567</v>
      </c>
      <c r="E65720" t="s">
        <v>278629</v>
      </c>
    </row>
    <row r="65721" spans="1:5" x14ac:dyDescent="0.3">
      <c r="A65721">
        <v>0</v>
      </c>
      <c r="B65721">
        <v>2324498155</v>
      </c>
      <c r="C65721" t="s">
        <v>45556</v>
      </c>
      <c r="D65721" t="s">
        <v>147598</v>
      </c>
      <c r="E65721" t="s">
        <v>278630</v>
      </c>
    </row>
    <row r="65722" spans="1:5" x14ac:dyDescent="0.3">
      <c r="A65722">
        <v>0</v>
      </c>
      <c r="B65722">
        <v>2324498274</v>
      </c>
      <c r="C65722" t="s">
        <v>45557</v>
      </c>
      <c r="D65722" t="s">
        <v>147599</v>
      </c>
      <c r="E65722" t="s">
        <v>278631</v>
      </c>
    </row>
    <row r="65723" spans="1:5" x14ac:dyDescent="0.3">
      <c r="A65723">
        <v>0</v>
      </c>
      <c r="B65723">
        <v>2324498779</v>
      </c>
      <c r="C65723" t="s">
        <v>45558</v>
      </c>
      <c r="D65723" t="s">
        <v>147600</v>
      </c>
      <c r="E65723" t="s">
        <v>278632</v>
      </c>
    </row>
    <row r="65724" spans="1:5" x14ac:dyDescent="0.3">
      <c r="A65724">
        <v>0</v>
      </c>
      <c r="B65724">
        <v>2324498859</v>
      </c>
      <c r="C65724" t="s">
        <v>45559</v>
      </c>
      <c r="D65724" t="s">
        <v>147601</v>
      </c>
      <c r="E65724" t="s">
        <v>278633</v>
      </c>
    </row>
    <row r="65725" spans="1:5" x14ac:dyDescent="0.3">
      <c r="A65725">
        <v>0</v>
      </c>
      <c r="B65725">
        <v>2324498892</v>
      </c>
      <c r="C65725" t="s">
        <v>45559</v>
      </c>
      <c r="D65725" t="s">
        <v>147602</v>
      </c>
      <c r="E65725" t="s">
        <v>278634</v>
      </c>
    </row>
    <row r="65726" spans="1:5" x14ac:dyDescent="0.3">
      <c r="A65726">
        <v>0</v>
      </c>
      <c r="B65726">
        <v>2324499110</v>
      </c>
      <c r="C65726" t="s">
        <v>45560</v>
      </c>
      <c r="D65726" t="s">
        <v>102910</v>
      </c>
      <c r="E65726" t="s">
        <v>278635</v>
      </c>
    </row>
    <row r="65727" spans="1:5" x14ac:dyDescent="0.3">
      <c r="A65727">
        <v>0</v>
      </c>
      <c r="B65727">
        <v>2324499244</v>
      </c>
      <c r="C65727" t="s">
        <v>45561</v>
      </c>
      <c r="D65727" t="s">
        <v>135937</v>
      </c>
      <c r="E65727" t="s">
        <v>278636</v>
      </c>
    </row>
    <row r="65728" spans="1:5" x14ac:dyDescent="0.3">
      <c r="A65728">
        <v>0</v>
      </c>
      <c r="B65728">
        <v>2324499448</v>
      </c>
      <c r="C65728" t="s">
        <v>45562</v>
      </c>
      <c r="D65728" t="s">
        <v>147603</v>
      </c>
      <c r="E65728" t="s">
        <v>278637</v>
      </c>
    </row>
    <row r="65729" spans="1:5" x14ac:dyDescent="0.3">
      <c r="A65729">
        <v>0</v>
      </c>
      <c r="B65729">
        <v>2324499494</v>
      </c>
      <c r="C65729" t="s">
        <v>45562</v>
      </c>
      <c r="D65729" t="s">
        <v>147604</v>
      </c>
      <c r="E65729" t="s">
        <v>278638</v>
      </c>
    </row>
    <row r="65730" spans="1:5" x14ac:dyDescent="0.3">
      <c r="A65730">
        <v>0</v>
      </c>
      <c r="B65730">
        <v>2324499844</v>
      </c>
      <c r="C65730" t="s">
        <v>45563</v>
      </c>
      <c r="D65730" t="s">
        <v>147605</v>
      </c>
      <c r="E65730" t="s">
        <v>278639</v>
      </c>
    </row>
    <row r="65731" spans="1:5" x14ac:dyDescent="0.3">
      <c r="A65731">
        <v>0</v>
      </c>
      <c r="B65731">
        <v>2324500150</v>
      </c>
      <c r="C65731" t="s">
        <v>45564</v>
      </c>
      <c r="D65731" t="s">
        <v>103481</v>
      </c>
      <c r="E65731" t="s">
        <v>278640</v>
      </c>
    </row>
    <row r="65732" spans="1:5" x14ac:dyDescent="0.3">
      <c r="A65732">
        <v>0</v>
      </c>
      <c r="B65732">
        <v>2324500937</v>
      </c>
      <c r="C65732" t="s">
        <v>45565</v>
      </c>
      <c r="D65732" t="s">
        <v>147606</v>
      </c>
      <c r="E65732" t="s">
        <v>278641</v>
      </c>
    </row>
    <row r="65733" spans="1:5" x14ac:dyDescent="0.3">
      <c r="A65733">
        <v>0</v>
      </c>
      <c r="B65733">
        <v>2324501134</v>
      </c>
      <c r="C65733" t="s">
        <v>45566</v>
      </c>
      <c r="D65733" t="s">
        <v>147607</v>
      </c>
      <c r="E65733" t="s">
        <v>278642</v>
      </c>
    </row>
    <row r="65734" spans="1:5" x14ac:dyDescent="0.3">
      <c r="A65734">
        <v>0</v>
      </c>
      <c r="B65734">
        <v>2324501143</v>
      </c>
      <c r="C65734" t="s">
        <v>45566</v>
      </c>
      <c r="D65734" t="s">
        <v>110918</v>
      </c>
      <c r="E65734" t="s">
        <v>278643</v>
      </c>
    </row>
    <row r="65735" spans="1:5" x14ac:dyDescent="0.3">
      <c r="A65735">
        <v>0</v>
      </c>
      <c r="B65735">
        <v>2324501396</v>
      </c>
      <c r="C65735" t="s">
        <v>45567</v>
      </c>
      <c r="D65735" t="s">
        <v>107424</v>
      </c>
      <c r="E65735" t="s">
        <v>268881</v>
      </c>
    </row>
    <row r="65736" spans="1:5" x14ac:dyDescent="0.3">
      <c r="A65736">
        <v>0</v>
      </c>
      <c r="B65736">
        <v>2324501401</v>
      </c>
      <c r="C65736" t="s">
        <v>45567</v>
      </c>
      <c r="D65736" t="s">
        <v>147593</v>
      </c>
      <c r="E65736" t="s">
        <v>278644</v>
      </c>
    </row>
    <row r="65737" spans="1:5" x14ac:dyDescent="0.3">
      <c r="A65737">
        <v>0</v>
      </c>
      <c r="B65737">
        <v>2324501407</v>
      </c>
      <c r="C65737" t="s">
        <v>45567</v>
      </c>
      <c r="D65737" t="s">
        <v>147608</v>
      </c>
      <c r="E65737" t="s">
        <v>278645</v>
      </c>
    </row>
    <row r="65738" spans="1:5" x14ac:dyDescent="0.3">
      <c r="A65738">
        <v>0</v>
      </c>
      <c r="B65738">
        <v>2324501451</v>
      </c>
      <c r="C65738" t="s">
        <v>45568</v>
      </c>
      <c r="D65738" t="s">
        <v>147609</v>
      </c>
      <c r="E65738" t="s">
        <v>278646</v>
      </c>
    </row>
    <row r="65739" spans="1:5" x14ac:dyDescent="0.3">
      <c r="A65739">
        <v>0</v>
      </c>
      <c r="B65739">
        <v>2324501517</v>
      </c>
      <c r="C65739" t="s">
        <v>45568</v>
      </c>
      <c r="D65739" t="s">
        <v>147610</v>
      </c>
      <c r="E65739" t="s">
        <v>278647</v>
      </c>
    </row>
    <row r="65740" spans="1:5" x14ac:dyDescent="0.3">
      <c r="A65740">
        <v>0</v>
      </c>
      <c r="B65740">
        <v>2324501642</v>
      </c>
      <c r="C65740" t="s">
        <v>45569</v>
      </c>
      <c r="D65740" t="s">
        <v>147611</v>
      </c>
      <c r="E65740" t="s">
        <v>278648</v>
      </c>
    </row>
    <row r="65741" spans="1:5" x14ac:dyDescent="0.3">
      <c r="A65741">
        <v>0</v>
      </c>
      <c r="B65741">
        <v>2324501756</v>
      </c>
      <c r="C65741" t="s">
        <v>45570</v>
      </c>
      <c r="D65741" t="s">
        <v>140717</v>
      </c>
      <c r="E65741" t="s">
        <v>278649</v>
      </c>
    </row>
    <row r="65742" spans="1:5" x14ac:dyDescent="0.3">
      <c r="A65742">
        <v>0</v>
      </c>
      <c r="B65742">
        <v>2324501843</v>
      </c>
      <c r="C65742" t="s">
        <v>45571</v>
      </c>
      <c r="D65742" t="s">
        <v>147612</v>
      </c>
      <c r="E65742" t="s">
        <v>278650</v>
      </c>
    </row>
    <row r="65743" spans="1:5" x14ac:dyDescent="0.3">
      <c r="A65743">
        <v>0</v>
      </c>
      <c r="B65743">
        <v>2324502414</v>
      </c>
      <c r="C65743" t="s">
        <v>45572</v>
      </c>
      <c r="D65743" t="s">
        <v>118399</v>
      </c>
      <c r="E65743" t="s">
        <v>278651</v>
      </c>
    </row>
    <row r="65744" spans="1:5" x14ac:dyDescent="0.3">
      <c r="A65744">
        <v>0</v>
      </c>
      <c r="B65744">
        <v>2324502675</v>
      </c>
      <c r="C65744" t="s">
        <v>45573</v>
      </c>
      <c r="D65744" t="s">
        <v>124025</v>
      </c>
      <c r="E65744" t="s">
        <v>278652</v>
      </c>
    </row>
    <row r="65745" spans="1:5" x14ac:dyDescent="0.3">
      <c r="A65745">
        <v>0</v>
      </c>
      <c r="B65745">
        <v>2324502698</v>
      </c>
      <c r="C65745" t="s">
        <v>45573</v>
      </c>
      <c r="D65745" t="s">
        <v>147613</v>
      </c>
      <c r="E65745" t="s">
        <v>278653</v>
      </c>
    </row>
    <row r="65746" spans="1:5" x14ac:dyDescent="0.3">
      <c r="A65746">
        <v>0</v>
      </c>
      <c r="B65746">
        <v>2324503094</v>
      </c>
      <c r="C65746" t="s">
        <v>45574</v>
      </c>
      <c r="D65746" t="s">
        <v>112040</v>
      </c>
      <c r="E65746" t="s">
        <v>278654</v>
      </c>
    </row>
    <row r="65747" spans="1:5" x14ac:dyDescent="0.3">
      <c r="A65747">
        <v>0</v>
      </c>
      <c r="B65747">
        <v>2324503385</v>
      </c>
      <c r="C65747" t="s">
        <v>45575</v>
      </c>
      <c r="D65747" t="s">
        <v>106557</v>
      </c>
      <c r="E65747" t="s">
        <v>278655</v>
      </c>
    </row>
    <row r="65748" spans="1:5" x14ac:dyDescent="0.3">
      <c r="A65748">
        <v>0</v>
      </c>
      <c r="B65748">
        <v>2324503478</v>
      </c>
      <c r="C65748" t="s">
        <v>45576</v>
      </c>
      <c r="D65748" t="s">
        <v>106718</v>
      </c>
      <c r="E65748" t="s">
        <v>278656</v>
      </c>
    </row>
    <row r="65749" spans="1:5" x14ac:dyDescent="0.3">
      <c r="A65749">
        <v>0</v>
      </c>
      <c r="B65749">
        <v>2324503620</v>
      </c>
      <c r="C65749" t="s">
        <v>45577</v>
      </c>
      <c r="D65749" t="s">
        <v>95518</v>
      </c>
      <c r="E65749" t="s">
        <v>278657</v>
      </c>
    </row>
    <row r="65750" spans="1:5" x14ac:dyDescent="0.3">
      <c r="A65750">
        <v>0</v>
      </c>
      <c r="B65750">
        <v>2324504189</v>
      </c>
      <c r="C65750" t="s">
        <v>45578</v>
      </c>
      <c r="D65750" t="s">
        <v>147614</v>
      </c>
      <c r="E65750" t="s">
        <v>278658</v>
      </c>
    </row>
    <row r="65751" spans="1:5" x14ac:dyDescent="0.3">
      <c r="A65751">
        <v>0</v>
      </c>
      <c r="B65751">
        <v>2324505080</v>
      </c>
      <c r="C65751" t="s">
        <v>45579</v>
      </c>
      <c r="D65751" t="s">
        <v>101919</v>
      </c>
      <c r="E65751" t="s">
        <v>278659</v>
      </c>
    </row>
    <row r="65752" spans="1:5" x14ac:dyDescent="0.3">
      <c r="A65752">
        <v>0</v>
      </c>
      <c r="B65752">
        <v>2324505346</v>
      </c>
      <c r="C65752" t="s">
        <v>45580</v>
      </c>
      <c r="D65752" t="s">
        <v>100186</v>
      </c>
      <c r="E65752" t="s">
        <v>278660</v>
      </c>
    </row>
    <row r="65753" spans="1:5" x14ac:dyDescent="0.3">
      <c r="A65753">
        <v>0</v>
      </c>
      <c r="B65753">
        <v>2324505469</v>
      </c>
      <c r="C65753" t="s">
        <v>45581</v>
      </c>
      <c r="D65753" t="s">
        <v>147615</v>
      </c>
      <c r="E65753" t="s">
        <v>278661</v>
      </c>
    </row>
    <row r="65754" spans="1:5" x14ac:dyDescent="0.3">
      <c r="A65754">
        <v>0</v>
      </c>
      <c r="B65754">
        <v>2324505655</v>
      </c>
      <c r="C65754" t="s">
        <v>45582</v>
      </c>
      <c r="D65754" t="s">
        <v>147616</v>
      </c>
      <c r="E65754" t="s">
        <v>278662</v>
      </c>
    </row>
    <row r="65755" spans="1:5" x14ac:dyDescent="0.3">
      <c r="A65755">
        <v>0</v>
      </c>
      <c r="B65755">
        <v>2324505693</v>
      </c>
      <c r="C65755" t="s">
        <v>45583</v>
      </c>
      <c r="D65755" t="s">
        <v>147617</v>
      </c>
      <c r="E65755" t="s">
        <v>278663</v>
      </c>
    </row>
    <row r="65756" spans="1:5" x14ac:dyDescent="0.3">
      <c r="A65756">
        <v>0</v>
      </c>
      <c r="B65756">
        <v>2324505762</v>
      </c>
      <c r="C65756" t="s">
        <v>45583</v>
      </c>
      <c r="D65756" t="s">
        <v>147618</v>
      </c>
      <c r="E65756" t="s">
        <v>278664</v>
      </c>
    </row>
    <row r="65757" spans="1:5" x14ac:dyDescent="0.3">
      <c r="A65757">
        <v>0</v>
      </c>
      <c r="B65757">
        <v>2324505851</v>
      </c>
      <c r="C65757" t="s">
        <v>45584</v>
      </c>
      <c r="D65757" t="s">
        <v>147619</v>
      </c>
      <c r="E65757" t="s">
        <v>278665</v>
      </c>
    </row>
    <row r="65758" spans="1:5" x14ac:dyDescent="0.3">
      <c r="A65758">
        <v>0</v>
      </c>
      <c r="B65758">
        <v>2324505966</v>
      </c>
      <c r="C65758" t="s">
        <v>45585</v>
      </c>
      <c r="D65758" t="s">
        <v>147620</v>
      </c>
      <c r="E65758" t="s">
        <v>278666</v>
      </c>
    </row>
    <row r="65759" spans="1:5" x14ac:dyDescent="0.3">
      <c r="A65759">
        <v>0</v>
      </c>
      <c r="B65759">
        <v>2324506571</v>
      </c>
      <c r="C65759" t="s">
        <v>45586</v>
      </c>
      <c r="D65759" t="s">
        <v>147621</v>
      </c>
      <c r="E65759" t="s">
        <v>278667</v>
      </c>
    </row>
    <row r="65760" spans="1:5" x14ac:dyDescent="0.3">
      <c r="A65760">
        <v>0</v>
      </c>
      <c r="B65760">
        <v>2324506792</v>
      </c>
      <c r="C65760" t="s">
        <v>45587</v>
      </c>
      <c r="D65760" t="s">
        <v>147622</v>
      </c>
      <c r="E65760" t="s">
        <v>278668</v>
      </c>
    </row>
    <row r="65761" spans="1:5" x14ac:dyDescent="0.3">
      <c r="A65761">
        <v>0</v>
      </c>
      <c r="B65761">
        <v>2324507133</v>
      </c>
      <c r="C65761" t="s">
        <v>45588</v>
      </c>
      <c r="D65761" t="s">
        <v>147623</v>
      </c>
      <c r="E65761" t="s">
        <v>278669</v>
      </c>
    </row>
    <row r="65762" spans="1:5" x14ac:dyDescent="0.3">
      <c r="A65762">
        <v>0</v>
      </c>
      <c r="B65762">
        <v>2324507160</v>
      </c>
      <c r="C65762" t="s">
        <v>45588</v>
      </c>
      <c r="D65762" t="s">
        <v>147624</v>
      </c>
      <c r="E65762" t="s">
        <v>278670</v>
      </c>
    </row>
    <row r="65763" spans="1:5" x14ac:dyDescent="0.3">
      <c r="A65763">
        <v>0</v>
      </c>
      <c r="B65763">
        <v>2324507244</v>
      </c>
      <c r="C65763" t="s">
        <v>45589</v>
      </c>
      <c r="D65763" t="s">
        <v>147625</v>
      </c>
      <c r="E65763" t="s">
        <v>278671</v>
      </c>
    </row>
    <row r="65764" spans="1:5" x14ac:dyDescent="0.3">
      <c r="A65764">
        <v>0</v>
      </c>
      <c r="B65764">
        <v>2324507656</v>
      </c>
      <c r="C65764" t="s">
        <v>45590</v>
      </c>
      <c r="D65764" t="s">
        <v>147626</v>
      </c>
      <c r="E65764" t="s">
        <v>278672</v>
      </c>
    </row>
    <row r="65765" spans="1:5" x14ac:dyDescent="0.3">
      <c r="A65765">
        <v>0</v>
      </c>
      <c r="B65765">
        <v>2324507911</v>
      </c>
      <c r="C65765" t="s">
        <v>45591</v>
      </c>
      <c r="D65765" t="s">
        <v>129015</v>
      </c>
      <c r="E65765" t="s">
        <v>278673</v>
      </c>
    </row>
    <row r="65766" spans="1:5" x14ac:dyDescent="0.3">
      <c r="A65766">
        <v>0</v>
      </c>
      <c r="B65766">
        <v>2324508184</v>
      </c>
      <c r="C65766" t="s">
        <v>45592</v>
      </c>
      <c r="D65766" t="s">
        <v>147627</v>
      </c>
      <c r="E65766" t="s">
        <v>278674</v>
      </c>
    </row>
    <row r="65767" spans="1:5" x14ac:dyDescent="0.3">
      <c r="A65767">
        <v>0</v>
      </c>
      <c r="B65767">
        <v>2324508662</v>
      </c>
      <c r="C65767" t="s">
        <v>45593</v>
      </c>
      <c r="D65767" t="s">
        <v>147628</v>
      </c>
      <c r="E65767" t="s">
        <v>278675</v>
      </c>
    </row>
    <row r="65768" spans="1:5" x14ac:dyDescent="0.3">
      <c r="A65768">
        <v>0</v>
      </c>
      <c r="B65768">
        <v>2324508939</v>
      </c>
      <c r="C65768" t="s">
        <v>45594</v>
      </c>
      <c r="D65768" t="s">
        <v>103391</v>
      </c>
      <c r="E65768" t="s">
        <v>278676</v>
      </c>
    </row>
    <row r="65769" spans="1:5" x14ac:dyDescent="0.3">
      <c r="A65769">
        <v>0</v>
      </c>
      <c r="B65769">
        <v>2324509049</v>
      </c>
      <c r="C65769" t="s">
        <v>45595</v>
      </c>
      <c r="D65769" t="s">
        <v>147629</v>
      </c>
      <c r="E65769" t="s">
        <v>278677</v>
      </c>
    </row>
    <row r="65770" spans="1:5" x14ac:dyDescent="0.3">
      <c r="A65770">
        <v>0</v>
      </c>
      <c r="B65770">
        <v>2324509084</v>
      </c>
      <c r="C65770" t="s">
        <v>45596</v>
      </c>
      <c r="D65770" t="s">
        <v>147630</v>
      </c>
      <c r="E65770" t="s">
        <v>278678</v>
      </c>
    </row>
    <row r="65771" spans="1:5" x14ac:dyDescent="0.3">
      <c r="A65771">
        <v>0</v>
      </c>
      <c r="B65771">
        <v>2324509545</v>
      </c>
      <c r="C65771" t="s">
        <v>45597</v>
      </c>
      <c r="D65771" t="s">
        <v>147631</v>
      </c>
      <c r="E65771" t="s">
        <v>278679</v>
      </c>
    </row>
    <row r="65772" spans="1:5" x14ac:dyDescent="0.3">
      <c r="A65772">
        <v>0</v>
      </c>
      <c r="B65772">
        <v>2324509809</v>
      </c>
      <c r="C65772" t="s">
        <v>45598</v>
      </c>
      <c r="D65772" t="s">
        <v>146848</v>
      </c>
      <c r="E65772" t="s">
        <v>278680</v>
      </c>
    </row>
    <row r="65773" spans="1:5" x14ac:dyDescent="0.3">
      <c r="A65773">
        <v>0</v>
      </c>
      <c r="B65773">
        <v>2324510162</v>
      </c>
      <c r="C65773" t="s">
        <v>45599</v>
      </c>
      <c r="D65773" t="s">
        <v>147632</v>
      </c>
      <c r="E65773" t="s">
        <v>278681</v>
      </c>
    </row>
    <row r="65774" spans="1:5" x14ac:dyDescent="0.3">
      <c r="A65774">
        <v>0</v>
      </c>
      <c r="B65774">
        <v>2324510320</v>
      </c>
      <c r="C65774" t="s">
        <v>45600</v>
      </c>
      <c r="D65774" t="s">
        <v>147633</v>
      </c>
      <c r="E65774" t="s">
        <v>278682</v>
      </c>
    </row>
    <row r="65775" spans="1:5" x14ac:dyDescent="0.3">
      <c r="A65775">
        <v>0</v>
      </c>
      <c r="B65775">
        <v>2324510749</v>
      </c>
      <c r="C65775" t="s">
        <v>45601</v>
      </c>
      <c r="D65775" t="s">
        <v>147634</v>
      </c>
      <c r="E65775" t="s">
        <v>278683</v>
      </c>
    </row>
    <row r="65776" spans="1:5" x14ac:dyDescent="0.3">
      <c r="A65776">
        <v>0</v>
      </c>
      <c r="B65776">
        <v>2324511076</v>
      </c>
      <c r="C65776" t="s">
        <v>45602</v>
      </c>
      <c r="D65776" t="s">
        <v>142415</v>
      </c>
      <c r="E65776" t="s">
        <v>278684</v>
      </c>
    </row>
    <row r="65777" spans="1:5" x14ac:dyDescent="0.3">
      <c r="A65777">
        <v>0</v>
      </c>
      <c r="B65777">
        <v>2324511125</v>
      </c>
      <c r="C65777" t="s">
        <v>45602</v>
      </c>
      <c r="D65777" t="s">
        <v>147635</v>
      </c>
      <c r="E65777" t="s">
        <v>278685</v>
      </c>
    </row>
    <row r="65778" spans="1:5" x14ac:dyDescent="0.3">
      <c r="A65778">
        <v>0</v>
      </c>
      <c r="B65778">
        <v>2324511320</v>
      </c>
      <c r="C65778" t="s">
        <v>45603</v>
      </c>
      <c r="D65778" t="s">
        <v>147636</v>
      </c>
      <c r="E65778" t="s">
        <v>278686</v>
      </c>
    </row>
    <row r="65779" spans="1:5" x14ac:dyDescent="0.3">
      <c r="A65779">
        <v>0</v>
      </c>
      <c r="B65779">
        <v>2324511495</v>
      </c>
      <c r="C65779" t="s">
        <v>45604</v>
      </c>
      <c r="D65779" t="s">
        <v>147637</v>
      </c>
      <c r="E65779" t="s">
        <v>278687</v>
      </c>
    </row>
    <row r="65780" spans="1:5" x14ac:dyDescent="0.3">
      <c r="A65780">
        <v>0</v>
      </c>
      <c r="B65780">
        <v>2324511784</v>
      </c>
      <c r="C65780" t="s">
        <v>45605</v>
      </c>
      <c r="D65780" t="s">
        <v>147638</v>
      </c>
      <c r="E65780" t="s">
        <v>278688</v>
      </c>
    </row>
    <row r="65781" spans="1:5" x14ac:dyDescent="0.3">
      <c r="A65781">
        <v>0</v>
      </c>
      <c r="B65781">
        <v>2324512061</v>
      </c>
      <c r="C65781" t="s">
        <v>45606</v>
      </c>
      <c r="D65781" t="s">
        <v>147639</v>
      </c>
      <c r="E65781" t="s">
        <v>278689</v>
      </c>
    </row>
    <row r="65782" spans="1:5" x14ac:dyDescent="0.3">
      <c r="A65782">
        <v>0</v>
      </c>
      <c r="B65782">
        <v>2324512149</v>
      </c>
      <c r="C65782" t="s">
        <v>45607</v>
      </c>
      <c r="D65782" t="s">
        <v>147640</v>
      </c>
      <c r="E65782" t="s">
        <v>278690</v>
      </c>
    </row>
    <row r="65783" spans="1:5" x14ac:dyDescent="0.3">
      <c r="A65783">
        <v>0</v>
      </c>
      <c r="B65783">
        <v>2324512256</v>
      </c>
      <c r="C65783" t="s">
        <v>45608</v>
      </c>
      <c r="D65783" t="s">
        <v>142443</v>
      </c>
      <c r="E65783" t="s">
        <v>278691</v>
      </c>
    </row>
    <row r="65784" spans="1:5" x14ac:dyDescent="0.3">
      <c r="A65784">
        <v>0</v>
      </c>
      <c r="B65784">
        <v>2324512690</v>
      </c>
      <c r="C65784" t="s">
        <v>45609</v>
      </c>
      <c r="D65784" t="s">
        <v>102075</v>
      </c>
      <c r="E65784" t="s">
        <v>278692</v>
      </c>
    </row>
    <row r="65785" spans="1:5" x14ac:dyDescent="0.3">
      <c r="A65785">
        <v>0</v>
      </c>
      <c r="B65785">
        <v>2324512747</v>
      </c>
      <c r="C65785" t="s">
        <v>45609</v>
      </c>
      <c r="D65785" t="s">
        <v>147641</v>
      </c>
      <c r="E65785" t="s">
        <v>278693</v>
      </c>
    </row>
    <row r="65786" spans="1:5" x14ac:dyDescent="0.3">
      <c r="A65786">
        <v>0</v>
      </c>
      <c r="B65786">
        <v>2324512934</v>
      </c>
      <c r="C65786" t="s">
        <v>45610</v>
      </c>
      <c r="D65786" t="s">
        <v>147642</v>
      </c>
      <c r="E65786" t="s">
        <v>278694</v>
      </c>
    </row>
    <row r="65787" spans="1:5" x14ac:dyDescent="0.3">
      <c r="A65787">
        <v>0</v>
      </c>
      <c r="B65787">
        <v>2324512978</v>
      </c>
      <c r="C65787" t="s">
        <v>45610</v>
      </c>
      <c r="D65787" t="s">
        <v>147643</v>
      </c>
      <c r="E65787" t="s">
        <v>278695</v>
      </c>
    </row>
    <row r="65788" spans="1:5" x14ac:dyDescent="0.3">
      <c r="A65788">
        <v>0</v>
      </c>
      <c r="B65788">
        <v>2324513025</v>
      </c>
      <c r="C65788" t="s">
        <v>45611</v>
      </c>
      <c r="D65788" t="s">
        <v>147644</v>
      </c>
      <c r="E65788" t="s">
        <v>278696</v>
      </c>
    </row>
    <row r="65789" spans="1:5" x14ac:dyDescent="0.3">
      <c r="A65789">
        <v>0</v>
      </c>
      <c r="B65789">
        <v>2324513153</v>
      </c>
      <c r="C65789" t="s">
        <v>45612</v>
      </c>
      <c r="D65789" t="s">
        <v>147645</v>
      </c>
      <c r="E65789" t="s">
        <v>278697</v>
      </c>
    </row>
    <row r="65790" spans="1:5" x14ac:dyDescent="0.3">
      <c r="A65790">
        <v>0</v>
      </c>
      <c r="B65790">
        <v>2324513240</v>
      </c>
      <c r="C65790" t="s">
        <v>45613</v>
      </c>
      <c r="D65790" t="s">
        <v>147646</v>
      </c>
      <c r="E65790" t="s">
        <v>278698</v>
      </c>
    </row>
    <row r="65791" spans="1:5" x14ac:dyDescent="0.3">
      <c r="A65791">
        <v>0</v>
      </c>
      <c r="B65791">
        <v>2324513313</v>
      </c>
      <c r="C65791" t="s">
        <v>45613</v>
      </c>
      <c r="D65791" t="s">
        <v>147647</v>
      </c>
      <c r="E65791" t="s">
        <v>278699</v>
      </c>
    </row>
    <row r="65792" spans="1:5" x14ac:dyDescent="0.3">
      <c r="A65792">
        <v>0</v>
      </c>
      <c r="B65792">
        <v>2324513385</v>
      </c>
      <c r="C65792" t="s">
        <v>45614</v>
      </c>
      <c r="D65792" t="s">
        <v>147648</v>
      </c>
      <c r="E65792" t="s">
        <v>278700</v>
      </c>
    </row>
    <row r="65793" spans="1:5" x14ac:dyDescent="0.3">
      <c r="A65793">
        <v>0</v>
      </c>
      <c r="B65793">
        <v>2324513639</v>
      </c>
      <c r="C65793" t="s">
        <v>45615</v>
      </c>
      <c r="D65793" t="s">
        <v>147649</v>
      </c>
      <c r="E65793" t="s">
        <v>278701</v>
      </c>
    </row>
    <row r="65794" spans="1:5" x14ac:dyDescent="0.3">
      <c r="A65794">
        <v>0</v>
      </c>
      <c r="B65794">
        <v>2324513762</v>
      </c>
      <c r="C65794" t="s">
        <v>45615</v>
      </c>
      <c r="D65794" t="s">
        <v>146724</v>
      </c>
      <c r="E65794" t="s">
        <v>278702</v>
      </c>
    </row>
    <row r="65795" spans="1:5" x14ac:dyDescent="0.3">
      <c r="A65795">
        <v>0</v>
      </c>
      <c r="B65795">
        <v>2324513995</v>
      </c>
      <c r="C65795" t="s">
        <v>45616</v>
      </c>
      <c r="D65795" t="s">
        <v>131548</v>
      </c>
      <c r="E65795" t="s">
        <v>278703</v>
      </c>
    </row>
    <row r="65796" spans="1:5" x14ac:dyDescent="0.3">
      <c r="A65796">
        <v>0</v>
      </c>
      <c r="B65796">
        <v>2324514044</v>
      </c>
      <c r="C65796" t="s">
        <v>45617</v>
      </c>
      <c r="D65796" t="s">
        <v>147650</v>
      </c>
      <c r="E65796" t="s">
        <v>278704</v>
      </c>
    </row>
    <row r="65797" spans="1:5" x14ac:dyDescent="0.3">
      <c r="A65797">
        <v>0</v>
      </c>
      <c r="B65797">
        <v>2324514080</v>
      </c>
      <c r="C65797" t="s">
        <v>45617</v>
      </c>
      <c r="D65797" t="s">
        <v>147651</v>
      </c>
      <c r="E65797" t="s">
        <v>278705</v>
      </c>
    </row>
    <row r="65798" spans="1:5" x14ac:dyDescent="0.3">
      <c r="A65798">
        <v>0</v>
      </c>
      <c r="B65798">
        <v>2324514212</v>
      </c>
      <c r="C65798" t="s">
        <v>45618</v>
      </c>
      <c r="D65798" t="s">
        <v>126328</v>
      </c>
      <c r="E65798" t="s">
        <v>278706</v>
      </c>
    </row>
    <row r="65799" spans="1:5" x14ac:dyDescent="0.3">
      <c r="A65799">
        <v>0</v>
      </c>
      <c r="B65799">
        <v>2324514269</v>
      </c>
      <c r="C65799" t="s">
        <v>45619</v>
      </c>
      <c r="D65799" t="s">
        <v>147652</v>
      </c>
      <c r="E65799" t="s">
        <v>278707</v>
      </c>
    </row>
    <row r="65800" spans="1:5" x14ac:dyDescent="0.3">
      <c r="A65800">
        <v>0</v>
      </c>
      <c r="B65800">
        <v>2324514414</v>
      </c>
      <c r="C65800" t="s">
        <v>45620</v>
      </c>
      <c r="D65800" t="s">
        <v>147653</v>
      </c>
      <c r="E65800" t="s">
        <v>278708</v>
      </c>
    </row>
    <row r="65801" spans="1:5" x14ac:dyDescent="0.3">
      <c r="A65801">
        <v>0</v>
      </c>
      <c r="B65801">
        <v>2324515017</v>
      </c>
      <c r="C65801" t="s">
        <v>45621</v>
      </c>
      <c r="D65801" t="s">
        <v>110352</v>
      </c>
      <c r="E65801" t="s">
        <v>278709</v>
      </c>
    </row>
    <row r="65802" spans="1:5" x14ac:dyDescent="0.3">
      <c r="A65802">
        <v>0</v>
      </c>
      <c r="B65802">
        <v>2324515110</v>
      </c>
      <c r="C65802" t="s">
        <v>45622</v>
      </c>
      <c r="D65802" t="s">
        <v>147654</v>
      </c>
      <c r="E65802" t="s">
        <v>278710</v>
      </c>
    </row>
    <row r="65803" spans="1:5" x14ac:dyDescent="0.3">
      <c r="A65803">
        <v>0</v>
      </c>
      <c r="B65803">
        <v>2324515168</v>
      </c>
      <c r="C65803" t="s">
        <v>45623</v>
      </c>
      <c r="D65803" t="s">
        <v>147655</v>
      </c>
      <c r="E65803" t="s">
        <v>278711</v>
      </c>
    </row>
    <row r="65804" spans="1:5" x14ac:dyDescent="0.3">
      <c r="A65804">
        <v>0</v>
      </c>
      <c r="B65804">
        <v>2324516587</v>
      </c>
      <c r="C65804" t="s">
        <v>45624</v>
      </c>
      <c r="D65804" t="s">
        <v>100399</v>
      </c>
      <c r="E65804" t="s">
        <v>278712</v>
      </c>
    </row>
    <row r="65805" spans="1:5" x14ac:dyDescent="0.3">
      <c r="A65805">
        <v>0</v>
      </c>
      <c r="B65805">
        <v>2324516639</v>
      </c>
      <c r="C65805" t="s">
        <v>45625</v>
      </c>
      <c r="D65805" t="s">
        <v>147656</v>
      </c>
      <c r="E65805" t="s">
        <v>278713</v>
      </c>
    </row>
    <row r="65806" spans="1:5" x14ac:dyDescent="0.3">
      <c r="A65806">
        <v>0</v>
      </c>
      <c r="B65806">
        <v>2324517018</v>
      </c>
      <c r="C65806" t="s">
        <v>45626</v>
      </c>
      <c r="D65806" t="s">
        <v>136796</v>
      </c>
      <c r="E65806" t="s">
        <v>278714</v>
      </c>
    </row>
    <row r="65807" spans="1:5" x14ac:dyDescent="0.3">
      <c r="A65807">
        <v>0</v>
      </c>
      <c r="B65807">
        <v>2324517311</v>
      </c>
      <c r="C65807" t="s">
        <v>45627</v>
      </c>
      <c r="D65807" t="s">
        <v>147657</v>
      </c>
      <c r="E65807" t="s">
        <v>278715</v>
      </c>
    </row>
    <row r="65808" spans="1:5" x14ac:dyDescent="0.3">
      <c r="A65808">
        <v>0</v>
      </c>
      <c r="B65808">
        <v>2324517468</v>
      </c>
      <c r="C65808" t="s">
        <v>45628</v>
      </c>
      <c r="D65808" t="s">
        <v>147658</v>
      </c>
      <c r="E65808" t="s">
        <v>278716</v>
      </c>
    </row>
    <row r="65809" spans="1:5" x14ac:dyDescent="0.3">
      <c r="A65809">
        <v>0</v>
      </c>
      <c r="B65809">
        <v>2324517532</v>
      </c>
      <c r="C65809" t="s">
        <v>45629</v>
      </c>
      <c r="D65809" t="s">
        <v>147659</v>
      </c>
      <c r="E65809" t="s">
        <v>278717</v>
      </c>
    </row>
    <row r="65810" spans="1:5" x14ac:dyDescent="0.3">
      <c r="A65810">
        <v>0</v>
      </c>
      <c r="B65810">
        <v>2324517567</v>
      </c>
      <c r="C65810" t="s">
        <v>45629</v>
      </c>
      <c r="D65810" t="s">
        <v>147660</v>
      </c>
      <c r="E65810" t="s">
        <v>278718</v>
      </c>
    </row>
    <row r="65811" spans="1:5" x14ac:dyDescent="0.3">
      <c r="A65811">
        <v>0</v>
      </c>
      <c r="B65811">
        <v>2324518120</v>
      </c>
      <c r="C65811" t="s">
        <v>45630</v>
      </c>
      <c r="D65811" t="s">
        <v>147661</v>
      </c>
      <c r="E65811" t="s">
        <v>278719</v>
      </c>
    </row>
    <row r="65812" spans="1:5" x14ac:dyDescent="0.3">
      <c r="A65812">
        <v>0</v>
      </c>
      <c r="B65812">
        <v>2324518247</v>
      </c>
      <c r="C65812" t="s">
        <v>45631</v>
      </c>
      <c r="D65812" t="s">
        <v>147662</v>
      </c>
      <c r="E65812" t="s">
        <v>278720</v>
      </c>
    </row>
    <row r="65813" spans="1:5" x14ac:dyDescent="0.3">
      <c r="A65813">
        <v>0</v>
      </c>
      <c r="B65813">
        <v>2324518270</v>
      </c>
      <c r="C65813" t="s">
        <v>45631</v>
      </c>
      <c r="D65813" t="s">
        <v>147663</v>
      </c>
      <c r="E65813" t="s">
        <v>278721</v>
      </c>
    </row>
    <row r="65814" spans="1:5" x14ac:dyDescent="0.3">
      <c r="A65814">
        <v>0</v>
      </c>
      <c r="B65814">
        <v>2324518307</v>
      </c>
      <c r="C65814" t="s">
        <v>45631</v>
      </c>
      <c r="D65814" t="s">
        <v>112323</v>
      </c>
      <c r="E65814" t="s">
        <v>278722</v>
      </c>
    </row>
    <row r="65815" spans="1:5" x14ac:dyDescent="0.3">
      <c r="A65815">
        <v>0</v>
      </c>
      <c r="B65815">
        <v>2324518399</v>
      </c>
      <c r="C65815" t="s">
        <v>45632</v>
      </c>
      <c r="D65815" t="s">
        <v>147664</v>
      </c>
      <c r="E65815" t="s">
        <v>278723</v>
      </c>
    </row>
    <row r="65816" spans="1:5" x14ac:dyDescent="0.3">
      <c r="A65816">
        <v>0</v>
      </c>
      <c r="B65816">
        <v>2324518846</v>
      </c>
      <c r="C65816" t="s">
        <v>45633</v>
      </c>
      <c r="D65816" t="s">
        <v>147665</v>
      </c>
      <c r="E65816" t="s">
        <v>278724</v>
      </c>
    </row>
    <row r="65817" spans="1:5" x14ac:dyDescent="0.3">
      <c r="A65817">
        <v>0</v>
      </c>
      <c r="B65817">
        <v>2324519042</v>
      </c>
      <c r="C65817" t="s">
        <v>45634</v>
      </c>
      <c r="D65817" t="s">
        <v>147666</v>
      </c>
      <c r="E65817" t="s">
        <v>278725</v>
      </c>
    </row>
    <row r="65818" spans="1:5" x14ac:dyDescent="0.3">
      <c r="A65818">
        <v>0</v>
      </c>
      <c r="B65818">
        <v>2324519357</v>
      </c>
      <c r="C65818" t="s">
        <v>45635</v>
      </c>
      <c r="D65818" t="s">
        <v>112496</v>
      </c>
      <c r="E65818" t="s">
        <v>278726</v>
      </c>
    </row>
    <row r="65819" spans="1:5" x14ac:dyDescent="0.3">
      <c r="A65819">
        <v>0</v>
      </c>
      <c r="B65819">
        <v>2324519722</v>
      </c>
      <c r="C65819" t="s">
        <v>45636</v>
      </c>
      <c r="D65819" t="s">
        <v>145054</v>
      </c>
      <c r="E65819" t="s">
        <v>278727</v>
      </c>
    </row>
    <row r="65820" spans="1:5" x14ac:dyDescent="0.3">
      <c r="A65820">
        <v>0</v>
      </c>
      <c r="B65820">
        <v>2324520051</v>
      </c>
      <c r="C65820" t="s">
        <v>45637</v>
      </c>
      <c r="D65820" t="s">
        <v>147667</v>
      </c>
      <c r="E65820" t="s">
        <v>278728</v>
      </c>
    </row>
    <row r="65821" spans="1:5" x14ac:dyDescent="0.3">
      <c r="A65821">
        <v>0</v>
      </c>
      <c r="B65821">
        <v>2324520226</v>
      </c>
      <c r="C65821" t="s">
        <v>45638</v>
      </c>
      <c r="D65821" t="s">
        <v>103017</v>
      </c>
      <c r="E65821" t="s">
        <v>278729</v>
      </c>
    </row>
    <row r="65822" spans="1:5" x14ac:dyDescent="0.3">
      <c r="A65822">
        <v>0</v>
      </c>
      <c r="B65822">
        <v>2324520282</v>
      </c>
      <c r="C65822" t="s">
        <v>45639</v>
      </c>
      <c r="D65822" t="s">
        <v>147668</v>
      </c>
      <c r="E65822" t="s">
        <v>278730</v>
      </c>
    </row>
    <row r="65823" spans="1:5" x14ac:dyDescent="0.3">
      <c r="A65823">
        <v>0</v>
      </c>
      <c r="B65823">
        <v>2324520392</v>
      </c>
      <c r="C65823" t="s">
        <v>45640</v>
      </c>
      <c r="D65823" t="s">
        <v>126133</v>
      </c>
      <c r="E65823" t="s">
        <v>278731</v>
      </c>
    </row>
    <row r="65824" spans="1:5" x14ac:dyDescent="0.3">
      <c r="A65824">
        <v>0</v>
      </c>
      <c r="B65824">
        <v>2324520525</v>
      </c>
      <c r="C65824" t="s">
        <v>45641</v>
      </c>
      <c r="D65824" t="s">
        <v>117763</v>
      </c>
      <c r="E65824" t="s">
        <v>278732</v>
      </c>
    </row>
    <row r="65825" spans="1:5" x14ac:dyDescent="0.3">
      <c r="A65825">
        <v>0</v>
      </c>
      <c r="B65825">
        <v>2324520604</v>
      </c>
      <c r="C65825" t="s">
        <v>45642</v>
      </c>
      <c r="D65825" t="s">
        <v>105650</v>
      </c>
      <c r="E65825" t="s">
        <v>278733</v>
      </c>
    </row>
    <row r="65826" spans="1:5" x14ac:dyDescent="0.3">
      <c r="A65826">
        <v>0</v>
      </c>
      <c r="B65826">
        <v>2324520888</v>
      </c>
      <c r="C65826" t="s">
        <v>45643</v>
      </c>
      <c r="D65826" t="s">
        <v>147669</v>
      </c>
      <c r="E65826" t="s">
        <v>278734</v>
      </c>
    </row>
    <row r="65827" spans="1:5" x14ac:dyDescent="0.3">
      <c r="A65827">
        <v>0</v>
      </c>
      <c r="B65827">
        <v>2324521023</v>
      </c>
      <c r="C65827" t="s">
        <v>45644</v>
      </c>
      <c r="D65827" t="s">
        <v>133585</v>
      </c>
      <c r="E65827" t="s">
        <v>278735</v>
      </c>
    </row>
    <row r="65828" spans="1:5" x14ac:dyDescent="0.3">
      <c r="A65828">
        <v>0</v>
      </c>
      <c r="B65828">
        <v>2324521656</v>
      </c>
      <c r="C65828" t="s">
        <v>45645</v>
      </c>
      <c r="D65828" t="s">
        <v>147670</v>
      </c>
      <c r="E65828" t="s">
        <v>278736</v>
      </c>
    </row>
    <row r="65829" spans="1:5" x14ac:dyDescent="0.3">
      <c r="A65829">
        <v>0</v>
      </c>
      <c r="B65829">
        <v>2324521794</v>
      </c>
      <c r="C65829" t="s">
        <v>45646</v>
      </c>
      <c r="D65829" t="s">
        <v>147671</v>
      </c>
      <c r="E65829" t="s">
        <v>278737</v>
      </c>
    </row>
    <row r="65830" spans="1:5" x14ac:dyDescent="0.3">
      <c r="A65830">
        <v>0</v>
      </c>
      <c r="B65830">
        <v>2324522467</v>
      </c>
      <c r="C65830" t="s">
        <v>45647</v>
      </c>
      <c r="D65830" t="s">
        <v>147672</v>
      </c>
      <c r="E65830" t="s">
        <v>278738</v>
      </c>
    </row>
    <row r="65831" spans="1:5" x14ac:dyDescent="0.3">
      <c r="A65831">
        <v>0</v>
      </c>
      <c r="B65831">
        <v>2324522895</v>
      </c>
      <c r="C65831" t="s">
        <v>45648</v>
      </c>
      <c r="D65831" t="s">
        <v>147673</v>
      </c>
      <c r="E65831" t="s">
        <v>278739</v>
      </c>
    </row>
    <row r="65832" spans="1:5" x14ac:dyDescent="0.3">
      <c r="A65832">
        <v>0</v>
      </c>
      <c r="B65832">
        <v>2324523363</v>
      </c>
      <c r="C65832" t="s">
        <v>45649</v>
      </c>
      <c r="D65832" t="s">
        <v>147674</v>
      </c>
      <c r="E65832" t="s">
        <v>278740</v>
      </c>
    </row>
    <row r="65833" spans="1:5" x14ac:dyDescent="0.3">
      <c r="A65833">
        <v>0</v>
      </c>
      <c r="B65833">
        <v>2324523414</v>
      </c>
      <c r="C65833" t="s">
        <v>45650</v>
      </c>
      <c r="D65833" t="s">
        <v>147665</v>
      </c>
      <c r="E65833" t="s">
        <v>278741</v>
      </c>
    </row>
    <row r="65834" spans="1:5" x14ac:dyDescent="0.3">
      <c r="A65834">
        <v>0</v>
      </c>
      <c r="B65834">
        <v>2324523747</v>
      </c>
      <c r="C65834" t="s">
        <v>45651</v>
      </c>
      <c r="D65834" t="s">
        <v>141075</v>
      </c>
      <c r="E65834" t="s">
        <v>278742</v>
      </c>
    </row>
    <row r="65835" spans="1:5" x14ac:dyDescent="0.3">
      <c r="A65835">
        <v>0</v>
      </c>
      <c r="B65835">
        <v>2324523932</v>
      </c>
      <c r="C65835" t="s">
        <v>45652</v>
      </c>
      <c r="D65835" t="s">
        <v>147675</v>
      </c>
      <c r="E65835" t="s">
        <v>278743</v>
      </c>
    </row>
    <row r="65836" spans="1:5" x14ac:dyDescent="0.3">
      <c r="A65836">
        <v>0</v>
      </c>
      <c r="B65836">
        <v>2324524205</v>
      </c>
      <c r="C65836" t="s">
        <v>45653</v>
      </c>
      <c r="D65836" t="s">
        <v>147676</v>
      </c>
      <c r="E65836" t="s">
        <v>278744</v>
      </c>
    </row>
    <row r="65837" spans="1:5" x14ac:dyDescent="0.3">
      <c r="A65837">
        <v>0</v>
      </c>
      <c r="B65837">
        <v>2324524345</v>
      </c>
      <c r="C65837" t="s">
        <v>45654</v>
      </c>
      <c r="D65837" t="s">
        <v>146237</v>
      </c>
      <c r="E65837" t="s">
        <v>278745</v>
      </c>
    </row>
    <row r="65838" spans="1:5" x14ac:dyDescent="0.3">
      <c r="A65838">
        <v>0</v>
      </c>
      <c r="B65838">
        <v>2324524387</v>
      </c>
      <c r="C65838" t="s">
        <v>45654</v>
      </c>
      <c r="D65838" t="s">
        <v>131042</v>
      </c>
      <c r="E65838" t="s">
        <v>278746</v>
      </c>
    </row>
    <row r="65839" spans="1:5" x14ac:dyDescent="0.3">
      <c r="A65839">
        <v>0</v>
      </c>
      <c r="B65839">
        <v>2324524447</v>
      </c>
      <c r="C65839" t="s">
        <v>45655</v>
      </c>
      <c r="D65839" t="s">
        <v>147677</v>
      </c>
      <c r="E65839" t="s">
        <v>278747</v>
      </c>
    </row>
    <row r="65840" spans="1:5" x14ac:dyDescent="0.3">
      <c r="A65840">
        <v>0</v>
      </c>
      <c r="B65840">
        <v>2324525376</v>
      </c>
      <c r="C65840" t="s">
        <v>45656</v>
      </c>
      <c r="D65840" t="s">
        <v>147678</v>
      </c>
      <c r="E65840" t="s">
        <v>278748</v>
      </c>
    </row>
    <row r="65841" spans="1:5" x14ac:dyDescent="0.3">
      <c r="A65841">
        <v>0</v>
      </c>
      <c r="B65841">
        <v>2324525984</v>
      </c>
      <c r="C65841" t="s">
        <v>45657</v>
      </c>
      <c r="D65841" t="s">
        <v>147679</v>
      </c>
      <c r="E65841" t="s">
        <v>278749</v>
      </c>
    </row>
    <row r="65842" spans="1:5" x14ac:dyDescent="0.3">
      <c r="A65842">
        <v>0</v>
      </c>
      <c r="B65842">
        <v>2324526104</v>
      </c>
      <c r="C65842" t="s">
        <v>45658</v>
      </c>
      <c r="D65842" t="s">
        <v>147680</v>
      </c>
      <c r="E65842" t="s">
        <v>278750</v>
      </c>
    </row>
    <row r="65843" spans="1:5" x14ac:dyDescent="0.3">
      <c r="A65843">
        <v>0</v>
      </c>
      <c r="B65843">
        <v>2324526410</v>
      </c>
      <c r="C65843" t="s">
        <v>45659</v>
      </c>
      <c r="D65843" t="s">
        <v>147681</v>
      </c>
      <c r="E65843" t="s">
        <v>278751</v>
      </c>
    </row>
    <row r="65844" spans="1:5" x14ac:dyDescent="0.3">
      <c r="A65844">
        <v>0</v>
      </c>
      <c r="B65844">
        <v>2324527121</v>
      </c>
      <c r="C65844" t="s">
        <v>45660</v>
      </c>
      <c r="D65844" t="s">
        <v>126133</v>
      </c>
      <c r="E65844" t="s">
        <v>278731</v>
      </c>
    </row>
    <row r="65845" spans="1:5" x14ac:dyDescent="0.3">
      <c r="A65845">
        <v>0</v>
      </c>
      <c r="B65845">
        <v>2324527412</v>
      </c>
      <c r="C65845" t="s">
        <v>45661</v>
      </c>
      <c r="D65845" t="s">
        <v>147682</v>
      </c>
      <c r="E65845" t="s">
        <v>278752</v>
      </c>
    </row>
    <row r="65846" spans="1:5" x14ac:dyDescent="0.3">
      <c r="A65846">
        <v>0</v>
      </c>
      <c r="B65846">
        <v>2324527449</v>
      </c>
      <c r="C65846" t="s">
        <v>45662</v>
      </c>
      <c r="D65846" t="s">
        <v>147683</v>
      </c>
      <c r="E65846" t="s">
        <v>278753</v>
      </c>
    </row>
    <row r="65847" spans="1:5" x14ac:dyDescent="0.3">
      <c r="A65847">
        <v>0</v>
      </c>
      <c r="B65847">
        <v>2324527455</v>
      </c>
      <c r="C65847" t="s">
        <v>45662</v>
      </c>
      <c r="D65847" t="s">
        <v>110144</v>
      </c>
      <c r="E65847" t="s">
        <v>278754</v>
      </c>
    </row>
    <row r="65848" spans="1:5" x14ac:dyDescent="0.3">
      <c r="A65848">
        <v>0</v>
      </c>
      <c r="B65848">
        <v>2324527748</v>
      </c>
      <c r="C65848" t="s">
        <v>45663</v>
      </c>
      <c r="D65848" t="s">
        <v>147684</v>
      </c>
      <c r="E65848" t="s">
        <v>278755</v>
      </c>
    </row>
    <row r="65849" spans="1:5" x14ac:dyDescent="0.3">
      <c r="A65849">
        <v>0</v>
      </c>
      <c r="B65849">
        <v>2324527884</v>
      </c>
      <c r="C65849" t="s">
        <v>45664</v>
      </c>
      <c r="D65849" t="s">
        <v>147685</v>
      </c>
      <c r="E65849" t="s">
        <v>278756</v>
      </c>
    </row>
    <row r="65850" spans="1:5" x14ac:dyDescent="0.3">
      <c r="A65850">
        <v>0</v>
      </c>
      <c r="B65850">
        <v>2324528138</v>
      </c>
      <c r="C65850" t="s">
        <v>45665</v>
      </c>
      <c r="D65850" t="s">
        <v>147686</v>
      </c>
      <c r="E65850" t="s">
        <v>278757</v>
      </c>
    </row>
    <row r="65851" spans="1:5" x14ac:dyDescent="0.3">
      <c r="A65851">
        <v>0</v>
      </c>
      <c r="B65851">
        <v>2324528159</v>
      </c>
      <c r="C65851" t="s">
        <v>45665</v>
      </c>
      <c r="D65851" t="s">
        <v>147687</v>
      </c>
      <c r="E65851" t="s">
        <v>278758</v>
      </c>
    </row>
    <row r="65852" spans="1:5" x14ac:dyDescent="0.3">
      <c r="A65852">
        <v>0</v>
      </c>
      <c r="B65852">
        <v>2324528231</v>
      </c>
      <c r="C65852" t="s">
        <v>45666</v>
      </c>
      <c r="D65852" t="s">
        <v>120841</v>
      </c>
      <c r="E65852" t="s">
        <v>278759</v>
      </c>
    </row>
    <row r="65853" spans="1:5" x14ac:dyDescent="0.3">
      <c r="A65853">
        <v>0</v>
      </c>
      <c r="B65853">
        <v>2324528816</v>
      </c>
      <c r="C65853" t="s">
        <v>45667</v>
      </c>
      <c r="D65853" t="s">
        <v>147688</v>
      </c>
      <c r="E65853" t="s">
        <v>278760</v>
      </c>
    </row>
    <row r="65854" spans="1:5" x14ac:dyDescent="0.3">
      <c r="A65854">
        <v>0</v>
      </c>
      <c r="B65854">
        <v>2324529035</v>
      </c>
      <c r="C65854" t="s">
        <v>45668</v>
      </c>
      <c r="D65854" t="s">
        <v>147689</v>
      </c>
      <c r="E65854" t="s">
        <v>278761</v>
      </c>
    </row>
    <row r="65855" spans="1:5" x14ac:dyDescent="0.3">
      <c r="A65855">
        <v>0</v>
      </c>
      <c r="B65855">
        <v>2324529038</v>
      </c>
      <c r="C65855" t="s">
        <v>45668</v>
      </c>
      <c r="D65855" t="s">
        <v>147690</v>
      </c>
      <c r="E65855" t="s">
        <v>278762</v>
      </c>
    </row>
    <row r="65856" spans="1:5" x14ac:dyDescent="0.3">
      <c r="A65856">
        <v>0</v>
      </c>
      <c r="B65856">
        <v>2324529226</v>
      </c>
      <c r="C65856" t="s">
        <v>45669</v>
      </c>
      <c r="D65856" t="s">
        <v>147691</v>
      </c>
      <c r="E65856" t="s">
        <v>278763</v>
      </c>
    </row>
    <row r="65857" spans="1:5" x14ac:dyDescent="0.3">
      <c r="A65857">
        <v>0</v>
      </c>
      <c r="B65857">
        <v>2324529336</v>
      </c>
      <c r="C65857" t="s">
        <v>45670</v>
      </c>
      <c r="D65857" t="s">
        <v>147692</v>
      </c>
      <c r="E65857" t="s">
        <v>278764</v>
      </c>
    </row>
    <row r="65858" spans="1:5" x14ac:dyDescent="0.3">
      <c r="A65858">
        <v>0</v>
      </c>
      <c r="B65858">
        <v>2324529711</v>
      </c>
      <c r="C65858" t="s">
        <v>45671</v>
      </c>
      <c r="D65858" t="s">
        <v>143190</v>
      </c>
      <c r="E65858" t="s">
        <v>278765</v>
      </c>
    </row>
    <row r="65859" spans="1:5" x14ac:dyDescent="0.3">
      <c r="A65859">
        <v>0</v>
      </c>
      <c r="B65859">
        <v>2324530556</v>
      </c>
      <c r="C65859" t="s">
        <v>45672</v>
      </c>
      <c r="D65859" t="s">
        <v>147693</v>
      </c>
      <c r="E65859" t="s">
        <v>278766</v>
      </c>
    </row>
    <row r="65860" spans="1:5" x14ac:dyDescent="0.3">
      <c r="A65860">
        <v>0</v>
      </c>
      <c r="B65860">
        <v>2324530648</v>
      </c>
      <c r="C65860" t="s">
        <v>45673</v>
      </c>
      <c r="D65860" t="s">
        <v>147694</v>
      </c>
      <c r="E65860" t="s">
        <v>278767</v>
      </c>
    </row>
    <row r="65861" spans="1:5" x14ac:dyDescent="0.3">
      <c r="A65861">
        <v>0</v>
      </c>
      <c r="B65861">
        <v>2324531328</v>
      </c>
      <c r="C65861" t="s">
        <v>45674</v>
      </c>
      <c r="D65861" t="s">
        <v>147695</v>
      </c>
      <c r="E65861" t="s">
        <v>278768</v>
      </c>
    </row>
    <row r="65862" spans="1:5" x14ac:dyDescent="0.3">
      <c r="A65862">
        <v>0</v>
      </c>
      <c r="B65862">
        <v>2324531396</v>
      </c>
      <c r="C65862" t="s">
        <v>45674</v>
      </c>
      <c r="D65862" t="s">
        <v>147696</v>
      </c>
      <c r="E65862" t="s">
        <v>278769</v>
      </c>
    </row>
    <row r="65863" spans="1:5" x14ac:dyDescent="0.3">
      <c r="A65863">
        <v>0</v>
      </c>
      <c r="B65863">
        <v>2324531433</v>
      </c>
      <c r="C65863" t="s">
        <v>45674</v>
      </c>
      <c r="D65863" t="s">
        <v>147697</v>
      </c>
      <c r="E65863" t="s">
        <v>278770</v>
      </c>
    </row>
    <row r="65864" spans="1:5" x14ac:dyDescent="0.3">
      <c r="A65864">
        <v>0</v>
      </c>
      <c r="B65864">
        <v>2324531968</v>
      </c>
      <c r="C65864" t="s">
        <v>45675</v>
      </c>
      <c r="D65864" t="s">
        <v>106770</v>
      </c>
      <c r="E65864" t="s">
        <v>278771</v>
      </c>
    </row>
    <row r="65865" spans="1:5" x14ac:dyDescent="0.3">
      <c r="A65865">
        <v>0</v>
      </c>
      <c r="B65865">
        <v>2324531973</v>
      </c>
      <c r="C65865" t="s">
        <v>45675</v>
      </c>
      <c r="D65865" t="s">
        <v>147698</v>
      </c>
      <c r="E65865" t="s">
        <v>278772</v>
      </c>
    </row>
    <row r="65866" spans="1:5" x14ac:dyDescent="0.3">
      <c r="A65866">
        <v>0</v>
      </c>
      <c r="B65866">
        <v>2324532067</v>
      </c>
      <c r="C65866" t="s">
        <v>45676</v>
      </c>
      <c r="D65866" t="s">
        <v>138757</v>
      </c>
      <c r="E65866" t="s">
        <v>278773</v>
      </c>
    </row>
    <row r="65867" spans="1:5" x14ac:dyDescent="0.3">
      <c r="A65867">
        <v>0</v>
      </c>
      <c r="B65867">
        <v>2324532461</v>
      </c>
      <c r="C65867" t="s">
        <v>45677</v>
      </c>
      <c r="D65867" t="s">
        <v>147699</v>
      </c>
      <c r="E65867" t="s">
        <v>278774</v>
      </c>
    </row>
    <row r="65868" spans="1:5" x14ac:dyDescent="0.3">
      <c r="A65868">
        <v>0</v>
      </c>
      <c r="B65868">
        <v>2324532487</v>
      </c>
      <c r="C65868" t="s">
        <v>45677</v>
      </c>
      <c r="D65868" t="s">
        <v>147700</v>
      </c>
      <c r="E65868" t="s">
        <v>278775</v>
      </c>
    </row>
    <row r="65869" spans="1:5" x14ac:dyDescent="0.3">
      <c r="A65869">
        <v>0</v>
      </c>
      <c r="B65869">
        <v>2324532878</v>
      </c>
      <c r="C65869" t="s">
        <v>45678</v>
      </c>
      <c r="D65869" t="s">
        <v>94305</v>
      </c>
      <c r="E65869" t="s">
        <v>278776</v>
      </c>
    </row>
    <row r="65870" spans="1:5" x14ac:dyDescent="0.3">
      <c r="A65870">
        <v>0</v>
      </c>
      <c r="B65870">
        <v>2324533246</v>
      </c>
      <c r="C65870" t="s">
        <v>45679</v>
      </c>
      <c r="D65870" t="s">
        <v>147701</v>
      </c>
      <c r="E65870" t="s">
        <v>278777</v>
      </c>
    </row>
    <row r="65871" spans="1:5" x14ac:dyDescent="0.3">
      <c r="A65871">
        <v>0</v>
      </c>
      <c r="B65871">
        <v>2324533329</v>
      </c>
      <c r="C65871" t="s">
        <v>45680</v>
      </c>
      <c r="D65871" t="s">
        <v>147702</v>
      </c>
      <c r="E65871" t="s">
        <v>278778</v>
      </c>
    </row>
    <row r="65872" spans="1:5" x14ac:dyDescent="0.3">
      <c r="A65872">
        <v>0</v>
      </c>
      <c r="B65872">
        <v>2324533580</v>
      </c>
      <c r="C65872" t="s">
        <v>45681</v>
      </c>
      <c r="D65872" t="s">
        <v>147703</v>
      </c>
      <c r="E65872" t="s">
        <v>278779</v>
      </c>
    </row>
    <row r="65873" spans="1:5" x14ac:dyDescent="0.3">
      <c r="A65873">
        <v>0</v>
      </c>
      <c r="B65873">
        <v>2324533923</v>
      </c>
      <c r="C65873" t="s">
        <v>45682</v>
      </c>
      <c r="D65873" t="s">
        <v>114180</v>
      </c>
      <c r="E65873" t="s">
        <v>278780</v>
      </c>
    </row>
    <row r="65874" spans="1:5" x14ac:dyDescent="0.3">
      <c r="A65874">
        <v>0</v>
      </c>
      <c r="B65874">
        <v>2324534068</v>
      </c>
      <c r="C65874" t="s">
        <v>45683</v>
      </c>
      <c r="D65874" t="s">
        <v>107396</v>
      </c>
      <c r="E65874" t="s">
        <v>278781</v>
      </c>
    </row>
    <row r="65875" spans="1:5" x14ac:dyDescent="0.3">
      <c r="A65875">
        <v>0</v>
      </c>
      <c r="B65875">
        <v>2324534089</v>
      </c>
      <c r="C65875" t="s">
        <v>45683</v>
      </c>
      <c r="D65875" t="s">
        <v>147704</v>
      </c>
      <c r="E65875" t="s">
        <v>278782</v>
      </c>
    </row>
    <row r="65876" spans="1:5" x14ac:dyDescent="0.3">
      <c r="A65876">
        <v>0</v>
      </c>
      <c r="B65876">
        <v>2324534300</v>
      </c>
      <c r="C65876" t="s">
        <v>45684</v>
      </c>
      <c r="D65876" t="s">
        <v>147705</v>
      </c>
      <c r="E65876" t="s">
        <v>278783</v>
      </c>
    </row>
    <row r="65877" spans="1:5" x14ac:dyDescent="0.3">
      <c r="A65877">
        <v>0</v>
      </c>
      <c r="B65877">
        <v>2324534739</v>
      </c>
      <c r="C65877" t="s">
        <v>45685</v>
      </c>
      <c r="D65877" t="s">
        <v>145548</v>
      </c>
      <c r="E65877" t="s">
        <v>278784</v>
      </c>
    </row>
    <row r="65878" spans="1:5" x14ac:dyDescent="0.3">
      <c r="A65878">
        <v>0</v>
      </c>
      <c r="B65878">
        <v>2324534925</v>
      </c>
      <c r="C65878" t="s">
        <v>45686</v>
      </c>
      <c r="D65878" t="s">
        <v>131667</v>
      </c>
      <c r="E65878" t="s">
        <v>278785</v>
      </c>
    </row>
    <row r="65879" spans="1:5" x14ac:dyDescent="0.3">
      <c r="A65879">
        <v>0</v>
      </c>
      <c r="B65879">
        <v>2324534988</v>
      </c>
      <c r="C65879" t="s">
        <v>45687</v>
      </c>
      <c r="D65879" t="s">
        <v>147706</v>
      </c>
      <c r="E65879" t="s">
        <v>278786</v>
      </c>
    </row>
    <row r="65880" spans="1:5" x14ac:dyDescent="0.3">
      <c r="A65880">
        <v>0</v>
      </c>
      <c r="B65880">
        <v>2324535256</v>
      </c>
      <c r="C65880" t="s">
        <v>45688</v>
      </c>
      <c r="D65880" t="s">
        <v>147707</v>
      </c>
      <c r="E65880" t="s">
        <v>278787</v>
      </c>
    </row>
    <row r="65881" spans="1:5" x14ac:dyDescent="0.3">
      <c r="A65881">
        <v>0</v>
      </c>
      <c r="B65881">
        <v>2324535309</v>
      </c>
      <c r="C65881" t="s">
        <v>45689</v>
      </c>
      <c r="D65881" t="s">
        <v>147708</v>
      </c>
      <c r="E65881" t="s">
        <v>278788</v>
      </c>
    </row>
    <row r="65882" spans="1:5" x14ac:dyDescent="0.3">
      <c r="A65882">
        <v>0</v>
      </c>
      <c r="B65882">
        <v>2324535431</v>
      </c>
      <c r="C65882" t="s">
        <v>45690</v>
      </c>
      <c r="D65882" t="s">
        <v>147709</v>
      </c>
      <c r="E65882" t="s">
        <v>278789</v>
      </c>
    </row>
    <row r="65883" spans="1:5" x14ac:dyDescent="0.3">
      <c r="A65883">
        <v>0</v>
      </c>
      <c r="B65883">
        <v>2324536112</v>
      </c>
      <c r="C65883" t="s">
        <v>45691</v>
      </c>
      <c r="D65883" t="s">
        <v>147446</v>
      </c>
      <c r="E65883" t="s">
        <v>278790</v>
      </c>
    </row>
    <row r="65884" spans="1:5" x14ac:dyDescent="0.3">
      <c r="A65884">
        <v>0</v>
      </c>
      <c r="B65884">
        <v>2324536838</v>
      </c>
      <c r="C65884" t="s">
        <v>45692</v>
      </c>
      <c r="D65884" t="s">
        <v>147710</v>
      </c>
      <c r="E65884" t="s">
        <v>278791</v>
      </c>
    </row>
    <row r="65885" spans="1:5" x14ac:dyDescent="0.3">
      <c r="A65885">
        <v>0</v>
      </c>
      <c r="B65885">
        <v>2324537163</v>
      </c>
      <c r="C65885" t="s">
        <v>45693</v>
      </c>
      <c r="D65885" t="s">
        <v>147711</v>
      </c>
      <c r="E65885" t="s">
        <v>278792</v>
      </c>
    </row>
    <row r="65886" spans="1:5" x14ac:dyDescent="0.3">
      <c r="A65886">
        <v>0</v>
      </c>
      <c r="B65886">
        <v>2324537225</v>
      </c>
      <c r="C65886" t="s">
        <v>45693</v>
      </c>
      <c r="D65886" t="s">
        <v>147712</v>
      </c>
      <c r="E65886" t="s">
        <v>278793</v>
      </c>
    </row>
    <row r="65887" spans="1:5" x14ac:dyDescent="0.3">
      <c r="A65887">
        <v>0</v>
      </c>
      <c r="B65887">
        <v>2324537434</v>
      </c>
      <c r="C65887" t="s">
        <v>45694</v>
      </c>
      <c r="D65887" t="s">
        <v>147713</v>
      </c>
      <c r="E65887" t="s">
        <v>278794</v>
      </c>
    </row>
    <row r="65888" spans="1:5" x14ac:dyDescent="0.3">
      <c r="A65888">
        <v>0</v>
      </c>
      <c r="B65888">
        <v>2324537746</v>
      </c>
      <c r="C65888" t="s">
        <v>45695</v>
      </c>
      <c r="D65888" t="s">
        <v>147714</v>
      </c>
      <c r="E65888" t="s">
        <v>278795</v>
      </c>
    </row>
    <row r="65889" spans="1:5" x14ac:dyDescent="0.3">
      <c r="A65889">
        <v>0</v>
      </c>
      <c r="B65889">
        <v>2324538052</v>
      </c>
      <c r="C65889" t="s">
        <v>45696</v>
      </c>
      <c r="D65889" t="s">
        <v>147715</v>
      </c>
      <c r="E65889" t="s">
        <v>278796</v>
      </c>
    </row>
    <row r="65890" spans="1:5" x14ac:dyDescent="0.3">
      <c r="A65890">
        <v>0</v>
      </c>
      <c r="B65890">
        <v>2324538872</v>
      </c>
      <c r="C65890" t="s">
        <v>45697</v>
      </c>
      <c r="D65890" t="s">
        <v>147716</v>
      </c>
      <c r="E65890" t="s">
        <v>278797</v>
      </c>
    </row>
    <row r="65891" spans="1:5" x14ac:dyDescent="0.3">
      <c r="A65891">
        <v>0</v>
      </c>
      <c r="B65891">
        <v>2324539086</v>
      </c>
      <c r="C65891" t="s">
        <v>45698</v>
      </c>
      <c r="D65891" t="s">
        <v>147717</v>
      </c>
      <c r="E65891" t="s">
        <v>278798</v>
      </c>
    </row>
    <row r="65892" spans="1:5" x14ac:dyDescent="0.3">
      <c r="A65892">
        <v>0</v>
      </c>
      <c r="B65892">
        <v>2324539153</v>
      </c>
      <c r="C65892" t="s">
        <v>45698</v>
      </c>
      <c r="D65892" t="s">
        <v>147718</v>
      </c>
      <c r="E65892" t="s">
        <v>278799</v>
      </c>
    </row>
    <row r="65893" spans="1:5" x14ac:dyDescent="0.3">
      <c r="A65893">
        <v>0</v>
      </c>
      <c r="B65893">
        <v>2324539562</v>
      </c>
      <c r="C65893" t="s">
        <v>45699</v>
      </c>
      <c r="D65893" t="s">
        <v>147719</v>
      </c>
      <c r="E65893" t="s">
        <v>278800</v>
      </c>
    </row>
    <row r="65894" spans="1:5" x14ac:dyDescent="0.3">
      <c r="A65894">
        <v>0</v>
      </c>
      <c r="B65894">
        <v>2324539900</v>
      </c>
      <c r="C65894" t="s">
        <v>45700</v>
      </c>
      <c r="D65894" t="s">
        <v>147720</v>
      </c>
      <c r="E65894" t="s">
        <v>278801</v>
      </c>
    </row>
    <row r="65895" spans="1:5" x14ac:dyDescent="0.3">
      <c r="A65895">
        <v>0</v>
      </c>
      <c r="B65895">
        <v>2324539942</v>
      </c>
      <c r="C65895" t="s">
        <v>45701</v>
      </c>
      <c r="D65895" t="s">
        <v>125669</v>
      </c>
      <c r="E65895" t="s">
        <v>278802</v>
      </c>
    </row>
    <row r="65896" spans="1:5" x14ac:dyDescent="0.3">
      <c r="A65896">
        <v>0</v>
      </c>
      <c r="B65896">
        <v>2324540381</v>
      </c>
      <c r="C65896" t="s">
        <v>45702</v>
      </c>
      <c r="D65896" t="s">
        <v>147721</v>
      </c>
      <c r="E65896" t="s">
        <v>278803</v>
      </c>
    </row>
    <row r="65897" spans="1:5" x14ac:dyDescent="0.3">
      <c r="A65897">
        <v>0</v>
      </c>
      <c r="B65897">
        <v>2324540389</v>
      </c>
      <c r="C65897" t="s">
        <v>45702</v>
      </c>
      <c r="D65897" t="s">
        <v>147722</v>
      </c>
      <c r="E65897" t="s">
        <v>278804</v>
      </c>
    </row>
    <row r="65898" spans="1:5" x14ac:dyDescent="0.3">
      <c r="A65898">
        <v>0</v>
      </c>
      <c r="B65898">
        <v>2324540787</v>
      </c>
      <c r="C65898" t="s">
        <v>45703</v>
      </c>
      <c r="D65898" t="s">
        <v>147723</v>
      </c>
      <c r="E65898" t="s">
        <v>278805</v>
      </c>
    </row>
    <row r="65899" spans="1:5" x14ac:dyDescent="0.3">
      <c r="A65899">
        <v>0</v>
      </c>
      <c r="B65899">
        <v>2324540957</v>
      </c>
      <c r="C65899" t="s">
        <v>45704</v>
      </c>
      <c r="D65899" t="s">
        <v>147335</v>
      </c>
      <c r="E65899" t="s">
        <v>278806</v>
      </c>
    </row>
    <row r="65900" spans="1:5" x14ac:dyDescent="0.3">
      <c r="A65900">
        <v>0</v>
      </c>
      <c r="B65900">
        <v>2324540996</v>
      </c>
      <c r="C65900" t="s">
        <v>45704</v>
      </c>
      <c r="D65900" t="s">
        <v>147724</v>
      </c>
      <c r="E65900" t="s">
        <v>278807</v>
      </c>
    </row>
    <row r="65901" spans="1:5" x14ac:dyDescent="0.3">
      <c r="A65901">
        <v>0</v>
      </c>
      <c r="B65901">
        <v>2324541022</v>
      </c>
      <c r="C65901" t="s">
        <v>45705</v>
      </c>
      <c r="D65901" t="s">
        <v>147725</v>
      </c>
      <c r="E65901" t="s">
        <v>278808</v>
      </c>
    </row>
    <row r="65902" spans="1:5" x14ac:dyDescent="0.3">
      <c r="A65902">
        <v>0</v>
      </c>
      <c r="B65902">
        <v>2324541175</v>
      </c>
      <c r="C65902" t="s">
        <v>45706</v>
      </c>
      <c r="D65902" t="s">
        <v>117641</v>
      </c>
      <c r="E65902" t="s">
        <v>278809</v>
      </c>
    </row>
    <row r="65903" spans="1:5" x14ac:dyDescent="0.3">
      <c r="A65903">
        <v>0</v>
      </c>
      <c r="B65903">
        <v>2324541377</v>
      </c>
      <c r="C65903" t="s">
        <v>45707</v>
      </c>
      <c r="D65903" t="s">
        <v>147726</v>
      </c>
      <c r="E65903" t="s">
        <v>278810</v>
      </c>
    </row>
    <row r="65904" spans="1:5" x14ac:dyDescent="0.3">
      <c r="A65904">
        <v>0</v>
      </c>
      <c r="B65904">
        <v>2324541461</v>
      </c>
      <c r="C65904" t="s">
        <v>45708</v>
      </c>
      <c r="D65904" t="s">
        <v>119772</v>
      </c>
      <c r="E65904" t="s">
        <v>278811</v>
      </c>
    </row>
    <row r="65905" spans="1:5" x14ac:dyDescent="0.3">
      <c r="A65905">
        <v>0</v>
      </c>
      <c r="B65905">
        <v>2324541532</v>
      </c>
      <c r="C65905" t="s">
        <v>45708</v>
      </c>
      <c r="D65905" t="s">
        <v>147727</v>
      </c>
      <c r="E65905" t="s">
        <v>278812</v>
      </c>
    </row>
    <row r="65906" spans="1:5" x14ac:dyDescent="0.3">
      <c r="A65906">
        <v>0</v>
      </c>
      <c r="B65906">
        <v>2324541543</v>
      </c>
      <c r="C65906" t="s">
        <v>45709</v>
      </c>
      <c r="D65906" t="s">
        <v>147728</v>
      </c>
      <c r="E65906" t="s">
        <v>278813</v>
      </c>
    </row>
    <row r="65907" spans="1:5" x14ac:dyDescent="0.3">
      <c r="A65907">
        <v>0</v>
      </c>
      <c r="B65907">
        <v>2324541761</v>
      </c>
      <c r="C65907" t="s">
        <v>45710</v>
      </c>
      <c r="D65907" t="s">
        <v>147729</v>
      </c>
      <c r="E65907" t="s">
        <v>278814</v>
      </c>
    </row>
    <row r="65908" spans="1:5" x14ac:dyDescent="0.3">
      <c r="A65908">
        <v>0</v>
      </c>
      <c r="B65908">
        <v>2324541837</v>
      </c>
      <c r="C65908" t="s">
        <v>45710</v>
      </c>
      <c r="D65908" t="s">
        <v>147730</v>
      </c>
      <c r="E65908" t="s">
        <v>278815</v>
      </c>
    </row>
    <row r="65909" spans="1:5" x14ac:dyDescent="0.3">
      <c r="A65909">
        <v>0</v>
      </c>
      <c r="B65909">
        <v>2324541905</v>
      </c>
      <c r="C65909" t="s">
        <v>45711</v>
      </c>
      <c r="D65909" t="s">
        <v>124342</v>
      </c>
      <c r="E65909" t="s">
        <v>278816</v>
      </c>
    </row>
    <row r="65910" spans="1:5" x14ac:dyDescent="0.3">
      <c r="A65910">
        <v>0</v>
      </c>
      <c r="B65910">
        <v>2324542100</v>
      </c>
      <c r="C65910" t="s">
        <v>45712</v>
      </c>
      <c r="D65910" t="s">
        <v>147731</v>
      </c>
      <c r="E65910" t="s">
        <v>278817</v>
      </c>
    </row>
    <row r="65911" spans="1:5" x14ac:dyDescent="0.3">
      <c r="A65911">
        <v>0</v>
      </c>
      <c r="B65911">
        <v>2324542115</v>
      </c>
      <c r="C65911" t="s">
        <v>45712</v>
      </c>
      <c r="D65911" t="s">
        <v>147732</v>
      </c>
      <c r="E65911" t="s">
        <v>278818</v>
      </c>
    </row>
    <row r="65912" spans="1:5" x14ac:dyDescent="0.3">
      <c r="A65912">
        <v>0</v>
      </c>
      <c r="B65912">
        <v>2324542180</v>
      </c>
      <c r="C65912" t="s">
        <v>45713</v>
      </c>
      <c r="D65912" t="s">
        <v>147733</v>
      </c>
      <c r="E65912" t="s">
        <v>278819</v>
      </c>
    </row>
    <row r="65913" spans="1:5" x14ac:dyDescent="0.3">
      <c r="A65913">
        <v>0</v>
      </c>
      <c r="B65913">
        <v>2324542259</v>
      </c>
      <c r="C65913" t="s">
        <v>45713</v>
      </c>
      <c r="D65913" t="s">
        <v>147734</v>
      </c>
      <c r="E65913" t="s">
        <v>278820</v>
      </c>
    </row>
    <row r="65914" spans="1:5" x14ac:dyDescent="0.3">
      <c r="A65914">
        <v>0</v>
      </c>
      <c r="B65914">
        <v>2324542914</v>
      </c>
      <c r="C65914" t="s">
        <v>45714</v>
      </c>
      <c r="D65914" t="s">
        <v>145440</v>
      </c>
      <c r="E65914" t="s">
        <v>278821</v>
      </c>
    </row>
    <row r="65915" spans="1:5" x14ac:dyDescent="0.3">
      <c r="A65915">
        <v>0</v>
      </c>
      <c r="B65915">
        <v>2324543054</v>
      </c>
      <c r="C65915" t="s">
        <v>45715</v>
      </c>
      <c r="D65915" t="s">
        <v>147735</v>
      </c>
      <c r="E65915" t="s">
        <v>278822</v>
      </c>
    </row>
    <row r="65916" spans="1:5" x14ac:dyDescent="0.3">
      <c r="A65916">
        <v>0</v>
      </c>
      <c r="B65916">
        <v>2324543126</v>
      </c>
      <c r="C65916" t="s">
        <v>45715</v>
      </c>
      <c r="D65916" t="s">
        <v>145803</v>
      </c>
      <c r="E65916" t="s">
        <v>278823</v>
      </c>
    </row>
    <row r="65917" spans="1:5" x14ac:dyDescent="0.3">
      <c r="A65917">
        <v>0</v>
      </c>
      <c r="B65917">
        <v>2324543201</v>
      </c>
      <c r="C65917" t="s">
        <v>45716</v>
      </c>
      <c r="D65917" t="s">
        <v>147736</v>
      </c>
      <c r="E65917" t="s">
        <v>278824</v>
      </c>
    </row>
    <row r="65918" spans="1:5" x14ac:dyDescent="0.3">
      <c r="A65918">
        <v>0</v>
      </c>
      <c r="B65918">
        <v>2324543289</v>
      </c>
      <c r="C65918" t="s">
        <v>45717</v>
      </c>
      <c r="D65918" t="s">
        <v>109804</v>
      </c>
      <c r="E65918" t="s">
        <v>278825</v>
      </c>
    </row>
    <row r="65919" spans="1:5" x14ac:dyDescent="0.3">
      <c r="A65919">
        <v>0</v>
      </c>
      <c r="B65919">
        <v>2324543363</v>
      </c>
      <c r="C65919" t="s">
        <v>45717</v>
      </c>
      <c r="D65919" t="s">
        <v>147737</v>
      </c>
      <c r="E65919" t="s">
        <v>278826</v>
      </c>
    </row>
    <row r="65920" spans="1:5" x14ac:dyDescent="0.3">
      <c r="A65920">
        <v>0</v>
      </c>
      <c r="B65920">
        <v>2324544079</v>
      </c>
      <c r="C65920" t="s">
        <v>45718</v>
      </c>
      <c r="D65920" t="s">
        <v>147738</v>
      </c>
      <c r="E65920" t="s">
        <v>278827</v>
      </c>
    </row>
    <row r="65921" spans="1:5" x14ac:dyDescent="0.3">
      <c r="A65921">
        <v>0</v>
      </c>
      <c r="B65921">
        <v>2324544332</v>
      </c>
      <c r="C65921" t="s">
        <v>45719</v>
      </c>
      <c r="D65921" t="s">
        <v>98721</v>
      </c>
      <c r="E65921" t="s">
        <v>278828</v>
      </c>
    </row>
    <row r="65922" spans="1:5" x14ac:dyDescent="0.3">
      <c r="A65922">
        <v>0</v>
      </c>
      <c r="B65922">
        <v>2324544427</v>
      </c>
      <c r="C65922" t="s">
        <v>45720</v>
      </c>
      <c r="D65922" t="s">
        <v>147739</v>
      </c>
      <c r="E65922" t="s">
        <v>278829</v>
      </c>
    </row>
    <row r="65923" spans="1:5" x14ac:dyDescent="0.3">
      <c r="A65923">
        <v>0</v>
      </c>
      <c r="B65923">
        <v>2324544797</v>
      </c>
      <c r="C65923" t="s">
        <v>45721</v>
      </c>
      <c r="D65923" t="s">
        <v>147740</v>
      </c>
      <c r="E65923" t="s">
        <v>278830</v>
      </c>
    </row>
    <row r="65924" spans="1:5" x14ac:dyDescent="0.3">
      <c r="A65924">
        <v>0</v>
      </c>
      <c r="B65924">
        <v>2324544904</v>
      </c>
      <c r="C65924" t="s">
        <v>45722</v>
      </c>
      <c r="D65924" t="s">
        <v>147741</v>
      </c>
      <c r="E65924" t="s">
        <v>278831</v>
      </c>
    </row>
    <row r="65925" spans="1:5" x14ac:dyDescent="0.3">
      <c r="A65925">
        <v>0</v>
      </c>
      <c r="B65925">
        <v>2324545041</v>
      </c>
      <c r="C65925" t="s">
        <v>45723</v>
      </c>
      <c r="D65925" t="s">
        <v>147742</v>
      </c>
      <c r="E65925" t="s">
        <v>278832</v>
      </c>
    </row>
    <row r="65926" spans="1:5" x14ac:dyDescent="0.3">
      <c r="A65926">
        <v>0</v>
      </c>
      <c r="B65926">
        <v>2324545295</v>
      </c>
      <c r="C65926" t="s">
        <v>45724</v>
      </c>
      <c r="D65926" t="s">
        <v>147743</v>
      </c>
      <c r="E65926" t="s">
        <v>278833</v>
      </c>
    </row>
    <row r="65927" spans="1:5" x14ac:dyDescent="0.3">
      <c r="A65927">
        <v>0</v>
      </c>
      <c r="B65927">
        <v>2324545387</v>
      </c>
      <c r="C65927" t="s">
        <v>45725</v>
      </c>
      <c r="D65927" t="s">
        <v>147744</v>
      </c>
      <c r="E65927" t="s">
        <v>278834</v>
      </c>
    </row>
    <row r="65928" spans="1:5" x14ac:dyDescent="0.3">
      <c r="A65928">
        <v>0</v>
      </c>
      <c r="B65928">
        <v>2324545399</v>
      </c>
      <c r="C65928" t="s">
        <v>45725</v>
      </c>
      <c r="D65928" t="s">
        <v>119651</v>
      </c>
      <c r="E65928" t="s">
        <v>278835</v>
      </c>
    </row>
    <row r="65929" spans="1:5" x14ac:dyDescent="0.3">
      <c r="A65929">
        <v>0</v>
      </c>
      <c r="B65929">
        <v>2324545404</v>
      </c>
      <c r="C65929" t="s">
        <v>45725</v>
      </c>
      <c r="D65929" t="s">
        <v>147745</v>
      </c>
      <c r="E65929" t="s">
        <v>278836</v>
      </c>
    </row>
    <row r="65930" spans="1:5" x14ac:dyDescent="0.3">
      <c r="A65930">
        <v>0</v>
      </c>
      <c r="B65930">
        <v>2324545461</v>
      </c>
      <c r="C65930" t="s">
        <v>45726</v>
      </c>
      <c r="D65930" t="s">
        <v>147746</v>
      </c>
      <c r="E65930" t="s">
        <v>278837</v>
      </c>
    </row>
    <row r="65931" spans="1:5" x14ac:dyDescent="0.3">
      <c r="A65931">
        <v>0</v>
      </c>
      <c r="B65931">
        <v>2324545715</v>
      </c>
      <c r="C65931" t="s">
        <v>45727</v>
      </c>
      <c r="D65931" t="s">
        <v>147747</v>
      </c>
      <c r="E65931" t="s">
        <v>278838</v>
      </c>
    </row>
    <row r="65932" spans="1:5" x14ac:dyDescent="0.3">
      <c r="A65932">
        <v>0</v>
      </c>
      <c r="B65932">
        <v>2324546476</v>
      </c>
      <c r="C65932" t="s">
        <v>45728</v>
      </c>
      <c r="D65932" t="s">
        <v>147748</v>
      </c>
      <c r="E65932" t="s">
        <v>278839</v>
      </c>
    </row>
    <row r="65933" spans="1:5" x14ac:dyDescent="0.3">
      <c r="A65933">
        <v>0</v>
      </c>
      <c r="B65933">
        <v>2324546574</v>
      </c>
      <c r="C65933" t="s">
        <v>45729</v>
      </c>
      <c r="D65933" t="s">
        <v>147749</v>
      </c>
      <c r="E65933" t="s">
        <v>278840</v>
      </c>
    </row>
    <row r="65934" spans="1:5" x14ac:dyDescent="0.3">
      <c r="A65934">
        <v>0</v>
      </c>
      <c r="B65934">
        <v>2324546949</v>
      </c>
      <c r="C65934" t="s">
        <v>45730</v>
      </c>
      <c r="D65934" t="s">
        <v>147750</v>
      </c>
      <c r="E65934" t="s">
        <v>278841</v>
      </c>
    </row>
    <row r="65935" spans="1:5" x14ac:dyDescent="0.3">
      <c r="A65935">
        <v>0</v>
      </c>
      <c r="B65935">
        <v>2324547083</v>
      </c>
      <c r="C65935" t="s">
        <v>45731</v>
      </c>
      <c r="D65935" t="s">
        <v>147751</v>
      </c>
      <c r="E65935" t="s">
        <v>278842</v>
      </c>
    </row>
    <row r="65936" spans="1:5" x14ac:dyDescent="0.3">
      <c r="A65936">
        <v>0</v>
      </c>
      <c r="B65936">
        <v>2324547104</v>
      </c>
      <c r="C65936" t="s">
        <v>45732</v>
      </c>
      <c r="D65936" t="s">
        <v>147752</v>
      </c>
      <c r="E65936" t="s">
        <v>278843</v>
      </c>
    </row>
    <row r="65937" spans="1:5" x14ac:dyDescent="0.3">
      <c r="A65937">
        <v>0</v>
      </c>
      <c r="B65937">
        <v>2324547294</v>
      </c>
      <c r="C65937" t="s">
        <v>45733</v>
      </c>
      <c r="D65937" t="s">
        <v>146934</v>
      </c>
      <c r="E65937" t="s">
        <v>278844</v>
      </c>
    </row>
    <row r="65938" spans="1:5" x14ac:dyDescent="0.3">
      <c r="A65938">
        <v>0</v>
      </c>
      <c r="B65938">
        <v>2324547930</v>
      </c>
      <c r="C65938" t="s">
        <v>45734</v>
      </c>
      <c r="D65938" t="s">
        <v>147753</v>
      </c>
      <c r="E65938" t="s">
        <v>278845</v>
      </c>
    </row>
    <row r="65939" spans="1:5" x14ac:dyDescent="0.3">
      <c r="A65939">
        <v>0</v>
      </c>
      <c r="B65939">
        <v>2324547986</v>
      </c>
      <c r="C65939" t="s">
        <v>45735</v>
      </c>
      <c r="D65939" t="s">
        <v>147754</v>
      </c>
      <c r="E65939" t="s">
        <v>278846</v>
      </c>
    </row>
    <row r="65940" spans="1:5" x14ac:dyDescent="0.3">
      <c r="A65940">
        <v>0</v>
      </c>
      <c r="B65940">
        <v>2324548408</v>
      </c>
      <c r="C65940" t="s">
        <v>45736</v>
      </c>
      <c r="D65940" t="s">
        <v>147755</v>
      </c>
      <c r="E65940" t="s">
        <v>278847</v>
      </c>
    </row>
    <row r="65941" spans="1:5" x14ac:dyDescent="0.3">
      <c r="A65941">
        <v>0</v>
      </c>
      <c r="B65941">
        <v>2324548470</v>
      </c>
      <c r="C65941" t="s">
        <v>45736</v>
      </c>
      <c r="D65941" t="s">
        <v>145800</v>
      </c>
      <c r="E65941" t="s">
        <v>278848</v>
      </c>
    </row>
    <row r="65942" spans="1:5" x14ac:dyDescent="0.3">
      <c r="A65942">
        <v>0</v>
      </c>
      <c r="B65942">
        <v>2324548563</v>
      </c>
      <c r="C65942" t="s">
        <v>45737</v>
      </c>
      <c r="D65942" t="s">
        <v>147756</v>
      </c>
      <c r="E65942" t="s">
        <v>278849</v>
      </c>
    </row>
    <row r="65943" spans="1:5" x14ac:dyDescent="0.3">
      <c r="A65943">
        <v>0</v>
      </c>
      <c r="B65943">
        <v>2324548754</v>
      </c>
      <c r="C65943" t="s">
        <v>45738</v>
      </c>
      <c r="D65943" t="s">
        <v>113079</v>
      </c>
      <c r="E65943" t="s">
        <v>278850</v>
      </c>
    </row>
    <row r="65944" spans="1:5" x14ac:dyDescent="0.3">
      <c r="A65944">
        <v>0</v>
      </c>
      <c r="B65944">
        <v>2324548826</v>
      </c>
      <c r="C65944" t="s">
        <v>45739</v>
      </c>
      <c r="D65944" t="s">
        <v>98038</v>
      </c>
      <c r="E65944" t="s">
        <v>278851</v>
      </c>
    </row>
    <row r="65945" spans="1:5" x14ac:dyDescent="0.3">
      <c r="A65945">
        <v>0</v>
      </c>
      <c r="B65945">
        <v>2324549210</v>
      </c>
      <c r="C65945" t="s">
        <v>45740</v>
      </c>
      <c r="D65945" t="s">
        <v>147757</v>
      </c>
      <c r="E65945" t="s">
        <v>278852</v>
      </c>
    </row>
    <row r="65946" spans="1:5" x14ac:dyDescent="0.3">
      <c r="A65946">
        <v>0</v>
      </c>
      <c r="B65946">
        <v>2324549412</v>
      </c>
      <c r="C65946" t="s">
        <v>45741</v>
      </c>
      <c r="D65946" t="s">
        <v>147758</v>
      </c>
      <c r="E65946" t="s">
        <v>278853</v>
      </c>
    </row>
    <row r="65947" spans="1:5" x14ac:dyDescent="0.3">
      <c r="A65947">
        <v>0</v>
      </c>
      <c r="B65947">
        <v>2324550127</v>
      </c>
      <c r="C65947" t="s">
        <v>45742</v>
      </c>
      <c r="D65947" t="s">
        <v>147759</v>
      </c>
      <c r="E65947" t="s">
        <v>278854</v>
      </c>
    </row>
    <row r="65948" spans="1:5" x14ac:dyDescent="0.3">
      <c r="A65948">
        <v>0</v>
      </c>
      <c r="B65948">
        <v>2324550843</v>
      </c>
      <c r="C65948" t="s">
        <v>45743</v>
      </c>
      <c r="D65948" t="s">
        <v>147760</v>
      </c>
      <c r="E65948" t="s">
        <v>278855</v>
      </c>
    </row>
    <row r="65949" spans="1:5" x14ac:dyDescent="0.3">
      <c r="A65949">
        <v>0</v>
      </c>
      <c r="B65949">
        <v>2324550953</v>
      </c>
      <c r="C65949" t="s">
        <v>45744</v>
      </c>
      <c r="D65949" t="s">
        <v>140259</v>
      </c>
      <c r="E65949" t="s">
        <v>278856</v>
      </c>
    </row>
    <row r="65950" spans="1:5" x14ac:dyDescent="0.3">
      <c r="A65950">
        <v>0</v>
      </c>
      <c r="B65950">
        <v>2324550990</v>
      </c>
      <c r="C65950" t="s">
        <v>45745</v>
      </c>
      <c r="D65950" t="s">
        <v>147761</v>
      </c>
      <c r="E65950" t="s">
        <v>278857</v>
      </c>
    </row>
    <row r="65951" spans="1:5" x14ac:dyDescent="0.3">
      <c r="A65951">
        <v>0</v>
      </c>
      <c r="B65951">
        <v>2324551348</v>
      </c>
      <c r="C65951" t="s">
        <v>45746</v>
      </c>
      <c r="D65951" t="s">
        <v>147762</v>
      </c>
      <c r="E65951" t="s">
        <v>278858</v>
      </c>
    </row>
    <row r="65952" spans="1:5" x14ac:dyDescent="0.3">
      <c r="A65952">
        <v>0</v>
      </c>
      <c r="B65952">
        <v>2324551531</v>
      </c>
      <c r="C65952" t="s">
        <v>45747</v>
      </c>
      <c r="D65952" t="s">
        <v>147763</v>
      </c>
      <c r="E65952" t="s">
        <v>278859</v>
      </c>
    </row>
    <row r="65953" spans="1:5" x14ac:dyDescent="0.3">
      <c r="A65953">
        <v>0</v>
      </c>
      <c r="B65953">
        <v>2324551737</v>
      </c>
      <c r="C65953" t="s">
        <v>45748</v>
      </c>
      <c r="D65953" t="s">
        <v>147764</v>
      </c>
      <c r="E65953" t="s">
        <v>278860</v>
      </c>
    </row>
    <row r="65954" spans="1:5" x14ac:dyDescent="0.3">
      <c r="A65954">
        <v>0</v>
      </c>
      <c r="B65954">
        <v>2324551788</v>
      </c>
      <c r="C65954" t="s">
        <v>45748</v>
      </c>
      <c r="D65954" t="s">
        <v>147765</v>
      </c>
      <c r="E65954" t="s">
        <v>278861</v>
      </c>
    </row>
    <row r="65955" spans="1:5" x14ac:dyDescent="0.3">
      <c r="A65955">
        <v>0</v>
      </c>
      <c r="B65955">
        <v>2324552115</v>
      </c>
      <c r="C65955" t="s">
        <v>45749</v>
      </c>
      <c r="D65955" t="s">
        <v>147766</v>
      </c>
      <c r="E65955" t="s">
        <v>278862</v>
      </c>
    </row>
    <row r="65956" spans="1:5" x14ac:dyDescent="0.3">
      <c r="A65956">
        <v>0</v>
      </c>
      <c r="B65956">
        <v>2324552145</v>
      </c>
      <c r="C65956" t="s">
        <v>45750</v>
      </c>
      <c r="D65956" t="s">
        <v>147767</v>
      </c>
      <c r="E65956" t="s">
        <v>278863</v>
      </c>
    </row>
    <row r="65957" spans="1:5" x14ac:dyDescent="0.3">
      <c r="A65957">
        <v>0</v>
      </c>
      <c r="B65957">
        <v>2324552153</v>
      </c>
      <c r="C65957" t="s">
        <v>45750</v>
      </c>
      <c r="D65957" t="s">
        <v>145800</v>
      </c>
      <c r="E65957" t="s">
        <v>278864</v>
      </c>
    </row>
    <row r="65958" spans="1:5" x14ac:dyDescent="0.3">
      <c r="A65958">
        <v>0</v>
      </c>
      <c r="B65958">
        <v>2324552163</v>
      </c>
      <c r="C65958" t="s">
        <v>45750</v>
      </c>
      <c r="D65958" t="s">
        <v>99223</v>
      </c>
      <c r="E65958" t="s">
        <v>278865</v>
      </c>
    </row>
    <row r="65959" spans="1:5" x14ac:dyDescent="0.3">
      <c r="A65959">
        <v>0</v>
      </c>
      <c r="B65959">
        <v>2324552249</v>
      </c>
      <c r="C65959" t="s">
        <v>45750</v>
      </c>
      <c r="D65959" t="s">
        <v>111040</v>
      </c>
      <c r="E65959" t="s">
        <v>278866</v>
      </c>
    </row>
    <row r="65960" spans="1:5" x14ac:dyDescent="0.3">
      <c r="A65960">
        <v>0</v>
      </c>
      <c r="B65960">
        <v>2324552409</v>
      </c>
      <c r="C65960" t="s">
        <v>45751</v>
      </c>
      <c r="D65960" t="s">
        <v>147768</v>
      </c>
      <c r="E65960" t="s">
        <v>278867</v>
      </c>
    </row>
    <row r="65961" spans="1:5" x14ac:dyDescent="0.3">
      <c r="A65961">
        <v>0</v>
      </c>
      <c r="B65961">
        <v>2324552489</v>
      </c>
      <c r="C65961" t="s">
        <v>45751</v>
      </c>
      <c r="D65961" t="s">
        <v>144378</v>
      </c>
      <c r="E65961" t="s">
        <v>278868</v>
      </c>
    </row>
    <row r="65962" spans="1:5" x14ac:dyDescent="0.3">
      <c r="A65962">
        <v>0</v>
      </c>
      <c r="B65962">
        <v>2324552664</v>
      </c>
      <c r="C65962" t="s">
        <v>45752</v>
      </c>
      <c r="D65962" t="s">
        <v>147769</v>
      </c>
      <c r="E65962" t="s">
        <v>278869</v>
      </c>
    </row>
    <row r="65963" spans="1:5" x14ac:dyDescent="0.3">
      <c r="A65963">
        <v>0</v>
      </c>
      <c r="B65963">
        <v>2324552681</v>
      </c>
      <c r="C65963" t="s">
        <v>45752</v>
      </c>
      <c r="D65963" t="s">
        <v>139981</v>
      </c>
      <c r="E65963" t="s">
        <v>278870</v>
      </c>
    </row>
    <row r="65964" spans="1:5" x14ac:dyDescent="0.3">
      <c r="A65964">
        <v>0</v>
      </c>
      <c r="B65964">
        <v>2324552773</v>
      </c>
      <c r="C65964" t="s">
        <v>45753</v>
      </c>
      <c r="D65964" t="s">
        <v>147770</v>
      </c>
      <c r="E65964" t="s">
        <v>278871</v>
      </c>
    </row>
    <row r="65965" spans="1:5" x14ac:dyDescent="0.3">
      <c r="A65965">
        <v>0</v>
      </c>
      <c r="B65965">
        <v>2324552886</v>
      </c>
      <c r="C65965" t="s">
        <v>45754</v>
      </c>
      <c r="D65965" t="s">
        <v>147771</v>
      </c>
      <c r="E65965" t="s">
        <v>278872</v>
      </c>
    </row>
    <row r="65966" spans="1:5" x14ac:dyDescent="0.3">
      <c r="A65966">
        <v>0</v>
      </c>
      <c r="B65966">
        <v>2324553095</v>
      </c>
      <c r="C65966" t="s">
        <v>45755</v>
      </c>
      <c r="D65966" t="s">
        <v>147772</v>
      </c>
      <c r="E65966" t="s">
        <v>278873</v>
      </c>
    </row>
    <row r="65967" spans="1:5" x14ac:dyDescent="0.3">
      <c r="A65967">
        <v>0</v>
      </c>
      <c r="B65967">
        <v>2324553262</v>
      </c>
      <c r="C65967" t="s">
        <v>45756</v>
      </c>
      <c r="D65967" t="s">
        <v>146134</v>
      </c>
      <c r="E65967" t="s">
        <v>277586</v>
      </c>
    </row>
    <row r="65968" spans="1:5" x14ac:dyDescent="0.3">
      <c r="A65968">
        <v>0</v>
      </c>
      <c r="B65968">
        <v>2324553379</v>
      </c>
      <c r="C65968" t="s">
        <v>45757</v>
      </c>
      <c r="D65968" t="s">
        <v>147773</v>
      </c>
      <c r="E65968" t="s">
        <v>278874</v>
      </c>
    </row>
    <row r="65969" spans="1:5" x14ac:dyDescent="0.3">
      <c r="A65969">
        <v>0</v>
      </c>
      <c r="B65969">
        <v>2324553530</v>
      </c>
      <c r="C65969" t="s">
        <v>45758</v>
      </c>
      <c r="D65969" t="s">
        <v>147774</v>
      </c>
      <c r="E65969" t="s">
        <v>278875</v>
      </c>
    </row>
    <row r="65970" spans="1:5" x14ac:dyDescent="0.3">
      <c r="A65970">
        <v>0</v>
      </c>
      <c r="B65970">
        <v>2324553572</v>
      </c>
      <c r="C65970" t="s">
        <v>45759</v>
      </c>
      <c r="D65970" t="s">
        <v>147775</v>
      </c>
      <c r="E65970" t="s">
        <v>278876</v>
      </c>
    </row>
    <row r="65971" spans="1:5" x14ac:dyDescent="0.3">
      <c r="A65971">
        <v>0</v>
      </c>
      <c r="B65971">
        <v>2324553670</v>
      </c>
      <c r="C65971" t="s">
        <v>45759</v>
      </c>
      <c r="D65971" t="s">
        <v>147776</v>
      </c>
      <c r="E65971" t="s">
        <v>278877</v>
      </c>
    </row>
    <row r="65972" spans="1:5" x14ac:dyDescent="0.3">
      <c r="A65972">
        <v>0</v>
      </c>
      <c r="B65972">
        <v>2324553679</v>
      </c>
      <c r="C65972" t="s">
        <v>45759</v>
      </c>
      <c r="D65972" t="s">
        <v>147777</v>
      </c>
      <c r="E65972" t="s">
        <v>278878</v>
      </c>
    </row>
    <row r="65973" spans="1:5" x14ac:dyDescent="0.3">
      <c r="A65973">
        <v>0</v>
      </c>
      <c r="B65973">
        <v>2324553777</v>
      </c>
      <c r="C65973" t="s">
        <v>45760</v>
      </c>
      <c r="D65973" t="s">
        <v>147778</v>
      </c>
      <c r="E65973" t="s">
        <v>278879</v>
      </c>
    </row>
    <row r="65974" spans="1:5" x14ac:dyDescent="0.3">
      <c r="A65974">
        <v>0</v>
      </c>
      <c r="B65974">
        <v>2324553818</v>
      </c>
      <c r="C65974" t="s">
        <v>45761</v>
      </c>
      <c r="D65974" t="s">
        <v>147779</v>
      </c>
      <c r="E65974" t="s">
        <v>278880</v>
      </c>
    </row>
    <row r="65975" spans="1:5" x14ac:dyDescent="0.3">
      <c r="A65975">
        <v>0</v>
      </c>
      <c r="B65975">
        <v>2324554026</v>
      </c>
      <c r="C65975" t="s">
        <v>45762</v>
      </c>
      <c r="D65975" t="s">
        <v>147780</v>
      </c>
      <c r="E65975" t="s">
        <v>278881</v>
      </c>
    </row>
    <row r="65976" spans="1:5" x14ac:dyDescent="0.3">
      <c r="A65976">
        <v>0</v>
      </c>
      <c r="B65976">
        <v>2324554210</v>
      </c>
      <c r="C65976" t="s">
        <v>45763</v>
      </c>
      <c r="D65976" t="s">
        <v>139854</v>
      </c>
      <c r="E65976" t="s">
        <v>278882</v>
      </c>
    </row>
    <row r="65977" spans="1:5" x14ac:dyDescent="0.3">
      <c r="A65977">
        <v>0</v>
      </c>
      <c r="B65977">
        <v>2324554212</v>
      </c>
      <c r="C65977" t="s">
        <v>45763</v>
      </c>
      <c r="D65977" t="s">
        <v>106484</v>
      </c>
      <c r="E65977" t="s">
        <v>278883</v>
      </c>
    </row>
    <row r="65978" spans="1:5" x14ac:dyDescent="0.3">
      <c r="A65978">
        <v>0</v>
      </c>
      <c r="B65978">
        <v>2324554535</v>
      </c>
      <c r="C65978" t="s">
        <v>45764</v>
      </c>
      <c r="D65978" t="s">
        <v>147781</v>
      </c>
      <c r="E65978" t="s">
        <v>278884</v>
      </c>
    </row>
    <row r="65979" spans="1:5" x14ac:dyDescent="0.3">
      <c r="A65979">
        <v>0</v>
      </c>
      <c r="B65979">
        <v>2324554687</v>
      </c>
      <c r="C65979" t="s">
        <v>45765</v>
      </c>
      <c r="D65979" t="s">
        <v>147782</v>
      </c>
      <c r="E65979" t="s">
        <v>278885</v>
      </c>
    </row>
    <row r="65980" spans="1:5" x14ac:dyDescent="0.3">
      <c r="A65980">
        <v>0</v>
      </c>
      <c r="B65980">
        <v>2324554977</v>
      </c>
      <c r="C65980" t="s">
        <v>45766</v>
      </c>
      <c r="D65980" t="s">
        <v>147783</v>
      </c>
      <c r="E65980" t="s">
        <v>278886</v>
      </c>
    </row>
    <row r="65981" spans="1:5" x14ac:dyDescent="0.3">
      <c r="A65981">
        <v>0</v>
      </c>
      <c r="B65981">
        <v>2324555169</v>
      </c>
      <c r="C65981" t="s">
        <v>45767</v>
      </c>
      <c r="D65981" t="s">
        <v>147784</v>
      </c>
      <c r="E65981" t="s">
        <v>278887</v>
      </c>
    </row>
    <row r="65982" spans="1:5" x14ac:dyDescent="0.3">
      <c r="A65982">
        <v>0</v>
      </c>
      <c r="B65982">
        <v>2324555283</v>
      </c>
      <c r="C65982" t="s">
        <v>45768</v>
      </c>
      <c r="D65982" t="s">
        <v>95518</v>
      </c>
      <c r="E65982" t="s">
        <v>278888</v>
      </c>
    </row>
    <row r="65983" spans="1:5" x14ac:dyDescent="0.3">
      <c r="A65983">
        <v>0</v>
      </c>
      <c r="B65983">
        <v>2324555330</v>
      </c>
      <c r="C65983" t="s">
        <v>45768</v>
      </c>
      <c r="D65983" t="s">
        <v>147785</v>
      </c>
      <c r="E65983" t="s">
        <v>278889</v>
      </c>
    </row>
    <row r="65984" spans="1:5" x14ac:dyDescent="0.3">
      <c r="A65984">
        <v>0</v>
      </c>
      <c r="B65984">
        <v>2324555346</v>
      </c>
      <c r="C65984" t="s">
        <v>45769</v>
      </c>
      <c r="D65984" t="s">
        <v>147786</v>
      </c>
      <c r="E65984" t="s">
        <v>278890</v>
      </c>
    </row>
    <row r="65985" spans="1:5" x14ac:dyDescent="0.3">
      <c r="A65985">
        <v>0</v>
      </c>
      <c r="B65985">
        <v>2324555634</v>
      </c>
      <c r="C65985" t="s">
        <v>45770</v>
      </c>
      <c r="D65985" t="s">
        <v>101919</v>
      </c>
      <c r="E65985" t="s">
        <v>278891</v>
      </c>
    </row>
    <row r="65986" spans="1:5" x14ac:dyDescent="0.3">
      <c r="A65986">
        <v>0</v>
      </c>
      <c r="B65986">
        <v>2324555906</v>
      </c>
      <c r="C65986" t="s">
        <v>45771</v>
      </c>
      <c r="D65986" t="s">
        <v>147787</v>
      </c>
      <c r="E65986" t="s">
        <v>278892</v>
      </c>
    </row>
    <row r="65987" spans="1:5" x14ac:dyDescent="0.3">
      <c r="A65987">
        <v>0</v>
      </c>
      <c r="B65987">
        <v>2324556022</v>
      </c>
      <c r="C65987" t="s">
        <v>45772</v>
      </c>
      <c r="D65987" t="s">
        <v>147788</v>
      </c>
      <c r="E65987" t="s">
        <v>278893</v>
      </c>
    </row>
    <row r="65988" spans="1:5" x14ac:dyDescent="0.3">
      <c r="A65988">
        <v>0</v>
      </c>
      <c r="B65988">
        <v>2324556445</v>
      </c>
      <c r="C65988" t="s">
        <v>45773</v>
      </c>
      <c r="D65988" t="s">
        <v>147789</v>
      </c>
      <c r="E65988" t="s">
        <v>278894</v>
      </c>
    </row>
    <row r="65989" spans="1:5" x14ac:dyDescent="0.3">
      <c r="A65989">
        <v>0</v>
      </c>
      <c r="B65989">
        <v>2324556614</v>
      </c>
      <c r="C65989" t="s">
        <v>45774</v>
      </c>
      <c r="D65989" t="s">
        <v>147790</v>
      </c>
      <c r="E65989" t="s">
        <v>278895</v>
      </c>
    </row>
    <row r="65990" spans="1:5" x14ac:dyDescent="0.3">
      <c r="A65990">
        <v>0</v>
      </c>
      <c r="B65990">
        <v>2324556808</v>
      </c>
      <c r="C65990" t="s">
        <v>45775</v>
      </c>
      <c r="D65990" t="s">
        <v>147791</v>
      </c>
      <c r="E65990" t="s">
        <v>278896</v>
      </c>
    </row>
    <row r="65991" spans="1:5" x14ac:dyDescent="0.3">
      <c r="A65991">
        <v>0</v>
      </c>
      <c r="B65991">
        <v>2324556982</v>
      </c>
      <c r="C65991" t="s">
        <v>45776</v>
      </c>
      <c r="D65991" t="s">
        <v>147792</v>
      </c>
      <c r="E65991" t="s">
        <v>278897</v>
      </c>
    </row>
    <row r="65992" spans="1:5" x14ac:dyDescent="0.3">
      <c r="A65992">
        <v>0</v>
      </c>
      <c r="B65992">
        <v>2324557066</v>
      </c>
      <c r="C65992" t="s">
        <v>45777</v>
      </c>
      <c r="D65992" t="s">
        <v>147793</v>
      </c>
      <c r="E65992" t="s">
        <v>278898</v>
      </c>
    </row>
    <row r="65993" spans="1:5" x14ac:dyDescent="0.3">
      <c r="A65993">
        <v>0</v>
      </c>
      <c r="B65993">
        <v>2324557396</v>
      </c>
      <c r="C65993" t="s">
        <v>45778</v>
      </c>
      <c r="D65993" t="s">
        <v>147794</v>
      </c>
      <c r="E65993" t="s">
        <v>278899</v>
      </c>
    </row>
    <row r="65994" spans="1:5" x14ac:dyDescent="0.3">
      <c r="A65994">
        <v>0</v>
      </c>
      <c r="B65994">
        <v>2324557579</v>
      </c>
      <c r="C65994" t="s">
        <v>45779</v>
      </c>
      <c r="D65994" t="s">
        <v>147795</v>
      </c>
      <c r="E65994" t="s">
        <v>278900</v>
      </c>
    </row>
    <row r="65995" spans="1:5" x14ac:dyDescent="0.3">
      <c r="A65995">
        <v>0</v>
      </c>
      <c r="B65995">
        <v>2324557651</v>
      </c>
      <c r="C65995" t="s">
        <v>45779</v>
      </c>
      <c r="D65995" t="s">
        <v>147796</v>
      </c>
      <c r="E65995" t="s">
        <v>278901</v>
      </c>
    </row>
    <row r="65996" spans="1:5" x14ac:dyDescent="0.3">
      <c r="A65996">
        <v>0</v>
      </c>
      <c r="B65996">
        <v>2324557754</v>
      </c>
      <c r="C65996" t="s">
        <v>45780</v>
      </c>
      <c r="D65996" t="s">
        <v>147797</v>
      </c>
      <c r="E65996" t="s">
        <v>278902</v>
      </c>
    </row>
    <row r="65997" spans="1:5" x14ac:dyDescent="0.3">
      <c r="A65997">
        <v>0</v>
      </c>
      <c r="B65997">
        <v>2324557966</v>
      </c>
      <c r="C65997" t="s">
        <v>45781</v>
      </c>
      <c r="D65997" t="s">
        <v>147798</v>
      </c>
      <c r="E65997" t="s">
        <v>278903</v>
      </c>
    </row>
    <row r="65998" spans="1:5" x14ac:dyDescent="0.3">
      <c r="A65998">
        <v>0</v>
      </c>
      <c r="B65998">
        <v>2324557997</v>
      </c>
      <c r="C65998" t="s">
        <v>45781</v>
      </c>
      <c r="D65998" t="s">
        <v>147799</v>
      </c>
      <c r="E65998" t="s">
        <v>278904</v>
      </c>
    </row>
    <row r="65999" spans="1:5" x14ac:dyDescent="0.3">
      <c r="A65999">
        <v>0</v>
      </c>
      <c r="B65999">
        <v>2324558028</v>
      </c>
      <c r="C65999" t="s">
        <v>45781</v>
      </c>
      <c r="D65999" t="s">
        <v>147800</v>
      </c>
      <c r="E65999" t="s">
        <v>278905</v>
      </c>
    </row>
    <row r="66000" spans="1:5" x14ac:dyDescent="0.3">
      <c r="A66000">
        <v>0</v>
      </c>
      <c r="B66000">
        <v>2324558136</v>
      </c>
      <c r="C66000" t="s">
        <v>45782</v>
      </c>
      <c r="D66000" t="s">
        <v>147801</v>
      </c>
      <c r="E66000" t="s">
        <v>278906</v>
      </c>
    </row>
    <row r="66001" spans="1:5" x14ac:dyDescent="0.3">
      <c r="A66001">
        <v>0</v>
      </c>
      <c r="B66001">
        <v>2324558702</v>
      </c>
      <c r="C66001" t="s">
        <v>45783</v>
      </c>
      <c r="D66001" t="s">
        <v>133480</v>
      </c>
      <c r="E66001" t="s">
        <v>278907</v>
      </c>
    </row>
    <row r="66002" spans="1:5" x14ac:dyDescent="0.3">
      <c r="A66002">
        <v>0</v>
      </c>
      <c r="B66002">
        <v>2324558759</v>
      </c>
      <c r="C66002" t="s">
        <v>45784</v>
      </c>
      <c r="D66002" t="s">
        <v>145677</v>
      </c>
      <c r="E66002" t="s">
        <v>278908</v>
      </c>
    </row>
    <row r="66003" spans="1:5" x14ac:dyDescent="0.3">
      <c r="A66003">
        <v>0</v>
      </c>
      <c r="B66003">
        <v>2324558784</v>
      </c>
      <c r="C66003" t="s">
        <v>45784</v>
      </c>
      <c r="D66003" t="s">
        <v>147802</v>
      </c>
      <c r="E66003" t="s">
        <v>278909</v>
      </c>
    </row>
    <row r="66004" spans="1:5" x14ac:dyDescent="0.3">
      <c r="A66004">
        <v>0</v>
      </c>
      <c r="B66004">
        <v>2324558843</v>
      </c>
      <c r="C66004" t="s">
        <v>45784</v>
      </c>
      <c r="D66004" t="s">
        <v>147803</v>
      </c>
      <c r="E66004" t="s">
        <v>278910</v>
      </c>
    </row>
    <row r="66005" spans="1:5" x14ac:dyDescent="0.3">
      <c r="A66005">
        <v>0</v>
      </c>
      <c r="B66005">
        <v>2324559037</v>
      </c>
      <c r="C66005" t="s">
        <v>45785</v>
      </c>
      <c r="D66005" t="s">
        <v>147804</v>
      </c>
      <c r="E66005" t="s">
        <v>278911</v>
      </c>
    </row>
    <row r="66006" spans="1:5" x14ac:dyDescent="0.3">
      <c r="A66006">
        <v>0</v>
      </c>
      <c r="B66006">
        <v>2324559279</v>
      </c>
      <c r="C66006" t="s">
        <v>45786</v>
      </c>
      <c r="D66006" t="s">
        <v>147805</v>
      </c>
      <c r="E66006" t="s">
        <v>278912</v>
      </c>
    </row>
    <row r="66007" spans="1:5" x14ac:dyDescent="0.3">
      <c r="A66007">
        <v>0</v>
      </c>
      <c r="B66007">
        <v>2324559703</v>
      </c>
      <c r="C66007" t="s">
        <v>45787</v>
      </c>
      <c r="D66007" t="s">
        <v>115602</v>
      </c>
      <c r="E66007" t="s">
        <v>278913</v>
      </c>
    </row>
    <row r="66008" spans="1:5" x14ac:dyDescent="0.3">
      <c r="A66008">
        <v>0</v>
      </c>
      <c r="B66008">
        <v>2324559725</v>
      </c>
      <c r="C66008" t="s">
        <v>45787</v>
      </c>
      <c r="D66008" t="s">
        <v>98671</v>
      </c>
      <c r="E66008" t="s">
        <v>278914</v>
      </c>
    </row>
    <row r="66009" spans="1:5" x14ac:dyDescent="0.3">
      <c r="A66009">
        <v>0</v>
      </c>
      <c r="B66009">
        <v>2324559762</v>
      </c>
      <c r="C66009" t="s">
        <v>45788</v>
      </c>
      <c r="D66009" t="s">
        <v>108500</v>
      </c>
      <c r="E66009" t="s">
        <v>278915</v>
      </c>
    </row>
    <row r="66010" spans="1:5" x14ac:dyDescent="0.3">
      <c r="A66010">
        <v>0</v>
      </c>
      <c r="B66010">
        <v>2324559971</v>
      </c>
      <c r="C66010" t="s">
        <v>45789</v>
      </c>
      <c r="D66010" t="s">
        <v>147806</v>
      </c>
      <c r="E66010" t="s">
        <v>278916</v>
      </c>
    </row>
    <row r="66011" spans="1:5" x14ac:dyDescent="0.3">
      <c r="A66011">
        <v>0</v>
      </c>
      <c r="B66011">
        <v>2324560160</v>
      </c>
      <c r="C66011" t="s">
        <v>45790</v>
      </c>
      <c r="D66011" t="s">
        <v>147807</v>
      </c>
      <c r="E66011" t="s">
        <v>278917</v>
      </c>
    </row>
    <row r="66012" spans="1:5" x14ac:dyDescent="0.3">
      <c r="A66012">
        <v>0</v>
      </c>
      <c r="B66012">
        <v>2324560195</v>
      </c>
      <c r="C66012" t="s">
        <v>45790</v>
      </c>
      <c r="D66012" t="s">
        <v>147808</v>
      </c>
      <c r="E66012" t="s">
        <v>278918</v>
      </c>
    </row>
    <row r="66013" spans="1:5" x14ac:dyDescent="0.3">
      <c r="A66013">
        <v>0</v>
      </c>
      <c r="B66013">
        <v>2324560350</v>
      </c>
      <c r="C66013" t="s">
        <v>45791</v>
      </c>
      <c r="D66013" t="s">
        <v>147809</v>
      </c>
      <c r="E66013" t="s">
        <v>278919</v>
      </c>
    </row>
    <row r="66014" spans="1:5" x14ac:dyDescent="0.3">
      <c r="A66014">
        <v>0</v>
      </c>
      <c r="B66014">
        <v>2324560748</v>
      </c>
      <c r="C66014" t="s">
        <v>45792</v>
      </c>
      <c r="D66014" t="s">
        <v>147810</v>
      </c>
      <c r="E66014" t="s">
        <v>278920</v>
      </c>
    </row>
    <row r="66015" spans="1:5" x14ac:dyDescent="0.3">
      <c r="A66015">
        <v>0</v>
      </c>
      <c r="B66015">
        <v>2324560781</v>
      </c>
      <c r="C66015" t="s">
        <v>45793</v>
      </c>
      <c r="D66015" t="s">
        <v>147811</v>
      </c>
      <c r="E66015" t="s">
        <v>278921</v>
      </c>
    </row>
    <row r="66016" spans="1:5" x14ac:dyDescent="0.3">
      <c r="A66016">
        <v>0</v>
      </c>
      <c r="B66016">
        <v>2324561041</v>
      </c>
      <c r="C66016" t="s">
        <v>45794</v>
      </c>
      <c r="D66016" t="s">
        <v>147812</v>
      </c>
      <c r="E66016" t="s">
        <v>278922</v>
      </c>
    </row>
    <row r="66017" spans="1:5" x14ac:dyDescent="0.3">
      <c r="A66017">
        <v>0</v>
      </c>
      <c r="B66017">
        <v>2324561272</v>
      </c>
      <c r="C66017" t="s">
        <v>45795</v>
      </c>
      <c r="D66017" t="s">
        <v>147813</v>
      </c>
      <c r="E66017" t="s">
        <v>278923</v>
      </c>
    </row>
    <row r="66018" spans="1:5" x14ac:dyDescent="0.3">
      <c r="A66018">
        <v>0</v>
      </c>
      <c r="B66018">
        <v>2324561551</v>
      </c>
      <c r="C66018" t="s">
        <v>45796</v>
      </c>
      <c r="D66018" t="s">
        <v>147814</v>
      </c>
      <c r="E66018" t="s">
        <v>278924</v>
      </c>
    </row>
    <row r="66019" spans="1:5" x14ac:dyDescent="0.3">
      <c r="A66019">
        <v>0</v>
      </c>
      <c r="B66019">
        <v>2324561680</v>
      </c>
      <c r="C66019" t="s">
        <v>45797</v>
      </c>
      <c r="D66019" t="s">
        <v>147815</v>
      </c>
      <c r="E66019" t="s">
        <v>278925</v>
      </c>
    </row>
    <row r="66020" spans="1:5" x14ac:dyDescent="0.3">
      <c r="A66020">
        <v>0</v>
      </c>
      <c r="B66020">
        <v>2324562067</v>
      </c>
      <c r="C66020" t="s">
        <v>45798</v>
      </c>
      <c r="D66020" t="s">
        <v>147816</v>
      </c>
      <c r="E66020" t="s">
        <v>278926</v>
      </c>
    </row>
    <row r="66021" spans="1:5" x14ac:dyDescent="0.3">
      <c r="A66021">
        <v>0</v>
      </c>
      <c r="B66021">
        <v>2324562285</v>
      </c>
      <c r="C66021" t="s">
        <v>45799</v>
      </c>
      <c r="D66021" t="s">
        <v>133042</v>
      </c>
      <c r="E66021" t="s">
        <v>278927</v>
      </c>
    </row>
    <row r="66022" spans="1:5" x14ac:dyDescent="0.3">
      <c r="A66022">
        <v>0</v>
      </c>
      <c r="B66022">
        <v>2324562349</v>
      </c>
      <c r="C66022" t="s">
        <v>45799</v>
      </c>
      <c r="D66022" t="s">
        <v>147817</v>
      </c>
      <c r="E66022" t="s">
        <v>278928</v>
      </c>
    </row>
    <row r="66023" spans="1:5" x14ac:dyDescent="0.3">
      <c r="A66023">
        <v>0</v>
      </c>
      <c r="B66023">
        <v>2324562402</v>
      </c>
      <c r="C66023" t="s">
        <v>45800</v>
      </c>
      <c r="D66023" t="s">
        <v>147818</v>
      </c>
      <c r="E66023" t="s">
        <v>278929</v>
      </c>
    </row>
    <row r="66024" spans="1:5" x14ac:dyDescent="0.3">
      <c r="A66024">
        <v>0</v>
      </c>
      <c r="B66024">
        <v>2324562425</v>
      </c>
      <c r="C66024" t="s">
        <v>45800</v>
      </c>
      <c r="D66024" t="s">
        <v>147819</v>
      </c>
      <c r="E66024" t="s">
        <v>278930</v>
      </c>
    </row>
    <row r="66025" spans="1:5" x14ac:dyDescent="0.3">
      <c r="A66025">
        <v>0</v>
      </c>
      <c r="B66025">
        <v>2324562708</v>
      </c>
      <c r="C66025" t="s">
        <v>45801</v>
      </c>
      <c r="D66025" t="s">
        <v>147820</v>
      </c>
      <c r="E66025" t="s">
        <v>278931</v>
      </c>
    </row>
    <row r="66026" spans="1:5" x14ac:dyDescent="0.3">
      <c r="A66026">
        <v>0</v>
      </c>
      <c r="B66026">
        <v>2324562744</v>
      </c>
      <c r="C66026" t="s">
        <v>45801</v>
      </c>
      <c r="D66026" t="s">
        <v>106046</v>
      </c>
      <c r="E66026" t="s">
        <v>278932</v>
      </c>
    </row>
    <row r="66027" spans="1:5" x14ac:dyDescent="0.3">
      <c r="A66027">
        <v>0</v>
      </c>
      <c r="B66027">
        <v>2324562787</v>
      </c>
      <c r="C66027" t="s">
        <v>45801</v>
      </c>
      <c r="D66027" t="s">
        <v>142415</v>
      </c>
      <c r="E66027" t="s">
        <v>278933</v>
      </c>
    </row>
    <row r="66028" spans="1:5" x14ac:dyDescent="0.3">
      <c r="A66028">
        <v>0</v>
      </c>
      <c r="B66028">
        <v>2324563192</v>
      </c>
      <c r="C66028" t="s">
        <v>45802</v>
      </c>
      <c r="D66028" t="s">
        <v>147821</v>
      </c>
      <c r="E66028" t="s">
        <v>278934</v>
      </c>
    </row>
    <row r="66029" spans="1:5" x14ac:dyDescent="0.3">
      <c r="A66029">
        <v>0</v>
      </c>
      <c r="B66029">
        <v>2324563546</v>
      </c>
      <c r="C66029" t="s">
        <v>45803</v>
      </c>
      <c r="D66029" t="s">
        <v>147822</v>
      </c>
      <c r="E66029" t="s">
        <v>278935</v>
      </c>
    </row>
    <row r="66030" spans="1:5" x14ac:dyDescent="0.3">
      <c r="A66030">
        <v>0</v>
      </c>
      <c r="B66030">
        <v>2324563880</v>
      </c>
      <c r="C66030" t="s">
        <v>45804</v>
      </c>
      <c r="D66030" t="s">
        <v>147823</v>
      </c>
      <c r="E66030" t="s">
        <v>278936</v>
      </c>
    </row>
    <row r="66031" spans="1:5" x14ac:dyDescent="0.3">
      <c r="A66031">
        <v>0</v>
      </c>
      <c r="B66031">
        <v>2324563949</v>
      </c>
      <c r="C66031" t="s">
        <v>45805</v>
      </c>
      <c r="D66031" t="s">
        <v>147824</v>
      </c>
      <c r="E66031" t="s">
        <v>278937</v>
      </c>
    </row>
    <row r="66032" spans="1:5" x14ac:dyDescent="0.3">
      <c r="A66032">
        <v>0</v>
      </c>
      <c r="B66032">
        <v>2324563966</v>
      </c>
      <c r="C66032" t="s">
        <v>45805</v>
      </c>
      <c r="D66032" t="s">
        <v>147825</v>
      </c>
      <c r="E66032" t="s">
        <v>278938</v>
      </c>
    </row>
    <row r="66033" spans="1:5" x14ac:dyDescent="0.3">
      <c r="A66033">
        <v>0</v>
      </c>
      <c r="B66033">
        <v>2324564279</v>
      </c>
      <c r="C66033" t="s">
        <v>45806</v>
      </c>
      <c r="D66033" t="s">
        <v>147826</v>
      </c>
      <c r="E66033" t="s">
        <v>278939</v>
      </c>
    </row>
    <row r="66034" spans="1:5" x14ac:dyDescent="0.3">
      <c r="A66034">
        <v>0</v>
      </c>
      <c r="B66034">
        <v>2324564496</v>
      </c>
      <c r="C66034" t="s">
        <v>45807</v>
      </c>
      <c r="D66034" t="s">
        <v>145438</v>
      </c>
      <c r="E66034" t="s">
        <v>278940</v>
      </c>
    </row>
    <row r="66035" spans="1:5" x14ac:dyDescent="0.3">
      <c r="A66035">
        <v>0</v>
      </c>
      <c r="B66035">
        <v>2324564986</v>
      </c>
      <c r="C66035" t="s">
        <v>45808</v>
      </c>
      <c r="D66035" t="s">
        <v>94621</v>
      </c>
      <c r="E66035" t="s">
        <v>278941</v>
      </c>
    </row>
    <row r="66036" spans="1:5" x14ac:dyDescent="0.3">
      <c r="A66036">
        <v>0</v>
      </c>
      <c r="B66036">
        <v>2324565033</v>
      </c>
      <c r="C66036" t="s">
        <v>45809</v>
      </c>
      <c r="D66036" t="s">
        <v>108840</v>
      </c>
      <c r="E66036" t="s">
        <v>278942</v>
      </c>
    </row>
    <row r="66037" spans="1:5" x14ac:dyDescent="0.3">
      <c r="A66037">
        <v>0</v>
      </c>
      <c r="B66037">
        <v>2324565103</v>
      </c>
      <c r="C66037" t="s">
        <v>45809</v>
      </c>
      <c r="D66037" t="s">
        <v>147827</v>
      </c>
      <c r="E66037" t="s">
        <v>278943</v>
      </c>
    </row>
    <row r="66038" spans="1:5" x14ac:dyDescent="0.3">
      <c r="A66038">
        <v>0</v>
      </c>
      <c r="B66038">
        <v>2324565217</v>
      </c>
      <c r="C66038" t="s">
        <v>45810</v>
      </c>
      <c r="D66038" t="s">
        <v>93534</v>
      </c>
      <c r="E66038" t="s">
        <v>278944</v>
      </c>
    </row>
    <row r="66039" spans="1:5" x14ac:dyDescent="0.3">
      <c r="A66039">
        <v>0</v>
      </c>
      <c r="B66039">
        <v>2324565345</v>
      </c>
      <c r="C66039" t="s">
        <v>45811</v>
      </c>
      <c r="D66039" t="s">
        <v>108323</v>
      </c>
      <c r="E66039" t="s">
        <v>278945</v>
      </c>
    </row>
    <row r="66040" spans="1:5" x14ac:dyDescent="0.3">
      <c r="A66040">
        <v>0</v>
      </c>
      <c r="B66040">
        <v>2324565372</v>
      </c>
      <c r="C66040" t="s">
        <v>45811</v>
      </c>
      <c r="D66040" t="s">
        <v>147828</v>
      </c>
      <c r="E66040" t="s">
        <v>278946</v>
      </c>
    </row>
    <row r="66041" spans="1:5" x14ac:dyDescent="0.3">
      <c r="A66041">
        <v>0</v>
      </c>
      <c r="B66041">
        <v>2324565701</v>
      </c>
      <c r="C66041" t="s">
        <v>45812</v>
      </c>
      <c r="D66041" t="s">
        <v>147829</v>
      </c>
      <c r="E66041" t="s">
        <v>278947</v>
      </c>
    </row>
    <row r="66042" spans="1:5" x14ac:dyDescent="0.3">
      <c r="A66042">
        <v>0</v>
      </c>
      <c r="B66042">
        <v>2324565987</v>
      </c>
      <c r="C66042" t="s">
        <v>45813</v>
      </c>
      <c r="D66042" t="s">
        <v>147759</v>
      </c>
      <c r="E66042" t="s">
        <v>278948</v>
      </c>
    </row>
    <row r="66043" spans="1:5" x14ac:dyDescent="0.3">
      <c r="A66043">
        <v>0</v>
      </c>
      <c r="B66043">
        <v>2324565988</v>
      </c>
      <c r="C66043" t="s">
        <v>45813</v>
      </c>
      <c r="D66043" t="s">
        <v>147830</v>
      </c>
      <c r="E66043" t="s">
        <v>278949</v>
      </c>
    </row>
    <row r="66044" spans="1:5" x14ac:dyDescent="0.3">
      <c r="A66044">
        <v>0</v>
      </c>
      <c r="B66044">
        <v>2324566449</v>
      </c>
      <c r="C66044" t="s">
        <v>45814</v>
      </c>
      <c r="D66044" t="s">
        <v>147831</v>
      </c>
      <c r="E66044" t="s">
        <v>278950</v>
      </c>
    </row>
    <row r="66045" spans="1:5" x14ac:dyDescent="0.3">
      <c r="A66045">
        <v>0</v>
      </c>
      <c r="B66045">
        <v>2324566700</v>
      </c>
      <c r="C66045" t="s">
        <v>45815</v>
      </c>
      <c r="D66045" t="s">
        <v>145800</v>
      </c>
      <c r="E66045" t="s">
        <v>278951</v>
      </c>
    </row>
    <row r="66046" spans="1:5" x14ac:dyDescent="0.3">
      <c r="A66046">
        <v>0</v>
      </c>
      <c r="B66046">
        <v>2324566748</v>
      </c>
      <c r="C66046" t="s">
        <v>45816</v>
      </c>
      <c r="D66046" t="s">
        <v>147832</v>
      </c>
      <c r="E66046" t="s">
        <v>278952</v>
      </c>
    </row>
    <row r="66047" spans="1:5" x14ac:dyDescent="0.3">
      <c r="A66047">
        <v>0</v>
      </c>
      <c r="B66047">
        <v>2324566888</v>
      </c>
      <c r="C66047" t="s">
        <v>45817</v>
      </c>
      <c r="D66047" t="s">
        <v>147833</v>
      </c>
      <c r="E66047" t="s">
        <v>278953</v>
      </c>
    </row>
    <row r="66048" spans="1:5" x14ac:dyDescent="0.3">
      <c r="A66048">
        <v>0</v>
      </c>
      <c r="B66048">
        <v>2324566891</v>
      </c>
      <c r="C66048" t="s">
        <v>45817</v>
      </c>
      <c r="D66048" t="s">
        <v>147834</v>
      </c>
      <c r="E66048" t="s">
        <v>278954</v>
      </c>
    </row>
    <row r="66049" spans="1:5" x14ac:dyDescent="0.3">
      <c r="A66049">
        <v>0</v>
      </c>
      <c r="B66049">
        <v>2324566912</v>
      </c>
      <c r="C66049" t="s">
        <v>45817</v>
      </c>
      <c r="D66049" t="s">
        <v>147835</v>
      </c>
      <c r="E66049" t="s">
        <v>278955</v>
      </c>
    </row>
    <row r="66050" spans="1:5" x14ac:dyDescent="0.3">
      <c r="A66050">
        <v>0</v>
      </c>
      <c r="B66050">
        <v>2324567246</v>
      </c>
      <c r="C66050" t="s">
        <v>45818</v>
      </c>
      <c r="D66050" t="s">
        <v>143883</v>
      </c>
      <c r="E66050" t="s">
        <v>278956</v>
      </c>
    </row>
    <row r="66051" spans="1:5" x14ac:dyDescent="0.3">
      <c r="A66051">
        <v>0</v>
      </c>
      <c r="B66051">
        <v>2324567423</v>
      </c>
      <c r="C66051" t="s">
        <v>45819</v>
      </c>
      <c r="D66051" t="s">
        <v>147836</v>
      </c>
      <c r="E66051" t="s">
        <v>278957</v>
      </c>
    </row>
    <row r="66052" spans="1:5" x14ac:dyDescent="0.3">
      <c r="A66052">
        <v>0</v>
      </c>
      <c r="B66052">
        <v>2324567515</v>
      </c>
      <c r="C66052" t="s">
        <v>45820</v>
      </c>
      <c r="D66052" t="s">
        <v>147837</v>
      </c>
      <c r="E66052" t="s">
        <v>278958</v>
      </c>
    </row>
    <row r="66053" spans="1:5" x14ac:dyDescent="0.3">
      <c r="A66053">
        <v>0</v>
      </c>
      <c r="B66053">
        <v>2324567572</v>
      </c>
      <c r="C66053" t="s">
        <v>45820</v>
      </c>
      <c r="D66053" t="s">
        <v>147838</v>
      </c>
      <c r="E66053" t="s">
        <v>278959</v>
      </c>
    </row>
    <row r="66054" spans="1:5" x14ac:dyDescent="0.3">
      <c r="A66054">
        <v>0</v>
      </c>
      <c r="B66054">
        <v>2324567746</v>
      </c>
      <c r="C66054" t="s">
        <v>45821</v>
      </c>
      <c r="D66054" t="s">
        <v>147839</v>
      </c>
      <c r="E66054" t="s">
        <v>278960</v>
      </c>
    </row>
    <row r="66055" spans="1:5" x14ac:dyDescent="0.3">
      <c r="A66055">
        <v>0</v>
      </c>
      <c r="B66055">
        <v>2324567938</v>
      </c>
      <c r="C66055" t="s">
        <v>45822</v>
      </c>
      <c r="D66055" t="s">
        <v>147811</v>
      </c>
      <c r="E66055" t="s">
        <v>278961</v>
      </c>
    </row>
    <row r="66056" spans="1:5" x14ac:dyDescent="0.3">
      <c r="A66056">
        <v>0</v>
      </c>
      <c r="B66056">
        <v>2324568182</v>
      </c>
      <c r="C66056" t="s">
        <v>45823</v>
      </c>
      <c r="D66056" t="s">
        <v>147772</v>
      </c>
      <c r="E66056" t="s">
        <v>278962</v>
      </c>
    </row>
    <row r="66057" spans="1:5" x14ac:dyDescent="0.3">
      <c r="A66057">
        <v>0</v>
      </c>
      <c r="B66057">
        <v>2324568330</v>
      </c>
      <c r="C66057" t="s">
        <v>45824</v>
      </c>
      <c r="D66057" t="s">
        <v>147609</v>
      </c>
      <c r="E66057" t="s">
        <v>278963</v>
      </c>
    </row>
    <row r="66058" spans="1:5" x14ac:dyDescent="0.3">
      <c r="A66058">
        <v>0</v>
      </c>
      <c r="B66058">
        <v>2324568877</v>
      </c>
      <c r="C66058" t="s">
        <v>45825</v>
      </c>
      <c r="D66058" t="s">
        <v>147840</v>
      </c>
      <c r="E66058" t="s">
        <v>278964</v>
      </c>
    </row>
    <row r="66059" spans="1:5" x14ac:dyDescent="0.3">
      <c r="A66059">
        <v>0</v>
      </c>
      <c r="B66059">
        <v>2324569045</v>
      </c>
      <c r="C66059" t="s">
        <v>45826</v>
      </c>
      <c r="D66059" t="s">
        <v>147841</v>
      </c>
      <c r="E66059" t="s">
        <v>278965</v>
      </c>
    </row>
    <row r="66060" spans="1:5" x14ac:dyDescent="0.3">
      <c r="A66060">
        <v>0</v>
      </c>
      <c r="B66060">
        <v>2324569899</v>
      </c>
      <c r="C66060" t="s">
        <v>45827</v>
      </c>
      <c r="D66060" t="s">
        <v>147842</v>
      </c>
      <c r="E66060" t="s">
        <v>278966</v>
      </c>
    </row>
    <row r="66061" spans="1:5" x14ac:dyDescent="0.3">
      <c r="A66061">
        <v>0</v>
      </c>
      <c r="B66061">
        <v>2324570024</v>
      </c>
      <c r="C66061" t="s">
        <v>45828</v>
      </c>
      <c r="D66061" t="s">
        <v>95518</v>
      </c>
      <c r="E66061" t="s">
        <v>278967</v>
      </c>
    </row>
    <row r="66062" spans="1:5" x14ac:dyDescent="0.3">
      <c r="A66062">
        <v>0</v>
      </c>
      <c r="B66062">
        <v>2324570132</v>
      </c>
      <c r="C66062" t="s">
        <v>45829</v>
      </c>
      <c r="D66062" t="s">
        <v>147843</v>
      </c>
      <c r="E66062" t="s">
        <v>278968</v>
      </c>
    </row>
    <row r="66063" spans="1:5" x14ac:dyDescent="0.3">
      <c r="A66063">
        <v>0</v>
      </c>
      <c r="B66063">
        <v>2324570532</v>
      </c>
      <c r="C66063" t="s">
        <v>45830</v>
      </c>
      <c r="D66063" t="s">
        <v>147844</v>
      </c>
      <c r="E66063" t="s">
        <v>278969</v>
      </c>
    </row>
    <row r="66064" spans="1:5" x14ac:dyDescent="0.3">
      <c r="A66064">
        <v>0</v>
      </c>
      <c r="B66064">
        <v>2324570728</v>
      </c>
      <c r="C66064" t="s">
        <v>45831</v>
      </c>
      <c r="D66064" t="s">
        <v>104140</v>
      </c>
      <c r="E66064" t="s">
        <v>278970</v>
      </c>
    </row>
    <row r="66065" spans="1:5" x14ac:dyDescent="0.3">
      <c r="A66065">
        <v>0</v>
      </c>
      <c r="B66065">
        <v>2324570755</v>
      </c>
      <c r="C66065" t="s">
        <v>45831</v>
      </c>
      <c r="D66065" t="s">
        <v>105297</v>
      </c>
      <c r="E66065" t="s">
        <v>278971</v>
      </c>
    </row>
    <row r="66066" spans="1:5" x14ac:dyDescent="0.3">
      <c r="A66066">
        <v>0</v>
      </c>
      <c r="B66066">
        <v>2324570933</v>
      </c>
      <c r="C66066" t="s">
        <v>45832</v>
      </c>
      <c r="D66066" t="s">
        <v>147835</v>
      </c>
      <c r="E66066" t="s">
        <v>278972</v>
      </c>
    </row>
    <row r="66067" spans="1:5" x14ac:dyDescent="0.3">
      <c r="A66067">
        <v>0</v>
      </c>
      <c r="B66067">
        <v>2324570996</v>
      </c>
      <c r="C66067" t="s">
        <v>45833</v>
      </c>
      <c r="D66067" t="s">
        <v>121429</v>
      </c>
      <c r="E66067" t="s">
        <v>278973</v>
      </c>
    </row>
    <row r="66068" spans="1:5" x14ac:dyDescent="0.3">
      <c r="A66068">
        <v>0</v>
      </c>
      <c r="B66068">
        <v>2324571019</v>
      </c>
      <c r="C66068" t="s">
        <v>45833</v>
      </c>
      <c r="D66068" t="s">
        <v>147845</v>
      </c>
      <c r="E66068" t="s">
        <v>278974</v>
      </c>
    </row>
    <row r="66069" spans="1:5" x14ac:dyDescent="0.3">
      <c r="A66069">
        <v>0</v>
      </c>
      <c r="B66069">
        <v>2324571652</v>
      </c>
      <c r="C66069" t="s">
        <v>45834</v>
      </c>
      <c r="D66069" t="s">
        <v>147846</v>
      </c>
      <c r="E66069" t="s">
        <v>278975</v>
      </c>
    </row>
    <row r="66070" spans="1:5" x14ac:dyDescent="0.3">
      <c r="A66070">
        <v>0</v>
      </c>
      <c r="B66070">
        <v>2324572984</v>
      </c>
      <c r="C66070" t="s">
        <v>45835</v>
      </c>
      <c r="D66070" t="s">
        <v>147847</v>
      </c>
      <c r="E66070" t="s">
        <v>278976</v>
      </c>
    </row>
    <row r="66071" spans="1:5" x14ac:dyDescent="0.3">
      <c r="A66071">
        <v>0</v>
      </c>
      <c r="B66071">
        <v>2324573998</v>
      </c>
      <c r="C66071" t="s">
        <v>45836</v>
      </c>
      <c r="D66071" t="s">
        <v>147848</v>
      </c>
      <c r="E66071" t="s">
        <v>278977</v>
      </c>
    </row>
    <row r="66072" spans="1:5" x14ac:dyDescent="0.3">
      <c r="A66072">
        <v>0</v>
      </c>
      <c r="B66072">
        <v>2324574281</v>
      </c>
      <c r="C66072" t="s">
        <v>45837</v>
      </c>
      <c r="D66072" t="s">
        <v>147849</v>
      </c>
      <c r="E66072" t="s">
        <v>278978</v>
      </c>
    </row>
    <row r="66073" spans="1:5" x14ac:dyDescent="0.3">
      <c r="A66073">
        <v>0</v>
      </c>
      <c r="B66073">
        <v>2324574388</v>
      </c>
      <c r="C66073" t="s">
        <v>45838</v>
      </c>
      <c r="D66073" t="s">
        <v>147850</v>
      </c>
      <c r="E66073" t="s">
        <v>278979</v>
      </c>
    </row>
    <row r="66074" spans="1:5" x14ac:dyDescent="0.3">
      <c r="A66074">
        <v>0</v>
      </c>
      <c r="B66074">
        <v>2324574400</v>
      </c>
      <c r="C66074" t="s">
        <v>45838</v>
      </c>
      <c r="D66074" t="s">
        <v>147851</v>
      </c>
      <c r="E66074" t="s">
        <v>278980</v>
      </c>
    </row>
    <row r="66075" spans="1:5" x14ac:dyDescent="0.3">
      <c r="A66075">
        <v>0</v>
      </c>
      <c r="B66075">
        <v>2324574644</v>
      </c>
      <c r="C66075" t="s">
        <v>45839</v>
      </c>
      <c r="D66075" t="s">
        <v>93389</v>
      </c>
      <c r="E66075" t="s">
        <v>278981</v>
      </c>
    </row>
    <row r="66076" spans="1:5" x14ac:dyDescent="0.3">
      <c r="A66076">
        <v>0</v>
      </c>
      <c r="B66076">
        <v>2324575305</v>
      </c>
      <c r="C66076" t="s">
        <v>45840</v>
      </c>
      <c r="D66076" t="s">
        <v>146627</v>
      </c>
      <c r="E66076" t="s">
        <v>278982</v>
      </c>
    </row>
    <row r="66077" spans="1:5" x14ac:dyDescent="0.3">
      <c r="A66077">
        <v>0</v>
      </c>
      <c r="B66077">
        <v>2324575570</v>
      </c>
      <c r="C66077" t="s">
        <v>45841</v>
      </c>
      <c r="D66077" t="s">
        <v>147852</v>
      </c>
      <c r="E66077" t="s">
        <v>278983</v>
      </c>
    </row>
    <row r="66078" spans="1:5" x14ac:dyDescent="0.3">
      <c r="A66078">
        <v>0</v>
      </c>
      <c r="B66078">
        <v>2324575987</v>
      </c>
      <c r="C66078" t="s">
        <v>45842</v>
      </c>
      <c r="D66078" t="s">
        <v>147853</v>
      </c>
      <c r="E66078" t="s">
        <v>278984</v>
      </c>
    </row>
    <row r="66079" spans="1:5" x14ac:dyDescent="0.3">
      <c r="A66079">
        <v>0</v>
      </c>
      <c r="B66079">
        <v>2324575996</v>
      </c>
      <c r="C66079" t="s">
        <v>45842</v>
      </c>
      <c r="D66079" t="s">
        <v>147854</v>
      </c>
      <c r="E66079" t="s">
        <v>278985</v>
      </c>
    </row>
    <row r="66080" spans="1:5" x14ac:dyDescent="0.3">
      <c r="A66080">
        <v>0</v>
      </c>
      <c r="B66080">
        <v>2324576771</v>
      </c>
      <c r="C66080" t="s">
        <v>45843</v>
      </c>
      <c r="D66080" t="s">
        <v>138857</v>
      </c>
      <c r="E66080" t="s">
        <v>278986</v>
      </c>
    </row>
    <row r="66081" spans="1:5" x14ac:dyDescent="0.3">
      <c r="A66081">
        <v>0</v>
      </c>
      <c r="B66081">
        <v>2324576939</v>
      </c>
      <c r="C66081" t="s">
        <v>45844</v>
      </c>
      <c r="D66081" t="s">
        <v>147855</v>
      </c>
      <c r="E66081" t="s">
        <v>278987</v>
      </c>
    </row>
    <row r="66082" spans="1:5" x14ac:dyDescent="0.3">
      <c r="A66082">
        <v>0</v>
      </c>
      <c r="B66082">
        <v>2324577571</v>
      </c>
      <c r="C66082" t="s">
        <v>45845</v>
      </c>
      <c r="D66082" t="s">
        <v>147856</v>
      </c>
      <c r="E66082" t="s">
        <v>278988</v>
      </c>
    </row>
    <row r="66083" spans="1:5" x14ac:dyDescent="0.3">
      <c r="A66083">
        <v>0</v>
      </c>
      <c r="B66083">
        <v>2324577784</v>
      </c>
      <c r="C66083" t="s">
        <v>45846</v>
      </c>
      <c r="D66083" t="s">
        <v>147857</v>
      </c>
      <c r="E66083" t="s">
        <v>278989</v>
      </c>
    </row>
    <row r="66084" spans="1:5" x14ac:dyDescent="0.3">
      <c r="A66084">
        <v>0</v>
      </c>
      <c r="B66084">
        <v>2324577934</v>
      </c>
      <c r="C66084" t="s">
        <v>45847</v>
      </c>
      <c r="D66084" t="s">
        <v>147858</v>
      </c>
      <c r="E66084" t="s">
        <v>278990</v>
      </c>
    </row>
    <row r="66085" spans="1:5" x14ac:dyDescent="0.3">
      <c r="A66085">
        <v>0</v>
      </c>
      <c r="B66085">
        <v>2324578722</v>
      </c>
      <c r="C66085" t="s">
        <v>45848</v>
      </c>
      <c r="D66085" t="s">
        <v>145800</v>
      </c>
      <c r="E66085" t="s">
        <v>278991</v>
      </c>
    </row>
    <row r="66086" spans="1:5" x14ac:dyDescent="0.3">
      <c r="A66086">
        <v>0</v>
      </c>
      <c r="B66086">
        <v>2324579125</v>
      </c>
      <c r="C66086" t="s">
        <v>45849</v>
      </c>
      <c r="D66086" t="s">
        <v>147859</v>
      </c>
      <c r="E66086" t="s">
        <v>278992</v>
      </c>
    </row>
    <row r="66087" spans="1:5" x14ac:dyDescent="0.3">
      <c r="A66087">
        <v>0</v>
      </c>
      <c r="B66087">
        <v>2324579498</v>
      </c>
      <c r="C66087" t="s">
        <v>45850</v>
      </c>
      <c r="D66087" t="s">
        <v>147860</v>
      </c>
      <c r="E66087" t="s">
        <v>278993</v>
      </c>
    </row>
    <row r="66088" spans="1:5" x14ac:dyDescent="0.3">
      <c r="A66088">
        <v>0</v>
      </c>
      <c r="B66088">
        <v>2324579606</v>
      </c>
      <c r="C66088" t="s">
        <v>45851</v>
      </c>
      <c r="D66088" t="s">
        <v>125274</v>
      </c>
      <c r="E66088" t="s">
        <v>278994</v>
      </c>
    </row>
    <row r="66089" spans="1:5" x14ac:dyDescent="0.3">
      <c r="A66089">
        <v>0</v>
      </c>
      <c r="B66089">
        <v>2324579699</v>
      </c>
      <c r="C66089" t="s">
        <v>45852</v>
      </c>
      <c r="D66089" t="s">
        <v>104388</v>
      </c>
      <c r="E66089" t="s">
        <v>278995</v>
      </c>
    </row>
    <row r="66090" spans="1:5" x14ac:dyDescent="0.3">
      <c r="A66090">
        <v>0</v>
      </c>
      <c r="B66090">
        <v>2324579754</v>
      </c>
      <c r="C66090" t="s">
        <v>45852</v>
      </c>
      <c r="D66090" t="s">
        <v>147861</v>
      </c>
      <c r="E66090" t="s">
        <v>278996</v>
      </c>
    </row>
    <row r="66091" spans="1:5" x14ac:dyDescent="0.3">
      <c r="A66091">
        <v>0</v>
      </c>
      <c r="B66091">
        <v>2324579793</v>
      </c>
      <c r="C66091" t="s">
        <v>45853</v>
      </c>
      <c r="D66091" t="s">
        <v>147862</v>
      </c>
      <c r="E66091" t="s">
        <v>278997</v>
      </c>
    </row>
    <row r="66092" spans="1:5" x14ac:dyDescent="0.3">
      <c r="A66092">
        <v>0</v>
      </c>
      <c r="B66092">
        <v>2324580013</v>
      </c>
      <c r="C66092" t="s">
        <v>45854</v>
      </c>
      <c r="D66092" t="s">
        <v>147863</v>
      </c>
      <c r="E66092" t="s">
        <v>278998</v>
      </c>
    </row>
    <row r="66093" spans="1:5" x14ac:dyDescent="0.3">
      <c r="A66093">
        <v>0</v>
      </c>
      <c r="B66093">
        <v>2324580228</v>
      </c>
      <c r="C66093" t="s">
        <v>45855</v>
      </c>
      <c r="D66093" t="s">
        <v>147864</v>
      </c>
      <c r="E66093" t="s">
        <v>278999</v>
      </c>
    </row>
    <row r="66094" spans="1:5" x14ac:dyDescent="0.3">
      <c r="A66094">
        <v>0</v>
      </c>
      <c r="B66094">
        <v>2324580611</v>
      </c>
      <c r="C66094" t="s">
        <v>45856</v>
      </c>
      <c r="D66094" t="s">
        <v>126057</v>
      </c>
      <c r="E66094" t="s">
        <v>279000</v>
      </c>
    </row>
    <row r="66095" spans="1:5" x14ac:dyDescent="0.3">
      <c r="A66095">
        <v>0</v>
      </c>
      <c r="B66095">
        <v>2324580852</v>
      </c>
      <c r="C66095" t="s">
        <v>45857</v>
      </c>
      <c r="D66095" t="s">
        <v>117278</v>
      </c>
      <c r="E66095" t="s">
        <v>279001</v>
      </c>
    </row>
    <row r="66096" spans="1:5" x14ac:dyDescent="0.3">
      <c r="A66096">
        <v>0</v>
      </c>
      <c r="B66096">
        <v>2324580901</v>
      </c>
      <c r="C66096" t="s">
        <v>45857</v>
      </c>
      <c r="D66096" t="s">
        <v>147865</v>
      </c>
      <c r="E66096" t="s">
        <v>279002</v>
      </c>
    </row>
    <row r="66097" spans="1:5" x14ac:dyDescent="0.3">
      <c r="A66097">
        <v>0</v>
      </c>
      <c r="B66097">
        <v>2324580992</v>
      </c>
      <c r="C66097" t="s">
        <v>45858</v>
      </c>
      <c r="D66097" t="s">
        <v>147866</v>
      </c>
      <c r="E66097" t="s">
        <v>279003</v>
      </c>
    </row>
    <row r="66098" spans="1:5" x14ac:dyDescent="0.3">
      <c r="A66098">
        <v>0</v>
      </c>
      <c r="B66098">
        <v>2324580995</v>
      </c>
      <c r="C66098" t="s">
        <v>45858</v>
      </c>
      <c r="D66098" t="s">
        <v>147867</v>
      </c>
      <c r="E66098" t="s">
        <v>279004</v>
      </c>
    </row>
    <row r="66099" spans="1:5" x14ac:dyDescent="0.3">
      <c r="A66099">
        <v>0</v>
      </c>
      <c r="B66099">
        <v>2324581069</v>
      </c>
      <c r="C66099" t="s">
        <v>45858</v>
      </c>
      <c r="D66099" t="s">
        <v>147868</v>
      </c>
      <c r="E66099" t="s">
        <v>279005</v>
      </c>
    </row>
    <row r="66100" spans="1:5" x14ac:dyDescent="0.3">
      <c r="A66100">
        <v>0</v>
      </c>
      <c r="B66100">
        <v>2324581308</v>
      </c>
      <c r="C66100" t="s">
        <v>45859</v>
      </c>
      <c r="D66100" t="s">
        <v>147869</v>
      </c>
      <c r="E66100" t="s">
        <v>279006</v>
      </c>
    </row>
    <row r="66101" spans="1:5" x14ac:dyDescent="0.3">
      <c r="A66101">
        <v>0</v>
      </c>
      <c r="B66101">
        <v>2324582024</v>
      </c>
      <c r="C66101" t="s">
        <v>45860</v>
      </c>
      <c r="D66101" t="s">
        <v>147870</v>
      </c>
      <c r="E66101" t="s">
        <v>279007</v>
      </c>
    </row>
    <row r="66102" spans="1:5" x14ac:dyDescent="0.3">
      <c r="A66102">
        <v>0</v>
      </c>
      <c r="B66102">
        <v>2324582158</v>
      </c>
      <c r="C66102" t="s">
        <v>45861</v>
      </c>
      <c r="D66102" t="s">
        <v>147871</v>
      </c>
      <c r="E66102" t="s">
        <v>279008</v>
      </c>
    </row>
    <row r="66103" spans="1:5" x14ac:dyDescent="0.3">
      <c r="A66103">
        <v>0</v>
      </c>
      <c r="B66103">
        <v>2324582220</v>
      </c>
      <c r="C66103" t="s">
        <v>45862</v>
      </c>
      <c r="D66103" t="s">
        <v>147872</v>
      </c>
      <c r="E66103" t="s">
        <v>279009</v>
      </c>
    </row>
    <row r="66104" spans="1:5" x14ac:dyDescent="0.3">
      <c r="A66104">
        <v>0</v>
      </c>
      <c r="B66104">
        <v>2324582362</v>
      </c>
      <c r="C66104" t="s">
        <v>45863</v>
      </c>
      <c r="D66104" t="s">
        <v>147873</v>
      </c>
      <c r="E66104" t="s">
        <v>279010</v>
      </c>
    </row>
    <row r="66105" spans="1:5" x14ac:dyDescent="0.3">
      <c r="A66105">
        <v>0</v>
      </c>
      <c r="B66105">
        <v>2324582403</v>
      </c>
      <c r="C66105" t="s">
        <v>45863</v>
      </c>
      <c r="D66105" t="s">
        <v>110536</v>
      </c>
      <c r="E66105" t="s">
        <v>279011</v>
      </c>
    </row>
    <row r="66106" spans="1:5" x14ac:dyDescent="0.3">
      <c r="A66106">
        <v>0</v>
      </c>
      <c r="B66106">
        <v>2324582578</v>
      </c>
      <c r="C66106" t="s">
        <v>45864</v>
      </c>
      <c r="D66106" t="s">
        <v>147874</v>
      </c>
      <c r="E66106" t="s">
        <v>279012</v>
      </c>
    </row>
    <row r="66107" spans="1:5" x14ac:dyDescent="0.3">
      <c r="A66107">
        <v>0</v>
      </c>
      <c r="B66107">
        <v>2324582804</v>
      </c>
      <c r="C66107" t="s">
        <v>45865</v>
      </c>
      <c r="D66107" t="s">
        <v>147875</v>
      </c>
      <c r="E66107" t="s">
        <v>279013</v>
      </c>
    </row>
    <row r="66108" spans="1:5" x14ac:dyDescent="0.3">
      <c r="A66108">
        <v>0</v>
      </c>
      <c r="B66108">
        <v>2324582926</v>
      </c>
      <c r="C66108" t="s">
        <v>45866</v>
      </c>
      <c r="D66108" t="s">
        <v>106740</v>
      </c>
      <c r="E66108" t="s">
        <v>279014</v>
      </c>
    </row>
    <row r="66109" spans="1:5" x14ac:dyDescent="0.3">
      <c r="A66109">
        <v>0</v>
      </c>
      <c r="B66109">
        <v>2324583156</v>
      </c>
      <c r="C66109" t="s">
        <v>45867</v>
      </c>
      <c r="D66109" t="s">
        <v>147876</v>
      </c>
      <c r="E66109" t="s">
        <v>279015</v>
      </c>
    </row>
    <row r="66110" spans="1:5" x14ac:dyDescent="0.3">
      <c r="A66110">
        <v>0</v>
      </c>
      <c r="B66110">
        <v>2324583430</v>
      </c>
      <c r="C66110" t="s">
        <v>45868</v>
      </c>
      <c r="D66110" t="s">
        <v>104957</v>
      </c>
      <c r="E66110" t="s">
        <v>279016</v>
      </c>
    </row>
    <row r="66111" spans="1:5" x14ac:dyDescent="0.3">
      <c r="A66111">
        <v>0</v>
      </c>
      <c r="B66111">
        <v>2324583598</v>
      </c>
      <c r="C66111" t="s">
        <v>45869</v>
      </c>
      <c r="D66111" t="s">
        <v>147877</v>
      </c>
      <c r="E66111" t="s">
        <v>279017</v>
      </c>
    </row>
    <row r="66112" spans="1:5" x14ac:dyDescent="0.3">
      <c r="A66112">
        <v>0</v>
      </c>
      <c r="B66112">
        <v>2324583984</v>
      </c>
      <c r="C66112" t="s">
        <v>45870</v>
      </c>
      <c r="D66112" t="s">
        <v>147878</v>
      </c>
      <c r="E66112" t="s">
        <v>279018</v>
      </c>
    </row>
    <row r="66113" spans="1:5" x14ac:dyDescent="0.3">
      <c r="A66113">
        <v>0</v>
      </c>
      <c r="B66113">
        <v>2324584144</v>
      </c>
      <c r="C66113" t="s">
        <v>45871</v>
      </c>
      <c r="D66113" t="s">
        <v>147879</v>
      </c>
      <c r="E66113" t="s">
        <v>279019</v>
      </c>
    </row>
    <row r="66114" spans="1:5" x14ac:dyDescent="0.3">
      <c r="A66114">
        <v>0</v>
      </c>
      <c r="B66114">
        <v>2324584428</v>
      </c>
      <c r="C66114" t="s">
        <v>45872</v>
      </c>
      <c r="D66114" t="s">
        <v>147880</v>
      </c>
      <c r="E66114" t="s">
        <v>279020</v>
      </c>
    </row>
    <row r="66115" spans="1:5" x14ac:dyDescent="0.3">
      <c r="A66115">
        <v>0</v>
      </c>
      <c r="B66115">
        <v>2324584581</v>
      </c>
      <c r="C66115" t="s">
        <v>45873</v>
      </c>
      <c r="D66115" t="s">
        <v>147881</v>
      </c>
      <c r="E66115" t="s">
        <v>279021</v>
      </c>
    </row>
    <row r="66116" spans="1:5" x14ac:dyDescent="0.3">
      <c r="A66116">
        <v>0</v>
      </c>
      <c r="B66116">
        <v>2324584598</v>
      </c>
      <c r="C66116" t="s">
        <v>45873</v>
      </c>
      <c r="D66116" t="s">
        <v>147882</v>
      </c>
      <c r="E66116" t="s">
        <v>279022</v>
      </c>
    </row>
    <row r="66117" spans="1:5" x14ac:dyDescent="0.3">
      <c r="A66117">
        <v>0</v>
      </c>
      <c r="B66117">
        <v>2324584828</v>
      </c>
      <c r="C66117" t="s">
        <v>45874</v>
      </c>
      <c r="D66117" t="s">
        <v>147883</v>
      </c>
      <c r="E66117" t="s">
        <v>279023</v>
      </c>
    </row>
    <row r="66118" spans="1:5" x14ac:dyDescent="0.3">
      <c r="A66118">
        <v>0</v>
      </c>
      <c r="B66118">
        <v>2324585074</v>
      </c>
      <c r="C66118" t="s">
        <v>45875</v>
      </c>
      <c r="D66118" t="s">
        <v>147884</v>
      </c>
      <c r="E66118" t="s">
        <v>279024</v>
      </c>
    </row>
    <row r="66119" spans="1:5" x14ac:dyDescent="0.3">
      <c r="A66119">
        <v>0</v>
      </c>
      <c r="B66119">
        <v>2324585387</v>
      </c>
      <c r="C66119" t="s">
        <v>45876</v>
      </c>
      <c r="D66119" t="s">
        <v>147885</v>
      </c>
      <c r="E66119" t="s">
        <v>279025</v>
      </c>
    </row>
    <row r="66120" spans="1:5" x14ac:dyDescent="0.3">
      <c r="A66120">
        <v>0</v>
      </c>
      <c r="B66120">
        <v>2324585464</v>
      </c>
      <c r="C66120" t="s">
        <v>45877</v>
      </c>
      <c r="D66120" t="s">
        <v>147886</v>
      </c>
      <c r="E66120" t="s">
        <v>279026</v>
      </c>
    </row>
    <row r="66121" spans="1:5" x14ac:dyDescent="0.3">
      <c r="A66121">
        <v>0</v>
      </c>
      <c r="B66121">
        <v>2324585785</v>
      </c>
      <c r="C66121" t="s">
        <v>45878</v>
      </c>
      <c r="D66121" t="s">
        <v>147887</v>
      </c>
      <c r="E66121" t="s">
        <v>279027</v>
      </c>
    </row>
    <row r="66122" spans="1:5" x14ac:dyDescent="0.3">
      <c r="A66122">
        <v>0</v>
      </c>
      <c r="B66122">
        <v>2324586107</v>
      </c>
      <c r="C66122" t="s">
        <v>45879</v>
      </c>
      <c r="D66122" t="s">
        <v>131153</v>
      </c>
      <c r="E66122" t="s">
        <v>279028</v>
      </c>
    </row>
    <row r="66123" spans="1:5" x14ac:dyDescent="0.3">
      <c r="A66123">
        <v>0</v>
      </c>
      <c r="B66123">
        <v>2324586209</v>
      </c>
      <c r="C66123" t="s">
        <v>45880</v>
      </c>
      <c r="D66123" t="s">
        <v>147888</v>
      </c>
      <c r="E66123" t="s">
        <v>279029</v>
      </c>
    </row>
    <row r="66124" spans="1:5" x14ac:dyDescent="0.3">
      <c r="A66124">
        <v>0</v>
      </c>
      <c r="B66124">
        <v>2324586274</v>
      </c>
      <c r="C66124" t="s">
        <v>45881</v>
      </c>
      <c r="D66124" t="s">
        <v>147889</v>
      </c>
      <c r="E66124" t="s">
        <v>279030</v>
      </c>
    </row>
    <row r="66125" spans="1:5" x14ac:dyDescent="0.3">
      <c r="A66125">
        <v>0</v>
      </c>
      <c r="B66125">
        <v>2324586645</v>
      </c>
      <c r="C66125" t="s">
        <v>45882</v>
      </c>
      <c r="D66125" t="s">
        <v>147890</v>
      </c>
      <c r="E66125" t="s">
        <v>279031</v>
      </c>
    </row>
    <row r="66126" spans="1:5" x14ac:dyDescent="0.3">
      <c r="A66126">
        <v>0</v>
      </c>
      <c r="B66126">
        <v>2324586878</v>
      </c>
      <c r="C66126" t="s">
        <v>45883</v>
      </c>
      <c r="D66126" t="s">
        <v>147891</v>
      </c>
      <c r="E66126" t="s">
        <v>226655</v>
      </c>
    </row>
    <row r="66127" spans="1:5" x14ac:dyDescent="0.3">
      <c r="A66127">
        <v>0</v>
      </c>
      <c r="B66127">
        <v>2324587280</v>
      </c>
      <c r="C66127" t="s">
        <v>45884</v>
      </c>
      <c r="D66127" t="s">
        <v>94710</v>
      </c>
      <c r="E66127" t="s">
        <v>279032</v>
      </c>
    </row>
    <row r="66128" spans="1:5" x14ac:dyDescent="0.3">
      <c r="A66128">
        <v>0</v>
      </c>
      <c r="B66128">
        <v>2324588125</v>
      </c>
      <c r="C66128" t="s">
        <v>45885</v>
      </c>
      <c r="D66128" t="s">
        <v>147892</v>
      </c>
      <c r="E66128" t="s">
        <v>279033</v>
      </c>
    </row>
    <row r="66129" spans="1:5" x14ac:dyDescent="0.3">
      <c r="A66129">
        <v>0</v>
      </c>
      <c r="B66129">
        <v>2324588170</v>
      </c>
      <c r="C66129" t="s">
        <v>45886</v>
      </c>
      <c r="D66129" t="s">
        <v>147611</v>
      </c>
      <c r="E66129" t="s">
        <v>279034</v>
      </c>
    </row>
    <row r="66130" spans="1:5" x14ac:dyDescent="0.3">
      <c r="A66130">
        <v>0</v>
      </c>
      <c r="B66130">
        <v>2324588400</v>
      </c>
      <c r="C66130" t="s">
        <v>45887</v>
      </c>
      <c r="D66130" t="s">
        <v>147893</v>
      </c>
      <c r="E66130" t="s">
        <v>279035</v>
      </c>
    </row>
    <row r="66131" spans="1:5" x14ac:dyDescent="0.3">
      <c r="A66131">
        <v>0</v>
      </c>
      <c r="B66131">
        <v>2324589083</v>
      </c>
      <c r="C66131" t="s">
        <v>45888</v>
      </c>
      <c r="D66131" t="s">
        <v>147894</v>
      </c>
      <c r="E66131" t="s">
        <v>279036</v>
      </c>
    </row>
    <row r="66132" spans="1:5" x14ac:dyDescent="0.3">
      <c r="A66132">
        <v>0</v>
      </c>
      <c r="B66132">
        <v>2324589449</v>
      </c>
      <c r="C66132" t="s">
        <v>45889</v>
      </c>
      <c r="D66132" t="s">
        <v>147895</v>
      </c>
      <c r="E66132" t="s">
        <v>279037</v>
      </c>
    </row>
    <row r="66133" spans="1:5" x14ac:dyDescent="0.3">
      <c r="A66133">
        <v>0</v>
      </c>
      <c r="B66133">
        <v>2324589461</v>
      </c>
      <c r="C66133" t="s">
        <v>45889</v>
      </c>
      <c r="D66133" t="s">
        <v>147896</v>
      </c>
      <c r="E66133" t="s">
        <v>279038</v>
      </c>
    </row>
    <row r="66134" spans="1:5" x14ac:dyDescent="0.3">
      <c r="A66134">
        <v>0</v>
      </c>
      <c r="B66134">
        <v>2324590018</v>
      </c>
      <c r="C66134" t="s">
        <v>45890</v>
      </c>
      <c r="D66134" t="s">
        <v>147897</v>
      </c>
      <c r="E66134" t="s">
        <v>279039</v>
      </c>
    </row>
    <row r="66135" spans="1:5" x14ac:dyDescent="0.3">
      <c r="A66135">
        <v>0</v>
      </c>
      <c r="B66135">
        <v>2324590498</v>
      </c>
      <c r="C66135" t="s">
        <v>45891</v>
      </c>
      <c r="D66135" t="s">
        <v>147898</v>
      </c>
      <c r="E66135" t="s">
        <v>279040</v>
      </c>
    </row>
    <row r="66136" spans="1:5" x14ac:dyDescent="0.3">
      <c r="A66136">
        <v>0</v>
      </c>
      <c r="B66136">
        <v>2324590528</v>
      </c>
      <c r="C66136" t="s">
        <v>45891</v>
      </c>
      <c r="D66136" t="s">
        <v>147899</v>
      </c>
      <c r="E66136" t="s">
        <v>279041</v>
      </c>
    </row>
    <row r="66137" spans="1:5" x14ac:dyDescent="0.3">
      <c r="A66137">
        <v>0</v>
      </c>
      <c r="B66137">
        <v>2324590583</v>
      </c>
      <c r="C66137" t="s">
        <v>45892</v>
      </c>
      <c r="D66137" t="s">
        <v>147900</v>
      </c>
      <c r="E66137" t="s">
        <v>279042</v>
      </c>
    </row>
    <row r="66138" spans="1:5" x14ac:dyDescent="0.3">
      <c r="A66138">
        <v>0</v>
      </c>
      <c r="B66138">
        <v>2324590756</v>
      </c>
      <c r="C66138" t="s">
        <v>45893</v>
      </c>
      <c r="D66138" t="s">
        <v>147335</v>
      </c>
      <c r="E66138" t="s">
        <v>279043</v>
      </c>
    </row>
    <row r="66139" spans="1:5" x14ac:dyDescent="0.3">
      <c r="A66139">
        <v>0</v>
      </c>
      <c r="B66139">
        <v>2324591161</v>
      </c>
      <c r="C66139" t="s">
        <v>45894</v>
      </c>
      <c r="D66139" t="s">
        <v>147901</v>
      </c>
      <c r="E66139" t="s">
        <v>279044</v>
      </c>
    </row>
    <row r="66140" spans="1:5" x14ac:dyDescent="0.3">
      <c r="A66140">
        <v>0</v>
      </c>
      <c r="B66140">
        <v>2324591346</v>
      </c>
      <c r="C66140" t="s">
        <v>45895</v>
      </c>
      <c r="D66140" t="s">
        <v>95934</v>
      </c>
      <c r="E66140" t="s">
        <v>279045</v>
      </c>
    </row>
    <row r="66141" spans="1:5" x14ac:dyDescent="0.3">
      <c r="A66141">
        <v>0</v>
      </c>
      <c r="B66141">
        <v>2324591917</v>
      </c>
      <c r="C66141" t="s">
        <v>45896</v>
      </c>
      <c r="D66141" t="s">
        <v>147576</v>
      </c>
      <c r="E66141" t="s">
        <v>279046</v>
      </c>
    </row>
    <row r="66142" spans="1:5" x14ac:dyDescent="0.3">
      <c r="A66142">
        <v>0</v>
      </c>
      <c r="B66142">
        <v>2324592202</v>
      </c>
      <c r="C66142" t="s">
        <v>45897</v>
      </c>
      <c r="D66142" t="s">
        <v>147902</v>
      </c>
      <c r="E66142" t="s">
        <v>279047</v>
      </c>
    </row>
    <row r="66143" spans="1:5" x14ac:dyDescent="0.3">
      <c r="A66143">
        <v>0</v>
      </c>
      <c r="B66143">
        <v>2324592204</v>
      </c>
      <c r="C66143" t="s">
        <v>45897</v>
      </c>
      <c r="D66143" t="s">
        <v>147903</v>
      </c>
      <c r="E66143" t="s">
        <v>279048</v>
      </c>
    </row>
    <row r="66144" spans="1:5" x14ac:dyDescent="0.3">
      <c r="A66144">
        <v>0</v>
      </c>
      <c r="B66144">
        <v>2324592215</v>
      </c>
      <c r="C66144" t="s">
        <v>45897</v>
      </c>
      <c r="D66144" t="s">
        <v>147904</v>
      </c>
      <c r="E66144" t="s">
        <v>279049</v>
      </c>
    </row>
    <row r="66145" spans="1:5" x14ac:dyDescent="0.3">
      <c r="A66145">
        <v>0</v>
      </c>
      <c r="B66145">
        <v>2324592480</v>
      </c>
      <c r="C66145" t="s">
        <v>45898</v>
      </c>
      <c r="D66145" t="s">
        <v>147905</v>
      </c>
      <c r="E66145" t="s">
        <v>279050</v>
      </c>
    </row>
    <row r="66146" spans="1:5" x14ac:dyDescent="0.3">
      <c r="A66146">
        <v>0</v>
      </c>
      <c r="B66146">
        <v>2324592641</v>
      </c>
      <c r="C66146" t="s">
        <v>45899</v>
      </c>
      <c r="D66146" t="s">
        <v>147906</v>
      </c>
      <c r="E66146" t="s">
        <v>279051</v>
      </c>
    </row>
    <row r="66147" spans="1:5" x14ac:dyDescent="0.3">
      <c r="A66147">
        <v>0</v>
      </c>
      <c r="B66147">
        <v>2324592678</v>
      </c>
      <c r="C66147" t="s">
        <v>45900</v>
      </c>
      <c r="D66147" t="s">
        <v>147907</v>
      </c>
      <c r="E66147" t="s">
        <v>279052</v>
      </c>
    </row>
    <row r="66148" spans="1:5" x14ac:dyDescent="0.3">
      <c r="A66148">
        <v>0</v>
      </c>
      <c r="B66148">
        <v>2324592694</v>
      </c>
      <c r="C66148" t="s">
        <v>45900</v>
      </c>
      <c r="D66148" t="s">
        <v>147908</v>
      </c>
      <c r="E66148" t="s">
        <v>279053</v>
      </c>
    </row>
    <row r="66149" spans="1:5" x14ac:dyDescent="0.3">
      <c r="A66149">
        <v>0</v>
      </c>
      <c r="B66149">
        <v>2324592834</v>
      </c>
      <c r="C66149" t="s">
        <v>45901</v>
      </c>
      <c r="D66149" t="s">
        <v>147909</v>
      </c>
      <c r="E66149" t="s">
        <v>279054</v>
      </c>
    </row>
    <row r="66150" spans="1:5" x14ac:dyDescent="0.3">
      <c r="A66150">
        <v>0</v>
      </c>
      <c r="B66150">
        <v>2324593019</v>
      </c>
      <c r="C66150" t="s">
        <v>45902</v>
      </c>
      <c r="D66150" t="s">
        <v>147910</v>
      </c>
      <c r="E66150" t="s">
        <v>279055</v>
      </c>
    </row>
    <row r="66151" spans="1:5" x14ac:dyDescent="0.3">
      <c r="A66151">
        <v>0</v>
      </c>
      <c r="B66151">
        <v>2324593154</v>
      </c>
      <c r="C66151" t="s">
        <v>45903</v>
      </c>
      <c r="D66151" t="s">
        <v>147911</v>
      </c>
      <c r="E66151" t="s">
        <v>279056</v>
      </c>
    </row>
    <row r="66152" spans="1:5" x14ac:dyDescent="0.3">
      <c r="A66152">
        <v>0</v>
      </c>
      <c r="B66152">
        <v>2324593273</v>
      </c>
      <c r="C66152" t="s">
        <v>45904</v>
      </c>
      <c r="D66152" t="s">
        <v>147912</v>
      </c>
      <c r="E66152" t="s">
        <v>279057</v>
      </c>
    </row>
    <row r="66153" spans="1:5" x14ac:dyDescent="0.3">
      <c r="A66153">
        <v>0</v>
      </c>
      <c r="B66153">
        <v>2324593281</v>
      </c>
      <c r="C66153" t="s">
        <v>45904</v>
      </c>
      <c r="D66153" t="s">
        <v>147913</v>
      </c>
      <c r="E66153" t="s">
        <v>279058</v>
      </c>
    </row>
    <row r="66154" spans="1:5" x14ac:dyDescent="0.3">
      <c r="A66154">
        <v>0</v>
      </c>
      <c r="B66154">
        <v>2324593395</v>
      </c>
      <c r="C66154" t="s">
        <v>45905</v>
      </c>
      <c r="D66154" t="s">
        <v>147914</v>
      </c>
      <c r="E66154" t="s">
        <v>279059</v>
      </c>
    </row>
    <row r="66155" spans="1:5" x14ac:dyDescent="0.3">
      <c r="A66155">
        <v>0</v>
      </c>
      <c r="B66155">
        <v>2324593634</v>
      </c>
      <c r="C66155" t="s">
        <v>45906</v>
      </c>
      <c r="D66155" t="s">
        <v>147915</v>
      </c>
      <c r="E66155" t="s">
        <v>279060</v>
      </c>
    </row>
    <row r="66156" spans="1:5" x14ac:dyDescent="0.3">
      <c r="A66156">
        <v>0</v>
      </c>
      <c r="B66156">
        <v>2324593688</v>
      </c>
      <c r="C66156" t="s">
        <v>45906</v>
      </c>
      <c r="D66156" t="s">
        <v>147916</v>
      </c>
      <c r="E66156" t="s">
        <v>279061</v>
      </c>
    </row>
    <row r="66157" spans="1:5" x14ac:dyDescent="0.3">
      <c r="A66157">
        <v>0</v>
      </c>
      <c r="B66157">
        <v>2324593987</v>
      </c>
      <c r="C66157" t="s">
        <v>45907</v>
      </c>
      <c r="D66157" t="s">
        <v>147917</v>
      </c>
      <c r="E66157" t="s">
        <v>279062</v>
      </c>
    </row>
    <row r="66158" spans="1:5" x14ac:dyDescent="0.3">
      <c r="A66158">
        <v>0</v>
      </c>
      <c r="B66158">
        <v>2324594916</v>
      </c>
      <c r="C66158" t="s">
        <v>45908</v>
      </c>
      <c r="D66158" t="s">
        <v>100379</v>
      </c>
      <c r="E66158" t="s">
        <v>279063</v>
      </c>
    </row>
    <row r="66159" spans="1:5" x14ac:dyDescent="0.3">
      <c r="A66159">
        <v>0</v>
      </c>
      <c r="B66159">
        <v>2324595281</v>
      </c>
      <c r="C66159" t="s">
        <v>45909</v>
      </c>
      <c r="D66159" t="s">
        <v>147918</v>
      </c>
      <c r="E66159" t="s">
        <v>279064</v>
      </c>
    </row>
    <row r="66160" spans="1:5" x14ac:dyDescent="0.3">
      <c r="A66160">
        <v>0</v>
      </c>
      <c r="B66160">
        <v>2324595881</v>
      </c>
      <c r="C66160" t="s">
        <v>45910</v>
      </c>
      <c r="D66160" t="s">
        <v>147919</v>
      </c>
      <c r="E66160" t="s">
        <v>279065</v>
      </c>
    </row>
    <row r="66161" spans="1:5" x14ac:dyDescent="0.3">
      <c r="A66161">
        <v>0</v>
      </c>
      <c r="B66161">
        <v>2324596126</v>
      </c>
      <c r="C66161" t="s">
        <v>45911</v>
      </c>
      <c r="D66161" t="s">
        <v>146909</v>
      </c>
      <c r="E66161" t="s">
        <v>279066</v>
      </c>
    </row>
    <row r="66162" spans="1:5" x14ac:dyDescent="0.3">
      <c r="A66162">
        <v>0</v>
      </c>
      <c r="B66162">
        <v>2324596293</v>
      </c>
      <c r="C66162" t="s">
        <v>45912</v>
      </c>
      <c r="D66162" t="s">
        <v>112232</v>
      </c>
      <c r="E66162" t="s">
        <v>279067</v>
      </c>
    </row>
    <row r="66163" spans="1:5" x14ac:dyDescent="0.3">
      <c r="A66163">
        <v>0</v>
      </c>
      <c r="B66163">
        <v>2324596520</v>
      </c>
      <c r="C66163" t="s">
        <v>45913</v>
      </c>
      <c r="D66163" t="s">
        <v>132926</v>
      </c>
      <c r="E66163" t="s">
        <v>279068</v>
      </c>
    </row>
    <row r="66164" spans="1:5" x14ac:dyDescent="0.3">
      <c r="A66164">
        <v>0</v>
      </c>
      <c r="B66164">
        <v>2324596626</v>
      </c>
      <c r="C66164" t="s">
        <v>45914</v>
      </c>
      <c r="D66164" t="s">
        <v>147920</v>
      </c>
      <c r="E66164" t="s">
        <v>279069</v>
      </c>
    </row>
    <row r="66165" spans="1:5" x14ac:dyDescent="0.3">
      <c r="A66165">
        <v>0</v>
      </c>
      <c r="B66165">
        <v>2324596891</v>
      </c>
      <c r="C66165" t="s">
        <v>45915</v>
      </c>
      <c r="D66165" t="s">
        <v>144304</v>
      </c>
      <c r="E66165" t="s">
        <v>279070</v>
      </c>
    </row>
    <row r="66166" spans="1:5" x14ac:dyDescent="0.3">
      <c r="A66166">
        <v>0</v>
      </c>
      <c r="B66166">
        <v>2324597007</v>
      </c>
      <c r="C66166" t="s">
        <v>45916</v>
      </c>
      <c r="D66166" t="s">
        <v>95518</v>
      </c>
      <c r="E66166" t="s">
        <v>279071</v>
      </c>
    </row>
    <row r="66167" spans="1:5" x14ac:dyDescent="0.3">
      <c r="A66167">
        <v>0</v>
      </c>
      <c r="B66167">
        <v>2324597436</v>
      </c>
      <c r="C66167" t="s">
        <v>45917</v>
      </c>
      <c r="D66167" t="s">
        <v>126729</v>
      </c>
      <c r="E66167" t="s">
        <v>279072</v>
      </c>
    </row>
    <row r="66168" spans="1:5" x14ac:dyDescent="0.3">
      <c r="A66168">
        <v>0</v>
      </c>
      <c r="B66168">
        <v>2324597561</v>
      </c>
      <c r="C66168" t="s">
        <v>45918</v>
      </c>
      <c r="D66168" t="s">
        <v>133964</v>
      </c>
      <c r="E66168" t="s">
        <v>279073</v>
      </c>
    </row>
    <row r="66169" spans="1:5" x14ac:dyDescent="0.3">
      <c r="A66169">
        <v>0</v>
      </c>
      <c r="B66169">
        <v>2324597614</v>
      </c>
      <c r="C66169" t="s">
        <v>45919</v>
      </c>
      <c r="D66169" t="s">
        <v>147921</v>
      </c>
      <c r="E66169" t="s">
        <v>279074</v>
      </c>
    </row>
    <row r="66170" spans="1:5" x14ac:dyDescent="0.3">
      <c r="A66170">
        <v>0</v>
      </c>
      <c r="B66170">
        <v>2324597845</v>
      </c>
      <c r="C66170" t="s">
        <v>45920</v>
      </c>
      <c r="D66170" t="s">
        <v>147922</v>
      </c>
      <c r="E66170" t="s">
        <v>279075</v>
      </c>
    </row>
    <row r="66171" spans="1:5" x14ac:dyDescent="0.3">
      <c r="A66171">
        <v>0</v>
      </c>
      <c r="B66171">
        <v>2324598055</v>
      </c>
      <c r="C66171" t="s">
        <v>45921</v>
      </c>
      <c r="D66171" t="s">
        <v>147923</v>
      </c>
      <c r="E66171" t="s">
        <v>279076</v>
      </c>
    </row>
    <row r="66172" spans="1:5" x14ac:dyDescent="0.3">
      <c r="A66172">
        <v>0</v>
      </c>
      <c r="B66172">
        <v>2324598108</v>
      </c>
      <c r="C66172" t="s">
        <v>45921</v>
      </c>
      <c r="D66172" t="s">
        <v>147924</v>
      </c>
      <c r="E66172" t="s">
        <v>279077</v>
      </c>
    </row>
    <row r="66173" spans="1:5" x14ac:dyDescent="0.3">
      <c r="A66173">
        <v>0</v>
      </c>
      <c r="B66173">
        <v>2324598261</v>
      </c>
      <c r="C66173" t="s">
        <v>45922</v>
      </c>
      <c r="D66173" t="s">
        <v>147925</v>
      </c>
      <c r="E66173" t="s">
        <v>279078</v>
      </c>
    </row>
    <row r="66174" spans="1:5" x14ac:dyDescent="0.3">
      <c r="A66174">
        <v>0</v>
      </c>
      <c r="B66174">
        <v>2324598658</v>
      </c>
      <c r="C66174" t="s">
        <v>45923</v>
      </c>
      <c r="D66174" t="s">
        <v>127194</v>
      </c>
      <c r="E66174" t="s">
        <v>279079</v>
      </c>
    </row>
    <row r="66175" spans="1:5" x14ac:dyDescent="0.3">
      <c r="A66175">
        <v>0</v>
      </c>
      <c r="B66175">
        <v>2324599274</v>
      </c>
      <c r="C66175" t="s">
        <v>45924</v>
      </c>
      <c r="D66175" t="s">
        <v>94034</v>
      </c>
      <c r="E66175" t="s">
        <v>279080</v>
      </c>
    </row>
    <row r="66176" spans="1:5" x14ac:dyDescent="0.3">
      <c r="A66176">
        <v>0</v>
      </c>
      <c r="B66176">
        <v>2324599454</v>
      </c>
      <c r="C66176" t="s">
        <v>45925</v>
      </c>
      <c r="D66176" t="s">
        <v>147926</v>
      </c>
      <c r="E66176" t="s">
        <v>279081</v>
      </c>
    </row>
    <row r="66177" spans="1:5" x14ac:dyDescent="0.3">
      <c r="A66177">
        <v>0</v>
      </c>
      <c r="B66177">
        <v>2324599500</v>
      </c>
      <c r="C66177" t="s">
        <v>45925</v>
      </c>
      <c r="D66177" t="s">
        <v>147927</v>
      </c>
      <c r="E66177" t="s">
        <v>279082</v>
      </c>
    </row>
    <row r="66178" spans="1:5" x14ac:dyDescent="0.3">
      <c r="A66178">
        <v>0</v>
      </c>
      <c r="B66178">
        <v>2324599676</v>
      </c>
      <c r="C66178" t="s">
        <v>45926</v>
      </c>
      <c r="D66178" t="s">
        <v>147928</v>
      </c>
      <c r="E66178" t="s">
        <v>279083</v>
      </c>
    </row>
    <row r="66179" spans="1:5" x14ac:dyDescent="0.3">
      <c r="A66179">
        <v>0</v>
      </c>
      <c r="B66179">
        <v>2324599836</v>
      </c>
      <c r="C66179" t="s">
        <v>45927</v>
      </c>
      <c r="D66179" t="s">
        <v>147929</v>
      </c>
      <c r="E66179" t="s">
        <v>279084</v>
      </c>
    </row>
    <row r="66180" spans="1:5" x14ac:dyDescent="0.3">
      <c r="A66180">
        <v>0</v>
      </c>
      <c r="B66180">
        <v>2324599889</v>
      </c>
      <c r="C66180" t="s">
        <v>45928</v>
      </c>
      <c r="D66180" t="s">
        <v>147930</v>
      </c>
      <c r="E66180" t="s">
        <v>279085</v>
      </c>
    </row>
    <row r="66181" spans="1:5" x14ac:dyDescent="0.3">
      <c r="A66181">
        <v>0</v>
      </c>
      <c r="B66181">
        <v>2324600025</v>
      </c>
      <c r="C66181" t="s">
        <v>45929</v>
      </c>
      <c r="D66181" t="s">
        <v>143622</v>
      </c>
      <c r="E66181" t="s">
        <v>279086</v>
      </c>
    </row>
    <row r="66182" spans="1:5" x14ac:dyDescent="0.3">
      <c r="A66182">
        <v>0</v>
      </c>
      <c r="B66182">
        <v>2324600497</v>
      </c>
      <c r="C66182" t="s">
        <v>45930</v>
      </c>
      <c r="D66182" t="s">
        <v>124025</v>
      </c>
      <c r="E66182" t="s">
        <v>279087</v>
      </c>
    </row>
    <row r="66183" spans="1:5" x14ac:dyDescent="0.3">
      <c r="A66183">
        <v>0</v>
      </c>
      <c r="B66183">
        <v>2324600544</v>
      </c>
      <c r="C66183" t="s">
        <v>45930</v>
      </c>
      <c r="D66183" t="s">
        <v>147931</v>
      </c>
      <c r="E66183" t="s">
        <v>216230</v>
      </c>
    </row>
    <row r="66184" spans="1:5" x14ac:dyDescent="0.3">
      <c r="A66184">
        <v>0</v>
      </c>
      <c r="B66184">
        <v>2324600718</v>
      </c>
      <c r="C66184" t="s">
        <v>45931</v>
      </c>
      <c r="D66184" t="s">
        <v>147932</v>
      </c>
      <c r="E66184" t="s">
        <v>279088</v>
      </c>
    </row>
    <row r="66185" spans="1:5" x14ac:dyDescent="0.3">
      <c r="A66185">
        <v>0</v>
      </c>
      <c r="B66185">
        <v>2324600824</v>
      </c>
      <c r="C66185" t="s">
        <v>45931</v>
      </c>
      <c r="D66185" t="s">
        <v>147933</v>
      </c>
      <c r="E66185" t="s">
        <v>279089</v>
      </c>
    </row>
    <row r="66186" spans="1:5" x14ac:dyDescent="0.3">
      <c r="A66186">
        <v>0</v>
      </c>
      <c r="B66186">
        <v>2324600832</v>
      </c>
      <c r="C66186" t="s">
        <v>45932</v>
      </c>
      <c r="D66186" t="s">
        <v>147934</v>
      </c>
      <c r="E66186" t="s">
        <v>279090</v>
      </c>
    </row>
    <row r="66187" spans="1:5" x14ac:dyDescent="0.3">
      <c r="A66187">
        <v>0</v>
      </c>
      <c r="B66187">
        <v>2324601342</v>
      </c>
      <c r="C66187" t="s">
        <v>45933</v>
      </c>
      <c r="D66187" t="s">
        <v>147935</v>
      </c>
      <c r="E66187" t="s">
        <v>279091</v>
      </c>
    </row>
    <row r="66188" spans="1:5" x14ac:dyDescent="0.3">
      <c r="A66188">
        <v>0</v>
      </c>
      <c r="B66188">
        <v>2324601672</v>
      </c>
      <c r="C66188" t="s">
        <v>45934</v>
      </c>
      <c r="D66188" t="s">
        <v>147936</v>
      </c>
      <c r="E66188" t="s">
        <v>279092</v>
      </c>
    </row>
    <row r="66189" spans="1:5" x14ac:dyDescent="0.3">
      <c r="A66189">
        <v>0</v>
      </c>
      <c r="B66189">
        <v>2324602803</v>
      </c>
      <c r="C66189" t="s">
        <v>45935</v>
      </c>
      <c r="D66189" t="s">
        <v>147937</v>
      </c>
      <c r="E66189" t="s">
        <v>279093</v>
      </c>
    </row>
    <row r="66190" spans="1:5" x14ac:dyDescent="0.3">
      <c r="A66190">
        <v>0</v>
      </c>
      <c r="B66190">
        <v>2324602968</v>
      </c>
      <c r="C66190" t="s">
        <v>45936</v>
      </c>
      <c r="D66190" t="s">
        <v>147938</v>
      </c>
      <c r="E66190" t="s">
        <v>279094</v>
      </c>
    </row>
    <row r="66191" spans="1:5" x14ac:dyDescent="0.3">
      <c r="A66191">
        <v>0</v>
      </c>
      <c r="B66191">
        <v>2324603441</v>
      </c>
      <c r="C66191" t="s">
        <v>45937</v>
      </c>
      <c r="D66191" t="s">
        <v>147939</v>
      </c>
      <c r="E66191" t="s">
        <v>279095</v>
      </c>
    </row>
    <row r="66192" spans="1:5" x14ac:dyDescent="0.3">
      <c r="A66192">
        <v>0</v>
      </c>
      <c r="B66192">
        <v>2324603858</v>
      </c>
      <c r="C66192" t="s">
        <v>45938</v>
      </c>
      <c r="D66192" t="s">
        <v>147940</v>
      </c>
      <c r="E66192" t="s">
        <v>279096</v>
      </c>
    </row>
    <row r="66193" spans="1:5" x14ac:dyDescent="0.3">
      <c r="A66193">
        <v>0</v>
      </c>
      <c r="B66193">
        <v>2324604005</v>
      </c>
      <c r="C66193" t="s">
        <v>45939</v>
      </c>
      <c r="D66193" t="s">
        <v>147941</v>
      </c>
      <c r="E66193" t="s">
        <v>279097</v>
      </c>
    </row>
    <row r="66194" spans="1:5" x14ac:dyDescent="0.3">
      <c r="A66194">
        <v>0</v>
      </c>
      <c r="B66194">
        <v>2324604125</v>
      </c>
      <c r="C66194" t="s">
        <v>45940</v>
      </c>
      <c r="D66194" t="s">
        <v>147942</v>
      </c>
      <c r="E66194" t="s">
        <v>279098</v>
      </c>
    </row>
    <row r="66195" spans="1:5" x14ac:dyDescent="0.3">
      <c r="A66195">
        <v>0</v>
      </c>
      <c r="B66195">
        <v>2324604140</v>
      </c>
      <c r="C66195" t="s">
        <v>45940</v>
      </c>
      <c r="D66195" t="s">
        <v>127981</v>
      </c>
      <c r="E66195" t="s">
        <v>279099</v>
      </c>
    </row>
    <row r="66196" spans="1:5" x14ac:dyDescent="0.3">
      <c r="A66196">
        <v>0</v>
      </c>
      <c r="B66196">
        <v>2324604230</v>
      </c>
      <c r="C66196" t="s">
        <v>45941</v>
      </c>
      <c r="D66196" t="s">
        <v>147943</v>
      </c>
      <c r="E66196" t="s">
        <v>279100</v>
      </c>
    </row>
    <row r="66197" spans="1:5" x14ac:dyDescent="0.3">
      <c r="A66197">
        <v>0</v>
      </c>
      <c r="B66197">
        <v>2324604303</v>
      </c>
      <c r="C66197" t="s">
        <v>45942</v>
      </c>
      <c r="D66197" t="s">
        <v>147944</v>
      </c>
      <c r="E66197" t="s">
        <v>279101</v>
      </c>
    </row>
    <row r="66198" spans="1:5" x14ac:dyDescent="0.3">
      <c r="A66198">
        <v>0</v>
      </c>
      <c r="B66198">
        <v>2324604759</v>
      </c>
      <c r="C66198" t="s">
        <v>45943</v>
      </c>
      <c r="D66198" t="s">
        <v>138221</v>
      </c>
      <c r="E66198" t="s">
        <v>279102</v>
      </c>
    </row>
    <row r="66199" spans="1:5" x14ac:dyDescent="0.3">
      <c r="A66199">
        <v>0</v>
      </c>
      <c r="B66199">
        <v>2324605031</v>
      </c>
      <c r="C66199" t="s">
        <v>45944</v>
      </c>
      <c r="D66199" t="s">
        <v>147945</v>
      </c>
      <c r="E66199" t="s">
        <v>279103</v>
      </c>
    </row>
    <row r="66200" spans="1:5" x14ac:dyDescent="0.3">
      <c r="A66200">
        <v>0</v>
      </c>
      <c r="B66200">
        <v>2324605166</v>
      </c>
      <c r="C66200" t="s">
        <v>45945</v>
      </c>
      <c r="D66200" t="s">
        <v>147946</v>
      </c>
      <c r="E66200" t="s">
        <v>279104</v>
      </c>
    </row>
    <row r="66201" spans="1:5" x14ac:dyDescent="0.3">
      <c r="A66201">
        <v>0</v>
      </c>
      <c r="B66201">
        <v>2324605365</v>
      </c>
      <c r="C66201" t="s">
        <v>45946</v>
      </c>
      <c r="D66201" t="s">
        <v>147947</v>
      </c>
      <c r="E66201" t="s">
        <v>279105</v>
      </c>
    </row>
    <row r="66202" spans="1:5" x14ac:dyDescent="0.3">
      <c r="A66202">
        <v>0</v>
      </c>
      <c r="B66202">
        <v>2324605618</v>
      </c>
      <c r="C66202" t="s">
        <v>45947</v>
      </c>
      <c r="D66202" t="s">
        <v>147948</v>
      </c>
      <c r="E66202" t="s">
        <v>279106</v>
      </c>
    </row>
    <row r="66203" spans="1:5" x14ac:dyDescent="0.3">
      <c r="A66203">
        <v>0</v>
      </c>
      <c r="B66203">
        <v>2324605726</v>
      </c>
      <c r="C66203" t="s">
        <v>45948</v>
      </c>
      <c r="D66203" t="s">
        <v>147949</v>
      </c>
      <c r="E66203" t="s">
        <v>279107</v>
      </c>
    </row>
    <row r="66204" spans="1:5" x14ac:dyDescent="0.3">
      <c r="A66204">
        <v>0</v>
      </c>
      <c r="B66204">
        <v>2324605823</v>
      </c>
      <c r="C66204" t="s">
        <v>45949</v>
      </c>
      <c r="D66204" t="s">
        <v>121217</v>
      </c>
      <c r="E66204" t="s">
        <v>279108</v>
      </c>
    </row>
    <row r="66205" spans="1:5" x14ac:dyDescent="0.3">
      <c r="A66205">
        <v>0</v>
      </c>
      <c r="B66205">
        <v>2324605910</v>
      </c>
      <c r="C66205" t="s">
        <v>45950</v>
      </c>
      <c r="D66205" t="s">
        <v>147950</v>
      </c>
      <c r="E66205" t="s">
        <v>279109</v>
      </c>
    </row>
    <row r="66206" spans="1:5" x14ac:dyDescent="0.3">
      <c r="A66206">
        <v>0</v>
      </c>
      <c r="B66206">
        <v>2324606112</v>
      </c>
      <c r="C66206" t="s">
        <v>45951</v>
      </c>
      <c r="D66206" t="s">
        <v>147951</v>
      </c>
      <c r="E66206" t="s">
        <v>279110</v>
      </c>
    </row>
    <row r="66207" spans="1:5" x14ac:dyDescent="0.3">
      <c r="A66207">
        <v>0</v>
      </c>
      <c r="B66207">
        <v>2324606328</v>
      </c>
      <c r="C66207" t="s">
        <v>45952</v>
      </c>
      <c r="D66207" t="s">
        <v>108741</v>
      </c>
      <c r="E66207" t="s">
        <v>279111</v>
      </c>
    </row>
    <row r="66208" spans="1:5" x14ac:dyDescent="0.3">
      <c r="A66208">
        <v>0</v>
      </c>
      <c r="B66208">
        <v>2324606616</v>
      </c>
      <c r="C66208" t="s">
        <v>45953</v>
      </c>
      <c r="D66208" t="s">
        <v>134651</v>
      </c>
      <c r="E66208" t="s">
        <v>279112</v>
      </c>
    </row>
    <row r="66209" spans="1:5" x14ac:dyDescent="0.3">
      <c r="A66209">
        <v>0</v>
      </c>
      <c r="B66209">
        <v>2324606788</v>
      </c>
      <c r="C66209" t="s">
        <v>45954</v>
      </c>
      <c r="D66209" t="s">
        <v>147952</v>
      </c>
      <c r="E66209" t="s">
        <v>279113</v>
      </c>
    </row>
    <row r="66210" spans="1:5" x14ac:dyDescent="0.3">
      <c r="A66210">
        <v>0</v>
      </c>
      <c r="B66210">
        <v>2324606881</v>
      </c>
      <c r="C66210" t="s">
        <v>45955</v>
      </c>
      <c r="D66210" t="s">
        <v>93695</v>
      </c>
      <c r="E66210" t="s">
        <v>279114</v>
      </c>
    </row>
    <row r="66211" spans="1:5" x14ac:dyDescent="0.3">
      <c r="A66211">
        <v>0</v>
      </c>
      <c r="B66211">
        <v>2324607024</v>
      </c>
      <c r="C66211" t="s">
        <v>45956</v>
      </c>
      <c r="D66211" t="s">
        <v>147953</v>
      </c>
      <c r="E66211" t="s">
        <v>279115</v>
      </c>
    </row>
    <row r="66212" spans="1:5" x14ac:dyDescent="0.3">
      <c r="A66212">
        <v>0</v>
      </c>
      <c r="B66212">
        <v>2324607055</v>
      </c>
      <c r="C66212" t="s">
        <v>45957</v>
      </c>
      <c r="D66212" t="s">
        <v>147954</v>
      </c>
      <c r="E66212" t="s">
        <v>279116</v>
      </c>
    </row>
    <row r="66213" spans="1:5" x14ac:dyDescent="0.3">
      <c r="A66213">
        <v>0</v>
      </c>
      <c r="B66213">
        <v>2324607641</v>
      </c>
      <c r="C66213" t="s">
        <v>45958</v>
      </c>
      <c r="D66213" t="s">
        <v>147955</v>
      </c>
      <c r="E66213" t="s">
        <v>279117</v>
      </c>
    </row>
    <row r="66214" spans="1:5" x14ac:dyDescent="0.3">
      <c r="A66214">
        <v>0</v>
      </c>
      <c r="B66214">
        <v>2324608032</v>
      </c>
      <c r="C66214" t="s">
        <v>45959</v>
      </c>
      <c r="D66214" t="s">
        <v>104577</v>
      </c>
      <c r="E66214" t="s">
        <v>279118</v>
      </c>
    </row>
    <row r="66215" spans="1:5" x14ac:dyDescent="0.3">
      <c r="A66215">
        <v>0</v>
      </c>
      <c r="B66215">
        <v>2324608168</v>
      </c>
      <c r="C66215" t="s">
        <v>45960</v>
      </c>
      <c r="D66215" t="s">
        <v>147956</v>
      </c>
      <c r="E66215" t="s">
        <v>279119</v>
      </c>
    </row>
    <row r="66216" spans="1:5" x14ac:dyDescent="0.3">
      <c r="A66216">
        <v>0</v>
      </c>
      <c r="B66216">
        <v>2324608551</v>
      </c>
      <c r="C66216" t="s">
        <v>45961</v>
      </c>
      <c r="D66216" t="s">
        <v>147957</v>
      </c>
      <c r="E66216" t="s">
        <v>279120</v>
      </c>
    </row>
    <row r="66217" spans="1:5" x14ac:dyDescent="0.3">
      <c r="A66217">
        <v>0</v>
      </c>
      <c r="B66217">
        <v>2324608577</v>
      </c>
      <c r="C66217" t="s">
        <v>45961</v>
      </c>
      <c r="D66217" t="s">
        <v>117369</v>
      </c>
      <c r="E66217" t="s">
        <v>279121</v>
      </c>
    </row>
    <row r="66218" spans="1:5" x14ac:dyDescent="0.3">
      <c r="A66218">
        <v>0</v>
      </c>
      <c r="B66218">
        <v>2324608845</v>
      </c>
      <c r="C66218" t="s">
        <v>45962</v>
      </c>
      <c r="D66218" t="s">
        <v>147958</v>
      </c>
      <c r="E66218" t="s">
        <v>279122</v>
      </c>
    </row>
    <row r="66219" spans="1:5" x14ac:dyDescent="0.3">
      <c r="A66219">
        <v>0</v>
      </c>
      <c r="B66219">
        <v>2324609515</v>
      </c>
      <c r="C66219" t="s">
        <v>45963</v>
      </c>
      <c r="D66219" t="s">
        <v>147959</v>
      </c>
      <c r="E66219" t="s">
        <v>279123</v>
      </c>
    </row>
    <row r="66220" spans="1:5" x14ac:dyDescent="0.3">
      <c r="A66220">
        <v>0</v>
      </c>
      <c r="B66220">
        <v>2324609637</v>
      </c>
      <c r="C66220" t="s">
        <v>45964</v>
      </c>
      <c r="D66220" t="s">
        <v>147960</v>
      </c>
      <c r="E66220" t="s">
        <v>279124</v>
      </c>
    </row>
    <row r="66221" spans="1:5" x14ac:dyDescent="0.3">
      <c r="A66221">
        <v>0</v>
      </c>
      <c r="B66221">
        <v>2324610251</v>
      </c>
      <c r="C66221" t="s">
        <v>45965</v>
      </c>
      <c r="D66221" t="s">
        <v>147961</v>
      </c>
      <c r="E66221" t="s">
        <v>279125</v>
      </c>
    </row>
    <row r="66222" spans="1:5" x14ac:dyDescent="0.3">
      <c r="A66222">
        <v>0</v>
      </c>
      <c r="B66222">
        <v>2324610279</v>
      </c>
      <c r="C66222" t="s">
        <v>45965</v>
      </c>
      <c r="D66222" t="s">
        <v>147962</v>
      </c>
      <c r="E66222" t="s">
        <v>279126</v>
      </c>
    </row>
    <row r="66223" spans="1:5" x14ac:dyDescent="0.3">
      <c r="A66223">
        <v>0</v>
      </c>
      <c r="B66223">
        <v>2324610918</v>
      </c>
      <c r="C66223" t="s">
        <v>45966</v>
      </c>
      <c r="D66223" t="s">
        <v>135041</v>
      </c>
      <c r="E66223" t="s">
        <v>279127</v>
      </c>
    </row>
    <row r="66224" spans="1:5" x14ac:dyDescent="0.3">
      <c r="A66224">
        <v>0</v>
      </c>
      <c r="B66224">
        <v>2324610919</v>
      </c>
      <c r="C66224" t="s">
        <v>45966</v>
      </c>
      <c r="D66224" t="s">
        <v>147963</v>
      </c>
      <c r="E66224" t="s">
        <v>279128</v>
      </c>
    </row>
    <row r="66225" spans="1:5" x14ac:dyDescent="0.3">
      <c r="A66225">
        <v>0</v>
      </c>
      <c r="B66225">
        <v>2324611020</v>
      </c>
      <c r="C66225" t="s">
        <v>45967</v>
      </c>
      <c r="D66225" t="s">
        <v>108500</v>
      </c>
      <c r="E66225" t="s">
        <v>279129</v>
      </c>
    </row>
    <row r="66226" spans="1:5" x14ac:dyDescent="0.3">
      <c r="A66226">
        <v>0</v>
      </c>
      <c r="B66226">
        <v>2324611208</v>
      </c>
      <c r="C66226" t="s">
        <v>45968</v>
      </c>
      <c r="D66226" t="s">
        <v>147964</v>
      </c>
      <c r="E66226" t="s">
        <v>279130</v>
      </c>
    </row>
    <row r="66227" spans="1:5" x14ac:dyDescent="0.3">
      <c r="A66227">
        <v>0</v>
      </c>
      <c r="B66227">
        <v>2324611539</v>
      </c>
      <c r="C66227" t="s">
        <v>45969</v>
      </c>
      <c r="D66227" t="s">
        <v>103941</v>
      </c>
      <c r="E66227" t="s">
        <v>279131</v>
      </c>
    </row>
    <row r="66228" spans="1:5" x14ac:dyDescent="0.3">
      <c r="A66228">
        <v>0</v>
      </c>
      <c r="B66228">
        <v>2324611854</v>
      </c>
      <c r="C66228" t="s">
        <v>45970</v>
      </c>
      <c r="D66228" t="s">
        <v>147965</v>
      </c>
      <c r="E66228" t="s">
        <v>279132</v>
      </c>
    </row>
    <row r="66229" spans="1:5" x14ac:dyDescent="0.3">
      <c r="A66229">
        <v>0</v>
      </c>
      <c r="B66229">
        <v>2324611889</v>
      </c>
      <c r="C66229" t="s">
        <v>45971</v>
      </c>
      <c r="D66229" t="s">
        <v>147966</v>
      </c>
      <c r="E66229" t="s">
        <v>279133</v>
      </c>
    </row>
    <row r="66230" spans="1:5" x14ac:dyDescent="0.3">
      <c r="A66230">
        <v>0</v>
      </c>
      <c r="B66230">
        <v>2324612101</v>
      </c>
      <c r="C66230" t="s">
        <v>45972</v>
      </c>
      <c r="D66230" t="s">
        <v>147967</v>
      </c>
      <c r="E66230" t="s">
        <v>279134</v>
      </c>
    </row>
    <row r="66231" spans="1:5" x14ac:dyDescent="0.3">
      <c r="A66231">
        <v>0</v>
      </c>
      <c r="B66231">
        <v>2324612225</v>
      </c>
      <c r="C66231" t="s">
        <v>45973</v>
      </c>
      <c r="D66231" t="s">
        <v>147968</v>
      </c>
      <c r="E66231" t="s">
        <v>279135</v>
      </c>
    </row>
    <row r="66232" spans="1:5" x14ac:dyDescent="0.3">
      <c r="A66232">
        <v>0</v>
      </c>
      <c r="B66232">
        <v>2324612327</v>
      </c>
      <c r="C66232" t="s">
        <v>45974</v>
      </c>
      <c r="D66232" t="s">
        <v>147969</v>
      </c>
      <c r="E66232" t="s">
        <v>279136</v>
      </c>
    </row>
    <row r="66233" spans="1:5" x14ac:dyDescent="0.3">
      <c r="A66233">
        <v>0</v>
      </c>
      <c r="B66233">
        <v>2324612623</v>
      </c>
      <c r="C66233" t="s">
        <v>45975</v>
      </c>
      <c r="D66233" t="s">
        <v>107536</v>
      </c>
      <c r="E66233" t="s">
        <v>279137</v>
      </c>
    </row>
    <row r="66234" spans="1:5" x14ac:dyDescent="0.3">
      <c r="A66234">
        <v>0</v>
      </c>
      <c r="B66234">
        <v>2324613356</v>
      </c>
      <c r="C66234" t="s">
        <v>45976</v>
      </c>
      <c r="D66234" t="s">
        <v>105444</v>
      </c>
      <c r="E66234" t="s">
        <v>279138</v>
      </c>
    </row>
    <row r="66235" spans="1:5" x14ac:dyDescent="0.3">
      <c r="A66235">
        <v>0</v>
      </c>
      <c r="B66235">
        <v>2324613432</v>
      </c>
      <c r="C66235" t="s">
        <v>45976</v>
      </c>
      <c r="D66235" t="s">
        <v>141084</v>
      </c>
      <c r="E66235" t="s">
        <v>279139</v>
      </c>
    </row>
    <row r="66236" spans="1:5" x14ac:dyDescent="0.3">
      <c r="A66236">
        <v>0</v>
      </c>
      <c r="B66236">
        <v>2324613449</v>
      </c>
      <c r="C66236" t="s">
        <v>45976</v>
      </c>
      <c r="D66236" t="s">
        <v>147970</v>
      </c>
      <c r="E66236" t="s">
        <v>279140</v>
      </c>
    </row>
    <row r="66237" spans="1:5" x14ac:dyDescent="0.3">
      <c r="A66237">
        <v>0</v>
      </c>
      <c r="B66237">
        <v>2324613769</v>
      </c>
      <c r="C66237" t="s">
        <v>45977</v>
      </c>
      <c r="D66237" t="s">
        <v>145800</v>
      </c>
      <c r="E66237" t="s">
        <v>279141</v>
      </c>
    </row>
    <row r="66238" spans="1:5" x14ac:dyDescent="0.3">
      <c r="A66238">
        <v>0</v>
      </c>
      <c r="B66238">
        <v>2324613890</v>
      </c>
      <c r="C66238" t="s">
        <v>45978</v>
      </c>
      <c r="D66238" t="s">
        <v>147971</v>
      </c>
      <c r="E66238" t="s">
        <v>279142</v>
      </c>
    </row>
    <row r="66239" spans="1:5" x14ac:dyDescent="0.3">
      <c r="A66239">
        <v>0</v>
      </c>
      <c r="B66239">
        <v>2324614088</v>
      </c>
      <c r="C66239" t="s">
        <v>45979</v>
      </c>
      <c r="D66239" t="s">
        <v>145481</v>
      </c>
      <c r="E66239" t="s">
        <v>279143</v>
      </c>
    </row>
    <row r="66240" spans="1:5" x14ac:dyDescent="0.3">
      <c r="A66240">
        <v>0</v>
      </c>
      <c r="B66240">
        <v>2324614948</v>
      </c>
      <c r="C66240" t="s">
        <v>45980</v>
      </c>
      <c r="D66240" t="s">
        <v>97173</v>
      </c>
      <c r="E66240" t="s">
        <v>279144</v>
      </c>
    </row>
    <row r="66241" spans="1:5" x14ac:dyDescent="0.3">
      <c r="A66241">
        <v>0</v>
      </c>
      <c r="B66241">
        <v>2324615072</v>
      </c>
      <c r="C66241" t="s">
        <v>45981</v>
      </c>
      <c r="D66241" t="s">
        <v>145141</v>
      </c>
      <c r="E66241" t="s">
        <v>279145</v>
      </c>
    </row>
    <row r="66242" spans="1:5" x14ac:dyDescent="0.3">
      <c r="A66242">
        <v>0</v>
      </c>
      <c r="B66242">
        <v>2324615729</v>
      </c>
      <c r="C66242" t="s">
        <v>45982</v>
      </c>
      <c r="D66242" t="s">
        <v>147972</v>
      </c>
      <c r="E66242" t="s">
        <v>279146</v>
      </c>
    </row>
    <row r="66243" spans="1:5" x14ac:dyDescent="0.3">
      <c r="A66243">
        <v>0</v>
      </c>
      <c r="B66243">
        <v>2324615963</v>
      </c>
      <c r="C66243" t="s">
        <v>45983</v>
      </c>
      <c r="D66243" t="s">
        <v>147973</v>
      </c>
      <c r="E66243" t="s">
        <v>279147</v>
      </c>
    </row>
    <row r="66244" spans="1:5" x14ac:dyDescent="0.3">
      <c r="A66244">
        <v>0</v>
      </c>
      <c r="B66244">
        <v>2324616076</v>
      </c>
      <c r="C66244" t="s">
        <v>45984</v>
      </c>
      <c r="D66244" t="s">
        <v>147974</v>
      </c>
      <c r="E66244" t="s">
        <v>279148</v>
      </c>
    </row>
    <row r="66245" spans="1:5" x14ac:dyDescent="0.3">
      <c r="A66245">
        <v>0</v>
      </c>
      <c r="B66245">
        <v>2324616210</v>
      </c>
      <c r="C66245" t="s">
        <v>45985</v>
      </c>
      <c r="D66245" t="s">
        <v>147975</v>
      </c>
      <c r="E66245" t="s">
        <v>279149</v>
      </c>
    </row>
    <row r="66246" spans="1:5" x14ac:dyDescent="0.3">
      <c r="A66246">
        <v>0</v>
      </c>
      <c r="B66246">
        <v>2324616499</v>
      </c>
      <c r="C66246" t="s">
        <v>45986</v>
      </c>
      <c r="D66246" t="s">
        <v>147976</v>
      </c>
      <c r="E66246" t="s">
        <v>279150</v>
      </c>
    </row>
    <row r="66247" spans="1:5" x14ac:dyDescent="0.3">
      <c r="A66247">
        <v>0</v>
      </c>
      <c r="B66247">
        <v>2324616611</v>
      </c>
      <c r="C66247" t="s">
        <v>45987</v>
      </c>
      <c r="D66247" t="s">
        <v>147977</v>
      </c>
      <c r="E66247" t="s">
        <v>279151</v>
      </c>
    </row>
    <row r="66248" spans="1:5" x14ac:dyDescent="0.3">
      <c r="A66248">
        <v>0</v>
      </c>
      <c r="B66248">
        <v>2324616646</v>
      </c>
      <c r="C66248" t="s">
        <v>45987</v>
      </c>
      <c r="D66248" t="s">
        <v>145877</v>
      </c>
      <c r="E66248" t="s">
        <v>279152</v>
      </c>
    </row>
    <row r="66249" spans="1:5" x14ac:dyDescent="0.3">
      <c r="A66249">
        <v>0</v>
      </c>
      <c r="B66249">
        <v>2324616858</v>
      </c>
      <c r="C66249" t="s">
        <v>45988</v>
      </c>
      <c r="D66249" t="s">
        <v>147978</v>
      </c>
      <c r="E66249" t="s">
        <v>279153</v>
      </c>
    </row>
    <row r="66250" spans="1:5" x14ac:dyDescent="0.3">
      <c r="A66250">
        <v>0</v>
      </c>
      <c r="B66250">
        <v>2324617112</v>
      </c>
      <c r="C66250" t="s">
        <v>45989</v>
      </c>
      <c r="D66250" t="s">
        <v>117369</v>
      </c>
      <c r="E66250" t="s">
        <v>279154</v>
      </c>
    </row>
    <row r="66251" spans="1:5" x14ac:dyDescent="0.3">
      <c r="A66251">
        <v>0</v>
      </c>
      <c r="B66251">
        <v>2324617504</v>
      </c>
      <c r="C66251" t="s">
        <v>45990</v>
      </c>
      <c r="D66251" t="s">
        <v>121617</v>
      </c>
      <c r="E66251" t="s">
        <v>279155</v>
      </c>
    </row>
    <row r="66252" spans="1:5" x14ac:dyDescent="0.3">
      <c r="A66252">
        <v>0</v>
      </c>
      <c r="B66252">
        <v>2324617591</v>
      </c>
      <c r="C66252" t="s">
        <v>45990</v>
      </c>
      <c r="D66252" t="s">
        <v>147979</v>
      </c>
      <c r="E66252" t="s">
        <v>279156</v>
      </c>
    </row>
    <row r="66253" spans="1:5" x14ac:dyDescent="0.3">
      <c r="A66253">
        <v>0</v>
      </c>
      <c r="B66253">
        <v>2324618748</v>
      </c>
      <c r="C66253" t="s">
        <v>45991</v>
      </c>
      <c r="D66253" t="s">
        <v>147980</v>
      </c>
      <c r="E66253" t="s">
        <v>279157</v>
      </c>
    </row>
    <row r="66254" spans="1:5" x14ac:dyDescent="0.3">
      <c r="A66254">
        <v>0</v>
      </c>
      <c r="B66254">
        <v>2324618774</v>
      </c>
      <c r="C66254" t="s">
        <v>45992</v>
      </c>
      <c r="D66254" t="s">
        <v>147981</v>
      </c>
      <c r="E66254" t="s">
        <v>279158</v>
      </c>
    </row>
    <row r="66255" spans="1:5" x14ac:dyDescent="0.3">
      <c r="A66255">
        <v>0</v>
      </c>
      <c r="B66255">
        <v>2324619037</v>
      </c>
      <c r="C66255" t="s">
        <v>45993</v>
      </c>
      <c r="D66255" t="s">
        <v>147982</v>
      </c>
      <c r="E66255" t="s">
        <v>279159</v>
      </c>
    </row>
    <row r="66256" spans="1:5" x14ac:dyDescent="0.3">
      <c r="A66256">
        <v>0</v>
      </c>
      <c r="B66256">
        <v>2324619150</v>
      </c>
      <c r="C66256" t="s">
        <v>45994</v>
      </c>
      <c r="D66256" t="s">
        <v>147983</v>
      </c>
      <c r="E66256" t="s">
        <v>279160</v>
      </c>
    </row>
    <row r="66257" spans="1:5" x14ac:dyDescent="0.3">
      <c r="A66257">
        <v>0</v>
      </c>
      <c r="B66257">
        <v>2324619636</v>
      </c>
      <c r="C66257" t="s">
        <v>45995</v>
      </c>
      <c r="D66257" t="s">
        <v>147984</v>
      </c>
      <c r="E66257" t="s">
        <v>279161</v>
      </c>
    </row>
    <row r="66258" spans="1:5" x14ac:dyDescent="0.3">
      <c r="A66258">
        <v>0</v>
      </c>
      <c r="B66258">
        <v>2324619719</v>
      </c>
      <c r="C66258" t="s">
        <v>45996</v>
      </c>
      <c r="D66258" t="s">
        <v>147985</v>
      </c>
      <c r="E66258" t="s">
        <v>279162</v>
      </c>
    </row>
    <row r="66259" spans="1:5" x14ac:dyDescent="0.3">
      <c r="A66259">
        <v>0</v>
      </c>
      <c r="B66259">
        <v>2324619768</v>
      </c>
      <c r="C66259" t="s">
        <v>45997</v>
      </c>
      <c r="D66259" t="s">
        <v>147986</v>
      </c>
      <c r="E66259" t="s">
        <v>279163</v>
      </c>
    </row>
    <row r="66260" spans="1:5" x14ac:dyDescent="0.3">
      <c r="A66260">
        <v>0</v>
      </c>
      <c r="B66260">
        <v>2324620123</v>
      </c>
      <c r="C66260" t="s">
        <v>45998</v>
      </c>
      <c r="D66260" t="s">
        <v>147987</v>
      </c>
      <c r="E66260" t="s">
        <v>279164</v>
      </c>
    </row>
    <row r="66261" spans="1:5" x14ac:dyDescent="0.3">
      <c r="A66261">
        <v>0</v>
      </c>
      <c r="B66261">
        <v>2324620180</v>
      </c>
      <c r="C66261" t="s">
        <v>45999</v>
      </c>
      <c r="D66261" t="s">
        <v>147988</v>
      </c>
      <c r="E66261" t="s">
        <v>279165</v>
      </c>
    </row>
    <row r="66262" spans="1:5" x14ac:dyDescent="0.3">
      <c r="A66262">
        <v>0</v>
      </c>
      <c r="B66262">
        <v>2324620409</v>
      </c>
      <c r="C66262" t="s">
        <v>46000</v>
      </c>
      <c r="D66262" t="s">
        <v>147989</v>
      </c>
      <c r="E66262" t="s">
        <v>279166</v>
      </c>
    </row>
    <row r="66263" spans="1:5" x14ac:dyDescent="0.3">
      <c r="A66263">
        <v>0</v>
      </c>
      <c r="B66263">
        <v>2324620573</v>
      </c>
      <c r="C66263" t="s">
        <v>46001</v>
      </c>
      <c r="D66263" t="s">
        <v>147990</v>
      </c>
      <c r="E66263" t="s">
        <v>279167</v>
      </c>
    </row>
    <row r="66264" spans="1:5" x14ac:dyDescent="0.3">
      <c r="A66264">
        <v>0</v>
      </c>
      <c r="B66264">
        <v>2324620738</v>
      </c>
      <c r="C66264" t="s">
        <v>46002</v>
      </c>
      <c r="D66264" t="s">
        <v>147991</v>
      </c>
      <c r="E66264" t="s">
        <v>279168</v>
      </c>
    </row>
    <row r="66265" spans="1:5" x14ac:dyDescent="0.3">
      <c r="A66265">
        <v>0</v>
      </c>
      <c r="B66265">
        <v>2324620758</v>
      </c>
      <c r="C66265" t="s">
        <v>46002</v>
      </c>
      <c r="D66265" t="s">
        <v>147992</v>
      </c>
      <c r="E66265" t="s">
        <v>279169</v>
      </c>
    </row>
    <row r="66266" spans="1:5" x14ac:dyDescent="0.3">
      <c r="A66266">
        <v>0</v>
      </c>
      <c r="B66266">
        <v>2324621072</v>
      </c>
      <c r="C66266" t="s">
        <v>46003</v>
      </c>
      <c r="D66266" t="s">
        <v>147993</v>
      </c>
      <c r="E66266" t="s">
        <v>279170</v>
      </c>
    </row>
    <row r="66267" spans="1:5" x14ac:dyDescent="0.3">
      <c r="A66267">
        <v>0</v>
      </c>
      <c r="B66267">
        <v>2324621726</v>
      </c>
      <c r="C66267" t="s">
        <v>46004</v>
      </c>
      <c r="D66267" t="s">
        <v>147994</v>
      </c>
      <c r="E66267" t="s">
        <v>279171</v>
      </c>
    </row>
    <row r="66268" spans="1:5" x14ac:dyDescent="0.3">
      <c r="A66268">
        <v>0</v>
      </c>
      <c r="B66268">
        <v>2324621776</v>
      </c>
      <c r="C66268" t="s">
        <v>46005</v>
      </c>
      <c r="D66268" t="s">
        <v>147995</v>
      </c>
      <c r="E66268" t="s">
        <v>279172</v>
      </c>
    </row>
    <row r="66269" spans="1:5" x14ac:dyDescent="0.3">
      <c r="A66269">
        <v>0</v>
      </c>
      <c r="B66269">
        <v>2324621877</v>
      </c>
      <c r="C66269" t="s">
        <v>46006</v>
      </c>
      <c r="D66269" t="s">
        <v>147996</v>
      </c>
      <c r="E66269" t="s">
        <v>279173</v>
      </c>
    </row>
    <row r="66270" spans="1:5" x14ac:dyDescent="0.3">
      <c r="A66270">
        <v>0</v>
      </c>
      <c r="B66270">
        <v>2324621880</v>
      </c>
      <c r="C66270" t="s">
        <v>46006</v>
      </c>
      <c r="D66270" t="s">
        <v>147997</v>
      </c>
      <c r="E66270" t="s">
        <v>279174</v>
      </c>
    </row>
    <row r="66271" spans="1:5" x14ac:dyDescent="0.3">
      <c r="A66271">
        <v>0</v>
      </c>
      <c r="B66271">
        <v>2324622188</v>
      </c>
      <c r="C66271" t="s">
        <v>46007</v>
      </c>
      <c r="D66271" t="s">
        <v>147998</v>
      </c>
      <c r="E66271" t="s">
        <v>279175</v>
      </c>
    </row>
    <row r="66272" spans="1:5" x14ac:dyDescent="0.3">
      <c r="A66272">
        <v>0</v>
      </c>
      <c r="B66272">
        <v>2324622472</v>
      </c>
      <c r="C66272" t="s">
        <v>46008</v>
      </c>
      <c r="D66272" t="s">
        <v>94061</v>
      </c>
      <c r="E66272" t="s">
        <v>279176</v>
      </c>
    </row>
    <row r="66273" spans="1:5" x14ac:dyDescent="0.3">
      <c r="A66273">
        <v>0</v>
      </c>
      <c r="B66273">
        <v>2324622593</v>
      </c>
      <c r="C66273" t="s">
        <v>46009</v>
      </c>
      <c r="D66273" t="s">
        <v>121760</v>
      </c>
      <c r="E66273" t="s">
        <v>279177</v>
      </c>
    </row>
    <row r="66274" spans="1:5" x14ac:dyDescent="0.3">
      <c r="A66274">
        <v>0</v>
      </c>
      <c r="B66274">
        <v>2324622783</v>
      </c>
      <c r="C66274" t="s">
        <v>46010</v>
      </c>
      <c r="D66274" t="s">
        <v>147999</v>
      </c>
      <c r="E66274" t="s">
        <v>279178</v>
      </c>
    </row>
    <row r="66275" spans="1:5" x14ac:dyDescent="0.3">
      <c r="A66275">
        <v>0</v>
      </c>
      <c r="B66275">
        <v>2324622818</v>
      </c>
      <c r="C66275" t="s">
        <v>46011</v>
      </c>
      <c r="D66275" t="s">
        <v>132972</v>
      </c>
      <c r="E66275" t="s">
        <v>279179</v>
      </c>
    </row>
    <row r="66276" spans="1:5" x14ac:dyDescent="0.3">
      <c r="A66276">
        <v>0</v>
      </c>
      <c r="B66276">
        <v>2324622883</v>
      </c>
      <c r="C66276" t="s">
        <v>46011</v>
      </c>
      <c r="D66276" t="s">
        <v>148000</v>
      </c>
      <c r="E66276" t="s">
        <v>279180</v>
      </c>
    </row>
    <row r="66277" spans="1:5" x14ac:dyDescent="0.3">
      <c r="A66277">
        <v>0</v>
      </c>
      <c r="B66277">
        <v>2324622978</v>
      </c>
      <c r="C66277" t="s">
        <v>46012</v>
      </c>
      <c r="D66277" t="s">
        <v>148001</v>
      </c>
      <c r="E66277" t="s">
        <v>279181</v>
      </c>
    </row>
    <row r="66278" spans="1:5" x14ac:dyDescent="0.3">
      <c r="A66278">
        <v>0</v>
      </c>
      <c r="B66278">
        <v>2324623100</v>
      </c>
      <c r="C66278" t="s">
        <v>46013</v>
      </c>
      <c r="D66278" t="s">
        <v>148002</v>
      </c>
      <c r="E66278" t="s">
        <v>279182</v>
      </c>
    </row>
    <row r="66279" spans="1:5" x14ac:dyDescent="0.3">
      <c r="A66279">
        <v>0</v>
      </c>
      <c r="B66279">
        <v>2324623184</v>
      </c>
      <c r="C66279" t="s">
        <v>46014</v>
      </c>
      <c r="D66279" t="s">
        <v>147683</v>
      </c>
      <c r="E66279" t="s">
        <v>279183</v>
      </c>
    </row>
    <row r="66280" spans="1:5" x14ac:dyDescent="0.3">
      <c r="A66280">
        <v>0</v>
      </c>
      <c r="B66280">
        <v>2324623442</v>
      </c>
      <c r="C66280" t="s">
        <v>46015</v>
      </c>
      <c r="D66280" t="s">
        <v>148003</v>
      </c>
      <c r="E66280" t="s">
        <v>279184</v>
      </c>
    </row>
    <row r="66281" spans="1:5" x14ac:dyDescent="0.3">
      <c r="A66281">
        <v>0</v>
      </c>
      <c r="B66281">
        <v>2324623616</v>
      </c>
      <c r="C66281" t="s">
        <v>46016</v>
      </c>
      <c r="D66281" t="s">
        <v>148004</v>
      </c>
      <c r="E66281" t="s">
        <v>279185</v>
      </c>
    </row>
    <row r="66282" spans="1:5" x14ac:dyDescent="0.3">
      <c r="A66282">
        <v>0</v>
      </c>
      <c r="B66282">
        <v>2324623780</v>
      </c>
      <c r="C66282" t="s">
        <v>46017</v>
      </c>
      <c r="D66282" t="s">
        <v>107518</v>
      </c>
      <c r="E66282" t="s">
        <v>279186</v>
      </c>
    </row>
    <row r="66283" spans="1:5" x14ac:dyDescent="0.3">
      <c r="A66283">
        <v>0</v>
      </c>
      <c r="B66283">
        <v>2324624243</v>
      </c>
      <c r="C66283" t="s">
        <v>46018</v>
      </c>
      <c r="D66283" t="s">
        <v>100861</v>
      </c>
      <c r="E66283" t="s">
        <v>279187</v>
      </c>
    </row>
    <row r="66284" spans="1:5" x14ac:dyDescent="0.3">
      <c r="A66284">
        <v>0</v>
      </c>
      <c r="B66284">
        <v>2324624461</v>
      </c>
      <c r="C66284" t="s">
        <v>46019</v>
      </c>
      <c r="D66284" t="s">
        <v>148005</v>
      </c>
      <c r="E66284" t="s">
        <v>279188</v>
      </c>
    </row>
    <row r="66285" spans="1:5" x14ac:dyDescent="0.3">
      <c r="A66285">
        <v>0</v>
      </c>
      <c r="B66285">
        <v>2324624799</v>
      </c>
      <c r="C66285" t="s">
        <v>46020</v>
      </c>
      <c r="D66285" t="s">
        <v>148006</v>
      </c>
      <c r="E66285" t="s">
        <v>279189</v>
      </c>
    </row>
    <row r="66286" spans="1:5" x14ac:dyDescent="0.3">
      <c r="A66286">
        <v>0</v>
      </c>
      <c r="B66286">
        <v>2324624817</v>
      </c>
      <c r="C66286" t="s">
        <v>46020</v>
      </c>
      <c r="D66286" t="s">
        <v>148007</v>
      </c>
      <c r="E66286" t="s">
        <v>279190</v>
      </c>
    </row>
    <row r="66287" spans="1:5" x14ac:dyDescent="0.3">
      <c r="A66287">
        <v>0</v>
      </c>
      <c r="B66287">
        <v>2324624893</v>
      </c>
      <c r="C66287" t="s">
        <v>46021</v>
      </c>
      <c r="D66287" t="s">
        <v>148008</v>
      </c>
      <c r="E66287" t="s">
        <v>279191</v>
      </c>
    </row>
    <row r="66288" spans="1:5" x14ac:dyDescent="0.3">
      <c r="A66288">
        <v>0</v>
      </c>
      <c r="B66288">
        <v>2324624899</v>
      </c>
      <c r="C66288" t="s">
        <v>46021</v>
      </c>
      <c r="D66288" t="s">
        <v>144465</v>
      </c>
      <c r="E66288" t="s">
        <v>279192</v>
      </c>
    </row>
    <row r="66289" spans="1:5" x14ac:dyDescent="0.3">
      <c r="A66289">
        <v>0</v>
      </c>
      <c r="B66289">
        <v>2324625208</v>
      </c>
      <c r="C66289" t="s">
        <v>46022</v>
      </c>
      <c r="D66289" t="s">
        <v>148009</v>
      </c>
      <c r="E66289" t="s">
        <v>279193</v>
      </c>
    </row>
    <row r="66290" spans="1:5" x14ac:dyDescent="0.3">
      <c r="A66290">
        <v>0</v>
      </c>
      <c r="B66290">
        <v>2324625297</v>
      </c>
      <c r="C66290" t="s">
        <v>46023</v>
      </c>
      <c r="D66290" t="s">
        <v>100910</v>
      </c>
      <c r="E66290" t="s">
        <v>279194</v>
      </c>
    </row>
    <row r="66291" spans="1:5" x14ac:dyDescent="0.3">
      <c r="A66291">
        <v>0</v>
      </c>
      <c r="B66291">
        <v>2324625502</v>
      </c>
      <c r="C66291" t="s">
        <v>46024</v>
      </c>
      <c r="D66291" t="s">
        <v>148010</v>
      </c>
      <c r="E66291" t="s">
        <v>279195</v>
      </c>
    </row>
    <row r="66292" spans="1:5" x14ac:dyDescent="0.3">
      <c r="A66292">
        <v>0</v>
      </c>
      <c r="B66292">
        <v>2324625706</v>
      </c>
      <c r="C66292" t="s">
        <v>46025</v>
      </c>
      <c r="D66292" t="s">
        <v>148011</v>
      </c>
      <c r="E66292" t="s">
        <v>279196</v>
      </c>
    </row>
    <row r="66293" spans="1:5" x14ac:dyDescent="0.3">
      <c r="A66293">
        <v>0</v>
      </c>
      <c r="B66293">
        <v>2324625798</v>
      </c>
      <c r="C66293" t="s">
        <v>46026</v>
      </c>
      <c r="D66293" t="s">
        <v>132972</v>
      </c>
      <c r="E66293" t="s">
        <v>279197</v>
      </c>
    </row>
    <row r="66294" spans="1:5" x14ac:dyDescent="0.3">
      <c r="A66294">
        <v>0</v>
      </c>
      <c r="B66294">
        <v>2324626056</v>
      </c>
      <c r="C66294" t="s">
        <v>46027</v>
      </c>
      <c r="D66294" t="s">
        <v>126495</v>
      </c>
      <c r="E66294" t="s">
        <v>279198</v>
      </c>
    </row>
    <row r="66295" spans="1:5" x14ac:dyDescent="0.3">
      <c r="A66295">
        <v>0</v>
      </c>
      <c r="B66295">
        <v>2324626081</v>
      </c>
      <c r="C66295" t="s">
        <v>46027</v>
      </c>
      <c r="D66295" t="s">
        <v>148012</v>
      </c>
      <c r="E66295" t="s">
        <v>279199</v>
      </c>
    </row>
    <row r="66296" spans="1:5" x14ac:dyDescent="0.3">
      <c r="A66296">
        <v>0</v>
      </c>
      <c r="B66296">
        <v>2324626429</v>
      </c>
      <c r="C66296" t="s">
        <v>46028</v>
      </c>
      <c r="D66296" t="s">
        <v>143071</v>
      </c>
      <c r="E66296" t="s">
        <v>279200</v>
      </c>
    </row>
    <row r="66297" spans="1:5" x14ac:dyDescent="0.3">
      <c r="A66297">
        <v>0</v>
      </c>
      <c r="B66297">
        <v>2324626763</v>
      </c>
      <c r="C66297" t="s">
        <v>46029</v>
      </c>
      <c r="D66297" t="s">
        <v>105852</v>
      </c>
      <c r="E66297" t="s">
        <v>279201</v>
      </c>
    </row>
    <row r="66298" spans="1:5" x14ac:dyDescent="0.3">
      <c r="A66298">
        <v>0</v>
      </c>
      <c r="B66298">
        <v>2324627310</v>
      </c>
      <c r="C66298" t="s">
        <v>46030</v>
      </c>
      <c r="D66298" t="s">
        <v>148013</v>
      </c>
      <c r="E66298" t="s">
        <v>279202</v>
      </c>
    </row>
    <row r="66299" spans="1:5" x14ac:dyDescent="0.3">
      <c r="A66299">
        <v>0</v>
      </c>
      <c r="B66299">
        <v>2324627875</v>
      </c>
      <c r="C66299" t="s">
        <v>46031</v>
      </c>
      <c r="D66299" t="s">
        <v>148014</v>
      </c>
      <c r="E66299" t="s">
        <v>279203</v>
      </c>
    </row>
    <row r="66300" spans="1:5" x14ac:dyDescent="0.3">
      <c r="A66300">
        <v>0</v>
      </c>
      <c r="B66300">
        <v>2324628637</v>
      </c>
      <c r="C66300" t="s">
        <v>46032</v>
      </c>
      <c r="D66300" t="s">
        <v>106477</v>
      </c>
      <c r="E66300" t="s">
        <v>279204</v>
      </c>
    </row>
    <row r="66301" spans="1:5" x14ac:dyDescent="0.3">
      <c r="A66301">
        <v>0</v>
      </c>
      <c r="B66301">
        <v>2324628660</v>
      </c>
      <c r="C66301" t="s">
        <v>46032</v>
      </c>
      <c r="D66301" t="s">
        <v>148015</v>
      </c>
      <c r="E66301" t="s">
        <v>279205</v>
      </c>
    </row>
    <row r="66302" spans="1:5" x14ac:dyDescent="0.3">
      <c r="A66302">
        <v>0</v>
      </c>
      <c r="B66302">
        <v>2324628845</v>
      </c>
      <c r="C66302" t="s">
        <v>46033</v>
      </c>
      <c r="D66302" t="s">
        <v>148016</v>
      </c>
      <c r="E66302" t="s">
        <v>279206</v>
      </c>
    </row>
    <row r="66303" spans="1:5" x14ac:dyDescent="0.3">
      <c r="A66303">
        <v>0</v>
      </c>
      <c r="B66303">
        <v>2324628970</v>
      </c>
      <c r="C66303" t="s">
        <v>46034</v>
      </c>
      <c r="D66303" t="s">
        <v>148017</v>
      </c>
      <c r="E66303" t="s">
        <v>279207</v>
      </c>
    </row>
    <row r="66304" spans="1:5" x14ac:dyDescent="0.3">
      <c r="A66304">
        <v>0</v>
      </c>
      <c r="B66304">
        <v>2324629032</v>
      </c>
      <c r="C66304" t="s">
        <v>46034</v>
      </c>
      <c r="D66304" t="s">
        <v>148018</v>
      </c>
      <c r="E66304" t="s">
        <v>279208</v>
      </c>
    </row>
    <row r="66305" spans="1:5" x14ac:dyDescent="0.3">
      <c r="A66305">
        <v>0</v>
      </c>
      <c r="B66305">
        <v>2324629082</v>
      </c>
      <c r="C66305" t="s">
        <v>46035</v>
      </c>
      <c r="D66305" t="s">
        <v>148019</v>
      </c>
      <c r="E66305" t="s">
        <v>279209</v>
      </c>
    </row>
    <row r="66306" spans="1:5" x14ac:dyDescent="0.3">
      <c r="A66306">
        <v>0</v>
      </c>
      <c r="B66306">
        <v>2324629316</v>
      </c>
      <c r="C66306" t="s">
        <v>46036</v>
      </c>
      <c r="D66306" t="s">
        <v>148020</v>
      </c>
      <c r="E66306" t="s">
        <v>279210</v>
      </c>
    </row>
    <row r="66307" spans="1:5" x14ac:dyDescent="0.3">
      <c r="A66307">
        <v>0</v>
      </c>
      <c r="B66307">
        <v>2324629383</v>
      </c>
      <c r="C66307" t="s">
        <v>46037</v>
      </c>
      <c r="D66307" t="s">
        <v>105959</v>
      </c>
      <c r="E66307" t="s">
        <v>279211</v>
      </c>
    </row>
    <row r="66308" spans="1:5" x14ac:dyDescent="0.3">
      <c r="A66308">
        <v>0</v>
      </c>
      <c r="B66308">
        <v>2324629578</v>
      </c>
      <c r="C66308" t="s">
        <v>46038</v>
      </c>
      <c r="D66308" t="s">
        <v>148021</v>
      </c>
      <c r="E66308" t="s">
        <v>279212</v>
      </c>
    </row>
    <row r="66309" spans="1:5" x14ac:dyDescent="0.3">
      <c r="A66309">
        <v>0</v>
      </c>
      <c r="B66309">
        <v>2324629847</v>
      </c>
      <c r="C66309" t="s">
        <v>46039</v>
      </c>
      <c r="D66309" t="s">
        <v>103463</v>
      </c>
      <c r="E66309" t="s">
        <v>279213</v>
      </c>
    </row>
    <row r="66310" spans="1:5" x14ac:dyDescent="0.3">
      <c r="A66310">
        <v>0</v>
      </c>
      <c r="B66310">
        <v>2324629937</v>
      </c>
      <c r="C66310" t="s">
        <v>46039</v>
      </c>
      <c r="D66310" t="s">
        <v>140859</v>
      </c>
      <c r="E66310" t="s">
        <v>279214</v>
      </c>
    </row>
    <row r="66311" spans="1:5" x14ac:dyDescent="0.3">
      <c r="A66311">
        <v>0</v>
      </c>
      <c r="B66311">
        <v>2324630026</v>
      </c>
      <c r="C66311" t="s">
        <v>46040</v>
      </c>
      <c r="D66311" t="s">
        <v>148022</v>
      </c>
      <c r="E66311" t="s">
        <v>279215</v>
      </c>
    </row>
    <row r="66312" spans="1:5" x14ac:dyDescent="0.3">
      <c r="A66312">
        <v>0</v>
      </c>
      <c r="B66312">
        <v>2324630085</v>
      </c>
      <c r="C66312" t="s">
        <v>46041</v>
      </c>
      <c r="D66312" t="s">
        <v>148023</v>
      </c>
      <c r="E66312" t="s">
        <v>279216</v>
      </c>
    </row>
    <row r="66313" spans="1:5" x14ac:dyDescent="0.3">
      <c r="A66313">
        <v>0</v>
      </c>
      <c r="B66313">
        <v>2324630108</v>
      </c>
      <c r="C66313" t="s">
        <v>46041</v>
      </c>
      <c r="D66313" t="s">
        <v>148024</v>
      </c>
      <c r="E66313" t="s">
        <v>279217</v>
      </c>
    </row>
    <row r="66314" spans="1:5" x14ac:dyDescent="0.3">
      <c r="A66314">
        <v>0</v>
      </c>
      <c r="B66314">
        <v>2324630166</v>
      </c>
      <c r="C66314" t="s">
        <v>46041</v>
      </c>
      <c r="D66314" t="s">
        <v>148025</v>
      </c>
      <c r="E66314" t="s">
        <v>279218</v>
      </c>
    </row>
    <row r="66315" spans="1:5" x14ac:dyDescent="0.3">
      <c r="A66315">
        <v>0</v>
      </c>
      <c r="B66315">
        <v>2324630295</v>
      </c>
      <c r="C66315" t="s">
        <v>46042</v>
      </c>
      <c r="D66315" t="s">
        <v>148026</v>
      </c>
      <c r="E66315" t="s">
        <v>279219</v>
      </c>
    </row>
    <row r="66316" spans="1:5" x14ac:dyDescent="0.3">
      <c r="A66316">
        <v>0</v>
      </c>
      <c r="B66316">
        <v>2324630318</v>
      </c>
      <c r="C66316" t="s">
        <v>46042</v>
      </c>
      <c r="D66316" t="s">
        <v>148027</v>
      </c>
      <c r="E66316" t="s">
        <v>279220</v>
      </c>
    </row>
    <row r="66317" spans="1:5" x14ac:dyDescent="0.3">
      <c r="A66317">
        <v>0</v>
      </c>
      <c r="B66317">
        <v>2324630413</v>
      </c>
      <c r="C66317" t="s">
        <v>46043</v>
      </c>
      <c r="D66317" t="s">
        <v>98721</v>
      </c>
      <c r="E66317" t="s">
        <v>279221</v>
      </c>
    </row>
    <row r="66318" spans="1:5" x14ac:dyDescent="0.3">
      <c r="A66318">
        <v>0</v>
      </c>
      <c r="B66318">
        <v>2324630500</v>
      </c>
      <c r="C66318" t="s">
        <v>46043</v>
      </c>
      <c r="D66318" t="s">
        <v>148028</v>
      </c>
      <c r="E66318" t="s">
        <v>279222</v>
      </c>
    </row>
    <row r="66319" spans="1:5" x14ac:dyDescent="0.3">
      <c r="A66319">
        <v>0</v>
      </c>
      <c r="B66319">
        <v>2324630772</v>
      </c>
      <c r="C66319" t="s">
        <v>46044</v>
      </c>
      <c r="D66319" t="s">
        <v>148029</v>
      </c>
      <c r="E66319" t="s">
        <v>279223</v>
      </c>
    </row>
    <row r="66320" spans="1:5" x14ac:dyDescent="0.3">
      <c r="A66320">
        <v>0</v>
      </c>
      <c r="B66320">
        <v>2324631070</v>
      </c>
      <c r="C66320" t="s">
        <v>46045</v>
      </c>
      <c r="D66320" t="s">
        <v>148030</v>
      </c>
      <c r="E66320" t="s">
        <v>279224</v>
      </c>
    </row>
    <row r="66321" spans="1:5" x14ac:dyDescent="0.3">
      <c r="A66321">
        <v>0</v>
      </c>
      <c r="B66321">
        <v>2324631256</v>
      </c>
      <c r="C66321" t="s">
        <v>46046</v>
      </c>
      <c r="D66321" t="s">
        <v>148031</v>
      </c>
      <c r="E66321" t="s">
        <v>279225</v>
      </c>
    </row>
    <row r="66322" spans="1:5" x14ac:dyDescent="0.3">
      <c r="A66322">
        <v>0</v>
      </c>
      <c r="B66322">
        <v>2324631349</v>
      </c>
      <c r="C66322" t="s">
        <v>46047</v>
      </c>
      <c r="D66322" t="s">
        <v>148032</v>
      </c>
      <c r="E66322" t="s">
        <v>279226</v>
      </c>
    </row>
    <row r="66323" spans="1:5" x14ac:dyDescent="0.3">
      <c r="A66323">
        <v>0</v>
      </c>
      <c r="B66323">
        <v>2324631497</v>
      </c>
      <c r="C66323" t="s">
        <v>46048</v>
      </c>
      <c r="D66323" t="s">
        <v>102219</v>
      </c>
      <c r="E66323" t="s">
        <v>279227</v>
      </c>
    </row>
    <row r="66324" spans="1:5" x14ac:dyDescent="0.3">
      <c r="A66324">
        <v>0</v>
      </c>
      <c r="B66324">
        <v>2324632206</v>
      </c>
      <c r="C66324" t="s">
        <v>46049</v>
      </c>
      <c r="D66324" t="s">
        <v>142064</v>
      </c>
      <c r="E66324" t="s">
        <v>279228</v>
      </c>
    </row>
    <row r="66325" spans="1:5" x14ac:dyDescent="0.3">
      <c r="A66325">
        <v>0</v>
      </c>
      <c r="B66325">
        <v>2324632234</v>
      </c>
      <c r="C66325" t="s">
        <v>46049</v>
      </c>
      <c r="D66325" t="s">
        <v>148033</v>
      </c>
      <c r="E66325" t="s">
        <v>279229</v>
      </c>
    </row>
    <row r="66326" spans="1:5" x14ac:dyDescent="0.3">
      <c r="A66326">
        <v>0</v>
      </c>
      <c r="B66326">
        <v>2324632399</v>
      </c>
      <c r="C66326" t="s">
        <v>46050</v>
      </c>
      <c r="D66326" t="s">
        <v>148034</v>
      </c>
      <c r="E66326" t="s">
        <v>279230</v>
      </c>
    </row>
    <row r="66327" spans="1:5" x14ac:dyDescent="0.3">
      <c r="A66327">
        <v>0</v>
      </c>
      <c r="B66327">
        <v>2324632517</v>
      </c>
      <c r="C66327" t="s">
        <v>46051</v>
      </c>
      <c r="D66327" t="s">
        <v>115256</v>
      </c>
      <c r="E66327" t="s">
        <v>279231</v>
      </c>
    </row>
    <row r="66328" spans="1:5" x14ac:dyDescent="0.3">
      <c r="A66328">
        <v>0</v>
      </c>
      <c r="B66328">
        <v>2324632975</v>
      </c>
      <c r="C66328" t="s">
        <v>46052</v>
      </c>
      <c r="D66328" t="s">
        <v>147777</v>
      </c>
      <c r="E66328" t="s">
        <v>279232</v>
      </c>
    </row>
    <row r="66329" spans="1:5" x14ac:dyDescent="0.3">
      <c r="A66329">
        <v>0</v>
      </c>
      <c r="B66329">
        <v>2324633094</v>
      </c>
      <c r="C66329" t="s">
        <v>46053</v>
      </c>
      <c r="D66329" t="s">
        <v>148035</v>
      </c>
      <c r="E66329" t="s">
        <v>279233</v>
      </c>
    </row>
    <row r="66330" spans="1:5" x14ac:dyDescent="0.3">
      <c r="A66330">
        <v>0</v>
      </c>
      <c r="B66330">
        <v>2324633345</v>
      </c>
      <c r="C66330" t="s">
        <v>46054</v>
      </c>
      <c r="D66330" t="s">
        <v>148036</v>
      </c>
      <c r="E66330" t="s">
        <v>279234</v>
      </c>
    </row>
    <row r="66331" spans="1:5" x14ac:dyDescent="0.3">
      <c r="A66331">
        <v>0</v>
      </c>
      <c r="B66331">
        <v>2324633502</v>
      </c>
      <c r="C66331" t="s">
        <v>46055</v>
      </c>
      <c r="D66331" t="s">
        <v>148037</v>
      </c>
      <c r="E66331" t="s">
        <v>279235</v>
      </c>
    </row>
    <row r="66332" spans="1:5" x14ac:dyDescent="0.3">
      <c r="A66332">
        <v>0</v>
      </c>
      <c r="B66332">
        <v>2324634657</v>
      </c>
      <c r="C66332" t="s">
        <v>46056</v>
      </c>
      <c r="D66332" t="s">
        <v>148024</v>
      </c>
      <c r="E66332" t="s">
        <v>279236</v>
      </c>
    </row>
    <row r="66333" spans="1:5" x14ac:dyDescent="0.3">
      <c r="A66333">
        <v>0</v>
      </c>
      <c r="B66333">
        <v>2324634680</v>
      </c>
      <c r="C66333" t="s">
        <v>46056</v>
      </c>
      <c r="D66333" t="s">
        <v>124424</v>
      </c>
      <c r="E66333" t="s">
        <v>279237</v>
      </c>
    </row>
    <row r="66334" spans="1:5" x14ac:dyDescent="0.3">
      <c r="A66334">
        <v>0</v>
      </c>
      <c r="B66334">
        <v>2324635394</v>
      </c>
      <c r="C66334" t="s">
        <v>46057</v>
      </c>
      <c r="D66334" t="s">
        <v>148038</v>
      </c>
      <c r="E66334" t="s">
        <v>279238</v>
      </c>
    </row>
    <row r="66335" spans="1:5" x14ac:dyDescent="0.3">
      <c r="A66335">
        <v>0</v>
      </c>
      <c r="B66335">
        <v>2324635889</v>
      </c>
      <c r="C66335" t="s">
        <v>46058</v>
      </c>
      <c r="D66335" t="s">
        <v>148039</v>
      </c>
      <c r="E66335" t="s">
        <v>279239</v>
      </c>
    </row>
    <row r="66336" spans="1:5" x14ac:dyDescent="0.3">
      <c r="A66336">
        <v>0</v>
      </c>
      <c r="B66336">
        <v>2324636591</v>
      </c>
      <c r="C66336" t="s">
        <v>46059</v>
      </c>
      <c r="D66336" t="s">
        <v>148040</v>
      </c>
      <c r="E66336" t="s">
        <v>279240</v>
      </c>
    </row>
    <row r="66337" spans="1:5" x14ac:dyDescent="0.3">
      <c r="A66337">
        <v>0</v>
      </c>
      <c r="B66337">
        <v>2324636791</v>
      </c>
      <c r="C66337" t="s">
        <v>46060</v>
      </c>
      <c r="D66337" t="s">
        <v>148041</v>
      </c>
      <c r="E66337" t="s">
        <v>279241</v>
      </c>
    </row>
    <row r="66338" spans="1:5" x14ac:dyDescent="0.3">
      <c r="A66338">
        <v>0</v>
      </c>
      <c r="B66338">
        <v>2324636831</v>
      </c>
      <c r="C66338" t="s">
        <v>46060</v>
      </c>
      <c r="D66338" t="s">
        <v>148042</v>
      </c>
      <c r="E66338" t="s">
        <v>279242</v>
      </c>
    </row>
    <row r="66339" spans="1:5" x14ac:dyDescent="0.3">
      <c r="A66339">
        <v>0</v>
      </c>
      <c r="B66339">
        <v>2324637610</v>
      </c>
      <c r="C66339" t="s">
        <v>46061</v>
      </c>
      <c r="D66339" t="s">
        <v>148043</v>
      </c>
      <c r="E66339" t="s">
        <v>279243</v>
      </c>
    </row>
    <row r="66340" spans="1:5" x14ac:dyDescent="0.3">
      <c r="A66340">
        <v>0</v>
      </c>
      <c r="B66340">
        <v>2324637805</v>
      </c>
      <c r="C66340" t="s">
        <v>46062</v>
      </c>
      <c r="D66340" t="s">
        <v>148044</v>
      </c>
      <c r="E66340" t="s">
        <v>279244</v>
      </c>
    </row>
    <row r="66341" spans="1:5" x14ac:dyDescent="0.3">
      <c r="A66341">
        <v>0</v>
      </c>
      <c r="B66341">
        <v>2324637864</v>
      </c>
      <c r="C66341" t="s">
        <v>46062</v>
      </c>
      <c r="D66341" t="s">
        <v>148045</v>
      </c>
      <c r="E66341" t="s">
        <v>279245</v>
      </c>
    </row>
    <row r="66342" spans="1:5" x14ac:dyDescent="0.3">
      <c r="A66342">
        <v>0</v>
      </c>
      <c r="B66342">
        <v>2324637897</v>
      </c>
      <c r="C66342" t="s">
        <v>46063</v>
      </c>
      <c r="D66342" t="s">
        <v>148046</v>
      </c>
      <c r="E66342" t="s">
        <v>279246</v>
      </c>
    </row>
    <row r="66343" spans="1:5" x14ac:dyDescent="0.3">
      <c r="A66343">
        <v>0</v>
      </c>
      <c r="B66343">
        <v>2324637919</v>
      </c>
      <c r="C66343" t="s">
        <v>46063</v>
      </c>
      <c r="D66343" t="s">
        <v>148047</v>
      </c>
      <c r="E66343" t="s">
        <v>279247</v>
      </c>
    </row>
    <row r="66344" spans="1:5" x14ac:dyDescent="0.3">
      <c r="A66344">
        <v>0</v>
      </c>
      <c r="B66344">
        <v>2324638071</v>
      </c>
      <c r="C66344" t="s">
        <v>46064</v>
      </c>
      <c r="D66344" t="s">
        <v>148048</v>
      </c>
      <c r="E66344" t="s">
        <v>279248</v>
      </c>
    </row>
    <row r="66345" spans="1:5" x14ac:dyDescent="0.3">
      <c r="A66345">
        <v>0</v>
      </c>
      <c r="B66345">
        <v>2324638185</v>
      </c>
      <c r="C66345" t="s">
        <v>46065</v>
      </c>
      <c r="D66345" t="s">
        <v>148049</v>
      </c>
      <c r="E66345" t="s">
        <v>279249</v>
      </c>
    </row>
    <row r="66346" spans="1:5" x14ac:dyDescent="0.3">
      <c r="A66346">
        <v>0</v>
      </c>
      <c r="B66346">
        <v>2324638286</v>
      </c>
      <c r="C66346" t="s">
        <v>46066</v>
      </c>
      <c r="D66346" t="s">
        <v>148050</v>
      </c>
      <c r="E66346" t="s">
        <v>279250</v>
      </c>
    </row>
    <row r="66347" spans="1:5" x14ac:dyDescent="0.3">
      <c r="A66347">
        <v>0</v>
      </c>
      <c r="B66347">
        <v>2324638662</v>
      </c>
      <c r="C66347" t="s">
        <v>46067</v>
      </c>
      <c r="D66347" t="s">
        <v>148051</v>
      </c>
      <c r="E66347" t="s">
        <v>279251</v>
      </c>
    </row>
    <row r="66348" spans="1:5" x14ac:dyDescent="0.3">
      <c r="A66348">
        <v>0</v>
      </c>
      <c r="B66348">
        <v>2324639142</v>
      </c>
      <c r="C66348" t="s">
        <v>46068</v>
      </c>
      <c r="D66348" t="s">
        <v>148052</v>
      </c>
      <c r="E66348" t="s">
        <v>279252</v>
      </c>
    </row>
    <row r="66349" spans="1:5" x14ac:dyDescent="0.3">
      <c r="A66349">
        <v>0</v>
      </c>
      <c r="B66349">
        <v>2324639246</v>
      </c>
      <c r="C66349" t="s">
        <v>46069</v>
      </c>
      <c r="D66349" t="s">
        <v>148006</v>
      </c>
      <c r="E66349" t="s">
        <v>279253</v>
      </c>
    </row>
    <row r="66350" spans="1:5" x14ac:dyDescent="0.3">
      <c r="A66350">
        <v>0</v>
      </c>
      <c r="B66350">
        <v>2324639720</v>
      </c>
      <c r="C66350" t="s">
        <v>46070</v>
      </c>
      <c r="D66350" t="s">
        <v>148053</v>
      </c>
      <c r="E66350" t="s">
        <v>279254</v>
      </c>
    </row>
    <row r="66351" spans="1:5" x14ac:dyDescent="0.3">
      <c r="A66351">
        <v>0</v>
      </c>
      <c r="B66351">
        <v>2324639772</v>
      </c>
      <c r="C66351" t="s">
        <v>46070</v>
      </c>
      <c r="D66351" t="s">
        <v>140924</v>
      </c>
      <c r="E66351" t="s">
        <v>279255</v>
      </c>
    </row>
    <row r="66352" spans="1:5" x14ac:dyDescent="0.3">
      <c r="A66352">
        <v>0</v>
      </c>
      <c r="B66352">
        <v>2324639940</v>
      </c>
      <c r="C66352" t="s">
        <v>46071</v>
      </c>
      <c r="D66352" t="s">
        <v>148054</v>
      </c>
      <c r="E66352" t="s">
        <v>279256</v>
      </c>
    </row>
    <row r="66353" spans="1:5" x14ac:dyDescent="0.3">
      <c r="A66353">
        <v>0</v>
      </c>
      <c r="B66353">
        <v>2324640108</v>
      </c>
      <c r="C66353" t="s">
        <v>46072</v>
      </c>
      <c r="D66353" t="s">
        <v>147335</v>
      </c>
      <c r="E66353" t="s">
        <v>279257</v>
      </c>
    </row>
    <row r="66354" spans="1:5" x14ac:dyDescent="0.3">
      <c r="A66354">
        <v>0</v>
      </c>
      <c r="B66354">
        <v>2324640435</v>
      </c>
      <c r="C66354" t="s">
        <v>46073</v>
      </c>
      <c r="D66354" t="s">
        <v>117369</v>
      </c>
      <c r="E66354" t="s">
        <v>279258</v>
      </c>
    </row>
    <row r="66355" spans="1:5" x14ac:dyDescent="0.3">
      <c r="A66355">
        <v>0</v>
      </c>
      <c r="B66355">
        <v>2324641262</v>
      </c>
      <c r="C66355" t="s">
        <v>46074</v>
      </c>
      <c r="D66355" t="s">
        <v>134843</v>
      </c>
      <c r="E66355" t="s">
        <v>279259</v>
      </c>
    </row>
    <row r="66356" spans="1:5" x14ac:dyDescent="0.3">
      <c r="A66356">
        <v>0</v>
      </c>
      <c r="B66356">
        <v>2324641328</v>
      </c>
      <c r="C66356" t="s">
        <v>46075</v>
      </c>
      <c r="D66356" t="s">
        <v>147898</v>
      </c>
      <c r="E66356" t="s">
        <v>279260</v>
      </c>
    </row>
    <row r="66357" spans="1:5" x14ac:dyDescent="0.3">
      <c r="A66357">
        <v>0</v>
      </c>
      <c r="B66357">
        <v>2324641578</v>
      </c>
      <c r="C66357" t="s">
        <v>46076</v>
      </c>
      <c r="D66357" t="s">
        <v>148055</v>
      </c>
      <c r="E66357" t="s">
        <v>279261</v>
      </c>
    </row>
    <row r="66358" spans="1:5" x14ac:dyDescent="0.3">
      <c r="A66358">
        <v>0</v>
      </c>
      <c r="B66358">
        <v>2324641582</v>
      </c>
      <c r="C66358" t="s">
        <v>46076</v>
      </c>
      <c r="D66358" t="s">
        <v>148056</v>
      </c>
      <c r="E66358" t="s">
        <v>279262</v>
      </c>
    </row>
    <row r="66359" spans="1:5" x14ac:dyDescent="0.3">
      <c r="A66359">
        <v>0</v>
      </c>
      <c r="B66359">
        <v>2324641750</v>
      </c>
      <c r="C66359" t="s">
        <v>46077</v>
      </c>
      <c r="D66359" t="s">
        <v>148057</v>
      </c>
      <c r="E66359" t="s">
        <v>279263</v>
      </c>
    </row>
    <row r="66360" spans="1:5" x14ac:dyDescent="0.3">
      <c r="A66360">
        <v>0</v>
      </c>
      <c r="B66360">
        <v>2324641888</v>
      </c>
      <c r="C66360" t="s">
        <v>46078</v>
      </c>
      <c r="D66360" t="s">
        <v>148058</v>
      </c>
      <c r="E66360" t="s">
        <v>279264</v>
      </c>
    </row>
    <row r="66361" spans="1:5" x14ac:dyDescent="0.3">
      <c r="A66361">
        <v>0</v>
      </c>
      <c r="B66361">
        <v>2324641991</v>
      </c>
      <c r="C66361" t="s">
        <v>46079</v>
      </c>
      <c r="D66361" t="s">
        <v>148059</v>
      </c>
      <c r="E66361" t="s">
        <v>279265</v>
      </c>
    </row>
    <row r="66362" spans="1:5" x14ac:dyDescent="0.3">
      <c r="A66362">
        <v>0</v>
      </c>
      <c r="B66362">
        <v>2324642284</v>
      </c>
      <c r="C66362" t="s">
        <v>46080</v>
      </c>
      <c r="D66362" t="s">
        <v>148060</v>
      </c>
      <c r="E66362" t="s">
        <v>279266</v>
      </c>
    </row>
    <row r="66363" spans="1:5" x14ac:dyDescent="0.3">
      <c r="A66363">
        <v>0</v>
      </c>
      <c r="B66363">
        <v>2324642288</v>
      </c>
      <c r="C66363" t="s">
        <v>46080</v>
      </c>
      <c r="D66363" t="s">
        <v>148061</v>
      </c>
      <c r="E66363" t="s">
        <v>279267</v>
      </c>
    </row>
    <row r="66364" spans="1:5" x14ac:dyDescent="0.3">
      <c r="A66364">
        <v>0</v>
      </c>
      <c r="B66364">
        <v>2324642329</v>
      </c>
      <c r="C66364" t="s">
        <v>46080</v>
      </c>
      <c r="D66364" t="s">
        <v>148062</v>
      </c>
      <c r="E66364" t="s">
        <v>279268</v>
      </c>
    </row>
    <row r="66365" spans="1:5" x14ac:dyDescent="0.3">
      <c r="A66365">
        <v>0</v>
      </c>
      <c r="B66365">
        <v>2324642819</v>
      </c>
      <c r="C66365" t="s">
        <v>46081</v>
      </c>
      <c r="D66365" t="s">
        <v>144304</v>
      </c>
      <c r="E66365" t="s">
        <v>279269</v>
      </c>
    </row>
    <row r="66366" spans="1:5" x14ac:dyDescent="0.3">
      <c r="A66366">
        <v>0</v>
      </c>
      <c r="B66366">
        <v>2324642881</v>
      </c>
      <c r="C66366" t="s">
        <v>46082</v>
      </c>
      <c r="D66366" t="s">
        <v>148063</v>
      </c>
      <c r="E66366" t="s">
        <v>279270</v>
      </c>
    </row>
    <row r="66367" spans="1:5" x14ac:dyDescent="0.3">
      <c r="A66367">
        <v>0</v>
      </c>
      <c r="B66367">
        <v>2324643019</v>
      </c>
      <c r="C66367" t="s">
        <v>46083</v>
      </c>
      <c r="D66367" t="s">
        <v>148064</v>
      </c>
      <c r="E66367" t="s">
        <v>279271</v>
      </c>
    </row>
    <row r="66368" spans="1:5" x14ac:dyDescent="0.3">
      <c r="A66368">
        <v>0</v>
      </c>
      <c r="B66368">
        <v>2324643462</v>
      </c>
      <c r="C66368" t="s">
        <v>46084</v>
      </c>
      <c r="D66368" t="s">
        <v>148065</v>
      </c>
      <c r="E66368" t="s">
        <v>279272</v>
      </c>
    </row>
    <row r="66369" spans="1:5" x14ac:dyDescent="0.3">
      <c r="A66369">
        <v>0</v>
      </c>
      <c r="B66369">
        <v>2324644052</v>
      </c>
      <c r="C66369" t="s">
        <v>46085</v>
      </c>
      <c r="D66369" t="s">
        <v>147708</v>
      </c>
      <c r="E66369" t="s">
        <v>279273</v>
      </c>
    </row>
    <row r="66370" spans="1:5" x14ac:dyDescent="0.3">
      <c r="A66370">
        <v>0</v>
      </c>
      <c r="B66370">
        <v>2324644544</v>
      </c>
      <c r="C66370" t="s">
        <v>46086</v>
      </c>
      <c r="D66370" t="s">
        <v>148066</v>
      </c>
      <c r="E66370" t="s">
        <v>279274</v>
      </c>
    </row>
    <row r="66371" spans="1:5" x14ac:dyDescent="0.3">
      <c r="A66371">
        <v>0</v>
      </c>
      <c r="B66371">
        <v>2324644772</v>
      </c>
      <c r="C66371" t="s">
        <v>46087</v>
      </c>
      <c r="D66371" t="s">
        <v>148067</v>
      </c>
      <c r="E66371" t="s">
        <v>279275</v>
      </c>
    </row>
    <row r="66372" spans="1:5" x14ac:dyDescent="0.3">
      <c r="A66372">
        <v>0</v>
      </c>
      <c r="B66372">
        <v>2324645099</v>
      </c>
      <c r="C66372" t="s">
        <v>46088</v>
      </c>
      <c r="D66372" t="s">
        <v>148068</v>
      </c>
      <c r="E66372" t="s">
        <v>279276</v>
      </c>
    </row>
    <row r="66373" spans="1:5" x14ac:dyDescent="0.3">
      <c r="A66373">
        <v>0</v>
      </c>
      <c r="B66373">
        <v>2324645106</v>
      </c>
      <c r="C66373" t="s">
        <v>46088</v>
      </c>
      <c r="D66373" t="s">
        <v>148069</v>
      </c>
      <c r="E66373" t="s">
        <v>279277</v>
      </c>
    </row>
    <row r="66374" spans="1:5" x14ac:dyDescent="0.3">
      <c r="A66374">
        <v>0</v>
      </c>
      <c r="B66374">
        <v>2324645307</v>
      </c>
      <c r="C66374" t="s">
        <v>46089</v>
      </c>
      <c r="D66374" t="s">
        <v>110107</v>
      </c>
      <c r="E66374" t="s">
        <v>279278</v>
      </c>
    </row>
    <row r="66375" spans="1:5" x14ac:dyDescent="0.3">
      <c r="A66375">
        <v>0</v>
      </c>
      <c r="B66375">
        <v>2324645436</v>
      </c>
      <c r="C66375" t="s">
        <v>46090</v>
      </c>
      <c r="D66375" t="s">
        <v>148070</v>
      </c>
      <c r="E66375" t="s">
        <v>279279</v>
      </c>
    </row>
    <row r="66376" spans="1:5" x14ac:dyDescent="0.3">
      <c r="A66376">
        <v>0</v>
      </c>
      <c r="B66376">
        <v>2324645508</v>
      </c>
      <c r="C66376" t="s">
        <v>46090</v>
      </c>
      <c r="D66376" t="s">
        <v>104388</v>
      </c>
      <c r="E66376" t="s">
        <v>279280</v>
      </c>
    </row>
    <row r="66377" spans="1:5" x14ac:dyDescent="0.3">
      <c r="A66377">
        <v>0</v>
      </c>
      <c r="B66377">
        <v>2324645695</v>
      </c>
      <c r="C66377" t="s">
        <v>46091</v>
      </c>
      <c r="D66377" t="s">
        <v>148051</v>
      </c>
      <c r="E66377" t="s">
        <v>279281</v>
      </c>
    </row>
    <row r="66378" spans="1:5" x14ac:dyDescent="0.3">
      <c r="A66378">
        <v>0</v>
      </c>
      <c r="B66378">
        <v>2324646070</v>
      </c>
      <c r="C66378" t="s">
        <v>46092</v>
      </c>
      <c r="D66378" t="s">
        <v>105367</v>
      </c>
      <c r="E66378" t="s">
        <v>279282</v>
      </c>
    </row>
    <row r="66379" spans="1:5" x14ac:dyDescent="0.3">
      <c r="A66379">
        <v>0</v>
      </c>
      <c r="B66379">
        <v>2324646242</v>
      </c>
      <c r="C66379" t="s">
        <v>46093</v>
      </c>
      <c r="D66379" t="s">
        <v>148071</v>
      </c>
      <c r="E66379" t="s">
        <v>279283</v>
      </c>
    </row>
    <row r="66380" spans="1:5" x14ac:dyDescent="0.3">
      <c r="A66380">
        <v>0</v>
      </c>
      <c r="B66380">
        <v>2324646835</v>
      </c>
      <c r="C66380" t="s">
        <v>46094</v>
      </c>
      <c r="D66380" t="s">
        <v>114478</v>
      </c>
      <c r="E66380" t="s">
        <v>279284</v>
      </c>
    </row>
    <row r="66381" spans="1:5" x14ac:dyDescent="0.3">
      <c r="A66381">
        <v>0</v>
      </c>
      <c r="B66381">
        <v>2324646881</v>
      </c>
      <c r="C66381" t="s">
        <v>46094</v>
      </c>
      <c r="D66381" t="s">
        <v>132386</v>
      </c>
      <c r="E66381" t="s">
        <v>279285</v>
      </c>
    </row>
    <row r="66382" spans="1:5" x14ac:dyDescent="0.3">
      <c r="A66382">
        <v>0</v>
      </c>
      <c r="B66382">
        <v>2324646983</v>
      </c>
      <c r="C66382" t="s">
        <v>46095</v>
      </c>
      <c r="D66382" t="s">
        <v>148072</v>
      </c>
      <c r="E66382" t="s">
        <v>279286</v>
      </c>
    </row>
    <row r="66383" spans="1:5" x14ac:dyDescent="0.3">
      <c r="A66383">
        <v>0</v>
      </c>
      <c r="B66383">
        <v>2324647197</v>
      </c>
      <c r="C66383" t="s">
        <v>46096</v>
      </c>
      <c r="D66383" t="s">
        <v>148073</v>
      </c>
      <c r="E66383" t="s">
        <v>279287</v>
      </c>
    </row>
    <row r="66384" spans="1:5" x14ac:dyDescent="0.3">
      <c r="A66384">
        <v>0</v>
      </c>
      <c r="B66384">
        <v>2324647326</v>
      </c>
      <c r="C66384" t="s">
        <v>46097</v>
      </c>
      <c r="D66384" t="s">
        <v>148074</v>
      </c>
      <c r="E66384" t="s">
        <v>279288</v>
      </c>
    </row>
    <row r="66385" spans="1:5" x14ac:dyDescent="0.3">
      <c r="A66385">
        <v>0</v>
      </c>
      <c r="B66385">
        <v>2324647599</v>
      </c>
      <c r="C66385" t="s">
        <v>46098</v>
      </c>
      <c r="D66385" t="s">
        <v>148075</v>
      </c>
      <c r="E66385" t="s">
        <v>279289</v>
      </c>
    </row>
    <row r="66386" spans="1:5" x14ac:dyDescent="0.3">
      <c r="A66386">
        <v>0</v>
      </c>
      <c r="B66386">
        <v>2324647686</v>
      </c>
      <c r="C66386" t="s">
        <v>46099</v>
      </c>
      <c r="D66386" t="s">
        <v>148076</v>
      </c>
      <c r="E66386" t="s">
        <v>279290</v>
      </c>
    </row>
    <row r="66387" spans="1:5" x14ac:dyDescent="0.3">
      <c r="A66387">
        <v>0</v>
      </c>
      <c r="B66387">
        <v>2324648082</v>
      </c>
      <c r="C66387" t="s">
        <v>46100</v>
      </c>
      <c r="D66387" t="s">
        <v>148077</v>
      </c>
      <c r="E66387" t="s">
        <v>279291</v>
      </c>
    </row>
    <row r="66388" spans="1:5" x14ac:dyDescent="0.3">
      <c r="A66388">
        <v>0</v>
      </c>
      <c r="B66388">
        <v>2324648357</v>
      </c>
      <c r="C66388" t="s">
        <v>46101</v>
      </c>
      <c r="D66388" t="s">
        <v>148078</v>
      </c>
      <c r="E66388" t="s">
        <v>279292</v>
      </c>
    </row>
    <row r="66389" spans="1:5" x14ac:dyDescent="0.3">
      <c r="A66389">
        <v>0</v>
      </c>
      <c r="B66389">
        <v>2324648596</v>
      </c>
      <c r="C66389" t="s">
        <v>46102</v>
      </c>
      <c r="D66389" t="s">
        <v>148079</v>
      </c>
      <c r="E66389" t="s">
        <v>279293</v>
      </c>
    </row>
    <row r="66390" spans="1:5" x14ac:dyDescent="0.3">
      <c r="A66390">
        <v>0</v>
      </c>
      <c r="B66390">
        <v>2324648689</v>
      </c>
      <c r="C66390" t="s">
        <v>46103</v>
      </c>
      <c r="D66390" t="s">
        <v>148080</v>
      </c>
      <c r="E66390" t="s">
        <v>279294</v>
      </c>
    </row>
    <row r="66391" spans="1:5" x14ac:dyDescent="0.3">
      <c r="A66391">
        <v>0</v>
      </c>
      <c r="B66391">
        <v>2324648900</v>
      </c>
      <c r="C66391" t="s">
        <v>46104</v>
      </c>
      <c r="D66391" t="s">
        <v>107596</v>
      </c>
      <c r="E66391" t="s">
        <v>279295</v>
      </c>
    </row>
    <row r="66392" spans="1:5" x14ac:dyDescent="0.3">
      <c r="A66392">
        <v>0</v>
      </c>
      <c r="B66392">
        <v>2324648914</v>
      </c>
      <c r="C66392" t="s">
        <v>46105</v>
      </c>
      <c r="D66392" t="s">
        <v>148081</v>
      </c>
      <c r="E66392" t="s">
        <v>279296</v>
      </c>
    </row>
    <row r="66393" spans="1:5" x14ac:dyDescent="0.3">
      <c r="A66393">
        <v>0</v>
      </c>
      <c r="B66393">
        <v>2324649481</v>
      </c>
      <c r="C66393" t="s">
        <v>46106</v>
      </c>
      <c r="D66393" t="s">
        <v>148082</v>
      </c>
      <c r="E66393" t="s">
        <v>279297</v>
      </c>
    </row>
    <row r="66394" spans="1:5" x14ac:dyDescent="0.3">
      <c r="A66394">
        <v>0</v>
      </c>
      <c r="B66394">
        <v>2324649532</v>
      </c>
      <c r="C66394" t="s">
        <v>46106</v>
      </c>
      <c r="D66394" t="s">
        <v>102571</v>
      </c>
      <c r="E66394" t="s">
        <v>279298</v>
      </c>
    </row>
    <row r="66395" spans="1:5" x14ac:dyDescent="0.3">
      <c r="A66395">
        <v>0</v>
      </c>
      <c r="B66395">
        <v>2324649731</v>
      </c>
      <c r="C66395" t="s">
        <v>46107</v>
      </c>
      <c r="D66395" t="s">
        <v>148083</v>
      </c>
      <c r="E66395" t="s">
        <v>279299</v>
      </c>
    </row>
    <row r="66396" spans="1:5" x14ac:dyDescent="0.3">
      <c r="A66396">
        <v>0</v>
      </c>
      <c r="B66396">
        <v>2324649851</v>
      </c>
      <c r="C66396" t="s">
        <v>46108</v>
      </c>
      <c r="D66396" t="s">
        <v>148084</v>
      </c>
      <c r="E66396" t="s">
        <v>279300</v>
      </c>
    </row>
    <row r="66397" spans="1:5" x14ac:dyDescent="0.3">
      <c r="A66397">
        <v>0</v>
      </c>
      <c r="B66397">
        <v>2324650148</v>
      </c>
      <c r="C66397" t="s">
        <v>46109</v>
      </c>
      <c r="D66397" t="s">
        <v>148085</v>
      </c>
      <c r="E66397" t="s">
        <v>279301</v>
      </c>
    </row>
    <row r="66398" spans="1:5" x14ac:dyDescent="0.3">
      <c r="A66398">
        <v>0</v>
      </c>
      <c r="B66398">
        <v>2324650469</v>
      </c>
      <c r="C66398" t="s">
        <v>46110</v>
      </c>
      <c r="D66398" t="s">
        <v>148086</v>
      </c>
      <c r="E66398" t="s">
        <v>279302</v>
      </c>
    </row>
    <row r="66399" spans="1:5" x14ac:dyDescent="0.3">
      <c r="A66399">
        <v>0</v>
      </c>
      <c r="B66399">
        <v>2324650519</v>
      </c>
      <c r="C66399" t="s">
        <v>46110</v>
      </c>
      <c r="D66399" t="s">
        <v>148087</v>
      </c>
      <c r="E66399" t="s">
        <v>279303</v>
      </c>
    </row>
    <row r="66400" spans="1:5" x14ac:dyDescent="0.3">
      <c r="A66400">
        <v>0</v>
      </c>
      <c r="B66400">
        <v>2324650707</v>
      </c>
      <c r="C66400" t="s">
        <v>46111</v>
      </c>
      <c r="D66400" t="s">
        <v>148088</v>
      </c>
      <c r="E66400" t="s">
        <v>279304</v>
      </c>
    </row>
    <row r="66401" spans="1:5" x14ac:dyDescent="0.3">
      <c r="A66401">
        <v>0</v>
      </c>
      <c r="B66401">
        <v>2324651398</v>
      </c>
      <c r="C66401" t="s">
        <v>46112</v>
      </c>
      <c r="D66401" t="s">
        <v>99550</v>
      </c>
      <c r="E66401" t="s">
        <v>279305</v>
      </c>
    </row>
    <row r="66402" spans="1:5" x14ac:dyDescent="0.3">
      <c r="A66402">
        <v>0</v>
      </c>
      <c r="B66402">
        <v>2324651513</v>
      </c>
      <c r="C66402" t="s">
        <v>46113</v>
      </c>
      <c r="D66402" t="s">
        <v>106997</v>
      </c>
      <c r="E66402" t="s">
        <v>279306</v>
      </c>
    </row>
    <row r="66403" spans="1:5" x14ac:dyDescent="0.3">
      <c r="A66403">
        <v>0</v>
      </c>
      <c r="B66403">
        <v>2324651640</v>
      </c>
      <c r="C66403" t="s">
        <v>46114</v>
      </c>
      <c r="D66403" t="s">
        <v>148089</v>
      </c>
      <c r="E66403" t="s">
        <v>279307</v>
      </c>
    </row>
    <row r="66404" spans="1:5" x14ac:dyDescent="0.3">
      <c r="A66404">
        <v>0</v>
      </c>
      <c r="B66404">
        <v>2324651706</v>
      </c>
      <c r="C66404" t="s">
        <v>46115</v>
      </c>
      <c r="D66404" t="s">
        <v>148090</v>
      </c>
      <c r="E66404" t="s">
        <v>279308</v>
      </c>
    </row>
    <row r="66405" spans="1:5" x14ac:dyDescent="0.3">
      <c r="A66405">
        <v>0</v>
      </c>
      <c r="B66405">
        <v>2324652513</v>
      </c>
      <c r="C66405" t="s">
        <v>46116</v>
      </c>
      <c r="D66405" t="s">
        <v>148091</v>
      </c>
      <c r="E66405" t="s">
        <v>279309</v>
      </c>
    </row>
    <row r="66406" spans="1:5" x14ac:dyDescent="0.3">
      <c r="A66406">
        <v>0</v>
      </c>
      <c r="B66406">
        <v>2324652643</v>
      </c>
      <c r="C66406" t="s">
        <v>46117</v>
      </c>
      <c r="D66406" t="s">
        <v>148092</v>
      </c>
      <c r="E66406" t="s">
        <v>279310</v>
      </c>
    </row>
    <row r="66407" spans="1:5" x14ac:dyDescent="0.3">
      <c r="A66407">
        <v>0</v>
      </c>
      <c r="B66407">
        <v>2324652984</v>
      </c>
      <c r="C66407" t="s">
        <v>46118</v>
      </c>
      <c r="D66407" t="s">
        <v>125532</v>
      </c>
      <c r="E66407" t="s">
        <v>279311</v>
      </c>
    </row>
    <row r="66408" spans="1:5" x14ac:dyDescent="0.3">
      <c r="A66408">
        <v>0</v>
      </c>
      <c r="B66408">
        <v>2324653214</v>
      </c>
      <c r="C66408" t="s">
        <v>46119</v>
      </c>
      <c r="D66408" t="s">
        <v>138998</v>
      </c>
      <c r="E66408" t="s">
        <v>279312</v>
      </c>
    </row>
    <row r="66409" spans="1:5" x14ac:dyDescent="0.3">
      <c r="A66409">
        <v>0</v>
      </c>
      <c r="B66409">
        <v>2324653215</v>
      </c>
      <c r="C66409" t="s">
        <v>46119</v>
      </c>
      <c r="D66409" t="s">
        <v>148093</v>
      </c>
      <c r="E66409" t="s">
        <v>279313</v>
      </c>
    </row>
    <row r="66410" spans="1:5" x14ac:dyDescent="0.3">
      <c r="A66410">
        <v>0</v>
      </c>
      <c r="B66410">
        <v>2324653272</v>
      </c>
      <c r="C66410" t="s">
        <v>46120</v>
      </c>
      <c r="D66410" t="s">
        <v>103999</v>
      </c>
      <c r="E66410" t="s">
        <v>279314</v>
      </c>
    </row>
    <row r="66411" spans="1:5" x14ac:dyDescent="0.3">
      <c r="A66411">
        <v>0</v>
      </c>
      <c r="B66411">
        <v>2324653286</v>
      </c>
      <c r="C66411" t="s">
        <v>46120</v>
      </c>
      <c r="D66411" t="s">
        <v>148094</v>
      </c>
      <c r="E66411" t="s">
        <v>279315</v>
      </c>
    </row>
    <row r="66412" spans="1:5" x14ac:dyDescent="0.3">
      <c r="A66412">
        <v>0</v>
      </c>
      <c r="B66412">
        <v>2324653382</v>
      </c>
      <c r="C66412" t="s">
        <v>46121</v>
      </c>
      <c r="D66412" t="s">
        <v>148095</v>
      </c>
      <c r="E66412" t="s">
        <v>279316</v>
      </c>
    </row>
    <row r="66413" spans="1:5" x14ac:dyDescent="0.3">
      <c r="A66413">
        <v>0</v>
      </c>
      <c r="B66413">
        <v>2324653427</v>
      </c>
      <c r="C66413" t="s">
        <v>46121</v>
      </c>
      <c r="D66413" t="s">
        <v>148096</v>
      </c>
      <c r="E66413" t="s">
        <v>279317</v>
      </c>
    </row>
    <row r="66414" spans="1:5" x14ac:dyDescent="0.3">
      <c r="A66414">
        <v>0</v>
      </c>
      <c r="B66414">
        <v>2324653490</v>
      </c>
      <c r="C66414" t="s">
        <v>46122</v>
      </c>
      <c r="D66414" t="s">
        <v>148097</v>
      </c>
      <c r="E66414" t="s">
        <v>279318</v>
      </c>
    </row>
    <row r="66415" spans="1:5" x14ac:dyDescent="0.3">
      <c r="A66415">
        <v>0</v>
      </c>
      <c r="B66415">
        <v>2324653677</v>
      </c>
      <c r="C66415" t="s">
        <v>46123</v>
      </c>
      <c r="D66415" t="s">
        <v>146500</v>
      </c>
      <c r="E66415" t="s">
        <v>279319</v>
      </c>
    </row>
    <row r="66416" spans="1:5" x14ac:dyDescent="0.3">
      <c r="A66416">
        <v>0</v>
      </c>
      <c r="B66416">
        <v>2324654743</v>
      </c>
      <c r="C66416" t="s">
        <v>46124</v>
      </c>
      <c r="D66416" t="s">
        <v>148098</v>
      </c>
      <c r="E66416" t="s">
        <v>279320</v>
      </c>
    </row>
    <row r="66417" spans="1:5" x14ac:dyDescent="0.3">
      <c r="A66417">
        <v>0</v>
      </c>
      <c r="B66417">
        <v>2324654908</v>
      </c>
      <c r="C66417" t="s">
        <v>46125</v>
      </c>
      <c r="D66417" t="s">
        <v>95230</v>
      </c>
      <c r="E66417" t="s">
        <v>279321</v>
      </c>
    </row>
    <row r="66418" spans="1:5" x14ac:dyDescent="0.3">
      <c r="A66418">
        <v>0</v>
      </c>
      <c r="B66418">
        <v>2324655290</v>
      </c>
      <c r="C66418" t="s">
        <v>46126</v>
      </c>
      <c r="D66418" t="s">
        <v>148099</v>
      </c>
      <c r="E66418" t="s">
        <v>279322</v>
      </c>
    </row>
    <row r="66419" spans="1:5" x14ac:dyDescent="0.3">
      <c r="A66419">
        <v>0</v>
      </c>
      <c r="B66419">
        <v>2324655378</v>
      </c>
      <c r="C66419" t="s">
        <v>46127</v>
      </c>
      <c r="D66419" t="s">
        <v>148100</v>
      </c>
      <c r="E66419" t="s">
        <v>279323</v>
      </c>
    </row>
    <row r="66420" spans="1:5" x14ac:dyDescent="0.3">
      <c r="A66420">
        <v>0</v>
      </c>
      <c r="B66420">
        <v>2324655464</v>
      </c>
      <c r="C66420" t="s">
        <v>46128</v>
      </c>
      <c r="D66420" t="s">
        <v>148101</v>
      </c>
      <c r="E66420" t="s">
        <v>279324</v>
      </c>
    </row>
    <row r="66421" spans="1:5" x14ac:dyDescent="0.3">
      <c r="A66421">
        <v>0</v>
      </c>
      <c r="B66421">
        <v>2324655615</v>
      </c>
      <c r="C66421" t="s">
        <v>46129</v>
      </c>
      <c r="D66421" t="s">
        <v>128914</v>
      </c>
      <c r="E66421" t="s">
        <v>279325</v>
      </c>
    </row>
    <row r="66422" spans="1:5" x14ac:dyDescent="0.3">
      <c r="A66422">
        <v>0</v>
      </c>
      <c r="B66422">
        <v>2324655798</v>
      </c>
      <c r="C66422" t="s">
        <v>46130</v>
      </c>
      <c r="D66422" t="s">
        <v>148102</v>
      </c>
      <c r="E66422" t="s">
        <v>279326</v>
      </c>
    </row>
    <row r="66423" spans="1:5" x14ac:dyDescent="0.3">
      <c r="A66423">
        <v>0</v>
      </c>
      <c r="B66423">
        <v>2324655884</v>
      </c>
      <c r="C66423" t="s">
        <v>46130</v>
      </c>
      <c r="D66423" t="s">
        <v>148103</v>
      </c>
      <c r="E66423" t="s">
        <v>279327</v>
      </c>
    </row>
    <row r="66424" spans="1:5" x14ac:dyDescent="0.3">
      <c r="A66424">
        <v>0</v>
      </c>
      <c r="B66424">
        <v>2324656269</v>
      </c>
      <c r="C66424" t="s">
        <v>46131</v>
      </c>
      <c r="D66424" t="s">
        <v>148104</v>
      </c>
      <c r="E66424" t="s">
        <v>279328</v>
      </c>
    </row>
    <row r="66425" spans="1:5" x14ac:dyDescent="0.3">
      <c r="A66425">
        <v>0</v>
      </c>
      <c r="B66425">
        <v>2324656372</v>
      </c>
      <c r="C66425" t="s">
        <v>46132</v>
      </c>
      <c r="D66425" t="s">
        <v>148105</v>
      </c>
      <c r="E66425" t="s">
        <v>279329</v>
      </c>
    </row>
    <row r="66426" spans="1:5" x14ac:dyDescent="0.3">
      <c r="A66426">
        <v>0</v>
      </c>
      <c r="B66426">
        <v>2324656392</v>
      </c>
      <c r="C66426" t="s">
        <v>46132</v>
      </c>
      <c r="D66426" t="s">
        <v>148106</v>
      </c>
      <c r="E66426" t="s">
        <v>279330</v>
      </c>
    </row>
    <row r="66427" spans="1:5" x14ac:dyDescent="0.3">
      <c r="A66427">
        <v>0</v>
      </c>
      <c r="B66427">
        <v>2324656611</v>
      </c>
      <c r="C66427" t="s">
        <v>46133</v>
      </c>
      <c r="D66427" t="s">
        <v>148107</v>
      </c>
      <c r="E66427" t="s">
        <v>279331</v>
      </c>
    </row>
    <row r="66428" spans="1:5" x14ac:dyDescent="0.3">
      <c r="A66428">
        <v>0</v>
      </c>
      <c r="B66428">
        <v>2324656844</v>
      </c>
      <c r="C66428" t="s">
        <v>46134</v>
      </c>
      <c r="D66428" t="s">
        <v>148108</v>
      </c>
      <c r="E66428" t="s">
        <v>279332</v>
      </c>
    </row>
    <row r="66429" spans="1:5" x14ac:dyDescent="0.3">
      <c r="A66429">
        <v>0</v>
      </c>
      <c r="B66429">
        <v>2324657115</v>
      </c>
      <c r="C66429" t="s">
        <v>46135</v>
      </c>
      <c r="D66429" t="s">
        <v>148109</v>
      </c>
      <c r="E66429" t="s">
        <v>279333</v>
      </c>
    </row>
    <row r="66430" spans="1:5" x14ac:dyDescent="0.3">
      <c r="A66430">
        <v>0</v>
      </c>
      <c r="B66430">
        <v>2324657440</v>
      </c>
      <c r="C66430" t="s">
        <v>46136</v>
      </c>
      <c r="D66430" t="s">
        <v>148110</v>
      </c>
      <c r="E66430" t="s">
        <v>279334</v>
      </c>
    </row>
    <row r="66431" spans="1:5" x14ac:dyDescent="0.3">
      <c r="A66431">
        <v>0</v>
      </c>
      <c r="B66431">
        <v>2324658188</v>
      </c>
      <c r="C66431" t="s">
        <v>46137</v>
      </c>
      <c r="D66431" t="s">
        <v>148111</v>
      </c>
      <c r="E66431" t="s">
        <v>279335</v>
      </c>
    </row>
    <row r="66432" spans="1:5" x14ac:dyDescent="0.3">
      <c r="A66432">
        <v>0</v>
      </c>
      <c r="B66432">
        <v>2324658219</v>
      </c>
      <c r="C66432" t="s">
        <v>46137</v>
      </c>
      <c r="D66432" t="s">
        <v>134431</v>
      </c>
      <c r="E66432" t="s">
        <v>279336</v>
      </c>
    </row>
    <row r="66433" spans="1:5" x14ac:dyDescent="0.3">
      <c r="A66433">
        <v>0</v>
      </c>
      <c r="B66433">
        <v>2324658484</v>
      </c>
      <c r="C66433" t="s">
        <v>46138</v>
      </c>
      <c r="D66433" t="s">
        <v>116707</v>
      </c>
      <c r="E66433" t="s">
        <v>279337</v>
      </c>
    </row>
    <row r="66434" spans="1:5" x14ac:dyDescent="0.3">
      <c r="A66434">
        <v>0</v>
      </c>
      <c r="B66434">
        <v>2324658711</v>
      </c>
      <c r="C66434" t="s">
        <v>46139</v>
      </c>
      <c r="D66434" t="s">
        <v>148112</v>
      </c>
      <c r="E66434" t="s">
        <v>279338</v>
      </c>
    </row>
    <row r="66435" spans="1:5" x14ac:dyDescent="0.3">
      <c r="A66435">
        <v>0</v>
      </c>
      <c r="B66435">
        <v>2324658714</v>
      </c>
      <c r="C66435" t="s">
        <v>46139</v>
      </c>
      <c r="D66435" t="s">
        <v>148113</v>
      </c>
      <c r="E66435" t="s">
        <v>279339</v>
      </c>
    </row>
    <row r="66436" spans="1:5" x14ac:dyDescent="0.3">
      <c r="A66436">
        <v>0</v>
      </c>
      <c r="B66436">
        <v>2324658739</v>
      </c>
      <c r="C66436" t="s">
        <v>46140</v>
      </c>
      <c r="D66436" t="s">
        <v>148114</v>
      </c>
      <c r="E66436" t="s">
        <v>279340</v>
      </c>
    </row>
    <row r="66437" spans="1:5" x14ac:dyDescent="0.3">
      <c r="A66437">
        <v>0</v>
      </c>
      <c r="B66437">
        <v>2324659023</v>
      </c>
      <c r="C66437" t="s">
        <v>46141</v>
      </c>
      <c r="D66437" t="s">
        <v>148115</v>
      </c>
      <c r="E66437" t="s">
        <v>279341</v>
      </c>
    </row>
    <row r="66438" spans="1:5" x14ac:dyDescent="0.3">
      <c r="A66438">
        <v>0</v>
      </c>
      <c r="B66438">
        <v>2324659041</v>
      </c>
      <c r="C66438" t="s">
        <v>46141</v>
      </c>
      <c r="D66438" t="s">
        <v>148116</v>
      </c>
      <c r="E66438" t="s">
        <v>279342</v>
      </c>
    </row>
    <row r="66439" spans="1:5" x14ac:dyDescent="0.3">
      <c r="A66439">
        <v>0</v>
      </c>
      <c r="B66439">
        <v>2324659642</v>
      </c>
      <c r="C66439" t="s">
        <v>46142</v>
      </c>
      <c r="D66439" t="s">
        <v>148117</v>
      </c>
      <c r="E66439" t="s">
        <v>279343</v>
      </c>
    </row>
    <row r="66440" spans="1:5" x14ac:dyDescent="0.3">
      <c r="A66440">
        <v>0</v>
      </c>
      <c r="B66440">
        <v>2324659787</v>
      </c>
      <c r="C66440" t="s">
        <v>46143</v>
      </c>
      <c r="D66440" t="s">
        <v>148118</v>
      </c>
      <c r="E66440" t="s">
        <v>279344</v>
      </c>
    </row>
    <row r="66441" spans="1:5" x14ac:dyDescent="0.3">
      <c r="A66441">
        <v>0</v>
      </c>
      <c r="B66441">
        <v>2324660036</v>
      </c>
      <c r="C66441" t="s">
        <v>46144</v>
      </c>
      <c r="D66441" t="s">
        <v>148119</v>
      </c>
      <c r="E66441" t="s">
        <v>279345</v>
      </c>
    </row>
    <row r="66442" spans="1:5" x14ac:dyDescent="0.3">
      <c r="A66442">
        <v>0</v>
      </c>
      <c r="B66442">
        <v>2324660599</v>
      </c>
      <c r="C66442" t="s">
        <v>46145</v>
      </c>
      <c r="D66442" t="s">
        <v>148120</v>
      </c>
      <c r="E66442" t="s">
        <v>279346</v>
      </c>
    </row>
    <row r="66443" spans="1:5" x14ac:dyDescent="0.3">
      <c r="A66443">
        <v>0</v>
      </c>
      <c r="B66443">
        <v>2324660674</v>
      </c>
      <c r="C66443" t="s">
        <v>46145</v>
      </c>
      <c r="D66443" t="s">
        <v>148121</v>
      </c>
      <c r="E66443" t="s">
        <v>279347</v>
      </c>
    </row>
    <row r="66444" spans="1:5" x14ac:dyDescent="0.3">
      <c r="A66444">
        <v>0</v>
      </c>
      <c r="B66444">
        <v>2324660800</v>
      </c>
      <c r="C66444" t="s">
        <v>46146</v>
      </c>
      <c r="D66444" t="s">
        <v>113005</v>
      </c>
      <c r="E66444" t="s">
        <v>279348</v>
      </c>
    </row>
    <row r="66445" spans="1:5" x14ac:dyDescent="0.3">
      <c r="A66445">
        <v>0</v>
      </c>
      <c r="B66445">
        <v>2324660824</v>
      </c>
      <c r="C66445" t="s">
        <v>46147</v>
      </c>
      <c r="D66445" t="s">
        <v>127533</v>
      </c>
      <c r="E66445" t="s">
        <v>279349</v>
      </c>
    </row>
    <row r="66446" spans="1:5" x14ac:dyDescent="0.3">
      <c r="A66446">
        <v>0</v>
      </c>
      <c r="B66446">
        <v>2324660916</v>
      </c>
      <c r="C66446" t="s">
        <v>46148</v>
      </c>
      <c r="D66446" t="s">
        <v>98821</v>
      </c>
      <c r="E66446" t="s">
        <v>279350</v>
      </c>
    </row>
    <row r="66447" spans="1:5" x14ac:dyDescent="0.3">
      <c r="A66447">
        <v>0</v>
      </c>
      <c r="B66447">
        <v>2324660935</v>
      </c>
      <c r="C66447" t="s">
        <v>46148</v>
      </c>
      <c r="D66447" t="s">
        <v>148122</v>
      </c>
      <c r="E66447" t="s">
        <v>279351</v>
      </c>
    </row>
    <row r="66448" spans="1:5" x14ac:dyDescent="0.3">
      <c r="A66448">
        <v>0</v>
      </c>
      <c r="B66448">
        <v>2324660946</v>
      </c>
      <c r="C66448" t="s">
        <v>46148</v>
      </c>
      <c r="D66448" t="s">
        <v>148123</v>
      </c>
      <c r="E66448" t="s">
        <v>279352</v>
      </c>
    </row>
    <row r="66449" spans="1:5" x14ac:dyDescent="0.3">
      <c r="A66449">
        <v>0</v>
      </c>
      <c r="B66449">
        <v>2324661155</v>
      </c>
      <c r="C66449" t="s">
        <v>46149</v>
      </c>
      <c r="D66449" t="s">
        <v>148124</v>
      </c>
      <c r="E66449" t="s">
        <v>279353</v>
      </c>
    </row>
    <row r="66450" spans="1:5" x14ac:dyDescent="0.3">
      <c r="A66450">
        <v>0</v>
      </c>
      <c r="B66450">
        <v>2324661458</v>
      </c>
      <c r="C66450" t="s">
        <v>46150</v>
      </c>
      <c r="D66450" t="s">
        <v>148125</v>
      </c>
      <c r="E66450" t="s">
        <v>279354</v>
      </c>
    </row>
    <row r="66451" spans="1:5" x14ac:dyDescent="0.3">
      <c r="A66451">
        <v>0</v>
      </c>
      <c r="B66451">
        <v>2324661935</v>
      </c>
      <c r="C66451" t="s">
        <v>46151</v>
      </c>
      <c r="D66451" t="s">
        <v>148126</v>
      </c>
      <c r="E66451" t="s">
        <v>279355</v>
      </c>
    </row>
    <row r="66452" spans="1:5" x14ac:dyDescent="0.3">
      <c r="A66452">
        <v>0</v>
      </c>
      <c r="B66452">
        <v>2324662143</v>
      </c>
      <c r="C66452" t="s">
        <v>46152</v>
      </c>
      <c r="D66452" t="s">
        <v>148127</v>
      </c>
      <c r="E66452" t="s">
        <v>279356</v>
      </c>
    </row>
    <row r="66453" spans="1:5" x14ac:dyDescent="0.3">
      <c r="A66453">
        <v>0</v>
      </c>
      <c r="B66453">
        <v>2324662414</v>
      </c>
      <c r="C66453" t="s">
        <v>46153</v>
      </c>
      <c r="D66453" t="s">
        <v>147663</v>
      </c>
      <c r="E66453" t="s">
        <v>279357</v>
      </c>
    </row>
    <row r="66454" spans="1:5" x14ac:dyDescent="0.3">
      <c r="A66454">
        <v>0</v>
      </c>
      <c r="B66454">
        <v>2324662435</v>
      </c>
      <c r="C66454" t="s">
        <v>46153</v>
      </c>
      <c r="D66454" t="s">
        <v>148128</v>
      </c>
      <c r="E66454" t="s">
        <v>279358</v>
      </c>
    </row>
    <row r="66455" spans="1:5" x14ac:dyDescent="0.3">
      <c r="A66455">
        <v>0</v>
      </c>
      <c r="B66455">
        <v>2324662592</v>
      </c>
      <c r="C66455" t="s">
        <v>46154</v>
      </c>
      <c r="D66455" t="s">
        <v>148098</v>
      </c>
      <c r="E66455" t="s">
        <v>279359</v>
      </c>
    </row>
    <row r="66456" spans="1:5" x14ac:dyDescent="0.3">
      <c r="A66456">
        <v>0</v>
      </c>
      <c r="B66456">
        <v>2324662765</v>
      </c>
      <c r="C66456" t="s">
        <v>46155</v>
      </c>
      <c r="D66456" t="s">
        <v>148129</v>
      </c>
      <c r="E66456" t="s">
        <v>279360</v>
      </c>
    </row>
    <row r="66457" spans="1:5" x14ac:dyDescent="0.3">
      <c r="A66457">
        <v>0</v>
      </c>
      <c r="B66457">
        <v>2324662772</v>
      </c>
      <c r="C66457" t="s">
        <v>46155</v>
      </c>
      <c r="D66457" t="s">
        <v>148130</v>
      </c>
      <c r="E66457" t="s">
        <v>279361</v>
      </c>
    </row>
    <row r="66458" spans="1:5" x14ac:dyDescent="0.3">
      <c r="A66458">
        <v>0</v>
      </c>
      <c r="B66458">
        <v>2324663219</v>
      </c>
      <c r="C66458" t="s">
        <v>46156</v>
      </c>
      <c r="D66458" t="s">
        <v>144891</v>
      </c>
      <c r="E66458" t="s">
        <v>279362</v>
      </c>
    </row>
    <row r="66459" spans="1:5" x14ac:dyDescent="0.3">
      <c r="A66459">
        <v>0</v>
      </c>
      <c r="B66459">
        <v>2324663479</v>
      </c>
      <c r="C66459" t="s">
        <v>46157</v>
      </c>
      <c r="D66459" t="s">
        <v>105650</v>
      </c>
      <c r="E66459" t="s">
        <v>279363</v>
      </c>
    </row>
    <row r="66460" spans="1:5" x14ac:dyDescent="0.3">
      <c r="A66460">
        <v>0</v>
      </c>
      <c r="B66460">
        <v>2324663653</v>
      </c>
      <c r="C66460" t="s">
        <v>46158</v>
      </c>
      <c r="D66460" t="s">
        <v>148131</v>
      </c>
      <c r="E66460" t="s">
        <v>279364</v>
      </c>
    </row>
    <row r="66461" spans="1:5" x14ac:dyDescent="0.3">
      <c r="A66461">
        <v>0</v>
      </c>
      <c r="B66461">
        <v>2324663690</v>
      </c>
      <c r="C66461" t="s">
        <v>46158</v>
      </c>
      <c r="D66461" t="s">
        <v>148132</v>
      </c>
      <c r="E66461" t="s">
        <v>279365</v>
      </c>
    </row>
    <row r="66462" spans="1:5" x14ac:dyDescent="0.3">
      <c r="A66462">
        <v>0</v>
      </c>
      <c r="B66462">
        <v>2324663971</v>
      </c>
      <c r="C66462" t="s">
        <v>46159</v>
      </c>
      <c r="D66462" t="s">
        <v>144006</v>
      </c>
      <c r="E66462" t="s">
        <v>279366</v>
      </c>
    </row>
    <row r="66463" spans="1:5" x14ac:dyDescent="0.3">
      <c r="A66463">
        <v>0</v>
      </c>
      <c r="B66463">
        <v>2324664198</v>
      </c>
      <c r="C66463" t="s">
        <v>46160</v>
      </c>
      <c r="D66463" t="s">
        <v>148133</v>
      </c>
      <c r="E66463" t="s">
        <v>279367</v>
      </c>
    </row>
    <row r="66464" spans="1:5" x14ac:dyDescent="0.3">
      <c r="A66464">
        <v>0</v>
      </c>
      <c r="B66464">
        <v>2324664219</v>
      </c>
      <c r="C66464" t="s">
        <v>46160</v>
      </c>
      <c r="D66464" t="s">
        <v>148134</v>
      </c>
      <c r="E66464" t="s">
        <v>279368</v>
      </c>
    </row>
    <row r="66465" spans="1:5" x14ac:dyDescent="0.3">
      <c r="A66465">
        <v>0</v>
      </c>
      <c r="B66465">
        <v>2324664298</v>
      </c>
      <c r="C66465" t="s">
        <v>46161</v>
      </c>
      <c r="D66465" t="s">
        <v>148135</v>
      </c>
      <c r="E66465" t="s">
        <v>279369</v>
      </c>
    </row>
    <row r="66466" spans="1:5" x14ac:dyDescent="0.3">
      <c r="A66466">
        <v>0</v>
      </c>
      <c r="B66466">
        <v>2324664343</v>
      </c>
      <c r="C66466" t="s">
        <v>46161</v>
      </c>
      <c r="D66466" t="s">
        <v>142415</v>
      </c>
      <c r="E66466" t="s">
        <v>279370</v>
      </c>
    </row>
    <row r="66467" spans="1:5" x14ac:dyDescent="0.3">
      <c r="A66467">
        <v>0</v>
      </c>
      <c r="B66467">
        <v>2324664415</v>
      </c>
      <c r="C66467" t="s">
        <v>46162</v>
      </c>
      <c r="D66467" t="s">
        <v>148136</v>
      </c>
      <c r="E66467" t="s">
        <v>279371</v>
      </c>
    </row>
    <row r="66468" spans="1:5" x14ac:dyDescent="0.3">
      <c r="A66468">
        <v>0</v>
      </c>
      <c r="B66468">
        <v>2324665094</v>
      </c>
      <c r="C66468" t="s">
        <v>46163</v>
      </c>
      <c r="D66468" t="s">
        <v>148137</v>
      </c>
      <c r="E66468" t="s">
        <v>279372</v>
      </c>
    </row>
    <row r="66469" spans="1:5" x14ac:dyDescent="0.3">
      <c r="A66469">
        <v>0</v>
      </c>
      <c r="B66469">
        <v>2324665429</v>
      </c>
      <c r="C66469" t="s">
        <v>46164</v>
      </c>
      <c r="D66469" t="s">
        <v>148138</v>
      </c>
      <c r="E66469" t="s">
        <v>279373</v>
      </c>
    </row>
    <row r="66470" spans="1:5" x14ac:dyDescent="0.3">
      <c r="A66470">
        <v>0</v>
      </c>
      <c r="B66470">
        <v>2324665960</v>
      </c>
      <c r="C66470" t="s">
        <v>46165</v>
      </c>
      <c r="D66470" t="s">
        <v>134964</v>
      </c>
      <c r="E66470" t="s">
        <v>279374</v>
      </c>
    </row>
    <row r="66471" spans="1:5" x14ac:dyDescent="0.3">
      <c r="A66471">
        <v>0</v>
      </c>
      <c r="B66471">
        <v>2324666036</v>
      </c>
      <c r="C66471" t="s">
        <v>46165</v>
      </c>
      <c r="D66471" t="s">
        <v>148139</v>
      </c>
      <c r="E66471" t="s">
        <v>279375</v>
      </c>
    </row>
    <row r="66472" spans="1:5" x14ac:dyDescent="0.3">
      <c r="A66472">
        <v>0</v>
      </c>
      <c r="B66472">
        <v>2324666078</v>
      </c>
      <c r="C66472" t="s">
        <v>46166</v>
      </c>
      <c r="D66472" t="s">
        <v>148140</v>
      </c>
      <c r="E66472" t="s">
        <v>279376</v>
      </c>
    </row>
    <row r="66473" spans="1:5" x14ac:dyDescent="0.3">
      <c r="A66473">
        <v>0</v>
      </c>
      <c r="B66473">
        <v>2324666301</v>
      </c>
      <c r="C66473" t="s">
        <v>46167</v>
      </c>
      <c r="D66473" t="s">
        <v>96373</v>
      </c>
      <c r="E66473" t="s">
        <v>279377</v>
      </c>
    </row>
    <row r="66474" spans="1:5" x14ac:dyDescent="0.3">
      <c r="A66474">
        <v>0</v>
      </c>
      <c r="B66474">
        <v>2324667104</v>
      </c>
      <c r="C66474" t="s">
        <v>46168</v>
      </c>
      <c r="D66474" t="s">
        <v>148141</v>
      </c>
      <c r="E66474" t="s">
        <v>279378</v>
      </c>
    </row>
    <row r="66475" spans="1:5" x14ac:dyDescent="0.3">
      <c r="A66475">
        <v>0</v>
      </c>
      <c r="B66475">
        <v>2324667275</v>
      </c>
      <c r="C66475" t="s">
        <v>46169</v>
      </c>
      <c r="D66475" t="s">
        <v>148142</v>
      </c>
      <c r="E66475" t="s">
        <v>279379</v>
      </c>
    </row>
    <row r="66476" spans="1:5" x14ac:dyDescent="0.3">
      <c r="A66476">
        <v>0</v>
      </c>
      <c r="B66476">
        <v>2324667551</v>
      </c>
      <c r="C66476" t="s">
        <v>46170</v>
      </c>
      <c r="D66476" t="s">
        <v>148143</v>
      </c>
      <c r="E66476" t="s">
        <v>279380</v>
      </c>
    </row>
    <row r="66477" spans="1:5" x14ac:dyDescent="0.3">
      <c r="A66477">
        <v>0</v>
      </c>
      <c r="B66477">
        <v>2324668083</v>
      </c>
      <c r="C66477" t="s">
        <v>46171</v>
      </c>
      <c r="D66477" t="s">
        <v>101919</v>
      </c>
      <c r="E66477" t="s">
        <v>279381</v>
      </c>
    </row>
    <row r="66478" spans="1:5" x14ac:dyDescent="0.3">
      <c r="A66478">
        <v>0</v>
      </c>
      <c r="B66478">
        <v>2324668417</v>
      </c>
      <c r="C66478" t="s">
        <v>46172</v>
      </c>
      <c r="D66478" t="s">
        <v>148144</v>
      </c>
      <c r="E66478" t="s">
        <v>279382</v>
      </c>
    </row>
    <row r="66479" spans="1:5" x14ac:dyDescent="0.3">
      <c r="A66479">
        <v>0</v>
      </c>
      <c r="B66479">
        <v>2324668465</v>
      </c>
      <c r="C66479" t="s">
        <v>46173</v>
      </c>
      <c r="D66479" t="s">
        <v>104973</v>
      </c>
      <c r="E66479" t="s">
        <v>279383</v>
      </c>
    </row>
    <row r="66480" spans="1:5" x14ac:dyDescent="0.3">
      <c r="A66480">
        <v>0</v>
      </c>
      <c r="B66480">
        <v>2324668503</v>
      </c>
      <c r="C66480" t="s">
        <v>46173</v>
      </c>
      <c r="D66480" t="s">
        <v>95518</v>
      </c>
      <c r="E66480" t="s">
        <v>279384</v>
      </c>
    </row>
    <row r="66481" spans="1:5" x14ac:dyDescent="0.3">
      <c r="A66481">
        <v>0</v>
      </c>
      <c r="B66481">
        <v>2324668590</v>
      </c>
      <c r="C66481" t="s">
        <v>46174</v>
      </c>
      <c r="D66481" t="s">
        <v>148088</v>
      </c>
      <c r="E66481" t="s">
        <v>279385</v>
      </c>
    </row>
    <row r="66482" spans="1:5" x14ac:dyDescent="0.3">
      <c r="A66482">
        <v>0</v>
      </c>
      <c r="B66482">
        <v>2324668739</v>
      </c>
      <c r="C66482" t="s">
        <v>46175</v>
      </c>
      <c r="D66482" t="s">
        <v>148145</v>
      </c>
      <c r="E66482" t="s">
        <v>279386</v>
      </c>
    </row>
    <row r="66483" spans="1:5" x14ac:dyDescent="0.3">
      <c r="A66483">
        <v>0</v>
      </c>
      <c r="B66483">
        <v>2324668850</v>
      </c>
      <c r="C66483" t="s">
        <v>46176</v>
      </c>
      <c r="D66483" t="s">
        <v>148146</v>
      </c>
      <c r="E66483" t="s">
        <v>279387</v>
      </c>
    </row>
    <row r="66484" spans="1:5" x14ac:dyDescent="0.3">
      <c r="A66484">
        <v>0</v>
      </c>
      <c r="B66484">
        <v>2324669039</v>
      </c>
      <c r="C66484" t="s">
        <v>46177</v>
      </c>
      <c r="D66484" t="s">
        <v>148147</v>
      </c>
      <c r="E66484" t="s">
        <v>279388</v>
      </c>
    </row>
    <row r="66485" spans="1:5" x14ac:dyDescent="0.3">
      <c r="A66485">
        <v>0</v>
      </c>
      <c r="B66485">
        <v>2324669161</v>
      </c>
      <c r="C66485" t="s">
        <v>46178</v>
      </c>
      <c r="D66485" t="s">
        <v>148148</v>
      </c>
      <c r="E66485" t="s">
        <v>279389</v>
      </c>
    </row>
    <row r="66486" spans="1:5" x14ac:dyDescent="0.3">
      <c r="A66486">
        <v>0</v>
      </c>
      <c r="B66486">
        <v>2324670250</v>
      </c>
      <c r="C66486" t="s">
        <v>46179</v>
      </c>
      <c r="D66486" t="s">
        <v>130282</v>
      </c>
      <c r="E66486" t="s">
        <v>279390</v>
      </c>
    </row>
    <row r="66487" spans="1:5" x14ac:dyDescent="0.3">
      <c r="A66487">
        <v>0</v>
      </c>
      <c r="B66487">
        <v>2324670866</v>
      </c>
      <c r="C66487" t="s">
        <v>46180</v>
      </c>
      <c r="D66487" t="s">
        <v>116057</v>
      </c>
      <c r="E66487" t="s">
        <v>279391</v>
      </c>
    </row>
    <row r="66488" spans="1:5" x14ac:dyDescent="0.3">
      <c r="A66488">
        <v>0</v>
      </c>
      <c r="B66488">
        <v>2324671363</v>
      </c>
      <c r="C66488" t="s">
        <v>46181</v>
      </c>
      <c r="D66488" t="s">
        <v>148149</v>
      </c>
      <c r="E66488" t="s">
        <v>279392</v>
      </c>
    </row>
    <row r="66489" spans="1:5" x14ac:dyDescent="0.3">
      <c r="A66489">
        <v>0</v>
      </c>
      <c r="B66489">
        <v>2324671683</v>
      </c>
      <c r="C66489" t="s">
        <v>46182</v>
      </c>
      <c r="D66489" t="s">
        <v>147785</v>
      </c>
      <c r="E66489" t="s">
        <v>279393</v>
      </c>
    </row>
    <row r="66490" spans="1:5" x14ac:dyDescent="0.3">
      <c r="A66490">
        <v>0</v>
      </c>
      <c r="B66490">
        <v>2324671958</v>
      </c>
      <c r="C66490" t="s">
        <v>46183</v>
      </c>
      <c r="D66490" t="s">
        <v>118747</v>
      </c>
      <c r="E66490" t="s">
        <v>279394</v>
      </c>
    </row>
    <row r="66491" spans="1:5" x14ac:dyDescent="0.3">
      <c r="A66491">
        <v>0</v>
      </c>
      <c r="B66491">
        <v>2324672421</v>
      </c>
      <c r="C66491" t="s">
        <v>46184</v>
      </c>
      <c r="D66491" t="s">
        <v>148150</v>
      </c>
      <c r="E66491" t="s">
        <v>279395</v>
      </c>
    </row>
    <row r="66492" spans="1:5" x14ac:dyDescent="0.3">
      <c r="A66492">
        <v>0</v>
      </c>
      <c r="B66492">
        <v>2324672435</v>
      </c>
      <c r="C66492" t="s">
        <v>46184</v>
      </c>
      <c r="D66492" t="s">
        <v>147663</v>
      </c>
      <c r="E66492" t="s">
        <v>279396</v>
      </c>
    </row>
    <row r="66493" spans="1:5" x14ac:dyDescent="0.3">
      <c r="A66493">
        <v>0</v>
      </c>
      <c r="B66493">
        <v>2324672980</v>
      </c>
      <c r="C66493" t="s">
        <v>46185</v>
      </c>
      <c r="D66493" t="s">
        <v>148151</v>
      </c>
      <c r="E66493" t="s">
        <v>279397</v>
      </c>
    </row>
    <row r="66494" spans="1:5" x14ac:dyDescent="0.3">
      <c r="A66494">
        <v>0</v>
      </c>
      <c r="B66494">
        <v>2324673022</v>
      </c>
      <c r="C66494" t="s">
        <v>46186</v>
      </c>
      <c r="D66494" t="s">
        <v>148152</v>
      </c>
      <c r="E66494" t="s">
        <v>279398</v>
      </c>
    </row>
    <row r="66495" spans="1:5" x14ac:dyDescent="0.3">
      <c r="A66495">
        <v>0</v>
      </c>
      <c r="B66495">
        <v>2324673033</v>
      </c>
      <c r="C66495" t="s">
        <v>46186</v>
      </c>
      <c r="D66495" t="s">
        <v>148153</v>
      </c>
      <c r="E66495" t="s">
        <v>279399</v>
      </c>
    </row>
    <row r="66496" spans="1:5" x14ac:dyDescent="0.3">
      <c r="A66496">
        <v>0</v>
      </c>
      <c r="B66496">
        <v>2324673038</v>
      </c>
      <c r="C66496" t="s">
        <v>46186</v>
      </c>
      <c r="D66496" t="s">
        <v>148154</v>
      </c>
      <c r="E66496" t="s">
        <v>279400</v>
      </c>
    </row>
    <row r="66497" spans="1:5" x14ac:dyDescent="0.3">
      <c r="A66497">
        <v>0</v>
      </c>
      <c r="B66497">
        <v>2324673245</v>
      </c>
      <c r="C66497" t="s">
        <v>46187</v>
      </c>
      <c r="D66497" t="s">
        <v>148155</v>
      </c>
      <c r="E66497" t="s">
        <v>279401</v>
      </c>
    </row>
    <row r="66498" spans="1:5" x14ac:dyDescent="0.3">
      <c r="A66498">
        <v>0</v>
      </c>
      <c r="B66498">
        <v>2324673365</v>
      </c>
      <c r="C66498" t="s">
        <v>46188</v>
      </c>
      <c r="D66498" t="s">
        <v>127294</v>
      </c>
      <c r="E66498" t="s">
        <v>279402</v>
      </c>
    </row>
    <row r="66499" spans="1:5" x14ac:dyDescent="0.3">
      <c r="A66499">
        <v>0</v>
      </c>
      <c r="B66499">
        <v>2324673378</v>
      </c>
      <c r="C66499" t="s">
        <v>46188</v>
      </c>
      <c r="D66499" t="s">
        <v>148156</v>
      </c>
      <c r="E66499" t="s">
        <v>279403</v>
      </c>
    </row>
    <row r="66500" spans="1:5" x14ac:dyDescent="0.3">
      <c r="A66500">
        <v>0</v>
      </c>
      <c r="B66500">
        <v>2324673591</v>
      </c>
      <c r="C66500" t="s">
        <v>46189</v>
      </c>
      <c r="D66500" t="s">
        <v>148157</v>
      </c>
      <c r="E66500" t="s">
        <v>279404</v>
      </c>
    </row>
    <row r="66501" spans="1:5" x14ac:dyDescent="0.3">
      <c r="A66501">
        <v>0</v>
      </c>
      <c r="B66501">
        <v>2324673630</v>
      </c>
      <c r="C66501" t="s">
        <v>46190</v>
      </c>
      <c r="D66501" t="s">
        <v>148158</v>
      </c>
      <c r="E66501" t="s">
        <v>279405</v>
      </c>
    </row>
    <row r="66502" spans="1:5" x14ac:dyDescent="0.3">
      <c r="A66502">
        <v>0</v>
      </c>
      <c r="B66502">
        <v>2324674110</v>
      </c>
      <c r="C66502" t="s">
        <v>46191</v>
      </c>
      <c r="D66502" t="s">
        <v>148159</v>
      </c>
      <c r="E66502" t="s">
        <v>279406</v>
      </c>
    </row>
    <row r="66503" spans="1:5" x14ac:dyDescent="0.3">
      <c r="A66503">
        <v>0</v>
      </c>
      <c r="B66503">
        <v>2324674616</v>
      </c>
      <c r="C66503" t="s">
        <v>46192</v>
      </c>
      <c r="D66503" t="s">
        <v>148160</v>
      </c>
      <c r="E66503" t="s">
        <v>279407</v>
      </c>
    </row>
    <row r="66504" spans="1:5" x14ac:dyDescent="0.3">
      <c r="A66504">
        <v>0</v>
      </c>
      <c r="B66504">
        <v>2324674831</v>
      </c>
      <c r="C66504" t="s">
        <v>46193</v>
      </c>
      <c r="D66504" t="s">
        <v>107555</v>
      </c>
      <c r="E66504" t="s">
        <v>279408</v>
      </c>
    </row>
    <row r="66505" spans="1:5" x14ac:dyDescent="0.3">
      <c r="A66505">
        <v>0</v>
      </c>
      <c r="B66505">
        <v>2324675025</v>
      </c>
      <c r="C66505" t="s">
        <v>46194</v>
      </c>
      <c r="D66505" t="s">
        <v>148161</v>
      </c>
      <c r="E66505" t="s">
        <v>279409</v>
      </c>
    </row>
    <row r="66506" spans="1:5" x14ac:dyDescent="0.3">
      <c r="A66506">
        <v>0</v>
      </c>
      <c r="B66506">
        <v>2324676738</v>
      </c>
      <c r="C66506" t="s">
        <v>46195</v>
      </c>
      <c r="D66506" t="s">
        <v>110466</v>
      </c>
      <c r="E66506" t="s">
        <v>279410</v>
      </c>
    </row>
    <row r="66507" spans="1:5" x14ac:dyDescent="0.3">
      <c r="A66507">
        <v>0</v>
      </c>
      <c r="B66507">
        <v>2324676944</v>
      </c>
      <c r="C66507" t="s">
        <v>46196</v>
      </c>
      <c r="D66507" t="s">
        <v>138371</v>
      </c>
      <c r="E66507" t="s">
        <v>279411</v>
      </c>
    </row>
    <row r="66508" spans="1:5" x14ac:dyDescent="0.3">
      <c r="A66508">
        <v>0</v>
      </c>
      <c r="B66508">
        <v>2324677235</v>
      </c>
      <c r="C66508" t="s">
        <v>46197</v>
      </c>
      <c r="D66508" t="s">
        <v>148162</v>
      </c>
      <c r="E66508" t="s">
        <v>279412</v>
      </c>
    </row>
    <row r="66509" spans="1:5" x14ac:dyDescent="0.3">
      <c r="A66509">
        <v>0</v>
      </c>
      <c r="B66509">
        <v>2324677286</v>
      </c>
      <c r="C66509" t="s">
        <v>46197</v>
      </c>
      <c r="D66509" t="s">
        <v>148163</v>
      </c>
      <c r="E66509" t="s">
        <v>279413</v>
      </c>
    </row>
    <row r="66510" spans="1:5" x14ac:dyDescent="0.3">
      <c r="A66510">
        <v>0</v>
      </c>
      <c r="B66510">
        <v>2324677320</v>
      </c>
      <c r="C66510" t="s">
        <v>46198</v>
      </c>
      <c r="D66510" t="s">
        <v>127705</v>
      </c>
      <c r="E66510" t="s">
        <v>279414</v>
      </c>
    </row>
    <row r="66511" spans="1:5" x14ac:dyDescent="0.3">
      <c r="A66511">
        <v>0</v>
      </c>
      <c r="B66511">
        <v>2324677465</v>
      </c>
      <c r="C66511" t="s">
        <v>46199</v>
      </c>
      <c r="D66511" t="s">
        <v>148164</v>
      </c>
      <c r="E66511" t="s">
        <v>279415</v>
      </c>
    </row>
    <row r="66512" spans="1:5" x14ac:dyDescent="0.3">
      <c r="A66512">
        <v>0</v>
      </c>
      <c r="B66512">
        <v>2324677589</v>
      </c>
      <c r="C66512" t="s">
        <v>46200</v>
      </c>
      <c r="D66512" t="s">
        <v>148165</v>
      </c>
      <c r="E66512" t="s">
        <v>279416</v>
      </c>
    </row>
    <row r="66513" spans="1:5" x14ac:dyDescent="0.3">
      <c r="A66513">
        <v>0</v>
      </c>
      <c r="B66513">
        <v>2324677619</v>
      </c>
      <c r="C66513" t="s">
        <v>46201</v>
      </c>
      <c r="D66513" t="s">
        <v>148166</v>
      </c>
      <c r="E66513" t="s">
        <v>279417</v>
      </c>
    </row>
    <row r="66514" spans="1:5" x14ac:dyDescent="0.3">
      <c r="A66514">
        <v>0</v>
      </c>
      <c r="B66514">
        <v>2324677623</v>
      </c>
      <c r="C66514" t="s">
        <v>46201</v>
      </c>
      <c r="D66514" t="s">
        <v>124882</v>
      </c>
      <c r="E66514" t="s">
        <v>279418</v>
      </c>
    </row>
    <row r="66515" spans="1:5" x14ac:dyDescent="0.3">
      <c r="A66515">
        <v>0</v>
      </c>
      <c r="B66515">
        <v>2324678249</v>
      </c>
      <c r="C66515" t="s">
        <v>46202</v>
      </c>
      <c r="D66515" t="s">
        <v>148167</v>
      </c>
      <c r="E66515" t="s">
        <v>279419</v>
      </c>
    </row>
    <row r="66516" spans="1:5" x14ac:dyDescent="0.3">
      <c r="A66516">
        <v>0</v>
      </c>
      <c r="B66516">
        <v>2324678663</v>
      </c>
      <c r="C66516" t="s">
        <v>46203</v>
      </c>
      <c r="D66516" t="s">
        <v>148168</v>
      </c>
      <c r="E66516" t="s">
        <v>279420</v>
      </c>
    </row>
    <row r="66517" spans="1:5" x14ac:dyDescent="0.3">
      <c r="A66517">
        <v>0</v>
      </c>
      <c r="B66517">
        <v>2324678877</v>
      </c>
      <c r="C66517" t="s">
        <v>46204</v>
      </c>
      <c r="D66517" t="s">
        <v>148169</v>
      </c>
      <c r="E66517" t="s">
        <v>279421</v>
      </c>
    </row>
    <row r="66518" spans="1:5" x14ac:dyDescent="0.3">
      <c r="A66518">
        <v>0</v>
      </c>
      <c r="B66518">
        <v>2324678982</v>
      </c>
      <c r="C66518" t="s">
        <v>46205</v>
      </c>
      <c r="D66518" t="s">
        <v>148170</v>
      </c>
      <c r="E66518" t="s">
        <v>279422</v>
      </c>
    </row>
    <row r="66519" spans="1:5" x14ac:dyDescent="0.3">
      <c r="A66519">
        <v>0</v>
      </c>
      <c r="B66519">
        <v>2324678992</v>
      </c>
      <c r="C66519" t="s">
        <v>46205</v>
      </c>
      <c r="D66519" t="s">
        <v>98277</v>
      </c>
      <c r="E66519" t="s">
        <v>279423</v>
      </c>
    </row>
    <row r="66520" spans="1:5" x14ac:dyDescent="0.3">
      <c r="A66520">
        <v>0</v>
      </c>
      <c r="B66520">
        <v>2324679156</v>
      </c>
      <c r="C66520" t="s">
        <v>46206</v>
      </c>
      <c r="D66520" t="s">
        <v>148171</v>
      </c>
      <c r="E66520" t="s">
        <v>279424</v>
      </c>
    </row>
    <row r="66521" spans="1:5" x14ac:dyDescent="0.3">
      <c r="A66521">
        <v>0</v>
      </c>
      <c r="B66521">
        <v>2324679641</v>
      </c>
      <c r="C66521" t="s">
        <v>46207</v>
      </c>
      <c r="D66521" t="s">
        <v>109861</v>
      </c>
      <c r="E66521" t="s">
        <v>279425</v>
      </c>
    </row>
    <row r="66522" spans="1:5" x14ac:dyDescent="0.3">
      <c r="A66522">
        <v>0</v>
      </c>
      <c r="B66522">
        <v>2324679823</v>
      </c>
      <c r="C66522" t="s">
        <v>46208</v>
      </c>
      <c r="D66522" t="s">
        <v>148172</v>
      </c>
      <c r="E66522" t="s">
        <v>279426</v>
      </c>
    </row>
    <row r="66523" spans="1:5" x14ac:dyDescent="0.3">
      <c r="A66523">
        <v>0</v>
      </c>
      <c r="B66523">
        <v>2324679916</v>
      </c>
      <c r="C66523" t="s">
        <v>46209</v>
      </c>
      <c r="D66523" t="s">
        <v>148173</v>
      </c>
      <c r="E66523" t="s">
        <v>279427</v>
      </c>
    </row>
    <row r="66524" spans="1:5" x14ac:dyDescent="0.3">
      <c r="A66524">
        <v>0</v>
      </c>
      <c r="B66524">
        <v>2324680243</v>
      </c>
      <c r="C66524" t="s">
        <v>46210</v>
      </c>
      <c r="D66524" t="s">
        <v>148174</v>
      </c>
      <c r="E66524" t="s">
        <v>279428</v>
      </c>
    </row>
    <row r="66525" spans="1:5" x14ac:dyDescent="0.3">
      <c r="A66525">
        <v>0</v>
      </c>
      <c r="B66525">
        <v>2324680291</v>
      </c>
      <c r="C66525" t="s">
        <v>46210</v>
      </c>
      <c r="D66525" t="s">
        <v>148175</v>
      </c>
      <c r="E66525" t="s">
        <v>279429</v>
      </c>
    </row>
    <row r="66526" spans="1:5" x14ac:dyDescent="0.3">
      <c r="A66526">
        <v>0</v>
      </c>
      <c r="B66526">
        <v>2324680318</v>
      </c>
      <c r="C66526" t="s">
        <v>46210</v>
      </c>
      <c r="D66526" t="s">
        <v>148176</v>
      </c>
      <c r="E66526" t="s">
        <v>279430</v>
      </c>
    </row>
    <row r="66527" spans="1:5" x14ac:dyDescent="0.3">
      <c r="A66527">
        <v>0</v>
      </c>
      <c r="B66527">
        <v>2324680381</v>
      </c>
      <c r="C66527" t="s">
        <v>46211</v>
      </c>
      <c r="D66527" t="s">
        <v>148177</v>
      </c>
      <c r="E66527" t="s">
        <v>279431</v>
      </c>
    </row>
    <row r="66528" spans="1:5" x14ac:dyDescent="0.3">
      <c r="A66528">
        <v>0</v>
      </c>
      <c r="B66528">
        <v>2324680390</v>
      </c>
      <c r="C66528" t="s">
        <v>46211</v>
      </c>
      <c r="D66528" t="s">
        <v>107411</v>
      </c>
      <c r="E66528" t="s">
        <v>279432</v>
      </c>
    </row>
    <row r="66529" spans="1:5" x14ac:dyDescent="0.3">
      <c r="A66529">
        <v>0</v>
      </c>
      <c r="B66529">
        <v>2324680978</v>
      </c>
      <c r="C66529" t="s">
        <v>46212</v>
      </c>
      <c r="D66529" t="s">
        <v>148178</v>
      </c>
      <c r="E66529" t="s">
        <v>279433</v>
      </c>
    </row>
    <row r="66530" spans="1:5" x14ac:dyDescent="0.3">
      <c r="A66530">
        <v>0</v>
      </c>
      <c r="B66530">
        <v>2324681164</v>
      </c>
      <c r="C66530" t="s">
        <v>46213</v>
      </c>
      <c r="D66530" t="s">
        <v>148179</v>
      </c>
      <c r="E66530" t="s">
        <v>279434</v>
      </c>
    </row>
    <row r="66531" spans="1:5" x14ac:dyDescent="0.3">
      <c r="A66531">
        <v>0</v>
      </c>
      <c r="B66531">
        <v>2324681516</v>
      </c>
      <c r="C66531" t="s">
        <v>46214</v>
      </c>
      <c r="D66531" t="s">
        <v>148180</v>
      </c>
      <c r="E66531" t="s">
        <v>279435</v>
      </c>
    </row>
    <row r="66532" spans="1:5" x14ac:dyDescent="0.3">
      <c r="A66532">
        <v>0</v>
      </c>
      <c r="B66532">
        <v>2324681716</v>
      </c>
      <c r="C66532" t="s">
        <v>46215</v>
      </c>
      <c r="D66532" t="s">
        <v>148181</v>
      </c>
      <c r="E66532" t="s">
        <v>279436</v>
      </c>
    </row>
    <row r="66533" spans="1:5" x14ac:dyDescent="0.3">
      <c r="A66533">
        <v>0</v>
      </c>
      <c r="B66533">
        <v>2324681721</v>
      </c>
      <c r="C66533" t="s">
        <v>46215</v>
      </c>
      <c r="D66533" t="s">
        <v>148182</v>
      </c>
      <c r="E66533" t="s">
        <v>279437</v>
      </c>
    </row>
    <row r="66534" spans="1:5" x14ac:dyDescent="0.3">
      <c r="A66534">
        <v>0</v>
      </c>
      <c r="B66534">
        <v>2324681987</v>
      </c>
      <c r="C66534" t="s">
        <v>46216</v>
      </c>
      <c r="D66534" t="s">
        <v>104221</v>
      </c>
      <c r="E66534" t="s">
        <v>279438</v>
      </c>
    </row>
    <row r="66535" spans="1:5" x14ac:dyDescent="0.3">
      <c r="A66535">
        <v>0</v>
      </c>
      <c r="B66535">
        <v>2324682261</v>
      </c>
      <c r="C66535" t="s">
        <v>46217</v>
      </c>
      <c r="D66535" t="s">
        <v>148183</v>
      </c>
      <c r="E66535" t="s">
        <v>279439</v>
      </c>
    </row>
    <row r="66536" spans="1:5" x14ac:dyDescent="0.3">
      <c r="A66536">
        <v>0</v>
      </c>
      <c r="B66536">
        <v>2324682562</v>
      </c>
      <c r="C66536" t="s">
        <v>46218</v>
      </c>
      <c r="D66536" t="s">
        <v>129714</v>
      </c>
      <c r="E66536" t="s">
        <v>279440</v>
      </c>
    </row>
    <row r="66537" spans="1:5" x14ac:dyDescent="0.3">
      <c r="A66537">
        <v>0</v>
      </c>
      <c r="B66537">
        <v>2324682888</v>
      </c>
      <c r="C66537" t="s">
        <v>46219</v>
      </c>
      <c r="D66537" t="s">
        <v>147446</v>
      </c>
      <c r="E66537" t="s">
        <v>279441</v>
      </c>
    </row>
    <row r="66538" spans="1:5" x14ac:dyDescent="0.3">
      <c r="A66538">
        <v>0</v>
      </c>
      <c r="B66538">
        <v>2324683008</v>
      </c>
      <c r="C66538" t="s">
        <v>46220</v>
      </c>
      <c r="D66538" t="s">
        <v>148184</v>
      </c>
      <c r="E66538" t="s">
        <v>279442</v>
      </c>
    </row>
    <row r="66539" spans="1:5" x14ac:dyDescent="0.3">
      <c r="A66539">
        <v>0</v>
      </c>
      <c r="B66539">
        <v>2324683060</v>
      </c>
      <c r="C66539" t="s">
        <v>46221</v>
      </c>
      <c r="D66539" t="s">
        <v>148185</v>
      </c>
      <c r="E66539" t="s">
        <v>279443</v>
      </c>
    </row>
    <row r="66540" spans="1:5" x14ac:dyDescent="0.3">
      <c r="A66540">
        <v>0</v>
      </c>
      <c r="B66540">
        <v>2324683101</v>
      </c>
      <c r="C66540" t="s">
        <v>46221</v>
      </c>
      <c r="D66540" t="s">
        <v>148186</v>
      </c>
      <c r="E66540" t="s">
        <v>279444</v>
      </c>
    </row>
    <row r="66541" spans="1:5" x14ac:dyDescent="0.3">
      <c r="A66541">
        <v>0</v>
      </c>
      <c r="B66541">
        <v>2324683232</v>
      </c>
      <c r="C66541" t="s">
        <v>46222</v>
      </c>
      <c r="D66541" t="s">
        <v>146134</v>
      </c>
      <c r="E66541" t="s">
        <v>277586</v>
      </c>
    </row>
    <row r="66542" spans="1:5" x14ac:dyDescent="0.3">
      <c r="A66542">
        <v>0</v>
      </c>
      <c r="B66542">
        <v>2324683841</v>
      </c>
      <c r="C66542" t="s">
        <v>46223</v>
      </c>
      <c r="D66542" t="s">
        <v>148187</v>
      </c>
      <c r="E66542" t="s">
        <v>279445</v>
      </c>
    </row>
    <row r="66543" spans="1:5" x14ac:dyDescent="0.3">
      <c r="A66543">
        <v>0</v>
      </c>
      <c r="B66543">
        <v>2324684009</v>
      </c>
      <c r="C66543" t="s">
        <v>46224</v>
      </c>
      <c r="D66543" t="s">
        <v>104534</v>
      </c>
      <c r="E66543" t="s">
        <v>279446</v>
      </c>
    </row>
    <row r="66544" spans="1:5" x14ac:dyDescent="0.3">
      <c r="A66544">
        <v>0</v>
      </c>
      <c r="B66544">
        <v>2324684552</v>
      </c>
      <c r="C66544" t="s">
        <v>46225</v>
      </c>
      <c r="D66544" t="s">
        <v>118890</v>
      </c>
      <c r="E66544" t="s">
        <v>279447</v>
      </c>
    </row>
    <row r="66545" spans="1:5" x14ac:dyDescent="0.3">
      <c r="A66545">
        <v>0</v>
      </c>
      <c r="B66545">
        <v>2324685393</v>
      </c>
      <c r="C66545" t="s">
        <v>46226</v>
      </c>
      <c r="D66545" t="s">
        <v>104388</v>
      </c>
      <c r="E66545" t="s">
        <v>279448</v>
      </c>
    </row>
    <row r="66546" spans="1:5" x14ac:dyDescent="0.3">
      <c r="A66546">
        <v>0</v>
      </c>
      <c r="B66546">
        <v>2324685639</v>
      </c>
      <c r="C66546" t="s">
        <v>46227</v>
      </c>
      <c r="D66546" t="s">
        <v>148188</v>
      </c>
      <c r="E66546" t="s">
        <v>279449</v>
      </c>
    </row>
    <row r="66547" spans="1:5" x14ac:dyDescent="0.3">
      <c r="A66547">
        <v>0</v>
      </c>
      <c r="B66547">
        <v>2324685839</v>
      </c>
      <c r="C66547" t="s">
        <v>46228</v>
      </c>
      <c r="D66547" t="s">
        <v>148189</v>
      </c>
      <c r="E66547" t="s">
        <v>279450</v>
      </c>
    </row>
    <row r="66548" spans="1:5" x14ac:dyDescent="0.3">
      <c r="A66548">
        <v>0</v>
      </c>
      <c r="B66548">
        <v>2324686254</v>
      </c>
      <c r="C66548" t="s">
        <v>46229</v>
      </c>
      <c r="D66548" t="s">
        <v>148190</v>
      </c>
      <c r="E66548" t="s">
        <v>279451</v>
      </c>
    </row>
    <row r="66549" spans="1:5" x14ac:dyDescent="0.3">
      <c r="A66549">
        <v>0</v>
      </c>
      <c r="B66549">
        <v>2324686265</v>
      </c>
      <c r="C66549" t="s">
        <v>46230</v>
      </c>
      <c r="D66549" t="s">
        <v>148191</v>
      </c>
      <c r="E66549" t="s">
        <v>279452</v>
      </c>
    </row>
    <row r="66550" spans="1:5" x14ac:dyDescent="0.3">
      <c r="A66550">
        <v>0</v>
      </c>
      <c r="B66550">
        <v>2324686628</v>
      </c>
      <c r="C66550" t="s">
        <v>46231</v>
      </c>
      <c r="D66550" t="s">
        <v>148192</v>
      </c>
      <c r="E66550" t="s">
        <v>279453</v>
      </c>
    </row>
    <row r="66551" spans="1:5" x14ac:dyDescent="0.3">
      <c r="A66551">
        <v>0</v>
      </c>
      <c r="B66551">
        <v>2324686680</v>
      </c>
      <c r="C66551" t="s">
        <v>46231</v>
      </c>
      <c r="D66551" t="s">
        <v>148193</v>
      </c>
      <c r="E66551" t="s">
        <v>279454</v>
      </c>
    </row>
    <row r="66552" spans="1:5" x14ac:dyDescent="0.3">
      <c r="A66552">
        <v>0</v>
      </c>
      <c r="B66552">
        <v>2324686852</v>
      </c>
      <c r="C66552" t="s">
        <v>46232</v>
      </c>
      <c r="D66552" t="s">
        <v>148189</v>
      </c>
      <c r="E66552" t="s">
        <v>279455</v>
      </c>
    </row>
    <row r="66553" spans="1:5" x14ac:dyDescent="0.3">
      <c r="A66553">
        <v>0</v>
      </c>
      <c r="B66553">
        <v>2324686990</v>
      </c>
      <c r="C66553" t="s">
        <v>46233</v>
      </c>
      <c r="D66553" t="s">
        <v>148194</v>
      </c>
      <c r="E66553" t="s">
        <v>279456</v>
      </c>
    </row>
    <row r="66554" spans="1:5" x14ac:dyDescent="0.3">
      <c r="A66554">
        <v>0</v>
      </c>
      <c r="B66554">
        <v>2324687167</v>
      </c>
      <c r="C66554" t="s">
        <v>46234</v>
      </c>
      <c r="D66554" t="s">
        <v>148195</v>
      </c>
      <c r="E66554" t="s">
        <v>279457</v>
      </c>
    </row>
    <row r="66555" spans="1:5" x14ac:dyDescent="0.3">
      <c r="A66555">
        <v>0</v>
      </c>
      <c r="B66555">
        <v>2324687553</v>
      </c>
      <c r="C66555" t="s">
        <v>46235</v>
      </c>
      <c r="D66555" t="s">
        <v>148196</v>
      </c>
      <c r="E66555" t="s">
        <v>279458</v>
      </c>
    </row>
    <row r="66556" spans="1:5" x14ac:dyDescent="0.3">
      <c r="A66556">
        <v>0</v>
      </c>
      <c r="B66556">
        <v>2324687557</v>
      </c>
      <c r="C66556" t="s">
        <v>46235</v>
      </c>
      <c r="D66556" t="s">
        <v>148197</v>
      </c>
      <c r="E66556" t="s">
        <v>279459</v>
      </c>
    </row>
    <row r="66557" spans="1:5" x14ac:dyDescent="0.3">
      <c r="A66557">
        <v>0</v>
      </c>
      <c r="B66557">
        <v>2324687659</v>
      </c>
      <c r="C66557" t="s">
        <v>46236</v>
      </c>
      <c r="D66557" t="s">
        <v>148198</v>
      </c>
      <c r="E66557" t="s">
        <v>279460</v>
      </c>
    </row>
    <row r="66558" spans="1:5" x14ac:dyDescent="0.3">
      <c r="A66558">
        <v>0</v>
      </c>
      <c r="B66558">
        <v>2324688140</v>
      </c>
      <c r="C66558" t="s">
        <v>46237</v>
      </c>
      <c r="D66558" t="s">
        <v>148199</v>
      </c>
      <c r="E66558" t="s">
        <v>279461</v>
      </c>
    </row>
    <row r="66559" spans="1:5" x14ac:dyDescent="0.3">
      <c r="A66559">
        <v>0</v>
      </c>
      <c r="B66559">
        <v>2324688205</v>
      </c>
      <c r="C66559" t="s">
        <v>46237</v>
      </c>
      <c r="D66559" t="s">
        <v>105446</v>
      </c>
      <c r="E66559" t="s">
        <v>279462</v>
      </c>
    </row>
    <row r="66560" spans="1:5" x14ac:dyDescent="0.3">
      <c r="A66560">
        <v>0</v>
      </c>
      <c r="B66560">
        <v>2324688372</v>
      </c>
      <c r="C66560" t="s">
        <v>46238</v>
      </c>
      <c r="D66560" t="s">
        <v>143883</v>
      </c>
      <c r="E66560" t="s">
        <v>279463</v>
      </c>
    </row>
    <row r="66561" spans="1:5" x14ac:dyDescent="0.3">
      <c r="A66561">
        <v>0</v>
      </c>
      <c r="B66561">
        <v>2324688794</v>
      </c>
      <c r="C66561" t="s">
        <v>46239</v>
      </c>
      <c r="D66561" t="s">
        <v>148200</v>
      </c>
      <c r="E66561" t="s">
        <v>279464</v>
      </c>
    </row>
    <row r="66562" spans="1:5" x14ac:dyDescent="0.3">
      <c r="A66562">
        <v>0</v>
      </c>
      <c r="B66562">
        <v>2324688991</v>
      </c>
      <c r="C66562" t="s">
        <v>46240</v>
      </c>
      <c r="D66562" t="s">
        <v>148201</v>
      </c>
      <c r="E66562" t="s">
        <v>279465</v>
      </c>
    </row>
    <row r="66563" spans="1:5" x14ac:dyDescent="0.3">
      <c r="A66563">
        <v>0</v>
      </c>
      <c r="B66563">
        <v>2324689253</v>
      </c>
      <c r="C66563" t="s">
        <v>46241</v>
      </c>
      <c r="D66563" t="s">
        <v>148202</v>
      </c>
      <c r="E66563" t="s">
        <v>279466</v>
      </c>
    </row>
    <row r="66564" spans="1:5" x14ac:dyDescent="0.3">
      <c r="A66564">
        <v>0</v>
      </c>
      <c r="B66564">
        <v>2324689339</v>
      </c>
      <c r="C66564" t="s">
        <v>46241</v>
      </c>
      <c r="D66564" t="s">
        <v>148203</v>
      </c>
      <c r="E66564" t="s">
        <v>279467</v>
      </c>
    </row>
    <row r="66565" spans="1:5" x14ac:dyDescent="0.3">
      <c r="A66565">
        <v>0</v>
      </c>
      <c r="B66565">
        <v>2324689428</v>
      </c>
      <c r="C66565" t="s">
        <v>46242</v>
      </c>
      <c r="D66565" t="s">
        <v>148204</v>
      </c>
      <c r="E66565" t="s">
        <v>279468</v>
      </c>
    </row>
    <row r="66566" spans="1:5" x14ac:dyDescent="0.3">
      <c r="A66566">
        <v>0</v>
      </c>
      <c r="B66566">
        <v>2324689889</v>
      </c>
      <c r="C66566" t="s">
        <v>46243</v>
      </c>
      <c r="D66566" t="s">
        <v>148205</v>
      </c>
      <c r="E66566" t="s">
        <v>279469</v>
      </c>
    </row>
    <row r="66567" spans="1:5" x14ac:dyDescent="0.3">
      <c r="A66567">
        <v>0</v>
      </c>
      <c r="B66567">
        <v>2324690211</v>
      </c>
      <c r="C66567" t="s">
        <v>46244</v>
      </c>
      <c r="D66567" t="s">
        <v>100261</v>
      </c>
      <c r="E66567" t="s">
        <v>279470</v>
      </c>
    </row>
    <row r="66568" spans="1:5" x14ac:dyDescent="0.3">
      <c r="A66568">
        <v>0</v>
      </c>
      <c r="B66568">
        <v>2324690812</v>
      </c>
      <c r="C66568" t="s">
        <v>46245</v>
      </c>
      <c r="D66568" t="s">
        <v>148206</v>
      </c>
      <c r="E66568" t="s">
        <v>279471</v>
      </c>
    </row>
    <row r="66569" spans="1:5" x14ac:dyDescent="0.3">
      <c r="A66569">
        <v>0</v>
      </c>
      <c r="B66569">
        <v>2324691136</v>
      </c>
      <c r="C66569" t="s">
        <v>46246</v>
      </c>
      <c r="D66569" t="s">
        <v>148207</v>
      </c>
      <c r="E66569" t="s">
        <v>279472</v>
      </c>
    </row>
    <row r="66570" spans="1:5" x14ac:dyDescent="0.3">
      <c r="A66570">
        <v>0</v>
      </c>
      <c r="B66570">
        <v>2324691843</v>
      </c>
      <c r="C66570" t="s">
        <v>46247</v>
      </c>
      <c r="D66570" t="s">
        <v>148208</v>
      </c>
      <c r="E66570" t="s">
        <v>279473</v>
      </c>
    </row>
    <row r="66571" spans="1:5" x14ac:dyDescent="0.3">
      <c r="A66571">
        <v>0</v>
      </c>
      <c r="B66571">
        <v>2324691968</v>
      </c>
      <c r="C66571" t="s">
        <v>46248</v>
      </c>
      <c r="D66571" t="s">
        <v>148209</v>
      </c>
      <c r="E66571" t="s">
        <v>279474</v>
      </c>
    </row>
    <row r="66572" spans="1:5" x14ac:dyDescent="0.3">
      <c r="A66572">
        <v>0</v>
      </c>
      <c r="B66572">
        <v>2324692002</v>
      </c>
      <c r="C66572" t="s">
        <v>46248</v>
      </c>
      <c r="D66572" t="s">
        <v>124798</v>
      </c>
      <c r="E66572" t="s">
        <v>279475</v>
      </c>
    </row>
    <row r="66573" spans="1:5" x14ac:dyDescent="0.3">
      <c r="A66573">
        <v>0</v>
      </c>
      <c r="B66573">
        <v>2324692145</v>
      </c>
      <c r="C66573" t="s">
        <v>46249</v>
      </c>
      <c r="D66573" t="s">
        <v>148210</v>
      </c>
      <c r="E66573" t="s">
        <v>279476</v>
      </c>
    </row>
    <row r="66574" spans="1:5" x14ac:dyDescent="0.3">
      <c r="A66574">
        <v>0</v>
      </c>
      <c r="B66574">
        <v>2324692225</v>
      </c>
      <c r="C66574" t="s">
        <v>46250</v>
      </c>
      <c r="D66574" t="s">
        <v>148211</v>
      </c>
      <c r="E66574" t="s">
        <v>279477</v>
      </c>
    </row>
    <row r="66575" spans="1:5" x14ac:dyDescent="0.3">
      <c r="A66575">
        <v>0</v>
      </c>
      <c r="B66575">
        <v>2324692319</v>
      </c>
      <c r="C66575" t="s">
        <v>46250</v>
      </c>
      <c r="D66575" t="s">
        <v>148212</v>
      </c>
      <c r="E66575" t="s">
        <v>279478</v>
      </c>
    </row>
    <row r="66576" spans="1:5" x14ac:dyDescent="0.3">
      <c r="A66576">
        <v>0</v>
      </c>
      <c r="B66576">
        <v>2324692552</v>
      </c>
      <c r="C66576" t="s">
        <v>46251</v>
      </c>
      <c r="D66576" t="s">
        <v>116227</v>
      </c>
      <c r="E66576" t="s">
        <v>279479</v>
      </c>
    </row>
    <row r="66577" spans="1:5" x14ac:dyDescent="0.3">
      <c r="A66577">
        <v>0</v>
      </c>
      <c r="B66577">
        <v>2324692634</v>
      </c>
      <c r="C66577" t="s">
        <v>46252</v>
      </c>
      <c r="D66577" t="s">
        <v>119772</v>
      </c>
      <c r="E66577" t="s">
        <v>279480</v>
      </c>
    </row>
    <row r="66578" spans="1:5" x14ac:dyDescent="0.3">
      <c r="A66578">
        <v>0</v>
      </c>
      <c r="B66578">
        <v>2324692706</v>
      </c>
      <c r="C66578" t="s">
        <v>46252</v>
      </c>
      <c r="D66578" t="s">
        <v>148213</v>
      </c>
      <c r="E66578" t="s">
        <v>279481</v>
      </c>
    </row>
    <row r="66579" spans="1:5" x14ac:dyDescent="0.3">
      <c r="A66579">
        <v>0</v>
      </c>
      <c r="B66579">
        <v>2324692919</v>
      </c>
      <c r="C66579" t="s">
        <v>46253</v>
      </c>
      <c r="D66579" t="s">
        <v>148214</v>
      </c>
      <c r="E66579" t="s">
        <v>279482</v>
      </c>
    </row>
    <row r="66580" spans="1:5" x14ac:dyDescent="0.3">
      <c r="A66580">
        <v>0</v>
      </c>
      <c r="B66580">
        <v>2324692939</v>
      </c>
      <c r="C66580" t="s">
        <v>46254</v>
      </c>
      <c r="D66580" t="s">
        <v>148215</v>
      </c>
      <c r="E66580" t="s">
        <v>279483</v>
      </c>
    </row>
    <row r="66581" spans="1:5" x14ac:dyDescent="0.3">
      <c r="A66581">
        <v>0</v>
      </c>
      <c r="B66581">
        <v>2324693121</v>
      </c>
      <c r="C66581" t="s">
        <v>46255</v>
      </c>
      <c r="D66581" t="s">
        <v>148201</v>
      </c>
      <c r="E66581" t="s">
        <v>279484</v>
      </c>
    </row>
    <row r="66582" spans="1:5" x14ac:dyDescent="0.3">
      <c r="A66582">
        <v>0</v>
      </c>
      <c r="B66582">
        <v>2324693185</v>
      </c>
      <c r="C66582" t="s">
        <v>46256</v>
      </c>
      <c r="D66582" t="s">
        <v>106526</v>
      </c>
      <c r="E66582" t="s">
        <v>279485</v>
      </c>
    </row>
    <row r="66583" spans="1:5" x14ac:dyDescent="0.3">
      <c r="A66583">
        <v>0</v>
      </c>
      <c r="B66583">
        <v>2324693239</v>
      </c>
      <c r="C66583" t="s">
        <v>46256</v>
      </c>
      <c r="D66583" t="s">
        <v>103533</v>
      </c>
      <c r="E66583" t="s">
        <v>279486</v>
      </c>
    </row>
    <row r="66584" spans="1:5" x14ac:dyDescent="0.3">
      <c r="A66584">
        <v>0</v>
      </c>
      <c r="B66584">
        <v>2324693428</v>
      </c>
      <c r="C66584" t="s">
        <v>46257</v>
      </c>
      <c r="D66584" t="s">
        <v>148216</v>
      </c>
      <c r="E66584" t="s">
        <v>279487</v>
      </c>
    </row>
    <row r="66585" spans="1:5" x14ac:dyDescent="0.3">
      <c r="A66585">
        <v>0</v>
      </c>
      <c r="B66585">
        <v>2324693669</v>
      </c>
      <c r="C66585" t="s">
        <v>46258</v>
      </c>
      <c r="D66585" t="s">
        <v>148217</v>
      </c>
      <c r="E66585" t="s">
        <v>279488</v>
      </c>
    </row>
    <row r="66586" spans="1:5" x14ac:dyDescent="0.3">
      <c r="A66586">
        <v>0</v>
      </c>
      <c r="B66586">
        <v>2324693706</v>
      </c>
      <c r="C66586" t="s">
        <v>46259</v>
      </c>
      <c r="D66586" t="s">
        <v>148218</v>
      </c>
      <c r="E66586" t="s">
        <v>279489</v>
      </c>
    </row>
    <row r="66587" spans="1:5" x14ac:dyDescent="0.3">
      <c r="A66587">
        <v>0</v>
      </c>
      <c r="B66587">
        <v>2324694506</v>
      </c>
      <c r="C66587" t="s">
        <v>46260</v>
      </c>
      <c r="D66587" t="s">
        <v>136107</v>
      </c>
      <c r="E66587" t="s">
        <v>279490</v>
      </c>
    </row>
    <row r="66588" spans="1:5" x14ac:dyDescent="0.3">
      <c r="A66588">
        <v>0</v>
      </c>
      <c r="B66588">
        <v>2324694770</v>
      </c>
      <c r="C66588" t="s">
        <v>46261</v>
      </c>
      <c r="D66588" t="s">
        <v>106843</v>
      </c>
      <c r="E66588" t="s">
        <v>279491</v>
      </c>
    </row>
    <row r="66589" spans="1:5" x14ac:dyDescent="0.3">
      <c r="A66589">
        <v>0</v>
      </c>
      <c r="B66589">
        <v>2324694880</v>
      </c>
      <c r="C66589" t="s">
        <v>46262</v>
      </c>
      <c r="D66589" t="s">
        <v>97341</v>
      </c>
      <c r="E66589" t="s">
        <v>279492</v>
      </c>
    </row>
    <row r="66590" spans="1:5" x14ac:dyDescent="0.3">
      <c r="A66590">
        <v>0</v>
      </c>
      <c r="B66590">
        <v>2324694943</v>
      </c>
      <c r="C66590" t="s">
        <v>46263</v>
      </c>
      <c r="D66590" t="s">
        <v>148219</v>
      </c>
      <c r="E66590" t="s">
        <v>279493</v>
      </c>
    </row>
    <row r="66591" spans="1:5" x14ac:dyDescent="0.3">
      <c r="A66591">
        <v>0</v>
      </c>
      <c r="B66591">
        <v>2324695002</v>
      </c>
      <c r="C66591" t="s">
        <v>46263</v>
      </c>
      <c r="D66591" t="s">
        <v>148220</v>
      </c>
      <c r="E66591" t="s">
        <v>279494</v>
      </c>
    </row>
    <row r="66592" spans="1:5" x14ac:dyDescent="0.3">
      <c r="A66592">
        <v>0</v>
      </c>
      <c r="B66592">
        <v>2324695502</v>
      </c>
      <c r="C66592" t="s">
        <v>46264</v>
      </c>
      <c r="D66592" t="s">
        <v>142216</v>
      </c>
      <c r="E66592" t="s">
        <v>279495</v>
      </c>
    </row>
    <row r="66593" spans="1:5" x14ac:dyDescent="0.3">
      <c r="A66593">
        <v>0</v>
      </c>
      <c r="B66593">
        <v>2324696065</v>
      </c>
      <c r="C66593" t="s">
        <v>46265</v>
      </c>
      <c r="D66593" t="s">
        <v>148221</v>
      </c>
      <c r="E66593" t="s">
        <v>279496</v>
      </c>
    </row>
    <row r="66594" spans="1:5" x14ac:dyDescent="0.3">
      <c r="A66594">
        <v>0</v>
      </c>
      <c r="B66594">
        <v>2324696195</v>
      </c>
      <c r="C66594" t="s">
        <v>46266</v>
      </c>
      <c r="D66594" t="s">
        <v>148222</v>
      </c>
      <c r="E66594" t="s">
        <v>279497</v>
      </c>
    </row>
    <row r="66595" spans="1:5" x14ac:dyDescent="0.3">
      <c r="A66595">
        <v>0</v>
      </c>
      <c r="B66595">
        <v>2324696203</v>
      </c>
      <c r="C66595" t="s">
        <v>46266</v>
      </c>
      <c r="D66595" t="s">
        <v>148223</v>
      </c>
      <c r="E66595" t="s">
        <v>279498</v>
      </c>
    </row>
    <row r="66596" spans="1:5" x14ac:dyDescent="0.3">
      <c r="A66596">
        <v>0</v>
      </c>
      <c r="B66596">
        <v>2324696291</v>
      </c>
      <c r="C66596" t="s">
        <v>46267</v>
      </c>
      <c r="D66596" t="s">
        <v>148224</v>
      </c>
      <c r="E66596" t="s">
        <v>279499</v>
      </c>
    </row>
    <row r="66597" spans="1:5" x14ac:dyDescent="0.3">
      <c r="A66597">
        <v>0</v>
      </c>
      <c r="B66597">
        <v>2324696468</v>
      </c>
      <c r="C66597" t="s">
        <v>46268</v>
      </c>
      <c r="D66597" t="s">
        <v>148225</v>
      </c>
      <c r="E66597" t="s">
        <v>279500</v>
      </c>
    </row>
    <row r="66598" spans="1:5" x14ac:dyDescent="0.3">
      <c r="A66598">
        <v>0</v>
      </c>
      <c r="B66598">
        <v>2324696698</v>
      </c>
      <c r="C66598" t="s">
        <v>46269</v>
      </c>
      <c r="D66598" t="s">
        <v>148226</v>
      </c>
      <c r="E66598" t="s">
        <v>279501</v>
      </c>
    </row>
    <row r="66599" spans="1:5" x14ac:dyDescent="0.3">
      <c r="A66599">
        <v>0</v>
      </c>
      <c r="B66599">
        <v>2324697158</v>
      </c>
      <c r="C66599" t="s">
        <v>46270</v>
      </c>
      <c r="D66599" t="s">
        <v>134337</v>
      </c>
      <c r="E66599" t="s">
        <v>279502</v>
      </c>
    </row>
    <row r="66600" spans="1:5" x14ac:dyDescent="0.3">
      <c r="A66600">
        <v>0</v>
      </c>
      <c r="B66600">
        <v>2324697312</v>
      </c>
      <c r="C66600" t="s">
        <v>46271</v>
      </c>
      <c r="D66600" t="s">
        <v>105083</v>
      </c>
      <c r="E66600" t="s">
        <v>279503</v>
      </c>
    </row>
    <row r="66601" spans="1:5" x14ac:dyDescent="0.3">
      <c r="A66601">
        <v>0</v>
      </c>
      <c r="B66601">
        <v>2324697342</v>
      </c>
      <c r="C66601" t="s">
        <v>46271</v>
      </c>
      <c r="D66601" t="s">
        <v>148227</v>
      </c>
      <c r="E66601" t="s">
        <v>279504</v>
      </c>
    </row>
    <row r="66602" spans="1:5" x14ac:dyDescent="0.3">
      <c r="A66602">
        <v>0</v>
      </c>
      <c r="B66602">
        <v>2324697429</v>
      </c>
      <c r="C66602" t="s">
        <v>46272</v>
      </c>
      <c r="D66602" t="s">
        <v>148228</v>
      </c>
      <c r="E66602" t="s">
        <v>279505</v>
      </c>
    </row>
    <row r="66603" spans="1:5" x14ac:dyDescent="0.3">
      <c r="A66603">
        <v>0</v>
      </c>
      <c r="B66603">
        <v>2324697601</v>
      </c>
      <c r="C66603" t="s">
        <v>46273</v>
      </c>
      <c r="D66603" t="s">
        <v>147678</v>
      </c>
      <c r="E66603" t="s">
        <v>279506</v>
      </c>
    </row>
    <row r="66604" spans="1:5" x14ac:dyDescent="0.3">
      <c r="A66604">
        <v>0</v>
      </c>
      <c r="B66604">
        <v>2324697622</v>
      </c>
      <c r="C66604" t="s">
        <v>46273</v>
      </c>
      <c r="D66604" t="s">
        <v>148229</v>
      </c>
      <c r="E66604" t="s">
        <v>279507</v>
      </c>
    </row>
    <row r="66605" spans="1:5" x14ac:dyDescent="0.3">
      <c r="A66605">
        <v>0</v>
      </c>
      <c r="B66605">
        <v>2324698618</v>
      </c>
      <c r="C66605" t="s">
        <v>46274</v>
      </c>
      <c r="D66605" t="s">
        <v>148230</v>
      </c>
      <c r="E66605" t="s">
        <v>279508</v>
      </c>
    </row>
    <row r="66606" spans="1:5" x14ac:dyDescent="0.3">
      <c r="A66606">
        <v>0</v>
      </c>
      <c r="B66606">
        <v>2324699469</v>
      </c>
      <c r="C66606" t="s">
        <v>46275</v>
      </c>
      <c r="D66606" t="s">
        <v>144881</v>
      </c>
      <c r="E66606" t="s">
        <v>279509</v>
      </c>
    </row>
    <row r="66607" spans="1:5" x14ac:dyDescent="0.3">
      <c r="A66607">
        <v>0</v>
      </c>
      <c r="B66607">
        <v>2324699507</v>
      </c>
      <c r="C66607" t="s">
        <v>46275</v>
      </c>
      <c r="D66607" t="s">
        <v>148231</v>
      </c>
      <c r="E66607" t="s">
        <v>279510</v>
      </c>
    </row>
    <row r="66608" spans="1:5" x14ac:dyDescent="0.3">
      <c r="A66608">
        <v>0</v>
      </c>
      <c r="B66608">
        <v>2324699874</v>
      </c>
      <c r="C66608" t="s">
        <v>46276</v>
      </c>
      <c r="D66608" t="s">
        <v>148232</v>
      </c>
      <c r="E66608" t="s">
        <v>279511</v>
      </c>
    </row>
    <row r="66609" spans="1:5" x14ac:dyDescent="0.3">
      <c r="A66609">
        <v>0</v>
      </c>
      <c r="B66609">
        <v>2324699892</v>
      </c>
      <c r="C66609" t="s">
        <v>46277</v>
      </c>
      <c r="D66609" t="s">
        <v>148233</v>
      </c>
      <c r="E66609" t="s">
        <v>279512</v>
      </c>
    </row>
    <row r="66610" spans="1:5" x14ac:dyDescent="0.3">
      <c r="A66610">
        <v>0</v>
      </c>
      <c r="B66610">
        <v>2324700134</v>
      </c>
      <c r="C66610" t="s">
        <v>46278</v>
      </c>
      <c r="D66610" t="s">
        <v>148234</v>
      </c>
      <c r="E66610" t="s">
        <v>279513</v>
      </c>
    </row>
    <row r="66611" spans="1:5" x14ac:dyDescent="0.3">
      <c r="A66611">
        <v>0</v>
      </c>
      <c r="B66611">
        <v>2324700327</v>
      </c>
      <c r="C66611" t="s">
        <v>46279</v>
      </c>
      <c r="D66611" t="s">
        <v>148235</v>
      </c>
      <c r="E66611" t="s">
        <v>279514</v>
      </c>
    </row>
    <row r="66612" spans="1:5" x14ac:dyDescent="0.3">
      <c r="A66612">
        <v>0</v>
      </c>
      <c r="B66612">
        <v>2324700365</v>
      </c>
      <c r="C66612" t="s">
        <v>46279</v>
      </c>
      <c r="D66612" t="s">
        <v>102549</v>
      </c>
      <c r="E66612" t="s">
        <v>279515</v>
      </c>
    </row>
    <row r="66613" spans="1:5" x14ac:dyDescent="0.3">
      <c r="A66613">
        <v>0</v>
      </c>
      <c r="B66613">
        <v>2324700484</v>
      </c>
      <c r="C66613" t="s">
        <v>46280</v>
      </c>
      <c r="D66613" t="s">
        <v>148236</v>
      </c>
      <c r="E66613" t="s">
        <v>279516</v>
      </c>
    </row>
    <row r="66614" spans="1:5" x14ac:dyDescent="0.3">
      <c r="A66614">
        <v>0</v>
      </c>
      <c r="B66614">
        <v>2324700528</v>
      </c>
      <c r="C66614" t="s">
        <v>46281</v>
      </c>
      <c r="D66614" t="s">
        <v>148237</v>
      </c>
      <c r="E66614" t="s">
        <v>279517</v>
      </c>
    </row>
    <row r="66615" spans="1:5" x14ac:dyDescent="0.3">
      <c r="A66615">
        <v>0</v>
      </c>
      <c r="B66615">
        <v>2324700853</v>
      </c>
      <c r="C66615" t="s">
        <v>46282</v>
      </c>
      <c r="D66615" t="s">
        <v>148238</v>
      </c>
      <c r="E66615" t="s">
        <v>279518</v>
      </c>
    </row>
    <row r="66616" spans="1:5" x14ac:dyDescent="0.3">
      <c r="A66616">
        <v>0</v>
      </c>
      <c r="B66616">
        <v>2324701305</v>
      </c>
      <c r="C66616" t="s">
        <v>46283</v>
      </c>
      <c r="D66616" t="s">
        <v>148239</v>
      </c>
      <c r="E66616" t="s">
        <v>279519</v>
      </c>
    </row>
    <row r="66617" spans="1:5" x14ac:dyDescent="0.3">
      <c r="A66617">
        <v>0</v>
      </c>
      <c r="B66617">
        <v>2324701838</v>
      </c>
      <c r="C66617" t="s">
        <v>46284</v>
      </c>
      <c r="D66617" t="s">
        <v>147687</v>
      </c>
      <c r="E66617" t="s">
        <v>279520</v>
      </c>
    </row>
    <row r="66618" spans="1:5" x14ac:dyDescent="0.3">
      <c r="A66618">
        <v>0</v>
      </c>
      <c r="B66618">
        <v>2324701852</v>
      </c>
      <c r="C66618" t="s">
        <v>46284</v>
      </c>
      <c r="D66618" t="s">
        <v>148240</v>
      </c>
      <c r="E66618" t="s">
        <v>279521</v>
      </c>
    </row>
    <row r="66619" spans="1:5" x14ac:dyDescent="0.3">
      <c r="A66619">
        <v>0</v>
      </c>
      <c r="B66619">
        <v>2324701993</v>
      </c>
      <c r="C66619" t="s">
        <v>46285</v>
      </c>
      <c r="D66619" t="s">
        <v>148158</v>
      </c>
      <c r="E66619" t="s">
        <v>279522</v>
      </c>
    </row>
    <row r="66620" spans="1:5" x14ac:dyDescent="0.3">
      <c r="A66620">
        <v>0</v>
      </c>
      <c r="B66620">
        <v>2324702543</v>
      </c>
      <c r="C66620" t="s">
        <v>46286</v>
      </c>
      <c r="D66620" t="s">
        <v>148241</v>
      </c>
      <c r="E66620" t="s">
        <v>279523</v>
      </c>
    </row>
    <row r="66621" spans="1:5" x14ac:dyDescent="0.3">
      <c r="A66621">
        <v>0</v>
      </c>
      <c r="B66621">
        <v>2324703099</v>
      </c>
      <c r="C66621" t="s">
        <v>46287</v>
      </c>
      <c r="D66621" t="s">
        <v>106552</v>
      </c>
      <c r="E66621" t="s">
        <v>279524</v>
      </c>
    </row>
    <row r="66622" spans="1:5" x14ac:dyDescent="0.3">
      <c r="A66622">
        <v>0</v>
      </c>
      <c r="B66622">
        <v>2324703431</v>
      </c>
      <c r="C66622" t="s">
        <v>46288</v>
      </c>
      <c r="D66622" t="s">
        <v>148242</v>
      </c>
      <c r="E66622" t="s">
        <v>279525</v>
      </c>
    </row>
    <row r="66623" spans="1:5" x14ac:dyDescent="0.3">
      <c r="A66623">
        <v>0</v>
      </c>
      <c r="B66623">
        <v>2324703512</v>
      </c>
      <c r="C66623" t="s">
        <v>46289</v>
      </c>
      <c r="D66623" t="s">
        <v>148243</v>
      </c>
      <c r="E66623" t="s">
        <v>279526</v>
      </c>
    </row>
    <row r="66624" spans="1:5" x14ac:dyDescent="0.3">
      <c r="A66624">
        <v>0</v>
      </c>
      <c r="B66624">
        <v>2324703598</v>
      </c>
      <c r="C66624" t="s">
        <v>46289</v>
      </c>
      <c r="D66624" t="s">
        <v>148244</v>
      </c>
      <c r="E66624" t="s">
        <v>279527</v>
      </c>
    </row>
    <row r="66625" spans="1:5" x14ac:dyDescent="0.3">
      <c r="A66625">
        <v>0</v>
      </c>
      <c r="B66625">
        <v>2324703965</v>
      </c>
      <c r="C66625" t="s">
        <v>46290</v>
      </c>
      <c r="D66625" t="s">
        <v>148245</v>
      </c>
      <c r="E66625" t="s">
        <v>279528</v>
      </c>
    </row>
    <row r="66626" spans="1:5" x14ac:dyDescent="0.3">
      <c r="A66626">
        <v>0</v>
      </c>
      <c r="B66626">
        <v>2324704075</v>
      </c>
      <c r="C66626" t="s">
        <v>46291</v>
      </c>
      <c r="D66626" t="s">
        <v>148246</v>
      </c>
      <c r="E66626" t="s">
        <v>279529</v>
      </c>
    </row>
    <row r="66627" spans="1:5" x14ac:dyDescent="0.3">
      <c r="A66627">
        <v>0</v>
      </c>
      <c r="B66627">
        <v>2324704154</v>
      </c>
      <c r="C66627" t="s">
        <v>46291</v>
      </c>
      <c r="D66627" t="s">
        <v>145792</v>
      </c>
      <c r="E66627" t="s">
        <v>279530</v>
      </c>
    </row>
    <row r="66628" spans="1:5" x14ac:dyDescent="0.3">
      <c r="A66628">
        <v>0</v>
      </c>
      <c r="B66628">
        <v>2324704206</v>
      </c>
      <c r="C66628" t="s">
        <v>46292</v>
      </c>
      <c r="D66628" t="s">
        <v>121397</v>
      </c>
      <c r="E66628" t="s">
        <v>279531</v>
      </c>
    </row>
    <row r="66629" spans="1:5" x14ac:dyDescent="0.3">
      <c r="A66629">
        <v>0</v>
      </c>
      <c r="B66629">
        <v>2324704265</v>
      </c>
      <c r="C66629" t="s">
        <v>46292</v>
      </c>
      <c r="D66629" t="s">
        <v>148247</v>
      </c>
      <c r="E66629" t="s">
        <v>279532</v>
      </c>
    </row>
    <row r="66630" spans="1:5" x14ac:dyDescent="0.3">
      <c r="A66630">
        <v>0</v>
      </c>
      <c r="B66630">
        <v>2324704660</v>
      </c>
      <c r="C66630" t="s">
        <v>46293</v>
      </c>
      <c r="D66630" t="s">
        <v>148248</v>
      </c>
      <c r="E66630" t="s">
        <v>279533</v>
      </c>
    </row>
    <row r="66631" spans="1:5" x14ac:dyDescent="0.3">
      <c r="A66631">
        <v>0</v>
      </c>
      <c r="B66631">
        <v>2324704729</v>
      </c>
      <c r="C66631" t="s">
        <v>46293</v>
      </c>
      <c r="D66631" t="s">
        <v>148249</v>
      </c>
      <c r="E66631" t="s">
        <v>279534</v>
      </c>
    </row>
    <row r="66632" spans="1:5" x14ac:dyDescent="0.3">
      <c r="A66632">
        <v>0</v>
      </c>
      <c r="B66632">
        <v>2324704978</v>
      </c>
      <c r="C66632" t="s">
        <v>46294</v>
      </c>
      <c r="D66632" t="s">
        <v>148250</v>
      </c>
      <c r="E66632" t="s">
        <v>279535</v>
      </c>
    </row>
    <row r="66633" spans="1:5" x14ac:dyDescent="0.3">
      <c r="A66633">
        <v>0</v>
      </c>
      <c r="B66633">
        <v>2324705192</v>
      </c>
      <c r="C66633" t="s">
        <v>46295</v>
      </c>
      <c r="D66633" t="s">
        <v>148251</v>
      </c>
      <c r="E66633" t="s">
        <v>279536</v>
      </c>
    </row>
    <row r="66634" spans="1:5" x14ac:dyDescent="0.3">
      <c r="A66634">
        <v>0</v>
      </c>
      <c r="B66634">
        <v>2324705457</v>
      </c>
      <c r="C66634" t="s">
        <v>46296</v>
      </c>
      <c r="D66634" t="s">
        <v>148252</v>
      </c>
      <c r="E66634" t="s">
        <v>279537</v>
      </c>
    </row>
    <row r="66635" spans="1:5" x14ac:dyDescent="0.3">
      <c r="A66635">
        <v>0</v>
      </c>
      <c r="B66635">
        <v>2324706161</v>
      </c>
      <c r="C66635" t="s">
        <v>46297</v>
      </c>
      <c r="D66635" t="s">
        <v>148253</v>
      </c>
      <c r="E66635" t="s">
        <v>279538</v>
      </c>
    </row>
    <row r="66636" spans="1:5" x14ac:dyDescent="0.3">
      <c r="A66636">
        <v>0</v>
      </c>
      <c r="B66636">
        <v>2324706382</v>
      </c>
      <c r="C66636" t="s">
        <v>46298</v>
      </c>
      <c r="D66636" t="s">
        <v>148254</v>
      </c>
      <c r="E66636" t="s">
        <v>279539</v>
      </c>
    </row>
    <row r="66637" spans="1:5" x14ac:dyDescent="0.3">
      <c r="A66637">
        <v>0</v>
      </c>
      <c r="B66637">
        <v>2324706445</v>
      </c>
      <c r="C66637" t="s">
        <v>46299</v>
      </c>
      <c r="D66637" t="s">
        <v>104568</v>
      </c>
      <c r="E66637" t="s">
        <v>279540</v>
      </c>
    </row>
    <row r="66638" spans="1:5" x14ac:dyDescent="0.3">
      <c r="A66638">
        <v>0</v>
      </c>
      <c r="B66638">
        <v>2324706614</v>
      </c>
      <c r="C66638" t="s">
        <v>46300</v>
      </c>
      <c r="D66638" t="s">
        <v>148255</v>
      </c>
      <c r="E66638" t="s">
        <v>279541</v>
      </c>
    </row>
    <row r="66639" spans="1:5" x14ac:dyDescent="0.3">
      <c r="A66639">
        <v>0</v>
      </c>
      <c r="B66639">
        <v>2324706646</v>
      </c>
      <c r="C66639" t="s">
        <v>46300</v>
      </c>
      <c r="D66639" t="s">
        <v>148256</v>
      </c>
      <c r="E66639" t="s">
        <v>279542</v>
      </c>
    </row>
    <row r="66640" spans="1:5" x14ac:dyDescent="0.3">
      <c r="A66640">
        <v>0</v>
      </c>
      <c r="B66640">
        <v>2324706827</v>
      </c>
      <c r="C66640" t="s">
        <v>46301</v>
      </c>
      <c r="D66640" t="s">
        <v>148257</v>
      </c>
      <c r="E66640" t="s">
        <v>279543</v>
      </c>
    </row>
    <row r="66641" spans="1:5" x14ac:dyDescent="0.3">
      <c r="A66641">
        <v>0</v>
      </c>
      <c r="B66641">
        <v>2324706985</v>
      </c>
      <c r="C66641" t="s">
        <v>46302</v>
      </c>
      <c r="D66641" t="s">
        <v>148258</v>
      </c>
      <c r="E66641" t="s">
        <v>279544</v>
      </c>
    </row>
    <row r="66642" spans="1:5" x14ac:dyDescent="0.3">
      <c r="A66642">
        <v>0</v>
      </c>
      <c r="B66642">
        <v>2324706987</v>
      </c>
      <c r="C66642" t="s">
        <v>46302</v>
      </c>
      <c r="D66642" t="s">
        <v>148259</v>
      </c>
      <c r="E66642" t="s">
        <v>279545</v>
      </c>
    </row>
    <row r="66643" spans="1:5" x14ac:dyDescent="0.3">
      <c r="A66643">
        <v>0</v>
      </c>
      <c r="B66643">
        <v>2324706992</v>
      </c>
      <c r="C66643" t="s">
        <v>46302</v>
      </c>
      <c r="D66643" t="s">
        <v>104628</v>
      </c>
      <c r="E66643" t="s">
        <v>279546</v>
      </c>
    </row>
    <row r="66644" spans="1:5" x14ac:dyDescent="0.3">
      <c r="A66644">
        <v>0</v>
      </c>
      <c r="B66644">
        <v>2324707312</v>
      </c>
      <c r="C66644" t="s">
        <v>46303</v>
      </c>
      <c r="D66644" t="s">
        <v>148260</v>
      </c>
      <c r="E66644" t="s">
        <v>279547</v>
      </c>
    </row>
    <row r="66645" spans="1:5" x14ac:dyDescent="0.3">
      <c r="A66645">
        <v>0</v>
      </c>
      <c r="B66645">
        <v>2324707430</v>
      </c>
      <c r="C66645" t="s">
        <v>46304</v>
      </c>
      <c r="D66645" t="s">
        <v>148261</v>
      </c>
      <c r="E66645" t="s">
        <v>279548</v>
      </c>
    </row>
    <row r="66646" spans="1:5" x14ac:dyDescent="0.3">
      <c r="A66646">
        <v>0</v>
      </c>
      <c r="B66646">
        <v>2324707477</v>
      </c>
      <c r="C66646" t="s">
        <v>46304</v>
      </c>
      <c r="D66646" t="s">
        <v>116227</v>
      </c>
      <c r="E66646" t="s">
        <v>279549</v>
      </c>
    </row>
    <row r="66647" spans="1:5" x14ac:dyDescent="0.3">
      <c r="A66647">
        <v>0</v>
      </c>
      <c r="B66647">
        <v>2324707640</v>
      </c>
      <c r="C66647" t="s">
        <v>46305</v>
      </c>
      <c r="D66647" t="s">
        <v>148262</v>
      </c>
      <c r="E66647" t="s">
        <v>279550</v>
      </c>
    </row>
    <row r="66648" spans="1:5" x14ac:dyDescent="0.3">
      <c r="A66648">
        <v>0</v>
      </c>
      <c r="B66648">
        <v>2324707760</v>
      </c>
      <c r="C66648" t="s">
        <v>46306</v>
      </c>
      <c r="D66648" t="s">
        <v>148263</v>
      </c>
      <c r="E66648" t="s">
        <v>279551</v>
      </c>
    </row>
    <row r="66649" spans="1:5" x14ac:dyDescent="0.3">
      <c r="A66649">
        <v>0</v>
      </c>
      <c r="B66649">
        <v>2324707928</v>
      </c>
      <c r="C66649" t="s">
        <v>46307</v>
      </c>
      <c r="D66649" t="s">
        <v>148264</v>
      </c>
      <c r="E66649" t="s">
        <v>279552</v>
      </c>
    </row>
    <row r="66650" spans="1:5" x14ac:dyDescent="0.3">
      <c r="A66650">
        <v>0</v>
      </c>
      <c r="B66650">
        <v>2324708423</v>
      </c>
      <c r="C66650" t="s">
        <v>46308</v>
      </c>
      <c r="D66650" t="s">
        <v>148265</v>
      </c>
      <c r="E66650" t="s">
        <v>279553</v>
      </c>
    </row>
    <row r="66651" spans="1:5" x14ac:dyDescent="0.3">
      <c r="A66651">
        <v>0</v>
      </c>
      <c r="B66651">
        <v>2324708936</v>
      </c>
      <c r="C66651" t="s">
        <v>46309</v>
      </c>
      <c r="D66651" t="s">
        <v>148266</v>
      </c>
      <c r="E66651" t="s">
        <v>279554</v>
      </c>
    </row>
    <row r="66652" spans="1:5" x14ac:dyDescent="0.3">
      <c r="A66652">
        <v>0</v>
      </c>
      <c r="B66652">
        <v>2324709009</v>
      </c>
      <c r="C66652" t="s">
        <v>46310</v>
      </c>
      <c r="D66652" t="s">
        <v>148267</v>
      </c>
      <c r="E66652" t="s">
        <v>279555</v>
      </c>
    </row>
    <row r="66653" spans="1:5" x14ac:dyDescent="0.3">
      <c r="A66653">
        <v>0</v>
      </c>
      <c r="B66653">
        <v>2324709103</v>
      </c>
      <c r="C66653" t="s">
        <v>46311</v>
      </c>
      <c r="D66653" t="s">
        <v>148268</v>
      </c>
      <c r="E66653" t="s">
        <v>279556</v>
      </c>
    </row>
    <row r="66654" spans="1:5" x14ac:dyDescent="0.3">
      <c r="A66654">
        <v>0</v>
      </c>
      <c r="B66654">
        <v>2324709232</v>
      </c>
      <c r="C66654" t="s">
        <v>46312</v>
      </c>
      <c r="D66654" t="s">
        <v>96133</v>
      </c>
      <c r="E66654" t="s">
        <v>279557</v>
      </c>
    </row>
    <row r="66655" spans="1:5" x14ac:dyDescent="0.3">
      <c r="A66655">
        <v>0</v>
      </c>
      <c r="B66655">
        <v>2324709619</v>
      </c>
      <c r="C66655" t="s">
        <v>46313</v>
      </c>
      <c r="D66655" t="s">
        <v>148269</v>
      </c>
      <c r="E66655" t="s">
        <v>279558</v>
      </c>
    </row>
    <row r="66656" spans="1:5" x14ac:dyDescent="0.3">
      <c r="A66656">
        <v>0</v>
      </c>
      <c r="B66656">
        <v>2324709756</v>
      </c>
      <c r="C66656" t="s">
        <v>46314</v>
      </c>
      <c r="D66656" t="s">
        <v>148270</v>
      </c>
      <c r="E66656" t="s">
        <v>279559</v>
      </c>
    </row>
    <row r="66657" spans="1:5" x14ac:dyDescent="0.3">
      <c r="A66657">
        <v>0</v>
      </c>
      <c r="B66657">
        <v>2324709974</v>
      </c>
      <c r="C66657" t="s">
        <v>46315</v>
      </c>
      <c r="D66657" t="s">
        <v>109052</v>
      </c>
      <c r="E66657" t="s">
        <v>279560</v>
      </c>
    </row>
    <row r="66658" spans="1:5" x14ac:dyDescent="0.3">
      <c r="A66658">
        <v>0</v>
      </c>
      <c r="B66658">
        <v>2324710010</v>
      </c>
      <c r="C66658" t="s">
        <v>46315</v>
      </c>
      <c r="D66658" t="s">
        <v>148083</v>
      </c>
      <c r="E66658" t="s">
        <v>279561</v>
      </c>
    </row>
    <row r="66659" spans="1:5" x14ac:dyDescent="0.3">
      <c r="A66659">
        <v>0</v>
      </c>
      <c r="B66659">
        <v>2324710376</v>
      </c>
      <c r="C66659" t="s">
        <v>46316</v>
      </c>
      <c r="D66659" t="s">
        <v>93616</v>
      </c>
      <c r="E66659" t="s">
        <v>279562</v>
      </c>
    </row>
    <row r="66660" spans="1:5" x14ac:dyDescent="0.3">
      <c r="A66660">
        <v>0</v>
      </c>
      <c r="B66660">
        <v>2324710492</v>
      </c>
      <c r="C66660" t="s">
        <v>46317</v>
      </c>
      <c r="D66660" t="s">
        <v>148271</v>
      </c>
      <c r="E66660" t="s">
        <v>279563</v>
      </c>
    </row>
    <row r="66661" spans="1:5" x14ac:dyDescent="0.3">
      <c r="A66661">
        <v>0</v>
      </c>
      <c r="B66661">
        <v>2324710581</v>
      </c>
      <c r="C66661" t="s">
        <v>46318</v>
      </c>
      <c r="D66661" t="s">
        <v>128246</v>
      </c>
      <c r="E66661" t="s">
        <v>279564</v>
      </c>
    </row>
    <row r="66662" spans="1:5" x14ac:dyDescent="0.3">
      <c r="A66662">
        <v>0</v>
      </c>
      <c r="B66662">
        <v>2324710673</v>
      </c>
      <c r="C66662" t="s">
        <v>46319</v>
      </c>
      <c r="D66662" t="s">
        <v>148272</v>
      </c>
      <c r="E66662" t="s">
        <v>279565</v>
      </c>
    </row>
    <row r="66663" spans="1:5" x14ac:dyDescent="0.3">
      <c r="A66663">
        <v>0</v>
      </c>
      <c r="B66663">
        <v>2324710677</v>
      </c>
      <c r="C66663" t="s">
        <v>46319</v>
      </c>
      <c r="D66663" t="s">
        <v>147872</v>
      </c>
      <c r="E66663" t="s">
        <v>279566</v>
      </c>
    </row>
    <row r="66664" spans="1:5" x14ac:dyDescent="0.3">
      <c r="A66664">
        <v>0</v>
      </c>
      <c r="B66664">
        <v>2324710706</v>
      </c>
      <c r="C66664" t="s">
        <v>46319</v>
      </c>
      <c r="D66664" t="s">
        <v>148273</v>
      </c>
      <c r="E66664" t="s">
        <v>279567</v>
      </c>
    </row>
    <row r="66665" spans="1:5" x14ac:dyDescent="0.3">
      <c r="A66665">
        <v>0</v>
      </c>
      <c r="B66665">
        <v>2324710757</v>
      </c>
      <c r="C66665" t="s">
        <v>46319</v>
      </c>
      <c r="D66665" t="s">
        <v>101733</v>
      </c>
      <c r="E66665" t="s">
        <v>279568</v>
      </c>
    </row>
    <row r="66666" spans="1:5" x14ac:dyDescent="0.3">
      <c r="A66666">
        <v>0</v>
      </c>
      <c r="B66666">
        <v>2324710887</v>
      </c>
      <c r="C66666" t="s">
        <v>46320</v>
      </c>
      <c r="D66666" t="s">
        <v>148274</v>
      </c>
      <c r="E66666" t="s">
        <v>279569</v>
      </c>
    </row>
    <row r="66667" spans="1:5" x14ac:dyDescent="0.3">
      <c r="A66667">
        <v>0</v>
      </c>
      <c r="B66667">
        <v>2324711796</v>
      </c>
      <c r="C66667" t="s">
        <v>46321</v>
      </c>
      <c r="D66667" t="s">
        <v>148275</v>
      </c>
      <c r="E66667" t="s">
        <v>279570</v>
      </c>
    </row>
    <row r="66668" spans="1:5" x14ac:dyDescent="0.3">
      <c r="A66668">
        <v>0</v>
      </c>
      <c r="B66668">
        <v>2324711940</v>
      </c>
      <c r="C66668" t="s">
        <v>46322</v>
      </c>
      <c r="D66668" t="s">
        <v>142237</v>
      </c>
      <c r="E66668" t="s">
        <v>271427</v>
      </c>
    </row>
    <row r="66669" spans="1:5" x14ac:dyDescent="0.3">
      <c r="A66669">
        <v>0</v>
      </c>
      <c r="B66669">
        <v>2324712041</v>
      </c>
      <c r="C66669" t="s">
        <v>46323</v>
      </c>
      <c r="D66669" t="s">
        <v>148276</v>
      </c>
      <c r="E66669" t="s">
        <v>279571</v>
      </c>
    </row>
    <row r="66670" spans="1:5" x14ac:dyDescent="0.3">
      <c r="A66670">
        <v>0</v>
      </c>
      <c r="B66670">
        <v>2324712113</v>
      </c>
      <c r="C66670" t="s">
        <v>46324</v>
      </c>
      <c r="D66670" t="s">
        <v>148277</v>
      </c>
      <c r="E66670" t="s">
        <v>279572</v>
      </c>
    </row>
    <row r="66671" spans="1:5" x14ac:dyDescent="0.3">
      <c r="A66671">
        <v>0</v>
      </c>
      <c r="B66671">
        <v>2324712176</v>
      </c>
      <c r="C66671" t="s">
        <v>46324</v>
      </c>
      <c r="D66671" t="s">
        <v>148278</v>
      </c>
      <c r="E66671" t="s">
        <v>279573</v>
      </c>
    </row>
    <row r="66672" spans="1:5" x14ac:dyDescent="0.3">
      <c r="A66672">
        <v>0</v>
      </c>
      <c r="B66672">
        <v>2324712275</v>
      </c>
      <c r="C66672" t="s">
        <v>46325</v>
      </c>
      <c r="D66672" t="s">
        <v>148279</v>
      </c>
      <c r="E66672" t="s">
        <v>279574</v>
      </c>
    </row>
    <row r="66673" spans="1:5" x14ac:dyDescent="0.3">
      <c r="A66673">
        <v>0</v>
      </c>
      <c r="B66673">
        <v>2324712370</v>
      </c>
      <c r="C66673" t="s">
        <v>46326</v>
      </c>
      <c r="D66673" t="s">
        <v>148280</v>
      </c>
      <c r="E66673" t="s">
        <v>279575</v>
      </c>
    </row>
    <row r="66674" spans="1:5" x14ac:dyDescent="0.3">
      <c r="A66674">
        <v>0</v>
      </c>
      <c r="B66674">
        <v>2324712510</v>
      </c>
      <c r="C66674" t="s">
        <v>46327</v>
      </c>
      <c r="D66674" t="s">
        <v>148281</v>
      </c>
      <c r="E66674" t="s">
        <v>279576</v>
      </c>
    </row>
    <row r="66675" spans="1:5" x14ac:dyDescent="0.3">
      <c r="A66675">
        <v>0</v>
      </c>
      <c r="B66675">
        <v>2324712595</v>
      </c>
      <c r="C66675" t="s">
        <v>46328</v>
      </c>
      <c r="D66675" t="s">
        <v>111322</v>
      </c>
      <c r="E66675" t="s">
        <v>279577</v>
      </c>
    </row>
    <row r="66676" spans="1:5" x14ac:dyDescent="0.3">
      <c r="A66676">
        <v>0</v>
      </c>
      <c r="B66676">
        <v>2324712612</v>
      </c>
      <c r="C66676" t="s">
        <v>46328</v>
      </c>
      <c r="D66676" t="s">
        <v>148282</v>
      </c>
      <c r="E66676" t="s">
        <v>279578</v>
      </c>
    </row>
    <row r="66677" spans="1:5" x14ac:dyDescent="0.3">
      <c r="A66677">
        <v>0</v>
      </c>
      <c r="B66677">
        <v>2324712764</v>
      </c>
      <c r="C66677" t="s">
        <v>46329</v>
      </c>
      <c r="D66677" t="s">
        <v>148283</v>
      </c>
      <c r="E66677" t="s">
        <v>279579</v>
      </c>
    </row>
    <row r="66678" spans="1:5" x14ac:dyDescent="0.3">
      <c r="A66678">
        <v>0</v>
      </c>
      <c r="B66678">
        <v>2324712826</v>
      </c>
      <c r="C66678" t="s">
        <v>46330</v>
      </c>
      <c r="D66678" t="s">
        <v>142415</v>
      </c>
      <c r="E66678" t="s">
        <v>279580</v>
      </c>
    </row>
    <row r="66679" spans="1:5" x14ac:dyDescent="0.3">
      <c r="A66679">
        <v>0</v>
      </c>
      <c r="B66679">
        <v>2324712872</v>
      </c>
      <c r="C66679" t="s">
        <v>46330</v>
      </c>
      <c r="D66679" t="s">
        <v>148284</v>
      </c>
      <c r="E66679" t="s">
        <v>279581</v>
      </c>
    </row>
    <row r="66680" spans="1:5" x14ac:dyDescent="0.3">
      <c r="A66680">
        <v>0</v>
      </c>
      <c r="B66680">
        <v>2324712882</v>
      </c>
      <c r="C66680" t="s">
        <v>46330</v>
      </c>
      <c r="D66680" t="s">
        <v>147680</v>
      </c>
      <c r="E66680" t="s">
        <v>279582</v>
      </c>
    </row>
    <row r="66681" spans="1:5" x14ac:dyDescent="0.3">
      <c r="A66681">
        <v>0</v>
      </c>
      <c r="B66681">
        <v>2324713176</v>
      </c>
      <c r="C66681" t="s">
        <v>46331</v>
      </c>
      <c r="D66681" t="s">
        <v>148285</v>
      </c>
      <c r="E66681" t="s">
        <v>279583</v>
      </c>
    </row>
    <row r="66682" spans="1:5" x14ac:dyDescent="0.3">
      <c r="A66682">
        <v>0</v>
      </c>
      <c r="B66682">
        <v>2324713198</v>
      </c>
      <c r="C66682" t="s">
        <v>46331</v>
      </c>
      <c r="D66682" t="s">
        <v>148286</v>
      </c>
      <c r="E66682" t="s">
        <v>279584</v>
      </c>
    </row>
    <row r="66683" spans="1:5" x14ac:dyDescent="0.3">
      <c r="A66683">
        <v>0</v>
      </c>
      <c r="B66683">
        <v>2324713404</v>
      </c>
      <c r="C66683" t="s">
        <v>46332</v>
      </c>
      <c r="D66683" t="s">
        <v>126328</v>
      </c>
      <c r="E66683" t="s">
        <v>279585</v>
      </c>
    </row>
    <row r="66684" spans="1:5" x14ac:dyDescent="0.3">
      <c r="A66684">
        <v>0</v>
      </c>
      <c r="B66684">
        <v>2324713485</v>
      </c>
      <c r="C66684" t="s">
        <v>46332</v>
      </c>
      <c r="D66684" t="s">
        <v>148287</v>
      </c>
      <c r="E66684" t="s">
        <v>279586</v>
      </c>
    </row>
    <row r="66685" spans="1:5" x14ac:dyDescent="0.3">
      <c r="A66685">
        <v>0</v>
      </c>
      <c r="B66685">
        <v>2324713526</v>
      </c>
      <c r="C66685" t="s">
        <v>46333</v>
      </c>
      <c r="D66685" t="s">
        <v>148288</v>
      </c>
      <c r="E66685" t="s">
        <v>279587</v>
      </c>
    </row>
    <row r="66686" spans="1:5" x14ac:dyDescent="0.3">
      <c r="A66686">
        <v>0</v>
      </c>
      <c r="B66686">
        <v>2324713553</v>
      </c>
      <c r="C66686" t="s">
        <v>46333</v>
      </c>
      <c r="D66686" t="s">
        <v>148289</v>
      </c>
      <c r="E66686" t="s">
        <v>279588</v>
      </c>
    </row>
    <row r="66687" spans="1:5" x14ac:dyDescent="0.3">
      <c r="A66687">
        <v>0</v>
      </c>
      <c r="B66687">
        <v>2324713607</v>
      </c>
      <c r="C66687" t="s">
        <v>46334</v>
      </c>
      <c r="D66687" t="s">
        <v>129983</v>
      </c>
      <c r="E66687" t="s">
        <v>279589</v>
      </c>
    </row>
    <row r="66688" spans="1:5" x14ac:dyDescent="0.3">
      <c r="A66688">
        <v>0</v>
      </c>
      <c r="B66688">
        <v>2324714100</v>
      </c>
      <c r="C66688" t="s">
        <v>46335</v>
      </c>
      <c r="D66688" t="s">
        <v>118593</v>
      </c>
      <c r="E66688" t="s">
        <v>279590</v>
      </c>
    </row>
    <row r="66689" spans="1:5" x14ac:dyDescent="0.3">
      <c r="A66689">
        <v>0</v>
      </c>
      <c r="B66689">
        <v>2324714114</v>
      </c>
      <c r="C66689" t="s">
        <v>46335</v>
      </c>
      <c r="D66689" t="s">
        <v>148290</v>
      </c>
      <c r="E66689" t="s">
        <v>279591</v>
      </c>
    </row>
    <row r="66690" spans="1:5" x14ac:dyDescent="0.3">
      <c r="A66690">
        <v>0</v>
      </c>
      <c r="B66690">
        <v>2324714598</v>
      </c>
      <c r="C66690" t="s">
        <v>46336</v>
      </c>
      <c r="D66690" t="s">
        <v>148291</v>
      </c>
      <c r="E66690" t="s">
        <v>279592</v>
      </c>
    </row>
    <row r="66691" spans="1:5" x14ac:dyDescent="0.3">
      <c r="A66691">
        <v>0</v>
      </c>
      <c r="B66691">
        <v>2324714630</v>
      </c>
      <c r="C66691" t="s">
        <v>46336</v>
      </c>
      <c r="D66691" t="s">
        <v>148292</v>
      </c>
      <c r="E66691" t="s">
        <v>279593</v>
      </c>
    </row>
    <row r="66692" spans="1:5" x14ac:dyDescent="0.3">
      <c r="A66692">
        <v>0</v>
      </c>
      <c r="B66692">
        <v>2324714783</v>
      </c>
      <c r="C66692" t="s">
        <v>46337</v>
      </c>
      <c r="D66692" t="s">
        <v>96135</v>
      </c>
      <c r="E66692" t="s">
        <v>279594</v>
      </c>
    </row>
    <row r="66693" spans="1:5" x14ac:dyDescent="0.3">
      <c r="A66693">
        <v>0</v>
      </c>
      <c r="B66693">
        <v>2324715013</v>
      </c>
      <c r="C66693" t="s">
        <v>46338</v>
      </c>
      <c r="D66693" t="s">
        <v>148293</v>
      </c>
      <c r="E66693" t="s">
        <v>279595</v>
      </c>
    </row>
    <row r="66694" spans="1:5" x14ac:dyDescent="0.3">
      <c r="A66694">
        <v>0</v>
      </c>
      <c r="B66694">
        <v>2324715333</v>
      </c>
      <c r="C66694" t="s">
        <v>46339</v>
      </c>
      <c r="D66694" t="s">
        <v>148294</v>
      </c>
      <c r="E66694" t="s">
        <v>279596</v>
      </c>
    </row>
    <row r="66695" spans="1:5" x14ac:dyDescent="0.3">
      <c r="A66695">
        <v>0</v>
      </c>
      <c r="B66695">
        <v>2324715443</v>
      </c>
      <c r="C66695" t="s">
        <v>46340</v>
      </c>
      <c r="D66695" t="s">
        <v>107994</v>
      </c>
      <c r="E66695" t="s">
        <v>279597</v>
      </c>
    </row>
    <row r="66696" spans="1:5" x14ac:dyDescent="0.3">
      <c r="A66696">
        <v>0</v>
      </c>
      <c r="B66696">
        <v>2324715606</v>
      </c>
      <c r="C66696" t="s">
        <v>46341</v>
      </c>
      <c r="D66696" t="s">
        <v>148295</v>
      </c>
      <c r="E66696" t="s">
        <v>279598</v>
      </c>
    </row>
    <row r="66697" spans="1:5" x14ac:dyDescent="0.3">
      <c r="A66697">
        <v>0</v>
      </c>
      <c r="B66697">
        <v>2324715635</v>
      </c>
      <c r="C66697" t="s">
        <v>46341</v>
      </c>
      <c r="D66697" t="s">
        <v>105446</v>
      </c>
      <c r="E66697" t="s">
        <v>279599</v>
      </c>
    </row>
    <row r="66698" spans="1:5" x14ac:dyDescent="0.3">
      <c r="A66698">
        <v>0</v>
      </c>
      <c r="B66698">
        <v>2324716211</v>
      </c>
      <c r="C66698" t="s">
        <v>46342</v>
      </c>
      <c r="D66698" t="s">
        <v>137106</v>
      </c>
      <c r="E66698" t="s">
        <v>279600</v>
      </c>
    </row>
    <row r="66699" spans="1:5" x14ac:dyDescent="0.3">
      <c r="A66699">
        <v>0</v>
      </c>
      <c r="B66699">
        <v>2324716446</v>
      </c>
      <c r="C66699" t="s">
        <v>46343</v>
      </c>
      <c r="D66699" t="s">
        <v>146892</v>
      </c>
      <c r="E66699" t="s">
        <v>279601</v>
      </c>
    </row>
    <row r="66700" spans="1:5" x14ac:dyDescent="0.3">
      <c r="A66700">
        <v>0</v>
      </c>
      <c r="B66700">
        <v>2324716717</v>
      </c>
      <c r="C66700" t="s">
        <v>46344</v>
      </c>
      <c r="D66700" t="s">
        <v>148215</v>
      </c>
      <c r="E66700" t="s">
        <v>279602</v>
      </c>
    </row>
    <row r="66701" spans="1:5" x14ac:dyDescent="0.3">
      <c r="A66701">
        <v>0</v>
      </c>
      <c r="B66701">
        <v>2324716926</v>
      </c>
      <c r="C66701" t="s">
        <v>46345</v>
      </c>
      <c r="D66701" t="s">
        <v>148296</v>
      </c>
      <c r="E66701" t="s">
        <v>279603</v>
      </c>
    </row>
    <row r="66702" spans="1:5" x14ac:dyDescent="0.3">
      <c r="A66702">
        <v>0</v>
      </c>
      <c r="B66702">
        <v>2324717198</v>
      </c>
      <c r="C66702" t="s">
        <v>46346</v>
      </c>
      <c r="D66702" t="s">
        <v>148297</v>
      </c>
      <c r="E66702" t="s">
        <v>279604</v>
      </c>
    </row>
    <row r="66703" spans="1:5" x14ac:dyDescent="0.3">
      <c r="A66703">
        <v>0</v>
      </c>
      <c r="B66703">
        <v>2324717263</v>
      </c>
      <c r="C66703" t="s">
        <v>46346</v>
      </c>
      <c r="D66703" t="s">
        <v>101068</v>
      </c>
      <c r="E66703" t="s">
        <v>279605</v>
      </c>
    </row>
    <row r="66704" spans="1:5" x14ac:dyDescent="0.3">
      <c r="A66704">
        <v>0</v>
      </c>
      <c r="B66704">
        <v>2324717501</v>
      </c>
      <c r="C66704" t="s">
        <v>46347</v>
      </c>
      <c r="D66704" t="s">
        <v>148298</v>
      </c>
      <c r="E66704" t="s">
        <v>279606</v>
      </c>
    </row>
    <row r="66705" spans="1:5" x14ac:dyDescent="0.3">
      <c r="A66705">
        <v>0</v>
      </c>
      <c r="B66705">
        <v>2324717915</v>
      </c>
      <c r="C66705" t="s">
        <v>46348</v>
      </c>
      <c r="D66705" t="s">
        <v>148299</v>
      </c>
      <c r="E66705" t="s">
        <v>279607</v>
      </c>
    </row>
    <row r="66706" spans="1:5" x14ac:dyDescent="0.3">
      <c r="A66706">
        <v>0</v>
      </c>
      <c r="B66706">
        <v>2324717935</v>
      </c>
      <c r="C66706" t="s">
        <v>46348</v>
      </c>
      <c r="D66706" t="s">
        <v>118559</v>
      </c>
      <c r="E66706" t="s">
        <v>279608</v>
      </c>
    </row>
    <row r="66707" spans="1:5" x14ac:dyDescent="0.3">
      <c r="A66707">
        <v>0</v>
      </c>
      <c r="B66707">
        <v>2324718217</v>
      </c>
      <c r="C66707" t="s">
        <v>46349</v>
      </c>
      <c r="D66707" t="s">
        <v>97139</v>
      </c>
      <c r="E66707" t="s">
        <v>279609</v>
      </c>
    </row>
    <row r="66708" spans="1:5" x14ac:dyDescent="0.3">
      <c r="A66708">
        <v>0</v>
      </c>
      <c r="B66708">
        <v>2324718649</v>
      </c>
      <c r="C66708" t="s">
        <v>46350</v>
      </c>
      <c r="D66708" t="s">
        <v>148300</v>
      </c>
      <c r="E66708" t="s">
        <v>279610</v>
      </c>
    </row>
    <row r="66709" spans="1:5" x14ac:dyDescent="0.3">
      <c r="A66709">
        <v>0</v>
      </c>
      <c r="B66709">
        <v>2324718726</v>
      </c>
      <c r="C66709" t="s">
        <v>46350</v>
      </c>
      <c r="D66709" t="s">
        <v>148301</v>
      </c>
      <c r="E66709" t="s">
        <v>279611</v>
      </c>
    </row>
    <row r="66710" spans="1:5" x14ac:dyDescent="0.3">
      <c r="A66710">
        <v>0</v>
      </c>
      <c r="B66710">
        <v>2324718847</v>
      </c>
      <c r="C66710" t="s">
        <v>46351</v>
      </c>
      <c r="D66710" t="s">
        <v>148302</v>
      </c>
      <c r="E66710" t="s">
        <v>279612</v>
      </c>
    </row>
    <row r="66711" spans="1:5" x14ac:dyDescent="0.3">
      <c r="A66711">
        <v>0</v>
      </c>
      <c r="B66711">
        <v>2324719161</v>
      </c>
      <c r="C66711" t="s">
        <v>46352</v>
      </c>
      <c r="D66711" t="s">
        <v>148303</v>
      </c>
      <c r="E66711" t="s">
        <v>279613</v>
      </c>
    </row>
    <row r="66712" spans="1:5" x14ac:dyDescent="0.3">
      <c r="A66712">
        <v>0</v>
      </c>
      <c r="B66712">
        <v>2324719360</v>
      </c>
      <c r="C66712" t="s">
        <v>46353</v>
      </c>
      <c r="D66712" t="s">
        <v>148304</v>
      </c>
      <c r="E66712" t="s">
        <v>279614</v>
      </c>
    </row>
    <row r="66713" spans="1:5" x14ac:dyDescent="0.3">
      <c r="A66713">
        <v>0</v>
      </c>
      <c r="B66713">
        <v>2324719416</v>
      </c>
      <c r="C66713" t="s">
        <v>46353</v>
      </c>
      <c r="D66713" t="s">
        <v>101042</v>
      </c>
      <c r="E66713" t="s">
        <v>279615</v>
      </c>
    </row>
    <row r="66714" spans="1:5" x14ac:dyDescent="0.3">
      <c r="A66714">
        <v>0</v>
      </c>
      <c r="B66714">
        <v>2324719819</v>
      </c>
      <c r="C66714" t="s">
        <v>46354</v>
      </c>
      <c r="D66714" t="s">
        <v>148305</v>
      </c>
      <c r="E66714" t="s">
        <v>279616</v>
      </c>
    </row>
    <row r="66715" spans="1:5" x14ac:dyDescent="0.3">
      <c r="A66715">
        <v>0</v>
      </c>
      <c r="B66715">
        <v>2324720121</v>
      </c>
      <c r="C66715" t="s">
        <v>46355</v>
      </c>
      <c r="D66715" t="s">
        <v>148306</v>
      </c>
      <c r="E66715" t="s">
        <v>279617</v>
      </c>
    </row>
    <row r="66716" spans="1:5" x14ac:dyDescent="0.3">
      <c r="A66716">
        <v>0</v>
      </c>
      <c r="B66716">
        <v>2324720193</v>
      </c>
      <c r="C66716" t="s">
        <v>46355</v>
      </c>
      <c r="D66716" t="s">
        <v>148307</v>
      </c>
      <c r="E66716" t="s">
        <v>279618</v>
      </c>
    </row>
    <row r="66717" spans="1:5" x14ac:dyDescent="0.3">
      <c r="A66717">
        <v>0</v>
      </c>
      <c r="B66717">
        <v>2324720389</v>
      </c>
      <c r="C66717" t="s">
        <v>46356</v>
      </c>
      <c r="D66717" t="s">
        <v>148308</v>
      </c>
      <c r="E66717" t="s">
        <v>279619</v>
      </c>
    </row>
    <row r="66718" spans="1:5" x14ac:dyDescent="0.3">
      <c r="A66718">
        <v>0</v>
      </c>
      <c r="B66718">
        <v>2324720501</v>
      </c>
      <c r="C66718" t="s">
        <v>46357</v>
      </c>
      <c r="D66718" t="s">
        <v>117286</v>
      </c>
      <c r="E66718" t="s">
        <v>279620</v>
      </c>
    </row>
    <row r="66719" spans="1:5" x14ac:dyDescent="0.3">
      <c r="A66719">
        <v>0</v>
      </c>
      <c r="B66719">
        <v>2324720506</v>
      </c>
      <c r="C66719" t="s">
        <v>46357</v>
      </c>
      <c r="D66719" t="s">
        <v>148309</v>
      </c>
      <c r="E66719" t="s">
        <v>279621</v>
      </c>
    </row>
    <row r="66720" spans="1:5" x14ac:dyDescent="0.3">
      <c r="A66720">
        <v>0</v>
      </c>
      <c r="B66720">
        <v>2324720600</v>
      </c>
      <c r="C66720" t="s">
        <v>46358</v>
      </c>
      <c r="D66720" t="s">
        <v>148310</v>
      </c>
      <c r="E66720" t="s">
        <v>279622</v>
      </c>
    </row>
    <row r="66721" spans="1:5" x14ac:dyDescent="0.3">
      <c r="A66721">
        <v>0</v>
      </c>
      <c r="B66721">
        <v>2324720669</v>
      </c>
      <c r="C66721" t="s">
        <v>46359</v>
      </c>
      <c r="D66721" t="s">
        <v>148311</v>
      </c>
      <c r="E66721" t="s">
        <v>279623</v>
      </c>
    </row>
    <row r="66722" spans="1:5" x14ac:dyDescent="0.3">
      <c r="A66722">
        <v>0</v>
      </c>
      <c r="B66722">
        <v>2324721086</v>
      </c>
      <c r="C66722" t="s">
        <v>46360</v>
      </c>
      <c r="D66722" t="s">
        <v>148312</v>
      </c>
      <c r="E66722" t="s">
        <v>279624</v>
      </c>
    </row>
    <row r="66723" spans="1:5" x14ac:dyDescent="0.3">
      <c r="A66723">
        <v>0</v>
      </c>
      <c r="B66723">
        <v>2324721211</v>
      </c>
      <c r="C66723" t="s">
        <v>46361</v>
      </c>
      <c r="D66723" t="s">
        <v>148313</v>
      </c>
      <c r="E66723" t="s">
        <v>279625</v>
      </c>
    </row>
    <row r="66724" spans="1:5" x14ac:dyDescent="0.3">
      <c r="A66724">
        <v>0</v>
      </c>
      <c r="B66724">
        <v>2324721513</v>
      </c>
      <c r="C66724" t="s">
        <v>46362</v>
      </c>
      <c r="D66724" t="s">
        <v>130772</v>
      </c>
      <c r="E66724" t="s">
        <v>279626</v>
      </c>
    </row>
    <row r="66725" spans="1:5" x14ac:dyDescent="0.3">
      <c r="A66725">
        <v>0</v>
      </c>
      <c r="B66725">
        <v>2324721664</v>
      </c>
      <c r="C66725" t="s">
        <v>46363</v>
      </c>
      <c r="D66725" t="s">
        <v>148314</v>
      </c>
      <c r="E66725" t="s">
        <v>279627</v>
      </c>
    </row>
    <row r="66726" spans="1:5" x14ac:dyDescent="0.3">
      <c r="A66726">
        <v>0</v>
      </c>
      <c r="B66726">
        <v>2324722074</v>
      </c>
      <c r="C66726" t="s">
        <v>46364</v>
      </c>
      <c r="D66726" t="s">
        <v>148315</v>
      </c>
      <c r="E66726" t="s">
        <v>279628</v>
      </c>
    </row>
    <row r="66727" spans="1:5" x14ac:dyDescent="0.3">
      <c r="A66727">
        <v>0</v>
      </c>
      <c r="B66727">
        <v>2324722351</v>
      </c>
      <c r="C66727" t="s">
        <v>46365</v>
      </c>
      <c r="D66727" t="s">
        <v>145072</v>
      </c>
      <c r="E66727" t="s">
        <v>279629</v>
      </c>
    </row>
    <row r="66728" spans="1:5" x14ac:dyDescent="0.3">
      <c r="A66728">
        <v>0</v>
      </c>
      <c r="B66728">
        <v>2324722897</v>
      </c>
      <c r="C66728" t="s">
        <v>46366</v>
      </c>
      <c r="D66728" t="s">
        <v>111943</v>
      </c>
      <c r="E66728" t="s">
        <v>279630</v>
      </c>
    </row>
    <row r="66729" spans="1:5" x14ac:dyDescent="0.3">
      <c r="A66729">
        <v>0</v>
      </c>
      <c r="B66729">
        <v>2324723065</v>
      </c>
      <c r="C66729" t="s">
        <v>46367</v>
      </c>
      <c r="D66729" t="s">
        <v>148316</v>
      </c>
      <c r="E66729" t="s">
        <v>279631</v>
      </c>
    </row>
    <row r="66730" spans="1:5" x14ac:dyDescent="0.3">
      <c r="A66730">
        <v>0</v>
      </c>
      <c r="B66730">
        <v>2324723215</v>
      </c>
      <c r="C66730" t="s">
        <v>46368</v>
      </c>
      <c r="D66730" t="s">
        <v>148317</v>
      </c>
      <c r="E66730" t="s">
        <v>279632</v>
      </c>
    </row>
    <row r="66731" spans="1:5" x14ac:dyDescent="0.3">
      <c r="A66731">
        <v>0</v>
      </c>
      <c r="B66731">
        <v>2324723256</v>
      </c>
      <c r="C66731" t="s">
        <v>46369</v>
      </c>
      <c r="D66731" t="s">
        <v>148318</v>
      </c>
      <c r="E66731" t="s">
        <v>279633</v>
      </c>
    </row>
    <row r="66732" spans="1:5" x14ac:dyDescent="0.3">
      <c r="A66732">
        <v>0</v>
      </c>
      <c r="B66732">
        <v>2324723553</v>
      </c>
      <c r="C66732" t="s">
        <v>46370</v>
      </c>
      <c r="D66732" t="s">
        <v>148319</v>
      </c>
      <c r="E66732" t="s">
        <v>279634</v>
      </c>
    </row>
    <row r="66733" spans="1:5" x14ac:dyDescent="0.3">
      <c r="A66733">
        <v>0</v>
      </c>
      <c r="B66733">
        <v>2324723885</v>
      </c>
      <c r="C66733" t="s">
        <v>46371</v>
      </c>
      <c r="D66733" t="s">
        <v>145884</v>
      </c>
      <c r="E66733" t="s">
        <v>279635</v>
      </c>
    </row>
    <row r="66734" spans="1:5" x14ac:dyDescent="0.3">
      <c r="A66734">
        <v>0</v>
      </c>
      <c r="B66734">
        <v>2324724094</v>
      </c>
      <c r="C66734" t="s">
        <v>46372</v>
      </c>
      <c r="D66734" t="s">
        <v>148320</v>
      </c>
      <c r="E66734" t="s">
        <v>279636</v>
      </c>
    </row>
    <row r="66735" spans="1:5" x14ac:dyDescent="0.3">
      <c r="A66735">
        <v>0</v>
      </c>
      <c r="B66735">
        <v>2324724865</v>
      </c>
      <c r="C66735" t="s">
        <v>46373</v>
      </c>
      <c r="D66735" t="s">
        <v>148321</v>
      </c>
      <c r="E66735" t="s">
        <v>279637</v>
      </c>
    </row>
    <row r="66736" spans="1:5" x14ac:dyDescent="0.3">
      <c r="A66736">
        <v>0</v>
      </c>
      <c r="B66736">
        <v>2324725332</v>
      </c>
      <c r="C66736" t="s">
        <v>46374</v>
      </c>
      <c r="D66736" t="s">
        <v>148322</v>
      </c>
      <c r="E66736" t="s">
        <v>279638</v>
      </c>
    </row>
    <row r="66737" spans="1:5" x14ac:dyDescent="0.3">
      <c r="A66737">
        <v>0</v>
      </c>
      <c r="B66737">
        <v>2324725448</v>
      </c>
      <c r="C66737" t="s">
        <v>46375</v>
      </c>
      <c r="D66737" t="s">
        <v>148323</v>
      </c>
      <c r="E66737" t="s">
        <v>279639</v>
      </c>
    </row>
    <row r="66738" spans="1:5" x14ac:dyDescent="0.3">
      <c r="A66738">
        <v>0</v>
      </c>
      <c r="B66738">
        <v>2324725696</v>
      </c>
      <c r="C66738" t="s">
        <v>46376</v>
      </c>
      <c r="D66738" t="s">
        <v>148324</v>
      </c>
      <c r="E66738" t="s">
        <v>279640</v>
      </c>
    </row>
    <row r="66739" spans="1:5" x14ac:dyDescent="0.3">
      <c r="A66739">
        <v>0</v>
      </c>
      <c r="B66739">
        <v>2324725952</v>
      </c>
      <c r="C66739" t="s">
        <v>46377</v>
      </c>
      <c r="D66739" t="s">
        <v>95006</v>
      </c>
      <c r="E66739" t="s">
        <v>279641</v>
      </c>
    </row>
    <row r="66740" spans="1:5" x14ac:dyDescent="0.3">
      <c r="A66740">
        <v>0</v>
      </c>
      <c r="B66740">
        <v>2324725969</v>
      </c>
      <c r="C66740" t="s">
        <v>46377</v>
      </c>
      <c r="D66740" t="s">
        <v>148325</v>
      </c>
      <c r="E66740" t="s">
        <v>279642</v>
      </c>
    </row>
    <row r="66741" spans="1:5" x14ac:dyDescent="0.3">
      <c r="A66741">
        <v>0</v>
      </c>
      <c r="B66741">
        <v>2324726524</v>
      </c>
      <c r="C66741" t="s">
        <v>46378</v>
      </c>
      <c r="D66741" t="s">
        <v>148326</v>
      </c>
      <c r="E66741" t="s">
        <v>279643</v>
      </c>
    </row>
    <row r="66742" spans="1:5" x14ac:dyDescent="0.3">
      <c r="A66742">
        <v>0</v>
      </c>
      <c r="B66742">
        <v>2324726592</v>
      </c>
      <c r="C66742" t="s">
        <v>46379</v>
      </c>
      <c r="D66742" t="s">
        <v>118087</v>
      </c>
      <c r="E66742" t="s">
        <v>279644</v>
      </c>
    </row>
    <row r="66743" spans="1:5" x14ac:dyDescent="0.3">
      <c r="A66743">
        <v>0</v>
      </c>
      <c r="B66743">
        <v>2324726648</v>
      </c>
      <c r="C66743" t="s">
        <v>46379</v>
      </c>
      <c r="D66743" t="s">
        <v>148327</v>
      </c>
      <c r="E66743" t="s">
        <v>279645</v>
      </c>
    </row>
    <row r="66744" spans="1:5" x14ac:dyDescent="0.3">
      <c r="A66744">
        <v>0</v>
      </c>
      <c r="B66744">
        <v>2324726725</v>
      </c>
      <c r="C66744" t="s">
        <v>46380</v>
      </c>
      <c r="D66744" t="s">
        <v>109728</v>
      </c>
      <c r="E66744" t="s">
        <v>279646</v>
      </c>
    </row>
    <row r="66745" spans="1:5" x14ac:dyDescent="0.3">
      <c r="A66745">
        <v>0</v>
      </c>
      <c r="B66745">
        <v>2324727121</v>
      </c>
      <c r="C66745" t="s">
        <v>46381</v>
      </c>
      <c r="D66745" t="s">
        <v>125381</v>
      </c>
      <c r="E66745" t="s">
        <v>279647</v>
      </c>
    </row>
    <row r="66746" spans="1:5" x14ac:dyDescent="0.3">
      <c r="A66746">
        <v>0</v>
      </c>
      <c r="B66746">
        <v>2324727710</v>
      </c>
      <c r="C66746" t="s">
        <v>46382</v>
      </c>
      <c r="D66746" t="s">
        <v>148328</v>
      </c>
      <c r="E66746" t="s">
        <v>279648</v>
      </c>
    </row>
    <row r="66747" spans="1:5" x14ac:dyDescent="0.3">
      <c r="A66747">
        <v>0</v>
      </c>
      <c r="B66747">
        <v>2324728236</v>
      </c>
      <c r="C66747" t="s">
        <v>46383</v>
      </c>
      <c r="D66747" t="s">
        <v>128652</v>
      </c>
      <c r="E66747" t="s">
        <v>279649</v>
      </c>
    </row>
    <row r="66748" spans="1:5" x14ac:dyDescent="0.3">
      <c r="A66748">
        <v>0</v>
      </c>
      <c r="B66748">
        <v>2324728734</v>
      </c>
      <c r="C66748" t="s">
        <v>46384</v>
      </c>
      <c r="D66748" t="s">
        <v>138981</v>
      </c>
      <c r="E66748" t="s">
        <v>279650</v>
      </c>
    </row>
    <row r="66749" spans="1:5" x14ac:dyDescent="0.3">
      <c r="A66749">
        <v>0</v>
      </c>
      <c r="B66749">
        <v>2324729198</v>
      </c>
      <c r="C66749" t="s">
        <v>46385</v>
      </c>
      <c r="D66749" t="s">
        <v>148329</v>
      </c>
      <c r="E66749" t="s">
        <v>279651</v>
      </c>
    </row>
    <row r="66750" spans="1:5" x14ac:dyDescent="0.3">
      <c r="A66750">
        <v>0</v>
      </c>
      <c r="B66750">
        <v>2324729199</v>
      </c>
      <c r="C66750" t="s">
        <v>46385</v>
      </c>
      <c r="D66750" t="s">
        <v>143722</v>
      </c>
      <c r="E66750" t="s">
        <v>279652</v>
      </c>
    </row>
    <row r="66751" spans="1:5" x14ac:dyDescent="0.3">
      <c r="A66751">
        <v>0</v>
      </c>
      <c r="B66751">
        <v>2324729389</v>
      </c>
      <c r="C66751" t="s">
        <v>46386</v>
      </c>
      <c r="D66751" t="s">
        <v>148330</v>
      </c>
      <c r="E66751" t="s">
        <v>279653</v>
      </c>
    </row>
    <row r="66752" spans="1:5" x14ac:dyDescent="0.3">
      <c r="A66752">
        <v>0</v>
      </c>
      <c r="B66752">
        <v>2324729499</v>
      </c>
      <c r="C66752" t="s">
        <v>46387</v>
      </c>
      <c r="D66752" t="s">
        <v>148331</v>
      </c>
      <c r="E66752" t="s">
        <v>279654</v>
      </c>
    </row>
    <row r="66753" spans="1:5" x14ac:dyDescent="0.3">
      <c r="A66753">
        <v>0</v>
      </c>
      <c r="B66753">
        <v>2324729663</v>
      </c>
      <c r="C66753" t="s">
        <v>46388</v>
      </c>
      <c r="D66753" t="s">
        <v>148332</v>
      </c>
      <c r="E66753" t="s">
        <v>279655</v>
      </c>
    </row>
    <row r="66754" spans="1:5" x14ac:dyDescent="0.3">
      <c r="A66754">
        <v>0</v>
      </c>
      <c r="B66754">
        <v>2324729664</v>
      </c>
      <c r="C66754" t="s">
        <v>46388</v>
      </c>
      <c r="D66754" t="s">
        <v>148333</v>
      </c>
      <c r="E66754" t="s">
        <v>279656</v>
      </c>
    </row>
    <row r="66755" spans="1:5" x14ac:dyDescent="0.3">
      <c r="A66755">
        <v>0</v>
      </c>
      <c r="B66755">
        <v>2324729682</v>
      </c>
      <c r="C66755" t="s">
        <v>46388</v>
      </c>
      <c r="D66755" t="s">
        <v>148334</v>
      </c>
      <c r="E66755" t="s">
        <v>279657</v>
      </c>
    </row>
    <row r="66756" spans="1:5" x14ac:dyDescent="0.3">
      <c r="A66756">
        <v>0</v>
      </c>
      <c r="B66756">
        <v>2324729721</v>
      </c>
      <c r="C66756" t="s">
        <v>46389</v>
      </c>
      <c r="D66756" t="s">
        <v>148335</v>
      </c>
      <c r="E66756" t="s">
        <v>279658</v>
      </c>
    </row>
    <row r="66757" spans="1:5" x14ac:dyDescent="0.3">
      <c r="A66757">
        <v>0</v>
      </c>
      <c r="B66757">
        <v>2324729942</v>
      </c>
      <c r="C66757" t="s">
        <v>46390</v>
      </c>
      <c r="D66757" t="s">
        <v>148336</v>
      </c>
      <c r="E66757" t="s">
        <v>279659</v>
      </c>
    </row>
    <row r="66758" spans="1:5" x14ac:dyDescent="0.3">
      <c r="A66758">
        <v>0</v>
      </c>
      <c r="B66758">
        <v>2324730767</v>
      </c>
      <c r="C66758" t="s">
        <v>46391</v>
      </c>
      <c r="D66758" t="s">
        <v>148337</v>
      </c>
      <c r="E66758" t="s">
        <v>279660</v>
      </c>
    </row>
    <row r="66759" spans="1:5" x14ac:dyDescent="0.3">
      <c r="A66759">
        <v>0</v>
      </c>
      <c r="B66759">
        <v>2324731912</v>
      </c>
      <c r="C66759" t="s">
        <v>46392</v>
      </c>
      <c r="D66759" t="s">
        <v>148338</v>
      </c>
      <c r="E66759" t="s">
        <v>279661</v>
      </c>
    </row>
    <row r="66760" spans="1:5" x14ac:dyDescent="0.3">
      <c r="A66760">
        <v>0</v>
      </c>
      <c r="B66760">
        <v>2324732149</v>
      </c>
      <c r="C66760" t="s">
        <v>46393</v>
      </c>
      <c r="D66760" t="s">
        <v>148339</v>
      </c>
      <c r="E66760" t="s">
        <v>279662</v>
      </c>
    </row>
    <row r="66761" spans="1:5" x14ac:dyDescent="0.3">
      <c r="A66761">
        <v>0</v>
      </c>
      <c r="B66761">
        <v>2324732367</v>
      </c>
      <c r="C66761" t="s">
        <v>46394</v>
      </c>
      <c r="D66761" t="s">
        <v>148340</v>
      </c>
      <c r="E66761" t="s">
        <v>279663</v>
      </c>
    </row>
    <row r="66762" spans="1:5" x14ac:dyDescent="0.3">
      <c r="A66762">
        <v>0</v>
      </c>
      <c r="B66762">
        <v>2324732397</v>
      </c>
      <c r="C66762" t="s">
        <v>46394</v>
      </c>
      <c r="D66762" t="s">
        <v>136971</v>
      </c>
      <c r="E66762" t="s">
        <v>279664</v>
      </c>
    </row>
    <row r="66763" spans="1:5" x14ac:dyDescent="0.3">
      <c r="A66763">
        <v>0</v>
      </c>
      <c r="B66763">
        <v>2324732766</v>
      </c>
      <c r="C66763" t="s">
        <v>46395</v>
      </c>
      <c r="D66763" t="s">
        <v>148341</v>
      </c>
      <c r="E66763" t="s">
        <v>279665</v>
      </c>
    </row>
    <row r="66764" spans="1:5" x14ac:dyDescent="0.3">
      <c r="A66764">
        <v>0</v>
      </c>
      <c r="B66764">
        <v>2324732837</v>
      </c>
      <c r="C66764" t="s">
        <v>46396</v>
      </c>
      <c r="D66764" t="s">
        <v>148342</v>
      </c>
      <c r="E66764" t="s">
        <v>279666</v>
      </c>
    </row>
    <row r="66765" spans="1:5" x14ac:dyDescent="0.3">
      <c r="A66765">
        <v>0</v>
      </c>
      <c r="B66765">
        <v>2324732985</v>
      </c>
      <c r="C66765" t="s">
        <v>46397</v>
      </c>
      <c r="D66765" t="s">
        <v>105895</v>
      </c>
      <c r="E66765" t="s">
        <v>279667</v>
      </c>
    </row>
    <row r="66766" spans="1:5" x14ac:dyDescent="0.3">
      <c r="A66766">
        <v>0</v>
      </c>
      <c r="B66766">
        <v>2324733025</v>
      </c>
      <c r="C66766" t="s">
        <v>46398</v>
      </c>
      <c r="D66766" t="s">
        <v>148343</v>
      </c>
      <c r="E66766" t="s">
        <v>279668</v>
      </c>
    </row>
    <row r="66767" spans="1:5" x14ac:dyDescent="0.3">
      <c r="A66767">
        <v>0</v>
      </c>
      <c r="B66767">
        <v>2324733415</v>
      </c>
      <c r="C66767" t="s">
        <v>46399</v>
      </c>
      <c r="D66767" t="s">
        <v>148344</v>
      </c>
      <c r="E66767" t="s">
        <v>279669</v>
      </c>
    </row>
    <row r="66768" spans="1:5" x14ac:dyDescent="0.3">
      <c r="A66768">
        <v>0</v>
      </c>
      <c r="B66768">
        <v>2324733694</v>
      </c>
      <c r="C66768" t="s">
        <v>46400</v>
      </c>
      <c r="D66768" t="s">
        <v>148345</v>
      </c>
      <c r="E66768" t="s">
        <v>279670</v>
      </c>
    </row>
    <row r="66769" spans="1:5" x14ac:dyDescent="0.3">
      <c r="A66769">
        <v>0</v>
      </c>
      <c r="B66769">
        <v>2324733700</v>
      </c>
      <c r="C66769" t="s">
        <v>46400</v>
      </c>
      <c r="D66769" t="s">
        <v>148346</v>
      </c>
      <c r="E66769" t="s">
        <v>279671</v>
      </c>
    </row>
    <row r="66770" spans="1:5" x14ac:dyDescent="0.3">
      <c r="A66770">
        <v>0</v>
      </c>
      <c r="B66770">
        <v>2324733975</v>
      </c>
      <c r="C66770" t="s">
        <v>46401</v>
      </c>
      <c r="D66770" t="s">
        <v>93581</v>
      </c>
      <c r="E66770" t="s">
        <v>279672</v>
      </c>
    </row>
    <row r="66771" spans="1:5" x14ac:dyDescent="0.3">
      <c r="A66771">
        <v>0</v>
      </c>
      <c r="B66771">
        <v>2324734125</v>
      </c>
      <c r="C66771" t="s">
        <v>46402</v>
      </c>
      <c r="D66771" t="s">
        <v>148347</v>
      </c>
      <c r="E66771" t="s">
        <v>279673</v>
      </c>
    </row>
    <row r="66772" spans="1:5" x14ac:dyDescent="0.3">
      <c r="A66772">
        <v>0</v>
      </c>
      <c r="B66772">
        <v>2324734682</v>
      </c>
      <c r="C66772" t="s">
        <v>46403</v>
      </c>
      <c r="D66772" t="s">
        <v>148348</v>
      </c>
      <c r="E66772" t="s">
        <v>279674</v>
      </c>
    </row>
    <row r="66773" spans="1:5" x14ac:dyDescent="0.3">
      <c r="A66773">
        <v>0</v>
      </c>
      <c r="B66773">
        <v>2324735099</v>
      </c>
      <c r="C66773" t="s">
        <v>46404</v>
      </c>
      <c r="D66773" t="s">
        <v>148349</v>
      </c>
      <c r="E66773" t="s">
        <v>279675</v>
      </c>
    </row>
    <row r="66774" spans="1:5" x14ac:dyDescent="0.3">
      <c r="A66774">
        <v>0</v>
      </c>
      <c r="B66774">
        <v>2324735106</v>
      </c>
      <c r="C66774" t="s">
        <v>46404</v>
      </c>
      <c r="D66774" t="s">
        <v>148350</v>
      </c>
      <c r="E66774" t="s">
        <v>279676</v>
      </c>
    </row>
    <row r="66775" spans="1:5" x14ac:dyDescent="0.3">
      <c r="A66775">
        <v>0</v>
      </c>
      <c r="B66775">
        <v>2324735366</v>
      </c>
      <c r="C66775" t="s">
        <v>46405</v>
      </c>
      <c r="D66775" t="s">
        <v>148351</v>
      </c>
      <c r="E66775" t="s">
        <v>279677</v>
      </c>
    </row>
    <row r="66776" spans="1:5" x14ac:dyDescent="0.3">
      <c r="A66776">
        <v>0</v>
      </c>
      <c r="B66776">
        <v>2324735397</v>
      </c>
      <c r="C66776" t="s">
        <v>46405</v>
      </c>
      <c r="D66776" t="s">
        <v>146019</v>
      </c>
      <c r="E66776" t="s">
        <v>279678</v>
      </c>
    </row>
    <row r="66777" spans="1:5" x14ac:dyDescent="0.3">
      <c r="A66777">
        <v>0</v>
      </c>
      <c r="B66777">
        <v>2324735637</v>
      </c>
      <c r="C66777" t="s">
        <v>46406</v>
      </c>
      <c r="D66777" t="s">
        <v>124025</v>
      </c>
      <c r="E66777" t="s">
        <v>279679</v>
      </c>
    </row>
    <row r="66778" spans="1:5" x14ac:dyDescent="0.3">
      <c r="A66778">
        <v>0</v>
      </c>
      <c r="B66778">
        <v>2324735689</v>
      </c>
      <c r="C66778" t="s">
        <v>46407</v>
      </c>
      <c r="D66778" t="s">
        <v>137837</v>
      </c>
      <c r="E66778" t="s">
        <v>279680</v>
      </c>
    </row>
    <row r="66779" spans="1:5" x14ac:dyDescent="0.3">
      <c r="A66779">
        <v>0</v>
      </c>
      <c r="B66779">
        <v>2324735782</v>
      </c>
      <c r="C66779" t="s">
        <v>46408</v>
      </c>
      <c r="D66779" t="s">
        <v>148352</v>
      </c>
      <c r="E66779" t="s">
        <v>279681</v>
      </c>
    </row>
    <row r="66780" spans="1:5" x14ac:dyDescent="0.3">
      <c r="A66780">
        <v>0</v>
      </c>
      <c r="B66780">
        <v>2324735835</v>
      </c>
      <c r="C66780" t="s">
        <v>46408</v>
      </c>
      <c r="D66780" t="s">
        <v>148259</v>
      </c>
      <c r="E66780" t="s">
        <v>279682</v>
      </c>
    </row>
    <row r="66781" spans="1:5" x14ac:dyDescent="0.3">
      <c r="A66781">
        <v>0</v>
      </c>
      <c r="B66781">
        <v>2324736146</v>
      </c>
      <c r="C66781" t="s">
        <v>46409</v>
      </c>
      <c r="D66781" t="s">
        <v>102549</v>
      </c>
      <c r="E66781" t="s">
        <v>279683</v>
      </c>
    </row>
    <row r="66782" spans="1:5" x14ac:dyDescent="0.3">
      <c r="A66782">
        <v>0</v>
      </c>
      <c r="B66782">
        <v>2324736620</v>
      </c>
      <c r="C66782" t="s">
        <v>46410</v>
      </c>
      <c r="D66782" t="s">
        <v>118087</v>
      </c>
      <c r="E66782" t="s">
        <v>279684</v>
      </c>
    </row>
    <row r="66783" spans="1:5" x14ac:dyDescent="0.3">
      <c r="A66783">
        <v>0</v>
      </c>
      <c r="B66783">
        <v>2324736771</v>
      </c>
      <c r="C66783" t="s">
        <v>46411</v>
      </c>
      <c r="D66783" t="s">
        <v>109683</v>
      </c>
      <c r="E66783" t="s">
        <v>279685</v>
      </c>
    </row>
    <row r="66784" spans="1:5" x14ac:dyDescent="0.3">
      <c r="A66784">
        <v>0</v>
      </c>
      <c r="B66784">
        <v>2324736924</v>
      </c>
      <c r="C66784" t="s">
        <v>46412</v>
      </c>
      <c r="D66784" t="s">
        <v>143710</v>
      </c>
      <c r="E66784" t="s">
        <v>279686</v>
      </c>
    </row>
    <row r="66785" spans="1:5" x14ac:dyDescent="0.3">
      <c r="A66785">
        <v>0</v>
      </c>
      <c r="B66785">
        <v>2324737044</v>
      </c>
      <c r="C66785" t="s">
        <v>46413</v>
      </c>
      <c r="D66785" t="s">
        <v>148353</v>
      </c>
      <c r="E66785" t="s">
        <v>279687</v>
      </c>
    </row>
    <row r="66786" spans="1:5" x14ac:dyDescent="0.3">
      <c r="A66786">
        <v>0</v>
      </c>
      <c r="B66786">
        <v>2324737064</v>
      </c>
      <c r="C66786" t="s">
        <v>46413</v>
      </c>
      <c r="D66786" t="s">
        <v>123874</v>
      </c>
      <c r="E66786" t="s">
        <v>279688</v>
      </c>
    </row>
    <row r="66787" spans="1:5" x14ac:dyDescent="0.3">
      <c r="A66787">
        <v>0</v>
      </c>
      <c r="B66787">
        <v>2324737194</v>
      </c>
      <c r="C66787" t="s">
        <v>46414</v>
      </c>
      <c r="D66787" t="s">
        <v>148354</v>
      </c>
      <c r="E66787" t="s">
        <v>279689</v>
      </c>
    </row>
    <row r="66788" spans="1:5" x14ac:dyDescent="0.3">
      <c r="A66788">
        <v>0</v>
      </c>
      <c r="B66788">
        <v>2324738012</v>
      </c>
      <c r="C66788" t="s">
        <v>46415</v>
      </c>
      <c r="D66788" t="s">
        <v>147335</v>
      </c>
      <c r="E66788" t="s">
        <v>279690</v>
      </c>
    </row>
    <row r="66789" spans="1:5" x14ac:dyDescent="0.3">
      <c r="A66789">
        <v>0</v>
      </c>
      <c r="B66789">
        <v>2324738211</v>
      </c>
      <c r="C66789" t="s">
        <v>46416</v>
      </c>
      <c r="D66789" t="s">
        <v>148355</v>
      </c>
      <c r="E66789" t="s">
        <v>279691</v>
      </c>
    </row>
    <row r="66790" spans="1:5" x14ac:dyDescent="0.3">
      <c r="A66790">
        <v>0</v>
      </c>
      <c r="B66790">
        <v>2324738513</v>
      </c>
      <c r="C66790" t="s">
        <v>46417</v>
      </c>
      <c r="D66790" t="s">
        <v>116670</v>
      </c>
      <c r="E66790" t="s">
        <v>279692</v>
      </c>
    </row>
    <row r="66791" spans="1:5" x14ac:dyDescent="0.3">
      <c r="A66791">
        <v>0</v>
      </c>
      <c r="B66791">
        <v>2324738746</v>
      </c>
      <c r="C66791" t="s">
        <v>46418</v>
      </c>
      <c r="D66791" t="s">
        <v>148356</v>
      </c>
      <c r="E66791" t="s">
        <v>279693</v>
      </c>
    </row>
    <row r="66792" spans="1:5" x14ac:dyDescent="0.3">
      <c r="A66792">
        <v>0</v>
      </c>
      <c r="B66792">
        <v>2324738762</v>
      </c>
      <c r="C66792" t="s">
        <v>46418</v>
      </c>
      <c r="D66792" t="s">
        <v>142582</v>
      </c>
      <c r="E66792" t="s">
        <v>279694</v>
      </c>
    </row>
    <row r="66793" spans="1:5" x14ac:dyDescent="0.3">
      <c r="A66793">
        <v>0</v>
      </c>
      <c r="B66793">
        <v>2324739013</v>
      </c>
      <c r="C66793" t="s">
        <v>46419</v>
      </c>
      <c r="D66793" t="s">
        <v>98382</v>
      </c>
      <c r="E66793" t="s">
        <v>279695</v>
      </c>
    </row>
    <row r="66794" spans="1:5" x14ac:dyDescent="0.3">
      <c r="A66794">
        <v>0</v>
      </c>
      <c r="B66794">
        <v>2324739155</v>
      </c>
      <c r="C66794" t="s">
        <v>46420</v>
      </c>
      <c r="D66794" t="s">
        <v>147356</v>
      </c>
      <c r="E66794" t="s">
        <v>279696</v>
      </c>
    </row>
    <row r="66795" spans="1:5" x14ac:dyDescent="0.3">
      <c r="A66795">
        <v>0</v>
      </c>
      <c r="B66795">
        <v>2324739170</v>
      </c>
      <c r="C66795" t="s">
        <v>46420</v>
      </c>
      <c r="D66795" t="s">
        <v>148357</v>
      </c>
      <c r="E66795" t="s">
        <v>279697</v>
      </c>
    </row>
    <row r="66796" spans="1:5" x14ac:dyDescent="0.3">
      <c r="A66796">
        <v>0</v>
      </c>
      <c r="B66796">
        <v>2324739226</v>
      </c>
      <c r="C66796" t="s">
        <v>46421</v>
      </c>
      <c r="D66796" t="s">
        <v>148358</v>
      </c>
      <c r="E66796" t="s">
        <v>279698</v>
      </c>
    </row>
    <row r="66797" spans="1:5" x14ac:dyDescent="0.3">
      <c r="A66797">
        <v>0</v>
      </c>
      <c r="B66797">
        <v>2324739266</v>
      </c>
      <c r="C66797" t="s">
        <v>46421</v>
      </c>
      <c r="D66797" t="s">
        <v>148359</v>
      </c>
      <c r="E66797" t="s">
        <v>279699</v>
      </c>
    </row>
    <row r="66798" spans="1:5" x14ac:dyDescent="0.3">
      <c r="A66798">
        <v>0</v>
      </c>
      <c r="B66798">
        <v>2324739327</v>
      </c>
      <c r="C66798" t="s">
        <v>46422</v>
      </c>
      <c r="D66798" t="s">
        <v>148360</v>
      </c>
      <c r="E66798" t="s">
        <v>279700</v>
      </c>
    </row>
    <row r="66799" spans="1:5" x14ac:dyDescent="0.3">
      <c r="A66799">
        <v>0</v>
      </c>
      <c r="B66799">
        <v>2324739384</v>
      </c>
      <c r="C66799" t="s">
        <v>46422</v>
      </c>
      <c r="D66799" t="s">
        <v>148361</v>
      </c>
      <c r="E66799" t="s">
        <v>279701</v>
      </c>
    </row>
    <row r="66800" spans="1:5" x14ac:dyDescent="0.3">
      <c r="A66800">
        <v>0</v>
      </c>
      <c r="B66800">
        <v>2324739529</v>
      </c>
      <c r="C66800" t="s">
        <v>46423</v>
      </c>
      <c r="D66800" t="s">
        <v>146642</v>
      </c>
      <c r="E66800" t="s">
        <v>279702</v>
      </c>
    </row>
    <row r="66801" spans="1:5" x14ac:dyDescent="0.3">
      <c r="A66801">
        <v>0</v>
      </c>
      <c r="B66801">
        <v>2324740051</v>
      </c>
      <c r="C66801" t="s">
        <v>46424</v>
      </c>
      <c r="D66801" t="s">
        <v>146631</v>
      </c>
      <c r="E66801" t="s">
        <v>279703</v>
      </c>
    </row>
    <row r="66802" spans="1:5" x14ac:dyDescent="0.3">
      <c r="A66802">
        <v>0</v>
      </c>
      <c r="B66802">
        <v>2324740234</v>
      </c>
      <c r="C66802" t="s">
        <v>46425</v>
      </c>
      <c r="D66802" t="s">
        <v>148362</v>
      </c>
      <c r="E66802" t="s">
        <v>279704</v>
      </c>
    </row>
    <row r="66803" spans="1:5" x14ac:dyDescent="0.3">
      <c r="A66803">
        <v>0</v>
      </c>
      <c r="B66803">
        <v>2324740669</v>
      </c>
      <c r="C66803" t="s">
        <v>46426</v>
      </c>
      <c r="D66803" t="s">
        <v>148363</v>
      </c>
      <c r="E66803" t="s">
        <v>279705</v>
      </c>
    </row>
    <row r="66804" spans="1:5" x14ac:dyDescent="0.3">
      <c r="A66804">
        <v>0</v>
      </c>
      <c r="B66804">
        <v>2324740675</v>
      </c>
      <c r="C66804" t="s">
        <v>46426</v>
      </c>
      <c r="D66804" t="s">
        <v>148364</v>
      </c>
      <c r="E66804" t="s">
        <v>279706</v>
      </c>
    </row>
    <row r="66805" spans="1:5" x14ac:dyDescent="0.3">
      <c r="A66805">
        <v>0</v>
      </c>
      <c r="B66805">
        <v>2324740738</v>
      </c>
      <c r="C66805" t="s">
        <v>46427</v>
      </c>
      <c r="D66805" t="s">
        <v>148365</v>
      </c>
      <c r="E66805" t="s">
        <v>279707</v>
      </c>
    </row>
    <row r="66806" spans="1:5" x14ac:dyDescent="0.3">
      <c r="A66806">
        <v>0</v>
      </c>
      <c r="B66806">
        <v>2324740743</v>
      </c>
      <c r="C66806" t="s">
        <v>46427</v>
      </c>
      <c r="D66806" t="s">
        <v>99642</v>
      </c>
      <c r="E66806" t="s">
        <v>279708</v>
      </c>
    </row>
    <row r="66807" spans="1:5" x14ac:dyDescent="0.3">
      <c r="A66807">
        <v>0</v>
      </c>
      <c r="B66807">
        <v>2324740845</v>
      </c>
      <c r="C66807" t="s">
        <v>46428</v>
      </c>
      <c r="D66807" t="s">
        <v>148366</v>
      </c>
      <c r="E66807" t="s">
        <v>279709</v>
      </c>
    </row>
    <row r="66808" spans="1:5" x14ac:dyDescent="0.3">
      <c r="A66808">
        <v>0</v>
      </c>
      <c r="B66808">
        <v>2324741451</v>
      </c>
      <c r="C66808" t="s">
        <v>46429</v>
      </c>
      <c r="D66808" t="s">
        <v>148367</v>
      </c>
      <c r="E66808" t="s">
        <v>279710</v>
      </c>
    </row>
    <row r="66809" spans="1:5" x14ac:dyDescent="0.3">
      <c r="A66809">
        <v>0</v>
      </c>
      <c r="B66809">
        <v>2324741936</v>
      </c>
      <c r="C66809" t="s">
        <v>46430</v>
      </c>
      <c r="D66809" t="s">
        <v>148368</v>
      </c>
      <c r="E66809" t="s">
        <v>279711</v>
      </c>
    </row>
    <row r="66810" spans="1:5" x14ac:dyDescent="0.3">
      <c r="A66810">
        <v>0</v>
      </c>
      <c r="B66810">
        <v>2324742115</v>
      </c>
      <c r="C66810" t="s">
        <v>46431</v>
      </c>
      <c r="D66810" t="s">
        <v>148369</v>
      </c>
      <c r="E66810" t="s">
        <v>279712</v>
      </c>
    </row>
    <row r="66811" spans="1:5" x14ac:dyDescent="0.3">
      <c r="A66811">
        <v>0</v>
      </c>
      <c r="B66811">
        <v>2324742680</v>
      </c>
      <c r="C66811" t="s">
        <v>46432</v>
      </c>
      <c r="D66811" t="s">
        <v>148370</v>
      </c>
      <c r="E66811" t="s">
        <v>279713</v>
      </c>
    </row>
    <row r="66812" spans="1:5" x14ac:dyDescent="0.3">
      <c r="A66812">
        <v>0</v>
      </c>
      <c r="B66812">
        <v>2324742818</v>
      </c>
      <c r="C66812" t="s">
        <v>46433</v>
      </c>
      <c r="D66812" t="s">
        <v>148371</v>
      </c>
      <c r="E66812" t="s">
        <v>279714</v>
      </c>
    </row>
    <row r="66813" spans="1:5" x14ac:dyDescent="0.3">
      <c r="A66813">
        <v>0</v>
      </c>
      <c r="B66813">
        <v>2324743041</v>
      </c>
      <c r="C66813" t="s">
        <v>46434</v>
      </c>
      <c r="D66813" t="s">
        <v>148372</v>
      </c>
      <c r="E66813" t="s">
        <v>279715</v>
      </c>
    </row>
    <row r="66814" spans="1:5" x14ac:dyDescent="0.3">
      <c r="A66814">
        <v>0</v>
      </c>
      <c r="B66814">
        <v>2324743234</v>
      </c>
      <c r="C66814" t="s">
        <v>46435</v>
      </c>
      <c r="D66814" t="s">
        <v>148373</v>
      </c>
      <c r="E66814" t="s">
        <v>279716</v>
      </c>
    </row>
    <row r="66815" spans="1:5" x14ac:dyDescent="0.3">
      <c r="A66815">
        <v>0</v>
      </c>
      <c r="B66815">
        <v>2324744204</v>
      </c>
      <c r="C66815" t="s">
        <v>46436</v>
      </c>
      <c r="D66815" t="s">
        <v>148374</v>
      </c>
      <c r="E66815" t="s">
        <v>279717</v>
      </c>
    </row>
    <row r="66816" spans="1:5" x14ac:dyDescent="0.3">
      <c r="A66816">
        <v>0</v>
      </c>
      <c r="B66816">
        <v>2324744211</v>
      </c>
      <c r="C66816" t="s">
        <v>46436</v>
      </c>
      <c r="D66816" t="s">
        <v>141085</v>
      </c>
      <c r="E66816" t="s">
        <v>279718</v>
      </c>
    </row>
    <row r="66817" spans="1:5" x14ac:dyDescent="0.3">
      <c r="A66817">
        <v>0</v>
      </c>
      <c r="B66817">
        <v>2324744225</v>
      </c>
      <c r="C66817" t="s">
        <v>46436</v>
      </c>
      <c r="D66817" t="s">
        <v>148375</v>
      </c>
      <c r="E66817" t="s">
        <v>279719</v>
      </c>
    </row>
    <row r="66818" spans="1:5" x14ac:dyDescent="0.3">
      <c r="A66818">
        <v>0</v>
      </c>
      <c r="B66818">
        <v>2324744289</v>
      </c>
      <c r="C66818" t="s">
        <v>46437</v>
      </c>
      <c r="D66818" t="s">
        <v>120365</v>
      </c>
      <c r="E66818" t="s">
        <v>279720</v>
      </c>
    </row>
    <row r="66819" spans="1:5" x14ac:dyDescent="0.3">
      <c r="A66819">
        <v>0</v>
      </c>
      <c r="B66819">
        <v>2324744803</v>
      </c>
      <c r="C66819" t="s">
        <v>46438</v>
      </c>
      <c r="D66819" t="s">
        <v>148376</v>
      </c>
      <c r="E66819" t="s">
        <v>279721</v>
      </c>
    </row>
    <row r="66820" spans="1:5" x14ac:dyDescent="0.3">
      <c r="A66820">
        <v>0</v>
      </c>
      <c r="B66820">
        <v>2324744979</v>
      </c>
      <c r="C66820" t="s">
        <v>46439</v>
      </c>
      <c r="D66820" t="s">
        <v>117731</v>
      </c>
      <c r="E66820" t="s">
        <v>279722</v>
      </c>
    </row>
    <row r="66821" spans="1:5" x14ac:dyDescent="0.3">
      <c r="A66821">
        <v>0</v>
      </c>
      <c r="B66821">
        <v>2324745424</v>
      </c>
      <c r="C66821" t="s">
        <v>46440</v>
      </c>
      <c r="D66821" t="s">
        <v>148377</v>
      </c>
      <c r="E66821" t="s">
        <v>279723</v>
      </c>
    </row>
    <row r="66822" spans="1:5" x14ac:dyDescent="0.3">
      <c r="A66822">
        <v>0</v>
      </c>
      <c r="B66822">
        <v>2324745587</v>
      </c>
      <c r="C66822" t="s">
        <v>46441</v>
      </c>
      <c r="D66822" t="s">
        <v>148378</v>
      </c>
      <c r="E66822" t="s">
        <v>279724</v>
      </c>
    </row>
    <row r="66823" spans="1:5" x14ac:dyDescent="0.3">
      <c r="A66823">
        <v>0</v>
      </c>
      <c r="B66823">
        <v>2324745627</v>
      </c>
      <c r="C66823" t="s">
        <v>46441</v>
      </c>
      <c r="D66823" t="s">
        <v>148379</v>
      </c>
      <c r="E66823" t="s">
        <v>279725</v>
      </c>
    </row>
    <row r="66824" spans="1:5" x14ac:dyDescent="0.3">
      <c r="A66824">
        <v>0</v>
      </c>
      <c r="B66824">
        <v>2324745715</v>
      </c>
      <c r="C66824" t="s">
        <v>46442</v>
      </c>
      <c r="D66824" t="s">
        <v>148380</v>
      </c>
      <c r="E66824" t="s">
        <v>279726</v>
      </c>
    </row>
    <row r="66825" spans="1:5" x14ac:dyDescent="0.3">
      <c r="A66825">
        <v>0</v>
      </c>
      <c r="B66825">
        <v>2324745954</v>
      </c>
      <c r="C66825" t="s">
        <v>46443</v>
      </c>
      <c r="D66825" t="s">
        <v>148381</v>
      </c>
      <c r="E66825" t="s">
        <v>279727</v>
      </c>
    </row>
    <row r="66826" spans="1:5" x14ac:dyDescent="0.3">
      <c r="A66826">
        <v>0</v>
      </c>
      <c r="B66826">
        <v>2324746305</v>
      </c>
      <c r="C66826" t="s">
        <v>46444</v>
      </c>
      <c r="D66826" t="s">
        <v>130242</v>
      </c>
      <c r="E66826" t="s">
        <v>279728</v>
      </c>
    </row>
    <row r="66827" spans="1:5" x14ac:dyDescent="0.3">
      <c r="A66827">
        <v>0</v>
      </c>
      <c r="B66827">
        <v>2324746873</v>
      </c>
      <c r="C66827" t="s">
        <v>46445</v>
      </c>
      <c r="D66827" t="s">
        <v>147785</v>
      </c>
      <c r="E66827" t="s">
        <v>279729</v>
      </c>
    </row>
    <row r="66828" spans="1:5" x14ac:dyDescent="0.3">
      <c r="A66828">
        <v>0</v>
      </c>
      <c r="B66828">
        <v>2324747107</v>
      </c>
      <c r="C66828" t="s">
        <v>46446</v>
      </c>
      <c r="D66828" t="s">
        <v>148382</v>
      </c>
      <c r="E66828" t="s">
        <v>279730</v>
      </c>
    </row>
    <row r="66829" spans="1:5" x14ac:dyDescent="0.3">
      <c r="A66829">
        <v>0</v>
      </c>
      <c r="B66829">
        <v>2324747288</v>
      </c>
      <c r="C66829" t="s">
        <v>46447</v>
      </c>
      <c r="D66829" t="s">
        <v>126328</v>
      </c>
      <c r="E66829" t="s">
        <v>279731</v>
      </c>
    </row>
    <row r="66830" spans="1:5" x14ac:dyDescent="0.3">
      <c r="A66830">
        <v>0</v>
      </c>
      <c r="B66830">
        <v>2324747329</v>
      </c>
      <c r="C66830" t="s">
        <v>46447</v>
      </c>
      <c r="D66830" t="s">
        <v>129277</v>
      </c>
      <c r="E66830" t="s">
        <v>279732</v>
      </c>
    </row>
    <row r="66831" spans="1:5" x14ac:dyDescent="0.3">
      <c r="A66831">
        <v>0</v>
      </c>
      <c r="B66831">
        <v>2324747480</v>
      </c>
      <c r="C66831" t="s">
        <v>46448</v>
      </c>
      <c r="D66831" t="s">
        <v>146787</v>
      </c>
      <c r="E66831" t="s">
        <v>279733</v>
      </c>
    </row>
    <row r="66832" spans="1:5" x14ac:dyDescent="0.3">
      <c r="A66832">
        <v>0</v>
      </c>
      <c r="B66832">
        <v>2324747833</v>
      </c>
      <c r="C66832" t="s">
        <v>46449</v>
      </c>
      <c r="D66832" t="s">
        <v>143029</v>
      </c>
      <c r="E66832" t="s">
        <v>279734</v>
      </c>
    </row>
    <row r="66833" spans="1:5" x14ac:dyDescent="0.3">
      <c r="A66833">
        <v>0</v>
      </c>
      <c r="B66833">
        <v>2324748335</v>
      </c>
      <c r="C66833" t="s">
        <v>46450</v>
      </c>
      <c r="D66833" t="s">
        <v>108500</v>
      </c>
      <c r="E66833" t="s">
        <v>279735</v>
      </c>
    </row>
    <row r="66834" spans="1:5" x14ac:dyDescent="0.3">
      <c r="A66834">
        <v>0</v>
      </c>
      <c r="B66834">
        <v>2324748381</v>
      </c>
      <c r="C66834" t="s">
        <v>46451</v>
      </c>
      <c r="D66834" t="s">
        <v>131578</v>
      </c>
      <c r="E66834" t="s">
        <v>279736</v>
      </c>
    </row>
    <row r="66835" spans="1:5" x14ac:dyDescent="0.3">
      <c r="A66835">
        <v>0</v>
      </c>
      <c r="B66835">
        <v>2324748684</v>
      </c>
      <c r="C66835" t="s">
        <v>46452</v>
      </c>
      <c r="D66835" t="s">
        <v>148383</v>
      </c>
      <c r="E66835" t="s">
        <v>279737</v>
      </c>
    </row>
    <row r="66836" spans="1:5" x14ac:dyDescent="0.3">
      <c r="A66836">
        <v>0</v>
      </c>
      <c r="B66836">
        <v>2324748713</v>
      </c>
      <c r="C66836" t="s">
        <v>46452</v>
      </c>
      <c r="D66836" t="s">
        <v>148384</v>
      </c>
      <c r="E66836" t="s">
        <v>279738</v>
      </c>
    </row>
    <row r="66837" spans="1:5" x14ac:dyDescent="0.3">
      <c r="A66837">
        <v>0</v>
      </c>
      <c r="B66837">
        <v>2324748974</v>
      </c>
      <c r="C66837" t="s">
        <v>46453</v>
      </c>
      <c r="D66837" t="s">
        <v>145602</v>
      </c>
      <c r="E66837" t="s">
        <v>279739</v>
      </c>
    </row>
    <row r="66838" spans="1:5" x14ac:dyDescent="0.3">
      <c r="A66838">
        <v>0</v>
      </c>
      <c r="B66838">
        <v>2324749077</v>
      </c>
      <c r="C66838" t="s">
        <v>46454</v>
      </c>
      <c r="D66838" t="s">
        <v>148385</v>
      </c>
      <c r="E66838" t="s">
        <v>279740</v>
      </c>
    </row>
    <row r="66839" spans="1:5" x14ac:dyDescent="0.3">
      <c r="A66839">
        <v>0</v>
      </c>
      <c r="B66839">
        <v>2324749266</v>
      </c>
      <c r="C66839" t="s">
        <v>46455</v>
      </c>
      <c r="D66839" t="s">
        <v>148386</v>
      </c>
      <c r="E66839" t="s">
        <v>279741</v>
      </c>
    </row>
    <row r="66840" spans="1:5" x14ac:dyDescent="0.3">
      <c r="A66840">
        <v>0</v>
      </c>
      <c r="B66840">
        <v>2324749436</v>
      </c>
      <c r="C66840" t="s">
        <v>46456</v>
      </c>
      <c r="D66840" t="s">
        <v>148387</v>
      </c>
      <c r="E66840" t="s">
        <v>279742</v>
      </c>
    </row>
    <row r="66841" spans="1:5" x14ac:dyDescent="0.3">
      <c r="A66841">
        <v>0</v>
      </c>
      <c r="B66841">
        <v>2324749530</v>
      </c>
      <c r="C66841" t="s">
        <v>46457</v>
      </c>
      <c r="D66841" t="s">
        <v>100357</v>
      </c>
      <c r="E66841" t="s">
        <v>279743</v>
      </c>
    </row>
    <row r="66842" spans="1:5" x14ac:dyDescent="0.3">
      <c r="A66842">
        <v>0</v>
      </c>
      <c r="B66842">
        <v>2324750792</v>
      </c>
      <c r="C66842" t="s">
        <v>46458</v>
      </c>
      <c r="D66842" t="s">
        <v>148388</v>
      </c>
      <c r="E66842" t="s">
        <v>279744</v>
      </c>
    </row>
    <row r="66843" spans="1:5" x14ac:dyDescent="0.3">
      <c r="A66843">
        <v>0</v>
      </c>
      <c r="B66843">
        <v>2324750854</v>
      </c>
      <c r="C66843" t="s">
        <v>46459</v>
      </c>
      <c r="D66843" t="s">
        <v>148389</v>
      </c>
      <c r="E66843" t="s">
        <v>279745</v>
      </c>
    </row>
    <row r="66844" spans="1:5" x14ac:dyDescent="0.3">
      <c r="A66844">
        <v>0</v>
      </c>
      <c r="B66844">
        <v>2324751231</v>
      </c>
      <c r="C66844" t="s">
        <v>46460</v>
      </c>
      <c r="D66844" t="s">
        <v>105766</v>
      </c>
      <c r="E66844" t="s">
        <v>279746</v>
      </c>
    </row>
    <row r="66845" spans="1:5" x14ac:dyDescent="0.3">
      <c r="A66845">
        <v>0</v>
      </c>
      <c r="B66845">
        <v>2324751380</v>
      </c>
      <c r="C66845" t="s">
        <v>46461</v>
      </c>
      <c r="D66845" t="s">
        <v>148390</v>
      </c>
      <c r="E66845" t="s">
        <v>279747</v>
      </c>
    </row>
    <row r="66846" spans="1:5" x14ac:dyDescent="0.3">
      <c r="A66846">
        <v>0</v>
      </c>
      <c r="B66846">
        <v>2324751567</v>
      </c>
      <c r="C66846" t="s">
        <v>46462</v>
      </c>
      <c r="D66846" t="s">
        <v>148391</v>
      </c>
      <c r="E66846" t="s">
        <v>279748</v>
      </c>
    </row>
    <row r="66847" spans="1:5" x14ac:dyDescent="0.3">
      <c r="A66847">
        <v>0</v>
      </c>
      <c r="B66847">
        <v>2324751831</v>
      </c>
      <c r="C66847" t="s">
        <v>46463</v>
      </c>
      <c r="D66847" t="s">
        <v>148392</v>
      </c>
      <c r="E66847" t="s">
        <v>279749</v>
      </c>
    </row>
    <row r="66848" spans="1:5" x14ac:dyDescent="0.3">
      <c r="A66848">
        <v>0</v>
      </c>
      <c r="B66848">
        <v>2324751840</v>
      </c>
      <c r="C66848" t="s">
        <v>46463</v>
      </c>
      <c r="D66848" t="s">
        <v>148393</v>
      </c>
      <c r="E66848" t="s">
        <v>279750</v>
      </c>
    </row>
    <row r="66849" spans="1:5" x14ac:dyDescent="0.3">
      <c r="A66849">
        <v>0</v>
      </c>
      <c r="B66849">
        <v>2324752213</v>
      </c>
      <c r="C66849" t="s">
        <v>46464</v>
      </c>
      <c r="D66849" t="s">
        <v>148394</v>
      </c>
      <c r="E66849" t="s">
        <v>279751</v>
      </c>
    </row>
    <row r="66850" spans="1:5" x14ac:dyDescent="0.3">
      <c r="A66850">
        <v>0</v>
      </c>
      <c r="B66850">
        <v>2324752458</v>
      </c>
      <c r="C66850" t="s">
        <v>46465</v>
      </c>
      <c r="D66850" t="s">
        <v>148395</v>
      </c>
      <c r="E66850" t="s">
        <v>279752</v>
      </c>
    </row>
    <row r="66851" spans="1:5" x14ac:dyDescent="0.3">
      <c r="A66851">
        <v>0</v>
      </c>
      <c r="B66851">
        <v>2324753355</v>
      </c>
      <c r="C66851" t="s">
        <v>46466</v>
      </c>
      <c r="D66851" t="s">
        <v>148396</v>
      </c>
      <c r="E66851" t="s">
        <v>279753</v>
      </c>
    </row>
    <row r="66852" spans="1:5" x14ac:dyDescent="0.3">
      <c r="A66852">
        <v>0</v>
      </c>
      <c r="B66852">
        <v>2324753521</v>
      </c>
      <c r="C66852" t="s">
        <v>46467</v>
      </c>
      <c r="D66852" t="s">
        <v>148397</v>
      </c>
      <c r="E66852" t="s">
        <v>279754</v>
      </c>
    </row>
    <row r="66853" spans="1:5" x14ac:dyDescent="0.3">
      <c r="A66853">
        <v>0</v>
      </c>
      <c r="B66853">
        <v>2324753794</v>
      </c>
      <c r="C66853" t="s">
        <v>46468</v>
      </c>
      <c r="D66853" t="s">
        <v>148398</v>
      </c>
      <c r="E66853" t="s">
        <v>279755</v>
      </c>
    </row>
    <row r="66854" spans="1:5" x14ac:dyDescent="0.3">
      <c r="A66854">
        <v>0</v>
      </c>
      <c r="B66854">
        <v>2324753800</v>
      </c>
      <c r="C66854" t="s">
        <v>46468</v>
      </c>
      <c r="D66854" t="s">
        <v>148399</v>
      </c>
      <c r="E66854" t="s">
        <v>279756</v>
      </c>
    </row>
    <row r="66855" spans="1:5" x14ac:dyDescent="0.3">
      <c r="A66855">
        <v>0</v>
      </c>
      <c r="B66855">
        <v>2324753955</v>
      </c>
      <c r="C66855" t="s">
        <v>46469</v>
      </c>
      <c r="D66855" t="s">
        <v>148400</v>
      </c>
      <c r="E66855" t="s">
        <v>279757</v>
      </c>
    </row>
    <row r="66856" spans="1:5" x14ac:dyDescent="0.3">
      <c r="A66856">
        <v>0</v>
      </c>
      <c r="B66856">
        <v>2324754116</v>
      </c>
      <c r="C66856" t="s">
        <v>46470</v>
      </c>
      <c r="D66856" t="s">
        <v>148226</v>
      </c>
      <c r="E66856" t="s">
        <v>279758</v>
      </c>
    </row>
    <row r="66857" spans="1:5" x14ac:dyDescent="0.3">
      <c r="A66857">
        <v>0</v>
      </c>
      <c r="B66857">
        <v>2324754372</v>
      </c>
      <c r="C66857" t="s">
        <v>46471</v>
      </c>
      <c r="D66857" t="s">
        <v>148401</v>
      </c>
      <c r="E66857" t="s">
        <v>279759</v>
      </c>
    </row>
    <row r="66858" spans="1:5" x14ac:dyDescent="0.3">
      <c r="A66858">
        <v>0</v>
      </c>
      <c r="B66858">
        <v>2324754384</v>
      </c>
      <c r="C66858" t="s">
        <v>46471</v>
      </c>
      <c r="D66858" t="s">
        <v>148402</v>
      </c>
      <c r="E66858" t="s">
        <v>279760</v>
      </c>
    </row>
    <row r="66859" spans="1:5" x14ac:dyDescent="0.3">
      <c r="A66859">
        <v>0</v>
      </c>
      <c r="B66859">
        <v>2324754423</v>
      </c>
      <c r="C66859" t="s">
        <v>46472</v>
      </c>
      <c r="D66859" t="s">
        <v>148403</v>
      </c>
      <c r="E66859" t="s">
        <v>279761</v>
      </c>
    </row>
    <row r="66860" spans="1:5" x14ac:dyDescent="0.3">
      <c r="A66860">
        <v>0</v>
      </c>
      <c r="B66860">
        <v>2324754480</v>
      </c>
      <c r="C66860" t="s">
        <v>46472</v>
      </c>
      <c r="D66860" t="s">
        <v>148404</v>
      </c>
      <c r="E66860" t="s">
        <v>279762</v>
      </c>
    </row>
    <row r="66861" spans="1:5" x14ac:dyDescent="0.3">
      <c r="A66861">
        <v>0</v>
      </c>
      <c r="B66861">
        <v>2324754731</v>
      </c>
      <c r="C66861" t="s">
        <v>46473</v>
      </c>
      <c r="D66861" t="s">
        <v>148405</v>
      </c>
      <c r="E66861" t="s">
        <v>279763</v>
      </c>
    </row>
    <row r="66862" spans="1:5" x14ac:dyDescent="0.3">
      <c r="A66862">
        <v>0</v>
      </c>
      <c r="B66862">
        <v>2324754906</v>
      </c>
      <c r="C66862" t="s">
        <v>46474</v>
      </c>
      <c r="D66862" t="s">
        <v>148406</v>
      </c>
      <c r="E66862" t="s">
        <v>279764</v>
      </c>
    </row>
    <row r="66863" spans="1:5" x14ac:dyDescent="0.3">
      <c r="A66863">
        <v>0</v>
      </c>
      <c r="B66863">
        <v>2324755353</v>
      </c>
      <c r="C66863" t="s">
        <v>46475</v>
      </c>
      <c r="D66863" t="s">
        <v>112149</v>
      </c>
      <c r="E66863" t="s">
        <v>279765</v>
      </c>
    </row>
    <row r="66864" spans="1:5" x14ac:dyDescent="0.3">
      <c r="A66864">
        <v>0</v>
      </c>
      <c r="B66864">
        <v>2324755420</v>
      </c>
      <c r="C66864" t="s">
        <v>46476</v>
      </c>
      <c r="D66864" t="s">
        <v>135061</v>
      </c>
      <c r="E66864" t="s">
        <v>279766</v>
      </c>
    </row>
    <row r="66865" spans="1:5" x14ac:dyDescent="0.3">
      <c r="A66865">
        <v>0</v>
      </c>
      <c r="B66865">
        <v>2324755653</v>
      </c>
      <c r="C66865" t="s">
        <v>46477</v>
      </c>
      <c r="D66865" t="s">
        <v>148407</v>
      </c>
      <c r="E66865" t="s">
        <v>279767</v>
      </c>
    </row>
    <row r="66866" spans="1:5" x14ac:dyDescent="0.3">
      <c r="A66866">
        <v>0</v>
      </c>
      <c r="B66866">
        <v>2324755760</v>
      </c>
      <c r="C66866" t="s">
        <v>46478</v>
      </c>
      <c r="D66866" t="s">
        <v>148408</v>
      </c>
      <c r="E66866" t="s">
        <v>279768</v>
      </c>
    </row>
    <row r="66867" spans="1:5" x14ac:dyDescent="0.3">
      <c r="A66867">
        <v>0</v>
      </c>
      <c r="B66867">
        <v>2324756324</v>
      </c>
      <c r="C66867" t="s">
        <v>46479</v>
      </c>
      <c r="D66867" t="s">
        <v>98247</v>
      </c>
      <c r="E66867" t="s">
        <v>279769</v>
      </c>
    </row>
    <row r="66868" spans="1:5" x14ac:dyDescent="0.3">
      <c r="A66868">
        <v>0</v>
      </c>
      <c r="B66868">
        <v>2324756342</v>
      </c>
      <c r="C66868" t="s">
        <v>46479</v>
      </c>
      <c r="D66868" t="s">
        <v>114534</v>
      </c>
      <c r="E66868" t="s">
        <v>279770</v>
      </c>
    </row>
    <row r="66869" spans="1:5" x14ac:dyDescent="0.3">
      <c r="A66869">
        <v>0</v>
      </c>
      <c r="B66869">
        <v>2324756541</v>
      </c>
      <c r="C66869" t="s">
        <v>46480</v>
      </c>
      <c r="D66869" t="s">
        <v>148409</v>
      </c>
      <c r="E66869" t="s">
        <v>279771</v>
      </c>
    </row>
    <row r="66870" spans="1:5" x14ac:dyDescent="0.3">
      <c r="A66870">
        <v>0</v>
      </c>
      <c r="B66870">
        <v>2324756925</v>
      </c>
      <c r="C66870" t="s">
        <v>46481</v>
      </c>
      <c r="D66870" t="s">
        <v>148410</v>
      </c>
      <c r="E66870" t="s">
        <v>279772</v>
      </c>
    </row>
    <row r="66871" spans="1:5" x14ac:dyDescent="0.3">
      <c r="A66871">
        <v>0</v>
      </c>
      <c r="B66871">
        <v>2324757049</v>
      </c>
      <c r="C66871" t="s">
        <v>46482</v>
      </c>
      <c r="D66871" t="s">
        <v>148411</v>
      </c>
      <c r="E66871" t="s">
        <v>279773</v>
      </c>
    </row>
    <row r="66872" spans="1:5" x14ac:dyDescent="0.3">
      <c r="A66872">
        <v>0</v>
      </c>
      <c r="B66872">
        <v>2324757146</v>
      </c>
      <c r="C66872" t="s">
        <v>46483</v>
      </c>
      <c r="D66872" t="s">
        <v>148412</v>
      </c>
      <c r="E66872" t="s">
        <v>279774</v>
      </c>
    </row>
    <row r="66873" spans="1:5" x14ac:dyDescent="0.3">
      <c r="A66873">
        <v>0</v>
      </c>
      <c r="B66873">
        <v>2324757171</v>
      </c>
      <c r="C66873" t="s">
        <v>46483</v>
      </c>
      <c r="D66873" t="s">
        <v>148413</v>
      </c>
      <c r="E66873" t="s">
        <v>279775</v>
      </c>
    </row>
    <row r="66874" spans="1:5" x14ac:dyDescent="0.3">
      <c r="A66874">
        <v>0</v>
      </c>
      <c r="B66874">
        <v>2324758004</v>
      </c>
      <c r="C66874" t="s">
        <v>46484</v>
      </c>
      <c r="D66874" t="s">
        <v>94515</v>
      </c>
      <c r="E66874" t="s">
        <v>279776</v>
      </c>
    </row>
    <row r="66875" spans="1:5" x14ac:dyDescent="0.3">
      <c r="A66875">
        <v>0</v>
      </c>
      <c r="B66875">
        <v>2324758574</v>
      </c>
      <c r="C66875" t="s">
        <v>46485</v>
      </c>
      <c r="D66875" t="s">
        <v>148414</v>
      </c>
      <c r="E66875" t="s">
        <v>279777</v>
      </c>
    </row>
    <row r="66876" spans="1:5" x14ac:dyDescent="0.3">
      <c r="A66876">
        <v>0</v>
      </c>
      <c r="B66876">
        <v>2324759546</v>
      </c>
      <c r="C66876" t="s">
        <v>46486</v>
      </c>
      <c r="D66876" t="s">
        <v>148415</v>
      </c>
      <c r="E66876" t="s">
        <v>279778</v>
      </c>
    </row>
    <row r="66877" spans="1:5" x14ac:dyDescent="0.3">
      <c r="A66877">
        <v>0</v>
      </c>
      <c r="B66877">
        <v>2324759598</v>
      </c>
      <c r="C66877" t="s">
        <v>46486</v>
      </c>
      <c r="D66877" t="s">
        <v>148416</v>
      </c>
      <c r="E66877" t="s">
        <v>279779</v>
      </c>
    </row>
    <row r="66878" spans="1:5" x14ac:dyDescent="0.3">
      <c r="A66878">
        <v>0</v>
      </c>
      <c r="B66878">
        <v>2324759608</v>
      </c>
      <c r="C66878" t="s">
        <v>46486</v>
      </c>
      <c r="D66878" t="s">
        <v>147798</v>
      </c>
      <c r="E66878" t="s">
        <v>279780</v>
      </c>
    </row>
    <row r="66879" spans="1:5" x14ac:dyDescent="0.3">
      <c r="A66879">
        <v>0</v>
      </c>
      <c r="B66879">
        <v>2324760113</v>
      </c>
      <c r="C66879" t="s">
        <v>46487</v>
      </c>
      <c r="D66879" t="s">
        <v>108391</v>
      </c>
      <c r="E66879" t="s">
        <v>279781</v>
      </c>
    </row>
    <row r="66880" spans="1:5" x14ac:dyDescent="0.3">
      <c r="A66880">
        <v>0</v>
      </c>
      <c r="B66880">
        <v>2324760318</v>
      </c>
      <c r="C66880" t="s">
        <v>46488</v>
      </c>
      <c r="D66880" t="s">
        <v>134011</v>
      </c>
      <c r="E66880" t="s">
        <v>279782</v>
      </c>
    </row>
    <row r="66881" spans="1:5" x14ac:dyDescent="0.3">
      <c r="A66881">
        <v>0</v>
      </c>
      <c r="B66881">
        <v>2324760394</v>
      </c>
      <c r="C66881" t="s">
        <v>46489</v>
      </c>
      <c r="D66881" t="s">
        <v>148417</v>
      </c>
      <c r="E66881" t="s">
        <v>279783</v>
      </c>
    </row>
    <row r="66882" spans="1:5" x14ac:dyDescent="0.3">
      <c r="A66882">
        <v>0</v>
      </c>
      <c r="B66882">
        <v>2324760937</v>
      </c>
      <c r="C66882" t="s">
        <v>46490</v>
      </c>
      <c r="D66882" t="s">
        <v>108597</v>
      </c>
      <c r="E66882" t="s">
        <v>279784</v>
      </c>
    </row>
    <row r="66883" spans="1:5" x14ac:dyDescent="0.3">
      <c r="A66883">
        <v>0</v>
      </c>
      <c r="B66883">
        <v>2324761463</v>
      </c>
      <c r="C66883" t="s">
        <v>46491</v>
      </c>
      <c r="D66883" t="s">
        <v>148418</v>
      </c>
      <c r="E66883" t="s">
        <v>279785</v>
      </c>
    </row>
    <row r="66884" spans="1:5" x14ac:dyDescent="0.3">
      <c r="A66884">
        <v>0</v>
      </c>
      <c r="B66884">
        <v>2324761562</v>
      </c>
      <c r="C66884" t="s">
        <v>46492</v>
      </c>
      <c r="D66884" t="s">
        <v>147742</v>
      </c>
      <c r="E66884" t="s">
        <v>279786</v>
      </c>
    </row>
    <row r="66885" spans="1:5" x14ac:dyDescent="0.3">
      <c r="A66885">
        <v>0</v>
      </c>
      <c r="B66885">
        <v>2324761611</v>
      </c>
      <c r="C66885" t="s">
        <v>46492</v>
      </c>
      <c r="D66885" t="s">
        <v>148419</v>
      </c>
      <c r="E66885" t="s">
        <v>279787</v>
      </c>
    </row>
    <row r="66886" spans="1:5" x14ac:dyDescent="0.3">
      <c r="A66886">
        <v>0</v>
      </c>
      <c r="B66886">
        <v>2324761783</v>
      </c>
      <c r="C66886" t="s">
        <v>46493</v>
      </c>
      <c r="D66886" t="s">
        <v>148420</v>
      </c>
      <c r="E66886" t="s">
        <v>279788</v>
      </c>
    </row>
    <row r="66887" spans="1:5" x14ac:dyDescent="0.3">
      <c r="A66887">
        <v>0</v>
      </c>
      <c r="B66887">
        <v>2324762022</v>
      </c>
      <c r="C66887" t="s">
        <v>46494</v>
      </c>
      <c r="D66887" t="s">
        <v>148421</v>
      </c>
      <c r="E66887" t="s">
        <v>279789</v>
      </c>
    </row>
    <row r="66888" spans="1:5" x14ac:dyDescent="0.3">
      <c r="A66888">
        <v>0</v>
      </c>
      <c r="B66888">
        <v>2324762097</v>
      </c>
      <c r="C66888" t="s">
        <v>46494</v>
      </c>
      <c r="D66888" t="s">
        <v>148422</v>
      </c>
      <c r="E66888" t="s">
        <v>279790</v>
      </c>
    </row>
    <row r="66889" spans="1:5" x14ac:dyDescent="0.3">
      <c r="A66889">
        <v>0</v>
      </c>
      <c r="B66889">
        <v>2324762415</v>
      </c>
      <c r="C66889" t="s">
        <v>46495</v>
      </c>
      <c r="D66889" t="s">
        <v>146659</v>
      </c>
      <c r="E66889" t="s">
        <v>279791</v>
      </c>
    </row>
    <row r="66890" spans="1:5" x14ac:dyDescent="0.3">
      <c r="A66890">
        <v>0</v>
      </c>
      <c r="B66890">
        <v>2324763007</v>
      </c>
      <c r="C66890" t="s">
        <v>46496</v>
      </c>
      <c r="D66890" t="s">
        <v>135260</v>
      </c>
      <c r="E66890" t="s">
        <v>279792</v>
      </c>
    </row>
    <row r="66891" spans="1:5" x14ac:dyDescent="0.3">
      <c r="A66891">
        <v>0</v>
      </c>
      <c r="B66891">
        <v>2324763220</v>
      </c>
      <c r="C66891" t="s">
        <v>46497</v>
      </c>
      <c r="D66891" t="s">
        <v>148423</v>
      </c>
      <c r="E66891" t="s">
        <v>279793</v>
      </c>
    </row>
    <row r="66892" spans="1:5" x14ac:dyDescent="0.3">
      <c r="A66892">
        <v>0</v>
      </c>
      <c r="B66892">
        <v>2324763933</v>
      </c>
      <c r="C66892" t="s">
        <v>46498</v>
      </c>
      <c r="D66892" t="s">
        <v>148424</v>
      </c>
      <c r="E66892" t="s">
        <v>279794</v>
      </c>
    </row>
    <row r="66893" spans="1:5" x14ac:dyDescent="0.3">
      <c r="A66893">
        <v>0</v>
      </c>
      <c r="B66893">
        <v>2324764533</v>
      </c>
      <c r="C66893" t="s">
        <v>46499</v>
      </c>
      <c r="D66893" t="s">
        <v>148425</v>
      </c>
      <c r="E66893" t="s">
        <v>279795</v>
      </c>
    </row>
    <row r="66894" spans="1:5" x14ac:dyDescent="0.3">
      <c r="A66894">
        <v>0</v>
      </c>
      <c r="B66894">
        <v>2324765240</v>
      </c>
      <c r="C66894" t="s">
        <v>46500</v>
      </c>
      <c r="D66894" t="s">
        <v>148088</v>
      </c>
      <c r="E66894" t="s">
        <v>279796</v>
      </c>
    </row>
    <row r="66895" spans="1:5" x14ac:dyDescent="0.3">
      <c r="A66895">
        <v>0</v>
      </c>
      <c r="B66895">
        <v>2324765614</v>
      </c>
      <c r="C66895" t="s">
        <v>46501</v>
      </c>
      <c r="D66895" t="s">
        <v>148426</v>
      </c>
      <c r="E66895" t="s">
        <v>279797</v>
      </c>
    </row>
    <row r="66896" spans="1:5" x14ac:dyDescent="0.3">
      <c r="A66896">
        <v>0</v>
      </c>
      <c r="B66896">
        <v>2324765703</v>
      </c>
      <c r="C66896" t="s">
        <v>46502</v>
      </c>
      <c r="D66896" t="s">
        <v>120170</v>
      </c>
      <c r="E66896" t="s">
        <v>279798</v>
      </c>
    </row>
    <row r="66897" spans="1:5" x14ac:dyDescent="0.3">
      <c r="A66897">
        <v>0</v>
      </c>
      <c r="B66897">
        <v>2324765853</v>
      </c>
      <c r="C66897" t="s">
        <v>46503</v>
      </c>
      <c r="D66897" t="s">
        <v>148427</v>
      </c>
      <c r="E66897" t="s">
        <v>279799</v>
      </c>
    </row>
    <row r="66898" spans="1:5" x14ac:dyDescent="0.3">
      <c r="A66898">
        <v>0</v>
      </c>
      <c r="B66898">
        <v>2324766242</v>
      </c>
      <c r="C66898" t="s">
        <v>46504</v>
      </c>
      <c r="D66898" t="s">
        <v>148399</v>
      </c>
      <c r="E66898" t="s">
        <v>279800</v>
      </c>
    </row>
    <row r="66899" spans="1:5" x14ac:dyDescent="0.3">
      <c r="A66899">
        <v>0</v>
      </c>
      <c r="B66899">
        <v>2324766470</v>
      </c>
      <c r="C66899" t="s">
        <v>46505</v>
      </c>
      <c r="D66899" t="s">
        <v>148428</v>
      </c>
      <c r="E66899" t="s">
        <v>279801</v>
      </c>
    </row>
    <row r="66900" spans="1:5" x14ac:dyDescent="0.3">
      <c r="A66900">
        <v>0</v>
      </c>
      <c r="B66900">
        <v>2324766607</v>
      </c>
      <c r="C66900" t="s">
        <v>46506</v>
      </c>
      <c r="D66900" t="s">
        <v>148429</v>
      </c>
      <c r="E66900" t="s">
        <v>279802</v>
      </c>
    </row>
    <row r="66901" spans="1:5" x14ac:dyDescent="0.3">
      <c r="A66901">
        <v>0</v>
      </c>
      <c r="B66901">
        <v>2324766809</v>
      </c>
      <c r="C66901" t="s">
        <v>46507</v>
      </c>
      <c r="D66901" t="s">
        <v>148430</v>
      </c>
      <c r="E66901" t="s">
        <v>279803</v>
      </c>
    </row>
    <row r="66902" spans="1:5" x14ac:dyDescent="0.3">
      <c r="A66902">
        <v>0</v>
      </c>
      <c r="B66902">
        <v>2324766838</v>
      </c>
      <c r="C66902" t="s">
        <v>46507</v>
      </c>
      <c r="D66902" t="s">
        <v>148431</v>
      </c>
      <c r="E66902" t="s">
        <v>279804</v>
      </c>
    </row>
    <row r="66903" spans="1:5" x14ac:dyDescent="0.3">
      <c r="A66903">
        <v>0</v>
      </c>
      <c r="B66903">
        <v>2324767069</v>
      </c>
      <c r="C66903" t="s">
        <v>46508</v>
      </c>
      <c r="D66903" t="s">
        <v>123704</v>
      </c>
      <c r="E66903" t="s">
        <v>279805</v>
      </c>
    </row>
    <row r="66904" spans="1:5" x14ac:dyDescent="0.3">
      <c r="A66904">
        <v>0</v>
      </c>
      <c r="B66904">
        <v>2324767291</v>
      </c>
      <c r="C66904" t="s">
        <v>46509</v>
      </c>
      <c r="D66904" t="s">
        <v>148432</v>
      </c>
      <c r="E66904" t="s">
        <v>279806</v>
      </c>
    </row>
    <row r="66905" spans="1:5" x14ac:dyDescent="0.3">
      <c r="A66905">
        <v>0</v>
      </c>
      <c r="B66905">
        <v>2324767490</v>
      </c>
      <c r="C66905" t="s">
        <v>46510</v>
      </c>
      <c r="D66905" t="s">
        <v>148433</v>
      </c>
      <c r="E66905" t="s">
        <v>279807</v>
      </c>
    </row>
    <row r="66906" spans="1:5" x14ac:dyDescent="0.3">
      <c r="A66906">
        <v>0</v>
      </c>
      <c r="B66906">
        <v>2324767630</v>
      </c>
      <c r="C66906" t="s">
        <v>46511</v>
      </c>
      <c r="D66906" t="s">
        <v>148434</v>
      </c>
      <c r="E66906" t="s">
        <v>279808</v>
      </c>
    </row>
    <row r="66907" spans="1:5" x14ac:dyDescent="0.3">
      <c r="A66907">
        <v>0</v>
      </c>
      <c r="B66907">
        <v>2324767925</v>
      </c>
      <c r="C66907" t="s">
        <v>46512</v>
      </c>
      <c r="D66907" t="s">
        <v>148435</v>
      </c>
      <c r="E66907" t="s">
        <v>279809</v>
      </c>
    </row>
    <row r="66908" spans="1:5" x14ac:dyDescent="0.3">
      <c r="A66908">
        <v>0</v>
      </c>
      <c r="B66908">
        <v>2324768072</v>
      </c>
      <c r="C66908" t="s">
        <v>46513</v>
      </c>
      <c r="D66908" t="s">
        <v>147839</v>
      </c>
      <c r="E66908" t="s">
        <v>279810</v>
      </c>
    </row>
    <row r="66909" spans="1:5" x14ac:dyDescent="0.3">
      <c r="A66909">
        <v>0</v>
      </c>
      <c r="B66909">
        <v>2324768845</v>
      </c>
      <c r="C66909" t="s">
        <v>46514</v>
      </c>
      <c r="D66909" t="s">
        <v>148436</v>
      </c>
      <c r="E66909" t="s">
        <v>279811</v>
      </c>
    </row>
    <row r="66910" spans="1:5" x14ac:dyDescent="0.3">
      <c r="A66910">
        <v>0</v>
      </c>
      <c r="B66910">
        <v>2324768852</v>
      </c>
      <c r="C66910" t="s">
        <v>46514</v>
      </c>
      <c r="D66910" t="s">
        <v>148437</v>
      </c>
      <c r="E66910" t="s">
        <v>279812</v>
      </c>
    </row>
    <row r="66911" spans="1:5" x14ac:dyDescent="0.3">
      <c r="A66911">
        <v>0</v>
      </c>
      <c r="B66911">
        <v>2324769366</v>
      </c>
      <c r="C66911" t="s">
        <v>46515</v>
      </c>
      <c r="D66911" t="s">
        <v>148438</v>
      </c>
      <c r="E66911" t="s">
        <v>279813</v>
      </c>
    </row>
    <row r="66912" spans="1:5" x14ac:dyDescent="0.3">
      <c r="A66912">
        <v>0</v>
      </c>
      <c r="B66912">
        <v>2324770190</v>
      </c>
      <c r="C66912" t="s">
        <v>46516</v>
      </c>
      <c r="D66912" t="s">
        <v>148439</v>
      </c>
      <c r="E66912" t="s">
        <v>279814</v>
      </c>
    </row>
    <row r="66913" spans="1:5" x14ac:dyDescent="0.3">
      <c r="A66913">
        <v>0</v>
      </c>
      <c r="B66913">
        <v>2324770299</v>
      </c>
      <c r="C66913" t="s">
        <v>46517</v>
      </c>
      <c r="D66913" t="s">
        <v>114685</v>
      </c>
      <c r="E66913" t="s">
        <v>279815</v>
      </c>
    </row>
    <row r="66914" spans="1:5" x14ac:dyDescent="0.3">
      <c r="A66914">
        <v>0</v>
      </c>
      <c r="B66914">
        <v>2324770699</v>
      </c>
      <c r="C66914" t="s">
        <v>46518</v>
      </c>
      <c r="D66914" t="s">
        <v>148440</v>
      </c>
      <c r="E66914" t="s">
        <v>279816</v>
      </c>
    </row>
    <row r="66915" spans="1:5" x14ac:dyDescent="0.3">
      <c r="A66915">
        <v>0</v>
      </c>
      <c r="B66915">
        <v>2324771064</v>
      </c>
      <c r="C66915" t="s">
        <v>46519</v>
      </c>
      <c r="D66915" t="s">
        <v>148383</v>
      </c>
      <c r="E66915" t="s">
        <v>279817</v>
      </c>
    </row>
    <row r="66916" spans="1:5" x14ac:dyDescent="0.3">
      <c r="A66916">
        <v>0</v>
      </c>
      <c r="B66916">
        <v>2324771219</v>
      </c>
      <c r="C66916" t="s">
        <v>46520</v>
      </c>
      <c r="D66916" t="s">
        <v>148441</v>
      </c>
      <c r="E66916" t="s">
        <v>279818</v>
      </c>
    </row>
    <row r="66917" spans="1:5" x14ac:dyDescent="0.3">
      <c r="A66917">
        <v>0</v>
      </c>
      <c r="B66917">
        <v>2324771284</v>
      </c>
      <c r="C66917" t="s">
        <v>46520</v>
      </c>
      <c r="D66917" t="s">
        <v>148442</v>
      </c>
      <c r="E66917" t="s">
        <v>279819</v>
      </c>
    </row>
    <row r="66918" spans="1:5" x14ac:dyDescent="0.3">
      <c r="A66918">
        <v>0</v>
      </c>
      <c r="B66918">
        <v>2324771590</v>
      </c>
      <c r="C66918" t="s">
        <v>46521</v>
      </c>
      <c r="D66918" t="s">
        <v>148443</v>
      </c>
      <c r="E66918" t="s">
        <v>279820</v>
      </c>
    </row>
    <row r="66919" spans="1:5" x14ac:dyDescent="0.3">
      <c r="A66919">
        <v>0</v>
      </c>
      <c r="B66919">
        <v>2324771794</v>
      </c>
      <c r="C66919" t="s">
        <v>46522</v>
      </c>
      <c r="D66919" t="s">
        <v>148444</v>
      </c>
      <c r="E66919" t="s">
        <v>279821</v>
      </c>
    </row>
    <row r="66920" spans="1:5" x14ac:dyDescent="0.3">
      <c r="A66920">
        <v>0</v>
      </c>
      <c r="B66920">
        <v>2324771846</v>
      </c>
      <c r="C66920" t="s">
        <v>46523</v>
      </c>
      <c r="D66920" t="s">
        <v>144600</v>
      </c>
      <c r="E66920" t="s">
        <v>279822</v>
      </c>
    </row>
    <row r="66921" spans="1:5" x14ac:dyDescent="0.3">
      <c r="A66921">
        <v>0</v>
      </c>
      <c r="B66921">
        <v>2324771904</v>
      </c>
      <c r="C66921" t="s">
        <v>46523</v>
      </c>
      <c r="D66921" t="s">
        <v>148445</v>
      </c>
      <c r="E66921" t="s">
        <v>279823</v>
      </c>
    </row>
    <row r="66922" spans="1:5" x14ac:dyDescent="0.3">
      <c r="A66922">
        <v>0</v>
      </c>
      <c r="B66922">
        <v>2324772041</v>
      </c>
      <c r="C66922" t="s">
        <v>46524</v>
      </c>
      <c r="D66922" t="s">
        <v>148446</v>
      </c>
      <c r="E66922" t="s">
        <v>279824</v>
      </c>
    </row>
    <row r="66923" spans="1:5" x14ac:dyDescent="0.3">
      <c r="A66923">
        <v>0</v>
      </c>
      <c r="B66923">
        <v>2324772046</v>
      </c>
      <c r="C66923" t="s">
        <v>46524</v>
      </c>
      <c r="D66923" t="s">
        <v>148447</v>
      </c>
      <c r="E66923" t="s">
        <v>279825</v>
      </c>
    </row>
    <row r="66924" spans="1:5" x14ac:dyDescent="0.3">
      <c r="A66924">
        <v>0</v>
      </c>
      <c r="B66924">
        <v>2324772128</v>
      </c>
      <c r="C66924" t="s">
        <v>46525</v>
      </c>
      <c r="D66924" t="s">
        <v>148448</v>
      </c>
      <c r="E66924" t="s">
        <v>279826</v>
      </c>
    </row>
    <row r="66925" spans="1:5" x14ac:dyDescent="0.3">
      <c r="A66925">
        <v>0</v>
      </c>
      <c r="B66925">
        <v>2324772154</v>
      </c>
      <c r="C66925" t="s">
        <v>46525</v>
      </c>
      <c r="D66925" t="s">
        <v>148449</v>
      </c>
      <c r="E66925" t="s">
        <v>279827</v>
      </c>
    </row>
    <row r="66926" spans="1:5" x14ac:dyDescent="0.3">
      <c r="A66926">
        <v>0</v>
      </c>
      <c r="B66926">
        <v>2324772355</v>
      </c>
      <c r="C66926" t="s">
        <v>46526</v>
      </c>
      <c r="D66926" t="s">
        <v>148450</v>
      </c>
      <c r="E66926" t="s">
        <v>279828</v>
      </c>
    </row>
    <row r="66927" spans="1:5" x14ac:dyDescent="0.3">
      <c r="A66927">
        <v>0</v>
      </c>
      <c r="B66927">
        <v>2324773374</v>
      </c>
      <c r="C66927" t="s">
        <v>46527</v>
      </c>
      <c r="D66927" t="s">
        <v>148451</v>
      </c>
      <c r="E66927" t="s">
        <v>279829</v>
      </c>
    </row>
    <row r="66928" spans="1:5" x14ac:dyDescent="0.3">
      <c r="A66928">
        <v>0</v>
      </c>
      <c r="B66928">
        <v>2324773730</v>
      </c>
      <c r="C66928" t="s">
        <v>46528</v>
      </c>
      <c r="D66928" t="s">
        <v>148452</v>
      </c>
      <c r="E66928" t="s">
        <v>279830</v>
      </c>
    </row>
    <row r="66929" spans="1:5" x14ac:dyDescent="0.3">
      <c r="A66929">
        <v>0</v>
      </c>
      <c r="B66929">
        <v>2324773839</v>
      </c>
      <c r="C66929" t="s">
        <v>46529</v>
      </c>
      <c r="D66929" t="s">
        <v>148453</v>
      </c>
      <c r="E66929" t="s">
        <v>279831</v>
      </c>
    </row>
    <row r="66930" spans="1:5" x14ac:dyDescent="0.3">
      <c r="A66930">
        <v>0</v>
      </c>
      <c r="B66930">
        <v>2324773941</v>
      </c>
      <c r="C66930" t="s">
        <v>46530</v>
      </c>
      <c r="D66930" t="s">
        <v>148454</v>
      </c>
      <c r="E66930" t="s">
        <v>279832</v>
      </c>
    </row>
    <row r="66931" spans="1:5" x14ac:dyDescent="0.3">
      <c r="A66931">
        <v>0</v>
      </c>
      <c r="B66931">
        <v>2324773953</v>
      </c>
      <c r="C66931" t="s">
        <v>46530</v>
      </c>
      <c r="D66931" t="s">
        <v>148455</v>
      </c>
      <c r="E66931" t="s">
        <v>279833</v>
      </c>
    </row>
    <row r="66932" spans="1:5" x14ac:dyDescent="0.3">
      <c r="A66932">
        <v>0</v>
      </c>
      <c r="B66932">
        <v>2324774001</v>
      </c>
      <c r="C66932" t="s">
        <v>46530</v>
      </c>
      <c r="D66932" t="s">
        <v>148456</v>
      </c>
      <c r="E66932" t="s">
        <v>279834</v>
      </c>
    </row>
    <row r="66933" spans="1:5" x14ac:dyDescent="0.3">
      <c r="A66933">
        <v>0</v>
      </c>
      <c r="B66933">
        <v>2324774182</v>
      </c>
      <c r="C66933" t="s">
        <v>46531</v>
      </c>
      <c r="D66933" t="s">
        <v>148457</v>
      </c>
      <c r="E66933" t="s">
        <v>279835</v>
      </c>
    </row>
    <row r="66934" spans="1:5" x14ac:dyDescent="0.3">
      <c r="A66934">
        <v>0</v>
      </c>
      <c r="B66934">
        <v>2324774269</v>
      </c>
      <c r="C66934" t="s">
        <v>46531</v>
      </c>
      <c r="D66934" t="s">
        <v>148458</v>
      </c>
      <c r="E66934" t="s">
        <v>279836</v>
      </c>
    </row>
    <row r="66935" spans="1:5" x14ac:dyDescent="0.3">
      <c r="A66935">
        <v>0</v>
      </c>
      <c r="B66935">
        <v>2324774458</v>
      </c>
      <c r="C66935" t="s">
        <v>46532</v>
      </c>
      <c r="D66935" t="s">
        <v>116991</v>
      </c>
      <c r="E66935" t="s">
        <v>279837</v>
      </c>
    </row>
    <row r="66936" spans="1:5" x14ac:dyDescent="0.3">
      <c r="A66936">
        <v>0</v>
      </c>
      <c r="B66936">
        <v>2324774987</v>
      </c>
      <c r="C66936" t="s">
        <v>46533</v>
      </c>
      <c r="D66936" t="s">
        <v>148459</v>
      </c>
      <c r="E66936" t="s">
        <v>279838</v>
      </c>
    </row>
    <row r="66937" spans="1:5" x14ac:dyDescent="0.3">
      <c r="A66937">
        <v>0</v>
      </c>
      <c r="B66937">
        <v>2324775403</v>
      </c>
      <c r="C66937" t="s">
        <v>46534</v>
      </c>
      <c r="D66937" t="s">
        <v>148460</v>
      </c>
      <c r="E66937" t="s">
        <v>279839</v>
      </c>
    </row>
    <row r="66938" spans="1:5" x14ac:dyDescent="0.3">
      <c r="A66938">
        <v>0</v>
      </c>
      <c r="B66938">
        <v>2324775970</v>
      </c>
      <c r="C66938" t="s">
        <v>46535</v>
      </c>
      <c r="D66938" t="s">
        <v>148461</v>
      </c>
      <c r="E66938" t="s">
        <v>279840</v>
      </c>
    </row>
    <row r="66939" spans="1:5" x14ac:dyDescent="0.3">
      <c r="A66939">
        <v>0</v>
      </c>
      <c r="B66939">
        <v>2324776448</v>
      </c>
      <c r="C66939" t="s">
        <v>46536</v>
      </c>
      <c r="D66939" t="s">
        <v>148462</v>
      </c>
      <c r="E66939" t="s">
        <v>279841</v>
      </c>
    </row>
    <row r="66940" spans="1:5" x14ac:dyDescent="0.3">
      <c r="A66940">
        <v>0</v>
      </c>
      <c r="B66940">
        <v>2324776521</v>
      </c>
      <c r="C66940" t="s">
        <v>46537</v>
      </c>
      <c r="D66940" t="s">
        <v>148463</v>
      </c>
      <c r="E66940" t="s">
        <v>279842</v>
      </c>
    </row>
    <row r="66941" spans="1:5" x14ac:dyDescent="0.3">
      <c r="A66941">
        <v>0</v>
      </c>
      <c r="B66941">
        <v>2324776620</v>
      </c>
      <c r="C66941" t="s">
        <v>46538</v>
      </c>
      <c r="D66941" t="s">
        <v>148464</v>
      </c>
      <c r="E66941" t="s">
        <v>279843</v>
      </c>
    </row>
    <row r="66942" spans="1:5" x14ac:dyDescent="0.3">
      <c r="A66942">
        <v>0</v>
      </c>
      <c r="B66942">
        <v>2324776629</v>
      </c>
      <c r="C66942" t="s">
        <v>46538</v>
      </c>
      <c r="D66942" t="s">
        <v>148465</v>
      </c>
      <c r="E66942" t="s">
        <v>279844</v>
      </c>
    </row>
    <row r="66943" spans="1:5" x14ac:dyDescent="0.3">
      <c r="A66943">
        <v>0</v>
      </c>
      <c r="B66943">
        <v>2324777074</v>
      </c>
      <c r="C66943" t="s">
        <v>46539</v>
      </c>
      <c r="D66943" t="s">
        <v>148466</v>
      </c>
      <c r="E66943" t="s">
        <v>279845</v>
      </c>
    </row>
    <row r="66944" spans="1:5" x14ac:dyDescent="0.3">
      <c r="A66944">
        <v>0</v>
      </c>
      <c r="B66944">
        <v>2324777423</v>
      </c>
      <c r="C66944" t="s">
        <v>46540</v>
      </c>
      <c r="D66944" t="s">
        <v>148467</v>
      </c>
      <c r="E66944" t="s">
        <v>279846</v>
      </c>
    </row>
    <row r="66945" spans="1:5" x14ac:dyDescent="0.3">
      <c r="A66945">
        <v>0</v>
      </c>
      <c r="B66945">
        <v>2324777486</v>
      </c>
      <c r="C66945" t="s">
        <v>46541</v>
      </c>
      <c r="D66945" t="s">
        <v>100241</v>
      </c>
      <c r="E66945" t="s">
        <v>279847</v>
      </c>
    </row>
    <row r="66946" spans="1:5" x14ac:dyDescent="0.3">
      <c r="A66946">
        <v>0</v>
      </c>
      <c r="B66946">
        <v>2324777858</v>
      </c>
      <c r="C66946" t="s">
        <v>46542</v>
      </c>
      <c r="D66946" t="s">
        <v>148468</v>
      </c>
      <c r="E66946" t="s">
        <v>279848</v>
      </c>
    </row>
    <row r="66947" spans="1:5" x14ac:dyDescent="0.3">
      <c r="A66947">
        <v>0</v>
      </c>
      <c r="B66947">
        <v>2324777865</v>
      </c>
      <c r="C66947" t="s">
        <v>46542</v>
      </c>
      <c r="D66947" t="s">
        <v>148469</v>
      </c>
      <c r="E66947" t="s">
        <v>279849</v>
      </c>
    </row>
    <row r="66948" spans="1:5" x14ac:dyDescent="0.3">
      <c r="A66948">
        <v>0</v>
      </c>
      <c r="B66948">
        <v>2324778063</v>
      </c>
      <c r="C66948" t="s">
        <v>46543</v>
      </c>
      <c r="D66948" t="s">
        <v>148470</v>
      </c>
      <c r="E66948" t="s">
        <v>279850</v>
      </c>
    </row>
    <row r="66949" spans="1:5" x14ac:dyDescent="0.3">
      <c r="A66949">
        <v>0</v>
      </c>
      <c r="B66949">
        <v>2324778194</v>
      </c>
      <c r="C66949" t="s">
        <v>46544</v>
      </c>
      <c r="D66949" t="s">
        <v>111546</v>
      </c>
      <c r="E66949" t="s">
        <v>279851</v>
      </c>
    </row>
    <row r="66950" spans="1:5" x14ac:dyDescent="0.3">
      <c r="A66950">
        <v>0</v>
      </c>
      <c r="B66950">
        <v>2324778582</v>
      </c>
      <c r="C66950" t="s">
        <v>46545</v>
      </c>
      <c r="D66950" t="s">
        <v>148471</v>
      </c>
      <c r="E66950" t="s">
        <v>279852</v>
      </c>
    </row>
    <row r="66951" spans="1:5" x14ac:dyDescent="0.3">
      <c r="A66951">
        <v>0</v>
      </c>
      <c r="B66951">
        <v>2324778748</v>
      </c>
      <c r="C66951" t="s">
        <v>46546</v>
      </c>
      <c r="D66951" t="s">
        <v>148472</v>
      </c>
      <c r="E66951" t="s">
        <v>279853</v>
      </c>
    </row>
    <row r="66952" spans="1:5" x14ac:dyDescent="0.3">
      <c r="A66952">
        <v>0</v>
      </c>
      <c r="B66952">
        <v>2324778824</v>
      </c>
      <c r="C66952" t="s">
        <v>46547</v>
      </c>
      <c r="D66952" t="s">
        <v>148473</v>
      </c>
      <c r="E66952" t="s">
        <v>279854</v>
      </c>
    </row>
    <row r="66953" spans="1:5" x14ac:dyDescent="0.3">
      <c r="A66953">
        <v>0</v>
      </c>
      <c r="B66953">
        <v>2324778954</v>
      </c>
      <c r="C66953" t="s">
        <v>46548</v>
      </c>
      <c r="D66953" t="s">
        <v>148418</v>
      </c>
      <c r="E66953" t="s">
        <v>279855</v>
      </c>
    </row>
    <row r="66954" spans="1:5" x14ac:dyDescent="0.3">
      <c r="A66954">
        <v>0</v>
      </c>
      <c r="B66954">
        <v>2324779214</v>
      </c>
      <c r="C66954" t="s">
        <v>46549</v>
      </c>
      <c r="D66954" t="s">
        <v>148474</v>
      </c>
      <c r="E66954" t="s">
        <v>279856</v>
      </c>
    </row>
    <row r="66955" spans="1:5" x14ac:dyDescent="0.3">
      <c r="A66955">
        <v>0</v>
      </c>
      <c r="B66955">
        <v>2324779784</v>
      </c>
      <c r="C66955" t="s">
        <v>46550</v>
      </c>
      <c r="D66955" t="s">
        <v>148475</v>
      </c>
      <c r="E66955" t="s">
        <v>279857</v>
      </c>
    </row>
    <row r="66956" spans="1:5" x14ac:dyDescent="0.3">
      <c r="A66956">
        <v>0</v>
      </c>
      <c r="B66956">
        <v>2324780097</v>
      </c>
      <c r="C66956" t="s">
        <v>46551</v>
      </c>
      <c r="D66956" t="s">
        <v>148476</v>
      </c>
      <c r="E66956" t="s">
        <v>279858</v>
      </c>
    </row>
    <row r="66957" spans="1:5" x14ac:dyDescent="0.3">
      <c r="A66957">
        <v>0</v>
      </c>
      <c r="B66957">
        <v>2324780132</v>
      </c>
      <c r="C66957" t="s">
        <v>46551</v>
      </c>
      <c r="D66957" t="s">
        <v>148477</v>
      </c>
      <c r="E66957" t="s">
        <v>279859</v>
      </c>
    </row>
    <row r="66958" spans="1:5" x14ac:dyDescent="0.3">
      <c r="A66958">
        <v>0</v>
      </c>
      <c r="B66958">
        <v>2324780307</v>
      </c>
      <c r="C66958" t="s">
        <v>46552</v>
      </c>
      <c r="D66958" t="s">
        <v>148478</v>
      </c>
      <c r="E66958" t="s">
        <v>279860</v>
      </c>
    </row>
    <row r="66959" spans="1:5" x14ac:dyDescent="0.3">
      <c r="A66959">
        <v>0</v>
      </c>
      <c r="B66959">
        <v>2324780448</v>
      </c>
      <c r="C66959" t="s">
        <v>46553</v>
      </c>
      <c r="D66959" t="s">
        <v>148479</v>
      </c>
      <c r="E66959" t="s">
        <v>279861</v>
      </c>
    </row>
    <row r="66960" spans="1:5" x14ac:dyDescent="0.3">
      <c r="A66960">
        <v>0</v>
      </c>
      <c r="B66960">
        <v>2324780526</v>
      </c>
      <c r="C66960" t="s">
        <v>46554</v>
      </c>
      <c r="D66960" t="s">
        <v>148480</v>
      </c>
      <c r="E66960" t="s">
        <v>279862</v>
      </c>
    </row>
    <row r="66961" spans="1:5" x14ac:dyDescent="0.3">
      <c r="A66961">
        <v>0</v>
      </c>
      <c r="B66961">
        <v>2324780731</v>
      </c>
      <c r="C66961" t="s">
        <v>46555</v>
      </c>
      <c r="D66961" t="s">
        <v>148481</v>
      </c>
      <c r="E66961" t="s">
        <v>279863</v>
      </c>
    </row>
    <row r="66962" spans="1:5" x14ac:dyDescent="0.3">
      <c r="A66962">
        <v>0</v>
      </c>
      <c r="B66962">
        <v>2324780785</v>
      </c>
      <c r="C66962" t="s">
        <v>46555</v>
      </c>
      <c r="D66962" t="s">
        <v>139236</v>
      </c>
      <c r="E66962" t="s">
        <v>279864</v>
      </c>
    </row>
    <row r="66963" spans="1:5" x14ac:dyDescent="0.3">
      <c r="A66963">
        <v>0</v>
      </c>
      <c r="B66963">
        <v>2324780787</v>
      </c>
      <c r="C66963" t="s">
        <v>46555</v>
      </c>
      <c r="D66963" t="s">
        <v>134035</v>
      </c>
      <c r="E66963" t="s">
        <v>279865</v>
      </c>
    </row>
    <row r="66964" spans="1:5" x14ac:dyDescent="0.3">
      <c r="A66964">
        <v>0</v>
      </c>
      <c r="B66964">
        <v>2324780986</v>
      </c>
      <c r="C66964" t="s">
        <v>46556</v>
      </c>
      <c r="D66964" t="s">
        <v>148482</v>
      </c>
      <c r="E66964" t="s">
        <v>279866</v>
      </c>
    </row>
    <row r="66965" spans="1:5" x14ac:dyDescent="0.3">
      <c r="A66965">
        <v>0</v>
      </c>
      <c r="B66965">
        <v>2324781123</v>
      </c>
      <c r="C66965" t="s">
        <v>46557</v>
      </c>
      <c r="D66965" t="s">
        <v>107456</v>
      </c>
      <c r="E66965" t="s">
        <v>279867</v>
      </c>
    </row>
    <row r="66966" spans="1:5" x14ac:dyDescent="0.3">
      <c r="A66966">
        <v>0</v>
      </c>
      <c r="B66966">
        <v>2324781343</v>
      </c>
      <c r="C66966" t="s">
        <v>46558</v>
      </c>
      <c r="D66966" t="s">
        <v>148483</v>
      </c>
      <c r="E66966" t="s">
        <v>279868</v>
      </c>
    </row>
    <row r="66967" spans="1:5" x14ac:dyDescent="0.3">
      <c r="A66967">
        <v>0</v>
      </c>
      <c r="B66967">
        <v>2324781370</v>
      </c>
      <c r="C66967" t="s">
        <v>46558</v>
      </c>
      <c r="D66967" t="s">
        <v>119712</v>
      </c>
      <c r="E66967" t="s">
        <v>279869</v>
      </c>
    </row>
    <row r="66968" spans="1:5" x14ac:dyDescent="0.3">
      <c r="A66968">
        <v>0</v>
      </c>
      <c r="B66968">
        <v>2324781466</v>
      </c>
      <c r="C66968" t="s">
        <v>46558</v>
      </c>
      <c r="D66968" t="s">
        <v>111943</v>
      </c>
      <c r="E66968" t="s">
        <v>279870</v>
      </c>
    </row>
    <row r="66969" spans="1:5" x14ac:dyDescent="0.3">
      <c r="A66969">
        <v>0</v>
      </c>
      <c r="B66969">
        <v>2324781494</v>
      </c>
      <c r="C66969" t="s">
        <v>46559</v>
      </c>
      <c r="D66969" t="s">
        <v>126628</v>
      </c>
      <c r="E66969" t="s">
        <v>279871</v>
      </c>
    </row>
    <row r="66970" spans="1:5" x14ac:dyDescent="0.3">
      <c r="A66970">
        <v>0</v>
      </c>
      <c r="B66970">
        <v>2324781975</v>
      </c>
      <c r="C66970" t="s">
        <v>46560</v>
      </c>
      <c r="D66970" t="s">
        <v>148484</v>
      </c>
      <c r="E66970" t="s">
        <v>242430</v>
      </c>
    </row>
    <row r="66971" spans="1:5" x14ac:dyDescent="0.3">
      <c r="A66971">
        <v>0</v>
      </c>
      <c r="B66971">
        <v>2324782014</v>
      </c>
      <c r="C66971" t="s">
        <v>46561</v>
      </c>
      <c r="D66971" t="s">
        <v>148485</v>
      </c>
      <c r="E66971" t="s">
        <v>279872</v>
      </c>
    </row>
    <row r="66972" spans="1:5" x14ac:dyDescent="0.3">
      <c r="A66972">
        <v>0</v>
      </c>
      <c r="B66972">
        <v>2324782412</v>
      </c>
      <c r="C66972" t="s">
        <v>46562</v>
      </c>
      <c r="D66972" t="s">
        <v>100754</v>
      </c>
      <c r="E66972" t="s">
        <v>279873</v>
      </c>
    </row>
    <row r="66973" spans="1:5" x14ac:dyDescent="0.3">
      <c r="A66973">
        <v>0</v>
      </c>
      <c r="B66973">
        <v>2324783178</v>
      </c>
      <c r="C66973" t="s">
        <v>46563</v>
      </c>
      <c r="D66973" t="s">
        <v>148486</v>
      </c>
      <c r="E66973" t="s">
        <v>279874</v>
      </c>
    </row>
    <row r="66974" spans="1:5" x14ac:dyDescent="0.3">
      <c r="A66974">
        <v>0</v>
      </c>
      <c r="B66974">
        <v>2324783236</v>
      </c>
      <c r="C66974" t="s">
        <v>46564</v>
      </c>
      <c r="D66974" t="s">
        <v>148487</v>
      </c>
      <c r="E66974" t="s">
        <v>279875</v>
      </c>
    </row>
    <row r="66975" spans="1:5" x14ac:dyDescent="0.3">
      <c r="A66975">
        <v>0</v>
      </c>
      <c r="B66975">
        <v>2324783392</v>
      </c>
      <c r="C66975" t="s">
        <v>46565</v>
      </c>
      <c r="D66975" t="s">
        <v>148488</v>
      </c>
      <c r="E66975" t="s">
        <v>279876</v>
      </c>
    </row>
    <row r="66976" spans="1:5" x14ac:dyDescent="0.3">
      <c r="A66976">
        <v>0</v>
      </c>
      <c r="B66976">
        <v>2324783638</v>
      </c>
      <c r="C66976" t="s">
        <v>46566</v>
      </c>
      <c r="D66976" t="s">
        <v>133218</v>
      </c>
      <c r="E66976" t="s">
        <v>279877</v>
      </c>
    </row>
    <row r="66977" spans="1:5" x14ac:dyDescent="0.3">
      <c r="A66977">
        <v>0</v>
      </c>
      <c r="B66977">
        <v>2324783813</v>
      </c>
      <c r="C66977" t="s">
        <v>46567</v>
      </c>
      <c r="D66977" t="s">
        <v>112161</v>
      </c>
      <c r="E66977" t="s">
        <v>279878</v>
      </c>
    </row>
    <row r="66978" spans="1:5" x14ac:dyDescent="0.3">
      <c r="A66978">
        <v>0</v>
      </c>
      <c r="B66978">
        <v>2324783918</v>
      </c>
      <c r="C66978" t="s">
        <v>46568</v>
      </c>
      <c r="D66978" t="s">
        <v>148489</v>
      </c>
      <c r="E66978" t="s">
        <v>279879</v>
      </c>
    </row>
    <row r="66979" spans="1:5" x14ac:dyDescent="0.3">
      <c r="A66979">
        <v>0</v>
      </c>
      <c r="B66979">
        <v>2324784872</v>
      </c>
      <c r="C66979" t="s">
        <v>46569</v>
      </c>
      <c r="D66979" t="s">
        <v>117615</v>
      </c>
      <c r="E66979" t="s">
        <v>279880</v>
      </c>
    </row>
    <row r="66980" spans="1:5" x14ac:dyDescent="0.3">
      <c r="A66980">
        <v>0</v>
      </c>
      <c r="B66980">
        <v>2324785159</v>
      </c>
      <c r="C66980" t="s">
        <v>46570</v>
      </c>
      <c r="D66980" t="s">
        <v>101704</v>
      </c>
      <c r="E66980" t="s">
        <v>279881</v>
      </c>
    </row>
    <row r="66981" spans="1:5" x14ac:dyDescent="0.3">
      <c r="A66981">
        <v>0</v>
      </c>
      <c r="B66981">
        <v>2324785195</v>
      </c>
      <c r="C66981" t="s">
        <v>46570</v>
      </c>
      <c r="D66981" t="s">
        <v>107090</v>
      </c>
      <c r="E66981" t="s">
        <v>279882</v>
      </c>
    </row>
    <row r="66982" spans="1:5" x14ac:dyDescent="0.3">
      <c r="A66982">
        <v>0</v>
      </c>
      <c r="B66982">
        <v>2324785210</v>
      </c>
      <c r="C66982" t="s">
        <v>46570</v>
      </c>
      <c r="D66982" t="s">
        <v>148490</v>
      </c>
      <c r="E66982" t="s">
        <v>279883</v>
      </c>
    </row>
    <row r="66983" spans="1:5" x14ac:dyDescent="0.3">
      <c r="A66983">
        <v>0</v>
      </c>
      <c r="B66983">
        <v>2324785323</v>
      </c>
      <c r="C66983" t="s">
        <v>46571</v>
      </c>
      <c r="D66983" t="s">
        <v>148491</v>
      </c>
      <c r="E66983" t="s">
        <v>279884</v>
      </c>
    </row>
    <row r="66984" spans="1:5" x14ac:dyDescent="0.3">
      <c r="A66984">
        <v>0</v>
      </c>
      <c r="B66984">
        <v>2324785331</v>
      </c>
      <c r="C66984" t="s">
        <v>46571</v>
      </c>
      <c r="D66984" t="s">
        <v>148492</v>
      </c>
      <c r="E66984" t="s">
        <v>279885</v>
      </c>
    </row>
    <row r="66985" spans="1:5" x14ac:dyDescent="0.3">
      <c r="A66985">
        <v>0</v>
      </c>
      <c r="B66985">
        <v>2324785449</v>
      </c>
      <c r="C66985" t="s">
        <v>46572</v>
      </c>
      <c r="D66985" t="s">
        <v>109728</v>
      </c>
      <c r="E66985" t="s">
        <v>279886</v>
      </c>
    </row>
    <row r="66986" spans="1:5" x14ac:dyDescent="0.3">
      <c r="A66986">
        <v>0</v>
      </c>
      <c r="B66986">
        <v>2324786127</v>
      </c>
      <c r="C66986" t="s">
        <v>46573</v>
      </c>
      <c r="D66986" t="s">
        <v>148493</v>
      </c>
      <c r="E66986" t="s">
        <v>279887</v>
      </c>
    </row>
    <row r="66987" spans="1:5" x14ac:dyDescent="0.3">
      <c r="A66987">
        <v>0</v>
      </c>
      <c r="B66987">
        <v>2324786134</v>
      </c>
      <c r="C66987" t="s">
        <v>46573</v>
      </c>
      <c r="D66987" t="s">
        <v>143393</v>
      </c>
      <c r="E66987" t="s">
        <v>279888</v>
      </c>
    </row>
    <row r="66988" spans="1:5" x14ac:dyDescent="0.3">
      <c r="A66988">
        <v>0</v>
      </c>
      <c r="B66988">
        <v>2324786451</v>
      </c>
      <c r="C66988" t="s">
        <v>46574</v>
      </c>
      <c r="D66988" t="s">
        <v>148494</v>
      </c>
      <c r="E66988" t="s">
        <v>279889</v>
      </c>
    </row>
    <row r="66989" spans="1:5" x14ac:dyDescent="0.3">
      <c r="A66989">
        <v>0</v>
      </c>
      <c r="B66989">
        <v>2324786550</v>
      </c>
      <c r="C66989" t="s">
        <v>46575</v>
      </c>
      <c r="D66989" t="s">
        <v>148495</v>
      </c>
      <c r="E66989" t="s">
        <v>279890</v>
      </c>
    </row>
    <row r="66990" spans="1:5" x14ac:dyDescent="0.3">
      <c r="A66990">
        <v>0</v>
      </c>
      <c r="B66990">
        <v>2324786861</v>
      </c>
      <c r="C66990" t="s">
        <v>46576</v>
      </c>
      <c r="D66990" t="s">
        <v>148406</v>
      </c>
      <c r="E66990" t="s">
        <v>279891</v>
      </c>
    </row>
    <row r="66991" spans="1:5" x14ac:dyDescent="0.3">
      <c r="A66991">
        <v>0</v>
      </c>
      <c r="B66991">
        <v>2324786930</v>
      </c>
      <c r="C66991" t="s">
        <v>46577</v>
      </c>
      <c r="D66991" t="s">
        <v>145913</v>
      </c>
      <c r="E66991" t="s">
        <v>279892</v>
      </c>
    </row>
    <row r="66992" spans="1:5" x14ac:dyDescent="0.3">
      <c r="A66992">
        <v>0</v>
      </c>
      <c r="B66992">
        <v>2324786951</v>
      </c>
      <c r="C66992" t="s">
        <v>46577</v>
      </c>
      <c r="D66992" t="s">
        <v>110824</v>
      </c>
      <c r="E66992" t="s">
        <v>279893</v>
      </c>
    </row>
    <row r="66993" spans="1:5" x14ac:dyDescent="0.3">
      <c r="A66993">
        <v>0</v>
      </c>
      <c r="B66993">
        <v>2324787037</v>
      </c>
      <c r="C66993" t="s">
        <v>46578</v>
      </c>
      <c r="D66993" t="s">
        <v>148496</v>
      </c>
      <c r="E66993" t="s">
        <v>279894</v>
      </c>
    </row>
    <row r="66994" spans="1:5" x14ac:dyDescent="0.3">
      <c r="A66994">
        <v>0</v>
      </c>
      <c r="B66994">
        <v>2324787948</v>
      </c>
      <c r="C66994" t="s">
        <v>46579</v>
      </c>
      <c r="D66994" t="s">
        <v>147715</v>
      </c>
      <c r="E66994" t="s">
        <v>279895</v>
      </c>
    </row>
    <row r="66995" spans="1:5" x14ac:dyDescent="0.3">
      <c r="A66995">
        <v>0</v>
      </c>
      <c r="B66995">
        <v>2324787962</v>
      </c>
      <c r="C66995" t="s">
        <v>46579</v>
      </c>
      <c r="D66995" t="s">
        <v>148497</v>
      </c>
      <c r="E66995" t="s">
        <v>279896</v>
      </c>
    </row>
    <row r="66996" spans="1:5" x14ac:dyDescent="0.3">
      <c r="A66996">
        <v>0</v>
      </c>
      <c r="B66996">
        <v>2324788307</v>
      </c>
      <c r="C66996" t="s">
        <v>46580</v>
      </c>
      <c r="D66996" t="s">
        <v>100357</v>
      </c>
      <c r="E66996" t="s">
        <v>279897</v>
      </c>
    </row>
    <row r="66997" spans="1:5" x14ac:dyDescent="0.3">
      <c r="A66997">
        <v>0</v>
      </c>
      <c r="B66997">
        <v>2324788316</v>
      </c>
      <c r="C66997" t="s">
        <v>46580</v>
      </c>
      <c r="D66997" t="s">
        <v>148498</v>
      </c>
      <c r="E66997" t="s">
        <v>279898</v>
      </c>
    </row>
    <row r="66998" spans="1:5" x14ac:dyDescent="0.3">
      <c r="A66998">
        <v>0</v>
      </c>
      <c r="B66998">
        <v>2324788401</v>
      </c>
      <c r="C66998" t="s">
        <v>46581</v>
      </c>
      <c r="D66998" t="s">
        <v>148499</v>
      </c>
      <c r="E66998" t="s">
        <v>279899</v>
      </c>
    </row>
    <row r="66999" spans="1:5" x14ac:dyDescent="0.3">
      <c r="A66999">
        <v>0</v>
      </c>
      <c r="B66999">
        <v>2324788612</v>
      </c>
      <c r="C66999" t="s">
        <v>46582</v>
      </c>
      <c r="D66999" t="s">
        <v>148500</v>
      </c>
      <c r="E66999" t="s">
        <v>279900</v>
      </c>
    </row>
    <row r="67000" spans="1:5" x14ac:dyDescent="0.3">
      <c r="A67000">
        <v>0</v>
      </c>
      <c r="B67000">
        <v>2324788943</v>
      </c>
      <c r="C67000" t="s">
        <v>46583</v>
      </c>
      <c r="D67000" t="s">
        <v>148501</v>
      </c>
      <c r="E67000" t="s">
        <v>279901</v>
      </c>
    </row>
    <row r="67001" spans="1:5" x14ac:dyDescent="0.3">
      <c r="A67001">
        <v>0</v>
      </c>
      <c r="B67001">
        <v>2324789434</v>
      </c>
      <c r="C67001" t="s">
        <v>46584</v>
      </c>
      <c r="D67001" t="s">
        <v>148502</v>
      </c>
      <c r="E67001" t="s">
        <v>279902</v>
      </c>
    </row>
    <row r="67002" spans="1:5" x14ac:dyDescent="0.3">
      <c r="A67002">
        <v>0</v>
      </c>
      <c r="B67002">
        <v>2324789791</v>
      </c>
      <c r="C67002" t="s">
        <v>46585</v>
      </c>
      <c r="D67002" t="s">
        <v>148503</v>
      </c>
      <c r="E67002" t="s">
        <v>279903</v>
      </c>
    </row>
    <row r="67003" spans="1:5" x14ac:dyDescent="0.3">
      <c r="A67003">
        <v>0</v>
      </c>
      <c r="B67003">
        <v>2324790103</v>
      </c>
      <c r="C67003" t="s">
        <v>46586</v>
      </c>
      <c r="D67003" t="s">
        <v>148504</v>
      </c>
      <c r="E67003" t="s">
        <v>279904</v>
      </c>
    </row>
    <row r="67004" spans="1:5" x14ac:dyDescent="0.3">
      <c r="A67004">
        <v>0</v>
      </c>
      <c r="B67004">
        <v>2324790343</v>
      </c>
      <c r="C67004" t="s">
        <v>46587</v>
      </c>
      <c r="D67004" t="s">
        <v>148505</v>
      </c>
      <c r="E67004" t="s">
        <v>279905</v>
      </c>
    </row>
    <row r="67005" spans="1:5" x14ac:dyDescent="0.3">
      <c r="A67005">
        <v>0</v>
      </c>
      <c r="B67005">
        <v>2324790513</v>
      </c>
      <c r="C67005" t="s">
        <v>46588</v>
      </c>
      <c r="D67005" t="s">
        <v>126633</v>
      </c>
      <c r="E67005" t="s">
        <v>279906</v>
      </c>
    </row>
    <row r="67006" spans="1:5" x14ac:dyDescent="0.3">
      <c r="A67006">
        <v>0</v>
      </c>
      <c r="B67006">
        <v>2324790536</v>
      </c>
      <c r="C67006" t="s">
        <v>46588</v>
      </c>
      <c r="D67006" t="s">
        <v>108184</v>
      </c>
      <c r="E67006" t="s">
        <v>279907</v>
      </c>
    </row>
    <row r="67007" spans="1:5" x14ac:dyDescent="0.3">
      <c r="A67007">
        <v>0</v>
      </c>
      <c r="B67007">
        <v>2324790700</v>
      </c>
      <c r="C67007" t="s">
        <v>46589</v>
      </c>
      <c r="D67007" t="s">
        <v>148506</v>
      </c>
      <c r="E67007" t="s">
        <v>279908</v>
      </c>
    </row>
    <row r="67008" spans="1:5" x14ac:dyDescent="0.3">
      <c r="A67008">
        <v>0</v>
      </c>
      <c r="B67008">
        <v>2324791026</v>
      </c>
      <c r="C67008" t="s">
        <v>46590</v>
      </c>
      <c r="D67008" t="s">
        <v>148507</v>
      </c>
      <c r="E67008" t="s">
        <v>279909</v>
      </c>
    </row>
    <row r="67009" spans="1:5" x14ac:dyDescent="0.3">
      <c r="A67009">
        <v>0</v>
      </c>
      <c r="B67009">
        <v>2324791158</v>
      </c>
      <c r="C67009" t="s">
        <v>46591</v>
      </c>
      <c r="D67009" t="s">
        <v>144622</v>
      </c>
      <c r="E67009" t="s">
        <v>279910</v>
      </c>
    </row>
    <row r="67010" spans="1:5" x14ac:dyDescent="0.3">
      <c r="A67010">
        <v>0</v>
      </c>
      <c r="B67010">
        <v>2324791166</v>
      </c>
      <c r="C67010" t="s">
        <v>46591</v>
      </c>
      <c r="D67010" t="s">
        <v>148508</v>
      </c>
      <c r="E67010" t="s">
        <v>279911</v>
      </c>
    </row>
    <row r="67011" spans="1:5" x14ac:dyDescent="0.3">
      <c r="A67011">
        <v>0</v>
      </c>
      <c r="B67011">
        <v>2324791412</v>
      </c>
      <c r="C67011" t="s">
        <v>46592</v>
      </c>
      <c r="D67011" t="s">
        <v>148509</v>
      </c>
      <c r="E67011" t="s">
        <v>279912</v>
      </c>
    </row>
    <row r="67012" spans="1:5" x14ac:dyDescent="0.3">
      <c r="A67012">
        <v>0</v>
      </c>
      <c r="B67012">
        <v>2324791759</v>
      </c>
      <c r="C67012" t="s">
        <v>46593</v>
      </c>
      <c r="D67012" t="s">
        <v>114685</v>
      </c>
      <c r="E67012" t="s">
        <v>279913</v>
      </c>
    </row>
    <row r="67013" spans="1:5" x14ac:dyDescent="0.3">
      <c r="A67013">
        <v>0</v>
      </c>
      <c r="B67013">
        <v>2324791813</v>
      </c>
      <c r="C67013" t="s">
        <v>46594</v>
      </c>
      <c r="D67013" t="s">
        <v>145796</v>
      </c>
      <c r="E67013" t="s">
        <v>279914</v>
      </c>
    </row>
    <row r="67014" spans="1:5" x14ac:dyDescent="0.3">
      <c r="A67014">
        <v>0</v>
      </c>
      <c r="B67014">
        <v>2324792262</v>
      </c>
      <c r="C67014" t="s">
        <v>46595</v>
      </c>
      <c r="D67014" t="s">
        <v>148510</v>
      </c>
      <c r="E67014" t="s">
        <v>279915</v>
      </c>
    </row>
    <row r="67015" spans="1:5" x14ac:dyDescent="0.3">
      <c r="A67015">
        <v>0</v>
      </c>
      <c r="B67015">
        <v>2324792458</v>
      </c>
      <c r="C67015" t="s">
        <v>46596</v>
      </c>
      <c r="D67015" t="s">
        <v>148511</v>
      </c>
      <c r="E67015" t="s">
        <v>279916</v>
      </c>
    </row>
    <row r="67016" spans="1:5" x14ac:dyDescent="0.3">
      <c r="A67016">
        <v>0</v>
      </c>
      <c r="B67016">
        <v>2324792621</v>
      </c>
      <c r="C67016" t="s">
        <v>46597</v>
      </c>
      <c r="D67016" t="s">
        <v>148512</v>
      </c>
      <c r="E67016" t="s">
        <v>279917</v>
      </c>
    </row>
    <row r="67017" spans="1:5" x14ac:dyDescent="0.3">
      <c r="A67017">
        <v>0</v>
      </c>
      <c r="B67017">
        <v>2324792677</v>
      </c>
      <c r="C67017" t="s">
        <v>46597</v>
      </c>
      <c r="D67017" t="s">
        <v>148513</v>
      </c>
      <c r="E67017" t="s">
        <v>279918</v>
      </c>
    </row>
    <row r="67018" spans="1:5" x14ac:dyDescent="0.3">
      <c r="A67018">
        <v>0</v>
      </c>
      <c r="B67018">
        <v>2324792744</v>
      </c>
      <c r="C67018" t="s">
        <v>46598</v>
      </c>
      <c r="D67018" t="s">
        <v>148514</v>
      </c>
      <c r="E67018" t="s">
        <v>279919</v>
      </c>
    </row>
    <row r="67019" spans="1:5" x14ac:dyDescent="0.3">
      <c r="A67019">
        <v>0</v>
      </c>
      <c r="B67019">
        <v>2324792750</v>
      </c>
      <c r="C67019" t="s">
        <v>46598</v>
      </c>
      <c r="D67019" t="s">
        <v>119881</v>
      </c>
      <c r="E67019" t="s">
        <v>279920</v>
      </c>
    </row>
    <row r="67020" spans="1:5" x14ac:dyDescent="0.3">
      <c r="A67020">
        <v>0</v>
      </c>
      <c r="B67020">
        <v>2324792902</v>
      </c>
      <c r="C67020" t="s">
        <v>46599</v>
      </c>
      <c r="D67020" t="s">
        <v>148515</v>
      </c>
      <c r="E67020" t="s">
        <v>279921</v>
      </c>
    </row>
    <row r="67021" spans="1:5" x14ac:dyDescent="0.3">
      <c r="A67021">
        <v>0</v>
      </c>
      <c r="B67021">
        <v>2324792905</v>
      </c>
      <c r="C67021" t="s">
        <v>46600</v>
      </c>
      <c r="D67021" t="s">
        <v>105904</v>
      </c>
      <c r="E67021" t="s">
        <v>279922</v>
      </c>
    </row>
    <row r="67022" spans="1:5" x14ac:dyDescent="0.3">
      <c r="A67022">
        <v>0</v>
      </c>
      <c r="B67022">
        <v>2324792922</v>
      </c>
      <c r="C67022" t="s">
        <v>46600</v>
      </c>
      <c r="D67022" t="s">
        <v>148516</v>
      </c>
      <c r="E67022" t="s">
        <v>279923</v>
      </c>
    </row>
    <row r="67023" spans="1:5" x14ac:dyDescent="0.3">
      <c r="A67023">
        <v>0</v>
      </c>
      <c r="B67023">
        <v>2324793051</v>
      </c>
      <c r="C67023" t="s">
        <v>46601</v>
      </c>
      <c r="D67023" t="s">
        <v>148517</v>
      </c>
      <c r="E67023" t="s">
        <v>279924</v>
      </c>
    </row>
    <row r="67024" spans="1:5" x14ac:dyDescent="0.3">
      <c r="A67024">
        <v>0</v>
      </c>
      <c r="B67024">
        <v>2324793274</v>
      </c>
      <c r="C67024" t="s">
        <v>46602</v>
      </c>
      <c r="D67024" t="s">
        <v>141816</v>
      </c>
      <c r="E67024" t="s">
        <v>279925</v>
      </c>
    </row>
    <row r="67025" spans="1:5" x14ac:dyDescent="0.3">
      <c r="A67025">
        <v>0</v>
      </c>
      <c r="B67025">
        <v>2324793482</v>
      </c>
      <c r="C67025" t="s">
        <v>46603</v>
      </c>
      <c r="D67025" t="s">
        <v>148496</v>
      </c>
      <c r="E67025" t="s">
        <v>279926</v>
      </c>
    </row>
    <row r="67026" spans="1:5" x14ac:dyDescent="0.3">
      <c r="A67026">
        <v>0</v>
      </c>
      <c r="B67026">
        <v>2324793923</v>
      </c>
      <c r="C67026" t="s">
        <v>46604</v>
      </c>
      <c r="D67026" t="s">
        <v>97862</v>
      </c>
      <c r="E67026" t="s">
        <v>279927</v>
      </c>
    </row>
    <row r="67027" spans="1:5" x14ac:dyDescent="0.3">
      <c r="A67027">
        <v>0</v>
      </c>
      <c r="B67027">
        <v>2324794006</v>
      </c>
      <c r="C67027" t="s">
        <v>46605</v>
      </c>
      <c r="D67027" t="s">
        <v>148518</v>
      </c>
      <c r="E67027" t="s">
        <v>279928</v>
      </c>
    </row>
    <row r="67028" spans="1:5" x14ac:dyDescent="0.3">
      <c r="A67028">
        <v>0</v>
      </c>
      <c r="B67028">
        <v>2324794046</v>
      </c>
      <c r="C67028" t="s">
        <v>46605</v>
      </c>
      <c r="D67028" t="s">
        <v>142419</v>
      </c>
      <c r="E67028" t="s">
        <v>279929</v>
      </c>
    </row>
    <row r="67029" spans="1:5" x14ac:dyDescent="0.3">
      <c r="A67029">
        <v>0</v>
      </c>
      <c r="B67029">
        <v>2324794379</v>
      </c>
      <c r="C67029" t="s">
        <v>46606</v>
      </c>
      <c r="D67029" t="s">
        <v>109243</v>
      </c>
      <c r="E67029" t="s">
        <v>279930</v>
      </c>
    </row>
    <row r="67030" spans="1:5" x14ac:dyDescent="0.3">
      <c r="A67030">
        <v>0</v>
      </c>
      <c r="B67030">
        <v>2324794456</v>
      </c>
      <c r="C67030" t="s">
        <v>46607</v>
      </c>
      <c r="D67030" t="s">
        <v>148411</v>
      </c>
      <c r="E67030" t="s">
        <v>279931</v>
      </c>
    </row>
    <row r="67031" spans="1:5" x14ac:dyDescent="0.3">
      <c r="A67031">
        <v>0</v>
      </c>
      <c r="B67031">
        <v>2324794681</v>
      </c>
      <c r="C67031" t="s">
        <v>46608</v>
      </c>
      <c r="D67031" t="s">
        <v>148519</v>
      </c>
      <c r="E67031" t="s">
        <v>279932</v>
      </c>
    </row>
    <row r="67032" spans="1:5" x14ac:dyDescent="0.3">
      <c r="A67032">
        <v>0</v>
      </c>
      <c r="B67032">
        <v>2324794702</v>
      </c>
      <c r="C67032" t="s">
        <v>46608</v>
      </c>
      <c r="D67032" t="s">
        <v>148520</v>
      </c>
      <c r="E67032" t="s">
        <v>279933</v>
      </c>
    </row>
    <row r="67033" spans="1:5" x14ac:dyDescent="0.3">
      <c r="A67033">
        <v>0</v>
      </c>
      <c r="B67033">
        <v>2324794742</v>
      </c>
      <c r="C67033" t="s">
        <v>46609</v>
      </c>
      <c r="D67033" t="s">
        <v>148521</v>
      </c>
      <c r="E67033" t="s">
        <v>279934</v>
      </c>
    </row>
    <row r="67034" spans="1:5" x14ac:dyDescent="0.3">
      <c r="A67034">
        <v>0</v>
      </c>
      <c r="B67034">
        <v>2324794747</v>
      </c>
      <c r="C67034" t="s">
        <v>46609</v>
      </c>
      <c r="D67034" t="s">
        <v>106382</v>
      </c>
      <c r="E67034" t="s">
        <v>279935</v>
      </c>
    </row>
    <row r="67035" spans="1:5" x14ac:dyDescent="0.3">
      <c r="A67035">
        <v>0</v>
      </c>
      <c r="B67035">
        <v>2324794790</v>
      </c>
      <c r="C67035" t="s">
        <v>46609</v>
      </c>
      <c r="D67035" t="s">
        <v>133559</v>
      </c>
      <c r="E67035" t="s">
        <v>279936</v>
      </c>
    </row>
    <row r="67036" spans="1:5" x14ac:dyDescent="0.3">
      <c r="A67036">
        <v>0</v>
      </c>
      <c r="B67036">
        <v>2324795117</v>
      </c>
      <c r="C67036" t="s">
        <v>46610</v>
      </c>
      <c r="D67036" t="s">
        <v>103864</v>
      </c>
      <c r="E67036" t="s">
        <v>279937</v>
      </c>
    </row>
    <row r="67037" spans="1:5" x14ac:dyDescent="0.3">
      <c r="A67037">
        <v>0</v>
      </c>
      <c r="B67037">
        <v>2324795118</v>
      </c>
      <c r="C67037" t="s">
        <v>46610</v>
      </c>
      <c r="D67037" t="s">
        <v>148522</v>
      </c>
      <c r="E67037" t="s">
        <v>279938</v>
      </c>
    </row>
    <row r="67038" spans="1:5" x14ac:dyDescent="0.3">
      <c r="A67038">
        <v>0</v>
      </c>
      <c r="B67038">
        <v>2324795446</v>
      </c>
      <c r="C67038" t="s">
        <v>46611</v>
      </c>
      <c r="D67038" t="s">
        <v>119064</v>
      </c>
      <c r="E67038" t="s">
        <v>279939</v>
      </c>
    </row>
    <row r="67039" spans="1:5" x14ac:dyDescent="0.3">
      <c r="A67039">
        <v>0</v>
      </c>
      <c r="B67039">
        <v>2324795831</v>
      </c>
      <c r="C67039" t="s">
        <v>46612</v>
      </c>
      <c r="D67039" t="s">
        <v>148523</v>
      </c>
      <c r="E67039" t="s">
        <v>279940</v>
      </c>
    </row>
    <row r="67040" spans="1:5" x14ac:dyDescent="0.3">
      <c r="A67040">
        <v>0</v>
      </c>
      <c r="B67040">
        <v>2324796299</v>
      </c>
      <c r="C67040" t="s">
        <v>46613</v>
      </c>
      <c r="D67040" t="s">
        <v>142177</v>
      </c>
      <c r="E67040" t="s">
        <v>279941</v>
      </c>
    </row>
    <row r="67041" spans="1:5" x14ac:dyDescent="0.3">
      <c r="A67041">
        <v>0</v>
      </c>
      <c r="B67041">
        <v>2324796934</v>
      </c>
      <c r="C67041" t="s">
        <v>46614</v>
      </c>
      <c r="D67041" t="s">
        <v>106557</v>
      </c>
      <c r="E67041" t="s">
        <v>279942</v>
      </c>
    </row>
    <row r="67042" spans="1:5" x14ac:dyDescent="0.3">
      <c r="A67042">
        <v>0</v>
      </c>
      <c r="B67042">
        <v>2324797290</v>
      </c>
      <c r="C67042" t="s">
        <v>46615</v>
      </c>
      <c r="D67042" t="s">
        <v>126333</v>
      </c>
      <c r="E67042" t="s">
        <v>279943</v>
      </c>
    </row>
    <row r="67043" spans="1:5" x14ac:dyDescent="0.3">
      <c r="A67043">
        <v>0</v>
      </c>
      <c r="B67043">
        <v>2324797768</v>
      </c>
      <c r="C67043" t="s">
        <v>46616</v>
      </c>
      <c r="D67043" t="s">
        <v>148524</v>
      </c>
      <c r="E67043" t="s">
        <v>279944</v>
      </c>
    </row>
    <row r="67044" spans="1:5" x14ac:dyDescent="0.3">
      <c r="A67044">
        <v>0</v>
      </c>
      <c r="B67044">
        <v>2324797944</v>
      </c>
      <c r="C67044" t="s">
        <v>46617</v>
      </c>
      <c r="D67044" t="s">
        <v>148525</v>
      </c>
      <c r="E67044" t="s">
        <v>279945</v>
      </c>
    </row>
    <row r="67045" spans="1:5" x14ac:dyDescent="0.3">
      <c r="A67045">
        <v>0</v>
      </c>
      <c r="B67045">
        <v>2324797955</v>
      </c>
      <c r="C67045" t="s">
        <v>46617</v>
      </c>
      <c r="D67045" t="s">
        <v>148526</v>
      </c>
      <c r="E67045" t="s">
        <v>279946</v>
      </c>
    </row>
    <row r="67046" spans="1:5" x14ac:dyDescent="0.3">
      <c r="A67046">
        <v>0</v>
      </c>
      <c r="B67046">
        <v>2324797980</v>
      </c>
      <c r="C67046" t="s">
        <v>46618</v>
      </c>
      <c r="D67046" t="s">
        <v>137631</v>
      </c>
      <c r="E67046" t="s">
        <v>279947</v>
      </c>
    </row>
    <row r="67047" spans="1:5" x14ac:dyDescent="0.3">
      <c r="A67047">
        <v>0</v>
      </c>
      <c r="B67047">
        <v>2324798118</v>
      </c>
      <c r="C67047" t="s">
        <v>46619</v>
      </c>
      <c r="D67047" t="s">
        <v>103756</v>
      </c>
      <c r="E67047" t="s">
        <v>279948</v>
      </c>
    </row>
    <row r="67048" spans="1:5" x14ac:dyDescent="0.3">
      <c r="A67048">
        <v>0</v>
      </c>
      <c r="B67048">
        <v>2324798145</v>
      </c>
      <c r="C67048" t="s">
        <v>46619</v>
      </c>
      <c r="D67048" t="s">
        <v>148527</v>
      </c>
      <c r="E67048" t="s">
        <v>279949</v>
      </c>
    </row>
    <row r="67049" spans="1:5" x14ac:dyDescent="0.3">
      <c r="A67049">
        <v>0</v>
      </c>
      <c r="B67049">
        <v>2324798519</v>
      </c>
      <c r="C67049" t="s">
        <v>46620</v>
      </c>
      <c r="D67049" t="s">
        <v>148528</v>
      </c>
      <c r="E67049" t="s">
        <v>279950</v>
      </c>
    </row>
    <row r="67050" spans="1:5" x14ac:dyDescent="0.3">
      <c r="A67050">
        <v>0</v>
      </c>
      <c r="B67050">
        <v>2324798654</v>
      </c>
      <c r="C67050" t="s">
        <v>46621</v>
      </c>
      <c r="D67050" t="s">
        <v>148529</v>
      </c>
      <c r="E67050" t="s">
        <v>279951</v>
      </c>
    </row>
    <row r="67051" spans="1:5" x14ac:dyDescent="0.3">
      <c r="A67051">
        <v>0</v>
      </c>
      <c r="B67051">
        <v>2324798809</v>
      </c>
      <c r="C67051" t="s">
        <v>46622</v>
      </c>
      <c r="D67051" t="s">
        <v>109075</v>
      </c>
      <c r="E67051" t="s">
        <v>279952</v>
      </c>
    </row>
    <row r="67052" spans="1:5" x14ac:dyDescent="0.3">
      <c r="A67052">
        <v>0</v>
      </c>
      <c r="B67052">
        <v>2324799476</v>
      </c>
      <c r="C67052" t="s">
        <v>46623</v>
      </c>
      <c r="D67052" t="s">
        <v>148530</v>
      </c>
      <c r="E67052" t="s">
        <v>279953</v>
      </c>
    </row>
    <row r="67053" spans="1:5" x14ac:dyDescent="0.3">
      <c r="A67053">
        <v>0</v>
      </c>
      <c r="B67053">
        <v>2324799637</v>
      </c>
      <c r="C67053" t="s">
        <v>46624</v>
      </c>
      <c r="D67053" t="s">
        <v>104312</v>
      </c>
      <c r="E67053" t="s">
        <v>279954</v>
      </c>
    </row>
    <row r="67054" spans="1:5" x14ac:dyDescent="0.3">
      <c r="A67054">
        <v>0</v>
      </c>
      <c r="B67054">
        <v>2324799729</v>
      </c>
      <c r="C67054" t="s">
        <v>46625</v>
      </c>
      <c r="D67054" t="s">
        <v>148531</v>
      </c>
      <c r="E67054" t="s">
        <v>279955</v>
      </c>
    </row>
    <row r="67055" spans="1:5" x14ac:dyDescent="0.3">
      <c r="A67055">
        <v>0</v>
      </c>
      <c r="B67055">
        <v>2324799803</v>
      </c>
      <c r="C67055" t="s">
        <v>46625</v>
      </c>
      <c r="D67055" t="s">
        <v>114881</v>
      </c>
      <c r="E67055" t="s">
        <v>279956</v>
      </c>
    </row>
    <row r="67056" spans="1:5" x14ac:dyDescent="0.3">
      <c r="A67056">
        <v>0</v>
      </c>
      <c r="B67056">
        <v>2324800516</v>
      </c>
      <c r="C67056" t="s">
        <v>46626</v>
      </c>
      <c r="D67056" t="s">
        <v>145915</v>
      </c>
      <c r="E67056" t="s">
        <v>279957</v>
      </c>
    </row>
    <row r="67057" spans="1:5" x14ac:dyDescent="0.3">
      <c r="A67057">
        <v>0</v>
      </c>
      <c r="B67057">
        <v>2324800537</v>
      </c>
      <c r="C67057" t="s">
        <v>46626</v>
      </c>
      <c r="D67057" t="s">
        <v>148532</v>
      </c>
      <c r="E67057" t="s">
        <v>279958</v>
      </c>
    </row>
    <row r="67058" spans="1:5" x14ac:dyDescent="0.3">
      <c r="A67058">
        <v>0</v>
      </c>
      <c r="B67058">
        <v>2324800767</v>
      </c>
      <c r="C67058" t="s">
        <v>46627</v>
      </c>
      <c r="D67058" t="s">
        <v>148533</v>
      </c>
      <c r="E67058" t="s">
        <v>279959</v>
      </c>
    </row>
    <row r="67059" spans="1:5" x14ac:dyDescent="0.3">
      <c r="A67059">
        <v>0</v>
      </c>
      <c r="B67059">
        <v>2324801045</v>
      </c>
      <c r="C67059" t="s">
        <v>46628</v>
      </c>
      <c r="D67059" t="s">
        <v>148534</v>
      </c>
      <c r="E67059" t="s">
        <v>279960</v>
      </c>
    </row>
    <row r="67060" spans="1:5" x14ac:dyDescent="0.3">
      <c r="A67060">
        <v>0</v>
      </c>
      <c r="B67060">
        <v>2324801065</v>
      </c>
      <c r="C67060" t="s">
        <v>46629</v>
      </c>
      <c r="D67060" t="s">
        <v>148535</v>
      </c>
      <c r="E67060" t="s">
        <v>279961</v>
      </c>
    </row>
    <row r="67061" spans="1:5" x14ac:dyDescent="0.3">
      <c r="A67061">
        <v>0</v>
      </c>
      <c r="B67061">
        <v>2324801201</v>
      </c>
      <c r="C67061" t="s">
        <v>46630</v>
      </c>
      <c r="D67061" t="s">
        <v>148536</v>
      </c>
      <c r="E67061" t="s">
        <v>279962</v>
      </c>
    </row>
    <row r="67062" spans="1:5" x14ac:dyDescent="0.3">
      <c r="A67062">
        <v>0</v>
      </c>
      <c r="B67062">
        <v>2324801302</v>
      </c>
      <c r="C67062" t="s">
        <v>46630</v>
      </c>
      <c r="D67062" t="s">
        <v>148537</v>
      </c>
      <c r="E67062" t="s">
        <v>279963</v>
      </c>
    </row>
    <row r="67063" spans="1:5" x14ac:dyDescent="0.3">
      <c r="A67063">
        <v>0</v>
      </c>
      <c r="B67063">
        <v>2324801429</v>
      </c>
      <c r="C67063" t="s">
        <v>46631</v>
      </c>
      <c r="D67063" t="s">
        <v>148538</v>
      </c>
      <c r="E67063" t="s">
        <v>279964</v>
      </c>
    </row>
    <row r="67064" spans="1:5" x14ac:dyDescent="0.3">
      <c r="A67064">
        <v>0</v>
      </c>
      <c r="B67064">
        <v>2324801531</v>
      </c>
      <c r="C67064" t="s">
        <v>46632</v>
      </c>
      <c r="D67064" t="s">
        <v>148539</v>
      </c>
      <c r="E67064" t="s">
        <v>279965</v>
      </c>
    </row>
    <row r="67065" spans="1:5" x14ac:dyDescent="0.3">
      <c r="A67065">
        <v>0</v>
      </c>
      <c r="B67065">
        <v>2324801675</v>
      </c>
      <c r="C67065" t="s">
        <v>46633</v>
      </c>
      <c r="D67065" t="s">
        <v>148540</v>
      </c>
      <c r="E67065" t="s">
        <v>279966</v>
      </c>
    </row>
    <row r="67066" spans="1:5" x14ac:dyDescent="0.3">
      <c r="A67066">
        <v>0</v>
      </c>
      <c r="B67066">
        <v>2324802113</v>
      </c>
      <c r="C67066" t="s">
        <v>46634</v>
      </c>
      <c r="D67066" t="s">
        <v>148541</v>
      </c>
      <c r="E67066" t="s">
        <v>279967</v>
      </c>
    </row>
    <row r="67067" spans="1:5" x14ac:dyDescent="0.3">
      <c r="A67067">
        <v>0</v>
      </c>
      <c r="B67067">
        <v>2324802556</v>
      </c>
      <c r="C67067" t="s">
        <v>46635</v>
      </c>
      <c r="D67067" t="s">
        <v>148542</v>
      </c>
      <c r="E67067" t="s">
        <v>279968</v>
      </c>
    </row>
    <row r="67068" spans="1:5" x14ac:dyDescent="0.3">
      <c r="A67068">
        <v>0</v>
      </c>
      <c r="B67068">
        <v>2324802670</v>
      </c>
      <c r="C67068" t="s">
        <v>46636</v>
      </c>
      <c r="D67068" t="s">
        <v>148543</v>
      </c>
      <c r="E67068" t="s">
        <v>279969</v>
      </c>
    </row>
    <row r="67069" spans="1:5" x14ac:dyDescent="0.3">
      <c r="A67069">
        <v>0</v>
      </c>
      <c r="B67069">
        <v>2324802715</v>
      </c>
      <c r="C67069" t="s">
        <v>46637</v>
      </c>
      <c r="D67069" t="s">
        <v>110989</v>
      </c>
      <c r="E67069" t="s">
        <v>279970</v>
      </c>
    </row>
    <row r="67070" spans="1:5" x14ac:dyDescent="0.3">
      <c r="A67070">
        <v>0</v>
      </c>
      <c r="B67070">
        <v>2324802768</v>
      </c>
      <c r="C67070" t="s">
        <v>46637</v>
      </c>
      <c r="D67070" t="s">
        <v>148544</v>
      </c>
      <c r="E67070" t="s">
        <v>279971</v>
      </c>
    </row>
    <row r="67071" spans="1:5" x14ac:dyDescent="0.3">
      <c r="A67071">
        <v>0</v>
      </c>
      <c r="B67071">
        <v>2324803389</v>
      </c>
      <c r="C67071" t="s">
        <v>46638</v>
      </c>
      <c r="D67071" t="s">
        <v>148545</v>
      </c>
      <c r="E67071" t="s">
        <v>279972</v>
      </c>
    </row>
    <row r="67072" spans="1:5" x14ac:dyDescent="0.3">
      <c r="A67072">
        <v>0</v>
      </c>
      <c r="B67072">
        <v>2324803680</v>
      </c>
      <c r="C67072" t="s">
        <v>46639</v>
      </c>
      <c r="D67072" t="s">
        <v>93710</v>
      </c>
      <c r="E67072" t="s">
        <v>279973</v>
      </c>
    </row>
    <row r="67073" spans="1:5" x14ac:dyDescent="0.3">
      <c r="A67073">
        <v>0</v>
      </c>
      <c r="B67073">
        <v>2324804067</v>
      </c>
      <c r="C67073" t="s">
        <v>46640</v>
      </c>
      <c r="D67073" t="s">
        <v>104312</v>
      </c>
      <c r="E67073" t="s">
        <v>279974</v>
      </c>
    </row>
    <row r="67074" spans="1:5" x14ac:dyDescent="0.3">
      <c r="A67074">
        <v>0</v>
      </c>
      <c r="B67074">
        <v>2324804148</v>
      </c>
      <c r="C67074" t="s">
        <v>46640</v>
      </c>
      <c r="D67074" t="s">
        <v>148546</v>
      </c>
      <c r="E67074" t="s">
        <v>279975</v>
      </c>
    </row>
    <row r="67075" spans="1:5" x14ac:dyDescent="0.3">
      <c r="A67075">
        <v>0</v>
      </c>
      <c r="B67075">
        <v>2324804233</v>
      </c>
      <c r="C67075" t="s">
        <v>46641</v>
      </c>
      <c r="D67075" t="s">
        <v>148449</v>
      </c>
      <c r="E67075" t="s">
        <v>279976</v>
      </c>
    </row>
    <row r="67076" spans="1:5" x14ac:dyDescent="0.3">
      <c r="A67076">
        <v>0</v>
      </c>
      <c r="B67076">
        <v>2324804334</v>
      </c>
      <c r="C67076" t="s">
        <v>46642</v>
      </c>
      <c r="D67076" t="s">
        <v>148547</v>
      </c>
      <c r="E67076" t="s">
        <v>279977</v>
      </c>
    </row>
    <row r="67077" spans="1:5" x14ac:dyDescent="0.3">
      <c r="A67077">
        <v>0</v>
      </c>
      <c r="B67077">
        <v>2324804476</v>
      </c>
      <c r="C67077" t="s">
        <v>46642</v>
      </c>
      <c r="D67077" t="s">
        <v>148548</v>
      </c>
      <c r="E67077" t="s">
        <v>279978</v>
      </c>
    </row>
    <row r="67078" spans="1:5" x14ac:dyDescent="0.3">
      <c r="A67078">
        <v>0</v>
      </c>
      <c r="B67078">
        <v>2324804485</v>
      </c>
      <c r="C67078" t="s">
        <v>46643</v>
      </c>
      <c r="D67078" t="s">
        <v>148549</v>
      </c>
      <c r="E67078" t="s">
        <v>279979</v>
      </c>
    </row>
    <row r="67079" spans="1:5" x14ac:dyDescent="0.3">
      <c r="A67079">
        <v>0</v>
      </c>
      <c r="B67079">
        <v>2324806052</v>
      </c>
      <c r="C67079" t="s">
        <v>46644</v>
      </c>
      <c r="D67079" t="s">
        <v>148550</v>
      </c>
      <c r="E67079" t="s">
        <v>279980</v>
      </c>
    </row>
    <row r="67080" spans="1:5" x14ac:dyDescent="0.3">
      <c r="A67080">
        <v>0</v>
      </c>
      <c r="B67080">
        <v>2324806210</v>
      </c>
      <c r="C67080" t="s">
        <v>46645</v>
      </c>
      <c r="D67080" t="s">
        <v>148551</v>
      </c>
      <c r="E67080" t="s">
        <v>279981</v>
      </c>
    </row>
    <row r="67081" spans="1:5" x14ac:dyDescent="0.3">
      <c r="A67081">
        <v>0</v>
      </c>
      <c r="B67081">
        <v>2324806474</v>
      </c>
      <c r="C67081" t="s">
        <v>46646</v>
      </c>
      <c r="D67081" t="s">
        <v>148552</v>
      </c>
      <c r="E67081" t="s">
        <v>279982</v>
      </c>
    </row>
    <row r="67082" spans="1:5" x14ac:dyDescent="0.3">
      <c r="A67082">
        <v>0</v>
      </c>
      <c r="B67082">
        <v>2324806581</v>
      </c>
      <c r="C67082" t="s">
        <v>46647</v>
      </c>
      <c r="D67082" t="s">
        <v>148384</v>
      </c>
      <c r="E67082" t="s">
        <v>279983</v>
      </c>
    </row>
    <row r="67083" spans="1:5" x14ac:dyDescent="0.3">
      <c r="A67083">
        <v>0</v>
      </c>
      <c r="B67083">
        <v>2324807324</v>
      </c>
      <c r="C67083" t="s">
        <v>46648</v>
      </c>
      <c r="D67083" t="s">
        <v>93687</v>
      </c>
      <c r="E67083" t="s">
        <v>279984</v>
      </c>
    </row>
    <row r="67084" spans="1:5" x14ac:dyDescent="0.3">
      <c r="A67084">
        <v>0</v>
      </c>
      <c r="B67084">
        <v>2324807400</v>
      </c>
      <c r="C67084" t="s">
        <v>46649</v>
      </c>
      <c r="D67084" t="s">
        <v>148553</v>
      </c>
      <c r="E67084" t="s">
        <v>279985</v>
      </c>
    </row>
    <row r="67085" spans="1:5" x14ac:dyDescent="0.3">
      <c r="A67085">
        <v>0</v>
      </c>
      <c r="B67085">
        <v>2324807431</v>
      </c>
      <c r="C67085" t="s">
        <v>46649</v>
      </c>
      <c r="D67085" t="s">
        <v>146892</v>
      </c>
      <c r="E67085" t="s">
        <v>279986</v>
      </c>
    </row>
    <row r="67086" spans="1:5" x14ac:dyDescent="0.3">
      <c r="A67086">
        <v>0</v>
      </c>
      <c r="B67086">
        <v>2324807444</v>
      </c>
      <c r="C67086" t="s">
        <v>46649</v>
      </c>
      <c r="D67086" t="s">
        <v>148554</v>
      </c>
      <c r="E67086" t="s">
        <v>279987</v>
      </c>
    </row>
    <row r="67087" spans="1:5" x14ac:dyDescent="0.3">
      <c r="A67087">
        <v>0</v>
      </c>
      <c r="B67087">
        <v>2324807585</v>
      </c>
      <c r="C67087" t="s">
        <v>46650</v>
      </c>
      <c r="D67087" t="s">
        <v>148555</v>
      </c>
      <c r="E67087" t="s">
        <v>279988</v>
      </c>
    </row>
    <row r="67088" spans="1:5" x14ac:dyDescent="0.3">
      <c r="A67088">
        <v>0</v>
      </c>
      <c r="B67088">
        <v>2324807935</v>
      </c>
      <c r="C67088" t="s">
        <v>46651</v>
      </c>
      <c r="D67088" t="s">
        <v>148556</v>
      </c>
      <c r="E67088" t="s">
        <v>279989</v>
      </c>
    </row>
    <row r="67089" spans="1:5" x14ac:dyDescent="0.3">
      <c r="A67089">
        <v>0</v>
      </c>
      <c r="B67089">
        <v>2324808483</v>
      </c>
      <c r="C67089" t="s">
        <v>46652</v>
      </c>
      <c r="D67089" t="s">
        <v>148557</v>
      </c>
      <c r="E67089" t="s">
        <v>279990</v>
      </c>
    </row>
    <row r="67090" spans="1:5" x14ac:dyDescent="0.3">
      <c r="A67090">
        <v>0</v>
      </c>
      <c r="B67090">
        <v>2324808504</v>
      </c>
      <c r="C67090" t="s">
        <v>46652</v>
      </c>
      <c r="D67090" t="s">
        <v>148558</v>
      </c>
      <c r="E67090" t="s">
        <v>279991</v>
      </c>
    </row>
    <row r="67091" spans="1:5" x14ac:dyDescent="0.3">
      <c r="A67091">
        <v>0</v>
      </c>
      <c r="B67091">
        <v>2324809074</v>
      </c>
      <c r="C67091" t="s">
        <v>46653</v>
      </c>
      <c r="D67091" t="s">
        <v>94869</v>
      </c>
      <c r="E67091" t="s">
        <v>279992</v>
      </c>
    </row>
    <row r="67092" spans="1:5" x14ac:dyDescent="0.3">
      <c r="A67092">
        <v>0</v>
      </c>
      <c r="B67092">
        <v>2324809279</v>
      </c>
      <c r="C67092" t="s">
        <v>46654</v>
      </c>
      <c r="D67092" t="s">
        <v>148559</v>
      </c>
      <c r="E67092" t="s">
        <v>279993</v>
      </c>
    </row>
    <row r="67093" spans="1:5" x14ac:dyDescent="0.3">
      <c r="A67093">
        <v>0</v>
      </c>
      <c r="B67093">
        <v>2324809449</v>
      </c>
      <c r="C67093" t="s">
        <v>46655</v>
      </c>
      <c r="D67093" t="s">
        <v>148560</v>
      </c>
      <c r="E67093" t="s">
        <v>279994</v>
      </c>
    </row>
    <row r="67094" spans="1:5" x14ac:dyDescent="0.3">
      <c r="A67094">
        <v>0</v>
      </c>
      <c r="B67094">
        <v>2324809506</v>
      </c>
      <c r="C67094" t="s">
        <v>46656</v>
      </c>
      <c r="D67094" t="s">
        <v>148561</v>
      </c>
      <c r="E67094" t="s">
        <v>279995</v>
      </c>
    </row>
    <row r="67095" spans="1:5" x14ac:dyDescent="0.3">
      <c r="A67095">
        <v>0</v>
      </c>
      <c r="B67095">
        <v>2324809605</v>
      </c>
      <c r="C67095" t="s">
        <v>46657</v>
      </c>
      <c r="D67095" t="s">
        <v>148562</v>
      </c>
      <c r="E67095" t="s">
        <v>279996</v>
      </c>
    </row>
    <row r="67096" spans="1:5" x14ac:dyDescent="0.3">
      <c r="A67096">
        <v>0</v>
      </c>
      <c r="B67096">
        <v>2324810133</v>
      </c>
      <c r="C67096" t="s">
        <v>46658</v>
      </c>
      <c r="D67096" t="s">
        <v>148563</v>
      </c>
      <c r="E67096" t="s">
        <v>279997</v>
      </c>
    </row>
    <row r="67097" spans="1:5" x14ac:dyDescent="0.3">
      <c r="A67097">
        <v>0</v>
      </c>
      <c r="B67097">
        <v>2324810552</v>
      </c>
      <c r="C67097" t="s">
        <v>46659</v>
      </c>
      <c r="D67097" t="s">
        <v>148564</v>
      </c>
      <c r="E67097" t="s">
        <v>279998</v>
      </c>
    </row>
    <row r="67098" spans="1:5" x14ac:dyDescent="0.3">
      <c r="A67098">
        <v>0</v>
      </c>
      <c r="B67098">
        <v>2324811117</v>
      </c>
      <c r="C67098" t="s">
        <v>46660</v>
      </c>
      <c r="D67098" t="s">
        <v>148565</v>
      </c>
      <c r="E67098" t="s">
        <v>279999</v>
      </c>
    </row>
    <row r="67099" spans="1:5" x14ac:dyDescent="0.3">
      <c r="A67099">
        <v>0</v>
      </c>
      <c r="B67099">
        <v>2324811542</v>
      </c>
      <c r="C67099" t="s">
        <v>46661</v>
      </c>
      <c r="D67099" t="s">
        <v>148566</v>
      </c>
      <c r="E67099" t="s">
        <v>280000</v>
      </c>
    </row>
    <row r="67100" spans="1:5" x14ac:dyDescent="0.3">
      <c r="A67100">
        <v>0</v>
      </c>
      <c r="B67100">
        <v>2324811687</v>
      </c>
      <c r="C67100" t="s">
        <v>46662</v>
      </c>
      <c r="D67100" t="s">
        <v>148567</v>
      </c>
      <c r="E67100" t="s">
        <v>280001</v>
      </c>
    </row>
    <row r="67101" spans="1:5" x14ac:dyDescent="0.3">
      <c r="A67101">
        <v>0</v>
      </c>
      <c r="B67101">
        <v>2324811839</v>
      </c>
      <c r="C67101" t="s">
        <v>46663</v>
      </c>
      <c r="D67101" t="s">
        <v>95197</v>
      </c>
      <c r="E67101" t="s">
        <v>280002</v>
      </c>
    </row>
    <row r="67102" spans="1:5" x14ac:dyDescent="0.3">
      <c r="A67102">
        <v>0</v>
      </c>
      <c r="B67102">
        <v>2324811971</v>
      </c>
      <c r="C67102" t="s">
        <v>46664</v>
      </c>
      <c r="D67102" t="s">
        <v>148568</v>
      </c>
      <c r="E67102" t="s">
        <v>280003</v>
      </c>
    </row>
    <row r="67103" spans="1:5" x14ac:dyDescent="0.3">
      <c r="A67103">
        <v>0</v>
      </c>
      <c r="B67103">
        <v>2324812017</v>
      </c>
      <c r="C67103" t="s">
        <v>46665</v>
      </c>
      <c r="D67103" t="s">
        <v>140076</v>
      </c>
      <c r="E67103" t="s">
        <v>280004</v>
      </c>
    </row>
    <row r="67104" spans="1:5" x14ac:dyDescent="0.3">
      <c r="A67104">
        <v>0</v>
      </c>
      <c r="B67104">
        <v>2324812269</v>
      </c>
      <c r="C67104" t="s">
        <v>46666</v>
      </c>
      <c r="D67104" t="s">
        <v>148569</v>
      </c>
      <c r="E67104" t="s">
        <v>280005</v>
      </c>
    </row>
    <row r="67105" spans="1:5" x14ac:dyDescent="0.3">
      <c r="A67105">
        <v>0</v>
      </c>
      <c r="B67105">
        <v>2324812539</v>
      </c>
      <c r="C67105" t="s">
        <v>46667</v>
      </c>
      <c r="D67105" t="s">
        <v>148070</v>
      </c>
      <c r="E67105" t="s">
        <v>280006</v>
      </c>
    </row>
    <row r="67106" spans="1:5" x14ac:dyDescent="0.3">
      <c r="A67106">
        <v>0</v>
      </c>
      <c r="B67106">
        <v>2324812844</v>
      </c>
      <c r="C67106" t="s">
        <v>46668</v>
      </c>
      <c r="D67106" t="s">
        <v>148570</v>
      </c>
      <c r="E67106" t="s">
        <v>280007</v>
      </c>
    </row>
    <row r="67107" spans="1:5" x14ac:dyDescent="0.3">
      <c r="A67107">
        <v>0</v>
      </c>
      <c r="B67107">
        <v>2324813474</v>
      </c>
      <c r="C67107" t="s">
        <v>46669</v>
      </c>
      <c r="D67107" t="s">
        <v>148571</v>
      </c>
      <c r="E67107" t="s">
        <v>280008</v>
      </c>
    </row>
    <row r="67108" spans="1:5" x14ac:dyDescent="0.3">
      <c r="A67108">
        <v>0</v>
      </c>
      <c r="B67108">
        <v>2324813881</v>
      </c>
      <c r="C67108" t="s">
        <v>46670</v>
      </c>
      <c r="D67108" t="s">
        <v>97862</v>
      </c>
      <c r="E67108" t="s">
        <v>280009</v>
      </c>
    </row>
    <row r="67109" spans="1:5" x14ac:dyDescent="0.3">
      <c r="A67109">
        <v>0</v>
      </c>
      <c r="B67109">
        <v>2324814236</v>
      </c>
      <c r="C67109" t="s">
        <v>46671</v>
      </c>
      <c r="D67109" t="s">
        <v>148572</v>
      </c>
      <c r="E67109" t="s">
        <v>280010</v>
      </c>
    </row>
    <row r="67110" spans="1:5" x14ac:dyDescent="0.3">
      <c r="A67110">
        <v>0</v>
      </c>
      <c r="B67110">
        <v>2324814243</v>
      </c>
      <c r="C67110" t="s">
        <v>46671</v>
      </c>
      <c r="D67110" t="s">
        <v>148573</v>
      </c>
      <c r="E67110" t="s">
        <v>280011</v>
      </c>
    </row>
    <row r="67111" spans="1:5" x14ac:dyDescent="0.3">
      <c r="A67111">
        <v>0</v>
      </c>
      <c r="B67111">
        <v>2324814494</v>
      </c>
      <c r="C67111" t="s">
        <v>46672</v>
      </c>
      <c r="D67111" t="s">
        <v>129848</v>
      </c>
      <c r="E67111" t="s">
        <v>280012</v>
      </c>
    </row>
    <row r="67112" spans="1:5" x14ac:dyDescent="0.3">
      <c r="A67112">
        <v>0</v>
      </c>
      <c r="B67112">
        <v>2324815363</v>
      </c>
      <c r="C67112" t="s">
        <v>46673</v>
      </c>
      <c r="D67112" t="s">
        <v>148574</v>
      </c>
      <c r="E67112" t="s">
        <v>280013</v>
      </c>
    </row>
    <row r="67113" spans="1:5" x14ac:dyDescent="0.3">
      <c r="A67113">
        <v>0</v>
      </c>
      <c r="B67113">
        <v>2324815934</v>
      </c>
      <c r="C67113" t="s">
        <v>46674</v>
      </c>
      <c r="D67113" t="s">
        <v>148575</v>
      </c>
      <c r="E67113" t="s">
        <v>280014</v>
      </c>
    </row>
    <row r="67114" spans="1:5" x14ac:dyDescent="0.3">
      <c r="A67114">
        <v>0</v>
      </c>
      <c r="B67114">
        <v>2324815943</v>
      </c>
      <c r="C67114" t="s">
        <v>46674</v>
      </c>
      <c r="D67114" t="s">
        <v>148576</v>
      </c>
      <c r="E67114" t="s">
        <v>280015</v>
      </c>
    </row>
    <row r="67115" spans="1:5" x14ac:dyDescent="0.3">
      <c r="A67115">
        <v>0</v>
      </c>
      <c r="B67115">
        <v>2324816345</v>
      </c>
      <c r="C67115" t="s">
        <v>46675</v>
      </c>
      <c r="D67115" t="s">
        <v>148577</v>
      </c>
      <c r="E67115" t="s">
        <v>280016</v>
      </c>
    </row>
    <row r="67116" spans="1:5" x14ac:dyDescent="0.3">
      <c r="A67116">
        <v>0</v>
      </c>
      <c r="B67116">
        <v>2324816626</v>
      </c>
      <c r="C67116" t="s">
        <v>46676</v>
      </c>
      <c r="D67116" t="s">
        <v>148578</v>
      </c>
      <c r="E67116" t="s">
        <v>280017</v>
      </c>
    </row>
    <row r="67117" spans="1:5" x14ac:dyDescent="0.3">
      <c r="A67117">
        <v>0</v>
      </c>
      <c r="B67117">
        <v>2324816765</v>
      </c>
      <c r="C67117" t="s">
        <v>46677</v>
      </c>
      <c r="D67117" t="s">
        <v>105452</v>
      </c>
      <c r="E67117" t="s">
        <v>280018</v>
      </c>
    </row>
    <row r="67118" spans="1:5" x14ac:dyDescent="0.3">
      <c r="A67118">
        <v>0</v>
      </c>
      <c r="B67118">
        <v>2324817502</v>
      </c>
      <c r="C67118" t="s">
        <v>46678</v>
      </c>
      <c r="D67118" t="s">
        <v>148579</v>
      </c>
      <c r="E67118" t="s">
        <v>280019</v>
      </c>
    </row>
    <row r="67119" spans="1:5" x14ac:dyDescent="0.3">
      <c r="A67119">
        <v>0</v>
      </c>
      <c r="B67119">
        <v>2324818204</v>
      </c>
      <c r="C67119" t="s">
        <v>46679</v>
      </c>
      <c r="D67119" t="s">
        <v>148570</v>
      </c>
      <c r="E67119" t="s">
        <v>280020</v>
      </c>
    </row>
    <row r="67120" spans="1:5" x14ac:dyDescent="0.3">
      <c r="A67120">
        <v>0</v>
      </c>
      <c r="B67120">
        <v>2324818354</v>
      </c>
      <c r="C67120" t="s">
        <v>46680</v>
      </c>
      <c r="D67120" t="s">
        <v>148580</v>
      </c>
      <c r="E67120" t="s">
        <v>280021</v>
      </c>
    </row>
    <row r="67121" spans="1:5" x14ac:dyDescent="0.3">
      <c r="A67121">
        <v>0</v>
      </c>
      <c r="B67121">
        <v>2324818380</v>
      </c>
      <c r="C67121" t="s">
        <v>46680</v>
      </c>
      <c r="D67121" t="s">
        <v>148249</v>
      </c>
      <c r="E67121" t="s">
        <v>280022</v>
      </c>
    </row>
    <row r="67122" spans="1:5" x14ac:dyDescent="0.3">
      <c r="A67122">
        <v>0</v>
      </c>
      <c r="B67122">
        <v>2324819012</v>
      </c>
      <c r="C67122" t="s">
        <v>46681</v>
      </c>
      <c r="D67122" t="s">
        <v>148581</v>
      </c>
      <c r="E67122" t="s">
        <v>280023</v>
      </c>
    </row>
    <row r="67123" spans="1:5" x14ac:dyDescent="0.3">
      <c r="A67123">
        <v>0</v>
      </c>
      <c r="B67123">
        <v>2324820196</v>
      </c>
      <c r="C67123" t="s">
        <v>46682</v>
      </c>
      <c r="D67123" t="s">
        <v>148582</v>
      </c>
      <c r="E67123" t="s">
        <v>280024</v>
      </c>
    </row>
    <row r="67124" spans="1:5" x14ac:dyDescent="0.3">
      <c r="A67124">
        <v>0</v>
      </c>
      <c r="B67124">
        <v>2324820478</v>
      </c>
      <c r="C67124" t="s">
        <v>46683</v>
      </c>
      <c r="D67124" t="s">
        <v>148583</v>
      </c>
      <c r="E67124" t="s">
        <v>280025</v>
      </c>
    </row>
    <row r="67125" spans="1:5" x14ac:dyDescent="0.3">
      <c r="A67125">
        <v>0</v>
      </c>
      <c r="B67125">
        <v>2324820614</v>
      </c>
      <c r="C67125" t="s">
        <v>46684</v>
      </c>
      <c r="D67125" t="s">
        <v>148584</v>
      </c>
      <c r="E67125" t="s">
        <v>280026</v>
      </c>
    </row>
    <row r="67126" spans="1:5" x14ac:dyDescent="0.3">
      <c r="A67126">
        <v>0</v>
      </c>
      <c r="B67126">
        <v>2324820972</v>
      </c>
      <c r="C67126" t="s">
        <v>46685</v>
      </c>
      <c r="D67126" t="s">
        <v>99697</v>
      </c>
      <c r="E67126" t="s">
        <v>280027</v>
      </c>
    </row>
    <row r="67127" spans="1:5" x14ac:dyDescent="0.3">
      <c r="A67127">
        <v>0</v>
      </c>
      <c r="B67127">
        <v>2324821248</v>
      </c>
      <c r="C67127" t="s">
        <v>46686</v>
      </c>
      <c r="D67127" t="s">
        <v>141423</v>
      </c>
      <c r="E67127" t="s">
        <v>280028</v>
      </c>
    </row>
    <row r="67128" spans="1:5" x14ac:dyDescent="0.3">
      <c r="A67128">
        <v>0</v>
      </c>
      <c r="B67128">
        <v>2324822229</v>
      </c>
      <c r="C67128" t="s">
        <v>46687</v>
      </c>
      <c r="D67128" t="s">
        <v>148585</v>
      </c>
      <c r="E67128" t="s">
        <v>280029</v>
      </c>
    </row>
    <row r="67129" spans="1:5" x14ac:dyDescent="0.3">
      <c r="A67129">
        <v>0</v>
      </c>
      <c r="B67129">
        <v>2324822403</v>
      </c>
      <c r="C67129" t="s">
        <v>46688</v>
      </c>
      <c r="D67129" t="s">
        <v>148586</v>
      </c>
      <c r="E67129" t="s">
        <v>280030</v>
      </c>
    </row>
    <row r="67130" spans="1:5" x14ac:dyDescent="0.3">
      <c r="A67130">
        <v>0</v>
      </c>
      <c r="B67130">
        <v>2324822487</v>
      </c>
      <c r="C67130" t="s">
        <v>46688</v>
      </c>
      <c r="D67130" t="s">
        <v>126196</v>
      </c>
      <c r="E67130" t="s">
        <v>280031</v>
      </c>
    </row>
    <row r="67131" spans="1:5" x14ac:dyDescent="0.3">
      <c r="A67131">
        <v>0</v>
      </c>
      <c r="B67131">
        <v>2324823312</v>
      </c>
      <c r="C67131" t="s">
        <v>46689</v>
      </c>
      <c r="D67131" t="s">
        <v>148587</v>
      </c>
      <c r="E67131" t="s">
        <v>280032</v>
      </c>
    </row>
    <row r="67132" spans="1:5" x14ac:dyDescent="0.3">
      <c r="A67132">
        <v>0</v>
      </c>
      <c r="B67132">
        <v>2324823514</v>
      </c>
      <c r="C67132" t="s">
        <v>46690</v>
      </c>
      <c r="D67132" t="s">
        <v>148588</v>
      </c>
      <c r="E67132" t="s">
        <v>280033</v>
      </c>
    </row>
    <row r="67133" spans="1:5" x14ac:dyDescent="0.3">
      <c r="A67133">
        <v>0</v>
      </c>
      <c r="B67133">
        <v>2324823724</v>
      </c>
      <c r="C67133" t="s">
        <v>46691</v>
      </c>
      <c r="D67133" t="s">
        <v>148589</v>
      </c>
      <c r="E67133" t="s">
        <v>280034</v>
      </c>
    </row>
    <row r="67134" spans="1:5" x14ac:dyDescent="0.3">
      <c r="A67134">
        <v>0</v>
      </c>
      <c r="B67134">
        <v>2324824087</v>
      </c>
      <c r="C67134" t="s">
        <v>46692</v>
      </c>
      <c r="D67134" t="s">
        <v>148590</v>
      </c>
      <c r="E67134" t="s">
        <v>280035</v>
      </c>
    </row>
    <row r="67135" spans="1:5" x14ac:dyDescent="0.3">
      <c r="A67135">
        <v>0</v>
      </c>
      <c r="B67135">
        <v>2324824096</v>
      </c>
      <c r="C67135" t="s">
        <v>46692</v>
      </c>
      <c r="D67135" t="s">
        <v>148591</v>
      </c>
      <c r="E67135" t="s">
        <v>280036</v>
      </c>
    </row>
    <row r="67136" spans="1:5" x14ac:dyDescent="0.3">
      <c r="A67136">
        <v>0</v>
      </c>
      <c r="B67136">
        <v>2324824166</v>
      </c>
      <c r="C67136" t="s">
        <v>46693</v>
      </c>
      <c r="D67136" t="s">
        <v>148592</v>
      </c>
      <c r="E67136" t="s">
        <v>280037</v>
      </c>
    </row>
    <row r="67137" spans="1:5" x14ac:dyDescent="0.3">
      <c r="A67137">
        <v>0</v>
      </c>
      <c r="B67137">
        <v>2324824588</v>
      </c>
      <c r="C67137" t="s">
        <v>46694</v>
      </c>
      <c r="D67137" t="s">
        <v>148593</v>
      </c>
      <c r="E67137" t="s">
        <v>280038</v>
      </c>
    </row>
    <row r="67138" spans="1:5" x14ac:dyDescent="0.3">
      <c r="A67138">
        <v>0</v>
      </c>
      <c r="B67138">
        <v>2324824592</v>
      </c>
      <c r="C67138" t="s">
        <v>46694</v>
      </c>
      <c r="D67138" t="s">
        <v>106442</v>
      </c>
      <c r="E67138" t="s">
        <v>280039</v>
      </c>
    </row>
    <row r="67139" spans="1:5" x14ac:dyDescent="0.3">
      <c r="A67139">
        <v>0</v>
      </c>
      <c r="B67139">
        <v>2324824741</v>
      </c>
      <c r="C67139" t="s">
        <v>46695</v>
      </c>
      <c r="D67139" t="s">
        <v>148594</v>
      </c>
      <c r="E67139" t="s">
        <v>280040</v>
      </c>
    </row>
    <row r="67140" spans="1:5" x14ac:dyDescent="0.3">
      <c r="A67140">
        <v>0</v>
      </c>
      <c r="B67140">
        <v>2324825124</v>
      </c>
      <c r="C67140" t="s">
        <v>46696</v>
      </c>
      <c r="D67140" t="s">
        <v>148595</v>
      </c>
      <c r="E67140" t="s">
        <v>280041</v>
      </c>
    </row>
    <row r="67141" spans="1:5" x14ac:dyDescent="0.3">
      <c r="A67141">
        <v>0</v>
      </c>
      <c r="B67141">
        <v>2324825222</v>
      </c>
      <c r="C67141" t="s">
        <v>46697</v>
      </c>
      <c r="D67141" t="s">
        <v>115908</v>
      </c>
      <c r="E67141" t="s">
        <v>280042</v>
      </c>
    </row>
    <row r="67142" spans="1:5" x14ac:dyDescent="0.3">
      <c r="A67142">
        <v>0</v>
      </c>
      <c r="B67142">
        <v>2324825309</v>
      </c>
      <c r="C67142" t="s">
        <v>46698</v>
      </c>
      <c r="D67142" t="s">
        <v>148596</v>
      </c>
      <c r="E67142" t="s">
        <v>280043</v>
      </c>
    </row>
    <row r="67143" spans="1:5" x14ac:dyDescent="0.3">
      <c r="A67143">
        <v>0</v>
      </c>
      <c r="B67143">
        <v>2324825798</v>
      </c>
      <c r="C67143" t="s">
        <v>46699</v>
      </c>
      <c r="D67143" t="s">
        <v>113000</v>
      </c>
      <c r="E67143" t="s">
        <v>280044</v>
      </c>
    </row>
    <row r="67144" spans="1:5" x14ac:dyDescent="0.3">
      <c r="A67144">
        <v>0</v>
      </c>
      <c r="B67144">
        <v>2324826292</v>
      </c>
      <c r="C67144" t="s">
        <v>46700</v>
      </c>
      <c r="D67144" t="s">
        <v>148597</v>
      </c>
      <c r="E67144" t="s">
        <v>280045</v>
      </c>
    </row>
    <row r="67145" spans="1:5" x14ac:dyDescent="0.3">
      <c r="A67145">
        <v>0</v>
      </c>
      <c r="B67145">
        <v>2324826693</v>
      </c>
      <c r="C67145" t="s">
        <v>46701</v>
      </c>
      <c r="D67145" t="s">
        <v>148598</v>
      </c>
      <c r="E67145" t="s">
        <v>280046</v>
      </c>
    </row>
    <row r="67146" spans="1:5" x14ac:dyDescent="0.3">
      <c r="A67146">
        <v>0</v>
      </c>
      <c r="B67146">
        <v>2324827077</v>
      </c>
      <c r="C67146" t="s">
        <v>46702</v>
      </c>
      <c r="D67146" t="s">
        <v>148599</v>
      </c>
      <c r="E67146" t="s">
        <v>280047</v>
      </c>
    </row>
    <row r="67147" spans="1:5" x14ac:dyDescent="0.3">
      <c r="A67147">
        <v>0</v>
      </c>
      <c r="B67147">
        <v>2324827140</v>
      </c>
      <c r="C67147" t="s">
        <v>46703</v>
      </c>
      <c r="D67147" t="s">
        <v>148600</v>
      </c>
      <c r="E67147" t="s">
        <v>280048</v>
      </c>
    </row>
    <row r="67148" spans="1:5" x14ac:dyDescent="0.3">
      <c r="A67148">
        <v>0</v>
      </c>
      <c r="B67148">
        <v>2324827164</v>
      </c>
      <c r="C67148" t="s">
        <v>46703</v>
      </c>
      <c r="D67148" t="s">
        <v>148601</v>
      </c>
      <c r="E67148" t="s">
        <v>280049</v>
      </c>
    </row>
    <row r="67149" spans="1:5" x14ac:dyDescent="0.3">
      <c r="A67149">
        <v>0</v>
      </c>
      <c r="B67149">
        <v>2324828011</v>
      </c>
      <c r="C67149" t="s">
        <v>46704</v>
      </c>
      <c r="D67149" t="s">
        <v>135255</v>
      </c>
      <c r="E67149" t="s">
        <v>280050</v>
      </c>
    </row>
    <row r="67150" spans="1:5" x14ac:dyDescent="0.3">
      <c r="A67150">
        <v>0</v>
      </c>
      <c r="B67150">
        <v>2324828104</v>
      </c>
      <c r="C67150" t="s">
        <v>46705</v>
      </c>
      <c r="D67150" t="s">
        <v>148602</v>
      </c>
      <c r="E67150" t="s">
        <v>280051</v>
      </c>
    </row>
    <row r="67151" spans="1:5" x14ac:dyDescent="0.3">
      <c r="A67151">
        <v>0</v>
      </c>
      <c r="B67151">
        <v>2324828642</v>
      </c>
      <c r="C67151" t="s">
        <v>46706</v>
      </c>
      <c r="D67151" t="s">
        <v>148603</v>
      </c>
      <c r="E67151" t="s">
        <v>280052</v>
      </c>
    </row>
    <row r="67152" spans="1:5" x14ac:dyDescent="0.3">
      <c r="A67152">
        <v>0</v>
      </c>
      <c r="B67152">
        <v>2324828803</v>
      </c>
      <c r="C67152" t="s">
        <v>46707</v>
      </c>
      <c r="D67152" t="s">
        <v>148604</v>
      </c>
      <c r="E67152" t="s">
        <v>280053</v>
      </c>
    </row>
    <row r="67153" spans="1:5" x14ac:dyDescent="0.3">
      <c r="A67153">
        <v>0</v>
      </c>
      <c r="B67153">
        <v>2324828930</v>
      </c>
      <c r="C67153" t="s">
        <v>46708</v>
      </c>
      <c r="D67153" t="s">
        <v>148605</v>
      </c>
      <c r="E67153" t="s">
        <v>280054</v>
      </c>
    </row>
    <row r="67154" spans="1:5" x14ac:dyDescent="0.3">
      <c r="A67154">
        <v>0</v>
      </c>
      <c r="B67154">
        <v>2324829184</v>
      </c>
      <c r="C67154" t="s">
        <v>46709</v>
      </c>
      <c r="D67154" t="s">
        <v>148606</v>
      </c>
      <c r="E67154" t="s">
        <v>280055</v>
      </c>
    </row>
    <row r="67155" spans="1:5" x14ac:dyDescent="0.3">
      <c r="A67155">
        <v>0</v>
      </c>
      <c r="B67155">
        <v>2324829203</v>
      </c>
      <c r="C67155" t="s">
        <v>46710</v>
      </c>
      <c r="D67155" t="s">
        <v>148607</v>
      </c>
      <c r="E67155" t="s">
        <v>280056</v>
      </c>
    </row>
    <row r="67156" spans="1:5" x14ac:dyDescent="0.3">
      <c r="A67156">
        <v>0</v>
      </c>
      <c r="B67156">
        <v>2324829984</v>
      </c>
      <c r="C67156" t="s">
        <v>46711</v>
      </c>
      <c r="D67156" t="s">
        <v>96195</v>
      </c>
      <c r="E67156" t="s">
        <v>280057</v>
      </c>
    </row>
    <row r="67157" spans="1:5" x14ac:dyDescent="0.3">
      <c r="A67157">
        <v>0</v>
      </c>
      <c r="B67157">
        <v>2324830166</v>
      </c>
      <c r="C67157" t="s">
        <v>46712</v>
      </c>
      <c r="D67157" t="s">
        <v>148608</v>
      </c>
      <c r="E67157" t="s">
        <v>280058</v>
      </c>
    </row>
    <row r="67158" spans="1:5" x14ac:dyDescent="0.3">
      <c r="A67158">
        <v>0</v>
      </c>
      <c r="B67158">
        <v>2324830310</v>
      </c>
      <c r="C67158" t="s">
        <v>46713</v>
      </c>
      <c r="D67158" t="s">
        <v>148518</v>
      </c>
      <c r="E67158" t="s">
        <v>280059</v>
      </c>
    </row>
    <row r="67159" spans="1:5" x14ac:dyDescent="0.3">
      <c r="A67159">
        <v>0</v>
      </c>
      <c r="B67159">
        <v>2324830468</v>
      </c>
      <c r="C67159" t="s">
        <v>46714</v>
      </c>
      <c r="D67159" t="s">
        <v>94061</v>
      </c>
      <c r="E67159" t="s">
        <v>280060</v>
      </c>
    </row>
    <row r="67160" spans="1:5" x14ac:dyDescent="0.3">
      <c r="A67160">
        <v>0</v>
      </c>
      <c r="B67160">
        <v>2324830507</v>
      </c>
      <c r="C67160" t="s">
        <v>46714</v>
      </c>
      <c r="D67160" t="s">
        <v>148609</v>
      </c>
      <c r="E67160" t="s">
        <v>280061</v>
      </c>
    </row>
    <row r="67161" spans="1:5" x14ac:dyDescent="0.3">
      <c r="A67161">
        <v>0</v>
      </c>
      <c r="B67161">
        <v>2324830550</v>
      </c>
      <c r="C67161" t="s">
        <v>46715</v>
      </c>
      <c r="D67161" t="s">
        <v>148610</v>
      </c>
      <c r="E67161" t="s">
        <v>280062</v>
      </c>
    </row>
    <row r="67162" spans="1:5" x14ac:dyDescent="0.3">
      <c r="A67162">
        <v>0</v>
      </c>
      <c r="B67162">
        <v>2324830794</v>
      </c>
      <c r="C67162" t="s">
        <v>46716</v>
      </c>
      <c r="D67162" t="s">
        <v>148611</v>
      </c>
      <c r="E67162" t="s">
        <v>280063</v>
      </c>
    </row>
    <row r="67163" spans="1:5" x14ac:dyDescent="0.3">
      <c r="A67163">
        <v>0</v>
      </c>
      <c r="B67163">
        <v>2324831315</v>
      </c>
      <c r="C67163" t="s">
        <v>46717</v>
      </c>
      <c r="D67163" t="s">
        <v>148612</v>
      </c>
      <c r="E67163" t="s">
        <v>280064</v>
      </c>
    </row>
    <row r="67164" spans="1:5" x14ac:dyDescent="0.3">
      <c r="A67164">
        <v>0</v>
      </c>
      <c r="B67164">
        <v>2324831357</v>
      </c>
      <c r="C67164" t="s">
        <v>46718</v>
      </c>
      <c r="D67164" t="s">
        <v>114434</v>
      </c>
      <c r="E67164" t="s">
        <v>280065</v>
      </c>
    </row>
    <row r="67165" spans="1:5" x14ac:dyDescent="0.3">
      <c r="A67165">
        <v>0</v>
      </c>
      <c r="B67165">
        <v>2324831775</v>
      </c>
      <c r="C67165" t="s">
        <v>46719</v>
      </c>
      <c r="D67165" t="s">
        <v>148613</v>
      </c>
      <c r="E67165" t="s">
        <v>280066</v>
      </c>
    </row>
    <row r="67166" spans="1:5" x14ac:dyDescent="0.3">
      <c r="A67166">
        <v>0</v>
      </c>
      <c r="B67166">
        <v>2324832276</v>
      </c>
      <c r="C67166" t="s">
        <v>46720</v>
      </c>
      <c r="D67166" t="s">
        <v>147960</v>
      </c>
      <c r="E67166" t="s">
        <v>280067</v>
      </c>
    </row>
    <row r="67167" spans="1:5" x14ac:dyDescent="0.3">
      <c r="A67167">
        <v>0</v>
      </c>
      <c r="B67167">
        <v>2324832318</v>
      </c>
      <c r="C67167" t="s">
        <v>46720</v>
      </c>
      <c r="D67167" t="s">
        <v>93710</v>
      </c>
      <c r="E67167" t="s">
        <v>280068</v>
      </c>
    </row>
    <row r="67168" spans="1:5" x14ac:dyDescent="0.3">
      <c r="A67168">
        <v>0</v>
      </c>
      <c r="B67168">
        <v>2324832660</v>
      </c>
      <c r="C67168" t="s">
        <v>46721</v>
      </c>
      <c r="D67168" t="s">
        <v>148614</v>
      </c>
      <c r="E67168" t="s">
        <v>280069</v>
      </c>
    </row>
    <row r="67169" spans="1:5" x14ac:dyDescent="0.3">
      <c r="A67169">
        <v>0</v>
      </c>
      <c r="B67169">
        <v>2324833644</v>
      </c>
      <c r="C67169" t="s">
        <v>46722</v>
      </c>
      <c r="D67169" t="s">
        <v>148615</v>
      </c>
      <c r="E67169" t="s">
        <v>280070</v>
      </c>
    </row>
    <row r="67170" spans="1:5" x14ac:dyDescent="0.3">
      <c r="A67170">
        <v>0</v>
      </c>
      <c r="B67170">
        <v>2324834098</v>
      </c>
      <c r="C67170" t="s">
        <v>46723</v>
      </c>
      <c r="D67170" t="s">
        <v>137655</v>
      </c>
      <c r="E67170" t="s">
        <v>280071</v>
      </c>
    </row>
    <row r="67171" spans="1:5" x14ac:dyDescent="0.3">
      <c r="A67171">
        <v>0</v>
      </c>
      <c r="B67171">
        <v>2324834292</v>
      </c>
      <c r="C67171" t="s">
        <v>46724</v>
      </c>
      <c r="D67171" t="s">
        <v>94621</v>
      </c>
      <c r="E67171" t="s">
        <v>280072</v>
      </c>
    </row>
    <row r="67172" spans="1:5" x14ac:dyDescent="0.3">
      <c r="A67172">
        <v>0</v>
      </c>
      <c r="B67172">
        <v>2324835502</v>
      </c>
      <c r="C67172" t="s">
        <v>46725</v>
      </c>
      <c r="D67172" t="s">
        <v>148616</v>
      </c>
      <c r="E67172" t="s">
        <v>280073</v>
      </c>
    </row>
    <row r="67173" spans="1:5" x14ac:dyDescent="0.3">
      <c r="A67173">
        <v>0</v>
      </c>
      <c r="B67173">
        <v>2324835532</v>
      </c>
      <c r="C67173" t="s">
        <v>46725</v>
      </c>
      <c r="D67173" t="s">
        <v>148617</v>
      </c>
      <c r="E67173" t="s">
        <v>280074</v>
      </c>
    </row>
    <row r="67174" spans="1:5" x14ac:dyDescent="0.3">
      <c r="A67174">
        <v>0</v>
      </c>
      <c r="B67174">
        <v>2324835731</v>
      </c>
      <c r="C67174" t="s">
        <v>46726</v>
      </c>
      <c r="D67174" t="s">
        <v>148618</v>
      </c>
      <c r="E67174" t="s">
        <v>280075</v>
      </c>
    </row>
    <row r="67175" spans="1:5" x14ac:dyDescent="0.3">
      <c r="A67175">
        <v>0</v>
      </c>
      <c r="B67175">
        <v>2324835877</v>
      </c>
      <c r="C67175" t="s">
        <v>46727</v>
      </c>
      <c r="D67175" t="s">
        <v>148619</v>
      </c>
      <c r="E67175" t="s">
        <v>280076</v>
      </c>
    </row>
    <row r="67176" spans="1:5" x14ac:dyDescent="0.3">
      <c r="A67176">
        <v>0</v>
      </c>
      <c r="B67176">
        <v>2324835951</v>
      </c>
      <c r="C67176" t="s">
        <v>46728</v>
      </c>
      <c r="D67176" t="s">
        <v>148620</v>
      </c>
      <c r="E67176" t="s">
        <v>280077</v>
      </c>
    </row>
    <row r="67177" spans="1:5" x14ac:dyDescent="0.3">
      <c r="A67177">
        <v>0</v>
      </c>
      <c r="B67177">
        <v>2324835955</v>
      </c>
      <c r="C67177" t="s">
        <v>46728</v>
      </c>
      <c r="D67177" t="s">
        <v>148621</v>
      </c>
      <c r="E67177" t="s">
        <v>280078</v>
      </c>
    </row>
    <row r="67178" spans="1:5" x14ac:dyDescent="0.3">
      <c r="A67178">
        <v>0</v>
      </c>
      <c r="B67178">
        <v>2324836141</v>
      </c>
      <c r="C67178" t="s">
        <v>46729</v>
      </c>
      <c r="D67178" t="s">
        <v>148622</v>
      </c>
      <c r="E67178" t="s">
        <v>280079</v>
      </c>
    </row>
    <row r="67179" spans="1:5" x14ac:dyDescent="0.3">
      <c r="A67179">
        <v>0</v>
      </c>
      <c r="B67179">
        <v>2324836266</v>
      </c>
      <c r="C67179" t="s">
        <v>46730</v>
      </c>
      <c r="D67179" t="s">
        <v>144639</v>
      </c>
      <c r="E67179" t="s">
        <v>280080</v>
      </c>
    </row>
    <row r="67180" spans="1:5" x14ac:dyDescent="0.3">
      <c r="A67180">
        <v>0</v>
      </c>
      <c r="B67180">
        <v>2324836513</v>
      </c>
      <c r="C67180" t="s">
        <v>46731</v>
      </c>
      <c r="D67180" t="s">
        <v>142507</v>
      </c>
      <c r="E67180" t="s">
        <v>280081</v>
      </c>
    </row>
    <row r="67181" spans="1:5" x14ac:dyDescent="0.3">
      <c r="A67181">
        <v>0</v>
      </c>
      <c r="B67181">
        <v>2324837250</v>
      </c>
      <c r="C67181" t="s">
        <v>46732</v>
      </c>
      <c r="D67181" t="s">
        <v>148623</v>
      </c>
      <c r="E67181" t="s">
        <v>280082</v>
      </c>
    </row>
    <row r="67182" spans="1:5" x14ac:dyDescent="0.3">
      <c r="A67182">
        <v>0</v>
      </c>
      <c r="B67182">
        <v>2324837584</v>
      </c>
      <c r="C67182" t="s">
        <v>46733</v>
      </c>
      <c r="D67182" t="s">
        <v>148624</v>
      </c>
      <c r="E67182" t="s">
        <v>280083</v>
      </c>
    </row>
    <row r="67183" spans="1:5" x14ac:dyDescent="0.3">
      <c r="A67183">
        <v>0</v>
      </c>
      <c r="B67183">
        <v>2324837730</v>
      </c>
      <c r="C67183" t="s">
        <v>46734</v>
      </c>
      <c r="D67183" t="s">
        <v>148625</v>
      </c>
      <c r="E67183" t="s">
        <v>280084</v>
      </c>
    </row>
    <row r="67184" spans="1:5" x14ac:dyDescent="0.3">
      <c r="A67184">
        <v>0</v>
      </c>
      <c r="B67184">
        <v>2324837763</v>
      </c>
      <c r="C67184" t="s">
        <v>46734</v>
      </c>
      <c r="D67184" t="s">
        <v>148626</v>
      </c>
      <c r="E67184" t="s">
        <v>280085</v>
      </c>
    </row>
    <row r="67185" spans="1:5" x14ac:dyDescent="0.3">
      <c r="A67185">
        <v>0</v>
      </c>
      <c r="B67185">
        <v>2324838116</v>
      </c>
      <c r="C67185" t="s">
        <v>46735</v>
      </c>
      <c r="D67185" t="s">
        <v>148627</v>
      </c>
      <c r="E67185" t="s">
        <v>217606</v>
      </c>
    </row>
    <row r="67186" spans="1:5" x14ac:dyDescent="0.3">
      <c r="A67186">
        <v>0</v>
      </c>
      <c r="B67186">
        <v>2324838209</v>
      </c>
      <c r="C67186" t="s">
        <v>46736</v>
      </c>
      <c r="D67186" t="s">
        <v>148628</v>
      </c>
      <c r="E67186" t="s">
        <v>280086</v>
      </c>
    </row>
    <row r="67187" spans="1:5" x14ac:dyDescent="0.3">
      <c r="A67187">
        <v>0</v>
      </c>
      <c r="B67187">
        <v>2324838293</v>
      </c>
      <c r="C67187" t="s">
        <v>46736</v>
      </c>
      <c r="D67187" t="s">
        <v>148629</v>
      </c>
      <c r="E67187" t="s">
        <v>280087</v>
      </c>
    </row>
    <row r="67188" spans="1:5" x14ac:dyDescent="0.3">
      <c r="A67188">
        <v>0</v>
      </c>
      <c r="B67188">
        <v>2324838436</v>
      </c>
      <c r="C67188" t="s">
        <v>46737</v>
      </c>
      <c r="D67188" t="s">
        <v>101434</v>
      </c>
      <c r="E67188" t="s">
        <v>280088</v>
      </c>
    </row>
    <row r="67189" spans="1:5" x14ac:dyDescent="0.3">
      <c r="A67189">
        <v>0</v>
      </c>
      <c r="B67189">
        <v>2324838809</v>
      </c>
      <c r="C67189" t="s">
        <v>46738</v>
      </c>
      <c r="D67189" t="s">
        <v>113182</v>
      </c>
      <c r="E67189" t="s">
        <v>280089</v>
      </c>
    </row>
    <row r="67190" spans="1:5" x14ac:dyDescent="0.3">
      <c r="A67190">
        <v>0</v>
      </c>
      <c r="B67190">
        <v>2324839130</v>
      </c>
      <c r="C67190" t="s">
        <v>46739</v>
      </c>
      <c r="D67190" t="s">
        <v>100537</v>
      </c>
      <c r="E67190" t="s">
        <v>280090</v>
      </c>
    </row>
    <row r="67191" spans="1:5" x14ac:dyDescent="0.3">
      <c r="A67191">
        <v>0</v>
      </c>
      <c r="B67191">
        <v>2324839187</v>
      </c>
      <c r="C67191" t="s">
        <v>46739</v>
      </c>
      <c r="D67191" t="s">
        <v>148630</v>
      </c>
      <c r="E67191" t="s">
        <v>253055</v>
      </c>
    </row>
    <row r="67192" spans="1:5" x14ac:dyDescent="0.3">
      <c r="A67192">
        <v>0</v>
      </c>
      <c r="B67192">
        <v>2324839602</v>
      </c>
      <c r="C67192" t="s">
        <v>46740</v>
      </c>
      <c r="D67192" t="s">
        <v>95197</v>
      </c>
      <c r="E67192" t="s">
        <v>280091</v>
      </c>
    </row>
    <row r="67193" spans="1:5" x14ac:dyDescent="0.3">
      <c r="A67193">
        <v>0</v>
      </c>
      <c r="B67193">
        <v>2324839752</v>
      </c>
      <c r="C67193" t="s">
        <v>46741</v>
      </c>
      <c r="D67193" t="s">
        <v>148631</v>
      </c>
      <c r="E67193" t="s">
        <v>280092</v>
      </c>
    </row>
    <row r="67194" spans="1:5" x14ac:dyDescent="0.3">
      <c r="A67194">
        <v>0</v>
      </c>
      <c r="B67194">
        <v>2324839805</v>
      </c>
      <c r="C67194" t="s">
        <v>46742</v>
      </c>
      <c r="D67194" t="s">
        <v>148632</v>
      </c>
      <c r="E67194" t="s">
        <v>280093</v>
      </c>
    </row>
    <row r="67195" spans="1:5" x14ac:dyDescent="0.3">
      <c r="A67195">
        <v>0</v>
      </c>
      <c r="B67195">
        <v>2324839844</v>
      </c>
      <c r="C67195" t="s">
        <v>46742</v>
      </c>
      <c r="D67195" t="s">
        <v>148633</v>
      </c>
      <c r="E67195" t="s">
        <v>280094</v>
      </c>
    </row>
    <row r="67196" spans="1:5" x14ac:dyDescent="0.3">
      <c r="A67196">
        <v>0</v>
      </c>
      <c r="B67196">
        <v>2324839904</v>
      </c>
      <c r="C67196" t="s">
        <v>46742</v>
      </c>
      <c r="D67196" t="s">
        <v>148634</v>
      </c>
      <c r="E67196" t="s">
        <v>280095</v>
      </c>
    </row>
    <row r="67197" spans="1:5" x14ac:dyDescent="0.3">
      <c r="A67197">
        <v>0</v>
      </c>
      <c r="B67197">
        <v>2324840090</v>
      </c>
      <c r="C67197" t="s">
        <v>46743</v>
      </c>
      <c r="D67197" t="s">
        <v>98991</v>
      </c>
      <c r="E67197" t="s">
        <v>280096</v>
      </c>
    </row>
    <row r="67198" spans="1:5" x14ac:dyDescent="0.3">
      <c r="A67198">
        <v>0</v>
      </c>
      <c r="B67198">
        <v>2324840196</v>
      </c>
      <c r="C67198" t="s">
        <v>46744</v>
      </c>
      <c r="D67198" t="s">
        <v>123507</v>
      </c>
      <c r="E67198" t="s">
        <v>280097</v>
      </c>
    </row>
    <row r="67199" spans="1:5" x14ac:dyDescent="0.3">
      <c r="A67199">
        <v>0</v>
      </c>
      <c r="B67199">
        <v>2324840482</v>
      </c>
      <c r="C67199" t="s">
        <v>46745</v>
      </c>
      <c r="D67199" t="s">
        <v>148635</v>
      </c>
      <c r="E67199" t="s">
        <v>280098</v>
      </c>
    </row>
    <row r="67200" spans="1:5" x14ac:dyDescent="0.3">
      <c r="A67200">
        <v>0</v>
      </c>
      <c r="B67200">
        <v>2324841051</v>
      </c>
      <c r="C67200" t="s">
        <v>46746</v>
      </c>
      <c r="D67200" t="s">
        <v>112711</v>
      </c>
      <c r="E67200" t="s">
        <v>280099</v>
      </c>
    </row>
    <row r="67201" spans="1:5" x14ac:dyDescent="0.3">
      <c r="A67201">
        <v>0</v>
      </c>
      <c r="B67201">
        <v>2324841170</v>
      </c>
      <c r="C67201" t="s">
        <v>46747</v>
      </c>
      <c r="D67201" t="s">
        <v>148636</v>
      </c>
      <c r="E67201" t="s">
        <v>280100</v>
      </c>
    </row>
    <row r="67202" spans="1:5" x14ac:dyDescent="0.3">
      <c r="A67202">
        <v>0</v>
      </c>
      <c r="B67202">
        <v>2324841442</v>
      </c>
      <c r="C67202" t="s">
        <v>46748</v>
      </c>
      <c r="D67202" t="s">
        <v>148637</v>
      </c>
      <c r="E67202" t="s">
        <v>280101</v>
      </c>
    </row>
    <row r="67203" spans="1:5" x14ac:dyDescent="0.3">
      <c r="A67203">
        <v>0</v>
      </c>
      <c r="B67203">
        <v>2324841645</v>
      </c>
      <c r="C67203" t="s">
        <v>46749</v>
      </c>
      <c r="D67203" t="s">
        <v>148638</v>
      </c>
      <c r="E67203" t="s">
        <v>280102</v>
      </c>
    </row>
    <row r="67204" spans="1:5" x14ac:dyDescent="0.3">
      <c r="A67204">
        <v>0</v>
      </c>
      <c r="B67204">
        <v>2324841852</v>
      </c>
      <c r="C67204" t="s">
        <v>46750</v>
      </c>
      <c r="D67204" t="s">
        <v>148639</v>
      </c>
      <c r="E67204" t="s">
        <v>280103</v>
      </c>
    </row>
    <row r="67205" spans="1:5" x14ac:dyDescent="0.3">
      <c r="A67205">
        <v>0</v>
      </c>
      <c r="B67205">
        <v>2324842746</v>
      </c>
      <c r="C67205" t="s">
        <v>46751</v>
      </c>
      <c r="D67205" t="s">
        <v>148640</v>
      </c>
      <c r="E67205" t="s">
        <v>280104</v>
      </c>
    </row>
    <row r="67206" spans="1:5" x14ac:dyDescent="0.3">
      <c r="A67206">
        <v>0</v>
      </c>
      <c r="B67206">
        <v>2324843084</v>
      </c>
      <c r="C67206" t="s">
        <v>46752</v>
      </c>
      <c r="D67206" t="s">
        <v>98272</v>
      </c>
      <c r="E67206" t="s">
        <v>280105</v>
      </c>
    </row>
    <row r="67207" spans="1:5" x14ac:dyDescent="0.3">
      <c r="A67207">
        <v>0</v>
      </c>
      <c r="B67207">
        <v>2324843148</v>
      </c>
      <c r="C67207" t="s">
        <v>46752</v>
      </c>
      <c r="D67207" t="s">
        <v>148641</v>
      </c>
      <c r="E67207" t="s">
        <v>280106</v>
      </c>
    </row>
    <row r="67208" spans="1:5" x14ac:dyDescent="0.3">
      <c r="A67208">
        <v>0</v>
      </c>
      <c r="B67208">
        <v>2324843250</v>
      </c>
      <c r="C67208" t="s">
        <v>46753</v>
      </c>
      <c r="D67208" t="s">
        <v>148642</v>
      </c>
      <c r="E67208" t="s">
        <v>280107</v>
      </c>
    </row>
    <row r="67209" spans="1:5" x14ac:dyDescent="0.3">
      <c r="A67209">
        <v>0</v>
      </c>
      <c r="B67209">
        <v>2324843662</v>
      </c>
      <c r="C67209" t="s">
        <v>46754</v>
      </c>
      <c r="D67209" t="s">
        <v>148643</v>
      </c>
      <c r="E67209" t="s">
        <v>280108</v>
      </c>
    </row>
    <row r="67210" spans="1:5" x14ac:dyDescent="0.3">
      <c r="A67210">
        <v>0</v>
      </c>
      <c r="B67210">
        <v>2324844626</v>
      </c>
      <c r="C67210" t="s">
        <v>46755</v>
      </c>
      <c r="D67210" t="s">
        <v>120050</v>
      </c>
      <c r="E67210" t="s">
        <v>280109</v>
      </c>
    </row>
    <row r="67211" spans="1:5" x14ac:dyDescent="0.3">
      <c r="A67211">
        <v>0</v>
      </c>
      <c r="B67211">
        <v>2324844636</v>
      </c>
      <c r="C67211" t="s">
        <v>46755</v>
      </c>
      <c r="D67211" t="s">
        <v>148644</v>
      </c>
      <c r="E67211" t="s">
        <v>280110</v>
      </c>
    </row>
    <row r="67212" spans="1:5" x14ac:dyDescent="0.3">
      <c r="A67212">
        <v>0</v>
      </c>
      <c r="B67212">
        <v>2324844858</v>
      </c>
      <c r="C67212" t="s">
        <v>46756</v>
      </c>
      <c r="D67212" t="s">
        <v>148645</v>
      </c>
      <c r="E67212" t="s">
        <v>280111</v>
      </c>
    </row>
    <row r="67213" spans="1:5" x14ac:dyDescent="0.3">
      <c r="A67213">
        <v>0</v>
      </c>
      <c r="B67213">
        <v>2324844866</v>
      </c>
      <c r="C67213" t="s">
        <v>46756</v>
      </c>
      <c r="D67213" t="s">
        <v>148646</v>
      </c>
      <c r="E67213" t="s">
        <v>280112</v>
      </c>
    </row>
    <row r="67214" spans="1:5" x14ac:dyDescent="0.3">
      <c r="A67214">
        <v>0</v>
      </c>
      <c r="B67214">
        <v>2324845471</v>
      </c>
      <c r="C67214" t="s">
        <v>46757</v>
      </c>
      <c r="D67214" t="s">
        <v>148647</v>
      </c>
      <c r="E67214" t="s">
        <v>280113</v>
      </c>
    </row>
    <row r="67215" spans="1:5" x14ac:dyDescent="0.3">
      <c r="A67215">
        <v>0</v>
      </c>
      <c r="B67215">
        <v>2324846013</v>
      </c>
      <c r="C67215" t="s">
        <v>46758</v>
      </c>
      <c r="D67215" t="s">
        <v>148648</v>
      </c>
      <c r="E67215" t="s">
        <v>280114</v>
      </c>
    </row>
    <row r="67216" spans="1:5" x14ac:dyDescent="0.3">
      <c r="A67216">
        <v>0</v>
      </c>
      <c r="B67216">
        <v>2324846634</v>
      </c>
      <c r="C67216" t="s">
        <v>46759</v>
      </c>
      <c r="D67216" t="s">
        <v>148649</v>
      </c>
      <c r="E67216" t="s">
        <v>280115</v>
      </c>
    </row>
    <row r="67217" spans="1:5" x14ac:dyDescent="0.3">
      <c r="A67217">
        <v>0</v>
      </c>
      <c r="B67217">
        <v>2324847072</v>
      </c>
      <c r="C67217" t="s">
        <v>46760</v>
      </c>
      <c r="D67217" t="s">
        <v>148650</v>
      </c>
      <c r="E67217" t="s">
        <v>280116</v>
      </c>
    </row>
    <row r="67218" spans="1:5" x14ac:dyDescent="0.3">
      <c r="A67218">
        <v>0</v>
      </c>
      <c r="B67218">
        <v>2324847549</v>
      </c>
      <c r="C67218" t="s">
        <v>46761</v>
      </c>
      <c r="D67218" t="s">
        <v>114009</v>
      </c>
      <c r="E67218" t="s">
        <v>280117</v>
      </c>
    </row>
    <row r="67219" spans="1:5" x14ac:dyDescent="0.3">
      <c r="A67219">
        <v>0</v>
      </c>
      <c r="B67219">
        <v>2324847551</v>
      </c>
      <c r="C67219" t="s">
        <v>46761</v>
      </c>
      <c r="D67219" t="s">
        <v>148651</v>
      </c>
      <c r="E67219" t="s">
        <v>280118</v>
      </c>
    </row>
    <row r="67220" spans="1:5" x14ac:dyDescent="0.3">
      <c r="A67220">
        <v>0</v>
      </c>
      <c r="B67220">
        <v>2324847644</v>
      </c>
      <c r="C67220" t="s">
        <v>46762</v>
      </c>
      <c r="D67220" t="s">
        <v>148652</v>
      </c>
      <c r="E67220" t="s">
        <v>280119</v>
      </c>
    </row>
    <row r="67221" spans="1:5" x14ac:dyDescent="0.3">
      <c r="A67221">
        <v>0</v>
      </c>
      <c r="B67221">
        <v>2324847772</v>
      </c>
      <c r="C67221" t="s">
        <v>46763</v>
      </c>
      <c r="D67221" t="s">
        <v>148653</v>
      </c>
      <c r="E67221" t="s">
        <v>280120</v>
      </c>
    </row>
    <row r="67222" spans="1:5" x14ac:dyDescent="0.3">
      <c r="A67222">
        <v>0</v>
      </c>
      <c r="B67222">
        <v>2324847782</v>
      </c>
      <c r="C67222" t="s">
        <v>46763</v>
      </c>
      <c r="D67222" t="s">
        <v>148654</v>
      </c>
      <c r="E67222" t="s">
        <v>280121</v>
      </c>
    </row>
    <row r="67223" spans="1:5" x14ac:dyDescent="0.3">
      <c r="A67223">
        <v>0</v>
      </c>
      <c r="B67223">
        <v>2324847805</v>
      </c>
      <c r="C67223" t="s">
        <v>46763</v>
      </c>
      <c r="D67223" t="s">
        <v>103261</v>
      </c>
      <c r="E67223" t="s">
        <v>280122</v>
      </c>
    </row>
    <row r="67224" spans="1:5" x14ac:dyDescent="0.3">
      <c r="A67224">
        <v>0</v>
      </c>
      <c r="B67224">
        <v>2324848613</v>
      </c>
      <c r="C67224" t="s">
        <v>46764</v>
      </c>
      <c r="D67224" t="s">
        <v>143831</v>
      </c>
      <c r="E67224" t="s">
        <v>280123</v>
      </c>
    </row>
    <row r="67225" spans="1:5" x14ac:dyDescent="0.3">
      <c r="A67225">
        <v>0</v>
      </c>
      <c r="B67225">
        <v>2324848878</v>
      </c>
      <c r="C67225" t="s">
        <v>46765</v>
      </c>
      <c r="D67225" t="s">
        <v>127821</v>
      </c>
      <c r="E67225" t="s">
        <v>280124</v>
      </c>
    </row>
    <row r="67226" spans="1:5" x14ac:dyDescent="0.3">
      <c r="A67226">
        <v>0</v>
      </c>
      <c r="B67226">
        <v>2324848989</v>
      </c>
      <c r="C67226" t="s">
        <v>46766</v>
      </c>
      <c r="D67226" t="s">
        <v>148655</v>
      </c>
      <c r="E67226" t="s">
        <v>280125</v>
      </c>
    </row>
    <row r="67227" spans="1:5" x14ac:dyDescent="0.3">
      <c r="A67227">
        <v>0</v>
      </c>
      <c r="B67227">
        <v>2324849289</v>
      </c>
      <c r="C67227" t="s">
        <v>46767</v>
      </c>
      <c r="D67227" t="s">
        <v>148656</v>
      </c>
      <c r="E67227" t="s">
        <v>280126</v>
      </c>
    </row>
    <row r="67228" spans="1:5" x14ac:dyDescent="0.3">
      <c r="A67228">
        <v>0</v>
      </c>
      <c r="B67228">
        <v>2324849419</v>
      </c>
      <c r="C67228" t="s">
        <v>46768</v>
      </c>
      <c r="D67228" t="s">
        <v>148657</v>
      </c>
      <c r="E67228" t="s">
        <v>280127</v>
      </c>
    </row>
    <row r="67229" spans="1:5" x14ac:dyDescent="0.3">
      <c r="A67229">
        <v>0</v>
      </c>
      <c r="B67229">
        <v>2324849624</v>
      </c>
      <c r="C67229" t="s">
        <v>46769</v>
      </c>
      <c r="D67229" t="s">
        <v>142857</v>
      </c>
      <c r="E67229" t="s">
        <v>280128</v>
      </c>
    </row>
    <row r="67230" spans="1:5" x14ac:dyDescent="0.3">
      <c r="A67230">
        <v>0</v>
      </c>
      <c r="B67230">
        <v>2324849740</v>
      </c>
      <c r="C67230" t="s">
        <v>46770</v>
      </c>
      <c r="D67230" t="s">
        <v>134035</v>
      </c>
      <c r="E67230" t="s">
        <v>280129</v>
      </c>
    </row>
    <row r="67231" spans="1:5" x14ac:dyDescent="0.3">
      <c r="A67231">
        <v>0</v>
      </c>
      <c r="B67231">
        <v>2324849973</v>
      </c>
      <c r="C67231" t="s">
        <v>46771</v>
      </c>
      <c r="D67231" t="s">
        <v>120027</v>
      </c>
      <c r="E67231" t="s">
        <v>280130</v>
      </c>
    </row>
    <row r="67232" spans="1:5" x14ac:dyDescent="0.3">
      <c r="A67232">
        <v>0</v>
      </c>
      <c r="B67232">
        <v>2324850002</v>
      </c>
      <c r="C67232" t="s">
        <v>46772</v>
      </c>
      <c r="D67232" t="s">
        <v>148658</v>
      </c>
      <c r="E67232" t="s">
        <v>280131</v>
      </c>
    </row>
    <row r="67233" spans="1:5" x14ac:dyDescent="0.3">
      <c r="A67233">
        <v>0</v>
      </c>
      <c r="B67233">
        <v>2324850309</v>
      </c>
      <c r="C67233" t="s">
        <v>46773</v>
      </c>
      <c r="D67233" t="s">
        <v>148659</v>
      </c>
      <c r="E67233" t="s">
        <v>280132</v>
      </c>
    </row>
    <row r="67234" spans="1:5" x14ac:dyDescent="0.3">
      <c r="A67234">
        <v>0</v>
      </c>
      <c r="B67234">
        <v>2324850382</v>
      </c>
      <c r="C67234" t="s">
        <v>46773</v>
      </c>
      <c r="D67234" t="s">
        <v>148660</v>
      </c>
      <c r="E67234" t="s">
        <v>280133</v>
      </c>
    </row>
    <row r="67235" spans="1:5" x14ac:dyDescent="0.3">
      <c r="A67235">
        <v>0</v>
      </c>
      <c r="B67235">
        <v>2324850552</v>
      </c>
      <c r="C67235" t="s">
        <v>46774</v>
      </c>
      <c r="D67235" t="s">
        <v>148661</v>
      </c>
      <c r="E67235" t="s">
        <v>280134</v>
      </c>
    </row>
    <row r="67236" spans="1:5" x14ac:dyDescent="0.3">
      <c r="A67236">
        <v>0</v>
      </c>
      <c r="B67236">
        <v>2324850800</v>
      </c>
      <c r="C67236" t="s">
        <v>46775</v>
      </c>
      <c r="D67236" t="s">
        <v>148662</v>
      </c>
      <c r="E67236" t="s">
        <v>280135</v>
      </c>
    </row>
    <row r="67237" spans="1:5" x14ac:dyDescent="0.3">
      <c r="A67237">
        <v>0</v>
      </c>
      <c r="B67237">
        <v>2324850880</v>
      </c>
      <c r="C67237" t="s">
        <v>46776</v>
      </c>
      <c r="D67237" t="s">
        <v>147095</v>
      </c>
      <c r="E67237" t="s">
        <v>280136</v>
      </c>
    </row>
    <row r="67238" spans="1:5" x14ac:dyDescent="0.3">
      <c r="A67238">
        <v>0</v>
      </c>
      <c r="B67238">
        <v>2324851213</v>
      </c>
      <c r="C67238" t="s">
        <v>46777</v>
      </c>
      <c r="D67238" t="s">
        <v>148663</v>
      </c>
      <c r="E67238" t="s">
        <v>280137</v>
      </c>
    </row>
    <row r="67239" spans="1:5" x14ac:dyDescent="0.3">
      <c r="A67239">
        <v>0</v>
      </c>
      <c r="B67239">
        <v>2324852440</v>
      </c>
      <c r="C67239" t="s">
        <v>46778</v>
      </c>
      <c r="D67239" t="s">
        <v>148664</v>
      </c>
      <c r="E67239" t="s">
        <v>280138</v>
      </c>
    </row>
    <row r="67240" spans="1:5" x14ac:dyDescent="0.3">
      <c r="A67240">
        <v>0</v>
      </c>
      <c r="B67240">
        <v>2324852561</v>
      </c>
      <c r="C67240" t="s">
        <v>46779</v>
      </c>
      <c r="D67240" t="s">
        <v>106434</v>
      </c>
      <c r="E67240" t="s">
        <v>280139</v>
      </c>
    </row>
    <row r="67241" spans="1:5" x14ac:dyDescent="0.3">
      <c r="A67241">
        <v>0</v>
      </c>
      <c r="B67241">
        <v>2324852863</v>
      </c>
      <c r="C67241" t="s">
        <v>46780</v>
      </c>
      <c r="D67241" t="s">
        <v>148665</v>
      </c>
      <c r="E67241" t="s">
        <v>280140</v>
      </c>
    </row>
    <row r="67242" spans="1:5" x14ac:dyDescent="0.3">
      <c r="A67242">
        <v>0</v>
      </c>
      <c r="B67242">
        <v>2324853062</v>
      </c>
      <c r="C67242" t="s">
        <v>46781</v>
      </c>
      <c r="D67242" t="s">
        <v>148666</v>
      </c>
      <c r="E67242" t="s">
        <v>280141</v>
      </c>
    </row>
    <row r="67243" spans="1:5" x14ac:dyDescent="0.3">
      <c r="A67243">
        <v>0</v>
      </c>
      <c r="B67243">
        <v>2324853147</v>
      </c>
      <c r="C67243" t="s">
        <v>46782</v>
      </c>
      <c r="D67243" t="s">
        <v>148667</v>
      </c>
      <c r="E67243" t="s">
        <v>280142</v>
      </c>
    </row>
    <row r="67244" spans="1:5" x14ac:dyDescent="0.3">
      <c r="A67244">
        <v>0</v>
      </c>
      <c r="B67244">
        <v>2324853188</v>
      </c>
      <c r="C67244" t="s">
        <v>46782</v>
      </c>
      <c r="D67244" t="s">
        <v>148668</v>
      </c>
      <c r="E67244" t="s">
        <v>280143</v>
      </c>
    </row>
    <row r="67245" spans="1:5" x14ac:dyDescent="0.3">
      <c r="A67245">
        <v>0</v>
      </c>
      <c r="B67245">
        <v>2324853818</v>
      </c>
      <c r="C67245" t="s">
        <v>46783</v>
      </c>
      <c r="D67245" t="s">
        <v>148669</v>
      </c>
      <c r="E67245" t="s">
        <v>280144</v>
      </c>
    </row>
    <row r="67246" spans="1:5" x14ac:dyDescent="0.3">
      <c r="A67246">
        <v>0</v>
      </c>
      <c r="B67246">
        <v>2324854327</v>
      </c>
      <c r="C67246" t="s">
        <v>46784</v>
      </c>
      <c r="D67246" t="s">
        <v>148670</v>
      </c>
      <c r="E67246" t="s">
        <v>280145</v>
      </c>
    </row>
    <row r="67247" spans="1:5" x14ac:dyDescent="0.3">
      <c r="A67247">
        <v>0</v>
      </c>
      <c r="B67247">
        <v>2324854608</v>
      </c>
      <c r="C67247" t="s">
        <v>46785</v>
      </c>
      <c r="D67247" t="s">
        <v>141062</v>
      </c>
      <c r="E67247" t="s">
        <v>280146</v>
      </c>
    </row>
    <row r="67248" spans="1:5" x14ac:dyDescent="0.3">
      <c r="A67248">
        <v>0</v>
      </c>
      <c r="B67248">
        <v>2324854613</v>
      </c>
      <c r="C67248" t="s">
        <v>46785</v>
      </c>
      <c r="D67248" t="s">
        <v>100808</v>
      </c>
      <c r="E67248" t="s">
        <v>280147</v>
      </c>
    </row>
    <row r="67249" spans="1:5" x14ac:dyDescent="0.3">
      <c r="A67249">
        <v>0</v>
      </c>
      <c r="B67249">
        <v>2324854754</v>
      </c>
      <c r="C67249" t="s">
        <v>46786</v>
      </c>
      <c r="D67249" t="s">
        <v>148671</v>
      </c>
      <c r="E67249" t="s">
        <v>280148</v>
      </c>
    </row>
    <row r="67250" spans="1:5" x14ac:dyDescent="0.3">
      <c r="A67250">
        <v>0</v>
      </c>
      <c r="B67250">
        <v>2324855151</v>
      </c>
      <c r="C67250" t="s">
        <v>46787</v>
      </c>
      <c r="D67250" t="s">
        <v>148672</v>
      </c>
      <c r="E67250" t="s">
        <v>280149</v>
      </c>
    </row>
    <row r="67251" spans="1:5" x14ac:dyDescent="0.3">
      <c r="A67251">
        <v>0</v>
      </c>
      <c r="B67251">
        <v>2324855854</v>
      </c>
      <c r="C67251" t="s">
        <v>46788</v>
      </c>
      <c r="D67251" t="s">
        <v>118755</v>
      </c>
      <c r="E67251" t="s">
        <v>280150</v>
      </c>
    </row>
    <row r="67252" spans="1:5" x14ac:dyDescent="0.3">
      <c r="A67252">
        <v>0</v>
      </c>
      <c r="B67252">
        <v>2324856430</v>
      </c>
      <c r="C67252" t="s">
        <v>46789</v>
      </c>
      <c r="D67252" t="s">
        <v>148673</v>
      </c>
      <c r="E67252" t="s">
        <v>280151</v>
      </c>
    </row>
    <row r="67253" spans="1:5" x14ac:dyDescent="0.3">
      <c r="A67253">
        <v>0</v>
      </c>
      <c r="B67253">
        <v>2324856499</v>
      </c>
      <c r="C67253" t="s">
        <v>46790</v>
      </c>
      <c r="D67253" t="s">
        <v>148674</v>
      </c>
      <c r="E67253" t="s">
        <v>280152</v>
      </c>
    </row>
    <row r="67254" spans="1:5" x14ac:dyDescent="0.3">
      <c r="A67254">
        <v>0</v>
      </c>
      <c r="B67254">
        <v>2324856518</v>
      </c>
      <c r="C67254" t="s">
        <v>46790</v>
      </c>
      <c r="D67254" t="s">
        <v>148675</v>
      </c>
      <c r="E67254" t="s">
        <v>280153</v>
      </c>
    </row>
    <row r="67255" spans="1:5" x14ac:dyDescent="0.3">
      <c r="A67255">
        <v>0</v>
      </c>
      <c r="B67255">
        <v>2324856554</v>
      </c>
      <c r="C67255" t="s">
        <v>46791</v>
      </c>
      <c r="D67255" t="s">
        <v>113241</v>
      </c>
      <c r="E67255" t="s">
        <v>280154</v>
      </c>
    </row>
    <row r="67256" spans="1:5" x14ac:dyDescent="0.3">
      <c r="A67256">
        <v>0</v>
      </c>
      <c r="B67256">
        <v>2324856996</v>
      </c>
      <c r="C67256" t="s">
        <v>46792</v>
      </c>
      <c r="D67256" t="s">
        <v>148676</v>
      </c>
      <c r="E67256" t="s">
        <v>280155</v>
      </c>
    </row>
    <row r="67257" spans="1:5" x14ac:dyDescent="0.3">
      <c r="A67257">
        <v>0</v>
      </c>
      <c r="B67257">
        <v>2324857310</v>
      </c>
      <c r="C67257" t="s">
        <v>46793</v>
      </c>
      <c r="D67257" t="s">
        <v>148677</v>
      </c>
      <c r="E67257" t="s">
        <v>280156</v>
      </c>
    </row>
    <row r="67258" spans="1:5" x14ac:dyDescent="0.3">
      <c r="A67258">
        <v>0</v>
      </c>
      <c r="B67258">
        <v>2324857337</v>
      </c>
      <c r="C67258" t="s">
        <v>46794</v>
      </c>
      <c r="D67258" t="s">
        <v>148678</v>
      </c>
      <c r="E67258" t="s">
        <v>280157</v>
      </c>
    </row>
    <row r="67259" spans="1:5" x14ac:dyDescent="0.3">
      <c r="A67259">
        <v>0</v>
      </c>
      <c r="B67259">
        <v>2324857443</v>
      </c>
      <c r="C67259" t="s">
        <v>46795</v>
      </c>
      <c r="D67259" t="s">
        <v>148679</v>
      </c>
      <c r="E67259" t="s">
        <v>280158</v>
      </c>
    </row>
    <row r="67260" spans="1:5" x14ac:dyDescent="0.3">
      <c r="A67260">
        <v>0</v>
      </c>
      <c r="B67260">
        <v>2324857771</v>
      </c>
      <c r="C67260" t="s">
        <v>46796</v>
      </c>
      <c r="D67260" t="s">
        <v>148680</v>
      </c>
      <c r="E67260" t="s">
        <v>280159</v>
      </c>
    </row>
    <row r="67261" spans="1:5" x14ac:dyDescent="0.3">
      <c r="A67261">
        <v>0</v>
      </c>
      <c r="B67261">
        <v>2324857996</v>
      </c>
      <c r="C67261" t="s">
        <v>46797</v>
      </c>
      <c r="D67261" t="s">
        <v>148681</v>
      </c>
      <c r="E67261" t="s">
        <v>280160</v>
      </c>
    </row>
    <row r="67262" spans="1:5" x14ac:dyDescent="0.3">
      <c r="A67262">
        <v>0</v>
      </c>
      <c r="B67262">
        <v>2324857999</v>
      </c>
      <c r="C67262" t="s">
        <v>46797</v>
      </c>
      <c r="D67262" t="s">
        <v>104256</v>
      </c>
      <c r="E67262" t="s">
        <v>280161</v>
      </c>
    </row>
    <row r="67263" spans="1:5" x14ac:dyDescent="0.3">
      <c r="A67263">
        <v>0</v>
      </c>
      <c r="B67263">
        <v>2324858024</v>
      </c>
      <c r="C67263" t="s">
        <v>46797</v>
      </c>
      <c r="D67263" t="s">
        <v>148682</v>
      </c>
      <c r="E67263" t="s">
        <v>280162</v>
      </c>
    </row>
    <row r="67264" spans="1:5" x14ac:dyDescent="0.3">
      <c r="A67264">
        <v>0</v>
      </c>
      <c r="B67264">
        <v>2324858135</v>
      </c>
      <c r="C67264" t="s">
        <v>46798</v>
      </c>
      <c r="D67264" t="s">
        <v>148683</v>
      </c>
      <c r="E67264" t="s">
        <v>280163</v>
      </c>
    </row>
    <row r="67265" spans="1:5" x14ac:dyDescent="0.3">
      <c r="A67265">
        <v>0</v>
      </c>
      <c r="B67265">
        <v>2324858188</v>
      </c>
      <c r="C67265" t="s">
        <v>46798</v>
      </c>
      <c r="D67265" t="s">
        <v>148684</v>
      </c>
      <c r="E67265" t="s">
        <v>280164</v>
      </c>
    </row>
    <row r="67266" spans="1:5" x14ac:dyDescent="0.3">
      <c r="A67266">
        <v>0</v>
      </c>
      <c r="B67266">
        <v>2324858735</v>
      </c>
      <c r="C67266" t="s">
        <v>46799</v>
      </c>
      <c r="D67266" t="s">
        <v>148685</v>
      </c>
      <c r="E67266" t="s">
        <v>280165</v>
      </c>
    </row>
    <row r="67267" spans="1:5" x14ac:dyDescent="0.3">
      <c r="A67267">
        <v>0</v>
      </c>
      <c r="B67267">
        <v>2324858971</v>
      </c>
      <c r="C67267" t="s">
        <v>46800</v>
      </c>
      <c r="D67267" t="s">
        <v>134843</v>
      </c>
      <c r="E67267" t="s">
        <v>280166</v>
      </c>
    </row>
    <row r="67268" spans="1:5" x14ac:dyDescent="0.3">
      <c r="A67268">
        <v>0</v>
      </c>
      <c r="B67268">
        <v>2324859074</v>
      </c>
      <c r="C67268" t="s">
        <v>46800</v>
      </c>
      <c r="D67268" t="s">
        <v>148686</v>
      </c>
      <c r="E67268" t="s">
        <v>280167</v>
      </c>
    </row>
    <row r="67269" spans="1:5" x14ac:dyDescent="0.3">
      <c r="A67269">
        <v>0</v>
      </c>
      <c r="B67269">
        <v>2324859208</v>
      </c>
      <c r="C67269" t="s">
        <v>46801</v>
      </c>
      <c r="D67269" t="s">
        <v>148687</v>
      </c>
      <c r="E67269" t="s">
        <v>280168</v>
      </c>
    </row>
    <row r="67270" spans="1:5" x14ac:dyDescent="0.3">
      <c r="A67270">
        <v>0</v>
      </c>
      <c r="B67270">
        <v>2324859592</v>
      </c>
      <c r="C67270" t="s">
        <v>46802</v>
      </c>
      <c r="D67270" t="s">
        <v>148688</v>
      </c>
      <c r="E67270" t="s">
        <v>280169</v>
      </c>
    </row>
    <row r="67271" spans="1:5" x14ac:dyDescent="0.3">
      <c r="A67271">
        <v>0</v>
      </c>
      <c r="B67271">
        <v>2324860245</v>
      </c>
      <c r="C67271" t="s">
        <v>46803</v>
      </c>
      <c r="D67271" t="s">
        <v>148689</v>
      </c>
      <c r="E67271" t="s">
        <v>280170</v>
      </c>
    </row>
    <row r="67272" spans="1:5" x14ac:dyDescent="0.3">
      <c r="A67272">
        <v>0</v>
      </c>
      <c r="B67272">
        <v>2324860484</v>
      </c>
      <c r="C67272" t="s">
        <v>46804</v>
      </c>
      <c r="D67272" t="s">
        <v>135711</v>
      </c>
      <c r="E67272" t="s">
        <v>280171</v>
      </c>
    </row>
    <row r="67273" spans="1:5" x14ac:dyDescent="0.3">
      <c r="A67273">
        <v>0</v>
      </c>
      <c r="B67273">
        <v>2324860765</v>
      </c>
      <c r="C67273" t="s">
        <v>46805</v>
      </c>
      <c r="D67273" t="s">
        <v>148690</v>
      </c>
      <c r="E67273" t="s">
        <v>280172</v>
      </c>
    </row>
    <row r="67274" spans="1:5" x14ac:dyDescent="0.3">
      <c r="A67274">
        <v>0</v>
      </c>
      <c r="B67274">
        <v>2324861063</v>
      </c>
      <c r="C67274" t="s">
        <v>46806</v>
      </c>
      <c r="D67274" t="s">
        <v>138948</v>
      </c>
      <c r="E67274" t="s">
        <v>280173</v>
      </c>
    </row>
    <row r="67275" spans="1:5" x14ac:dyDescent="0.3">
      <c r="A67275">
        <v>0</v>
      </c>
      <c r="B67275">
        <v>2324861130</v>
      </c>
      <c r="C67275" t="s">
        <v>46807</v>
      </c>
      <c r="D67275" t="s">
        <v>148691</v>
      </c>
      <c r="E67275" t="s">
        <v>280174</v>
      </c>
    </row>
    <row r="67276" spans="1:5" x14ac:dyDescent="0.3">
      <c r="A67276">
        <v>0</v>
      </c>
      <c r="B67276">
        <v>2324861316</v>
      </c>
      <c r="C67276" t="s">
        <v>46808</v>
      </c>
      <c r="D67276" t="s">
        <v>148692</v>
      </c>
      <c r="E67276" t="s">
        <v>280175</v>
      </c>
    </row>
    <row r="67277" spans="1:5" x14ac:dyDescent="0.3">
      <c r="A67277">
        <v>0</v>
      </c>
      <c r="B67277">
        <v>2324861487</v>
      </c>
      <c r="C67277" t="s">
        <v>46809</v>
      </c>
      <c r="D67277" t="s">
        <v>93344</v>
      </c>
      <c r="E67277" t="s">
        <v>280176</v>
      </c>
    </row>
    <row r="67278" spans="1:5" x14ac:dyDescent="0.3">
      <c r="A67278">
        <v>0</v>
      </c>
      <c r="B67278">
        <v>2324861906</v>
      </c>
      <c r="C67278" t="s">
        <v>46810</v>
      </c>
      <c r="D67278" t="s">
        <v>148693</v>
      </c>
      <c r="E67278" t="s">
        <v>280177</v>
      </c>
    </row>
    <row r="67279" spans="1:5" x14ac:dyDescent="0.3">
      <c r="A67279">
        <v>0</v>
      </c>
      <c r="B67279">
        <v>2324862057</v>
      </c>
      <c r="C67279" t="s">
        <v>46811</v>
      </c>
      <c r="D67279" t="s">
        <v>105723</v>
      </c>
      <c r="E67279" t="s">
        <v>280178</v>
      </c>
    </row>
    <row r="67280" spans="1:5" x14ac:dyDescent="0.3">
      <c r="A67280">
        <v>0</v>
      </c>
      <c r="B67280">
        <v>2324862067</v>
      </c>
      <c r="C67280" t="s">
        <v>46811</v>
      </c>
      <c r="D67280" t="s">
        <v>148694</v>
      </c>
      <c r="E67280" t="s">
        <v>280179</v>
      </c>
    </row>
    <row r="67281" spans="1:5" x14ac:dyDescent="0.3">
      <c r="A67281">
        <v>0</v>
      </c>
      <c r="B67281">
        <v>2324862169</v>
      </c>
      <c r="C67281" t="s">
        <v>46812</v>
      </c>
      <c r="D67281" t="s">
        <v>148695</v>
      </c>
      <c r="E67281" t="s">
        <v>280180</v>
      </c>
    </row>
    <row r="67282" spans="1:5" x14ac:dyDescent="0.3">
      <c r="A67282">
        <v>0</v>
      </c>
      <c r="B67282">
        <v>2324862271</v>
      </c>
      <c r="C67282" t="s">
        <v>46813</v>
      </c>
      <c r="D67282" t="s">
        <v>148696</v>
      </c>
      <c r="E67282" t="s">
        <v>280181</v>
      </c>
    </row>
    <row r="67283" spans="1:5" x14ac:dyDescent="0.3">
      <c r="A67283">
        <v>0</v>
      </c>
      <c r="B67283">
        <v>2324862527</v>
      </c>
      <c r="C67283" t="s">
        <v>46814</v>
      </c>
      <c r="D67283" t="s">
        <v>148697</v>
      </c>
      <c r="E67283" t="s">
        <v>280182</v>
      </c>
    </row>
    <row r="67284" spans="1:5" x14ac:dyDescent="0.3">
      <c r="A67284">
        <v>0</v>
      </c>
      <c r="B67284">
        <v>2324863120</v>
      </c>
      <c r="C67284" t="s">
        <v>46815</v>
      </c>
      <c r="D67284" t="s">
        <v>148698</v>
      </c>
      <c r="E67284" t="s">
        <v>280183</v>
      </c>
    </row>
    <row r="67285" spans="1:5" x14ac:dyDescent="0.3">
      <c r="A67285">
        <v>0</v>
      </c>
      <c r="B67285">
        <v>2324863249</v>
      </c>
      <c r="C67285" t="s">
        <v>46816</v>
      </c>
      <c r="D67285" t="s">
        <v>148699</v>
      </c>
      <c r="E67285" t="s">
        <v>280184</v>
      </c>
    </row>
    <row r="67286" spans="1:5" x14ac:dyDescent="0.3">
      <c r="A67286">
        <v>0</v>
      </c>
      <c r="B67286">
        <v>2324863737</v>
      </c>
      <c r="C67286" t="s">
        <v>46817</v>
      </c>
      <c r="D67286" t="s">
        <v>148700</v>
      </c>
      <c r="E67286" t="s">
        <v>280185</v>
      </c>
    </row>
    <row r="67287" spans="1:5" x14ac:dyDescent="0.3">
      <c r="A67287">
        <v>0</v>
      </c>
      <c r="B67287">
        <v>2324863920</v>
      </c>
      <c r="C67287" t="s">
        <v>46818</v>
      </c>
      <c r="D67287" t="s">
        <v>146017</v>
      </c>
      <c r="E67287" t="s">
        <v>280186</v>
      </c>
    </row>
    <row r="67288" spans="1:5" x14ac:dyDescent="0.3">
      <c r="A67288">
        <v>0</v>
      </c>
      <c r="B67288">
        <v>2324863926</v>
      </c>
      <c r="C67288" t="s">
        <v>46818</v>
      </c>
      <c r="D67288" t="s">
        <v>97027</v>
      </c>
      <c r="E67288" t="s">
        <v>280187</v>
      </c>
    </row>
    <row r="67289" spans="1:5" x14ac:dyDescent="0.3">
      <c r="A67289">
        <v>0</v>
      </c>
      <c r="B67289">
        <v>2324864275</v>
      </c>
      <c r="C67289" t="s">
        <v>46819</v>
      </c>
      <c r="D67289" t="s">
        <v>148701</v>
      </c>
      <c r="E67289" t="s">
        <v>280188</v>
      </c>
    </row>
    <row r="67290" spans="1:5" x14ac:dyDescent="0.3">
      <c r="A67290">
        <v>0</v>
      </c>
      <c r="B67290">
        <v>2324864784</v>
      </c>
      <c r="C67290" t="s">
        <v>46820</v>
      </c>
      <c r="D67290" t="s">
        <v>148702</v>
      </c>
      <c r="E67290" t="s">
        <v>280189</v>
      </c>
    </row>
    <row r="67291" spans="1:5" x14ac:dyDescent="0.3">
      <c r="A67291">
        <v>0</v>
      </c>
      <c r="B67291">
        <v>2324864864</v>
      </c>
      <c r="C67291" t="s">
        <v>46821</v>
      </c>
      <c r="D67291" t="s">
        <v>148703</v>
      </c>
      <c r="E67291" t="s">
        <v>280190</v>
      </c>
    </row>
    <row r="67292" spans="1:5" x14ac:dyDescent="0.3">
      <c r="A67292">
        <v>0</v>
      </c>
      <c r="B67292">
        <v>2324864911</v>
      </c>
      <c r="C67292" t="s">
        <v>46822</v>
      </c>
      <c r="D67292" t="s">
        <v>148704</v>
      </c>
      <c r="E67292" t="s">
        <v>280191</v>
      </c>
    </row>
    <row r="67293" spans="1:5" x14ac:dyDescent="0.3">
      <c r="A67293">
        <v>0</v>
      </c>
      <c r="B67293">
        <v>2324865273</v>
      </c>
      <c r="C67293" t="s">
        <v>46823</v>
      </c>
      <c r="D67293" t="s">
        <v>148705</v>
      </c>
      <c r="E67293" t="s">
        <v>280192</v>
      </c>
    </row>
    <row r="67294" spans="1:5" x14ac:dyDescent="0.3">
      <c r="A67294">
        <v>0</v>
      </c>
      <c r="B67294">
        <v>2324865338</v>
      </c>
      <c r="C67294" t="s">
        <v>46823</v>
      </c>
      <c r="D67294" t="s">
        <v>96247</v>
      </c>
      <c r="E67294" t="s">
        <v>280193</v>
      </c>
    </row>
    <row r="67295" spans="1:5" x14ac:dyDescent="0.3">
      <c r="A67295">
        <v>0</v>
      </c>
      <c r="B67295">
        <v>2324865341</v>
      </c>
      <c r="C67295" t="s">
        <v>46823</v>
      </c>
      <c r="D67295" t="s">
        <v>148706</v>
      </c>
      <c r="E67295" t="s">
        <v>280194</v>
      </c>
    </row>
    <row r="67296" spans="1:5" x14ac:dyDescent="0.3">
      <c r="A67296">
        <v>0</v>
      </c>
      <c r="B67296">
        <v>2324865416</v>
      </c>
      <c r="C67296" t="s">
        <v>46824</v>
      </c>
      <c r="D67296" t="s">
        <v>148707</v>
      </c>
      <c r="E67296" t="s">
        <v>280195</v>
      </c>
    </row>
    <row r="67297" spans="1:5" x14ac:dyDescent="0.3">
      <c r="A67297">
        <v>0</v>
      </c>
      <c r="B67297">
        <v>2324865609</v>
      </c>
      <c r="C67297" t="s">
        <v>46825</v>
      </c>
      <c r="D67297" t="s">
        <v>148708</v>
      </c>
      <c r="E67297" t="s">
        <v>280196</v>
      </c>
    </row>
    <row r="67298" spans="1:5" x14ac:dyDescent="0.3">
      <c r="A67298">
        <v>0</v>
      </c>
      <c r="B67298">
        <v>2324866655</v>
      </c>
      <c r="C67298" t="s">
        <v>46826</v>
      </c>
      <c r="D67298" t="s">
        <v>148709</v>
      </c>
      <c r="E67298" t="s">
        <v>280197</v>
      </c>
    </row>
    <row r="67299" spans="1:5" x14ac:dyDescent="0.3">
      <c r="A67299">
        <v>0</v>
      </c>
      <c r="B67299">
        <v>2324867081</v>
      </c>
      <c r="C67299" t="s">
        <v>46827</v>
      </c>
      <c r="D67299" t="s">
        <v>148710</v>
      </c>
      <c r="E67299" t="s">
        <v>280198</v>
      </c>
    </row>
    <row r="67300" spans="1:5" x14ac:dyDescent="0.3">
      <c r="A67300">
        <v>0</v>
      </c>
      <c r="B67300">
        <v>2324867367</v>
      </c>
      <c r="C67300" t="s">
        <v>46828</v>
      </c>
      <c r="D67300" t="s">
        <v>127721</v>
      </c>
      <c r="E67300" t="s">
        <v>280199</v>
      </c>
    </row>
    <row r="67301" spans="1:5" x14ac:dyDescent="0.3">
      <c r="A67301">
        <v>0</v>
      </c>
      <c r="B67301">
        <v>2324867504</v>
      </c>
      <c r="C67301" t="s">
        <v>46829</v>
      </c>
      <c r="D67301" t="s">
        <v>148711</v>
      </c>
      <c r="E67301" t="s">
        <v>280200</v>
      </c>
    </row>
    <row r="67302" spans="1:5" x14ac:dyDescent="0.3">
      <c r="A67302">
        <v>0</v>
      </c>
      <c r="B67302">
        <v>2324867982</v>
      </c>
      <c r="C67302" t="s">
        <v>46830</v>
      </c>
      <c r="D67302" t="s">
        <v>130739</v>
      </c>
      <c r="E67302" t="s">
        <v>280201</v>
      </c>
    </row>
    <row r="67303" spans="1:5" x14ac:dyDescent="0.3">
      <c r="A67303">
        <v>0</v>
      </c>
      <c r="B67303">
        <v>2324868556</v>
      </c>
      <c r="C67303" t="s">
        <v>46831</v>
      </c>
      <c r="D67303" t="s">
        <v>102055</v>
      </c>
      <c r="E67303" t="s">
        <v>280202</v>
      </c>
    </row>
    <row r="67304" spans="1:5" x14ac:dyDescent="0.3">
      <c r="A67304">
        <v>0</v>
      </c>
      <c r="B67304">
        <v>2324868718</v>
      </c>
      <c r="C67304" t="s">
        <v>46832</v>
      </c>
      <c r="D67304" t="s">
        <v>148712</v>
      </c>
      <c r="E67304" t="s">
        <v>280203</v>
      </c>
    </row>
    <row r="67305" spans="1:5" x14ac:dyDescent="0.3">
      <c r="A67305">
        <v>0</v>
      </c>
      <c r="B67305">
        <v>2324868760</v>
      </c>
      <c r="C67305" t="s">
        <v>46832</v>
      </c>
      <c r="D67305" t="s">
        <v>101431</v>
      </c>
      <c r="E67305" t="s">
        <v>280204</v>
      </c>
    </row>
    <row r="67306" spans="1:5" x14ac:dyDescent="0.3">
      <c r="A67306">
        <v>0</v>
      </c>
      <c r="B67306">
        <v>2324868779</v>
      </c>
      <c r="C67306" t="s">
        <v>46832</v>
      </c>
      <c r="D67306" t="s">
        <v>148159</v>
      </c>
      <c r="E67306" t="s">
        <v>280205</v>
      </c>
    </row>
    <row r="67307" spans="1:5" x14ac:dyDescent="0.3">
      <c r="A67307">
        <v>0</v>
      </c>
      <c r="B67307">
        <v>2324868798</v>
      </c>
      <c r="C67307" t="s">
        <v>46833</v>
      </c>
      <c r="D67307" t="s">
        <v>147974</v>
      </c>
      <c r="E67307" t="s">
        <v>280206</v>
      </c>
    </row>
    <row r="67308" spans="1:5" x14ac:dyDescent="0.3">
      <c r="A67308">
        <v>0</v>
      </c>
      <c r="B67308">
        <v>2324869120</v>
      </c>
      <c r="C67308" t="s">
        <v>46834</v>
      </c>
      <c r="D67308" t="s">
        <v>145800</v>
      </c>
      <c r="E67308" t="s">
        <v>280207</v>
      </c>
    </row>
    <row r="67309" spans="1:5" x14ac:dyDescent="0.3">
      <c r="A67309">
        <v>0</v>
      </c>
      <c r="B67309">
        <v>2324869357</v>
      </c>
      <c r="C67309" t="s">
        <v>46835</v>
      </c>
      <c r="D67309" t="s">
        <v>126352</v>
      </c>
      <c r="E67309" t="s">
        <v>280208</v>
      </c>
    </row>
    <row r="67310" spans="1:5" x14ac:dyDescent="0.3">
      <c r="A67310">
        <v>0</v>
      </c>
      <c r="B67310">
        <v>2324869437</v>
      </c>
      <c r="C67310" t="s">
        <v>46836</v>
      </c>
      <c r="D67310" t="s">
        <v>148713</v>
      </c>
      <c r="E67310" t="s">
        <v>280209</v>
      </c>
    </row>
    <row r="67311" spans="1:5" x14ac:dyDescent="0.3">
      <c r="A67311">
        <v>0</v>
      </c>
      <c r="B67311">
        <v>2324869597</v>
      </c>
      <c r="C67311" t="s">
        <v>46837</v>
      </c>
      <c r="D67311" t="s">
        <v>148714</v>
      </c>
      <c r="E67311" t="s">
        <v>280210</v>
      </c>
    </row>
    <row r="67312" spans="1:5" x14ac:dyDescent="0.3">
      <c r="A67312">
        <v>0</v>
      </c>
      <c r="B67312">
        <v>2324870045</v>
      </c>
      <c r="C67312" t="s">
        <v>46838</v>
      </c>
      <c r="D67312" t="s">
        <v>148715</v>
      </c>
      <c r="E67312" t="s">
        <v>280211</v>
      </c>
    </row>
    <row r="67313" spans="1:5" x14ac:dyDescent="0.3">
      <c r="A67313">
        <v>0</v>
      </c>
      <c r="B67313">
        <v>2324870432</v>
      </c>
      <c r="C67313" t="s">
        <v>46839</v>
      </c>
      <c r="D67313" t="s">
        <v>148716</v>
      </c>
      <c r="E67313" t="s">
        <v>280212</v>
      </c>
    </row>
    <row r="67314" spans="1:5" x14ac:dyDescent="0.3">
      <c r="A67314">
        <v>0</v>
      </c>
      <c r="B67314">
        <v>2324871343</v>
      </c>
      <c r="C67314" t="s">
        <v>46840</v>
      </c>
      <c r="D67314" t="s">
        <v>148717</v>
      </c>
      <c r="E67314" t="s">
        <v>280213</v>
      </c>
    </row>
    <row r="67315" spans="1:5" x14ac:dyDescent="0.3">
      <c r="A67315">
        <v>0</v>
      </c>
      <c r="B67315">
        <v>2324871386</v>
      </c>
      <c r="C67315" t="s">
        <v>46840</v>
      </c>
      <c r="D67315" t="s">
        <v>148718</v>
      </c>
      <c r="E67315" t="s">
        <v>280214</v>
      </c>
    </row>
    <row r="67316" spans="1:5" x14ac:dyDescent="0.3">
      <c r="A67316">
        <v>0</v>
      </c>
      <c r="B67316">
        <v>2324871404</v>
      </c>
      <c r="C67316" t="s">
        <v>46840</v>
      </c>
      <c r="D67316" t="s">
        <v>110416</v>
      </c>
      <c r="E67316" t="s">
        <v>280215</v>
      </c>
    </row>
    <row r="67317" spans="1:5" x14ac:dyDescent="0.3">
      <c r="A67317">
        <v>0</v>
      </c>
      <c r="B67317">
        <v>2324871431</v>
      </c>
      <c r="C67317" t="s">
        <v>46841</v>
      </c>
      <c r="D67317" t="s">
        <v>130119</v>
      </c>
      <c r="E67317" t="s">
        <v>280216</v>
      </c>
    </row>
    <row r="67318" spans="1:5" x14ac:dyDescent="0.3">
      <c r="A67318">
        <v>0</v>
      </c>
      <c r="B67318">
        <v>2324871484</v>
      </c>
      <c r="C67318" t="s">
        <v>46841</v>
      </c>
      <c r="D67318" t="s">
        <v>148719</v>
      </c>
      <c r="E67318" t="s">
        <v>280217</v>
      </c>
    </row>
    <row r="67319" spans="1:5" x14ac:dyDescent="0.3">
      <c r="A67319">
        <v>0</v>
      </c>
      <c r="B67319">
        <v>2324871670</v>
      </c>
      <c r="C67319" t="s">
        <v>46842</v>
      </c>
      <c r="D67319" t="s">
        <v>148720</v>
      </c>
      <c r="E67319" t="s">
        <v>280218</v>
      </c>
    </row>
    <row r="67320" spans="1:5" x14ac:dyDescent="0.3">
      <c r="A67320">
        <v>0</v>
      </c>
      <c r="B67320">
        <v>2324871694</v>
      </c>
      <c r="C67320" t="s">
        <v>46843</v>
      </c>
      <c r="D67320" t="s">
        <v>148721</v>
      </c>
      <c r="E67320" t="s">
        <v>280219</v>
      </c>
    </row>
    <row r="67321" spans="1:5" x14ac:dyDescent="0.3">
      <c r="A67321">
        <v>0</v>
      </c>
      <c r="B67321">
        <v>2324872067</v>
      </c>
      <c r="C67321" t="s">
        <v>46844</v>
      </c>
      <c r="D67321" t="s">
        <v>119118</v>
      </c>
      <c r="E67321" t="s">
        <v>280220</v>
      </c>
    </row>
    <row r="67322" spans="1:5" x14ac:dyDescent="0.3">
      <c r="A67322">
        <v>0</v>
      </c>
      <c r="B67322">
        <v>2324872164</v>
      </c>
      <c r="C67322" t="s">
        <v>46845</v>
      </c>
      <c r="D67322" t="s">
        <v>148271</v>
      </c>
      <c r="E67322" t="s">
        <v>280221</v>
      </c>
    </row>
    <row r="67323" spans="1:5" x14ac:dyDescent="0.3">
      <c r="A67323">
        <v>0</v>
      </c>
      <c r="B67323">
        <v>2324872557</v>
      </c>
      <c r="C67323" t="s">
        <v>46846</v>
      </c>
      <c r="D67323" t="s">
        <v>108295</v>
      </c>
      <c r="E67323" t="s">
        <v>280222</v>
      </c>
    </row>
    <row r="67324" spans="1:5" x14ac:dyDescent="0.3">
      <c r="A67324">
        <v>0</v>
      </c>
      <c r="B67324">
        <v>2324872999</v>
      </c>
      <c r="C67324" t="s">
        <v>46847</v>
      </c>
      <c r="D67324" t="s">
        <v>148722</v>
      </c>
      <c r="E67324" t="s">
        <v>280223</v>
      </c>
    </row>
    <row r="67325" spans="1:5" x14ac:dyDescent="0.3">
      <c r="A67325">
        <v>0</v>
      </c>
      <c r="B67325">
        <v>2324873065</v>
      </c>
      <c r="C67325" t="s">
        <v>46847</v>
      </c>
      <c r="D67325" t="s">
        <v>148723</v>
      </c>
      <c r="E67325" t="s">
        <v>280224</v>
      </c>
    </row>
    <row r="67326" spans="1:5" x14ac:dyDescent="0.3">
      <c r="A67326">
        <v>0</v>
      </c>
      <c r="B67326">
        <v>2324873226</v>
      </c>
      <c r="C67326" t="s">
        <v>46848</v>
      </c>
      <c r="D67326" t="s">
        <v>148724</v>
      </c>
      <c r="E67326" t="s">
        <v>280225</v>
      </c>
    </row>
    <row r="67327" spans="1:5" x14ac:dyDescent="0.3">
      <c r="A67327">
        <v>0</v>
      </c>
      <c r="B67327">
        <v>2324873262</v>
      </c>
      <c r="C67327" t="s">
        <v>46848</v>
      </c>
      <c r="D67327" t="s">
        <v>148725</v>
      </c>
      <c r="E67327" t="s">
        <v>280226</v>
      </c>
    </row>
    <row r="67328" spans="1:5" x14ac:dyDescent="0.3">
      <c r="A67328">
        <v>0</v>
      </c>
      <c r="B67328">
        <v>2324874256</v>
      </c>
      <c r="C67328" t="s">
        <v>46849</v>
      </c>
      <c r="D67328" t="s">
        <v>148726</v>
      </c>
      <c r="E67328" t="s">
        <v>280227</v>
      </c>
    </row>
    <row r="67329" spans="1:5" x14ac:dyDescent="0.3">
      <c r="A67329">
        <v>0</v>
      </c>
      <c r="B67329">
        <v>2324874322</v>
      </c>
      <c r="C67329" t="s">
        <v>46849</v>
      </c>
      <c r="D67329" t="s">
        <v>118005</v>
      </c>
      <c r="E67329" t="s">
        <v>280228</v>
      </c>
    </row>
    <row r="67330" spans="1:5" x14ac:dyDescent="0.3">
      <c r="A67330">
        <v>0</v>
      </c>
      <c r="B67330">
        <v>2324874477</v>
      </c>
      <c r="C67330" t="s">
        <v>46850</v>
      </c>
      <c r="D67330" t="s">
        <v>146659</v>
      </c>
      <c r="E67330" t="s">
        <v>280229</v>
      </c>
    </row>
    <row r="67331" spans="1:5" x14ac:dyDescent="0.3">
      <c r="A67331">
        <v>0</v>
      </c>
      <c r="B67331">
        <v>2324874512</v>
      </c>
      <c r="C67331" t="s">
        <v>46850</v>
      </c>
      <c r="D67331" t="s">
        <v>127987</v>
      </c>
      <c r="E67331" t="s">
        <v>280230</v>
      </c>
    </row>
    <row r="67332" spans="1:5" x14ac:dyDescent="0.3">
      <c r="A67332">
        <v>0</v>
      </c>
      <c r="B67332">
        <v>2324874916</v>
      </c>
      <c r="C67332" t="s">
        <v>46851</v>
      </c>
      <c r="D67332" t="s">
        <v>148727</v>
      </c>
      <c r="E67332" t="s">
        <v>280231</v>
      </c>
    </row>
    <row r="67333" spans="1:5" x14ac:dyDescent="0.3">
      <c r="A67333">
        <v>0</v>
      </c>
      <c r="B67333">
        <v>2324874992</v>
      </c>
      <c r="C67333" t="s">
        <v>46852</v>
      </c>
      <c r="D67333" t="s">
        <v>148728</v>
      </c>
      <c r="E67333" t="s">
        <v>280232</v>
      </c>
    </row>
    <row r="67334" spans="1:5" x14ac:dyDescent="0.3">
      <c r="A67334">
        <v>0</v>
      </c>
      <c r="B67334">
        <v>2324875692</v>
      </c>
      <c r="C67334" t="s">
        <v>46853</v>
      </c>
      <c r="D67334" t="s">
        <v>100211</v>
      </c>
      <c r="E67334" t="s">
        <v>280233</v>
      </c>
    </row>
    <row r="67335" spans="1:5" x14ac:dyDescent="0.3">
      <c r="A67335">
        <v>0</v>
      </c>
      <c r="B67335">
        <v>2324876112</v>
      </c>
      <c r="C67335" t="s">
        <v>46854</v>
      </c>
      <c r="D67335" t="s">
        <v>100962</v>
      </c>
      <c r="E67335" t="s">
        <v>280234</v>
      </c>
    </row>
    <row r="67336" spans="1:5" x14ac:dyDescent="0.3">
      <c r="A67336">
        <v>0</v>
      </c>
      <c r="B67336">
        <v>2324876505</v>
      </c>
      <c r="C67336" t="s">
        <v>46855</v>
      </c>
      <c r="D67336" t="s">
        <v>148729</v>
      </c>
      <c r="E67336" t="s">
        <v>280235</v>
      </c>
    </row>
    <row r="67337" spans="1:5" x14ac:dyDescent="0.3">
      <c r="A67337">
        <v>0</v>
      </c>
      <c r="B67337">
        <v>2324876628</v>
      </c>
      <c r="C67337" t="s">
        <v>46856</v>
      </c>
      <c r="D67337" t="s">
        <v>148730</v>
      </c>
      <c r="E67337" t="s">
        <v>280236</v>
      </c>
    </row>
    <row r="67338" spans="1:5" x14ac:dyDescent="0.3">
      <c r="A67338">
        <v>0</v>
      </c>
      <c r="B67338">
        <v>2324876819</v>
      </c>
      <c r="C67338" t="s">
        <v>46857</v>
      </c>
      <c r="D67338" t="s">
        <v>148731</v>
      </c>
      <c r="E67338" t="s">
        <v>280237</v>
      </c>
    </row>
    <row r="67339" spans="1:5" x14ac:dyDescent="0.3">
      <c r="A67339">
        <v>0</v>
      </c>
      <c r="B67339">
        <v>2324877000</v>
      </c>
      <c r="C67339" t="s">
        <v>46858</v>
      </c>
      <c r="D67339" t="s">
        <v>148732</v>
      </c>
      <c r="E67339" t="s">
        <v>280238</v>
      </c>
    </row>
    <row r="67340" spans="1:5" x14ac:dyDescent="0.3">
      <c r="A67340">
        <v>0</v>
      </c>
      <c r="B67340">
        <v>2324877174</v>
      </c>
      <c r="C67340" t="s">
        <v>46859</v>
      </c>
      <c r="D67340" t="s">
        <v>148733</v>
      </c>
      <c r="E67340" t="s">
        <v>280239</v>
      </c>
    </row>
    <row r="67341" spans="1:5" x14ac:dyDescent="0.3">
      <c r="A67341">
        <v>0</v>
      </c>
      <c r="B67341">
        <v>2324877592</v>
      </c>
      <c r="C67341" t="s">
        <v>46860</v>
      </c>
      <c r="D67341" t="s">
        <v>148734</v>
      </c>
      <c r="E67341" t="s">
        <v>280240</v>
      </c>
    </row>
    <row r="67342" spans="1:5" x14ac:dyDescent="0.3">
      <c r="A67342">
        <v>0</v>
      </c>
      <c r="B67342">
        <v>2324877875</v>
      </c>
      <c r="C67342" t="s">
        <v>46861</v>
      </c>
      <c r="D67342" t="s">
        <v>148735</v>
      </c>
      <c r="E67342" t="s">
        <v>280241</v>
      </c>
    </row>
    <row r="67343" spans="1:5" x14ac:dyDescent="0.3">
      <c r="A67343">
        <v>0</v>
      </c>
      <c r="B67343">
        <v>2324877935</v>
      </c>
      <c r="C67343" t="s">
        <v>46861</v>
      </c>
      <c r="D67343" t="s">
        <v>148736</v>
      </c>
      <c r="E67343" t="s">
        <v>280242</v>
      </c>
    </row>
    <row r="67344" spans="1:5" x14ac:dyDescent="0.3">
      <c r="A67344">
        <v>0</v>
      </c>
      <c r="B67344">
        <v>2324878029</v>
      </c>
      <c r="C67344" t="s">
        <v>46862</v>
      </c>
      <c r="D67344" t="s">
        <v>148737</v>
      </c>
      <c r="E67344" t="s">
        <v>280243</v>
      </c>
    </row>
    <row r="67345" spans="1:5" x14ac:dyDescent="0.3">
      <c r="A67345">
        <v>0</v>
      </c>
      <c r="B67345">
        <v>2324878086</v>
      </c>
      <c r="C67345" t="s">
        <v>46862</v>
      </c>
      <c r="D67345" t="s">
        <v>148738</v>
      </c>
      <c r="E67345" t="s">
        <v>280244</v>
      </c>
    </row>
    <row r="67346" spans="1:5" x14ac:dyDescent="0.3">
      <c r="A67346">
        <v>0</v>
      </c>
      <c r="B67346">
        <v>2324878270</v>
      </c>
      <c r="C67346" t="s">
        <v>46863</v>
      </c>
      <c r="D67346" t="s">
        <v>148739</v>
      </c>
      <c r="E67346" t="s">
        <v>280245</v>
      </c>
    </row>
    <row r="67347" spans="1:5" x14ac:dyDescent="0.3">
      <c r="A67347">
        <v>0</v>
      </c>
      <c r="B67347">
        <v>2324878489</v>
      </c>
      <c r="C67347" t="s">
        <v>46864</v>
      </c>
      <c r="D67347" t="s">
        <v>148740</v>
      </c>
      <c r="E67347" t="s">
        <v>280246</v>
      </c>
    </row>
    <row r="67348" spans="1:5" x14ac:dyDescent="0.3">
      <c r="A67348">
        <v>0</v>
      </c>
      <c r="B67348">
        <v>2324878659</v>
      </c>
      <c r="C67348" t="s">
        <v>46865</v>
      </c>
      <c r="D67348" t="s">
        <v>148741</v>
      </c>
      <c r="E67348" t="s">
        <v>280247</v>
      </c>
    </row>
    <row r="67349" spans="1:5" x14ac:dyDescent="0.3">
      <c r="A67349">
        <v>0</v>
      </c>
      <c r="B67349">
        <v>2324878675</v>
      </c>
      <c r="C67349" t="s">
        <v>46865</v>
      </c>
      <c r="D67349" t="s">
        <v>148742</v>
      </c>
      <c r="E67349" t="s">
        <v>280248</v>
      </c>
    </row>
    <row r="67350" spans="1:5" x14ac:dyDescent="0.3">
      <c r="A67350">
        <v>0</v>
      </c>
      <c r="B67350">
        <v>2324879042</v>
      </c>
      <c r="C67350" t="s">
        <v>46866</v>
      </c>
      <c r="D67350" t="s">
        <v>148743</v>
      </c>
      <c r="E67350" t="s">
        <v>280249</v>
      </c>
    </row>
    <row r="67351" spans="1:5" x14ac:dyDescent="0.3">
      <c r="A67351">
        <v>0</v>
      </c>
      <c r="B67351">
        <v>2324879190</v>
      </c>
      <c r="C67351" t="s">
        <v>46867</v>
      </c>
      <c r="D67351" t="s">
        <v>148744</v>
      </c>
      <c r="E67351" t="s">
        <v>280250</v>
      </c>
    </row>
    <row r="67352" spans="1:5" x14ac:dyDescent="0.3">
      <c r="A67352">
        <v>0</v>
      </c>
      <c r="B67352">
        <v>2324879269</v>
      </c>
      <c r="C67352" t="s">
        <v>46867</v>
      </c>
      <c r="D67352" t="s">
        <v>148745</v>
      </c>
      <c r="E67352" t="s">
        <v>280251</v>
      </c>
    </row>
    <row r="67353" spans="1:5" x14ac:dyDescent="0.3">
      <c r="A67353">
        <v>0</v>
      </c>
      <c r="B67353">
        <v>2324879879</v>
      </c>
      <c r="C67353" t="s">
        <v>46868</v>
      </c>
      <c r="D67353" t="s">
        <v>107623</v>
      </c>
      <c r="E67353" t="s">
        <v>280252</v>
      </c>
    </row>
    <row r="67354" spans="1:5" x14ac:dyDescent="0.3">
      <c r="A67354">
        <v>0</v>
      </c>
      <c r="B67354">
        <v>2324880306</v>
      </c>
      <c r="C67354" t="s">
        <v>46869</v>
      </c>
      <c r="D67354" t="s">
        <v>148746</v>
      </c>
      <c r="E67354" t="s">
        <v>280253</v>
      </c>
    </row>
    <row r="67355" spans="1:5" x14ac:dyDescent="0.3">
      <c r="A67355">
        <v>0</v>
      </c>
      <c r="B67355">
        <v>2324880850</v>
      </c>
      <c r="C67355" t="s">
        <v>46870</v>
      </c>
      <c r="D67355" t="s">
        <v>145481</v>
      </c>
      <c r="E67355" t="s">
        <v>280254</v>
      </c>
    </row>
    <row r="67356" spans="1:5" x14ac:dyDescent="0.3">
      <c r="A67356">
        <v>0</v>
      </c>
      <c r="B67356">
        <v>2324880916</v>
      </c>
      <c r="C67356" t="s">
        <v>46870</v>
      </c>
      <c r="D67356" t="s">
        <v>148747</v>
      </c>
      <c r="E67356" t="s">
        <v>280255</v>
      </c>
    </row>
    <row r="67357" spans="1:5" x14ac:dyDescent="0.3">
      <c r="A67357">
        <v>0</v>
      </c>
      <c r="B67357">
        <v>2324880972</v>
      </c>
      <c r="C67357" t="s">
        <v>46871</v>
      </c>
      <c r="D67357" t="s">
        <v>148748</v>
      </c>
      <c r="E67357" t="s">
        <v>280256</v>
      </c>
    </row>
    <row r="67358" spans="1:5" x14ac:dyDescent="0.3">
      <c r="A67358">
        <v>0</v>
      </c>
      <c r="B67358">
        <v>2324881143</v>
      </c>
      <c r="C67358" t="s">
        <v>46872</v>
      </c>
      <c r="D67358" t="s">
        <v>148749</v>
      </c>
      <c r="E67358" t="s">
        <v>280257</v>
      </c>
    </row>
    <row r="67359" spans="1:5" x14ac:dyDescent="0.3">
      <c r="A67359">
        <v>0</v>
      </c>
      <c r="B67359">
        <v>2324881310</v>
      </c>
      <c r="C67359" t="s">
        <v>46873</v>
      </c>
      <c r="D67359" t="s">
        <v>148750</v>
      </c>
      <c r="E67359" t="s">
        <v>280258</v>
      </c>
    </row>
    <row r="67360" spans="1:5" x14ac:dyDescent="0.3">
      <c r="A67360">
        <v>0</v>
      </c>
      <c r="B67360">
        <v>2324881573</v>
      </c>
      <c r="C67360" t="s">
        <v>46874</v>
      </c>
      <c r="D67360" t="s">
        <v>120093</v>
      </c>
      <c r="E67360" t="s">
        <v>280259</v>
      </c>
    </row>
    <row r="67361" spans="1:5" x14ac:dyDescent="0.3">
      <c r="A67361">
        <v>0</v>
      </c>
      <c r="B67361">
        <v>2324881845</v>
      </c>
      <c r="C67361" t="s">
        <v>46875</v>
      </c>
      <c r="D67361" t="s">
        <v>148751</v>
      </c>
      <c r="E67361" t="s">
        <v>280260</v>
      </c>
    </row>
    <row r="67362" spans="1:5" x14ac:dyDescent="0.3">
      <c r="A67362">
        <v>0</v>
      </c>
      <c r="B67362">
        <v>2324882304</v>
      </c>
      <c r="C67362" t="s">
        <v>46876</v>
      </c>
      <c r="D67362" t="s">
        <v>148752</v>
      </c>
      <c r="E67362" t="s">
        <v>280261</v>
      </c>
    </row>
    <row r="67363" spans="1:5" x14ac:dyDescent="0.3">
      <c r="A67363">
        <v>0</v>
      </c>
      <c r="B67363">
        <v>2324882406</v>
      </c>
      <c r="C67363" t="s">
        <v>46877</v>
      </c>
      <c r="D67363" t="s">
        <v>148753</v>
      </c>
      <c r="E67363" t="s">
        <v>280262</v>
      </c>
    </row>
    <row r="67364" spans="1:5" x14ac:dyDescent="0.3">
      <c r="A67364">
        <v>0</v>
      </c>
      <c r="B67364">
        <v>2324882645</v>
      </c>
      <c r="C67364" t="s">
        <v>46878</v>
      </c>
      <c r="D67364" t="s">
        <v>148754</v>
      </c>
      <c r="E67364" t="s">
        <v>280263</v>
      </c>
    </row>
    <row r="67365" spans="1:5" x14ac:dyDescent="0.3">
      <c r="A67365">
        <v>0</v>
      </c>
      <c r="B67365">
        <v>2324883085</v>
      </c>
      <c r="C67365" t="s">
        <v>46879</v>
      </c>
      <c r="D67365" t="s">
        <v>148755</v>
      </c>
      <c r="E67365" t="s">
        <v>280264</v>
      </c>
    </row>
    <row r="67366" spans="1:5" x14ac:dyDescent="0.3">
      <c r="A67366">
        <v>0</v>
      </c>
      <c r="B67366">
        <v>2324883131</v>
      </c>
      <c r="C67366" t="s">
        <v>46879</v>
      </c>
      <c r="D67366" t="s">
        <v>148756</v>
      </c>
      <c r="E67366" t="s">
        <v>280265</v>
      </c>
    </row>
    <row r="67367" spans="1:5" x14ac:dyDescent="0.3">
      <c r="A67367">
        <v>0</v>
      </c>
      <c r="B67367">
        <v>2324883424</v>
      </c>
      <c r="C67367" t="s">
        <v>46880</v>
      </c>
      <c r="D67367" t="s">
        <v>148757</v>
      </c>
      <c r="E67367" t="s">
        <v>280266</v>
      </c>
    </row>
    <row r="67368" spans="1:5" x14ac:dyDescent="0.3">
      <c r="A67368">
        <v>0</v>
      </c>
      <c r="B67368">
        <v>2324883817</v>
      </c>
      <c r="C67368" t="s">
        <v>46881</v>
      </c>
      <c r="D67368" t="s">
        <v>148758</v>
      </c>
      <c r="E67368" t="s">
        <v>280267</v>
      </c>
    </row>
    <row r="67369" spans="1:5" x14ac:dyDescent="0.3">
      <c r="A67369">
        <v>0</v>
      </c>
      <c r="B67369">
        <v>2324883878</v>
      </c>
      <c r="C67369" t="s">
        <v>46882</v>
      </c>
      <c r="D67369" t="s">
        <v>148759</v>
      </c>
      <c r="E67369" t="s">
        <v>280268</v>
      </c>
    </row>
    <row r="67370" spans="1:5" x14ac:dyDescent="0.3">
      <c r="A67370">
        <v>0</v>
      </c>
      <c r="B67370">
        <v>2324884056</v>
      </c>
      <c r="C67370" t="s">
        <v>46883</v>
      </c>
      <c r="D67370" t="s">
        <v>148760</v>
      </c>
      <c r="E67370" t="s">
        <v>280269</v>
      </c>
    </row>
    <row r="67371" spans="1:5" x14ac:dyDescent="0.3">
      <c r="A67371">
        <v>0</v>
      </c>
      <c r="B67371">
        <v>2324884466</v>
      </c>
      <c r="C67371" t="s">
        <v>46884</v>
      </c>
      <c r="D67371" t="s">
        <v>148761</v>
      </c>
      <c r="E67371" t="s">
        <v>280270</v>
      </c>
    </row>
    <row r="67372" spans="1:5" x14ac:dyDescent="0.3">
      <c r="A67372">
        <v>0</v>
      </c>
      <c r="B67372">
        <v>2324884572</v>
      </c>
      <c r="C67372" t="s">
        <v>46885</v>
      </c>
      <c r="D67372" t="s">
        <v>148762</v>
      </c>
      <c r="E67372" t="s">
        <v>280271</v>
      </c>
    </row>
    <row r="67373" spans="1:5" x14ac:dyDescent="0.3">
      <c r="A67373">
        <v>0</v>
      </c>
      <c r="B67373">
        <v>2324884640</v>
      </c>
      <c r="C67373" t="s">
        <v>46886</v>
      </c>
      <c r="D67373" t="s">
        <v>105394</v>
      </c>
      <c r="E67373" t="s">
        <v>280272</v>
      </c>
    </row>
    <row r="67374" spans="1:5" x14ac:dyDescent="0.3">
      <c r="A67374">
        <v>0</v>
      </c>
      <c r="B67374">
        <v>2324884750</v>
      </c>
      <c r="C67374" t="s">
        <v>46886</v>
      </c>
      <c r="D67374" t="s">
        <v>148763</v>
      </c>
      <c r="E67374" t="s">
        <v>280273</v>
      </c>
    </row>
    <row r="67375" spans="1:5" x14ac:dyDescent="0.3">
      <c r="A67375">
        <v>0</v>
      </c>
      <c r="B67375">
        <v>2324884819</v>
      </c>
      <c r="C67375" t="s">
        <v>46887</v>
      </c>
      <c r="D67375" t="s">
        <v>148752</v>
      </c>
      <c r="E67375" t="s">
        <v>280274</v>
      </c>
    </row>
    <row r="67376" spans="1:5" x14ac:dyDescent="0.3">
      <c r="A67376">
        <v>0</v>
      </c>
      <c r="B67376">
        <v>2324884831</v>
      </c>
      <c r="C67376" t="s">
        <v>46887</v>
      </c>
      <c r="D67376" t="s">
        <v>148764</v>
      </c>
      <c r="E67376" t="s">
        <v>280275</v>
      </c>
    </row>
    <row r="67377" spans="1:5" x14ac:dyDescent="0.3">
      <c r="A67377">
        <v>0</v>
      </c>
      <c r="B67377">
        <v>2324884853</v>
      </c>
      <c r="C67377" t="s">
        <v>46887</v>
      </c>
      <c r="D67377" t="s">
        <v>148765</v>
      </c>
      <c r="E67377" t="s">
        <v>280276</v>
      </c>
    </row>
    <row r="67378" spans="1:5" x14ac:dyDescent="0.3">
      <c r="A67378">
        <v>0</v>
      </c>
      <c r="B67378">
        <v>2324885154</v>
      </c>
      <c r="C67378" t="s">
        <v>46888</v>
      </c>
      <c r="D67378" t="s">
        <v>148766</v>
      </c>
      <c r="E67378" t="s">
        <v>280277</v>
      </c>
    </row>
    <row r="67379" spans="1:5" x14ac:dyDescent="0.3">
      <c r="A67379">
        <v>0</v>
      </c>
      <c r="B67379">
        <v>2324885241</v>
      </c>
      <c r="C67379" t="s">
        <v>46889</v>
      </c>
      <c r="D67379" t="s">
        <v>148767</v>
      </c>
      <c r="E67379" t="s">
        <v>280278</v>
      </c>
    </row>
    <row r="67380" spans="1:5" x14ac:dyDescent="0.3">
      <c r="A67380">
        <v>0</v>
      </c>
      <c r="B67380">
        <v>2324885328</v>
      </c>
      <c r="C67380" t="s">
        <v>46889</v>
      </c>
      <c r="D67380" t="s">
        <v>148768</v>
      </c>
      <c r="E67380" t="s">
        <v>280279</v>
      </c>
    </row>
    <row r="67381" spans="1:5" x14ac:dyDescent="0.3">
      <c r="A67381">
        <v>0</v>
      </c>
      <c r="B67381">
        <v>2324885757</v>
      </c>
      <c r="C67381" t="s">
        <v>46890</v>
      </c>
      <c r="D67381" t="s">
        <v>148769</v>
      </c>
      <c r="E67381" t="s">
        <v>280280</v>
      </c>
    </row>
    <row r="67382" spans="1:5" x14ac:dyDescent="0.3">
      <c r="A67382">
        <v>0</v>
      </c>
      <c r="B67382">
        <v>2324886129</v>
      </c>
      <c r="C67382" t="s">
        <v>46891</v>
      </c>
      <c r="D67382" t="s">
        <v>148770</v>
      </c>
      <c r="E67382" t="s">
        <v>280281</v>
      </c>
    </row>
    <row r="67383" spans="1:5" x14ac:dyDescent="0.3">
      <c r="A67383">
        <v>0</v>
      </c>
      <c r="B67383">
        <v>2324886142</v>
      </c>
      <c r="C67383" t="s">
        <v>46891</v>
      </c>
      <c r="D67383" t="s">
        <v>148771</v>
      </c>
      <c r="E67383" t="s">
        <v>280282</v>
      </c>
    </row>
    <row r="67384" spans="1:5" x14ac:dyDescent="0.3">
      <c r="A67384">
        <v>0</v>
      </c>
      <c r="B67384">
        <v>2324886280</v>
      </c>
      <c r="C67384" t="s">
        <v>46892</v>
      </c>
      <c r="D67384" t="s">
        <v>148772</v>
      </c>
      <c r="E67384" t="s">
        <v>280283</v>
      </c>
    </row>
    <row r="67385" spans="1:5" x14ac:dyDescent="0.3">
      <c r="A67385">
        <v>0</v>
      </c>
      <c r="B67385">
        <v>2324886430</v>
      </c>
      <c r="C67385" t="s">
        <v>46893</v>
      </c>
      <c r="D67385" t="s">
        <v>148773</v>
      </c>
      <c r="E67385" t="s">
        <v>280284</v>
      </c>
    </row>
    <row r="67386" spans="1:5" x14ac:dyDescent="0.3">
      <c r="A67386">
        <v>0</v>
      </c>
      <c r="B67386">
        <v>2324886613</v>
      </c>
      <c r="C67386" t="s">
        <v>46894</v>
      </c>
      <c r="D67386" t="s">
        <v>148774</v>
      </c>
      <c r="E67386" t="s">
        <v>280285</v>
      </c>
    </row>
    <row r="67387" spans="1:5" x14ac:dyDescent="0.3">
      <c r="A67387">
        <v>0</v>
      </c>
      <c r="B67387">
        <v>2324886793</v>
      </c>
      <c r="C67387" t="s">
        <v>46895</v>
      </c>
      <c r="D67387" t="s">
        <v>148775</v>
      </c>
      <c r="E67387" t="s">
        <v>280286</v>
      </c>
    </row>
    <row r="67388" spans="1:5" x14ac:dyDescent="0.3">
      <c r="A67388">
        <v>0</v>
      </c>
      <c r="B67388">
        <v>2324886979</v>
      </c>
      <c r="C67388" t="s">
        <v>46896</v>
      </c>
      <c r="D67388" t="s">
        <v>148776</v>
      </c>
      <c r="E67388" t="s">
        <v>280287</v>
      </c>
    </row>
    <row r="67389" spans="1:5" x14ac:dyDescent="0.3">
      <c r="A67389">
        <v>0</v>
      </c>
      <c r="B67389">
        <v>2324887083</v>
      </c>
      <c r="C67389" t="s">
        <v>46897</v>
      </c>
      <c r="D67389" t="s">
        <v>148777</v>
      </c>
      <c r="E67389" t="s">
        <v>280288</v>
      </c>
    </row>
    <row r="67390" spans="1:5" x14ac:dyDescent="0.3">
      <c r="A67390">
        <v>0</v>
      </c>
      <c r="B67390">
        <v>2324887221</v>
      </c>
      <c r="C67390" t="s">
        <v>46898</v>
      </c>
      <c r="D67390" t="s">
        <v>148778</v>
      </c>
      <c r="E67390" t="s">
        <v>280289</v>
      </c>
    </row>
    <row r="67391" spans="1:5" x14ac:dyDescent="0.3">
      <c r="A67391">
        <v>0</v>
      </c>
      <c r="B67391">
        <v>2324887560</v>
      </c>
      <c r="C67391" t="s">
        <v>46899</v>
      </c>
      <c r="D67391" t="s">
        <v>148779</v>
      </c>
      <c r="E67391" t="s">
        <v>280290</v>
      </c>
    </row>
    <row r="67392" spans="1:5" x14ac:dyDescent="0.3">
      <c r="A67392">
        <v>0</v>
      </c>
      <c r="B67392">
        <v>2324887836</v>
      </c>
      <c r="C67392" t="s">
        <v>46900</v>
      </c>
      <c r="D67392" t="s">
        <v>148780</v>
      </c>
      <c r="E67392" t="s">
        <v>280291</v>
      </c>
    </row>
    <row r="67393" spans="1:5" x14ac:dyDescent="0.3">
      <c r="A67393">
        <v>0</v>
      </c>
      <c r="B67393">
        <v>2324887944</v>
      </c>
      <c r="C67393" t="s">
        <v>46901</v>
      </c>
      <c r="D67393" t="s">
        <v>148781</v>
      </c>
      <c r="E67393" t="s">
        <v>280292</v>
      </c>
    </row>
    <row r="67394" spans="1:5" x14ac:dyDescent="0.3">
      <c r="A67394">
        <v>0</v>
      </c>
      <c r="B67394">
        <v>2324888772</v>
      </c>
      <c r="C67394" t="s">
        <v>46902</v>
      </c>
      <c r="D67394" t="s">
        <v>148782</v>
      </c>
      <c r="E67394" t="s">
        <v>280293</v>
      </c>
    </row>
    <row r="67395" spans="1:5" x14ac:dyDescent="0.3">
      <c r="A67395">
        <v>0</v>
      </c>
      <c r="B67395">
        <v>2324888810</v>
      </c>
      <c r="C67395" t="s">
        <v>46902</v>
      </c>
      <c r="D67395" t="s">
        <v>148783</v>
      </c>
      <c r="E67395" t="s">
        <v>280294</v>
      </c>
    </row>
    <row r="67396" spans="1:5" x14ac:dyDescent="0.3">
      <c r="A67396">
        <v>0</v>
      </c>
      <c r="B67396">
        <v>2324889048</v>
      </c>
      <c r="C67396" t="s">
        <v>46903</v>
      </c>
      <c r="D67396" t="s">
        <v>148784</v>
      </c>
      <c r="E67396" t="s">
        <v>280295</v>
      </c>
    </row>
    <row r="67397" spans="1:5" x14ac:dyDescent="0.3">
      <c r="A67397">
        <v>0</v>
      </c>
      <c r="B67397">
        <v>2324889076</v>
      </c>
      <c r="C67397" t="s">
        <v>46904</v>
      </c>
      <c r="D67397" t="s">
        <v>148785</v>
      </c>
      <c r="E67397" t="s">
        <v>280296</v>
      </c>
    </row>
    <row r="67398" spans="1:5" x14ac:dyDescent="0.3">
      <c r="A67398">
        <v>0</v>
      </c>
      <c r="B67398">
        <v>2324889465</v>
      </c>
      <c r="C67398" t="s">
        <v>46905</v>
      </c>
      <c r="D67398" t="s">
        <v>148786</v>
      </c>
      <c r="E67398" t="s">
        <v>280297</v>
      </c>
    </row>
    <row r="67399" spans="1:5" x14ac:dyDescent="0.3">
      <c r="A67399">
        <v>0</v>
      </c>
      <c r="B67399">
        <v>2324889557</v>
      </c>
      <c r="C67399" t="s">
        <v>46906</v>
      </c>
      <c r="D67399" t="s">
        <v>148787</v>
      </c>
      <c r="E67399" t="s">
        <v>280298</v>
      </c>
    </row>
    <row r="67400" spans="1:5" x14ac:dyDescent="0.3">
      <c r="A67400">
        <v>0</v>
      </c>
      <c r="B67400">
        <v>2324889637</v>
      </c>
      <c r="C67400" t="s">
        <v>46907</v>
      </c>
      <c r="D67400" t="s">
        <v>148788</v>
      </c>
      <c r="E67400" t="s">
        <v>280299</v>
      </c>
    </row>
    <row r="67401" spans="1:5" x14ac:dyDescent="0.3">
      <c r="A67401">
        <v>0</v>
      </c>
      <c r="B67401">
        <v>2324890150</v>
      </c>
      <c r="C67401" t="s">
        <v>46908</v>
      </c>
      <c r="D67401" t="s">
        <v>133704</v>
      </c>
      <c r="E67401" t="s">
        <v>280300</v>
      </c>
    </row>
    <row r="67402" spans="1:5" x14ac:dyDescent="0.3">
      <c r="A67402">
        <v>0</v>
      </c>
      <c r="B67402">
        <v>2324890236</v>
      </c>
      <c r="C67402" t="s">
        <v>46909</v>
      </c>
      <c r="D67402" t="s">
        <v>98310</v>
      </c>
      <c r="E67402" t="s">
        <v>280301</v>
      </c>
    </row>
    <row r="67403" spans="1:5" x14ac:dyDescent="0.3">
      <c r="A67403">
        <v>0</v>
      </c>
      <c r="B67403">
        <v>2324890347</v>
      </c>
      <c r="C67403" t="s">
        <v>46910</v>
      </c>
      <c r="D67403" t="s">
        <v>148789</v>
      </c>
      <c r="E67403" t="s">
        <v>280302</v>
      </c>
    </row>
    <row r="67404" spans="1:5" x14ac:dyDescent="0.3">
      <c r="A67404">
        <v>0</v>
      </c>
      <c r="B67404">
        <v>2324890684</v>
      </c>
      <c r="C67404" t="s">
        <v>46911</v>
      </c>
      <c r="D67404" t="s">
        <v>95006</v>
      </c>
      <c r="E67404" t="s">
        <v>280303</v>
      </c>
    </row>
    <row r="67405" spans="1:5" x14ac:dyDescent="0.3">
      <c r="A67405">
        <v>0</v>
      </c>
      <c r="B67405">
        <v>2324890782</v>
      </c>
      <c r="C67405" t="s">
        <v>46912</v>
      </c>
      <c r="D67405" t="s">
        <v>148790</v>
      </c>
      <c r="E67405" t="s">
        <v>280304</v>
      </c>
    </row>
    <row r="67406" spans="1:5" x14ac:dyDescent="0.3">
      <c r="A67406">
        <v>0</v>
      </c>
      <c r="B67406">
        <v>2324891079</v>
      </c>
      <c r="C67406" t="s">
        <v>46913</v>
      </c>
      <c r="D67406" t="s">
        <v>148791</v>
      </c>
      <c r="E67406" t="s">
        <v>280305</v>
      </c>
    </row>
    <row r="67407" spans="1:5" x14ac:dyDescent="0.3">
      <c r="A67407">
        <v>0</v>
      </c>
      <c r="B67407">
        <v>2324891131</v>
      </c>
      <c r="C67407" t="s">
        <v>46914</v>
      </c>
      <c r="D67407" t="s">
        <v>148792</v>
      </c>
      <c r="E67407" t="s">
        <v>280306</v>
      </c>
    </row>
    <row r="67408" spans="1:5" x14ac:dyDescent="0.3">
      <c r="A67408">
        <v>0</v>
      </c>
      <c r="B67408">
        <v>2324891507</v>
      </c>
      <c r="C67408" t="s">
        <v>46915</v>
      </c>
      <c r="D67408" t="s">
        <v>148793</v>
      </c>
      <c r="E67408" t="s">
        <v>280307</v>
      </c>
    </row>
    <row r="67409" spans="1:5" x14ac:dyDescent="0.3">
      <c r="A67409">
        <v>0</v>
      </c>
      <c r="B67409">
        <v>2324891698</v>
      </c>
      <c r="C67409" t="s">
        <v>46916</v>
      </c>
      <c r="D67409" t="s">
        <v>148794</v>
      </c>
      <c r="E67409" t="s">
        <v>280308</v>
      </c>
    </row>
    <row r="67410" spans="1:5" x14ac:dyDescent="0.3">
      <c r="A67410">
        <v>0</v>
      </c>
      <c r="B67410">
        <v>2324891751</v>
      </c>
      <c r="C67410" t="s">
        <v>46916</v>
      </c>
      <c r="D67410" t="s">
        <v>103098</v>
      </c>
      <c r="E67410" t="s">
        <v>280309</v>
      </c>
    </row>
    <row r="67411" spans="1:5" x14ac:dyDescent="0.3">
      <c r="A67411">
        <v>0</v>
      </c>
      <c r="B67411">
        <v>2324892007</v>
      </c>
      <c r="C67411" t="s">
        <v>46917</v>
      </c>
      <c r="D67411" t="s">
        <v>148795</v>
      </c>
      <c r="E67411" t="s">
        <v>280310</v>
      </c>
    </row>
    <row r="67412" spans="1:5" x14ac:dyDescent="0.3">
      <c r="A67412">
        <v>0</v>
      </c>
      <c r="B67412">
        <v>2324892054</v>
      </c>
      <c r="C67412" t="s">
        <v>46918</v>
      </c>
      <c r="D67412" t="s">
        <v>148796</v>
      </c>
      <c r="E67412" t="s">
        <v>280311</v>
      </c>
    </row>
    <row r="67413" spans="1:5" x14ac:dyDescent="0.3">
      <c r="A67413">
        <v>0</v>
      </c>
      <c r="B67413">
        <v>2324892345</v>
      </c>
      <c r="C67413" t="s">
        <v>46919</v>
      </c>
      <c r="D67413" t="s">
        <v>115650</v>
      </c>
      <c r="E67413" t="s">
        <v>280312</v>
      </c>
    </row>
    <row r="67414" spans="1:5" x14ac:dyDescent="0.3">
      <c r="A67414">
        <v>0</v>
      </c>
      <c r="B67414">
        <v>2324892381</v>
      </c>
      <c r="C67414" t="s">
        <v>46919</v>
      </c>
      <c r="D67414" t="s">
        <v>148797</v>
      </c>
      <c r="E67414" t="s">
        <v>280313</v>
      </c>
    </row>
    <row r="67415" spans="1:5" x14ac:dyDescent="0.3">
      <c r="A67415">
        <v>0</v>
      </c>
      <c r="B67415">
        <v>2324892850</v>
      </c>
      <c r="C67415" t="s">
        <v>46920</v>
      </c>
      <c r="D67415" t="s">
        <v>148798</v>
      </c>
      <c r="E67415" t="s">
        <v>280314</v>
      </c>
    </row>
    <row r="67416" spans="1:5" x14ac:dyDescent="0.3">
      <c r="A67416">
        <v>0</v>
      </c>
      <c r="B67416">
        <v>2324892937</v>
      </c>
      <c r="C67416" t="s">
        <v>46921</v>
      </c>
      <c r="D67416" t="s">
        <v>148799</v>
      </c>
      <c r="E67416" t="s">
        <v>280315</v>
      </c>
    </row>
    <row r="67417" spans="1:5" x14ac:dyDescent="0.3">
      <c r="A67417">
        <v>0</v>
      </c>
      <c r="B67417">
        <v>2324893020</v>
      </c>
      <c r="C67417" t="s">
        <v>46921</v>
      </c>
      <c r="D67417" t="s">
        <v>148800</v>
      </c>
      <c r="E67417" t="s">
        <v>280316</v>
      </c>
    </row>
    <row r="67418" spans="1:5" x14ac:dyDescent="0.3">
      <c r="A67418">
        <v>0</v>
      </c>
      <c r="B67418">
        <v>2324893591</v>
      </c>
      <c r="C67418" t="s">
        <v>46922</v>
      </c>
      <c r="D67418" t="s">
        <v>148696</v>
      </c>
      <c r="E67418" t="s">
        <v>280317</v>
      </c>
    </row>
    <row r="67419" spans="1:5" x14ac:dyDescent="0.3">
      <c r="A67419">
        <v>0</v>
      </c>
      <c r="B67419">
        <v>2324893691</v>
      </c>
      <c r="C67419" t="s">
        <v>46923</v>
      </c>
      <c r="D67419" t="s">
        <v>148801</v>
      </c>
      <c r="E67419" t="s">
        <v>280318</v>
      </c>
    </row>
    <row r="67420" spans="1:5" x14ac:dyDescent="0.3">
      <c r="A67420">
        <v>0</v>
      </c>
      <c r="B67420">
        <v>2324893702</v>
      </c>
      <c r="C67420" t="s">
        <v>46923</v>
      </c>
      <c r="D67420" t="s">
        <v>148802</v>
      </c>
      <c r="E67420" t="s">
        <v>280319</v>
      </c>
    </row>
    <row r="67421" spans="1:5" x14ac:dyDescent="0.3">
      <c r="A67421">
        <v>0</v>
      </c>
      <c r="B67421">
        <v>2324893816</v>
      </c>
      <c r="C67421" t="s">
        <v>46924</v>
      </c>
      <c r="D67421" t="s">
        <v>101806</v>
      </c>
      <c r="E67421" t="s">
        <v>280320</v>
      </c>
    </row>
    <row r="67422" spans="1:5" x14ac:dyDescent="0.3">
      <c r="A67422">
        <v>0</v>
      </c>
      <c r="B67422">
        <v>2324894109</v>
      </c>
      <c r="C67422" t="s">
        <v>46925</v>
      </c>
      <c r="D67422" t="s">
        <v>148803</v>
      </c>
      <c r="E67422" t="s">
        <v>280321</v>
      </c>
    </row>
    <row r="67423" spans="1:5" x14ac:dyDescent="0.3">
      <c r="A67423">
        <v>0</v>
      </c>
      <c r="B67423">
        <v>2324894128</v>
      </c>
      <c r="C67423" t="s">
        <v>46926</v>
      </c>
      <c r="D67423" t="s">
        <v>148804</v>
      </c>
      <c r="E67423" t="s">
        <v>280322</v>
      </c>
    </row>
    <row r="67424" spans="1:5" x14ac:dyDescent="0.3">
      <c r="A67424">
        <v>0</v>
      </c>
      <c r="B67424">
        <v>2324894148</v>
      </c>
      <c r="C67424" t="s">
        <v>46926</v>
      </c>
      <c r="D67424" t="s">
        <v>148805</v>
      </c>
      <c r="E67424" t="s">
        <v>280323</v>
      </c>
    </row>
    <row r="67425" spans="1:5" x14ac:dyDescent="0.3">
      <c r="A67425">
        <v>0</v>
      </c>
      <c r="B67425">
        <v>2324894210</v>
      </c>
      <c r="C67425" t="s">
        <v>46926</v>
      </c>
      <c r="D67425" t="s">
        <v>148806</v>
      </c>
      <c r="E67425" t="s">
        <v>280324</v>
      </c>
    </row>
    <row r="67426" spans="1:5" x14ac:dyDescent="0.3">
      <c r="A67426">
        <v>0</v>
      </c>
      <c r="B67426">
        <v>2324894460</v>
      </c>
      <c r="C67426" t="s">
        <v>46927</v>
      </c>
      <c r="D67426" t="s">
        <v>148807</v>
      </c>
      <c r="E67426" t="s">
        <v>280325</v>
      </c>
    </row>
    <row r="67427" spans="1:5" x14ac:dyDescent="0.3">
      <c r="A67427">
        <v>0</v>
      </c>
      <c r="B67427">
        <v>2324894494</v>
      </c>
      <c r="C67427" t="s">
        <v>46927</v>
      </c>
      <c r="D67427" t="s">
        <v>148808</v>
      </c>
      <c r="E67427" t="s">
        <v>280326</v>
      </c>
    </row>
    <row r="67428" spans="1:5" x14ac:dyDescent="0.3">
      <c r="A67428">
        <v>0</v>
      </c>
      <c r="B67428">
        <v>2324894686</v>
      </c>
      <c r="C67428" t="s">
        <v>46928</v>
      </c>
      <c r="D67428" t="s">
        <v>148809</v>
      </c>
      <c r="E67428" t="s">
        <v>280327</v>
      </c>
    </row>
    <row r="67429" spans="1:5" x14ac:dyDescent="0.3">
      <c r="A67429">
        <v>0</v>
      </c>
      <c r="B67429">
        <v>2324894938</v>
      </c>
      <c r="C67429" t="s">
        <v>46929</v>
      </c>
      <c r="D67429" t="s">
        <v>148810</v>
      </c>
      <c r="E67429" t="s">
        <v>280328</v>
      </c>
    </row>
    <row r="67430" spans="1:5" x14ac:dyDescent="0.3">
      <c r="A67430">
        <v>0</v>
      </c>
      <c r="B67430">
        <v>2324895468</v>
      </c>
      <c r="C67430" t="s">
        <v>46930</v>
      </c>
      <c r="D67430" t="s">
        <v>148811</v>
      </c>
      <c r="E67430" t="s">
        <v>280329</v>
      </c>
    </row>
    <row r="67431" spans="1:5" x14ac:dyDescent="0.3">
      <c r="A67431">
        <v>0</v>
      </c>
      <c r="B67431">
        <v>2324895811</v>
      </c>
      <c r="C67431" t="s">
        <v>46931</v>
      </c>
      <c r="D67431" t="s">
        <v>137196</v>
      </c>
      <c r="E67431" t="s">
        <v>280330</v>
      </c>
    </row>
    <row r="67432" spans="1:5" x14ac:dyDescent="0.3">
      <c r="A67432">
        <v>0</v>
      </c>
      <c r="B67432">
        <v>2324896821</v>
      </c>
      <c r="C67432" t="s">
        <v>46932</v>
      </c>
      <c r="D67432" t="s">
        <v>148812</v>
      </c>
      <c r="E67432" t="s">
        <v>280331</v>
      </c>
    </row>
    <row r="67433" spans="1:5" x14ac:dyDescent="0.3">
      <c r="A67433">
        <v>0</v>
      </c>
      <c r="B67433">
        <v>2324896930</v>
      </c>
      <c r="C67433" t="s">
        <v>46933</v>
      </c>
      <c r="D67433" t="s">
        <v>148813</v>
      </c>
      <c r="E67433" t="s">
        <v>280332</v>
      </c>
    </row>
    <row r="67434" spans="1:5" x14ac:dyDescent="0.3">
      <c r="A67434">
        <v>0</v>
      </c>
      <c r="B67434">
        <v>2324897055</v>
      </c>
      <c r="C67434" t="s">
        <v>46934</v>
      </c>
      <c r="D67434" t="s">
        <v>148814</v>
      </c>
      <c r="E67434" t="s">
        <v>280333</v>
      </c>
    </row>
    <row r="67435" spans="1:5" x14ac:dyDescent="0.3">
      <c r="A67435">
        <v>0</v>
      </c>
      <c r="B67435">
        <v>2324898075</v>
      </c>
      <c r="C67435" t="s">
        <v>46935</v>
      </c>
      <c r="D67435" t="s">
        <v>122441</v>
      </c>
      <c r="E67435" t="s">
        <v>280334</v>
      </c>
    </row>
    <row r="67436" spans="1:5" x14ac:dyDescent="0.3">
      <c r="A67436">
        <v>0</v>
      </c>
      <c r="B67436">
        <v>2324898152</v>
      </c>
      <c r="C67436" t="s">
        <v>46935</v>
      </c>
      <c r="D67436" t="s">
        <v>115881</v>
      </c>
      <c r="E67436" t="s">
        <v>280335</v>
      </c>
    </row>
    <row r="67437" spans="1:5" x14ac:dyDescent="0.3">
      <c r="A67437">
        <v>0</v>
      </c>
      <c r="B67437">
        <v>2324898332</v>
      </c>
      <c r="C67437" t="s">
        <v>46936</v>
      </c>
      <c r="D67437" t="s">
        <v>148815</v>
      </c>
      <c r="E67437" t="s">
        <v>280336</v>
      </c>
    </row>
    <row r="67438" spans="1:5" x14ac:dyDescent="0.3">
      <c r="A67438">
        <v>0</v>
      </c>
      <c r="B67438">
        <v>2324898581</v>
      </c>
      <c r="C67438" t="s">
        <v>46937</v>
      </c>
      <c r="D67438" t="s">
        <v>148816</v>
      </c>
      <c r="E67438" t="s">
        <v>280337</v>
      </c>
    </row>
    <row r="67439" spans="1:5" x14ac:dyDescent="0.3">
      <c r="A67439">
        <v>0</v>
      </c>
      <c r="B67439">
        <v>2324898775</v>
      </c>
      <c r="C67439" t="s">
        <v>46938</v>
      </c>
      <c r="D67439" t="s">
        <v>148817</v>
      </c>
      <c r="E67439" t="s">
        <v>280338</v>
      </c>
    </row>
    <row r="67440" spans="1:5" x14ac:dyDescent="0.3">
      <c r="A67440">
        <v>0</v>
      </c>
      <c r="B67440">
        <v>2324898930</v>
      </c>
      <c r="C67440" t="s">
        <v>46939</v>
      </c>
      <c r="D67440" t="s">
        <v>148818</v>
      </c>
      <c r="E67440" t="s">
        <v>280339</v>
      </c>
    </row>
    <row r="67441" spans="1:5" x14ac:dyDescent="0.3">
      <c r="A67441">
        <v>0</v>
      </c>
      <c r="B67441">
        <v>2324898991</v>
      </c>
      <c r="C67441" t="s">
        <v>46940</v>
      </c>
      <c r="D67441" t="s">
        <v>148819</v>
      </c>
      <c r="E67441" t="s">
        <v>280340</v>
      </c>
    </row>
    <row r="67442" spans="1:5" x14ac:dyDescent="0.3">
      <c r="A67442">
        <v>0</v>
      </c>
      <c r="B67442">
        <v>2324899150</v>
      </c>
      <c r="C67442" t="s">
        <v>46941</v>
      </c>
      <c r="D67442" t="s">
        <v>103879</v>
      </c>
      <c r="E67442" t="s">
        <v>280341</v>
      </c>
    </row>
    <row r="67443" spans="1:5" x14ac:dyDescent="0.3">
      <c r="A67443">
        <v>0</v>
      </c>
      <c r="B67443">
        <v>2324899309</v>
      </c>
      <c r="C67443" t="s">
        <v>46942</v>
      </c>
      <c r="D67443" t="s">
        <v>148820</v>
      </c>
      <c r="E67443" t="s">
        <v>280342</v>
      </c>
    </row>
    <row r="67444" spans="1:5" x14ac:dyDescent="0.3">
      <c r="A67444">
        <v>0</v>
      </c>
      <c r="B67444">
        <v>2324899333</v>
      </c>
      <c r="C67444" t="s">
        <v>46942</v>
      </c>
      <c r="D67444" t="s">
        <v>148821</v>
      </c>
      <c r="E67444" t="s">
        <v>280343</v>
      </c>
    </row>
    <row r="67445" spans="1:5" x14ac:dyDescent="0.3">
      <c r="A67445">
        <v>0</v>
      </c>
      <c r="B67445">
        <v>2324899499</v>
      </c>
      <c r="C67445" t="s">
        <v>46943</v>
      </c>
      <c r="D67445" t="s">
        <v>148822</v>
      </c>
      <c r="E67445" t="s">
        <v>280344</v>
      </c>
    </row>
    <row r="67446" spans="1:5" x14ac:dyDescent="0.3">
      <c r="A67446">
        <v>0</v>
      </c>
      <c r="B67446">
        <v>2324899540</v>
      </c>
      <c r="C67446" t="s">
        <v>46944</v>
      </c>
      <c r="D67446" t="s">
        <v>147768</v>
      </c>
      <c r="E67446" t="s">
        <v>280345</v>
      </c>
    </row>
    <row r="67447" spans="1:5" x14ac:dyDescent="0.3">
      <c r="A67447">
        <v>0</v>
      </c>
      <c r="B67447">
        <v>2324899725</v>
      </c>
      <c r="C67447" t="s">
        <v>46945</v>
      </c>
      <c r="D67447" t="s">
        <v>148823</v>
      </c>
      <c r="E67447" t="s">
        <v>280346</v>
      </c>
    </row>
    <row r="67448" spans="1:5" x14ac:dyDescent="0.3">
      <c r="A67448">
        <v>0</v>
      </c>
      <c r="B67448">
        <v>2324899843</v>
      </c>
      <c r="C67448" t="s">
        <v>46946</v>
      </c>
      <c r="D67448" t="s">
        <v>148824</v>
      </c>
      <c r="E67448" t="s">
        <v>280347</v>
      </c>
    </row>
    <row r="67449" spans="1:5" x14ac:dyDescent="0.3">
      <c r="A67449">
        <v>0</v>
      </c>
      <c r="B67449">
        <v>2324899933</v>
      </c>
      <c r="C67449" t="s">
        <v>46947</v>
      </c>
      <c r="D67449" t="s">
        <v>148825</v>
      </c>
      <c r="E67449" t="s">
        <v>280348</v>
      </c>
    </row>
    <row r="67450" spans="1:5" x14ac:dyDescent="0.3">
      <c r="A67450">
        <v>0</v>
      </c>
      <c r="B67450">
        <v>2324900194</v>
      </c>
      <c r="C67450" t="s">
        <v>46948</v>
      </c>
      <c r="D67450" t="s">
        <v>148826</v>
      </c>
      <c r="E67450" t="s">
        <v>280349</v>
      </c>
    </row>
    <row r="67451" spans="1:5" x14ac:dyDescent="0.3">
      <c r="A67451">
        <v>0</v>
      </c>
      <c r="B67451">
        <v>2324900294</v>
      </c>
      <c r="C67451" t="s">
        <v>46949</v>
      </c>
      <c r="D67451" t="s">
        <v>148827</v>
      </c>
      <c r="E67451" t="s">
        <v>280350</v>
      </c>
    </row>
    <row r="67452" spans="1:5" x14ac:dyDescent="0.3">
      <c r="A67452">
        <v>0</v>
      </c>
      <c r="B67452">
        <v>2324900835</v>
      </c>
      <c r="C67452" t="s">
        <v>46950</v>
      </c>
      <c r="D67452" t="s">
        <v>148828</v>
      </c>
      <c r="E67452" t="s">
        <v>280351</v>
      </c>
    </row>
    <row r="67453" spans="1:5" x14ac:dyDescent="0.3">
      <c r="A67453">
        <v>0</v>
      </c>
      <c r="B67453">
        <v>2324900878</v>
      </c>
      <c r="C67453" t="s">
        <v>46950</v>
      </c>
      <c r="D67453" t="s">
        <v>107725</v>
      </c>
      <c r="E67453" t="s">
        <v>280352</v>
      </c>
    </row>
    <row r="67454" spans="1:5" x14ac:dyDescent="0.3">
      <c r="A67454">
        <v>0</v>
      </c>
      <c r="B67454">
        <v>2324900975</v>
      </c>
      <c r="C67454" t="s">
        <v>46951</v>
      </c>
      <c r="D67454" t="s">
        <v>148829</v>
      </c>
      <c r="E67454" t="s">
        <v>280353</v>
      </c>
    </row>
    <row r="67455" spans="1:5" x14ac:dyDescent="0.3">
      <c r="A67455">
        <v>0</v>
      </c>
      <c r="B67455">
        <v>2324901018</v>
      </c>
      <c r="C67455" t="s">
        <v>46951</v>
      </c>
      <c r="D67455" t="s">
        <v>145800</v>
      </c>
      <c r="E67455" t="s">
        <v>280354</v>
      </c>
    </row>
    <row r="67456" spans="1:5" x14ac:dyDescent="0.3">
      <c r="A67456">
        <v>0</v>
      </c>
      <c r="B67456">
        <v>2324901121</v>
      </c>
      <c r="C67456" t="s">
        <v>46952</v>
      </c>
      <c r="D67456" t="s">
        <v>148830</v>
      </c>
      <c r="E67456" t="s">
        <v>280355</v>
      </c>
    </row>
    <row r="67457" spans="1:5" x14ac:dyDescent="0.3">
      <c r="A67457">
        <v>0</v>
      </c>
      <c r="B67457">
        <v>2324901288</v>
      </c>
      <c r="C67457" t="s">
        <v>46953</v>
      </c>
      <c r="D67457" t="s">
        <v>148831</v>
      </c>
      <c r="E67457" t="s">
        <v>280356</v>
      </c>
    </row>
    <row r="67458" spans="1:5" x14ac:dyDescent="0.3">
      <c r="A67458">
        <v>0</v>
      </c>
      <c r="B67458">
        <v>2324901361</v>
      </c>
      <c r="C67458" t="s">
        <v>46953</v>
      </c>
      <c r="D67458" t="s">
        <v>107706</v>
      </c>
      <c r="E67458" t="s">
        <v>280357</v>
      </c>
    </row>
    <row r="67459" spans="1:5" x14ac:dyDescent="0.3">
      <c r="A67459">
        <v>0</v>
      </c>
      <c r="B67459">
        <v>2324901795</v>
      </c>
      <c r="C67459" t="s">
        <v>46954</v>
      </c>
      <c r="D67459" t="s">
        <v>148832</v>
      </c>
      <c r="E67459" t="s">
        <v>280358</v>
      </c>
    </row>
    <row r="67460" spans="1:5" x14ac:dyDescent="0.3">
      <c r="A67460">
        <v>0</v>
      </c>
      <c r="B67460">
        <v>2324902184</v>
      </c>
      <c r="C67460" t="s">
        <v>46955</v>
      </c>
      <c r="D67460" t="s">
        <v>104104</v>
      </c>
      <c r="E67460" t="s">
        <v>280359</v>
      </c>
    </row>
    <row r="67461" spans="1:5" x14ac:dyDescent="0.3">
      <c r="A67461">
        <v>0</v>
      </c>
      <c r="B67461">
        <v>2324902210</v>
      </c>
      <c r="C67461" t="s">
        <v>46955</v>
      </c>
      <c r="D67461" t="s">
        <v>148833</v>
      </c>
      <c r="E67461" t="s">
        <v>280360</v>
      </c>
    </row>
    <row r="67462" spans="1:5" x14ac:dyDescent="0.3">
      <c r="A67462">
        <v>0</v>
      </c>
      <c r="B67462">
        <v>2324902270</v>
      </c>
      <c r="C67462" t="s">
        <v>46956</v>
      </c>
      <c r="D67462" t="s">
        <v>148834</v>
      </c>
      <c r="E67462" t="s">
        <v>224251</v>
      </c>
    </row>
    <row r="67463" spans="1:5" x14ac:dyDescent="0.3">
      <c r="A67463">
        <v>0</v>
      </c>
      <c r="B67463">
        <v>2324902278</v>
      </c>
      <c r="C67463" t="s">
        <v>46956</v>
      </c>
      <c r="D67463" t="s">
        <v>148835</v>
      </c>
      <c r="E67463" t="s">
        <v>280361</v>
      </c>
    </row>
    <row r="67464" spans="1:5" x14ac:dyDescent="0.3">
      <c r="A67464">
        <v>0</v>
      </c>
      <c r="B67464">
        <v>2324902534</v>
      </c>
      <c r="C67464" t="s">
        <v>46957</v>
      </c>
      <c r="D67464" t="s">
        <v>148836</v>
      </c>
      <c r="E67464" t="s">
        <v>280362</v>
      </c>
    </row>
    <row r="67465" spans="1:5" x14ac:dyDescent="0.3">
      <c r="A67465">
        <v>0</v>
      </c>
      <c r="B67465">
        <v>2324902612</v>
      </c>
      <c r="C67465" t="s">
        <v>46958</v>
      </c>
      <c r="D67465" t="s">
        <v>148837</v>
      </c>
      <c r="E67465" t="s">
        <v>280363</v>
      </c>
    </row>
    <row r="67466" spans="1:5" x14ac:dyDescent="0.3">
      <c r="A67466">
        <v>0</v>
      </c>
      <c r="B67466">
        <v>2324902738</v>
      </c>
      <c r="C67466" t="s">
        <v>46959</v>
      </c>
      <c r="D67466" t="s">
        <v>148820</v>
      </c>
      <c r="E67466" t="s">
        <v>280364</v>
      </c>
    </row>
    <row r="67467" spans="1:5" x14ac:dyDescent="0.3">
      <c r="A67467">
        <v>0</v>
      </c>
      <c r="B67467">
        <v>2324903061</v>
      </c>
      <c r="C67467" t="s">
        <v>46960</v>
      </c>
      <c r="D67467" t="s">
        <v>148838</v>
      </c>
      <c r="E67467" t="s">
        <v>280365</v>
      </c>
    </row>
    <row r="67468" spans="1:5" x14ac:dyDescent="0.3">
      <c r="A67468">
        <v>0</v>
      </c>
      <c r="B67468">
        <v>2324903778</v>
      </c>
      <c r="C67468" t="s">
        <v>46961</v>
      </c>
      <c r="D67468" t="s">
        <v>148839</v>
      </c>
      <c r="E67468" t="s">
        <v>280366</v>
      </c>
    </row>
    <row r="67469" spans="1:5" x14ac:dyDescent="0.3">
      <c r="A67469">
        <v>0</v>
      </c>
      <c r="B67469">
        <v>2324903811</v>
      </c>
      <c r="C67469" t="s">
        <v>46961</v>
      </c>
      <c r="D67469" t="s">
        <v>148840</v>
      </c>
      <c r="E67469" t="s">
        <v>280367</v>
      </c>
    </row>
    <row r="67470" spans="1:5" x14ac:dyDescent="0.3">
      <c r="A67470">
        <v>0</v>
      </c>
      <c r="B67470">
        <v>2324904713</v>
      </c>
      <c r="C67470" t="s">
        <v>46962</v>
      </c>
      <c r="D67470" t="s">
        <v>145410</v>
      </c>
      <c r="E67470" t="s">
        <v>280368</v>
      </c>
    </row>
    <row r="67471" spans="1:5" x14ac:dyDescent="0.3">
      <c r="A67471">
        <v>0</v>
      </c>
      <c r="B67471">
        <v>2324905105</v>
      </c>
      <c r="C67471" t="s">
        <v>46963</v>
      </c>
      <c r="D67471" t="s">
        <v>96152</v>
      </c>
      <c r="E67471" t="s">
        <v>280369</v>
      </c>
    </row>
    <row r="67472" spans="1:5" x14ac:dyDescent="0.3">
      <c r="A67472">
        <v>0</v>
      </c>
      <c r="B67472">
        <v>2324905230</v>
      </c>
      <c r="C67472" t="s">
        <v>46964</v>
      </c>
      <c r="D67472" t="s">
        <v>148841</v>
      </c>
      <c r="E67472" t="s">
        <v>280370</v>
      </c>
    </row>
    <row r="67473" spans="1:5" x14ac:dyDescent="0.3">
      <c r="A67473">
        <v>0</v>
      </c>
      <c r="B67473">
        <v>2324905248</v>
      </c>
      <c r="C67473" t="s">
        <v>46965</v>
      </c>
      <c r="D67473" t="s">
        <v>100186</v>
      </c>
      <c r="E67473" t="s">
        <v>280371</v>
      </c>
    </row>
    <row r="67474" spans="1:5" x14ac:dyDescent="0.3">
      <c r="A67474">
        <v>0</v>
      </c>
      <c r="B67474">
        <v>2324905275</v>
      </c>
      <c r="C67474" t="s">
        <v>46965</v>
      </c>
      <c r="D67474" t="s">
        <v>112990</v>
      </c>
      <c r="E67474" t="s">
        <v>280372</v>
      </c>
    </row>
    <row r="67475" spans="1:5" x14ac:dyDescent="0.3">
      <c r="A67475">
        <v>0</v>
      </c>
      <c r="B67475">
        <v>2324905363</v>
      </c>
      <c r="C67475" t="s">
        <v>46966</v>
      </c>
      <c r="D67475" t="s">
        <v>148826</v>
      </c>
      <c r="E67475" t="s">
        <v>280373</v>
      </c>
    </row>
    <row r="67476" spans="1:5" x14ac:dyDescent="0.3">
      <c r="A67476">
        <v>0</v>
      </c>
      <c r="B67476">
        <v>2324905382</v>
      </c>
      <c r="C67476" t="s">
        <v>46966</v>
      </c>
      <c r="D67476" t="s">
        <v>148842</v>
      </c>
      <c r="E67476" t="s">
        <v>280374</v>
      </c>
    </row>
    <row r="67477" spans="1:5" x14ac:dyDescent="0.3">
      <c r="A67477">
        <v>0</v>
      </c>
      <c r="B67477">
        <v>2324905514</v>
      </c>
      <c r="C67477" t="s">
        <v>46967</v>
      </c>
      <c r="D67477" t="s">
        <v>99703</v>
      </c>
      <c r="E67477" t="s">
        <v>280375</v>
      </c>
    </row>
    <row r="67478" spans="1:5" x14ac:dyDescent="0.3">
      <c r="A67478">
        <v>0</v>
      </c>
      <c r="B67478">
        <v>2324905880</v>
      </c>
      <c r="C67478" t="s">
        <v>46968</v>
      </c>
      <c r="D67478" t="s">
        <v>148843</v>
      </c>
      <c r="E67478" t="s">
        <v>280376</v>
      </c>
    </row>
    <row r="67479" spans="1:5" x14ac:dyDescent="0.3">
      <c r="A67479">
        <v>0</v>
      </c>
      <c r="B67479">
        <v>2324905982</v>
      </c>
      <c r="C67479" t="s">
        <v>46969</v>
      </c>
      <c r="D67479" t="s">
        <v>148844</v>
      </c>
      <c r="E67479" t="s">
        <v>280377</v>
      </c>
    </row>
    <row r="67480" spans="1:5" x14ac:dyDescent="0.3">
      <c r="A67480">
        <v>0</v>
      </c>
      <c r="B67480">
        <v>2324906901</v>
      </c>
      <c r="C67480" t="s">
        <v>46970</v>
      </c>
      <c r="D67480" t="s">
        <v>148845</v>
      </c>
      <c r="E67480" t="s">
        <v>280378</v>
      </c>
    </row>
    <row r="67481" spans="1:5" x14ac:dyDescent="0.3">
      <c r="A67481">
        <v>0</v>
      </c>
      <c r="B67481">
        <v>2324907227</v>
      </c>
      <c r="C67481" t="s">
        <v>46971</v>
      </c>
      <c r="D67481" t="s">
        <v>148846</v>
      </c>
      <c r="E67481" t="s">
        <v>280379</v>
      </c>
    </row>
    <row r="67482" spans="1:5" x14ac:dyDescent="0.3">
      <c r="A67482">
        <v>0</v>
      </c>
      <c r="B67482">
        <v>2324907237</v>
      </c>
      <c r="C67482" t="s">
        <v>46971</v>
      </c>
      <c r="D67482" t="s">
        <v>148847</v>
      </c>
      <c r="E67482" t="s">
        <v>280380</v>
      </c>
    </row>
    <row r="67483" spans="1:5" x14ac:dyDescent="0.3">
      <c r="A67483">
        <v>0</v>
      </c>
      <c r="B67483">
        <v>2324907557</v>
      </c>
      <c r="C67483" t="s">
        <v>46972</v>
      </c>
      <c r="D67483" t="s">
        <v>148848</v>
      </c>
      <c r="E67483" t="s">
        <v>280381</v>
      </c>
    </row>
    <row r="67484" spans="1:5" x14ac:dyDescent="0.3">
      <c r="A67484">
        <v>0</v>
      </c>
      <c r="B67484">
        <v>2324907958</v>
      </c>
      <c r="C67484" t="s">
        <v>46973</v>
      </c>
      <c r="D67484" t="s">
        <v>145800</v>
      </c>
      <c r="E67484" t="s">
        <v>280382</v>
      </c>
    </row>
    <row r="67485" spans="1:5" x14ac:dyDescent="0.3">
      <c r="A67485">
        <v>0</v>
      </c>
      <c r="B67485">
        <v>2324907977</v>
      </c>
      <c r="C67485" t="s">
        <v>46973</v>
      </c>
      <c r="D67485" t="s">
        <v>148849</v>
      </c>
      <c r="E67485" t="s">
        <v>280383</v>
      </c>
    </row>
    <row r="67486" spans="1:5" x14ac:dyDescent="0.3">
      <c r="A67486">
        <v>0</v>
      </c>
      <c r="B67486">
        <v>2324907985</v>
      </c>
      <c r="C67486" t="s">
        <v>46973</v>
      </c>
      <c r="D67486" t="s">
        <v>148850</v>
      </c>
      <c r="E67486" t="s">
        <v>280384</v>
      </c>
    </row>
    <row r="67487" spans="1:5" x14ac:dyDescent="0.3">
      <c r="A67487">
        <v>0</v>
      </c>
      <c r="B67487">
        <v>2324908152</v>
      </c>
      <c r="C67487" t="s">
        <v>46974</v>
      </c>
      <c r="D67487" t="s">
        <v>148851</v>
      </c>
      <c r="E67487" t="s">
        <v>280385</v>
      </c>
    </row>
    <row r="67488" spans="1:5" x14ac:dyDescent="0.3">
      <c r="A67488">
        <v>0</v>
      </c>
      <c r="B67488">
        <v>2324908194</v>
      </c>
      <c r="C67488" t="s">
        <v>46974</v>
      </c>
      <c r="D67488" t="s">
        <v>148852</v>
      </c>
      <c r="E67488" t="s">
        <v>280386</v>
      </c>
    </row>
    <row r="67489" spans="1:5" x14ac:dyDescent="0.3">
      <c r="A67489">
        <v>0</v>
      </c>
      <c r="B67489">
        <v>2324908455</v>
      </c>
      <c r="C67489" t="s">
        <v>46975</v>
      </c>
      <c r="D67489" t="s">
        <v>148853</v>
      </c>
      <c r="E67489" t="s">
        <v>280387</v>
      </c>
    </row>
    <row r="67490" spans="1:5" x14ac:dyDescent="0.3">
      <c r="A67490">
        <v>0</v>
      </c>
      <c r="B67490">
        <v>2324908755</v>
      </c>
      <c r="C67490" t="s">
        <v>46976</v>
      </c>
      <c r="D67490" t="s">
        <v>148854</v>
      </c>
      <c r="E67490" t="s">
        <v>280388</v>
      </c>
    </row>
    <row r="67491" spans="1:5" x14ac:dyDescent="0.3">
      <c r="A67491">
        <v>0</v>
      </c>
      <c r="B67491">
        <v>2324908855</v>
      </c>
      <c r="C67491" t="s">
        <v>46977</v>
      </c>
      <c r="D67491" t="s">
        <v>148855</v>
      </c>
      <c r="E67491" t="s">
        <v>280389</v>
      </c>
    </row>
    <row r="67492" spans="1:5" x14ac:dyDescent="0.3">
      <c r="A67492">
        <v>0</v>
      </c>
      <c r="B67492">
        <v>2324909178</v>
      </c>
      <c r="C67492" t="s">
        <v>46978</v>
      </c>
      <c r="D67492" t="s">
        <v>108323</v>
      </c>
      <c r="E67492" t="s">
        <v>280390</v>
      </c>
    </row>
    <row r="67493" spans="1:5" x14ac:dyDescent="0.3">
      <c r="A67493">
        <v>0</v>
      </c>
      <c r="B67493">
        <v>2324909577</v>
      </c>
      <c r="C67493" t="s">
        <v>46979</v>
      </c>
      <c r="D67493" t="s">
        <v>118399</v>
      </c>
      <c r="E67493" t="s">
        <v>280391</v>
      </c>
    </row>
    <row r="67494" spans="1:5" x14ac:dyDescent="0.3">
      <c r="A67494">
        <v>0</v>
      </c>
      <c r="B67494">
        <v>2324910188</v>
      </c>
      <c r="C67494" t="s">
        <v>46980</v>
      </c>
      <c r="D67494" t="s">
        <v>148856</v>
      </c>
      <c r="E67494" t="s">
        <v>280392</v>
      </c>
    </row>
    <row r="67495" spans="1:5" x14ac:dyDescent="0.3">
      <c r="A67495">
        <v>0</v>
      </c>
      <c r="B67495">
        <v>2324910640</v>
      </c>
      <c r="C67495" t="s">
        <v>46981</v>
      </c>
      <c r="D67495" t="s">
        <v>148801</v>
      </c>
      <c r="E67495" t="s">
        <v>280393</v>
      </c>
    </row>
    <row r="67496" spans="1:5" x14ac:dyDescent="0.3">
      <c r="A67496">
        <v>0</v>
      </c>
      <c r="B67496">
        <v>2324910754</v>
      </c>
      <c r="C67496" t="s">
        <v>46982</v>
      </c>
      <c r="D67496" t="s">
        <v>148857</v>
      </c>
      <c r="E67496" t="s">
        <v>280394</v>
      </c>
    </row>
    <row r="67497" spans="1:5" x14ac:dyDescent="0.3">
      <c r="A67497">
        <v>0</v>
      </c>
      <c r="B67497">
        <v>2324910852</v>
      </c>
      <c r="C67497" t="s">
        <v>46982</v>
      </c>
      <c r="D67497" t="s">
        <v>148858</v>
      </c>
      <c r="E67497" t="s">
        <v>280395</v>
      </c>
    </row>
    <row r="67498" spans="1:5" x14ac:dyDescent="0.3">
      <c r="A67498">
        <v>0</v>
      </c>
      <c r="B67498">
        <v>2324911771</v>
      </c>
      <c r="C67498" t="s">
        <v>46983</v>
      </c>
      <c r="D67498" t="s">
        <v>148859</v>
      </c>
      <c r="E67498" t="s">
        <v>280396</v>
      </c>
    </row>
    <row r="67499" spans="1:5" x14ac:dyDescent="0.3">
      <c r="A67499">
        <v>0</v>
      </c>
      <c r="B67499">
        <v>2324911905</v>
      </c>
      <c r="C67499" t="s">
        <v>46984</v>
      </c>
      <c r="D67499" t="s">
        <v>148860</v>
      </c>
      <c r="E67499" t="s">
        <v>280397</v>
      </c>
    </row>
    <row r="67500" spans="1:5" x14ac:dyDescent="0.3">
      <c r="A67500">
        <v>0</v>
      </c>
      <c r="B67500">
        <v>2324912104</v>
      </c>
      <c r="C67500" t="s">
        <v>46985</v>
      </c>
      <c r="D67500" t="s">
        <v>148418</v>
      </c>
      <c r="E67500" t="s">
        <v>280398</v>
      </c>
    </row>
    <row r="67501" spans="1:5" x14ac:dyDescent="0.3">
      <c r="A67501">
        <v>0</v>
      </c>
      <c r="B67501">
        <v>2324912348</v>
      </c>
      <c r="C67501" t="s">
        <v>46986</v>
      </c>
      <c r="D67501" t="s">
        <v>148861</v>
      </c>
      <c r="E67501" t="s">
        <v>280399</v>
      </c>
    </row>
    <row r="67502" spans="1:5" x14ac:dyDescent="0.3">
      <c r="A67502">
        <v>0</v>
      </c>
      <c r="B67502">
        <v>2324912770</v>
      </c>
      <c r="C67502" t="s">
        <v>46987</v>
      </c>
      <c r="D67502" t="s">
        <v>148862</v>
      </c>
      <c r="E67502" t="s">
        <v>280400</v>
      </c>
    </row>
    <row r="67503" spans="1:5" x14ac:dyDescent="0.3">
      <c r="A67503">
        <v>0</v>
      </c>
      <c r="B67503">
        <v>2324912968</v>
      </c>
      <c r="C67503" t="s">
        <v>46988</v>
      </c>
      <c r="D67503" t="s">
        <v>148863</v>
      </c>
      <c r="E67503" t="s">
        <v>280401</v>
      </c>
    </row>
    <row r="67504" spans="1:5" x14ac:dyDescent="0.3">
      <c r="A67504">
        <v>0</v>
      </c>
      <c r="B67504">
        <v>2324912993</v>
      </c>
      <c r="C67504" t="s">
        <v>46988</v>
      </c>
      <c r="D67504" t="s">
        <v>148864</v>
      </c>
      <c r="E67504" t="s">
        <v>280402</v>
      </c>
    </row>
    <row r="67505" spans="1:5" x14ac:dyDescent="0.3">
      <c r="A67505">
        <v>0</v>
      </c>
      <c r="B67505">
        <v>2324913137</v>
      </c>
      <c r="C67505" t="s">
        <v>46989</v>
      </c>
      <c r="D67505" t="s">
        <v>148865</v>
      </c>
      <c r="E67505" t="s">
        <v>280403</v>
      </c>
    </row>
    <row r="67506" spans="1:5" x14ac:dyDescent="0.3">
      <c r="A67506">
        <v>0</v>
      </c>
      <c r="B67506">
        <v>2324913444</v>
      </c>
      <c r="C67506" t="s">
        <v>46990</v>
      </c>
      <c r="D67506" t="s">
        <v>148866</v>
      </c>
      <c r="E67506" t="s">
        <v>280404</v>
      </c>
    </row>
    <row r="67507" spans="1:5" x14ac:dyDescent="0.3">
      <c r="A67507">
        <v>0</v>
      </c>
      <c r="B67507">
        <v>2324913869</v>
      </c>
      <c r="C67507" t="s">
        <v>46991</v>
      </c>
      <c r="D67507" t="s">
        <v>146479</v>
      </c>
      <c r="E67507" t="s">
        <v>280405</v>
      </c>
    </row>
    <row r="67508" spans="1:5" x14ac:dyDescent="0.3">
      <c r="A67508">
        <v>0</v>
      </c>
      <c r="B67508">
        <v>2324914147</v>
      </c>
      <c r="C67508" t="s">
        <v>46992</v>
      </c>
      <c r="D67508" t="s">
        <v>110530</v>
      </c>
      <c r="E67508" t="s">
        <v>280406</v>
      </c>
    </row>
    <row r="67509" spans="1:5" x14ac:dyDescent="0.3">
      <c r="A67509">
        <v>0</v>
      </c>
      <c r="B67509">
        <v>2324914235</v>
      </c>
      <c r="C67509" t="s">
        <v>46993</v>
      </c>
      <c r="D67509" t="s">
        <v>102549</v>
      </c>
      <c r="E67509" t="s">
        <v>280407</v>
      </c>
    </row>
    <row r="67510" spans="1:5" x14ac:dyDescent="0.3">
      <c r="A67510">
        <v>0</v>
      </c>
      <c r="B67510">
        <v>2324914261</v>
      </c>
      <c r="C67510" t="s">
        <v>46993</v>
      </c>
      <c r="D67510" t="s">
        <v>148867</v>
      </c>
      <c r="E67510" t="s">
        <v>280408</v>
      </c>
    </row>
    <row r="67511" spans="1:5" x14ac:dyDescent="0.3">
      <c r="A67511">
        <v>0</v>
      </c>
      <c r="B67511">
        <v>2324914531</v>
      </c>
      <c r="C67511" t="s">
        <v>46994</v>
      </c>
      <c r="D67511" t="s">
        <v>148868</v>
      </c>
      <c r="E67511" t="s">
        <v>280409</v>
      </c>
    </row>
    <row r="67512" spans="1:5" x14ac:dyDescent="0.3">
      <c r="A67512">
        <v>0</v>
      </c>
      <c r="B67512">
        <v>2324914553</v>
      </c>
      <c r="C67512" t="s">
        <v>46995</v>
      </c>
      <c r="D67512" t="s">
        <v>148869</v>
      </c>
      <c r="E67512" t="s">
        <v>280410</v>
      </c>
    </row>
    <row r="67513" spans="1:5" x14ac:dyDescent="0.3">
      <c r="A67513">
        <v>0</v>
      </c>
      <c r="B67513">
        <v>2324914980</v>
      </c>
      <c r="C67513" t="s">
        <v>46996</v>
      </c>
      <c r="D67513" t="s">
        <v>148870</v>
      </c>
      <c r="E67513" t="s">
        <v>280411</v>
      </c>
    </row>
    <row r="67514" spans="1:5" x14ac:dyDescent="0.3">
      <c r="A67514">
        <v>0</v>
      </c>
      <c r="B67514">
        <v>2324914989</v>
      </c>
      <c r="C67514" t="s">
        <v>46996</v>
      </c>
      <c r="D67514" t="s">
        <v>148871</v>
      </c>
      <c r="E67514" t="s">
        <v>280412</v>
      </c>
    </row>
    <row r="67515" spans="1:5" x14ac:dyDescent="0.3">
      <c r="A67515">
        <v>0</v>
      </c>
      <c r="B67515">
        <v>2324915340</v>
      </c>
      <c r="C67515" t="s">
        <v>46997</v>
      </c>
      <c r="D67515" t="s">
        <v>148872</v>
      </c>
      <c r="E67515" t="s">
        <v>280413</v>
      </c>
    </row>
    <row r="67516" spans="1:5" x14ac:dyDescent="0.3">
      <c r="A67516">
        <v>0</v>
      </c>
      <c r="B67516">
        <v>2324916615</v>
      </c>
      <c r="C67516" t="s">
        <v>46998</v>
      </c>
      <c r="D67516" t="s">
        <v>114334</v>
      </c>
      <c r="E67516" t="s">
        <v>280414</v>
      </c>
    </row>
    <row r="67517" spans="1:5" x14ac:dyDescent="0.3">
      <c r="A67517">
        <v>0</v>
      </c>
      <c r="B67517">
        <v>2324916883</v>
      </c>
      <c r="C67517" t="s">
        <v>46999</v>
      </c>
      <c r="D67517" t="s">
        <v>148873</v>
      </c>
      <c r="E67517" t="s">
        <v>280415</v>
      </c>
    </row>
    <row r="67518" spans="1:5" x14ac:dyDescent="0.3">
      <c r="A67518">
        <v>0</v>
      </c>
      <c r="B67518">
        <v>2324916988</v>
      </c>
      <c r="C67518" t="s">
        <v>47000</v>
      </c>
      <c r="D67518" t="s">
        <v>148874</v>
      </c>
      <c r="E67518" t="s">
        <v>280416</v>
      </c>
    </row>
    <row r="67519" spans="1:5" x14ac:dyDescent="0.3">
      <c r="A67519">
        <v>0</v>
      </c>
      <c r="B67519">
        <v>2324917080</v>
      </c>
      <c r="C67519" t="s">
        <v>47000</v>
      </c>
      <c r="D67519" t="s">
        <v>148875</v>
      </c>
      <c r="E67519" t="s">
        <v>280417</v>
      </c>
    </row>
    <row r="67520" spans="1:5" x14ac:dyDescent="0.3">
      <c r="A67520">
        <v>0</v>
      </c>
      <c r="B67520">
        <v>2324917370</v>
      </c>
      <c r="C67520" t="s">
        <v>47001</v>
      </c>
      <c r="D67520" t="s">
        <v>107912</v>
      </c>
      <c r="E67520" t="s">
        <v>280418</v>
      </c>
    </row>
    <row r="67521" spans="1:5" x14ac:dyDescent="0.3">
      <c r="A67521">
        <v>0</v>
      </c>
      <c r="B67521">
        <v>2324917585</v>
      </c>
      <c r="C67521" t="s">
        <v>47002</v>
      </c>
      <c r="D67521" t="s">
        <v>148876</v>
      </c>
      <c r="E67521" t="s">
        <v>280419</v>
      </c>
    </row>
    <row r="67522" spans="1:5" x14ac:dyDescent="0.3">
      <c r="A67522">
        <v>0</v>
      </c>
      <c r="B67522">
        <v>2324918068</v>
      </c>
      <c r="C67522" t="s">
        <v>47003</v>
      </c>
      <c r="D67522" t="s">
        <v>148877</v>
      </c>
      <c r="E67522" t="s">
        <v>280420</v>
      </c>
    </row>
    <row r="67523" spans="1:5" x14ac:dyDescent="0.3">
      <c r="A67523">
        <v>0</v>
      </c>
      <c r="B67523">
        <v>2324918099</v>
      </c>
      <c r="C67523" t="s">
        <v>47003</v>
      </c>
      <c r="D67523" t="s">
        <v>148878</v>
      </c>
      <c r="E67523" t="s">
        <v>280421</v>
      </c>
    </row>
    <row r="67524" spans="1:5" x14ac:dyDescent="0.3">
      <c r="A67524">
        <v>0</v>
      </c>
      <c r="B67524">
        <v>2324918206</v>
      </c>
      <c r="C67524" t="s">
        <v>47004</v>
      </c>
      <c r="D67524" t="s">
        <v>148879</v>
      </c>
      <c r="E67524" t="s">
        <v>280422</v>
      </c>
    </row>
    <row r="67525" spans="1:5" x14ac:dyDescent="0.3">
      <c r="A67525">
        <v>0</v>
      </c>
      <c r="B67525">
        <v>2324918472</v>
      </c>
      <c r="C67525" t="s">
        <v>47005</v>
      </c>
      <c r="D67525" t="s">
        <v>148880</v>
      </c>
      <c r="E67525" t="s">
        <v>280423</v>
      </c>
    </row>
    <row r="67526" spans="1:5" x14ac:dyDescent="0.3">
      <c r="A67526">
        <v>0</v>
      </c>
      <c r="B67526">
        <v>2324918528</v>
      </c>
      <c r="C67526" t="s">
        <v>47005</v>
      </c>
      <c r="D67526" t="s">
        <v>148881</v>
      </c>
      <c r="E67526" t="s">
        <v>280424</v>
      </c>
    </row>
    <row r="67527" spans="1:5" x14ac:dyDescent="0.3">
      <c r="A67527">
        <v>0</v>
      </c>
      <c r="B67527">
        <v>2324918534</v>
      </c>
      <c r="C67527" t="s">
        <v>47005</v>
      </c>
      <c r="D67527" t="s">
        <v>148882</v>
      </c>
      <c r="E67527" t="s">
        <v>280425</v>
      </c>
    </row>
    <row r="67528" spans="1:5" x14ac:dyDescent="0.3">
      <c r="A67528">
        <v>0</v>
      </c>
      <c r="B67528">
        <v>2324918544</v>
      </c>
      <c r="C67528" t="s">
        <v>47005</v>
      </c>
      <c r="D67528" t="s">
        <v>148883</v>
      </c>
      <c r="E67528" t="s">
        <v>280426</v>
      </c>
    </row>
    <row r="67529" spans="1:5" x14ac:dyDescent="0.3">
      <c r="A67529">
        <v>0</v>
      </c>
      <c r="B67529">
        <v>2324918550</v>
      </c>
      <c r="C67529" t="s">
        <v>47005</v>
      </c>
      <c r="D67529" t="s">
        <v>102767</v>
      </c>
      <c r="E67529" t="s">
        <v>280427</v>
      </c>
    </row>
    <row r="67530" spans="1:5" x14ac:dyDescent="0.3">
      <c r="A67530">
        <v>0</v>
      </c>
      <c r="B67530">
        <v>2324918708</v>
      </c>
      <c r="C67530" t="s">
        <v>47006</v>
      </c>
      <c r="D67530" t="s">
        <v>148228</v>
      </c>
      <c r="E67530" t="s">
        <v>280428</v>
      </c>
    </row>
    <row r="67531" spans="1:5" x14ac:dyDescent="0.3">
      <c r="A67531">
        <v>0</v>
      </c>
      <c r="B67531">
        <v>2324918771</v>
      </c>
      <c r="C67531" t="s">
        <v>47006</v>
      </c>
      <c r="D67531" t="s">
        <v>148884</v>
      </c>
      <c r="E67531" t="s">
        <v>280429</v>
      </c>
    </row>
    <row r="67532" spans="1:5" x14ac:dyDescent="0.3">
      <c r="A67532">
        <v>0</v>
      </c>
      <c r="B67532">
        <v>2324919125</v>
      </c>
      <c r="C67532" t="s">
        <v>47007</v>
      </c>
      <c r="D67532" t="s">
        <v>148885</v>
      </c>
      <c r="E67532" t="s">
        <v>280430</v>
      </c>
    </row>
    <row r="67533" spans="1:5" x14ac:dyDescent="0.3">
      <c r="A67533">
        <v>0</v>
      </c>
      <c r="B67533">
        <v>2324919179</v>
      </c>
      <c r="C67533" t="s">
        <v>47008</v>
      </c>
      <c r="D67533" t="s">
        <v>148886</v>
      </c>
      <c r="E67533" t="s">
        <v>280431</v>
      </c>
    </row>
    <row r="67534" spans="1:5" x14ac:dyDescent="0.3">
      <c r="A67534">
        <v>0</v>
      </c>
      <c r="B67534">
        <v>2324919198</v>
      </c>
      <c r="C67534" t="s">
        <v>47008</v>
      </c>
      <c r="D67534" t="s">
        <v>148887</v>
      </c>
      <c r="E67534" t="s">
        <v>280432</v>
      </c>
    </row>
    <row r="67535" spans="1:5" x14ac:dyDescent="0.3">
      <c r="A67535">
        <v>0</v>
      </c>
      <c r="B67535">
        <v>2324919400</v>
      </c>
      <c r="C67535" t="s">
        <v>47009</v>
      </c>
      <c r="D67535" t="s">
        <v>148888</v>
      </c>
      <c r="E67535" t="s">
        <v>280433</v>
      </c>
    </row>
    <row r="67536" spans="1:5" x14ac:dyDescent="0.3">
      <c r="A67536">
        <v>0</v>
      </c>
      <c r="B67536">
        <v>2324919654</v>
      </c>
      <c r="C67536" t="s">
        <v>47010</v>
      </c>
      <c r="D67536" t="s">
        <v>104508</v>
      </c>
      <c r="E67536" t="s">
        <v>280434</v>
      </c>
    </row>
    <row r="67537" spans="1:5" x14ac:dyDescent="0.3">
      <c r="A67537">
        <v>0</v>
      </c>
      <c r="B67537">
        <v>2324919666</v>
      </c>
      <c r="C67537" t="s">
        <v>47010</v>
      </c>
      <c r="D67537" t="s">
        <v>148889</v>
      </c>
      <c r="E67537" t="s">
        <v>280435</v>
      </c>
    </row>
    <row r="67538" spans="1:5" x14ac:dyDescent="0.3">
      <c r="A67538">
        <v>0</v>
      </c>
      <c r="B67538">
        <v>2324919859</v>
      </c>
      <c r="C67538" t="s">
        <v>47011</v>
      </c>
      <c r="D67538" t="s">
        <v>148890</v>
      </c>
      <c r="E67538" t="s">
        <v>280436</v>
      </c>
    </row>
    <row r="67539" spans="1:5" x14ac:dyDescent="0.3">
      <c r="A67539">
        <v>0</v>
      </c>
      <c r="B67539">
        <v>2324919933</v>
      </c>
      <c r="C67539" t="s">
        <v>47011</v>
      </c>
      <c r="D67539" t="s">
        <v>148891</v>
      </c>
      <c r="E67539" t="s">
        <v>280437</v>
      </c>
    </row>
    <row r="67540" spans="1:5" x14ac:dyDescent="0.3">
      <c r="A67540">
        <v>0</v>
      </c>
      <c r="B67540">
        <v>2324920207</v>
      </c>
      <c r="C67540" t="s">
        <v>47012</v>
      </c>
      <c r="D67540" t="s">
        <v>145299</v>
      </c>
      <c r="E67540" t="s">
        <v>280438</v>
      </c>
    </row>
    <row r="67541" spans="1:5" x14ac:dyDescent="0.3">
      <c r="A67541">
        <v>0</v>
      </c>
      <c r="B67541">
        <v>2324920580</v>
      </c>
      <c r="C67541" t="s">
        <v>47013</v>
      </c>
      <c r="D67541" t="s">
        <v>118224</v>
      </c>
      <c r="E67541" t="s">
        <v>280439</v>
      </c>
    </row>
    <row r="67542" spans="1:5" x14ac:dyDescent="0.3">
      <c r="A67542">
        <v>0</v>
      </c>
      <c r="B67542">
        <v>2324920630</v>
      </c>
      <c r="C67542" t="s">
        <v>47013</v>
      </c>
      <c r="D67542" t="s">
        <v>148892</v>
      </c>
      <c r="E67542" t="s">
        <v>280440</v>
      </c>
    </row>
    <row r="67543" spans="1:5" x14ac:dyDescent="0.3">
      <c r="A67543">
        <v>0</v>
      </c>
      <c r="B67543">
        <v>2324920894</v>
      </c>
      <c r="C67543" t="s">
        <v>47014</v>
      </c>
      <c r="D67543" t="s">
        <v>146134</v>
      </c>
      <c r="E67543" t="s">
        <v>277586</v>
      </c>
    </row>
    <row r="67544" spans="1:5" x14ac:dyDescent="0.3">
      <c r="A67544">
        <v>0</v>
      </c>
      <c r="B67544">
        <v>2324921183</v>
      </c>
      <c r="C67544" t="s">
        <v>47015</v>
      </c>
      <c r="D67544" t="s">
        <v>148721</v>
      </c>
      <c r="E67544" t="s">
        <v>280441</v>
      </c>
    </row>
    <row r="67545" spans="1:5" x14ac:dyDescent="0.3">
      <c r="A67545">
        <v>0</v>
      </c>
      <c r="B67545">
        <v>2324921497</v>
      </c>
      <c r="C67545" t="s">
        <v>47016</v>
      </c>
      <c r="D67545" t="s">
        <v>96133</v>
      </c>
      <c r="E67545" t="s">
        <v>280442</v>
      </c>
    </row>
    <row r="67546" spans="1:5" x14ac:dyDescent="0.3">
      <c r="A67546">
        <v>0</v>
      </c>
      <c r="B67546">
        <v>2324921704</v>
      </c>
      <c r="C67546" t="s">
        <v>47017</v>
      </c>
      <c r="D67546" t="s">
        <v>148893</v>
      </c>
      <c r="E67546" t="s">
        <v>280443</v>
      </c>
    </row>
    <row r="67547" spans="1:5" x14ac:dyDescent="0.3">
      <c r="A67547">
        <v>0</v>
      </c>
      <c r="B67547">
        <v>2324922083</v>
      </c>
      <c r="C67547" t="s">
        <v>47018</v>
      </c>
      <c r="D67547" t="s">
        <v>148894</v>
      </c>
      <c r="E67547" t="s">
        <v>280444</v>
      </c>
    </row>
    <row r="67548" spans="1:5" x14ac:dyDescent="0.3">
      <c r="A67548">
        <v>0</v>
      </c>
      <c r="B67548">
        <v>2324922148</v>
      </c>
      <c r="C67548" t="s">
        <v>47019</v>
      </c>
      <c r="D67548" t="s">
        <v>148895</v>
      </c>
      <c r="E67548" t="s">
        <v>280445</v>
      </c>
    </row>
    <row r="67549" spans="1:5" x14ac:dyDescent="0.3">
      <c r="A67549">
        <v>0</v>
      </c>
      <c r="B67549">
        <v>2324922289</v>
      </c>
      <c r="C67549" t="s">
        <v>47020</v>
      </c>
      <c r="D67549" t="s">
        <v>148896</v>
      </c>
      <c r="E67549" t="s">
        <v>280446</v>
      </c>
    </row>
    <row r="67550" spans="1:5" x14ac:dyDescent="0.3">
      <c r="A67550">
        <v>0</v>
      </c>
      <c r="B67550">
        <v>2324922332</v>
      </c>
      <c r="C67550" t="s">
        <v>47021</v>
      </c>
      <c r="D67550" t="s">
        <v>148897</v>
      </c>
      <c r="E67550" t="s">
        <v>280447</v>
      </c>
    </row>
    <row r="67551" spans="1:5" x14ac:dyDescent="0.3">
      <c r="A67551">
        <v>0</v>
      </c>
      <c r="B67551">
        <v>2324922614</v>
      </c>
      <c r="C67551" t="s">
        <v>47022</v>
      </c>
      <c r="D67551" t="s">
        <v>148898</v>
      </c>
      <c r="E67551" t="s">
        <v>280448</v>
      </c>
    </row>
    <row r="67552" spans="1:5" x14ac:dyDescent="0.3">
      <c r="A67552">
        <v>0</v>
      </c>
      <c r="B67552">
        <v>2324922986</v>
      </c>
      <c r="C67552" t="s">
        <v>47023</v>
      </c>
      <c r="D67552" t="s">
        <v>95023</v>
      </c>
      <c r="E67552" t="s">
        <v>280449</v>
      </c>
    </row>
    <row r="67553" spans="1:5" x14ac:dyDescent="0.3">
      <c r="A67553">
        <v>0</v>
      </c>
      <c r="B67553">
        <v>2324923155</v>
      </c>
      <c r="C67553" t="s">
        <v>47024</v>
      </c>
      <c r="D67553" t="s">
        <v>148899</v>
      </c>
      <c r="E67553" t="s">
        <v>280450</v>
      </c>
    </row>
    <row r="67554" spans="1:5" x14ac:dyDescent="0.3">
      <c r="A67554">
        <v>0</v>
      </c>
      <c r="B67554">
        <v>2324923158</v>
      </c>
      <c r="C67554" t="s">
        <v>47024</v>
      </c>
      <c r="D67554" t="s">
        <v>148900</v>
      </c>
      <c r="E67554" t="s">
        <v>280451</v>
      </c>
    </row>
    <row r="67555" spans="1:5" x14ac:dyDescent="0.3">
      <c r="A67555">
        <v>0</v>
      </c>
      <c r="B67555">
        <v>2324923159</v>
      </c>
      <c r="C67555" t="s">
        <v>47024</v>
      </c>
      <c r="D67555" t="s">
        <v>148901</v>
      </c>
      <c r="E67555" t="s">
        <v>280452</v>
      </c>
    </row>
    <row r="67556" spans="1:5" x14ac:dyDescent="0.3">
      <c r="A67556">
        <v>0</v>
      </c>
      <c r="B67556">
        <v>2324923223</v>
      </c>
      <c r="C67556" t="s">
        <v>47025</v>
      </c>
      <c r="D67556" t="s">
        <v>148902</v>
      </c>
      <c r="E67556" t="s">
        <v>280453</v>
      </c>
    </row>
    <row r="67557" spans="1:5" x14ac:dyDescent="0.3">
      <c r="A67557">
        <v>0</v>
      </c>
      <c r="B67557">
        <v>2324923899</v>
      </c>
      <c r="C67557" t="s">
        <v>47026</v>
      </c>
      <c r="D67557" t="s">
        <v>148903</v>
      </c>
      <c r="E67557" t="s">
        <v>280454</v>
      </c>
    </row>
    <row r="67558" spans="1:5" x14ac:dyDescent="0.3">
      <c r="A67558">
        <v>0</v>
      </c>
      <c r="B67558">
        <v>2324924464</v>
      </c>
      <c r="C67558" t="s">
        <v>47027</v>
      </c>
      <c r="D67558" t="s">
        <v>106078</v>
      </c>
      <c r="E67558" t="s">
        <v>280455</v>
      </c>
    </row>
    <row r="67559" spans="1:5" x14ac:dyDescent="0.3">
      <c r="A67559">
        <v>0</v>
      </c>
      <c r="B67559">
        <v>2324924665</v>
      </c>
      <c r="C67559" t="s">
        <v>47028</v>
      </c>
      <c r="D67559" t="s">
        <v>148904</v>
      </c>
      <c r="E67559" t="s">
        <v>280456</v>
      </c>
    </row>
    <row r="67560" spans="1:5" x14ac:dyDescent="0.3">
      <c r="A67560">
        <v>0</v>
      </c>
      <c r="B67560">
        <v>2324924795</v>
      </c>
      <c r="C67560" t="s">
        <v>47029</v>
      </c>
      <c r="D67560" t="s">
        <v>148905</v>
      </c>
      <c r="E67560" t="s">
        <v>280457</v>
      </c>
    </row>
    <row r="67561" spans="1:5" x14ac:dyDescent="0.3">
      <c r="A67561">
        <v>0</v>
      </c>
      <c r="B67561">
        <v>2324925043</v>
      </c>
      <c r="C67561" t="s">
        <v>47030</v>
      </c>
      <c r="D67561" t="s">
        <v>108324</v>
      </c>
      <c r="E67561" t="s">
        <v>280458</v>
      </c>
    </row>
    <row r="67562" spans="1:5" x14ac:dyDescent="0.3">
      <c r="A67562">
        <v>0</v>
      </c>
      <c r="B67562">
        <v>2324925045</v>
      </c>
      <c r="C67562" t="s">
        <v>47030</v>
      </c>
      <c r="D67562" t="s">
        <v>148906</v>
      </c>
      <c r="E67562" t="s">
        <v>280459</v>
      </c>
    </row>
    <row r="67563" spans="1:5" x14ac:dyDescent="0.3">
      <c r="A67563">
        <v>0</v>
      </c>
      <c r="B67563">
        <v>2324925147</v>
      </c>
      <c r="C67563" t="s">
        <v>47031</v>
      </c>
      <c r="D67563" t="s">
        <v>148907</v>
      </c>
      <c r="E67563" t="s">
        <v>280460</v>
      </c>
    </row>
    <row r="67564" spans="1:5" x14ac:dyDescent="0.3">
      <c r="A67564">
        <v>0</v>
      </c>
      <c r="B67564">
        <v>2324925296</v>
      </c>
      <c r="C67564" t="s">
        <v>47032</v>
      </c>
      <c r="D67564" t="s">
        <v>148908</v>
      </c>
      <c r="E67564" t="s">
        <v>280461</v>
      </c>
    </row>
    <row r="67565" spans="1:5" x14ac:dyDescent="0.3">
      <c r="A67565">
        <v>0</v>
      </c>
      <c r="B67565">
        <v>2324925695</v>
      </c>
      <c r="C67565" t="s">
        <v>47033</v>
      </c>
      <c r="D67565" t="s">
        <v>148909</v>
      </c>
      <c r="E67565" t="s">
        <v>280462</v>
      </c>
    </row>
    <row r="67566" spans="1:5" x14ac:dyDescent="0.3">
      <c r="A67566">
        <v>0</v>
      </c>
      <c r="B67566">
        <v>2324925776</v>
      </c>
      <c r="C67566" t="s">
        <v>47034</v>
      </c>
      <c r="D67566" t="s">
        <v>145800</v>
      </c>
      <c r="E67566" t="s">
        <v>280463</v>
      </c>
    </row>
    <row r="67567" spans="1:5" x14ac:dyDescent="0.3">
      <c r="A67567">
        <v>0</v>
      </c>
      <c r="B67567">
        <v>2324926062</v>
      </c>
      <c r="C67567" t="s">
        <v>47035</v>
      </c>
      <c r="D67567" t="s">
        <v>148910</v>
      </c>
      <c r="E67567" t="s">
        <v>280464</v>
      </c>
    </row>
    <row r="67568" spans="1:5" x14ac:dyDescent="0.3">
      <c r="A67568">
        <v>0</v>
      </c>
      <c r="B67568">
        <v>2324926161</v>
      </c>
      <c r="C67568" t="s">
        <v>47036</v>
      </c>
      <c r="D67568" t="s">
        <v>148911</v>
      </c>
      <c r="E67568" t="s">
        <v>280465</v>
      </c>
    </row>
    <row r="67569" spans="1:5" x14ac:dyDescent="0.3">
      <c r="A67569">
        <v>0</v>
      </c>
      <c r="B67569">
        <v>2324926325</v>
      </c>
      <c r="C67569" t="s">
        <v>47037</v>
      </c>
      <c r="D67569" t="s">
        <v>104984</v>
      </c>
      <c r="E67569" t="s">
        <v>280466</v>
      </c>
    </row>
    <row r="67570" spans="1:5" x14ac:dyDescent="0.3">
      <c r="A67570">
        <v>0</v>
      </c>
      <c r="B67570">
        <v>2324926358</v>
      </c>
      <c r="C67570" t="s">
        <v>47037</v>
      </c>
      <c r="D67570" t="s">
        <v>148912</v>
      </c>
      <c r="E67570" t="s">
        <v>280467</v>
      </c>
    </row>
    <row r="67571" spans="1:5" x14ac:dyDescent="0.3">
      <c r="A67571">
        <v>0</v>
      </c>
      <c r="B67571">
        <v>2324926515</v>
      </c>
      <c r="C67571" t="s">
        <v>47038</v>
      </c>
      <c r="D67571" t="s">
        <v>148913</v>
      </c>
      <c r="E67571" t="s">
        <v>280468</v>
      </c>
    </row>
    <row r="67572" spans="1:5" x14ac:dyDescent="0.3">
      <c r="A67572">
        <v>0</v>
      </c>
      <c r="B67572">
        <v>2324926949</v>
      </c>
      <c r="C67572" t="s">
        <v>47039</v>
      </c>
      <c r="D67572" t="s">
        <v>148914</v>
      </c>
      <c r="E67572" t="s">
        <v>280469</v>
      </c>
    </row>
    <row r="67573" spans="1:5" x14ac:dyDescent="0.3">
      <c r="A67573">
        <v>0</v>
      </c>
      <c r="B67573">
        <v>2324927800</v>
      </c>
      <c r="C67573" t="s">
        <v>47040</v>
      </c>
      <c r="D67573" t="s">
        <v>148915</v>
      </c>
      <c r="E67573" t="s">
        <v>280470</v>
      </c>
    </row>
    <row r="67574" spans="1:5" x14ac:dyDescent="0.3">
      <c r="A67574">
        <v>0</v>
      </c>
      <c r="B67574">
        <v>2324927974</v>
      </c>
      <c r="C67574" t="s">
        <v>47041</v>
      </c>
      <c r="D67574" t="s">
        <v>148916</v>
      </c>
      <c r="E67574" t="s">
        <v>280471</v>
      </c>
    </row>
    <row r="67575" spans="1:5" x14ac:dyDescent="0.3">
      <c r="A67575">
        <v>0</v>
      </c>
      <c r="B67575">
        <v>2324928260</v>
      </c>
      <c r="C67575" t="s">
        <v>47042</v>
      </c>
      <c r="D67575" t="s">
        <v>148917</v>
      </c>
      <c r="E67575" t="s">
        <v>280472</v>
      </c>
    </row>
    <row r="67576" spans="1:5" x14ac:dyDescent="0.3">
      <c r="A67576">
        <v>0</v>
      </c>
      <c r="B67576">
        <v>2324928415</v>
      </c>
      <c r="C67576" t="s">
        <v>47043</v>
      </c>
      <c r="D67576" t="s">
        <v>148918</v>
      </c>
      <c r="E67576" t="s">
        <v>280473</v>
      </c>
    </row>
    <row r="67577" spans="1:5" x14ac:dyDescent="0.3">
      <c r="A67577">
        <v>0</v>
      </c>
      <c r="B67577">
        <v>2324928457</v>
      </c>
      <c r="C67577" t="s">
        <v>47044</v>
      </c>
      <c r="D67577" t="s">
        <v>148919</v>
      </c>
      <c r="E67577" t="s">
        <v>280474</v>
      </c>
    </row>
    <row r="67578" spans="1:5" x14ac:dyDescent="0.3">
      <c r="A67578">
        <v>0</v>
      </c>
      <c r="B67578">
        <v>2324928516</v>
      </c>
      <c r="C67578" t="s">
        <v>47044</v>
      </c>
      <c r="D67578" t="s">
        <v>148920</v>
      </c>
      <c r="E67578" t="s">
        <v>280475</v>
      </c>
    </row>
    <row r="67579" spans="1:5" x14ac:dyDescent="0.3">
      <c r="A67579">
        <v>0</v>
      </c>
      <c r="B67579">
        <v>2324928922</v>
      </c>
      <c r="C67579" t="s">
        <v>47045</v>
      </c>
      <c r="D67579" t="s">
        <v>148921</v>
      </c>
      <c r="E67579" t="s">
        <v>280476</v>
      </c>
    </row>
    <row r="67580" spans="1:5" x14ac:dyDescent="0.3">
      <c r="A67580">
        <v>0</v>
      </c>
      <c r="B67580">
        <v>2324929077</v>
      </c>
      <c r="C67580" t="s">
        <v>47046</v>
      </c>
      <c r="D67580" t="s">
        <v>148922</v>
      </c>
      <c r="E67580" t="s">
        <v>280477</v>
      </c>
    </row>
    <row r="67581" spans="1:5" x14ac:dyDescent="0.3">
      <c r="A67581">
        <v>0</v>
      </c>
      <c r="B67581">
        <v>2324929551</v>
      </c>
      <c r="C67581" t="s">
        <v>47047</v>
      </c>
      <c r="D67581" t="s">
        <v>148923</v>
      </c>
      <c r="E67581" t="s">
        <v>280478</v>
      </c>
    </row>
    <row r="67582" spans="1:5" x14ac:dyDescent="0.3">
      <c r="A67582">
        <v>0</v>
      </c>
      <c r="B67582">
        <v>2324929595</v>
      </c>
      <c r="C67582" t="s">
        <v>47047</v>
      </c>
      <c r="D67582" t="s">
        <v>142916</v>
      </c>
      <c r="E67582" t="s">
        <v>280479</v>
      </c>
    </row>
    <row r="67583" spans="1:5" x14ac:dyDescent="0.3">
      <c r="A67583">
        <v>0</v>
      </c>
      <c r="B67583">
        <v>2324929735</v>
      </c>
      <c r="C67583" t="s">
        <v>47048</v>
      </c>
      <c r="D67583" t="s">
        <v>94061</v>
      </c>
      <c r="E67583" t="s">
        <v>280480</v>
      </c>
    </row>
    <row r="67584" spans="1:5" x14ac:dyDescent="0.3">
      <c r="A67584">
        <v>0</v>
      </c>
      <c r="B67584">
        <v>2324929828</v>
      </c>
      <c r="C67584" t="s">
        <v>47048</v>
      </c>
      <c r="D67584" t="s">
        <v>148924</v>
      </c>
      <c r="E67584" t="s">
        <v>280481</v>
      </c>
    </row>
    <row r="67585" spans="1:5" x14ac:dyDescent="0.3">
      <c r="A67585">
        <v>0</v>
      </c>
      <c r="B67585">
        <v>2324930114</v>
      </c>
      <c r="C67585" t="s">
        <v>47049</v>
      </c>
      <c r="D67585" t="s">
        <v>148925</v>
      </c>
      <c r="E67585" t="s">
        <v>280482</v>
      </c>
    </row>
    <row r="67586" spans="1:5" x14ac:dyDescent="0.3">
      <c r="A67586">
        <v>0</v>
      </c>
      <c r="B67586">
        <v>2324930340</v>
      </c>
      <c r="C67586" t="s">
        <v>47050</v>
      </c>
      <c r="D67586" t="s">
        <v>148926</v>
      </c>
      <c r="E67586" t="s">
        <v>280483</v>
      </c>
    </row>
    <row r="67587" spans="1:5" x14ac:dyDescent="0.3">
      <c r="A67587">
        <v>0</v>
      </c>
      <c r="B67587">
        <v>2324930869</v>
      </c>
      <c r="C67587" t="s">
        <v>47051</v>
      </c>
      <c r="D67587" t="s">
        <v>148927</v>
      </c>
      <c r="E67587" t="s">
        <v>228305</v>
      </c>
    </row>
    <row r="67588" spans="1:5" x14ac:dyDescent="0.3">
      <c r="A67588">
        <v>0</v>
      </c>
      <c r="B67588">
        <v>2324931609</v>
      </c>
      <c r="C67588" t="s">
        <v>47052</v>
      </c>
      <c r="D67588" t="s">
        <v>141916</v>
      </c>
      <c r="E67588" t="s">
        <v>280484</v>
      </c>
    </row>
    <row r="67589" spans="1:5" x14ac:dyDescent="0.3">
      <c r="A67589">
        <v>0</v>
      </c>
      <c r="B67589">
        <v>2324931632</v>
      </c>
      <c r="C67589" t="s">
        <v>47052</v>
      </c>
      <c r="D67589" t="s">
        <v>148928</v>
      </c>
      <c r="E67589" t="s">
        <v>280485</v>
      </c>
    </row>
    <row r="67590" spans="1:5" x14ac:dyDescent="0.3">
      <c r="A67590">
        <v>0</v>
      </c>
      <c r="B67590">
        <v>2324931739</v>
      </c>
      <c r="C67590" t="s">
        <v>47053</v>
      </c>
      <c r="D67590" t="s">
        <v>105296</v>
      </c>
      <c r="E67590" t="s">
        <v>280486</v>
      </c>
    </row>
    <row r="67591" spans="1:5" x14ac:dyDescent="0.3">
      <c r="A67591">
        <v>0</v>
      </c>
      <c r="B67591">
        <v>2324932137</v>
      </c>
      <c r="C67591" t="s">
        <v>47054</v>
      </c>
      <c r="D67591" t="s">
        <v>145089</v>
      </c>
      <c r="E67591" t="s">
        <v>280487</v>
      </c>
    </row>
    <row r="67592" spans="1:5" x14ac:dyDescent="0.3">
      <c r="A67592">
        <v>0</v>
      </c>
      <c r="B67592">
        <v>2324932284</v>
      </c>
      <c r="C67592" t="s">
        <v>47055</v>
      </c>
      <c r="D67592" t="s">
        <v>113418</v>
      </c>
      <c r="E67592" t="s">
        <v>280488</v>
      </c>
    </row>
    <row r="67593" spans="1:5" x14ac:dyDescent="0.3">
      <c r="A67593">
        <v>0</v>
      </c>
      <c r="B67593">
        <v>2324932567</v>
      </c>
      <c r="C67593" t="s">
        <v>47056</v>
      </c>
      <c r="D67593" t="s">
        <v>148929</v>
      </c>
      <c r="E67593" t="s">
        <v>280489</v>
      </c>
    </row>
    <row r="67594" spans="1:5" x14ac:dyDescent="0.3">
      <c r="A67594">
        <v>0</v>
      </c>
      <c r="B67594">
        <v>2324933106</v>
      </c>
      <c r="C67594" t="s">
        <v>47057</v>
      </c>
      <c r="D67594" t="s">
        <v>148930</v>
      </c>
      <c r="E67594" t="s">
        <v>280490</v>
      </c>
    </row>
    <row r="67595" spans="1:5" x14ac:dyDescent="0.3">
      <c r="A67595">
        <v>0</v>
      </c>
      <c r="B67595">
        <v>2324933643</v>
      </c>
      <c r="C67595" t="s">
        <v>47058</v>
      </c>
      <c r="D67595" t="s">
        <v>148931</v>
      </c>
      <c r="E67595" t="s">
        <v>280491</v>
      </c>
    </row>
    <row r="67596" spans="1:5" x14ac:dyDescent="0.3">
      <c r="A67596">
        <v>0</v>
      </c>
      <c r="B67596">
        <v>2324934483</v>
      </c>
      <c r="C67596" t="s">
        <v>47059</v>
      </c>
      <c r="D67596" t="s">
        <v>148932</v>
      </c>
      <c r="E67596" t="s">
        <v>280492</v>
      </c>
    </row>
    <row r="67597" spans="1:5" x14ac:dyDescent="0.3">
      <c r="A67597">
        <v>0</v>
      </c>
      <c r="B67597">
        <v>2324934588</v>
      </c>
      <c r="C67597" t="s">
        <v>47060</v>
      </c>
      <c r="D67597" t="s">
        <v>148933</v>
      </c>
      <c r="E67597" t="s">
        <v>280493</v>
      </c>
    </row>
    <row r="67598" spans="1:5" x14ac:dyDescent="0.3">
      <c r="A67598">
        <v>0</v>
      </c>
      <c r="B67598">
        <v>2324934601</v>
      </c>
      <c r="C67598" t="s">
        <v>47060</v>
      </c>
      <c r="D67598" t="s">
        <v>148721</v>
      </c>
      <c r="E67598" t="s">
        <v>280494</v>
      </c>
    </row>
    <row r="67599" spans="1:5" x14ac:dyDescent="0.3">
      <c r="A67599">
        <v>0</v>
      </c>
      <c r="B67599">
        <v>2324934993</v>
      </c>
      <c r="C67599" t="s">
        <v>47061</v>
      </c>
      <c r="D67599" t="s">
        <v>148934</v>
      </c>
      <c r="E67599" t="s">
        <v>280495</v>
      </c>
    </row>
    <row r="67600" spans="1:5" x14ac:dyDescent="0.3">
      <c r="A67600">
        <v>0</v>
      </c>
      <c r="B67600">
        <v>2324935499</v>
      </c>
      <c r="C67600" t="s">
        <v>47062</v>
      </c>
      <c r="D67600" t="s">
        <v>111119</v>
      </c>
      <c r="E67600" t="s">
        <v>280496</v>
      </c>
    </row>
    <row r="67601" spans="1:5" x14ac:dyDescent="0.3">
      <c r="A67601">
        <v>0</v>
      </c>
      <c r="B67601">
        <v>2324935702</v>
      </c>
      <c r="C67601" t="s">
        <v>47063</v>
      </c>
      <c r="D67601" t="s">
        <v>148935</v>
      </c>
      <c r="E67601" t="s">
        <v>280497</v>
      </c>
    </row>
    <row r="67602" spans="1:5" x14ac:dyDescent="0.3">
      <c r="A67602">
        <v>0</v>
      </c>
      <c r="B67602">
        <v>2324935921</v>
      </c>
      <c r="C67602" t="s">
        <v>47064</v>
      </c>
      <c r="D67602" t="s">
        <v>148936</v>
      </c>
      <c r="E67602" t="s">
        <v>280498</v>
      </c>
    </row>
    <row r="67603" spans="1:5" x14ac:dyDescent="0.3">
      <c r="A67603">
        <v>0</v>
      </c>
      <c r="B67603">
        <v>2324936306</v>
      </c>
      <c r="C67603" t="s">
        <v>47065</v>
      </c>
      <c r="D67603" t="s">
        <v>148937</v>
      </c>
      <c r="E67603" t="s">
        <v>280499</v>
      </c>
    </row>
    <row r="67604" spans="1:5" x14ac:dyDescent="0.3">
      <c r="A67604">
        <v>0</v>
      </c>
      <c r="B67604">
        <v>2324936394</v>
      </c>
      <c r="C67604" t="s">
        <v>47066</v>
      </c>
      <c r="D67604" t="s">
        <v>148938</v>
      </c>
      <c r="E67604" t="s">
        <v>280500</v>
      </c>
    </row>
    <row r="67605" spans="1:5" x14ac:dyDescent="0.3">
      <c r="A67605">
        <v>0</v>
      </c>
      <c r="B67605">
        <v>2324936781</v>
      </c>
      <c r="C67605" t="s">
        <v>47067</v>
      </c>
      <c r="D67605" t="s">
        <v>148939</v>
      </c>
      <c r="E67605" t="s">
        <v>280501</v>
      </c>
    </row>
    <row r="67606" spans="1:5" x14ac:dyDescent="0.3">
      <c r="A67606">
        <v>0</v>
      </c>
      <c r="B67606">
        <v>2324937388</v>
      </c>
      <c r="C67606" t="s">
        <v>47068</v>
      </c>
      <c r="D67606" t="s">
        <v>148940</v>
      </c>
      <c r="E67606" t="s">
        <v>280502</v>
      </c>
    </row>
    <row r="67607" spans="1:5" x14ac:dyDescent="0.3">
      <c r="A67607">
        <v>0</v>
      </c>
      <c r="B67607">
        <v>2324938153</v>
      </c>
      <c r="C67607" t="s">
        <v>47069</v>
      </c>
      <c r="D67607" t="s">
        <v>148941</v>
      </c>
      <c r="E67607" t="s">
        <v>280503</v>
      </c>
    </row>
    <row r="67608" spans="1:5" x14ac:dyDescent="0.3">
      <c r="A67608">
        <v>0</v>
      </c>
      <c r="B67608">
        <v>2324938246</v>
      </c>
      <c r="C67608" t="s">
        <v>47070</v>
      </c>
      <c r="D67608" t="s">
        <v>148942</v>
      </c>
      <c r="E67608" t="s">
        <v>280504</v>
      </c>
    </row>
    <row r="67609" spans="1:5" x14ac:dyDescent="0.3">
      <c r="A67609">
        <v>0</v>
      </c>
      <c r="B67609">
        <v>2324938265</v>
      </c>
      <c r="C67609" t="s">
        <v>47070</v>
      </c>
      <c r="D67609" t="s">
        <v>101121</v>
      </c>
      <c r="E67609" t="s">
        <v>280505</v>
      </c>
    </row>
    <row r="67610" spans="1:5" x14ac:dyDescent="0.3">
      <c r="A67610">
        <v>0</v>
      </c>
      <c r="B67610">
        <v>2324939205</v>
      </c>
      <c r="C67610" t="s">
        <v>47071</v>
      </c>
      <c r="D67610" t="s">
        <v>148943</v>
      </c>
      <c r="E67610" t="s">
        <v>280506</v>
      </c>
    </row>
    <row r="67611" spans="1:5" x14ac:dyDescent="0.3">
      <c r="A67611">
        <v>0</v>
      </c>
      <c r="B67611">
        <v>2324939774</v>
      </c>
      <c r="C67611" t="s">
        <v>47072</v>
      </c>
      <c r="D67611" t="s">
        <v>137006</v>
      </c>
      <c r="E67611" t="s">
        <v>280507</v>
      </c>
    </row>
    <row r="67612" spans="1:5" x14ac:dyDescent="0.3">
      <c r="A67612">
        <v>0</v>
      </c>
      <c r="B67612">
        <v>2324940022</v>
      </c>
      <c r="C67612" t="s">
        <v>47073</v>
      </c>
      <c r="D67612" t="s">
        <v>148944</v>
      </c>
      <c r="E67612" t="s">
        <v>280508</v>
      </c>
    </row>
    <row r="67613" spans="1:5" x14ac:dyDescent="0.3">
      <c r="A67613">
        <v>0</v>
      </c>
      <c r="B67613">
        <v>2324940101</v>
      </c>
      <c r="C67613" t="s">
        <v>47074</v>
      </c>
      <c r="D67613" t="s">
        <v>148945</v>
      </c>
      <c r="E67613" t="s">
        <v>280509</v>
      </c>
    </row>
    <row r="67614" spans="1:5" x14ac:dyDescent="0.3">
      <c r="A67614">
        <v>0</v>
      </c>
      <c r="B67614">
        <v>2324940429</v>
      </c>
      <c r="C67614" t="s">
        <v>47075</v>
      </c>
      <c r="D67614" t="s">
        <v>142391</v>
      </c>
      <c r="E67614" t="s">
        <v>280510</v>
      </c>
    </row>
    <row r="67615" spans="1:5" x14ac:dyDescent="0.3">
      <c r="A67615">
        <v>0</v>
      </c>
      <c r="B67615">
        <v>2324940467</v>
      </c>
      <c r="C67615" t="s">
        <v>47075</v>
      </c>
      <c r="D67615" t="s">
        <v>100462</v>
      </c>
      <c r="E67615" t="s">
        <v>280511</v>
      </c>
    </row>
    <row r="67616" spans="1:5" x14ac:dyDescent="0.3">
      <c r="A67616">
        <v>0</v>
      </c>
      <c r="B67616">
        <v>2324940582</v>
      </c>
      <c r="C67616" t="s">
        <v>47076</v>
      </c>
      <c r="D67616" t="s">
        <v>148946</v>
      </c>
      <c r="E67616" t="s">
        <v>280512</v>
      </c>
    </row>
    <row r="67617" spans="1:5" x14ac:dyDescent="0.3">
      <c r="A67617">
        <v>0</v>
      </c>
      <c r="B67617">
        <v>2324940941</v>
      </c>
      <c r="C67617" t="s">
        <v>47077</v>
      </c>
      <c r="D67617" t="s">
        <v>148947</v>
      </c>
      <c r="E67617" t="s">
        <v>280513</v>
      </c>
    </row>
    <row r="67618" spans="1:5" x14ac:dyDescent="0.3">
      <c r="A67618">
        <v>0</v>
      </c>
      <c r="B67618">
        <v>2324941215</v>
      </c>
      <c r="C67618" t="s">
        <v>47078</v>
      </c>
      <c r="D67618" t="s">
        <v>148792</v>
      </c>
      <c r="E67618" t="s">
        <v>280514</v>
      </c>
    </row>
    <row r="67619" spans="1:5" x14ac:dyDescent="0.3">
      <c r="A67619">
        <v>0</v>
      </c>
      <c r="B67619">
        <v>2324941470</v>
      </c>
      <c r="C67619" t="s">
        <v>47079</v>
      </c>
      <c r="D67619" t="s">
        <v>148948</v>
      </c>
      <c r="E67619" t="s">
        <v>280515</v>
      </c>
    </row>
    <row r="67620" spans="1:5" x14ac:dyDescent="0.3">
      <c r="A67620">
        <v>0</v>
      </c>
      <c r="B67620">
        <v>2324941653</v>
      </c>
      <c r="C67620" t="s">
        <v>47080</v>
      </c>
      <c r="D67620" t="s">
        <v>148949</v>
      </c>
      <c r="E67620" t="s">
        <v>280516</v>
      </c>
    </row>
    <row r="67621" spans="1:5" x14ac:dyDescent="0.3">
      <c r="A67621">
        <v>0</v>
      </c>
      <c r="B67621">
        <v>2324941733</v>
      </c>
      <c r="C67621" t="s">
        <v>47080</v>
      </c>
      <c r="D67621" t="s">
        <v>100730</v>
      </c>
      <c r="E67621" t="s">
        <v>280517</v>
      </c>
    </row>
    <row r="67622" spans="1:5" x14ac:dyDescent="0.3">
      <c r="A67622">
        <v>0</v>
      </c>
      <c r="B67622">
        <v>2324941881</v>
      </c>
      <c r="C67622" t="s">
        <v>47081</v>
      </c>
      <c r="D67622" t="s">
        <v>148950</v>
      </c>
      <c r="E67622" t="s">
        <v>280518</v>
      </c>
    </row>
    <row r="67623" spans="1:5" x14ac:dyDescent="0.3">
      <c r="A67623">
        <v>0</v>
      </c>
      <c r="B67623">
        <v>2324941935</v>
      </c>
      <c r="C67623" t="s">
        <v>47081</v>
      </c>
      <c r="D67623" t="s">
        <v>148951</v>
      </c>
      <c r="E67623" t="s">
        <v>280519</v>
      </c>
    </row>
    <row r="67624" spans="1:5" x14ac:dyDescent="0.3">
      <c r="A67624">
        <v>0</v>
      </c>
      <c r="B67624">
        <v>2324942003</v>
      </c>
      <c r="C67624" t="s">
        <v>47082</v>
      </c>
      <c r="D67624" t="s">
        <v>148952</v>
      </c>
      <c r="E67624" t="s">
        <v>280520</v>
      </c>
    </row>
    <row r="67625" spans="1:5" x14ac:dyDescent="0.3">
      <c r="A67625">
        <v>0</v>
      </c>
      <c r="B67625">
        <v>2324942164</v>
      </c>
      <c r="C67625" t="s">
        <v>47083</v>
      </c>
      <c r="D67625" t="s">
        <v>148953</v>
      </c>
      <c r="E67625" t="s">
        <v>280521</v>
      </c>
    </row>
    <row r="67626" spans="1:5" x14ac:dyDescent="0.3">
      <c r="A67626">
        <v>0</v>
      </c>
      <c r="B67626">
        <v>2324943171</v>
      </c>
      <c r="C67626" t="s">
        <v>47084</v>
      </c>
      <c r="D67626" t="s">
        <v>148954</v>
      </c>
      <c r="E67626" t="s">
        <v>280522</v>
      </c>
    </row>
    <row r="67627" spans="1:5" x14ac:dyDescent="0.3">
      <c r="A67627">
        <v>0</v>
      </c>
      <c r="B67627">
        <v>2324943414</v>
      </c>
      <c r="C67627" t="s">
        <v>47085</v>
      </c>
      <c r="D67627" t="s">
        <v>148955</v>
      </c>
      <c r="E67627" t="s">
        <v>280523</v>
      </c>
    </row>
    <row r="67628" spans="1:5" x14ac:dyDescent="0.3">
      <c r="A67628">
        <v>0</v>
      </c>
      <c r="B67628">
        <v>2324943515</v>
      </c>
      <c r="C67628" t="s">
        <v>47086</v>
      </c>
      <c r="D67628" t="s">
        <v>148956</v>
      </c>
      <c r="E67628" t="s">
        <v>280524</v>
      </c>
    </row>
    <row r="67629" spans="1:5" x14ac:dyDescent="0.3">
      <c r="A67629">
        <v>0</v>
      </c>
      <c r="B67629">
        <v>2324943615</v>
      </c>
      <c r="C67629" t="s">
        <v>47087</v>
      </c>
      <c r="D67629" t="s">
        <v>132177</v>
      </c>
      <c r="E67629" t="s">
        <v>280525</v>
      </c>
    </row>
    <row r="67630" spans="1:5" x14ac:dyDescent="0.3">
      <c r="A67630">
        <v>0</v>
      </c>
      <c r="B67630">
        <v>2324943651</v>
      </c>
      <c r="C67630" t="s">
        <v>47087</v>
      </c>
      <c r="D67630" t="s">
        <v>145800</v>
      </c>
      <c r="E67630" t="s">
        <v>280526</v>
      </c>
    </row>
    <row r="67631" spans="1:5" x14ac:dyDescent="0.3">
      <c r="A67631">
        <v>0</v>
      </c>
      <c r="B67631">
        <v>2324943658</v>
      </c>
      <c r="C67631" t="s">
        <v>47087</v>
      </c>
      <c r="D67631" t="s">
        <v>108221</v>
      </c>
      <c r="E67631" t="s">
        <v>280527</v>
      </c>
    </row>
    <row r="67632" spans="1:5" x14ac:dyDescent="0.3">
      <c r="A67632">
        <v>0</v>
      </c>
      <c r="B67632">
        <v>2324944333</v>
      </c>
      <c r="C67632" t="s">
        <v>47088</v>
      </c>
      <c r="D67632" t="s">
        <v>148957</v>
      </c>
      <c r="E67632" t="s">
        <v>280528</v>
      </c>
    </row>
    <row r="67633" spans="1:5" x14ac:dyDescent="0.3">
      <c r="A67633">
        <v>0</v>
      </c>
      <c r="B67633">
        <v>2324944438</v>
      </c>
      <c r="C67633" t="s">
        <v>47089</v>
      </c>
      <c r="D67633" t="s">
        <v>148958</v>
      </c>
      <c r="E67633" t="s">
        <v>280529</v>
      </c>
    </row>
    <row r="67634" spans="1:5" x14ac:dyDescent="0.3">
      <c r="A67634">
        <v>0</v>
      </c>
      <c r="B67634">
        <v>2324944739</v>
      </c>
      <c r="C67634" t="s">
        <v>47090</v>
      </c>
      <c r="D67634" t="s">
        <v>138508</v>
      </c>
      <c r="E67634" t="s">
        <v>280530</v>
      </c>
    </row>
    <row r="67635" spans="1:5" x14ac:dyDescent="0.3">
      <c r="A67635">
        <v>0</v>
      </c>
      <c r="B67635">
        <v>2324944985</v>
      </c>
      <c r="C67635" t="s">
        <v>47091</v>
      </c>
      <c r="D67635" t="s">
        <v>102427</v>
      </c>
      <c r="E67635" t="s">
        <v>280531</v>
      </c>
    </row>
    <row r="67636" spans="1:5" x14ac:dyDescent="0.3">
      <c r="A67636">
        <v>0</v>
      </c>
      <c r="B67636">
        <v>2324945529</v>
      </c>
      <c r="C67636" t="s">
        <v>47092</v>
      </c>
      <c r="D67636" t="s">
        <v>148959</v>
      </c>
      <c r="E67636" t="s">
        <v>280532</v>
      </c>
    </row>
    <row r="67637" spans="1:5" x14ac:dyDescent="0.3">
      <c r="A67637">
        <v>0</v>
      </c>
      <c r="B67637">
        <v>2324945606</v>
      </c>
      <c r="C67637" t="s">
        <v>47092</v>
      </c>
      <c r="D67637" t="s">
        <v>148960</v>
      </c>
      <c r="E67637" t="s">
        <v>280533</v>
      </c>
    </row>
    <row r="67638" spans="1:5" x14ac:dyDescent="0.3">
      <c r="A67638">
        <v>0</v>
      </c>
      <c r="B67638">
        <v>2324945659</v>
      </c>
      <c r="C67638" t="s">
        <v>47093</v>
      </c>
      <c r="D67638" t="s">
        <v>148961</v>
      </c>
      <c r="E67638" t="s">
        <v>280534</v>
      </c>
    </row>
    <row r="67639" spans="1:5" x14ac:dyDescent="0.3">
      <c r="A67639">
        <v>0</v>
      </c>
      <c r="B67639">
        <v>2324945928</v>
      </c>
      <c r="C67639" t="s">
        <v>47094</v>
      </c>
      <c r="D67639" t="s">
        <v>148962</v>
      </c>
      <c r="E67639" t="s">
        <v>280535</v>
      </c>
    </row>
    <row r="67640" spans="1:5" x14ac:dyDescent="0.3">
      <c r="A67640">
        <v>0</v>
      </c>
      <c r="B67640">
        <v>2324945943</v>
      </c>
      <c r="C67640" t="s">
        <v>47094</v>
      </c>
      <c r="D67640" t="s">
        <v>148963</v>
      </c>
      <c r="E67640" t="s">
        <v>280536</v>
      </c>
    </row>
    <row r="67641" spans="1:5" x14ac:dyDescent="0.3">
      <c r="A67641">
        <v>0</v>
      </c>
      <c r="B67641">
        <v>2324946055</v>
      </c>
      <c r="C67641" t="s">
        <v>47095</v>
      </c>
      <c r="D67641" t="s">
        <v>148964</v>
      </c>
      <c r="E67641" t="s">
        <v>280537</v>
      </c>
    </row>
    <row r="67642" spans="1:5" x14ac:dyDescent="0.3">
      <c r="A67642">
        <v>0</v>
      </c>
      <c r="B67642">
        <v>2324946139</v>
      </c>
      <c r="C67642" t="s">
        <v>47096</v>
      </c>
      <c r="D67642" t="s">
        <v>148965</v>
      </c>
      <c r="E67642" t="s">
        <v>280538</v>
      </c>
    </row>
    <row r="67643" spans="1:5" x14ac:dyDescent="0.3">
      <c r="A67643">
        <v>0</v>
      </c>
      <c r="B67643">
        <v>2324946992</v>
      </c>
      <c r="C67643" t="s">
        <v>47097</v>
      </c>
      <c r="D67643" t="s">
        <v>148966</v>
      </c>
      <c r="E67643" t="s">
        <v>280539</v>
      </c>
    </row>
    <row r="67644" spans="1:5" x14ac:dyDescent="0.3">
      <c r="A67644">
        <v>0</v>
      </c>
      <c r="B67644">
        <v>2324947224</v>
      </c>
      <c r="C67644" t="s">
        <v>47098</v>
      </c>
      <c r="D67644" t="s">
        <v>148967</v>
      </c>
      <c r="E67644" t="s">
        <v>280540</v>
      </c>
    </row>
    <row r="67645" spans="1:5" x14ac:dyDescent="0.3">
      <c r="A67645">
        <v>0</v>
      </c>
      <c r="B67645">
        <v>2324947580</v>
      </c>
      <c r="C67645" t="s">
        <v>47099</v>
      </c>
      <c r="D67645" t="s">
        <v>148968</v>
      </c>
      <c r="E67645" t="s">
        <v>280541</v>
      </c>
    </row>
    <row r="67646" spans="1:5" x14ac:dyDescent="0.3">
      <c r="A67646">
        <v>0</v>
      </c>
      <c r="B67646">
        <v>2324947941</v>
      </c>
      <c r="C67646" t="s">
        <v>47100</v>
      </c>
      <c r="D67646" t="s">
        <v>108761</v>
      </c>
      <c r="E67646" t="s">
        <v>280542</v>
      </c>
    </row>
    <row r="67647" spans="1:5" x14ac:dyDescent="0.3">
      <c r="A67647">
        <v>0</v>
      </c>
      <c r="B67647">
        <v>2324948242</v>
      </c>
      <c r="C67647" t="s">
        <v>47101</v>
      </c>
      <c r="D67647" t="s">
        <v>148969</v>
      </c>
      <c r="E67647" t="s">
        <v>280543</v>
      </c>
    </row>
    <row r="67648" spans="1:5" x14ac:dyDescent="0.3">
      <c r="A67648">
        <v>0</v>
      </c>
      <c r="B67648">
        <v>2324948957</v>
      </c>
      <c r="C67648" t="s">
        <v>47102</v>
      </c>
      <c r="D67648" t="s">
        <v>148970</v>
      </c>
      <c r="E67648" t="s">
        <v>280544</v>
      </c>
    </row>
    <row r="67649" spans="1:5" x14ac:dyDescent="0.3">
      <c r="A67649">
        <v>0</v>
      </c>
      <c r="B67649">
        <v>2324949258</v>
      </c>
      <c r="C67649" t="s">
        <v>47103</v>
      </c>
      <c r="D67649" t="s">
        <v>148971</v>
      </c>
      <c r="E67649" t="s">
        <v>280545</v>
      </c>
    </row>
    <row r="67650" spans="1:5" x14ac:dyDescent="0.3">
      <c r="A67650">
        <v>0</v>
      </c>
      <c r="B67650">
        <v>2324949627</v>
      </c>
      <c r="C67650" t="s">
        <v>47104</v>
      </c>
      <c r="D67650" t="s">
        <v>148972</v>
      </c>
      <c r="E67650" t="s">
        <v>280546</v>
      </c>
    </row>
    <row r="67651" spans="1:5" x14ac:dyDescent="0.3">
      <c r="A67651">
        <v>0</v>
      </c>
      <c r="B67651">
        <v>2324949810</v>
      </c>
      <c r="C67651" t="s">
        <v>47105</v>
      </c>
      <c r="D67651" t="s">
        <v>148973</v>
      </c>
      <c r="E67651" t="s">
        <v>280547</v>
      </c>
    </row>
    <row r="67652" spans="1:5" x14ac:dyDescent="0.3">
      <c r="A67652">
        <v>0</v>
      </c>
      <c r="B67652">
        <v>2324950043</v>
      </c>
      <c r="C67652" t="s">
        <v>47106</v>
      </c>
      <c r="D67652" t="s">
        <v>148974</v>
      </c>
      <c r="E67652" t="s">
        <v>280548</v>
      </c>
    </row>
    <row r="67653" spans="1:5" x14ac:dyDescent="0.3">
      <c r="A67653">
        <v>0</v>
      </c>
      <c r="B67653">
        <v>2324950164</v>
      </c>
      <c r="C67653" t="s">
        <v>47107</v>
      </c>
      <c r="D67653" t="s">
        <v>148975</v>
      </c>
      <c r="E67653" t="s">
        <v>280549</v>
      </c>
    </row>
    <row r="67654" spans="1:5" x14ac:dyDescent="0.3">
      <c r="A67654">
        <v>0</v>
      </c>
      <c r="B67654">
        <v>2324950455</v>
      </c>
      <c r="C67654" t="s">
        <v>47108</v>
      </c>
      <c r="D67654" t="s">
        <v>148976</v>
      </c>
      <c r="E67654" t="s">
        <v>280550</v>
      </c>
    </row>
    <row r="67655" spans="1:5" x14ac:dyDescent="0.3">
      <c r="A67655">
        <v>0</v>
      </c>
      <c r="B67655">
        <v>2324950828</v>
      </c>
      <c r="C67655" t="s">
        <v>47109</v>
      </c>
      <c r="D67655" t="s">
        <v>148977</v>
      </c>
      <c r="E67655" t="s">
        <v>280551</v>
      </c>
    </row>
    <row r="67656" spans="1:5" x14ac:dyDescent="0.3">
      <c r="A67656">
        <v>0</v>
      </c>
      <c r="B67656">
        <v>2324950987</v>
      </c>
      <c r="C67656" t="s">
        <v>47110</v>
      </c>
      <c r="D67656" t="s">
        <v>148978</v>
      </c>
      <c r="E67656" t="s">
        <v>280552</v>
      </c>
    </row>
    <row r="67657" spans="1:5" x14ac:dyDescent="0.3">
      <c r="A67657">
        <v>0</v>
      </c>
      <c r="B67657">
        <v>2324951014</v>
      </c>
      <c r="C67657" t="s">
        <v>47110</v>
      </c>
      <c r="D67657" t="s">
        <v>146993</v>
      </c>
      <c r="E67657" t="s">
        <v>280553</v>
      </c>
    </row>
    <row r="67658" spans="1:5" x14ac:dyDescent="0.3">
      <c r="A67658">
        <v>0</v>
      </c>
      <c r="B67658">
        <v>2324951280</v>
      </c>
      <c r="C67658" t="s">
        <v>47111</v>
      </c>
      <c r="D67658" t="s">
        <v>142820</v>
      </c>
      <c r="E67658" t="s">
        <v>280554</v>
      </c>
    </row>
    <row r="67659" spans="1:5" x14ac:dyDescent="0.3">
      <c r="A67659">
        <v>0</v>
      </c>
      <c r="B67659">
        <v>2324951401</v>
      </c>
      <c r="C67659" t="s">
        <v>47112</v>
      </c>
      <c r="D67659" t="s">
        <v>148979</v>
      </c>
      <c r="E67659" t="s">
        <v>280555</v>
      </c>
    </row>
    <row r="67660" spans="1:5" x14ac:dyDescent="0.3">
      <c r="A67660">
        <v>0</v>
      </c>
      <c r="B67660">
        <v>2324951594</v>
      </c>
      <c r="C67660" t="s">
        <v>47113</v>
      </c>
      <c r="D67660" t="s">
        <v>103004</v>
      </c>
      <c r="E67660" t="s">
        <v>280556</v>
      </c>
    </row>
    <row r="67661" spans="1:5" x14ac:dyDescent="0.3">
      <c r="A67661">
        <v>0</v>
      </c>
      <c r="B67661">
        <v>2324951948</v>
      </c>
      <c r="C67661" t="s">
        <v>47114</v>
      </c>
      <c r="D67661" t="s">
        <v>131954</v>
      </c>
      <c r="E67661" t="s">
        <v>280557</v>
      </c>
    </row>
    <row r="67662" spans="1:5" x14ac:dyDescent="0.3">
      <c r="A67662">
        <v>0</v>
      </c>
      <c r="B67662">
        <v>2324952458</v>
      </c>
      <c r="C67662" t="s">
        <v>47115</v>
      </c>
      <c r="D67662" t="s">
        <v>148980</v>
      </c>
      <c r="E67662" t="s">
        <v>280558</v>
      </c>
    </row>
    <row r="67663" spans="1:5" x14ac:dyDescent="0.3">
      <c r="A67663">
        <v>0</v>
      </c>
      <c r="B67663">
        <v>2324952563</v>
      </c>
      <c r="C67663" t="s">
        <v>47116</v>
      </c>
      <c r="D67663" t="s">
        <v>148981</v>
      </c>
      <c r="E67663" t="s">
        <v>280559</v>
      </c>
    </row>
    <row r="67664" spans="1:5" x14ac:dyDescent="0.3">
      <c r="A67664">
        <v>0</v>
      </c>
      <c r="B67664">
        <v>2324952731</v>
      </c>
      <c r="C67664" t="s">
        <v>47117</v>
      </c>
      <c r="D67664" t="s">
        <v>137509</v>
      </c>
      <c r="E67664" t="s">
        <v>280560</v>
      </c>
    </row>
    <row r="67665" spans="1:5" x14ac:dyDescent="0.3">
      <c r="A67665">
        <v>0</v>
      </c>
      <c r="B67665">
        <v>2324952756</v>
      </c>
      <c r="C67665" t="s">
        <v>47117</v>
      </c>
      <c r="D67665" t="s">
        <v>148982</v>
      </c>
      <c r="E67665" t="s">
        <v>280561</v>
      </c>
    </row>
    <row r="67666" spans="1:5" x14ac:dyDescent="0.3">
      <c r="A67666">
        <v>0</v>
      </c>
      <c r="B67666">
        <v>2324952766</v>
      </c>
      <c r="C67666" t="s">
        <v>47117</v>
      </c>
      <c r="D67666" t="s">
        <v>148983</v>
      </c>
      <c r="E67666" t="s">
        <v>280562</v>
      </c>
    </row>
    <row r="67667" spans="1:5" x14ac:dyDescent="0.3">
      <c r="A67667">
        <v>0</v>
      </c>
      <c r="B67667">
        <v>2324952796</v>
      </c>
      <c r="C67667" t="s">
        <v>47117</v>
      </c>
      <c r="D67667" t="s">
        <v>148984</v>
      </c>
      <c r="E67667" t="s">
        <v>280563</v>
      </c>
    </row>
    <row r="67668" spans="1:5" x14ac:dyDescent="0.3">
      <c r="A67668">
        <v>0</v>
      </c>
      <c r="B67668">
        <v>2324953262</v>
      </c>
      <c r="C67668" t="s">
        <v>47118</v>
      </c>
      <c r="D67668" t="s">
        <v>148985</v>
      </c>
      <c r="E67668" t="s">
        <v>280564</v>
      </c>
    </row>
    <row r="67669" spans="1:5" x14ac:dyDescent="0.3">
      <c r="A67669">
        <v>0</v>
      </c>
      <c r="B67669">
        <v>2324953503</v>
      </c>
      <c r="C67669" t="s">
        <v>47119</v>
      </c>
      <c r="D67669" t="s">
        <v>148986</v>
      </c>
      <c r="E67669" t="s">
        <v>280565</v>
      </c>
    </row>
    <row r="67670" spans="1:5" x14ac:dyDescent="0.3">
      <c r="A67670">
        <v>0</v>
      </c>
      <c r="B67670">
        <v>2324953985</v>
      </c>
      <c r="C67670" t="s">
        <v>47120</v>
      </c>
      <c r="D67670" t="s">
        <v>148987</v>
      </c>
      <c r="E67670" t="s">
        <v>280566</v>
      </c>
    </row>
    <row r="67671" spans="1:5" x14ac:dyDescent="0.3">
      <c r="A67671">
        <v>0</v>
      </c>
      <c r="B67671">
        <v>2324954192</v>
      </c>
      <c r="C67671" t="s">
        <v>47121</v>
      </c>
      <c r="D67671" t="s">
        <v>148988</v>
      </c>
      <c r="E67671" t="s">
        <v>280567</v>
      </c>
    </row>
    <row r="67672" spans="1:5" x14ac:dyDescent="0.3">
      <c r="A67672">
        <v>0</v>
      </c>
      <c r="B67672">
        <v>2324954470</v>
      </c>
      <c r="C67672" t="s">
        <v>47122</v>
      </c>
      <c r="D67672" t="s">
        <v>141995</v>
      </c>
      <c r="E67672" t="s">
        <v>280568</v>
      </c>
    </row>
    <row r="67673" spans="1:5" x14ac:dyDescent="0.3">
      <c r="A67673">
        <v>0</v>
      </c>
      <c r="B67673">
        <v>2324954490</v>
      </c>
      <c r="C67673" t="s">
        <v>47123</v>
      </c>
      <c r="D67673" t="s">
        <v>148989</v>
      </c>
      <c r="E67673" t="s">
        <v>280569</v>
      </c>
    </row>
    <row r="67674" spans="1:5" x14ac:dyDescent="0.3">
      <c r="A67674">
        <v>0</v>
      </c>
      <c r="B67674">
        <v>2324954514</v>
      </c>
      <c r="C67674" t="s">
        <v>47123</v>
      </c>
      <c r="D67674" t="s">
        <v>148955</v>
      </c>
      <c r="E67674" t="s">
        <v>280570</v>
      </c>
    </row>
    <row r="67675" spans="1:5" x14ac:dyDescent="0.3">
      <c r="A67675">
        <v>0</v>
      </c>
      <c r="B67675">
        <v>2324954659</v>
      </c>
      <c r="C67675" t="s">
        <v>47124</v>
      </c>
      <c r="D67675" t="s">
        <v>148990</v>
      </c>
      <c r="E67675" t="s">
        <v>280571</v>
      </c>
    </row>
    <row r="67676" spans="1:5" x14ac:dyDescent="0.3">
      <c r="A67676">
        <v>0</v>
      </c>
      <c r="B67676">
        <v>2324954844</v>
      </c>
      <c r="C67676" t="s">
        <v>47125</v>
      </c>
      <c r="D67676" t="s">
        <v>148991</v>
      </c>
      <c r="E67676" t="s">
        <v>280572</v>
      </c>
    </row>
    <row r="67677" spans="1:5" x14ac:dyDescent="0.3">
      <c r="A67677">
        <v>0</v>
      </c>
      <c r="B67677">
        <v>2324954990</v>
      </c>
      <c r="C67677" t="s">
        <v>47126</v>
      </c>
      <c r="D67677" t="s">
        <v>119091</v>
      </c>
      <c r="E67677" t="s">
        <v>280573</v>
      </c>
    </row>
    <row r="67678" spans="1:5" x14ac:dyDescent="0.3">
      <c r="A67678">
        <v>0</v>
      </c>
      <c r="B67678">
        <v>2324955539</v>
      </c>
      <c r="C67678" t="s">
        <v>47127</v>
      </c>
      <c r="D67678" t="s">
        <v>105394</v>
      </c>
      <c r="E67678" t="s">
        <v>280574</v>
      </c>
    </row>
    <row r="67679" spans="1:5" x14ac:dyDescent="0.3">
      <c r="A67679">
        <v>0</v>
      </c>
      <c r="B67679">
        <v>2324955566</v>
      </c>
      <c r="C67679" t="s">
        <v>47127</v>
      </c>
      <c r="D67679" t="s">
        <v>148838</v>
      </c>
      <c r="E67679" t="s">
        <v>280575</v>
      </c>
    </row>
    <row r="67680" spans="1:5" x14ac:dyDescent="0.3">
      <c r="A67680">
        <v>0</v>
      </c>
      <c r="B67680">
        <v>2324956227</v>
      </c>
      <c r="C67680" t="s">
        <v>47128</v>
      </c>
      <c r="D67680" t="s">
        <v>108451</v>
      </c>
      <c r="E67680" t="s">
        <v>280576</v>
      </c>
    </row>
    <row r="67681" spans="1:5" x14ac:dyDescent="0.3">
      <c r="A67681">
        <v>0</v>
      </c>
      <c r="B67681">
        <v>2324956397</v>
      </c>
      <c r="C67681" t="s">
        <v>47129</v>
      </c>
      <c r="D67681" t="s">
        <v>148992</v>
      </c>
      <c r="E67681" t="s">
        <v>280577</v>
      </c>
    </row>
    <row r="67682" spans="1:5" x14ac:dyDescent="0.3">
      <c r="A67682">
        <v>0</v>
      </c>
      <c r="B67682">
        <v>2324956425</v>
      </c>
      <c r="C67682" t="s">
        <v>47129</v>
      </c>
      <c r="D67682" t="s">
        <v>148993</v>
      </c>
      <c r="E67682" t="s">
        <v>280578</v>
      </c>
    </row>
    <row r="67683" spans="1:5" x14ac:dyDescent="0.3">
      <c r="A67683">
        <v>0</v>
      </c>
      <c r="B67683">
        <v>2324956929</v>
      </c>
      <c r="C67683" t="s">
        <v>47130</v>
      </c>
      <c r="D67683" t="s">
        <v>148994</v>
      </c>
      <c r="E67683" t="s">
        <v>280579</v>
      </c>
    </row>
    <row r="67684" spans="1:5" x14ac:dyDescent="0.3">
      <c r="A67684">
        <v>0</v>
      </c>
      <c r="B67684">
        <v>2324957021</v>
      </c>
      <c r="C67684" t="s">
        <v>47131</v>
      </c>
      <c r="D67684" t="s">
        <v>148995</v>
      </c>
      <c r="E67684" t="s">
        <v>280580</v>
      </c>
    </row>
    <row r="67685" spans="1:5" x14ac:dyDescent="0.3">
      <c r="A67685">
        <v>0</v>
      </c>
      <c r="B67685">
        <v>2324957179</v>
      </c>
      <c r="C67685" t="s">
        <v>47132</v>
      </c>
      <c r="D67685" t="s">
        <v>148996</v>
      </c>
      <c r="E67685" t="s">
        <v>280581</v>
      </c>
    </row>
    <row r="67686" spans="1:5" x14ac:dyDescent="0.3">
      <c r="A67686">
        <v>0</v>
      </c>
      <c r="B67686">
        <v>2324957370</v>
      </c>
      <c r="C67686" t="s">
        <v>47133</v>
      </c>
      <c r="D67686" t="s">
        <v>148997</v>
      </c>
      <c r="E67686" t="s">
        <v>280582</v>
      </c>
    </row>
    <row r="67687" spans="1:5" x14ac:dyDescent="0.3">
      <c r="A67687">
        <v>0</v>
      </c>
      <c r="B67687">
        <v>2324958107</v>
      </c>
      <c r="C67687" t="s">
        <v>47134</v>
      </c>
      <c r="D67687" t="s">
        <v>147356</v>
      </c>
      <c r="E67687" t="s">
        <v>280583</v>
      </c>
    </row>
    <row r="67688" spans="1:5" x14ac:dyDescent="0.3">
      <c r="A67688">
        <v>0</v>
      </c>
      <c r="B67688">
        <v>2324958330</v>
      </c>
      <c r="C67688" t="s">
        <v>47135</v>
      </c>
      <c r="D67688" t="s">
        <v>125322</v>
      </c>
      <c r="E67688" t="s">
        <v>280584</v>
      </c>
    </row>
    <row r="67689" spans="1:5" x14ac:dyDescent="0.3">
      <c r="A67689">
        <v>0</v>
      </c>
      <c r="B67689">
        <v>2324959280</v>
      </c>
      <c r="C67689" t="s">
        <v>47136</v>
      </c>
      <c r="D67689" t="s">
        <v>148998</v>
      </c>
      <c r="E67689" t="s">
        <v>280585</v>
      </c>
    </row>
    <row r="67690" spans="1:5" x14ac:dyDescent="0.3">
      <c r="A67690">
        <v>0</v>
      </c>
      <c r="B67690">
        <v>2324959657</v>
      </c>
      <c r="C67690" t="s">
        <v>47137</v>
      </c>
      <c r="D67690" t="s">
        <v>148999</v>
      </c>
      <c r="E67690" t="s">
        <v>280586</v>
      </c>
    </row>
    <row r="67691" spans="1:5" x14ac:dyDescent="0.3">
      <c r="A67691">
        <v>0</v>
      </c>
      <c r="B67691">
        <v>2324959742</v>
      </c>
      <c r="C67691" t="s">
        <v>47138</v>
      </c>
      <c r="D67691" t="s">
        <v>144057</v>
      </c>
      <c r="E67691" t="s">
        <v>280587</v>
      </c>
    </row>
    <row r="67692" spans="1:5" x14ac:dyDescent="0.3">
      <c r="A67692">
        <v>0</v>
      </c>
      <c r="B67692">
        <v>2324959824</v>
      </c>
      <c r="C67692" t="s">
        <v>47138</v>
      </c>
      <c r="D67692" t="s">
        <v>107493</v>
      </c>
      <c r="E67692" t="s">
        <v>280588</v>
      </c>
    </row>
    <row r="67693" spans="1:5" x14ac:dyDescent="0.3">
      <c r="A67693">
        <v>0</v>
      </c>
      <c r="B67693">
        <v>2324959926</v>
      </c>
      <c r="C67693" t="s">
        <v>47139</v>
      </c>
      <c r="D67693" t="s">
        <v>149000</v>
      </c>
      <c r="E67693" t="s">
        <v>280589</v>
      </c>
    </row>
    <row r="67694" spans="1:5" x14ac:dyDescent="0.3">
      <c r="A67694">
        <v>0</v>
      </c>
      <c r="B67694">
        <v>2324960108</v>
      </c>
      <c r="C67694" t="s">
        <v>47140</v>
      </c>
      <c r="D67694" t="s">
        <v>149001</v>
      </c>
      <c r="E67694" t="s">
        <v>280590</v>
      </c>
    </row>
    <row r="67695" spans="1:5" x14ac:dyDescent="0.3">
      <c r="A67695">
        <v>0</v>
      </c>
      <c r="B67695">
        <v>2324960152</v>
      </c>
      <c r="C67695" t="s">
        <v>47140</v>
      </c>
      <c r="D67695" t="s">
        <v>149002</v>
      </c>
      <c r="E67695" t="s">
        <v>280591</v>
      </c>
    </row>
    <row r="67696" spans="1:5" x14ac:dyDescent="0.3">
      <c r="A67696">
        <v>0</v>
      </c>
      <c r="B67696">
        <v>2324960177</v>
      </c>
      <c r="C67696" t="s">
        <v>47140</v>
      </c>
      <c r="D67696" t="s">
        <v>109951</v>
      </c>
      <c r="E67696" t="s">
        <v>280592</v>
      </c>
    </row>
    <row r="67697" spans="1:5" x14ac:dyDescent="0.3">
      <c r="A67697">
        <v>0</v>
      </c>
      <c r="B67697">
        <v>2324962369</v>
      </c>
      <c r="C67697" t="s">
        <v>47141</v>
      </c>
      <c r="D67697" t="s">
        <v>142857</v>
      </c>
      <c r="E67697" t="s">
        <v>280593</v>
      </c>
    </row>
    <row r="67698" spans="1:5" x14ac:dyDescent="0.3">
      <c r="A67698">
        <v>0</v>
      </c>
      <c r="B67698">
        <v>2324962413</v>
      </c>
      <c r="C67698" t="s">
        <v>47141</v>
      </c>
      <c r="D67698" t="s">
        <v>145588</v>
      </c>
      <c r="E67698" t="s">
        <v>280594</v>
      </c>
    </row>
    <row r="67699" spans="1:5" x14ac:dyDescent="0.3">
      <c r="A67699">
        <v>0</v>
      </c>
      <c r="B67699">
        <v>2324962569</v>
      </c>
      <c r="C67699" t="s">
        <v>47142</v>
      </c>
      <c r="D67699" t="s">
        <v>149003</v>
      </c>
      <c r="E67699" t="s">
        <v>280595</v>
      </c>
    </row>
    <row r="67700" spans="1:5" x14ac:dyDescent="0.3">
      <c r="A67700">
        <v>0</v>
      </c>
      <c r="B67700">
        <v>2324962808</v>
      </c>
      <c r="C67700" t="s">
        <v>47143</v>
      </c>
      <c r="D67700" t="s">
        <v>149004</v>
      </c>
      <c r="E67700" t="s">
        <v>280596</v>
      </c>
    </row>
    <row r="67701" spans="1:5" x14ac:dyDescent="0.3">
      <c r="A67701">
        <v>0</v>
      </c>
      <c r="B67701">
        <v>2324962827</v>
      </c>
      <c r="C67701" t="s">
        <v>47143</v>
      </c>
      <c r="D67701" t="s">
        <v>149005</v>
      </c>
      <c r="E67701" t="s">
        <v>280597</v>
      </c>
    </row>
    <row r="67702" spans="1:5" x14ac:dyDescent="0.3">
      <c r="A67702">
        <v>0</v>
      </c>
      <c r="B67702">
        <v>2324963328</v>
      </c>
      <c r="C67702" t="s">
        <v>47144</v>
      </c>
      <c r="D67702" t="s">
        <v>149006</v>
      </c>
      <c r="E67702" t="s">
        <v>280598</v>
      </c>
    </row>
    <row r="67703" spans="1:5" x14ac:dyDescent="0.3">
      <c r="A67703">
        <v>0</v>
      </c>
      <c r="B67703">
        <v>2324963472</v>
      </c>
      <c r="C67703" t="s">
        <v>47145</v>
      </c>
      <c r="D67703" t="s">
        <v>149007</v>
      </c>
      <c r="E67703" t="s">
        <v>280599</v>
      </c>
    </row>
    <row r="67704" spans="1:5" x14ac:dyDescent="0.3">
      <c r="A67704">
        <v>0</v>
      </c>
      <c r="B67704">
        <v>2324963657</v>
      </c>
      <c r="C67704" t="s">
        <v>47146</v>
      </c>
      <c r="D67704" t="s">
        <v>149008</v>
      </c>
      <c r="E67704" t="s">
        <v>280600</v>
      </c>
    </row>
    <row r="67705" spans="1:5" x14ac:dyDescent="0.3">
      <c r="A67705">
        <v>0</v>
      </c>
      <c r="B67705">
        <v>2324963843</v>
      </c>
      <c r="C67705" t="s">
        <v>47147</v>
      </c>
      <c r="D67705" t="s">
        <v>148996</v>
      </c>
      <c r="E67705" t="s">
        <v>280601</v>
      </c>
    </row>
    <row r="67706" spans="1:5" x14ac:dyDescent="0.3">
      <c r="A67706">
        <v>0</v>
      </c>
      <c r="B67706">
        <v>2324963855</v>
      </c>
      <c r="C67706" t="s">
        <v>47147</v>
      </c>
      <c r="D67706" t="s">
        <v>149009</v>
      </c>
      <c r="E67706" t="s">
        <v>280602</v>
      </c>
    </row>
    <row r="67707" spans="1:5" x14ac:dyDescent="0.3">
      <c r="A67707">
        <v>0</v>
      </c>
      <c r="B67707">
        <v>2324963921</v>
      </c>
      <c r="C67707" t="s">
        <v>47148</v>
      </c>
      <c r="D67707" t="s">
        <v>149010</v>
      </c>
      <c r="E67707" t="s">
        <v>280603</v>
      </c>
    </row>
    <row r="67708" spans="1:5" x14ac:dyDescent="0.3">
      <c r="A67708">
        <v>0</v>
      </c>
      <c r="B67708">
        <v>2324964054</v>
      </c>
      <c r="C67708" t="s">
        <v>47149</v>
      </c>
      <c r="D67708" t="s">
        <v>149011</v>
      </c>
      <c r="E67708" t="s">
        <v>280604</v>
      </c>
    </row>
    <row r="67709" spans="1:5" x14ac:dyDescent="0.3">
      <c r="A67709">
        <v>0</v>
      </c>
      <c r="B67709">
        <v>2324964076</v>
      </c>
      <c r="C67709" t="s">
        <v>47149</v>
      </c>
      <c r="D67709" t="s">
        <v>103347</v>
      </c>
      <c r="E67709" t="s">
        <v>280605</v>
      </c>
    </row>
    <row r="67710" spans="1:5" x14ac:dyDescent="0.3">
      <c r="A67710">
        <v>0</v>
      </c>
      <c r="B67710">
        <v>2324964502</v>
      </c>
      <c r="C67710" t="s">
        <v>47150</v>
      </c>
      <c r="D67710" t="s">
        <v>149012</v>
      </c>
      <c r="E67710" t="s">
        <v>280606</v>
      </c>
    </row>
    <row r="67711" spans="1:5" x14ac:dyDescent="0.3">
      <c r="A67711">
        <v>0</v>
      </c>
      <c r="B67711">
        <v>2324964598</v>
      </c>
      <c r="C67711" t="s">
        <v>47151</v>
      </c>
      <c r="D67711" t="s">
        <v>134672</v>
      </c>
      <c r="E67711" t="s">
        <v>280607</v>
      </c>
    </row>
    <row r="67712" spans="1:5" x14ac:dyDescent="0.3">
      <c r="A67712">
        <v>0</v>
      </c>
      <c r="B67712">
        <v>2324964880</v>
      </c>
      <c r="C67712" t="s">
        <v>47152</v>
      </c>
      <c r="D67712" t="s">
        <v>149013</v>
      </c>
      <c r="E67712" t="s">
        <v>280608</v>
      </c>
    </row>
    <row r="67713" spans="1:5" x14ac:dyDescent="0.3">
      <c r="A67713">
        <v>0</v>
      </c>
      <c r="B67713">
        <v>2324964913</v>
      </c>
      <c r="C67713" t="s">
        <v>47152</v>
      </c>
      <c r="D67713" t="s">
        <v>149014</v>
      </c>
      <c r="E67713" t="s">
        <v>280609</v>
      </c>
    </row>
    <row r="67714" spans="1:5" x14ac:dyDescent="0.3">
      <c r="A67714">
        <v>0</v>
      </c>
      <c r="B67714">
        <v>2324964963</v>
      </c>
      <c r="C67714" t="s">
        <v>47153</v>
      </c>
      <c r="D67714" t="s">
        <v>149015</v>
      </c>
      <c r="E67714" t="s">
        <v>280610</v>
      </c>
    </row>
    <row r="67715" spans="1:5" x14ac:dyDescent="0.3">
      <c r="A67715">
        <v>0</v>
      </c>
      <c r="B67715">
        <v>2324965397</v>
      </c>
      <c r="C67715" t="s">
        <v>47154</v>
      </c>
      <c r="D67715" t="s">
        <v>149016</v>
      </c>
      <c r="E67715" t="s">
        <v>280611</v>
      </c>
    </row>
    <row r="67716" spans="1:5" x14ac:dyDescent="0.3">
      <c r="A67716">
        <v>0</v>
      </c>
      <c r="B67716">
        <v>2324965754</v>
      </c>
      <c r="C67716" t="s">
        <v>47155</v>
      </c>
      <c r="D67716" t="s">
        <v>95071</v>
      </c>
      <c r="E67716" t="s">
        <v>280612</v>
      </c>
    </row>
    <row r="67717" spans="1:5" x14ac:dyDescent="0.3">
      <c r="A67717">
        <v>0</v>
      </c>
      <c r="B67717">
        <v>2324965812</v>
      </c>
      <c r="C67717" t="s">
        <v>47155</v>
      </c>
      <c r="D67717" t="s">
        <v>103774</v>
      </c>
      <c r="E67717" t="s">
        <v>280613</v>
      </c>
    </row>
    <row r="67718" spans="1:5" x14ac:dyDescent="0.3">
      <c r="A67718">
        <v>0</v>
      </c>
      <c r="B67718">
        <v>2324965852</v>
      </c>
      <c r="C67718" t="s">
        <v>47156</v>
      </c>
      <c r="D67718" t="s">
        <v>149017</v>
      </c>
      <c r="E67718" t="s">
        <v>280614</v>
      </c>
    </row>
    <row r="67719" spans="1:5" x14ac:dyDescent="0.3">
      <c r="A67719">
        <v>0</v>
      </c>
      <c r="B67719">
        <v>2324965950</v>
      </c>
      <c r="C67719" t="s">
        <v>47157</v>
      </c>
      <c r="D67719" t="s">
        <v>96753</v>
      </c>
      <c r="E67719" t="s">
        <v>280615</v>
      </c>
    </row>
    <row r="67720" spans="1:5" x14ac:dyDescent="0.3">
      <c r="A67720">
        <v>0</v>
      </c>
      <c r="B67720">
        <v>2324966089</v>
      </c>
      <c r="C67720" t="s">
        <v>47158</v>
      </c>
      <c r="D67720" t="s">
        <v>149018</v>
      </c>
      <c r="E67720" t="s">
        <v>280616</v>
      </c>
    </row>
    <row r="67721" spans="1:5" x14ac:dyDescent="0.3">
      <c r="A67721">
        <v>0</v>
      </c>
      <c r="B67721">
        <v>2324966097</v>
      </c>
      <c r="C67721" t="s">
        <v>47158</v>
      </c>
      <c r="D67721" t="s">
        <v>101042</v>
      </c>
      <c r="E67721" t="s">
        <v>280617</v>
      </c>
    </row>
    <row r="67722" spans="1:5" x14ac:dyDescent="0.3">
      <c r="A67722">
        <v>0</v>
      </c>
      <c r="B67722">
        <v>2324966114</v>
      </c>
      <c r="C67722" t="s">
        <v>47158</v>
      </c>
      <c r="D67722" t="s">
        <v>149019</v>
      </c>
      <c r="E67722" t="s">
        <v>280618</v>
      </c>
    </row>
    <row r="67723" spans="1:5" x14ac:dyDescent="0.3">
      <c r="A67723">
        <v>0</v>
      </c>
      <c r="B67723">
        <v>2324966185</v>
      </c>
      <c r="C67723" t="s">
        <v>47159</v>
      </c>
      <c r="D67723" t="s">
        <v>149020</v>
      </c>
      <c r="E67723" t="s">
        <v>280619</v>
      </c>
    </row>
    <row r="67724" spans="1:5" x14ac:dyDescent="0.3">
      <c r="A67724">
        <v>0</v>
      </c>
      <c r="B67724">
        <v>2324966286</v>
      </c>
      <c r="C67724" t="s">
        <v>47160</v>
      </c>
      <c r="D67724" t="s">
        <v>149021</v>
      </c>
      <c r="E67724" t="s">
        <v>280620</v>
      </c>
    </row>
    <row r="67725" spans="1:5" x14ac:dyDescent="0.3">
      <c r="A67725">
        <v>0</v>
      </c>
      <c r="B67725">
        <v>2324966455</v>
      </c>
      <c r="C67725" t="s">
        <v>47161</v>
      </c>
      <c r="D67725" t="s">
        <v>149022</v>
      </c>
      <c r="E67725" t="s">
        <v>280621</v>
      </c>
    </row>
    <row r="67726" spans="1:5" x14ac:dyDescent="0.3">
      <c r="A67726">
        <v>0</v>
      </c>
      <c r="B67726">
        <v>2324966523</v>
      </c>
      <c r="C67726" t="s">
        <v>47162</v>
      </c>
      <c r="D67726" t="s">
        <v>149023</v>
      </c>
      <c r="E67726" t="s">
        <v>280622</v>
      </c>
    </row>
    <row r="67727" spans="1:5" x14ac:dyDescent="0.3">
      <c r="A67727">
        <v>0</v>
      </c>
      <c r="B67727">
        <v>2324966617</v>
      </c>
      <c r="C67727" t="s">
        <v>47162</v>
      </c>
      <c r="D67727" t="s">
        <v>149024</v>
      </c>
      <c r="E67727" t="s">
        <v>280623</v>
      </c>
    </row>
    <row r="67728" spans="1:5" x14ac:dyDescent="0.3">
      <c r="A67728">
        <v>0</v>
      </c>
      <c r="B67728">
        <v>2324966935</v>
      </c>
      <c r="C67728" t="s">
        <v>47163</v>
      </c>
      <c r="D67728" t="s">
        <v>147715</v>
      </c>
      <c r="E67728" t="s">
        <v>280624</v>
      </c>
    </row>
    <row r="67729" spans="1:5" x14ac:dyDescent="0.3">
      <c r="A67729">
        <v>0</v>
      </c>
      <c r="B67729">
        <v>2324967158</v>
      </c>
      <c r="C67729" t="s">
        <v>47164</v>
      </c>
      <c r="D67729" t="s">
        <v>149025</v>
      </c>
      <c r="E67729" t="s">
        <v>280625</v>
      </c>
    </row>
    <row r="67730" spans="1:5" x14ac:dyDescent="0.3">
      <c r="A67730">
        <v>0</v>
      </c>
      <c r="B67730">
        <v>2324967318</v>
      </c>
      <c r="C67730" t="s">
        <v>47165</v>
      </c>
      <c r="D67730" t="s">
        <v>149026</v>
      </c>
      <c r="E67730" t="s">
        <v>280626</v>
      </c>
    </row>
    <row r="67731" spans="1:5" x14ac:dyDescent="0.3">
      <c r="A67731">
        <v>0</v>
      </c>
      <c r="B67731">
        <v>2324967324</v>
      </c>
      <c r="C67731" t="s">
        <v>47165</v>
      </c>
      <c r="D67731" t="s">
        <v>149027</v>
      </c>
      <c r="E67731" t="s">
        <v>280627</v>
      </c>
    </row>
    <row r="67732" spans="1:5" x14ac:dyDescent="0.3">
      <c r="A67732">
        <v>0</v>
      </c>
      <c r="B67732">
        <v>2324967368</v>
      </c>
      <c r="C67732" t="s">
        <v>47166</v>
      </c>
      <c r="D67732" t="s">
        <v>149028</v>
      </c>
      <c r="E67732" t="s">
        <v>280628</v>
      </c>
    </row>
    <row r="67733" spans="1:5" x14ac:dyDescent="0.3">
      <c r="A67733">
        <v>0</v>
      </c>
      <c r="B67733">
        <v>2324967791</v>
      </c>
      <c r="C67733" t="s">
        <v>47167</v>
      </c>
      <c r="D67733" t="s">
        <v>149029</v>
      </c>
      <c r="E67733" t="s">
        <v>280629</v>
      </c>
    </row>
    <row r="67734" spans="1:5" x14ac:dyDescent="0.3">
      <c r="A67734">
        <v>0</v>
      </c>
      <c r="B67734">
        <v>2324967800</v>
      </c>
      <c r="C67734" t="s">
        <v>47167</v>
      </c>
      <c r="D67734" t="s">
        <v>149030</v>
      </c>
      <c r="E67734" t="s">
        <v>280630</v>
      </c>
    </row>
    <row r="67735" spans="1:5" x14ac:dyDescent="0.3">
      <c r="A67735">
        <v>0</v>
      </c>
      <c r="B67735">
        <v>2324967803</v>
      </c>
      <c r="C67735" t="s">
        <v>47167</v>
      </c>
      <c r="D67735" t="s">
        <v>149031</v>
      </c>
      <c r="E67735" t="s">
        <v>280631</v>
      </c>
    </row>
    <row r="67736" spans="1:5" x14ac:dyDescent="0.3">
      <c r="A67736">
        <v>0</v>
      </c>
      <c r="B67736">
        <v>2324968237</v>
      </c>
      <c r="C67736" t="s">
        <v>47168</v>
      </c>
      <c r="D67736" t="s">
        <v>149032</v>
      </c>
      <c r="E67736" t="s">
        <v>280632</v>
      </c>
    </row>
    <row r="67737" spans="1:5" x14ac:dyDescent="0.3">
      <c r="A67737">
        <v>0</v>
      </c>
      <c r="B67737">
        <v>2324968684</v>
      </c>
      <c r="C67737" t="s">
        <v>47169</v>
      </c>
      <c r="D67737" t="s">
        <v>125806</v>
      </c>
      <c r="E67737" t="s">
        <v>280633</v>
      </c>
    </row>
    <row r="67738" spans="1:5" x14ac:dyDescent="0.3">
      <c r="A67738">
        <v>0</v>
      </c>
      <c r="B67738">
        <v>2324968809</v>
      </c>
      <c r="C67738" t="s">
        <v>47170</v>
      </c>
      <c r="D67738" t="s">
        <v>149033</v>
      </c>
      <c r="E67738" t="s">
        <v>280634</v>
      </c>
    </row>
    <row r="67739" spans="1:5" x14ac:dyDescent="0.3">
      <c r="A67739">
        <v>0</v>
      </c>
      <c r="B67739">
        <v>2324969010</v>
      </c>
      <c r="C67739" t="s">
        <v>47171</v>
      </c>
      <c r="D67739" t="s">
        <v>149034</v>
      </c>
      <c r="E67739" t="s">
        <v>280635</v>
      </c>
    </row>
    <row r="67740" spans="1:5" x14ac:dyDescent="0.3">
      <c r="A67740">
        <v>0</v>
      </c>
      <c r="B67740">
        <v>2324969282</v>
      </c>
      <c r="C67740" t="s">
        <v>47172</v>
      </c>
      <c r="D67740" t="s">
        <v>149035</v>
      </c>
      <c r="E67740" t="s">
        <v>280636</v>
      </c>
    </row>
    <row r="67741" spans="1:5" x14ac:dyDescent="0.3">
      <c r="A67741">
        <v>0</v>
      </c>
      <c r="B67741">
        <v>2324969452</v>
      </c>
      <c r="C67741" t="s">
        <v>47173</v>
      </c>
      <c r="D67741" t="s">
        <v>149036</v>
      </c>
      <c r="E67741" t="s">
        <v>280637</v>
      </c>
    </row>
    <row r="67742" spans="1:5" x14ac:dyDescent="0.3">
      <c r="A67742">
        <v>0</v>
      </c>
      <c r="B67742">
        <v>2324969557</v>
      </c>
      <c r="C67742" t="s">
        <v>47173</v>
      </c>
      <c r="D67742" t="s">
        <v>138508</v>
      </c>
      <c r="E67742" t="s">
        <v>280638</v>
      </c>
    </row>
    <row r="67743" spans="1:5" x14ac:dyDescent="0.3">
      <c r="A67743">
        <v>0</v>
      </c>
      <c r="B67743">
        <v>2324969750</v>
      </c>
      <c r="C67743" t="s">
        <v>47174</v>
      </c>
      <c r="D67743" t="s">
        <v>149037</v>
      </c>
      <c r="E67743" t="s">
        <v>280639</v>
      </c>
    </row>
    <row r="67744" spans="1:5" x14ac:dyDescent="0.3">
      <c r="A67744">
        <v>0</v>
      </c>
      <c r="B67744">
        <v>2324970352</v>
      </c>
      <c r="C67744" t="s">
        <v>47175</v>
      </c>
      <c r="D67744" t="s">
        <v>149038</v>
      </c>
      <c r="E67744" t="s">
        <v>280640</v>
      </c>
    </row>
    <row r="67745" spans="1:5" x14ac:dyDescent="0.3">
      <c r="A67745">
        <v>0</v>
      </c>
      <c r="B67745">
        <v>2324970539</v>
      </c>
      <c r="C67745" t="s">
        <v>47176</v>
      </c>
      <c r="D67745" t="s">
        <v>122744</v>
      </c>
      <c r="E67745" t="s">
        <v>280641</v>
      </c>
    </row>
    <row r="67746" spans="1:5" x14ac:dyDescent="0.3">
      <c r="A67746">
        <v>0</v>
      </c>
      <c r="B67746">
        <v>2324970752</v>
      </c>
      <c r="C67746" t="s">
        <v>47177</v>
      </c>
      <c r="D67746" t="s">
        <v>149013</v>
      </c>
      <c r="E67746" t="s">
        <v>280642</v>
      </c>
    </row>
    <row r="67747" spans="1:5" x14ac:dyDescent="0.3">
      <c r="A67747">
        <v>0</v>
      </c>
      <c r="B67747">
        <v>2324970938</v>
      </c>
      <c r="C67747" t="s">
        <v>47178</v>
      </c>
      <c r="D67747" t="s">
        <v>149039</v>
      </c>
      <c r="E67747" t="s">
        <v>280643</v>
      </c>
    </row>
    <row r="67748" spans="1:5" x14ac:dyDescent="0.3">
      <c r="A67748">
        <v>0</v>
      </c>
      <c r="B67748">
        <v>2324971323</v>
      </c>
      <c r="C67748" t="s">
        <v>47179</v>
      </c>
      <c r="D67748" t="s">
        <v>149040</v>
      </c>
      <c r="E67748" t="s">
        <v>280644</v>
      </c>
    </row>
    <row r="67749" spans="1:5" x14ac:dyDescent="0.3">
      <c r="A67749">
        <v>0</v>
      </c>
      <c r="B67749">
        <v>2324972015</v>
      </c>
      <c r="C67749" t="s">
        <v>47180</v>
      </c>
      <c r="D67749" t="s">
        <v>149041</v>
      </c>
      <c r="E67749" t="s">
        <v>280645</v>
      </c>
    </row>
    <row r="67750" spans="1:5" x14ac:dyDescent="0.3">
      <c r="A67750">
        <v>0</v>
      </c>
      <c r="B67750">
        <v>2324972759</v>
      </c>
      <c r="C67750" t="s">
        <v>47181</v>
      </c>
      <c r="D67750" t="s">
        <v>149042</v>
      </c>
      <c r="E67750" t="s">
        <v>280646</v>
      </c>
    </row>
    <row r="67751" spans="1:5" x14ac:dyDescent="0.3">
      <c r="A67751">
        <v>0</v>
      </c>
      <c r="B67751">
        <v>2324972913</v>
      </c>
      <c r="C67751" t="s">
        <v>47182</v>
      </c>
      <c r="D67751" t="s">
        <v>149043</v>
      </c>
      <c r="E67751" t="s">
        <v>280647</v>
      </c>
    </row>
    <row r="67752" spans="1:5" x14ac:dyDescent="0.3">
      <c r="A67752">
        <v>0</v>
      </c>
      <c r="B67752">
        <v>2324972962</v>
      </c>
      <c r="C67752" t="s">
        <v>47183</v>
      </c>
      <c r="D67752" t="s">
        <v>120588</v>
      </c>
      <c r="E67752" t="s">
        <v>280648</v>
      </c>
    </row>
    <row r="67753" spans="1:5" x14ac:dyDescent="0.3">
      <c r="A67753">
        <v>0</v>
      </c>
      <c r="B67753">
        <v>2324973023</v>
      </c>
      <c r="C67753" t="s">
        <v>47183</v>
      </c>
      <c r="D67753" t="s">
        <v>149044</v>
      </c>
      <c r="E67753" t="s">
        <v>280649</v>
      </c>
    </row>
    <row r="67754" spans="1:5" x14ac:dyDescent="0.3">
      <c r="A67754">
        <v>0</v>
      </c>
      <c r="B67754">
        <v>2324973099</v>
      </c>
      <c r="C67754" t="s">
        <v>47184</v>
      </c>
      <c r="D67754" t="s">
        <v>149045</v>
      </c>
      <c r="E67754" t="s">
        <v>280650</v>
      </c>
    </row>
    <row r="67755" spans="1:5" x14ac:dyDescent="0.3">
      <c r="A67755">
        <v>0</v>
      </c>
      <c r="B67755">
        <v>2324973109</v>
      </c>
      <c r="C67755" t="s">
        <v>47184</v>
      </c>
      <c r="D67755" t="s">
        <v>149046</v>
      </c>
      <c r="E67755" t="s">
        <v>280651</v>
      </c>
    </row>
    <row r="67756" spans="1:5" x14ac:dyDescent="0.3">
      <c r="A67756">
        <v>0</v>
      </c>
      <c r="B67756">
        <v>2324973115</v>
      </c>
      <c r="C67756" t="s">
        <v>47184</v>
      </c>
      <c r="D67756" t="s">
        <v>149047</v>
      </c>
      <c r="E67756" t="s">
        <v>280652</v>
      </c>
    </row>
    <row r="67757" spans="1:5" x14ac:dyDescent="0.3">
      <c r="A67757">
        <v>0</v>
      </c>
      <c r="B67757">
        <v>2324973174</v>
      </c>
      <c r="C67757" t="s">
        <v>47184</v>
      </c>
      <c r="D67757" t="s">
        <v>149048</v>
      </c>
      <c r="E67757" t="s">
        <v>280653</v>
      </c>
    </row>
    <row r="67758" spans="1:5" x14ac:dyDescent="0.3">
      <c r="A67758">
        <v>0</v>
      </c>
      <c r="B67758">
        <v>2324973285</v>
      </c>
      <c r="C67758" t="s">
        <v>47185</v>
      </c>
      <c r="D67758" t="s">
        <v>149049</v>
      </c>
      <c r="E67758" t="s">
        <v>280654</v>
      </c>
    </row>
    <row r="67759" spans="1:5" x14ac:dyDescent="0.3">
      <c r="A67759">
        <v>0</v>
      </c>
      <c r="B67759">
        <v>2324973366</v>
      </c>
      <c r="C67759" t="s">
        <v>47186</v>
      </c>
      <c r="D67759" t="s">
        <v>149050</v>
      </c>
      <c r="E67759" t="s">
        <v>280655</v>
      </c>
    </row>
    <row r="67760" spans="1:5" x14ac:dyDescent="0.3">
      <c r="A67760">
        <v>0</v>
      </c>
      <c r="B67760">
        <v>2324973603</v>
      </c>
      <c r="C67760" t="s">
        <v>47187</v>
      </c>
      <c r="D67760" t="s">
        <v>149051</v>
      </c>
      <c r="E67760" t="s">
        <v>280656</v>
      </c>
    </row>
    <row r="67761" spans="1:5" x14ac:dyDescent="0.3">
      <c r="A67761">
        <v>0</v>
      </c>
      <c r="B67761">
        <v>2324973722</v>
      </c>
      <c r="C67761" t="s">
        <v>47188</v>
      </c>
      <c r="D67761" t="s">
        <v>149052</v>
      </c>
      <c r="E67761" t="s">
        <v>280657</v>
      </c>
    </row>
    <row r="67762" spans="1:5" x14ac:dyDescent="0.3">
      <c r="A67762">
        <v>0</v>
      </c>
      <c r="B67762">
        <v>2324973768</v>
      </c>
      <c r="C67762" t="s">
        <v>47188</v>
      </c>
      <c r="D67762" t="s">
        <v>149053</v>
      </c>
      <c r="E67762" t="s">
        <v>280658</v>
      </c>
    </row>
    <row r="67763" spans="1:5" x14ac:dyDescent="0.3">
      <c r="A67763">
        <v>0</v>
      </c>
      <c r="B67763">
        <v>2324973959</v>
      </c>
      <c r="C67763" t="s">
        <v>47189</v>
      </c>
      <c r="D67763" t="s">
        <v>115781</v>
      </c>
      <c r="E67763" t="s">
        <v>280659</v>
      </c>
    </row>
    <row r="67764" spans="1:5" x14ac:dyDescent="0.3">
      <c r="A67764">
        <v>0</v>
      </c>
      <c r="B67764">
        <v>2324973960</v>
      </c>
      <c r="C67764" t="s">
        <v>47189</v>
      </c>
      <c r="D67764" t="s">
        <v>149054</v>
      </c>
      <c r="E67764" t="s">
        <v>280660</v>
      </c>
    </row>
    <row r="67765" spans="1:5" x14ac:dyDescent="0.3">
      <c r="A67765">
        <v>0</v>
      </c>
      <c r="B67765">
        <v>2324974004</v>
      </c>
      <c r="C67765" t="s">
        <v>47189</v>
      </c>
      <c r="D67765" t="s">
        <v>135298</v>
      </c>
      <c r="E67765" t="s">
        <v>280661</v>
      </c>
    </row>
    <row r="67766" spans="1:5" x14ac:dyDescent="0.3">
      <c r="A67766">
        <v>0</v>
      </c>
      <c r="B67766">
        <v>2324974306</v>
      </c>
      <c r="C67766" t="s">
        <v>47190</v>
      </c>
      <c r="D67766" t="s">
        <v>149055</v>
      </c>
      <c r="E67766" t="s">
        <v>280662</v>
      </c>
    </row>
    <row r="67767" spans="1:5" x14ac:dyDescent="0.3">
      <c r="A67767">
        <v>0</v>
      </c>
      <c r="B67767">
        <v>2324974425</v>
      </c>
      <c r="C67767" t="s">
        <v>47191</v>
      </c>
      <c r="D67767" t="s">
        <v>114406</v>
      </c>
      <c r="E67767" t="s">
        <v>280663</v>
      </c>
    </row>
    <row r="67768" spans="1:5" x14ac:dyDescent="0.3">
      <c r="A67768">
        <v>0</v>
      </c>
      <c r="B67768">
        <v>2324974493</v>
      </c>
      <c r="C67768" t="s">
        <v>47192</v>
      </c>
      <c r="D67768" t="s">
        <v>149056</v>
      </c>
      <c r="E67768" t="s">
        <v>280664</v>
      </c>
    </row>
    <row r="67769" spans="1:5" x14ac:dyDescent="0.3">
      <c r="A67769">
        <v>0</v>
      </c>
      <c r="B67769">
        <v>2324974515</v>
      </c>
      <c r="C67769" t="s">
        <v>47192</v>
      </c>
      <c r="D67769" t="s">
        <v>144162</v>
      </c>
      <c r="E67769" t="s">
        <v>280665</v>
      </c>
    </row>
    <row r="67770" spans="1:5" x14ac:dyDescent="0.3">
      <c r="A67770">
        <v>0</v>
      </c>
      <c r="B67770">
        <v>2324974915</v>
      </c>
      <c r="C67770" t="s">
        <v>47193</v>
      </c>
      <c r="D67770" t="s">
        <v>149057</v>
      </c>
      <c r="E67770" t="s">
        <v>280666</v>
      </c>
    </row>
    <row r="67771" spans="1:5" x14ac:dyDescent="0.3">
      <c r="A67771">
        <v>0</v>
      </c>
      <c r="B67771">
        <v>2324974974</v>
      </c>
      <c r="C67771" t="s">
        <v>47194</v>
      </c>
      <c r="D67771" t="s">
        <v>149058</v>
      </c>
      <c r="E67771" t="s">
        <v>280667</v>
      </c>
    </row>
    <row r="67772" spans="1:5" x14ac:dyDescent="0.3">
      <c r="A67772">
        <v>0</v>
      </c>
      <c r="B67772">
        <v>2324975271</v>
      </c>
      <c r="C67772" t="s">
        <v>47195</v>
      </c>
      <c r="D67772" t="s">
        <v>149059</v>
      </c>
      <c r="E67772" t="s">
        <v>280668</v>
      </c>
    </row>
    <row r="67773" spans="1:5" x14ac:dyDescent="0.3">
      <c r="A67773">
        <v>0</v>
      </c>
      <c r="B67773">
        <v>2324975452</v>
      </c>
      <c r="C67773" t="s">
        <v>47196</v>
      </c>
      <c r="D67773" t="s">
        <v>149022</v>
      </c>
      <c r="E67773" t="s">
        <v>280669</v>
      </c>
    </row>
    <row r="67774" spans="1:5" x14ac:dyDescent="0.3">
      <c r="A67774">
        <v>0</v>
      </c>
      <c r="B67774">
        <v>2324975625</v>
      </c>
      <c r="C67774" t="s">
        <v>47197</v>
      </c>
      <c r="D67774" t="s">
        <v>149060</v>
      </c>
      <c r="E67774" t="s">
        <v>280670</v>
      </c>
    </row>
    <row r="67775" spans="1:5" x14ac:dyDescent="0.3">
      <c r="A67775">
        <v>0</v>
      </c>
      <c r="B67775">
        <v>2324975630</v>
      </c>
      <c r="C67775" t="s">
        <v>47197</v>
      </c>
      <c r="D67775" t="s">
        <v>149061</v>
      </c>
      <c r="E67775" t="s">
        <v>280671</v>
      </c>
    </row>
    <row r="67776" spans="1:5" x14ac:dyDescent="0.3">
      <c r="A67776">
        <v>0</v>
      </c>
      <c r="B67776">
        <v>2324975866</v>
      </c>
      <c r="C67776" t="s">
        <v>47198</v>
      </c>
      <c r="D67776" t="s">
        <v>149062</v>
      </c>
      <c r="E67776" t="s">
        <v>280672</v>
      </c>
    </row>
    <row r="67777" spans="1:5" x14ac:dyDescent="0.3">
      <c r="A67777">
        <v>0</v>
      </c>
      <c r="B67777">
        <v>2324976106</v>
      </c>
      <c r="C67777" t="s">
        <v>47199</v>
      </c>
      <c r="D67777" t="s">
        <v>149063</v>
      </c>
      <c r="E67777" t="s">
        <v>280673</v>
      </c>
    </row>
    <row r="67778" spans="1:5" x14ac:dyDescent="0.3">
      <c r="A67778">
        <v>0</v>
      </c>
      <c r="B67778">
        <v>2324976109</v>
      </c>
      <c r="C67778" t="s">
        <v>47199</v>
      </c>
      <c r="D67778" t="s">
        <v>144730</v>
      </c>
      <c r="E67778" t="s">
        <v>280674</v>
      </c>
    </row>
    <row r="67779" spans="1:5" x14ac:dyDescent="0.3">
      <c r="A67779">
        <v>0</v>
      </c>
      <c r="B67779">
        <v>2324976298</v>
      </c>
      <c r="C67779" t="s">
        <v>47200</v>
      </c>
      <c r="D67779" t="s">
        <v>93710</v>
      </c>
      <c r="E67779" t="s">
        <v>280675</v>
      </c>
    </row>
    <row r="67780" spans="1:5" x14ac:dyDescent="0.3">
      <c r="A67780">
        <v>0</v>
      </c>
      <c r="B67780">
        <v>2324976916</v>
      </c>
      <c r="C67780" t="s">
        <v>47201</v>
      </c>
      <c r="D67780" t="s">
        <v>109420</v>
      </c>
      <c r="E67780" t="s">
        <v>280676</v>
      </c>
    </row>
    <row r="67781" spans="1:5" x14ac:dyDescent="0.3">
      <c r="A67781">
        <v>0</v>
      </c>
      <c r="B67781">
        <v>2324978474</v>
      </c>
      <c r="C67781" t="s">
        <v>47202</v>
      </c>
      <c r="D67781" t="s">
        <v>133218</v>
      </c>
      <c r="E67781" t="s">
        <v>280677</v>
      </c>
    </row>
    <row r="67782" spans="1:5" x14ac:dyDescent="0.3">
      <c r="A67782">
        <v>0</v>
      </c>
      <c r="B67782">
        <v>2324978490</v>
      </c>
      <c r="C67782" t="s">
        <v>47202</v>
      </c>
      <c r="D67782" t="s">
        <v>149064</v>
      </c>
      <c r="E67782" t="s">
        <v>280678</v>
      </c>
    </row>
    <row r="67783" spans="1:5" x14ac:dyDescent="0.3">
      <c r="A67783">
        <v>0</v>
      </c>
      <c r="B67783">
        <v>2324978832</v>
      </c>
      <c r="C67783" t="s">
        <v>47203</v>
      </c>
      <c r="D67783" t="s">
        <v>149065</v>
      </c>
      <c r="E67783" t="s">
        <v>280679</v>
      </c>
    </row>
    <row r="67784" spans="1:5" x14ac:dyDescent="0.3">
      <c r="A67784">
        <v>0</v>
      </c>
      <c r="B67784">
        <v>2324978901</v>
      </c>
      <c r="C67784" t="s">
        <v>47203</v>
      </c>
      <c r="D67784" t="s">
        <v>149066</v>
      </c>
      <c r="E67784" t="s">
        <v>280680</v>
      </c>
    </row>
    <row r="67785" spans="1:5" x14ac:dyDescent="0.3">
      <c r="A67785">
        <v>0</v>
      </c>
      <c r="B67785">
        <v>2324979025</v>
      </c>
      <c r="C67785" t="s">
        <v>47204</v>
      </c>
      <c r="D67785" t="s">
        <v>149067</v>
      </c>
      <c r="E67785" t="s">
        <v>280681</v>
      </c>
    </row>
    <row r="67786" spans="1:5" x14ac:dyDescent="0.3">
      <c r="A67786">
        <v>0</v>
      </c>
      <c r="B67786">
        <v>2324979633</v>
      </c>
      <c r="C67786" t="s">
        <v>47205</v>
      </c>
      <c r="D67786" t="s">
        <v>149068</v>
      </c>
      <c r="E67786" t="s">
        <v>280682</v>
      </c>
    </row>
    <row r="67787" spans="1:5" x14ac:dyDescent="0.3">
      <c r="A67787">
        <v>0</v>
      </c>
      <c r="B67787">
        <v>2324979931</v>
      </c>
      <c r="C67787" t="s">
        <v>47206</v>
      </c>
      <c r="D67787" t="s">
        <v>95147</v>
      </c>
      <c r="E67787" t="s">
        <v>280683</v>
      </c>
    </row>
    <row r="67788" spans="1:5" x14ac:dyDescent="0.3">
      <c r="A67788">
        <v>0</v>
      </c>
      <c r="B67788">
        <v>2324980291</v>
      </c>
      <c r="C67788" t="s">
        <v>47207</v>
      </c>
      <c r="D67788" t="s">
        <v>149069</v>
      </c>
      <c r="E67788" t="s">
        <v>280684</v>
      </c>
    </row>
    <row r="67789" spans="1:5" x14ac:dyDescent="0.3">
      <c r="A67789">
        <v>0</v>
      </c>
      <c r="B67789">
        <v>2324980617</v>
      </c>
      <c r="C67789" t="s">
        <v>47208</v>
      </c>
      <c r="D67789" t="s">
        <v>147944</v>
      </c>
      <c r="E67789" t="s">
        <v>280685</v>
      </c>
    </row>
    <row r="67790" spans="1:5" x14ac:dyDescent="0.3">
      <c r="A67790">
        <v>0</v>
      </c>
      <c r="B67790">
        <v>2324981316</v>
      </c>
      <c r="C67790" t="s">
        <v>47209</v>
      </c>
      <c r="D67790" t="s">
        <v>107069</v>
      </c>
      <c r="E67790" t="s">
        <v>280686</v>
      </c>
    </row>
    <row r="67791" spans="1:5" x14ac:dyDescent="0.3">
      <c r="A67791">
        <v>0</v>
      </c>
      <c r="B67791">
        <v>2324981354</v>
      </c>
      <c r="C67791" t="s">
        <v>47209</v>
      </c>
      <c r="D67791" t="s">
        <v>149070</v>
      </c>
      <c r="E67791" t="s">
        <v>280687</v>
      </c>
    </row>
    <row r="67792" spans="1:5" x14ac:dyDescent="0.3">
      <c r="A67792">
        <v>0</v>
      </c>
      <c r="B67792">
        <v>2324981466</v>
      </c>
      <c r="C67792" t="s">
        <v>47210</v>
      </c>
      <c r="D67792" t="s">
        <v>147204</v>
      </c>
      <c r="E67792" t="s">
        <v>280688</v>
      </c>
    </row>
    <row r="67793" spans="1:5" x14ac:dyDescent="0.3">
      <c r="A67793">
        <v>0</v>
      </c>
      <c r="B67793">
        <v>2324981561</v>
      </c>
      <c r="C67793" t="s">
        <v>47210</v>
      </c>
      <c r="D67793" t="s">
        <v>149071</v>
      </c>
      <c r="E67793" t="s">
        <v>280689</v>
      </c>
    </row>
    <row r="67794" spans="1:5" x14ac:dyDescent="0.3">
      <c r="A67794">
        <v>0</v>
      </c>
      <c r="B67794">
        <v>2324981725</v>
      </c>
      <c r="C67794" t="s">
        <v>47211</v>
      </c>
      <c r="D67794" t="s">
        <v>118054</v>
      </c>
      <c r="E67794" t="s">
        <v>280690</v>
      </c>
    </row>
    <row r="67795" spans="1:5" x14ac:dyDescent="0.3">
      <c r="A67795">
        <v>0</v>
      </c>
      <c r="B67795">
        <v>2324981731</v>
      </c>
      <c r="C67795" t="s">
        <v>47211</v>
      </c>
      <c r="D67795" t="s">
        <v>149072</v>
      </c>
      <c r="E67795" t="s">
        <v>280691</v>
      </c>
    </row>
    <row r="67796" spans="1:5" x14ac:dyDescent="0.3">
      <c r="A67796">
        <v>0</v>
      </c>
      <c r="B67796">
        <v>2324982032</v>
      </c>
      <c r="C67796" t="s">
        <v>47212</v>
      </c>
      <c r="D67796" t="s">
        <v>114111</v>
      </c>
      <c r="E67796" t="s">
        <v>280692</v>
      </c>
    </row>
    <row r="67797" spans="1:5" x14ac:dyDescent="0.3">
      <c r="A67797">
        <v>0</v>
      </c>
      <c r="B67797">
        <v>2324982320</v>
      </c>
      <c r="C67797" t="s">
        <v>47213</v>
      </c>
      <c r="D67797" t="s">
        <v>149073</v>
      </c>
      <c r="E67797" t="s">
        <v>280693</v>
      </c>
    </row>
    <row r="67798" spans="1:5" x14ac:dyDescent="0.3">
      <c r="A67798">
        <v>0</v>
      </c>
      <c r="B67798">
        <v>2324983328</v>
      </c>
      <c r="C67798" t="s">
        <v>47214</v>
      </c>
      <c r="D67798" t="s">
        <v>149074</v>
      </c>
      <c r="E67798" t="s">
        <v>280694</v>
      </c>
    </row>
    <row r="67799" spans="1:5" x14ac:dyDescent="0.3">
      <c r="A67799">
        <v>0</v>
      </c>
      <c r="B67799">
        <v>2324984083</v>
      </c>
      <c r="C67799" t="s">
        <v>47215</v>
      </c>
      <c r="D67799" t="s">
        <v>149075</v>
      </c>
      <c r="E67799" t="s">
        <v>280695</v>
      </c>
    </row>
    <row r="67800" spans="1:5" x14ac:dyDescent="0.3">
      <c r="A67800">
        <v>0</v>
      </c>
      <c r="B67800">
        <v>2324984196</v>
      </c>
      <c r="C67800" t="s">
        <v>47216</v>
      </c>
      <c r="D67800" t="s">
        <v>141903</v>
      </c>
      <c r="E67800" t="s">
        <v>280696</v>
      </c>
    </row>
    <row r="67801" spans="1:5" x14ac:dyDescent="0.3">
      <c r="A67801">
        <v>0</v>
      </c>
      <c r="B67801">
        <v>2324984480</v>
      </c>
      <c r="C67801" t="s">
        <v>47217</v>
      </c>
      <c r="D67801" t="s">
        <v>149076</v>
      </c>
      <c r="E67801" t="s">
        <v>280697</v>
      </c>
    </row>
    <row r="67802" spans="1:5" x14ac:dyDescent="0.3">
      <c r="A67802">
        <v>0</v>
      </c>
      <c r="B67802">
        <v>2324984518</v>
      </c>
      <c r="C67802" t="s">
        <v>47217</v>
      </c>
      <c r="D67802" t="s">
        <v>149077</v>
      </c>
      <c r="E67802" t="s">
        <v>280698</v>
      </c>
    </row>
    <row r="67803" spans="1:5" x14ac:dyDescent="0.3">
      <c r="A67803">
        <v>0</v>
      </c>
      <c r="B67803">
        <v>2324984571</v>
      </c>
      <c r="C67803" t="s">
        <v>47218</v>
      </c>
      <c r="D67803" t="s">
        <v>149078</v>
      </c>
      <c r="E67803" t="s">
        <v>280699</v>
      </c>
    </row>
    <row r="67804" spans="1:5" x14ac:dyDescent="0.3">
      <c r="A67804">
        <v>0</v>
      </c>
      <c r="B67804">
        <v>2324984845</v>
      </c>
      <c r="C67804" t="s">
        <v>47219</v>
      </c>
      <c r="D67804" t="s">
        <v>149079</v>
      </c>
      <c r="E67804" t="s">
        <v>280700</v>
      </c>
    </row>
    <row r="67805" spans="1:5" x14ac:dyDescent="0.3">
      <c r="A67805">
        <v>0</v>
      </c>
      <c r="B67805">
        <v>2324984878</v>
      </c>
      <c r="C67805" t="s">
        <v>47219</v>
      </c>
      <c r="D67805" t="s">
        <v>149080</v>
      </c>
      <c r="E67805" t="s">
        <v>280701</v>
      </c>
    </row>
    <row r="67806" spans="1:5" x14ac:dyDescent="0.3">
      <c r="A67806">
        <v>0</v>
      </c>
      <c r="B67806">
        <v>2324986263</v>
      </c>
      <c r="C67806" t="s">
        <v>47220</v>
      </c>
      <c r="D67806" t="s">
        <v>149081</v>
      </c>
      <c r="E67806" t="s">
        <v>280702</v>
      </c>
    </row>
    <row r="67807" spans="1:5" x14ac:dyDescent="0.3">
      <c r="A67807">
        <v>0</v>
      </c>
      <c r="B67807">
        <v>2324986556</v>
      </c>
      <c r="C67807" t="s">
        <v>47221</v>
      </c>
      <c r="D67807" t="s">
        <v>149082</v>
      </c>
      <c r="E67807" t="s">
        <v>280703</v>
      </c>
    </row>
    <row r="67808" spans="1:5" x14ac:dyDescent="0.3">
      <c r="A67808">
        <v>0</v>
      </c>
      <c r="B67808">
        <v>2324986606</v>
      </c>
      <c r="C67808" t="s">
        <v>47221</v>
      </c>
      <c r="D67808" t="s">
        <v>138521</v>
      </c>
      <c r="E67808" t="s">
        <v>280704</v>
      </c>
    </row>
    <row r="67809" spans="1:5" x14ac:dyDescent="0.3">
      <c r="A67809">
        <v>0</v>
      </c>
      <c r="B67809">
        <v>2324986659</v>
      </c>
      <c r="C67809" t="s">
        <v>47221</v>
      </c>
      <c r="D67809" t="s">
        <v>115152</v>
      </c>
      <c r="E67809" t="s">
        <v>280705</v>
      </c>
    </row>
    <row r="67810" spans="1:5" x14ac:dyDescent="0.3">
      <c r="A67810">
        <v>0</v>
      </c>
      <c r="B67810">
        <v>2324986671</v>
      </c>
      <c r="C67810" t="s">
        <v>47221</v>
      </c>
      <c r="D67810" t="s">
        <v>148435</v>
      </c>
      <c r="E67810" t="s">
        <v>280706</v>
      </c>
    </row>
    <row r="67811" spans="1:5" x14ac:dyDescent="0.3">
      <c r="A67811">
        <v>0</v>
      </c>
      <c r="B67811">
        <v>2324986798</v>
      </c>
      <c r="C67811" t="s">
        <v>47222</v>
      </c>
      <c r="D67811" t="s">
        <v>148295</v>
      </c>
      <c r="E67811" t="s">
        <v>280707</v>
      </c>
    </row>
    <row r="67812" spans="1:5" x14ac:dyDescent="0.3">
      <c r="A67812">
        <v>0</v>
      </c>
      <c r="B67812">
        <v>2324987527</v>
      </c>
      <c r="C67812" t="s">
        <v>47223</v>
      </c>
      <c r="D67812" t="s">
        <v>149083</v>
      </c>
      <c r="E67812" t="s">
        <v>280708</v>
      </c>
    </row>
    <row r="67813" spans="1:5" x14ac:dyDescent="0.3">
      <c r="A67813">
        <v>0</v>
      </c>
      <c r="B67813">
        <v>2324987577</v>
      </c>
      <c r="C67813" t="s">
        <v>47224</v>
      </c>
      <c r="D67813" t="s">
        <v>149084</v>
      </c>
      <c r="E67813" t="s">
        <v>280709</v>
      </c>
    </row>
    <row r="67814" spans="1:5" x14ac:dyDescent="0.3">
      <c r="A67814">
        <v>0</v>
      </c>
      <c r="B67814">
        <v>2324987681</v>
      </c>
      <c r="C67814" t="s">
        <v>47225</v>
      </c>
      <c r="D67814" t="s">
        <v>149085</v>
      </c>
      <c r="E67814" t="s">
        <v>280710</v>
      </c>
    </row>
    <row r="67815" spans="1:5" x14ac:dyDescent="0.3">
      <c r="A67815">
        <v>0</v>
      </c>
      <c r="B67815">
        <v>2324987962</v>
      </c>
      <c r="C67815" t="s">
        <v>47226</v>
      </c>
      <c r="D67815" t="s">
        <v>149086</v>
      </c>
      <c r="E67815" t="s">
        <v>280711</v>
      </c>
    </row>
    <row r="67816" spans="1:5" x14ac:dyDescent="0.3">
      <c r="A67816">
        <v>0</v>
      </c>
      <c r="B67816">
        <v>2324988455</v>
      </c>
      <c r="C67816" t="s">
        <v>47227</v>
      </c>
      <c r="D67816" t="s">
        <v>149087</v>
      </c>
      <c r="E67816" t="s">
        <v>280712</v>
      </c>
    </row>
    <row r="67817" spans="1:5" x14ac:dyDescent="0.3">
      <c r="A67817">
        <v>0</v>
      </c>
      <c r="B67817">
        <v>2324988634</v>
      </c>
      <c r="C67817" t="s">
        <v>47228</v>
      </c>
      <c r="D67817" t="s">
        <v>149088</v>
      </c>
      <c r="E67817" t="s">
        <v>280713</v>
      </c>
    </row>
    <row r="67818" spans="1:5" x14ac:dyDescent="0.3">
      <c r="A67818">
        <v>0</v>
      </c>
      <c r="B67818">
        <v>2324988924</v>
      </c>
      <c r="C67818" t="s">
        <v>47229</v>
      </c>
      <c r="D67818" t="s">
        <v>149089</v>
      </c>
      <c r="E67818" t="s">
        <v>280714</v>
      </c>
    </row>
    <row r="67819" spans="1:5" x14ac:dyDescent="0.3">
      <c r="A67819">
        <v>0</v>
      </c>
      <c r="B67819">
        <v>2324989168</v>
      </c>
      <c r="C67819" t="s">
        <v>47230</v>
      </c>
      <c r="D67819" t="s">
        <v>149090</v>
      </c>
      <c r="E67819" t="s">
        <v>280715</v>
      </c>
    </row>
    <row r="67820" spans="1:5" x14ac:dyDescent="0.3">
      <c r="A67820">
        <v>0</v>
      </c>
      <c r="B67820">
        <v>2324989573</v>
      </c>
      <c r="C67820" t="s">
        <v>47231</v>
      </c>
      <c r="D67820" t="s">
        <v>149091</v>
      </c>
      <c r="E67820" t="s">
        <v>280716</v>
      </c>
    </row>
    <row r="67821" spans="1:5" x14ac:dyDescent="0.3">
      <c r="A67821">
        <v>0</v>
      </c>
      <c r="B67821">
        <v>2324989810</v>
      </c>
      <c r="C67821" t="s">
        <v>47232</v>
      </c>
      <c r="D67821" t="s">
        <v>149092</v>
      </c>
      <c r="E67821" t="s">
        <v>280717</v>
      </c>
    </row>
    <row r="67822" spans="1:5" x14ac:dyDescent="0.3">
      <c r="A67822">
        <v>0</v>
      </c>
      <c r="B67822">
        <v>2324990211</v>
      </c>
      <c r="C67822" t="s">
        <v>47233</v>
      </c>
      <c r="D67822" t="s">
        <v>149093</v>
      </c>
      <c r="E67822" t="s">
        <v>280718</v>
      </c>
    </row>
    <row r="67823" spans="1:5" x14ac:dyDescent="0.3">
      <c r="A67823">
        <v>0</v>
      </c>
      <c r="B67823">
        <v>2324991585</v>
      </c>
      <c r="C67823" t="s">
        <v>47234</v>
      </c>
      <c r="D67823" t="s">
        <v>149094</v>
      </c>
      <c r="E67823" t="s">
        <v>280719</v>
      </c>
    </row>
    <row r="67824" spans="1:5" x14ac:dyDescent="0.3">
      <c r="A67824">
        <v>0</v>
      </c>
      <c r="B67824">
        <v>2324991679</v>
      </c>
      <c r="C67824" t="s">
        <v>47235</v>
      </c>
      <c r="D67824" t="s">
        <v>149095</v>
      </c>
      <c r="E67824" t="s">
        <v>280720</v>
      </c>
    </row>
    <row r="67825" spans="1:5" x14ac:dyDescent="0.3">
      <c r="A67825">
        <v>0</v>
      </c>
      <c r="B67825">
        <v>2324991934</v>
      </c>
      <c r="C67825" t="s">
        <v>47236</v>
      </c>
      <c r="D67825" t="s">
        <v>149096</v>
      </c>
      <c r="E67825" t="s">
        <v>280721</v>
      </c>
    </row>
    <row r="67826" spans="1:5" x14ac:dyDescent="0.3">
      <c r="A67826">
        <v>0</v>
      </c>
      <c r="B67826">
        <v>2324991975</v>
      </c>
      <c r="C67826" t="s">
        <v>47237</v>
      </c>
      <c r="D67826" t="s">
        <v>149097</v>
      </c>
      <c r="E67826" t="s">
        <v>280722</v>
      </c>
    </row>
    <row r="67827" spans="1:5" x14ac:dyDescent="0.3">
      <c r="A67827">
        <v>0</v>
      </c>
      <c r="B67827">
        <v>2324992115</v>
      </c>
      <c r="C67827" t="s">
        <v>47238</v>
      </c>
      <c r="D67827" t="s">
        <v>149098</v>
      </c>
      <c r="E67827" t="s">
        <v>280723</v>
      </c>
    </row>
    <row r="67828" spans="1:5" x14ac:dyDescent="0.3">
      <c r="A67828">
        <v>0</v>
      </c>
      <c r="B67828">
        <v>2324992121</v>
      </c>
      <c r="C67828" t="s">
        <v>47238</v>
      </c>
      <c r="D67828" t="s">
        <v>149099</v>
      </c>
      <c r="E67828" t="s">
        <v>280724</v>
      </c>
    </row>
    <row r="67829" spans="1:5" x14ac:dyDescent="0.3">
      <c r="A67829">
        <v>0</v>
      </c>
      <c r="B67829">
        <v>2324992270</v>
      </c>
      <c r="C67829" t="s">
        <v>47239</v>
      </c>
      <c r="D67829" t="s">
        <v>101286</v>
      </c>
      <c r="E67829" t="s">
        <v>280725</v>
      </c>
    </row>
    <row r="67830" spans="1:5" x14ac:dyDescent="0.3">
      <c r="A67830">
        <v>0</v>
      </c>
      <c r="B67830">
        <v>2324992598</v>
      </c>
      <c r="C67830" t="s">
        <v>47240</v>
      </c>
      <c r="D67830" t="s">
        <v>149100</v>
      </c>
      <c r="E67830" t="s">
        <v>280726</v>
      </c>
    </row>
    <row r="67831" spans="1:5" x14ac:dyDescent="0.3">
      <c r="A67831">
        <v>0</v>
      </c>
      <c r="B67831">
        <v>2324992749</v>
      </c>
      <c r="C67831" t="s">
        <v>47241</v>
      </c>
      <c r="D67831" t="s">
        <v>149101</v>
      </c>
      <c r="E67831" t="s">
        <v>280727</v>
      </c>
    </row>
    <row r="67832" spans="1:5" x14ac:dyDescent="0.3">
      <c r="A67832">
        <v>0</v>
      </c>
      <c r="B67832">
        <v>2324992775</v>
      </c>
      <c r="C67832" t="s">
        <v>47241</v>
      </c>
      <c r="D67832" t="s">
        <v>149102</v>
      </c>
      <c r="E67832" t="s">
        <v>280728</v>
      </c>
    </row>
    <row r="67833" spans="1:5" x14ac:dyDescent="0.3">
      <c r="A67833">
        <v>0</v>
      </c>
      <c r="B67833">
        <v>2324993140</v>
      </c>
      <c r="C67833" t="s">
        <v>47242</v>
      </c>
      <c r="D67833" t="s">
        <v>149103</v>
      </c>
      <c r="E67833" t="s">
        <v>280729</v>
      </c>
    </row>
    <row r="67834" spans="1:5" x14ac:dyDescent="0.3">
      <c r="A67834">
        <v>0</v>
      </c>
      <c r="B67834">
        <v>2324993340</v>
      </c>
      <c r="C67834" t="s">
        <v>47243</v>
      </c>
      <c r="D67834" t="s">
        <v>145442</v>
      </c>
      <c r="E67834" t="s">
        <v>280730</v>
      </c>
    </row>
    <row r="67835" spans="1:5" x14ac:dyDescent="0.3">
      <c r="A67835">
        <v>0</v>
      </c>
      <c r="B67835">
        <v>2324993386</v>
      </c>
      <c r="C67835" t="s">
        <v>47243</v>
      </c>
      <c r="D67835" t="s">
        <v>99775</v>
      </c>
      <c r="E67835" t="s">
        <v>280731</v>
      </c>
    </row>
    <row r="67836" spans="1:5" x14ac:dyDescent="0.3">
      <c r="A67836">
        <v>0</v>
      </c>
      <c r="B67836">
        <v>2324993794</v>
      </c>
      <c r="C67836" t="s">
        <v>47244</v>
      </c>
      <c r="D67836" t="s">
        <v>149104</v>
      </c>
      <c r="E67836" t="s">
        <v>280732</v>
      </c>
    </row>
    <row r="67837" spans="1:5" x14ac:dyDescent="0.3">
      <c r="A67837">
        <v>0</v>
      </c>
      <c r="B67837">
        <v>2324994598</v>
      </c>
      <c r="C67837" t="s">
        <v>47245</v>
      </c>
      <c r="D67837" t="s">
        <v>111846</v>
      </c>
      <c r="E67837" t="s">
        <v>280733</v>
      </c>
    </row>
    <row r="67838" spans="1:5" x14ac:dyDescent="0.3">
      <c r="A67838">
        <v>0</v>
      </c>
      <c r="B67838">
        <v>2324994680</v>
      </c>
      <c r="C67838" t="s">
        <v>47246</v>
      </c>
      <c r="D67838" t="s">
        <v>149105</v>
      </c>
      <c r="E67838" t="s">
        <v>280734</v>
      </c>
    </row>
    <row r="67839" spans="1:5" x14ac:dyDescent="0.3">
      <c r="A67839">
        <v>0</v>
      </c>
      <c r="B67839">
        <v>2324994762</v>
      </c>
      <c r="C67839" t="s">
        <v>47247</v>
      </c>
      <c r="D67839" t="s">
        <v>149106</v>
      </c>
      <c r="E67839" t="s">
        <v>280735</v>
      </c>
    </row>
    <row r="67840" spans="1:5" x14ac:dyDescent="0.3">
      <c r="A67840">
        <v>0</v>
      </c>
      <c r="B67840">
        <v>2324995224</v>
      </c>
      <c r="C67840" t="s">
        <v>47248</v>
      </c>
      <c r="D67840" t="s">
        <v>149107</v>
      </c>
      <c r="E67840" t="s">
        <v>280736</v>
      </c>
    </row>
    <row r="67841" spans="1:5" x14ac:dyDescent="0.3">
      <c r="A67841">
        <v>0</v>
      </c>
      <c r="B67841">
        <v>2324995262</v>
      </c>
      <c r="C67841" t="s">
        <v>47248</v>
      </c>
      <c r="D67841" t="s">
        <v>124706</v>
      </c>
      <c r="E67841" t="s">
        <v>280737</v>
      </c>
    </row>
    <row r="67842" spans="1:5" x14ac:dyDescent="0.3">
      <c r="A67842">
        <v>0</v>
      </c>
      <c r="B67842">
        <v>2324995375</v>
      </c>
      <c r="C67842" t="s">
        <v>47249</v>
      </c>
      <c r="D67842" t="s">
        <v>149108</v>
      </c>
      <c r="E67842" t="s">
        <v>280738</v>
      </c>
    </row>
    <row r="67843" spans="1:5" x14ac:dyDescent="0.3">
      <c r="A67843">
        <v>0</v>
      </c>
      <c r="B67843">
        <v>2324995475</v>
      </c>
      <c r="C67843" t="s">
        <v>47250</v>
      </c>
      <c r="D67843" t="s">
        <v>149109</v>
      </c>
      <c r="E67843" t="s">
        <v>280739</v>
      </c>
    </row>
    <row r="67844" spans="1:5" x14ac:dyDescent="0.3">
      <c r="A67844">
        <v>0</v>
      </c>
      <c r="B67844">
        <v>2324995574</v>
      </c>
      <c r="C67844" t="s">
        <v>47250</v>
      </c>
      <c r="D67844" t="s">
        <v>106455</v>
      </c>
      <c r="E67844" t="s">
        <v>280740</v>
      </c>
    </row>
    <row r="67845" spans="1:5" x14ac:dyDescent="0.3">
      <c r="A67845">
        <v>0</v>
      </c>
      <c r="B67845">
        <v>2324995823</v>
      </c>
      <c r="C67845" t="s">
        <v>47251</v>
      </c>
      <c r="D67845" t="s">
        <v>149110</v>
      </c>
      <c r="E67845" t="s">
        <v>280741</v>
      </c>
    </row>
    <row r="67846" spans="1:5" x14ac:dyDescent="0.3">
      <c r="A67846">
        <v>0</v>
      </c>
      <c r="B67846">
        <v>2324995863</v>
      </c>
      <c r="C67846" t="s">
        <v>47252</v>
      </c>
      <c r="D67846" t="s">
        <v>149111</v>
      </c>
      <c r="E67846" t="s">
        <v>280742</v>
      </c>
    </row>
    <row r="67847" spans="1:5" x14ac:dyDescent="0.3">
      <c r="A67847">
        <v>0</v>
      </c>
      <c r="B67847">
        <v>2324996152</v>
      </c>
      <c r="C67847" t="s">
        <v>47253</v>
      </c>
      <c r="D67847" t="s">
        <v>112711</v>
      </c>
      <c r="E67847" t="s">
        <v>280743</v>
      </c>
    </row>
    <row r="67848" spans="1:5" x14ac:dyDescent="0.3">
      <c r="A67848">
        <v>0</v>
      </c>
      <c r="B67848">
        <v>2324996429</v>
      </c>
      <c r="C67848" t="s">
        <v>47254</v>
      </c>
      <c r="D67848" t="s">
        <v>149112</v>
      </c>
      <c r="E67848" t="s">
        <v>280744</v>
      </c>
    </row>
    <row r="67849" spans="1:5" x14ac:dyDescent="0.3">
      <c r="A67849">
        <v>0</v>
      </c>
      <c r="B67849">
        <v>2324997295</v>
      </c>
      <c r="C67849" t="s">
        <v>47255</v>
      </c>
      <c r="D67849" t="s">
        <v>149113</v>
      </c>
      <c r="E67849" t="s">
        <v>280745</v>
      </c>
    </row>
    <row r="67850" spans="1:5" x14ac:dyDescent="0.3">
      <c r="A67850">
        <v>0</v>
      </c>
      <c r="B67850">
        <v>2324997305</v>
      </c>
      <c r="C67850" t="s">
        <v>47256</v>
      </c>
      <c r="D67850" t="s">
        <v>146134</v>
      </c>
      <c r="E67850" t="s">
        <v>277586</v>
      </c>
    </row>
    <row r="67851" spans="1:5" x14ac:dyDescent="0.3">
      <c r="A67851">
        <v>0</v>
      </c>
      <c r="B67851">
        <v>2324997363</v>
      </c>
      <c r="C67851" t="s">
        <v>47256</v>
      </c>
      <c r="D67851" t="s">
        <v>149114</v>
      </c>
      <c r="E67851" t="s">
        <v>280746</v>
      </c>
    </row>
    <row r="67852" spans="1:5" x14ac:dyDescent="0.3">
      <c r="A67852">
        <v>0</v>
      </c>
      <c r="B67852">
        <v>2324997603</v>
      </c>
      <c r="C67852" t="s">
        <v>47257</v>
      </c>
      <c r="D67852" t="s">
        <v>149115</v>
      </c>
      <c r="E67852" t="s">
        <v>280747</v>
      </c>
    </row>
    <row r="67853" spans="1:5" x14ac:dyDescent="0.3">
      <c r="A67853">
        <v>0</v>
      </c>
      <c r="B67853">
        <v>2324997605</v>
      </c>
      <c r="C67853" t="s">
        <v>47257</v>
      </c>
      <c r="D67853" t="s">
        <v>149116</v>
      </c>
      <c r="E67853" t="s">
        <v>280748</v>
      </c>
    </row>
    <row r="67854" spans="1:5" x14ac:dyDescent="0.3">
      <c r="A67854">
        <v>0</v>
      </c>
      <c r="B67854">
        <v>2324997672</v>
      </c>
      <c r="C67854" t="s">
        <v>47257</v>
      </c>
      <c r="D67854" t="s">
        <v>149117</v>
      </c>
      <c r="E67854" t="s">
        <v>280749</v>
      </c>
    </row>
    <row r="67855" spans="1:5" x14ac:dyDescent="0.3">
      <c r="A67855">
        <v>0</v>
      </c>
      <c r="B67855">
        <v>2324998066</v>
      </c>
      <c r="C67855" t="s">
        <v>47258</v>
      </c>
      <c r="D67855" t="s">
        <v>149118</v>
      </c>
      <c r="E67855" t="s">
        <v>280750</v>
      </c>
    </row>
    <row r="67856" spans="1:5" x14ac:dyDescent="0.3">
      <c r="A67856">
        <v>0</v>
      </c>
      <c r="B67856">
        <v>2324998525</v>
      </c>
      <c r="C67856" t="s">
        <v>47259</v>
      </c>
      <c r="D67856" t="s">
        <v>112711</v>
      </c>
      <c r="E67856" t="s">
        <v>280751</v>
      </c>
    </row>
    <row r="67857" spans="1:5" x14ac:dyDescent="0.3">
      <c r="A67857">
        <v>0</v>
      </c>
      <c r="B67857">
        <v>2324999012</v>
      </c>
      <c r="C67857" t="s">
        <v>47260</v>
      </c>
      <c r="D67857" t="s">
        <v>128818</v>
      </c>
      <c r="E67857" t="s">
        <v>280752</v>
      </c>
    </row>
    <row r="67858" spans="1:5" x14ac:dyDescent="0.3">
      <c r="A67858">
        <v>0</v>
      </c>
      <c r="B67858">
        <v>2324999285</v>
      </c>
      <c r="C67858" t="s">
        <v>47261</v>
      </c>
      <c r="D67858" t="s">
        <v>138521</v>
      </c>
      <c r="E67858" t="s">
        <v>280753</v>
      </c>
    </row>
    <row r="67859" spans="1:5" x14ac:dyDescent="0.3">
      <c r="A67859">
        <v>0</v>
      </c>
      <c r="B67859">
        <v>2324999305</v>
      </c>
      <c r="C67859" t="s">
        <v>47261</v>
      </c>
      <c r="D67859" t="s">
        <v>136391</v>
      </c>
      <c r="E67859" t="s">
        <v>280754</v>
      </c>
    </row>
    <row r="67860" spans="1:5" x14ac:dyDescent="0.3">
      <c r="A67860">
        <v>0</v>
      </c>
      <c r="B67860">
        <v>2324999326</v>
      </c>
      <c r="C67860" t="s">
        <v>47261</v>
      </c>
      <c r="D67860" t="s">
        <v>149119</v>
      </c>
      <c r="E67860" t="s">
        <v>280755</v>
      </c>
    </row>
    <row r="67861" spans="1:5" x14ac:dyDescent="0.3">
      <c r="A67861">
        <v>0</v>
      </c>
      <c r="B67861">
        <v>2324999400</v>
      </c>
      <c r="C67861" t="s">
        <v>47262</v>
      </c>
      <c r="D67861" t="s">
        <v>149120</v>
      </c>
      <c r="E67861" t="s">
        <v>280756</v>
      </c>
    </row>
    <row r="67862" spans="1:5" x14ac:dyDescent="0.3">
      <c r="A67862">
        <v>0</v>
      </c>
      <c r="B67862">
        <v>2324999935</v>
      </c>
      <c r="C67862" t="s">
        <v>47263</v>
      </c>
      <c r="D67862" t="s">
        <v>99223</v>
      </c>
      <c r="E67862" t="s">
        <v>280757</v>
      </c>
    </row>
    <row r="67863" spans="1:5" x14ac:dyDescent="0.3">
      <c r="A67863">
        <v>0</v>
      </c>
      <c r="B67863">
        <v>2325000046</v>
      </c>
      <c r="C67863" t="s">
        <v>47264</v>
      </c>
      <c r="D67863" t="s">
        <v>149121</v>
      </c>
      <c r="E67863" t="s">
        <v>280758</v>
      </c>
    </row>
    <row r="67864" spans="1:5" x14ac:dyDescent="0.3">
      <c r="A67864">
        <v>0</v>
      </c>
      <c r="B67864">
        <v>2325000084</v>
      </c>
      <c r="C67864" t="s">
        <v>47264</v>
      </c>
      <c r="D67864" t="s">
        <v>149122</v>
      </c>
      <c r="E67864" t="s">
        <v>280759</v>
      </c>
    </row>
    <row r="67865" spans="1:5" x14ac:dyDescent="0.3">
      <c r="A67865">
        <v>0</v>
      </c>
      <c r="B67865">
        <v>2325000164</v>
      </c>
      <c r="C67865" t="s">
        <v>47265</v>
      </c>
      <c r="D67865" t="s">
        <v>149123</v>
      </c>
      <c r="E67865" t="s">
        <v>280760</v>
      </c>
    </row>
    <row r="67866" spans="1:5" x14ac:dyDescent="0.3">
      <c r="A67866">
        <v>0</v>
      </c>
      <c r="B67866">
        <v>2325000348</v>
      </c>
      <c r="C67866" t="s">
        <v>47266</v>
      </c>
      <c r="D67866" t="s">
        <v>149124</v>
      </c>
      <c r="E67866" t="s">
        <v>280761</v>
      </c>
    </row>
    <row r="67867" spans="1:5" x14ac:dyDescent="0.3">
      <c r="A67867">
        <v>0</v>
      </c>
      <c r="B67867">
        <v>2325000464</v>
      </c>
      <c r="C67867" t="s">
        <v>47267</v>
      </c>
      <c r="D67867" t="s">
        <v>149125</v>
      </c>
      <c r="E67867" t="s">
        <v>280762</v>
      </c>
    </row>
    <row r="67868" spans="1:5" x14ac:dyDescent="0.3">
      <c r="A67868">
        <v>0</v>
      </c>
      <c r="B67868">
        <v>2325001124</v>
      </c>
      <c r="C67868" t="s">
        <v>47268</v>
      </c>
      <c r="D67868" t="s">
        <v>149126</v>
      </c>
      <c r="E67868" t="s">
        <v>280763</v>
      </c>
    </row>
    <row r="67869" spans="1:5" x14ac:dyDescent="0.3">
      <c r="A67869">
        <v>0</v>
      </c>
      <c r="B67869">
        <v>2325001607</v>
      </c>
      <c r="C67869" t="s">
        <v>47269</v>
      </c>
      <c r="D67869" t="s">
        <v>149127</v>
      </c>
      <c r="E67869" t="s">
        <v>280764</v>
      </c>
    </row>
    <row r="67870" spans="1:5" x14ac:dyDescent="0.3">
      <c r="A67870">
        <v>0</v>
      </c>
      <c r="B67870">
        <v>2325001912</v>
      </c>
      <c r="C67870" t="s">
        <v>47270</v>
      </c>
      <c r="D67870" t="s">
        <v>149128</v>
      </c>
      <c r="E67870" t="s">
        <v>280765</v>
      </c>
    </row>
    <row r="67871" spans="1:5" x14ac:dyDescent="0.3">
      <c r="A67871">
        <v>0</v>
      </c>
      <c r="B67871">
        <v>2325002088</v>
      </c>
      <c r="C67871" t="s">
        <v>47271</v>
      </c>
      <c r="D67871" t="s">
        <v>149129</v>
      </c>
      <c r="E67871" t="s">
        <v>280766</v>
      </c>
    </row>
    <row r="67872" spans="1:5" x14ac:dyDescent="0.3">
      <c r="A67872">
        <v>0</v>
      </c>
      <c r="B67872">
        <v>2325002451</v>
      </c>
      <c r="C67872" t="s">
        <v>47272</v>
      </c>
      <c r="D67872" t="s">
        <v>149130</v>
      </c>
      <c r="E67872" t="s">
        <v>280767</v>
      </c>
    </row>
    <row r="67873" spans="1:5" x14ac:dyDescent="0.3">
      <c r="A67873">
        <v>0</v>
      </c>
      <c r="B67873">
        <v>2325002699</v>
      </c>
      <c r="C67873" t="s">
        <v>47273</v>
      </c>
      <c r="D67873" t="s">
        <v>94117</v>
      </c>
      <c r="E67873" t="s">
        <v>280768</v>
      </c>
    </row>
    <row r="67874" spans="1:5" x14ac:dyDescent="0.3">
      <c r="A67874">
        <v>0</v>
      </c>
      <c r="B67874">
        <v>2325003040</v>
      </c>
      <c r="C67874" t="s">
        <v>47274</v>
      </c>
      <c r="D67874" t="s">
        <v>149131</v>
      </c>
      <c r="E67874" t="s">
        <v>280769</v>
      </c>
    </row>
    <row r="67875" spans="1:5" x14ac:dyDescent="0.3">
      <c r="A67875">
        <v>0</v>
      </c>
      <c r="B67875">
        <v>2325003080</v>
      </c>
      <c r="C67875" t="s">
        <v>47274</v>
      </c>
      <c r="D67875" t="s">
        <v>149132</v>
      </c>
      <c r="E67875" t="s">
        <v>280770</v>
      </c>
    </row>
    <row r="67876" spans="1:5" x14ac:dyDescent="0.3">
      <c r="A67876">
        <v>0</v>
      </c>
      <c r="B67876">
        <v>2325003549</v>
      </c>
      <c r="C67876" t="s">
        <v>47275</v>
      </c>
      <c r="D67876" t="s">
        <v>149133</v>
      </c>
      <c r="E67876" t="s">
        <v>280771</v>
      </c>
    </row>
    <row r="67877" spans="1:5" x14ac:dyDescent="0.3">
      <c r="A67877">
        <v>0</v>
      </c>
      <c r="B67877">
        <v>2325003664</v>
      </c>
      <c r="C67877" t="s">
        <v>47276</v>
      </c>
      <c r="D67877" t="s">
        <v>149134</v>
      </c>
      <c r="E67877" t="s">
        <v>280772</v>
      </c>
    </row>
    <row r="67878" spans="1:5" x14ac:dyDescent="0.3">
      <c r="A67878">
        <v>0</v>
      </c>
      <c r="B67878">
        <v>2325003730</v>
      </c>
      <c r="C67878" t="s">
        <v>47276</v>
      </c>
      <c r="D67878" t="s">
        <v>149135</v>
      </c>
      <c r="E67878" t="s">
        <v>280773</v>
      </c>
    </row>
    <row r="67879" spans="1:5" x14ac:dyDescent="0.3">
      <c r="A67879">
        <v>0</v>
      </c>
      <c r="B67879">
        <v>2325003924</v>
      </c>
      <c r="C67879" t="s">
        <v>47277</v>
      </c>
      <c r="D67879" t="s">
        <v>149136</v>
      </c>
      <c r="E67879" t="s">
        <v>280774</v>
      </c>
    </row>
    <row r="67880" spans="1:5" x14ac:dyDescent="0.3">
      <c r="A67880">
        <v>0</v>
      </c>
      <c r="B67880">
        <v>2325004191</v>
      </c>
      <c r="C67880" t="s">
        <v>47278</v>
      </c>
      <c r="D67880" t="s">
        <v>149137</v>
      </c>
      <c r="E67880" t="s">
        <v>280775</v>
      </c>
    </row>
    <row r="67881" spans="1:5" x14ac:dyDescent="0.3">
      <c r="A67881">
        <v>0</v>
      </c>
      <c r="B67881">
        <v>2325004207</v>
      </c>
      <c r="C67881" t="s">
        <v>47278</v>
      </c>
      <c r="D67881" t="s">
        <v>149138</v>
      </c>
      <c r="E67881" t="s">
        <v>280776</v>
      </c>
    </row>
    <row r="67882" spans="1:5" x14ac:dyDescent="0.3">
      <c r="A67882">
        <v>0</v>
      </c>
      <c r="B67882">
        <v>2325004572</v>
      </c>
      <c r="C67882" t="s">
        <v>47279</v>
      </c>
      <c r="D67882" t="s">
        <v>102199</v>
      </c>
      <c r="E67882" t="s">
        <v>280777</v>
      </c>
    </row>
    <row r="67883" spans="1:5" x14ac:dyDescent="0.3">
      <c r="A67883">
        <v>0</v>
      </c>
      <c r="B67883">
        <v>2325004588</v>
      </c>
      <c r="C67883" t="s">
        <v>47280</v>
      </c>
      <c r="D67883" t="s">
        <v>131182</v>
      </c>
      <c r="E67883" t="s">
        <v>280778</v>
      </c>
    </row>
    <row r="67884" spans="1:5" x14ac:dyDescent="0.3">
      <c r="A67884">
        <v>0</v>
      </c>
      <c r="B67884">
        <v>2325004714</v>
      </c>
      <c r="C67884" t="s">
        <v>47281</v>
      </c>
      <c r="D67884" t="s">
        <v>149139</v>
      </c>
      <c r="E67884" t="s">
        <v>280779</v>
      </c>
    </row>
    <row r="67885" spans="1:5" x14ac:dyDescent="0.3">
      <c r="A67885">
        <v>0</v>
      </c>
      <c r="B67885">
        <v>2325005050</v>
      </c>
      <c r="C67885" t="s">
        <v>47282</v>
      </c>
      <c r="D67885" t="s">
        <v>149140</v>
      </c>
      <c r="E67885" t="s">
        <v>280780</v>
      </c>
    </row>
    <row r="67886" spans="1:5" x14ac:dyDescent="0.3">
      <c r="A67886">
        <v>0</v>
      </c>
      <c r="B67886">
        <v>2325005563</v>
      </c>
      <c r="C67886" t="s">
        <v>47283</v>
      </c>
      <c r="D67886" t="s">
        <v>149141</v>
      </c>
      <c r="E67886" t="s">
        <v>280781</v>
      </c>
    </row>
    <row r="67887" spans="1:5" x14ac:dyDescent="0.3">
      <c r="A67887">
        <v>0</v>
      </c>
      <c r="B67887">
        <v>2325005891</v>
      </c>
      <c r="C67887" t="s">
        <v>47284</v>
      </c>
      <c r="D67887" t="s">
        <v>149142</v>
      </c>
      <c r="E67887" t="s">
        <v>280782</v>
      </c>
    </row>
    <row r="67888" spans="1:5" x14ac:dyDescent="0.3">
      <c r="A67888">
        <v>0</v>
      </c>
      <c r="B67888">
        <v>2325005982</v>
      </c>
      <c r="C67888" t="s">
        <v>47285</v>
      </c>
      <c r="D67888" t="s">
        <v>149143</v>
      </c>
      <c r="E67888" t="s">
        <v>280783</v>
      </c>
    </row>
    <row r="67889" spans="1:5" x14ac:dyDescent="0.3">
      <c r="A67889">
        <v>0</v>
      </c>
      <c r="B67889">
        <v>2325006591</v>
      </c>
      <c r="C67889" t="s">
        <v>47286</v>
      </c>
      <c r="D67889" t="s">
        <v>149144</v>
      </c>
      <c r="E67889" t="s">
        <v>280784</v>
      </c>
    </row>
    <row r="67890" spans="1:5" x14ac:dyDescent="0.3">
      <c r="A67890">
        <v>0</v>
      </c>
      <c r="B67890">
        <v>2325006737</v>
      </c>
      <c r="C67890" t="s">
        <v>47287</v>
      </c>
      <c r="D67890" t="s">
        <v>146210</v>
      </c>
      <c r="E67890" t="s">
        <v>280785</v>
      </c>
    </row>
    <row r="67891" spans="1:5" x14ac:dyDescent="0.3">
      <c r="A67891">
        <v>0</v>
      </c>
      <c r="B67891">
        <v>2325006825</v>
      </c>
      <c r="C67891" t="s">
        <v>47288</v>
      </c>
      <c r="D67891" t="s">
        <v>149145</v>
      </c>
      <c r="E67891" t="s">
        <v>280786</v>
      </c>
    </row>
    <row r="67892" spans="1:5" x14ac:dyDescent="0.3">
      <c r="A67892">
        <v>0</v>
      </c>
      <c r="B67892">
        <v>2325006871</v>
      </c>
      <c r="C67892" t="s">
        <v>47288</v>
      </c>
      <c r="D67892" t="s">
        <v>149146</v>
      </c>
      <c r="E67892" t="s">
        <v>280787</v>
      </c>
    </row>
    <row r="67893" spans="1:5" x14ac:dyDescent="0.3">
      <c r="A67893">
        <v>0</v>
      </c>
      <c r="B67893">
        <v>2325007264</v>
      </c>
      <c r="C67893" t="s">
        <v>47289</v>
      </c>
      <c r="D67893" t="s">
        <v>149147</v>
      </c>
      <c r="E67893" t="s">
        <v>280788</v>
      </c>
    </row>
    <row r="67894" spans="1:5" x14ac:dyDescent="0.3">
      <c r="A67894">
        <v>0</v>
      </c>
      <c r="B67894">
        <v>2325007326</v>
      </c>
      <c r="C67894" t="s">
        <v>47289</v>
      </c>
      <c r="D67894" t="s">
        <v>113963</v>
      </c>
      <c r="E67894" t="s">
        <v>280789</v>
      </c>
    </row>
    <row r="67895" spans="1:5" x14ac:dyDescent="0.3">
      <c r="A67895">
        <v>0</v>
      </c>
      <c r="B67895">
        <v>2325007354</v>
      </c>
      <c r="C67895" t="s">
        <v>47289</v>
      </c>
      <c r="D67895" t="s">
        <v>121821</v>
      </c>
      <c r="E67895" t="s">
        <v>280790</v>
      </c>
    </row>
    <row r="67896" spans="1:5" x14ac:dyDescent="0.3">
      <c r="A67896">
        <v>0</v>
      </c>
      <c r="B67896">
        <v>2325007972</v>
      </c>
      <c r="C67896" t="s">
        <v>47290</v>
      </c>
      <c r="D67896" t="s">
        <v>121855</v>
      </c>
      <c r="E67896" t="s">
        <v>280791</v>
      </c>
    </row>
    <row r="67897" spans="1:5" x14ac:dyDescent="0.3">
      <c r="A67897">
        <v>0</v>
      </c>
      <c r="B67897">
        <v>2325008043</v>
      </c>
      <c r="C67897" t="s">
        <v>47291</v>
      </c>
      <c r="D67897" t="s">
        <v>149148</v>
      </c>
      <c r="E67897" t="s">
        <v>280792</v>
      </c>
    </row>
    <row r="67898" spans="1:5" x14ac:dyDescent="0.3">
      <c r="A67898">
        <v>0</v>
      </c>
      <c r="B67898">
        <v>2325008086</v>
      </c>
      <c r="C67898" t="s">
        <v>47291</v>
      </c>
      <c r="D67898" t="s">
        <v>149149</v>
      </c>
      <c r="E67898" t="s">
        <v>280793</v>
      </c>
    </row>
    <row r="67899" spans="1:5" x14ac:dyDescent="0.3">
      <c r="A67899">
        <v>0</v>
      </c>
      <c r="B67899">
        <v>2325008683</v>
      </c>
      <c r="C67899" t="s">
        <v>47292</v>
      </c>
      <c r="D67899" t="s">
        <v>149150</v>
      </c>
      <c r="E67899" t="s">
        <v>280794</v>
      </c>
    </row>
    <row r="67900" spans="1:5" x14ac:dyDescent="0.3">
      <c r="A67900">
        <v>0</v>
      </c>
      <c r="B67900">
        <v>2325009097</v>
      </c>
      <c r="C67900" t="s">
        <v>47293</v>
      </c>
      <c r="D67900" t="s">
        <v>149151</v>
      </c>
      <c r="E67900" t="s">
        <v>280795</v>
      </c>
    </row>
    <row r="67901" spans="1:5" x14ac:dyDescent="0.3">
      <c r="A67901">
        <v>0</v>
      </c>
      <c r="B67901">
        <v>2325009250</v>
      </c>
      <c r="C67901" t="s">
        <v>47294</v>
      </c>
      <c r="D67901" t="s">
        <v>149152</v>
      </c>
      <c r="E67901" t="s">
        <v>280796</v>
      </c>
    </row>
    <row r="67902" spans="1:5" x14ac:dyDescent="0.3">
      <c r="A67902">
        <v>0</v>
      </c>
      <c r="B67902">
        <v>2325010359</v>
      </c>
      <c r="C67902" t="s">
        <v>47295</v>
      </c>
      <c r="D67902" t="s">
        <v>135913</v>
      </c>
      <c r="E67902" t="s">
        <v>280797</v>
      </c>
    </row>
    <row r="67903" spans="1:5" x14ac:dyDescent="0.3">
      <c r="A67903">
        <v>0</v>
      </c>
      <c r="B67903">
        <v>2325010391</v>
      </c>
      <c r="C67903" t="s">
        <v>47296</v>
      </c>
      <c r="D67903" t="s">
        <v>149153</v>
      </c>
      <c r="E67903" t="s">
        <v>280798</v>
      </c>
    </row>
    <row r="67904" spans="1:5" x14ac:dyDescent="0.3">
      <c r="A67904">
        <v>0</v>
      </c>
      <c r="B67904">
        <v>2325010448</v>
      </c>
      <c r="C67904" t="s">
        <v>47296</v>
      </c>
      <c r="D67904" t="s">
        <v>149038</v>
      </c>
      <c r="E67904" t="s">
        <v>280799</v>
      </c>
    </row>
    <row r="67905" spans="1:5" x14ac:dyDescent="0.3">
      <c r="A67905">
        <v>0</v>
      </c>
      <c r="B67905">
        <v>2325010686</v>
      </c>
      <c r="C67905" t="s">
        <v>47297</v>
      </c>
      <c r="D67905" t="s">
        <v>148670</v>
      </c>
      <c r="E67905" t="s">
        <v>280800</v>
      </c>
    </row>
    <row r="67906" spans="1:5" x14ac:dyDescent="0.3">
      <c r="A67906">
        <v>0</v>
      </c>
      <c r="B67906">
        <v>2325011066</v>
      </c>
      <c r="C67906" t="s">
        <v>47298</v>
      </c>
      <c r="D67906" t="s">
        <v>149154</v>
      </c>
      <c r="E67906" t="s">
        <v>280801</v>
      </c>
    </row>
    <row r="67907" spans="1:5" x14ac:dyDescent="0.3">
      <c r="A67907">
        <v>0</v>
      </c>
      <c r="B67907">
        <v>2325011265</v>
      </c>
      <c r="C67907" t="s">
        <v>47299</v>
      </c>
      <c r="D67907" t="s">
        <v>149155</v>
      </c>
      <c r="E67907" t="s">
        <v>280802</v>
      </c>
    </row>
    <row r="67908" spans="1:5" x14ac:dyDescent="0.3">
      <c r="A67908">
        <v>0</v>
      </c>
      <c r="B67908">
        <v>2325011479</v>
      </c>
      <c r="C67908" t="s">
        <v>47300</v>
      </c>
      <c r="D67908" t="s">
        <v>110221</v>
      </c>
      <c r="E67908" t="s">
        <v>280803</v>
      </c>
    </row>
    <row r="67909" spans="1:5" x14ac:dyDescent="0.3">
      <c r="A67909">
        <v>0</v>
      </c>
      <c r="B67909">
        <v>2325012208</v>
      </c>
      <c r="C67909" t="s">
        <v>47301</v>
      </c>
      <c r="D67909" t="s">
        <v>124798</v>
      </c>
      <c r="E67909" t="s">
        <v>280804</v>
      </c>
    </row>
    <row r="67910" spans="1:5" x14ac:dyDescent="0.3">
      <c r="A67910">
        <v>0</v>
      </c>
      <c r="B67910">
        <v>2325012425</v>
      </c>
      <c r="C67910" t="s">
        <v>47302</v>
      </c>
      <c r="D67910" t="s">
        <v>149156</v>
      </c>
      <c r="E67910" t="s">
        <v>280805</v>
      </c>
    </row>
    <row r="67911" spans="1:5" x14ac:dyDescent="0.3">
      <c r="A67911">
        <v>0</v>
      </c>
      <c r="B67911">
        <v>2325012584</v>
      </c>
      <c r="C67911" t="s">
        <v>47303</v>
      </c>
      <c r="D67911" t="s">
        <v>149157</v>
      </c>
      <c r="E67911" t="s">
        <v>280806</v>
      </c>
    </row>
    <row r="67912" spans="1:5" x14ac:dyDescent="0.3">
      <c r="A67912">
        <v>0</v>
      </c>
      <c r="B67912">
        <v>2325012645</v>
      </c>
      <c r="C67912" t="s">
        <v>47304</v>
      </c>
      <c r="D67912" t="s">
        <v>104999</v>
      </c>
      <c r="E67912" t="s">
        <v>280807</v>
      </c>
    </row>
    <row r="67913" spans="1:5" x14ac:dyDescent="0.3">
      <c r="A67913">
        <v>0</v>
      </c>
      <c r="B67913">
        <v>2325013330</v>
      </c>
      <c r="C67913" t="s">
        <v>47305</v>
      </c>
      <c r="D67913" t="s">
        <v>149158</v>
      </c>
      <c r="E67913" t="s">
        <v>280808</v>
      </c>
    </row>
    <row r="67914" spans="1:5" x14ac:dyDescent="0.3">
      <c r="A67914">
        <v>0</v>
      </c>
      <c r="B67914">
        <v>2325013544</v>
      </c>
      <c r="C67914" t="s">
        <v>47306</v>
      </c>
      <c r="D67914" t="s">
        <v>149159</v>
      </c>
      <c r="E67914" t="s">
        <v>280809</v>
      </c>
    </row>
    <row r="67915" spans="1:5" x14ac:dyDescent="0.3">
      <c r="A67915">
        <v>0</v>
      </c>
      <c r="B67915">
        <v>2325014349</v>
      </c>
      <c r="C67915" t="s">
        <v>47307</v>
      </c>
      <c r="D67915" t="s">
        <v>149160</v>
      </c>
      <c r="E67915" t="s">
        <v>280810</v>
      </c>
    </row>
    <row r="67916" spans="1:5" x14ac:dyDescent="0.3">
      <c r="A67916">
        <v>0</v>
      </c>
      <c r="B67916">
        <v>2325014851</v>
      </c>
      <c r="C67916" t="s">
        <v>47308</v>
      </c>
      <c r="D67916" t="s">
        <v>149161</v>
      </c>
      <c r="E67916" t="s">
        <v>280811</v>
      </c>
    </row>
    <row r="67917" spans="1:5" x14ac:dyDescent="0.3">
      <c r="A67917">
        <v>0</v>
      </c>
      <c r="B67917">
        <v>2325014886</v>
      </c>
      <c r="C67917" t="s">
        <v>47309</v>
      </c>
      <c r="D67917" t="s">
        <v>149162</v>
      </c>
      <c r="E67917" t="s">
        <v>280812</v>
      </c>
    </row>
    <row r="67918" spans="1:5" x14ac:dyDescent="0.3">
      <c r="A67918">
        <v>0</v>
      </c>
      <c r="B67918">
        <v>2325015337</v>
      </c>
      <c r="C67918" t="s">
        <v>47310</v>
      </c>
      <c r="D67918" t="s">
        <v>149163</v>
      </c>
      <c r="E67918" t="s">
        <v>280813</v>
      </c>
    </row>
    <row r="67919" spans="1:5" x14ac:dyDescent="0.3">
      <c r="A67919">
        <v>0</v>
      </c>
      <c r="B67919">
        <v>2325015632</v>
      </c>
      <c r="C67919" t="s">
        <v>47311</v>
      </c>
      <c r="D67919" t="s">
        <v>101179</v>
      </c>
      <c r="E67919" t="s">
        <v>280814</v>
      </c>
    </row>
    <row r="67920" spans="1:5" x14ac:dyDescent="0.3">
      <c r="A67920">
        <v>0</v>
      </c>
      <c r="B67920">
        <v>2325016270</v>
      </c>
      <c r="C67920" t="s">
        <v>47312</v>
      </c>
      <c r="D67920" t="s">
        <v>149164</v>
      </c>
      <c r="E67920" t="s">
        <v>280815</v>
      </c>
    </row>
    <row r="67921" spans="1:5" x14ac:dyDescent="0.3">
      <c r="A67921">
        <v>0</v>
      </c>
      <c r="B67921">
        <v>2325016430</v>
      </c>
      <c r="C67921" t="s">
        <v>47313</v>
      </c>
      <c r="D67921" t="s">
        <v>107990</v>
      </c>
      <c r="E67921" t="s">
        <v>280816</v>
      </c>
    </row>
    <row r="67922" spans="1:5" x14ac:dyDescent="0.3">
      <c r="A67922">
        <v>0</v>
      </c>
      <c r="B67922">
        <v>2325016455</v>
      </c>
      <c r="C67922" t="s">
        <v>47313</v>
      </c>
      <c r="D67922" t="s">
        <v>149165</v>
      </c>
      <c r="E67922" t="s">
        <v>280817</v>
      </c>
    </row>
    <row r="67923" spans="1:5" x14ac:dyDescent="0.3">
      <c r="A67923">
        <v>0</v>
      </c>
      <c r="B67923">
        <v>2325016689</v>
      </c>
      <c r="C67923" t="s">
        <v>47314</v>
      </c>
      <c r="D67923" t="s">
        <v>143518</v>
      </c>
      <c r="E67923" t="s">
        <v>280818</v>
      </c>
    </row>
    <row r="67924" spans="1:5" x14ac:dyDescent="0.3">
      <c r="A67924">
        <v>0</v>
      </c>
      <c r="B67924">
        <v>2325016937</v>
      </c>
      <c r="C67924" t="s">
        <v>47315</v>
      </c>
      <c r="D67924" t="s">
        <v>149166</v>
      </c>
      <c r="E67924" t="s">
        <v>280819</v>
      </c>
    </row>
    <row r="67925" spans="1:5" x14ac:dyDescent="0.3">
      <c r="A67925">
        <v>0</v>
      </c>
      <c r="B67925">
        <v>2325016979</v>
      </c>
      <c r="C67925" t="s">
        <v>47315</v>
      </c>
      <c r="D67925" t="s">
        <v>149167</v>
      </c>
      <c r="E67925" t="s">
        <v>280820</v>
      </c>
    </row>
    <row r="67926" spans="1:5" x14ac:dyDescent="0.3">
      <c r="A67926">
        <v>0</v>
      </c>
      <c r="B67926">
        <v>2325017236</v>
      </c>
      <c r="C67926" t="s">
        <v>47316</v>
      </c>
      <c r="D67926" t="s">
        <v>149168</v>
      </c>
      <c r="E67926" t="s">
        <v>280821</v>
      </c>
    </row>
    <row r="67927" spans="1:5" x14ac:dyDescent="0.3">
      <c r="A67927">
        <v>0</v>
      </c>
      <c r="B67927">
        <v>2325017636</v>
      </c>
      <c r="C67927" t="s">
        <v>47317</v>
      </c>
      <c r="D67927" t="s">
        <v>137305</v>
      </c>
      <c r="E67927" t="s">
        <v>280822</v>
      </c>
    </row>
    <row r="67928" spans="1:5" x14ac:dyDescent="0.3">
      <c r="A67928">
        <v>0</v>
      </c>
      <c r="B67928">
        <v>2325017758</v>
      </c>
      <c r="C67928" t="s">
        <v>47318</v>
      </c>
      <c r="D67928" t="s">
        <v>149169</v>
      </c>
      <c r="E67928" t="s">
        <v>280823</v>
      </c>
    </row>
    <row r="67929" spans="1:5" x14ac:dyDescent="0.3">
      <c r="A67929">
        <v>0</v>
      </c>
      <c r="B67929">
        <v>2325017827</v>
      </c>
      <c r="C67929" t="s">
        <v>47319</v>
      </c>
      <c r="D67929" t="s">
        <v>149170</v>
      </c>
      <c r="E67929" t="s">
        <v>280824</v>
      </c>
    </row>
    <row r="67930" spans="1:5" x14ac:dyDescent="0.3">
      <c r="A67930">
        <v>0</v>
      </c>
      <c r="B67930">
        <v>2325018159</v>
      </c>
      <c r="C67930" t="s">
        <v>47320</v>
      </c>
      <c r="D67930" t="s">
        <v>149171</v>
      </c>
      <c r="E67930" t="s">
        <v>280825</v>
      </c>
    </row>
    <row r="67931" spans="1:5" x14ac:dyDescent="0.3">
      <c r="A67931">
        <v>0</v>
      </c>
      <c r="B67931">
        <v>2325018191</v>
      </c>
      <c r="C67931" t="s">
        <v>47320</v>
      </c>
      <c r="D67931" t="s">
        <v>149172</v>
      </c>
      <c r="E67931" t="s">
        <v>280826</v>
      </c>
    </row>
    <row r="67932" spans="1:5" x14ac:dyDescent="0.3">
      <c r="A67932">
        <v>0</v>
      </c>
      <c r="B67932">
        <v>2325018226</v>
      </c>
      <c r="C67932" t="s">
        <v>47320</v>
      </c>
      <c r="D67932" t="s">
        <v>149173</v>
      </c>
      <c r="E67932" t="s">
        <v>280827</v>
      </c>
    </row>
    <row r="67933" spans="1:5" x14ac:dyDescent="0.3">
      <c r="A67933">
        <v>0</v>
      </c>
      <c r="B67933">
        <v>2325018576</v>
      </c>
      <c r="C67933" t="s">
        <v>47321</v>
      </c>
      <c r="D67933" t="s">
        <v>149067</v>
      </c>
      <c r="E67933" t="s">
        <v>280828</v>
      </c>
    </row>
    <row r="67934" spans="1:5" x14ac:dyDescent="0.3">
      <c r="A67934">
        <v>0</v>
      </c>
      <c r="B67934">
        <v>2325018689</v>
      </c>
      <c r="C67934" t="s">
        <v>47322</v>
      </c>
      <c r="D67934" t="s">
        <v>149052</v>
      </c>
      <c r="E67934" t="s">
        <v>280829</v>
      </c>
    </row>
    <row r="67935" spans="1:5" x14ac:dyDescent="0.3">
      <c r="A67935">
        <v>0</v>
      </c>
      <c r="B67935">
        <v>2325018821</v>
      </c>
      <c r="C67935" t="s">
        <v>47323</v>
      </c>
      <c r="D67935" t="s">
        <v>108324</v>
      </c>
      <c r="E67935" t="s">
        <v>280830</v>
      </c>
    </row>
    <row r="67936" spans="1:5" x14ac:dyDescent="0.3">
      <c r="A67936">
        <v>0</v>
      </c>
      <c r="B67936">
        <v>2325019018</v>
      </c>
      <c r="C67936" t="s">
        <v>47324</v>
      </c>
      <c r="D67936" t="s">
        <v>123215</v>
      </c>
      <c r="E67936" t="s">
        <v>280831</v>
      </c>
    </row>
    <row r="67937" spans="1:5" x14ac:dyDescent="0.3">
      <c r="A67937">
        <v>0</v>
      </c>
      <c r="B67937">
        <v>2325019100</v>
      </c>
      <c r="C67937" t="s">
        <v>47324</v>
      </c>
      <c r="D67937" t="s">
        <v>149174</v>
      </c>
      <c r="E67937" t="s">
        <v>280832</v>
      </c>
    </row>
    <row r="67938" spans="1:5" x14ac:dyDescent="0.3">
      <c r="A67938">
        <v>0</v>
      </c>
      <c r="B67938">
        <v>2325019103</v>
      </c>
      <c r="C67938" t="s">
        <v>47324</v>
      </c>
      <c r="D67938" t="s">
        <v>137279</v>
      </c>
      <c r="E67938" t="s">
        <v>280833</v>
      </c>
    </row>
    <row r="67939" spans="1:5" x14ac:dyDescent="0.3">
      <c r="A67939">
        <v>0</v>
      </c>
      <c r="B67939">
        <v>2325019392</v>
      </c>
      <c r="C67939" t="s">
        <v>47325</v>
      </c>
      <c r="D67939" t="s">
        <v>149175</v>
      </c>
      <c r="E67939" t="s">
        <v>280834</v>
      </c>
    </row>
    <row r="67940" spans="1:5" x14ac:dyDescent="0.3">
      <c r="A67940">
        <v>0</v>
      </c>
      <c r="B67940">
        <v>2325019431</v>
      </c>
      <c r="C67940" t="s">
        <v>47326</v>
      </c>
      <c r="D67940" t="s">
        <v>149176</v>
      </c>
      <c r="E67940" t="s">
        <v>280835</v>
      </c>
    </row>
    <row r="67941" spans="1:5" x14ac:dyDescent="0.3">
      <c r="A67941">
        <v>0</v>
      </c>
      <c r="B67941">
        <v>2325019706</v>
      </c>
      <c r="C67941" t="s">
        <v>47327</v>
      </c>
      <c r="D67941" t="s">
        <v>149177</v>
      </c>
      <c r="E67941" t="s">
        <v>280836</v>
      </c>
    </row>
    <row r="67942" spans="1:5" x14ac:dyDescent="0.3">
      <c r="A67942">
        <v>0</v>
      </c>
      <c r="B67942">
        <v>2325019965</v>
      </c>
      <c r="C67942" t="s">
        <v>47328</v>
      </c>
      <c r="D67942" t="s">
        <v>105902</v>
      </c>
      <c r="E67942" t="s">
        <v>280837</v>
      </c>
    </row>
    <row r="67943" spans="1:5" x14ac:dyDescent="0.3">
      <c r="A67943">
        <v>0</v>
      </c>
      <c r="B67943">
        <v>2325020141</v>
      </c>
      <c r="C67943" t="s">
        <v>47329</v>
      </c>
      <c r="D67943" t="s">
        <v>149178</v>
      </c>
      <c r="E67943" t="s">
        <v>280838</v>
      </c>
    </row>
    <row r="67944" spans="1:5" x14ac:dyDescent="0.3">
      <c r="A67944">
        <v>0</v>
      </c>
      <c r="B67944">
        <v>2325020148</v>
      </c>
      <c r="C67944" t="s">
        <v>47329</v>
      </c>
      <c r="D67944" t="s">
        <v>149179</v>
      </c>
      <c r="E67944" t="s">
        <v>280839</v>
      </c>
    </row>
    <row r="67945" spans="1:5" x14ac:dyDescent="0.3">
      <c r="A67945">
        <v>0</v>
      </c>
      <c r="B67945">
        <v>2325020189</v>
      </c>
      <c r="C67945" t="s">
        <v>47329</v>
      </c>
      <c r="D67945" t="s">
        <v>101825</v>
      </c>
      <c r="E67945" t="s">
        <v>280840</v>
      </c>
    </row>
    <row r="67946" spans="1:5" x14ac:dyDescent="0.3">
      <c r="A67946">
        <v>0</v>
      </c>
      <c r="B67946">
        <v>2325020334</v>
      </c>
      <c r="C67946" t="s">
        <v>47330</v>
      </c>
      <c r="D67946" t="s">
        <v>148435</v>
      </c>
      <c r="E67946" t="s">
        <v>280841</v>
      </c>
    </row>
    <row r="67947" spans="1:5" x14ac:dyDescent="0.3">
      <c r="A67947">
        <v>0</v>
      </c>
      <c r="B67947">
        <v>2325020652</v>
      </c>
      <c r="C67947" t="s">
        <v>47331</v>
      </c>
      <c r="D67947" t="s">
        <v>149180</v>
      </c>
      <c r="E67947" t="s">
        <v>280842</v>
      </c>
    </row>
    <row r="67948" spans="1:5" x14ac:dyDescent="0.3">
      <c r="A67948">
        <v>0</v>
      </c>
      <c r="B67948">
        <v>2325021692</v>
      </c>
      <c r="C67948" t="s">
        <v>47332</v>
      </c>
      <c r="D67948" t="s">
        <v>136236</v>
      </c>
      <c r="E67948" t="s">
        <v>280843</v>
      </c>
    </row>
    <row r="67949" spans="1:5" x14ac:dyDescent="0.3">
      <c r="A67949">
        <v>0</v>
      </c>
      <c r="B67949">
        <v>2325022188</v>
      </c>
      <c r="C67949" t="s">
        <v>47333</v>
      </c>
      <c r="D67949" t="s">
        <v>93710</v>
      </c>
      <c r="E67949" t="s">
        <v>280844</v>
      </c>
    </row>
    <row r="67950" spans="1:5" x14ac:dyDescent="0.3">
      <c r="A67950">
        <v>0</v>
      </c>
      <c r="B67950">
        <v>2325022548</v>
      </c>
      <c r="C67950" t="s">
        <v>47334</v>
      </c>
      <c r="D67950" t="s">
        <v>149181</v>
      </c>
      <c r="E67950" t="s">
        <v>280845</v>
      </c>
    </row>
    <row r="67951" spans="1:5" x14ac:dyDescent="0.3">
      <c r="A67951">
        <v>0</v>
      </c>
      <c r="B67951">
        <v>2325022631</v>
      </c>
      <c r="C67951" t="s">
        <v>47335</v>
      </c>
      <c r="D67951" t="s">
        <v>149182</v>
      </c>
      <c r="E67951" t="s">
        <v>280846</v>
      </c>
    </row>
    <row r="67952" spans="1:5" x14ac:dyDescent="0.3">
      <c r="A67952">
        <v>0</v>
      </c>
      <c r="B67952">
        <v>2325023923</v>
      </c>
      <c r="C67952" t="s">
        <v>47336</v>
      </c>
      <c r="D67952" t="s">
        <v>149183</v>
      </c>
      <c r="E67952" t="s">
        <v>280847</v>
      </c>
    </row>
    <row r="67953" spans="1:5" x14ac:dyDescent="0.3">
      <c r="A67953">
        <v>0</v>
      </c>
      <c r="B67953">
        <v>2325023967</v>
      </c>
      <c r="C67953" t="s">
        <v>47337</v>
      </c>
      <c r="D67953" t="s">
        <v>149184</v>
      </c>
      <c r="E67953" t="s">
        <v>280848</v>
      </c>
    </row>
    <row r="67954" spans="1:5" x14ac:dyDescent="0.3">
      <c r="A67954">
        <v>0</v>
      </c>
      <c r="B67954">
        <v>2325024040</v>
      </c>
      <c r="C67954" t="s">
        <v>47337</v>
      </c>
      <c r="D67954" t="s">
        <v>149185</v>
      </c>
      <c r="E67954" t="s">
        <v>280849</v>
      </c>
    </row>
    <row r="67955" spans="1:5" x14ac:dyDescent="0.3">
      <c r="A67955">
        <v>0</v>
      </c>
      <c r="B67955">
        <v>2325024077</v>
      </c>
      <c r="C67955" t="s">
        <v>47338</v>
      </c>
      <c r="D67955" t="s">
        <v>149186</v>
      </c>
      <c r="E67955" t="s">
        <v>280850</v>
      </c>
    </row>
    <row r="67956" spans="1:5" x14ac:dyDescent="0.3">
      <c r="A67956">
        <v>0</v>
      </c>
      <c r="B67956">
        <v>2325024131</v>
      </c>
      <c r="C67956" t="s">
        <v>47338</v>
      </c>
      <c r="D67956" t="s">
        <v>149187</v>
      </c>
      <c r="E67956" t="s">
        <v>280851</v>
      </c>
    </row>
    <row r="67957" spans="1:5" x14ac:dyDescent="0.3">
      <c r="A67957">
        <v>0</v>
      </c>
      <c r="B67957">
        <v>2325024161</v>
      </c>
      <c r="C67957" t="s">
        <v>47338</v>
      </c>
      <c r="D67957" t="s">
        <v>149188</v>
      </c>
      <c r="E67957" t="s">
        <v>280852</v>
      </c>
    </row>
    <row r="67958" spans="1:5" x14ac:dyDescent="0.3">
      <c r="A67958">
        <v>0</v>
      </c>
      <c r="B67958">
        <v>2325024165</v>
      </c>
      <c r="C67958" t="s">
        <v>47338</v>
      </c>
      <c r="D67958" t="s">
        <v>149189</v>
      </c>
      <c r="E67958" t="s">
        <v>280853</v>
      </c>
    </row>
    <row r="67959" spans="1:5" x14ac:dyDescent="0.3">
      <c r="A67959">
        <v>0</v>
      </c>
      <c r="B67959">
        <v>2325024370</v>
      </c>
      <c r="C67959" t="s">
        <v>47339</v>
      </c>
      <c r="D67959" t="s">
        <v>149190</v>
      </c>
      <c r="E67959" t="s">
        <v>280854</v>
      </c>
    </row>
    <row r="67960" spans="1:5" x14ac:dyDescent="0.3">
      <c r="A67960">
        <v>0</v>
      </c>
      <c r="B67960">
        <v>2325024416</v>
      </c>
      <c r="C67960" t="s">
        <v>47340</v>
      </c>
      <c r="D67960" t="s">
        <v>149191</v>
      </c>
      <c r="E67960" t="s">
        <v>280855</v>
      </c>
    </row>
    <row r="67961" spans="1:5" x14ac:dyDescent="0.3">
      <c r="A67961">
        <v>0</v>
      </c>
      <c r="B67961">
        <v>2325024450</v>
      </c>
      <c r="C67961" t="s">
        <v>47340</v>
      </c>
      <c r="D67961" t="s">
        <v>149192</v>
      </c>
      <c r="E67961" t="s">
        <v>280856</v>
      </c>
    </row>
    <row r="67962" spans="1:5" x14ac:dyDescent="0.3">
      <c r="A67962">
        <v>0</v>
      </c>
      <c r="B67962">
        <v>2325024452</v>
      </c>
      <c r="C67962" t="s">
        <v>47340</v>
      </c>
      <c r="D67962" t="s">
        <v>147974</v>
      </c>
      <c r="E67962" t="s">
        <v>280857</v>
      </c>
    </row>
    <row r="67963" spans="1:5" x14ac:dyDescent="0.3">
      <c r="A67963">
        <v>0</v>
      </c>
      <c r="B67963">
        <v>2325024600</v>
      </c>
      <c r="C67963" t="s">
        <v>47341</v>
      </c>
      <c r="D67963" t="s">
        <v>149193</v>
      </c>
      <c r="E67963" t="s">
        <v>280858</v>
      </c>
    </row>
    <row r="67964" spans="1:5" x14ac:dyDescent="0.3">
      <c r="A67964">
        <v>0</v>
      </c>
      <c r="B67964">
        <v>2325024660</v>
      </c>
      <c r="C67964" t="s">
        <v>47342</v>
      </c>
      <c r="D67964" t="s">
        <v>149194</v>
      </c>
      <c r="E67964" t="s">
        <v>280859</v>
      </c>
    </row>
    <row r="67965" spans="1:5" x14ac:dyDescent="0.3">
      <c r="A67965">
        <v>0</v>
      </c>
      <c r="B67965">
        <v>2325024696</v>
      </c>
      <c r="C67965" t="s">
        <v>47342</v>
      </c>
      <c r="D67965" t="s">
        <v>149195</v>
      </c>
      <c r="E67965" t="s">
        <v>280860</v>
      </c>
    </row>
    <row r="67966" spans="1:5" x14ac:dyDescent="0.3">
      <c r="A67966">
        <v>0</v>
      </c>
      <c r="B67966">
        <v>2325024829</v>
      </c>
      <c r="C67966" t="s">
        <v>47343</v>
      </c>
      <c r="D67966" t="s">
        <v>149196</v>
      </c>
      <c r="E67966" t="s">
        <v>280861</v>
      </c>
    </row>
    <row r="67967" spans="1:5" x14ac:dyDescent="0.3">
      <c r="A67967">
        <v>0</v>
      </c>
      <c r="B67967">
        <v>2325024854</v>
      </c>
      <c r="C67967" t="s">
        <v>47343</v>
      </c>
      <c r="D67967" t="s">
        <v>141084</v>
      </c>
      <c r="E67967" t="s">
        <v>280862</v>
      </c>
    </row>
    <row r="67968" spans="1:5" x14ac:dyDescent="0.3">
      <c r="A67968">
        <v>0</v>
      </c>
      <c r="B67968">
        <v>2325024915</v>
      </c>
      <c r="C67968" t="s">
        <v>47344</v>
      </c>
      <c r="D67968" t="s">
        <v>149197</v>
      </c>
      <c r="E67968" t="s">
        <v>280863</v>
      </c>
    </row>
    <row r="67969" spans="1:5" x14ac:dyDescent="0.3">
      <c r="A67969">
        <v>0</v>
      </c>
      <c r="B67969">
        <v>2325024988</v>
      </c>
      <c r="C67969" t="s">
        <v>47345</v>
      </c>
      <c r="D67969" t="s">
        <v>149198</v>
      </c>
      <c r="E67969" t="s">
        <v>280864</v>
      </c>
    </row>
    <row r="67970" spans="1:5" x14ac:dyDescent="0.3">
      <c r="A67970">
        <v>0</v>
      </c>
      <c r="B67970">
        <v>2325025181</v>
      </c>
      <c r="C67970" t="s">
        <v>47346</v>
      </c>
      <c r="D67970" t="s">
        <v>149199</v>
      </c>
      <c r="E67970" t="s">
        <v>280865</v>
      </c>
    </row>
    <row r="67971" spans="1:5" x14ac:dyDescent="0.3">
      <c r="A67971">
        <v>0</v>
      </c>
      <c r="B67971">
        <v>2325025194</v>
      </c>
      <c r="C67971" t="s">
        <v>47346</v>
      </c>
      <c r="D67971" t="s">
        <v>97791</v>
      </c>
      <c r="E67971" t="s">
        <v>280866</v>
      </c>
    </row>
    <row r="67972" spans="1:5" x14ac:dyDescent="0.3">
      <c r="A67972">
        <v>0</v>
      </c>
      <c r="B67972">
        <v>2325025257</v>
      </c>
      <c r="C67972" t="s">
        <v>47346</v>
      </c>
      <c r="D67972" t="s">
        <v>135723</v>
      </c>
      <c r="E67972" t="s">
        <v>280867</v>
      </c>
    </row>
    <row r="67973" spans="1:5" x14ac:dyDescent="0.3">
      <c r="A67973">
        <v>0</v>
      </c>
      <c r="B67973">
        <v>2325025665</v>
      </c>
      <c r="C67973" t="s">
        <v>47347</v>
      </c>
      <c r="D67973" t="s">
        <v>102531</v>
      </c>
      <c r="E67973" t="s">
        <v>280868</v>
      </c>
    </row>
    <row r="67974" spans="1:5" x14ac:dyDescent="0.3">
      <c r="A67974">
        <v>0</v>
      </c>
      <c r="B67974">
        <v>2325026345</v>
      </c>
      <c r="C67974" t="s">
        <v>47348</v>
      </c>
      <c r="D67974" t="s">
        <v>120879</v>
      </c>
      <c r="E67974" t="s">
        <v>280869</v>
      </c>
    </row>
    <row r="67975" spans="1:5" x14ac:dyDescent="0.3">
      <c r="A67975">
        <v>0</v>
      </c>
      <c r="B67975">
        <v>2325026394</v>
      </c>
      <c r="C67975" t="s">
        <v>47348</v>
      </c>
      <c r="D67975" t="s">
        <v>149200</v>
      </c>
      <c r="E67975" t="s">
        <v>280870</v>
      </c>
    </row>
    <row r="67976" spans="1:5" x14ac:dyDescent="0.3">
      <c r="A67976">
        <v>0</v>
      </c>
      <c r="B67976">
        <v>2325026426</v>
      </c>
      <c r="C67976" t="s">
        <v>47348</v>
      </c>
      <c r="D67976" t="s">
        <v>149201</v>
      </c>
      <c r="E67976" t="s">
        <v>280871</v>
      </c>
    </row>
    <row r="67977" spans="1:5" x14ac:dyDescent="0.3">
      <c r="A67977">
        <v>0</v>
      </c>
      <c r="B67977">
        <v>2325026725</v>
      </c>
      <c r="C67977" t="s">
        <v>47349</v>
      </c>
      <c r="D67977" t="s">
        <v>107860</v>
      </c>
      <c r="E67977" t="s">
        <v>280872</v>
      </c>
    </row>
    <row r="67978" spans="1:5" x14ac:dyDescent="0.3">
      <c r="A67978">
        <v>0</v>
      </c>
      <c r="B67978">
        <v>2325026726</v>
      </c>
      <c r="C67978" t="s">
        <v>47349</v>
      </c>
      <c r="D67978" t="s">
        <v>149202</v>
      </c>
      <c r="E67978" t="s">
        <v>280873</v>
      </c>
    </row>
    <row r="67979" spans="1:5" x14ac:dyDescent="0.3">
      <c r="A67979">
        <v>0</v>
      </c>
      <c r="B67979">
        <v>2325027138</v>
      </c>
      <c r="C67979" t="s">
        <v>47350</v>
      </c>
      <c r="D67979" t="s">
        <v>149203</v>
      </c>
      <c r="E67979" t="s">
        <v>280874</v>
      </c>
    </row>
    <row r="67980" spans="1:5" x14ac:dyDescent="0.3">
      <c r="A67980">
        <v>0</v>
      </c>
      <c r="B67980">
        <v>2325027327</v>
      </c>
      <c r="C67980" t="s">
        <v>47351</v>
      </c>
      <c r="D67980" t="s">
        <v>149204</v>
      </c>
      <c r="E67980" t="s">
        <v>280875</v>
      </c>
    </row>
    <row r="67981" spans="1:5" x14ac:dyDescent="0.3">
      <c r="A67981">
        <v>0</v>
      </c>
      <c r="B67981">
        <v>2325027350</v>
      </c>
      <c r="C67981" t="s">
        <v>47351</v>
      </c>
      <c r="D67981" t="s">
        <v>107016</v>
      </c>
      <c r="E67981" t="s">
        <v>280876</v>
      </c>
    </row>
    <row r="67982" spans="1:5" x14ac:dyDescent="0.3">
      <c r="A67982">
        <v>0</v>
      </c>
      <c r="B67982">
        <v>2325028798</v>
      </c>
      <c r="C67982" t="s">
        <v>47352</v>
      </c>
      <c r="D67982" t="s">
        <v>103839</v>
      </c>
      <c r="E67982" t="s">
        <v>280877</v>
      </c>
    </row>
    <row r="67983" spans="1:5" x14ac:dyDescent="0.3">
      <c r="A67983">
        <v>0</v>
      </c>
      <c r="B67983">
        <v>2325029044</v>
      </c>
      <c r="C67983" t="s">
        <v>47353</v>
      </c>
      <c r="D67983" t="s">
        <v>149205</v>
      </c>
      <c r="E67983" t="s">
        <v>280878</v>
      </c>
    </row>
    <row r="67984" spans="1:5" x14ac:dyDescent="0.3">
      <c r="A67984">
        <v>0</v>
      </c>
      <c r="B67984">
        <v>2325029208</v>
      </c>
      <c r="C67984" t="s">
        <v>47354</v>
      </c>
      <c r="D67984" t="s">
        <v>149206</v>
      </c>
      <c r="E67984" t="s">
        <v>280879</v>
      </c>
    </row>
    <row r="67985" spans="1:5" x14ac:dyDescent="0.3">
      <c r="A67985">
        <v>0</v>
      </c>
      <c r="B67985">
        <v>2325029470</v>
      </c>
      <c r="C67985" t="s">
        <v>47355</v>
      </c>
      <c r="D67985" t="s">
        <v>128030</v>
      </c>
      <c r="E67985" t="s">
        <v>280880</v>
      </c>
    </row>
    <row r="67986" spans="1:5" x14ac:dyDescent="0.3">
      <c r="A67986">
        <v>0</v>
      </c>
      <c r="B67986">
        <v>2325029552</v>
      </c>
      <c r="C67986" t="s">
        <v>47356</v>
      </c>
      <c r="D67986" t="s">
        <v>149207</v>
      </c>
      <c r="E67986" t="s">
        <v>280881</v>
      </c>
    </row>
    <row r="67987" spans="1:5" x14ac:dyDescent="0.3">
      <c r="A67987">
        <v>0</v>
      </c>
      <c r="B67987">
        <v>2325029685</v>
      </c>
      <c r="C67987" t="s">
        <v>47357</v>
      </c>
      <c r="D67987" t="s">
        <v>149208</v>
      </c>
      <c r="E67987" t="s">
        <v>280882</v>
      </c>
    </row>
    <row r="67988" spans="1:5" x14ac:dyDescent="0.3">
      <c r="A67988">
        <v>0</v>
      </c>
      <c r="B67988">
        <v>2325029905</v>
      </c>
      <c r="C67988" t="s">
        <v>47358</v>
      </c>
      <c r="D67988" t="s">
        <v>149209</v>
      </c>
      <c r="E67988" t="s">
        <v>280883</v>
      </c>
    </row>
    <row r="67989" spans="1:5" x14ac:dyDescent="0.3">
      <c r="A67989">
        <v>0</v>
      </c>
      <c r="B67989">
        <v>2325029988</v>
      </c>
      <c r="C67989" t="s">
        <v>47359</v>
      </c>
      <c r="D67989" t="s">
        <v>149210</v>
      </c>
      <c r="E67989" t="s">
        <v>280884</v>
      </c>
    </row>
    <row r="67990" spans="1:5" x14ac:dyDescent="0.3">
      <c r="A67990">
        <v>0</v>
      </c>
      <c r="B67990">
        <v>2325030124</v>
      </c>
      <c r="C67990" t="s">
        <v>47360</v>
      </c>
      <c r="D67990" t="s">
        <v>148646</v>
      </c>
      <c r="E67990" t="s">
        <v>280885</v>
      </c>
    </row>
    <row r="67991" spans="1:5" x14ac:dyDescent="0.3">
      <c r="A67991">
        <v>0</v>
      </c>
      <c r="B67991">
        <v>2325030362</v>
      </c>
      <c r="C67991" t="s">
        <v>47361</v>
      </c>
      <c r="D67991" t="s">
        <v>105344</v>
      </c>
      <c r="E67991" t="s">
        <v>280886</v>
      </c>
    </row>
    <row r="67992" spans="1:5" x14ac:dyDescent="0.3">
      <c r="A67992">
        <v>0</v>
      </c>
      <c r="B67992">
        <v>2325030701</v>
      </c>
      <c r="C67992" t="s">
        <v>47362</v>
      </c>
      <c r="D67992" t="s">
        <v>99126</v>
      </c>
      <c r="E67992" t="s">
        <v>280887</v>
      </c>
    </row>
    <row r="67993" spans="1:5" x14ac:dyDescent="0.3">
      <c r="A67993">
        <v>0</v>
      </c>
      <c r="B67993">
        <v>2325030778</v>
      </c>
      <c r="C67993" t="s">
        <v>47363</v>
      </c>
      <c r="D67993" t="s">
        <v>149211</v>
      </c>
      <c r="E67993" t="s">
        <v>280888</v>
      </c>
    </row>
    <row r="67994" spans="1:5" x14ac:dyDescent="0.3">
      <c r="A67994">
        <v>0</v>
      </c>
      <c r="B67994">
        <v>2325030881</v>
      </c>
      <c r="C67994" t="s">
        <v>47364</v>
      </c>
      <c r="D67994" t="s">
        <v>134603</v>
      </c>
      <c r="E67994" t="s">
        <v>280889</v>
      </c>
    </row>
    <row r="67995" spans="1:5" x14ac:dyDescent="0.3">
      <c r="A67995">
        <v>0</v>
      </c>
      <c r="B67995">
        <v>2325031045</v>
      </c>
      <c r="C67995" t="s">
        <v>47365</v>
      </c>
      <c r="D67995" t="s">
        <v>121066</v>
      </c>
      <c r="E67995" t="s">
        <v>280890</v>
      </c>
    </row>
    <row r="67996" spans="1:5" x14ac:dyDescent="0.3">
      <c r="A67996">
        <v>0</v>
      </c>
      <c r="B67996">
        <v>2325031254</v>
      </c>
      <c r="C67996" t="s">
        <v>47366</v>
      </c>
      <c r="D67996" t="s">
        <v>149212</v>
      </c>
      <c r="E67996" t="s">
        <v>280891</v>
      </c>
    </row>
    <row r="67997" spans="1:5" x14ac:dyDescent="0.3">
      <c r="A67997">
        <v>0</v>
      </c>
      <c r="B67997">
        <v>2325031260</v>
      </c>
      <c r="C67997" t="s">
        <v>47367</v>
      </c>
      <c r="D67997" t="s">
        <v>149213</v>
      </c>
      <c r="E67997" t="s">
        <v>280892</v>
      </c>
    </row>
    <row r="67998" spans="1:5" x14ac:dyDescent="0.3">
      <c r="A67998">
        <v>0</v>
      </c>
      <c r="B67998">
        <v>2325032000</v>
      </c>
      <c r="C67998" t="s">
        <v>47368</v>
      </c>
      <c r="D67998" t="s">
        <v>122306</v>
      </c>
      <c r="E67998" t="s">
        <v>280893</v>
      </c>
    </row>
    <row r="67999" spans="1:5" x14ac:dyDescent="0.3">
      <c r="A67999">
        <v>0</v>
      </c>
      <c r="B67999">
        <v>2325032521</v>
      </c>
      <c r="C67999" t="s">
        <v>47369</v>
      </c>
      <c r="D67999" t="s">
        <v>109122</v>
      </c>
      <c r="E67999" t="s">
        <v>280894</v>
      </c>
    </row>
    <row r="68000" spans="1:5" x14ac:dyDescent="0.3">
      <c r="A68000">
        <v>0</v>
      </c>
      <c r="B68000">
        <v>2325032595</v>
      </c>
      <c r="C68000" t="s">
        <v>47370</v>
      </c>
      <c r="D68000" t="s">
        <v>149214</v>
      </c>
      <c r="E68000" t="s">
        <v>280895</v>
      </c>
    </row>
    <row r="68001" spans="1:5" x14ac:dyDescent="0.3">
      <c r="A68001">
        <v>0</v>
      </c>
      <c r="B68001">
        <v>2325032830</v>
      </c>
      <c r="C68001" t="s">
        <v>47371</v>
      </c>
      <c r="D68001" t="s">
        <v>125634</v>
      </c>
      <c r="E68001" t="s">
        <v>280896</v>
      </c>
    </row>
    <row r="68002" spans="1:5" x14ac:dyDescent="0.3">
      <c r="A68002">
        <v>0</v>
      </c>
      <c r="B68002">
        <v>2325033465</v>
      </c>
      <c r="C68002" t="s">
        <v>47372</v>
      </c>
      <c r="D68002" t="s">
        <v>149215</v>
      </c>
      <c r="E68002" t="s">
        <v>280897</v>
      </c>
    </row>
    <row r="68003" spans="1:5" x14ac:dyDescent="0.3">
      <c r="A68003">
        <v>0</v>
      </c>
      <c r="B68003">
        <v>2325034098</v>
      </c>
      <c r="C68003" t="s">
        <v>47373</v>
      </c>
      <c r="D68003" t="s">
        <v>149216</v>
      </c>
      <c r="E68003" t="s">
        <v>280898</v>
      </c>
    </row>
    <row r="68004" spans="1:5" x14ac:dyDescent="0.3">
      <c r="A68004">
        <v>0</v>
      </c>
      <c r="B68004">
        <v>2325034151</v>
      </c>
      <c r="C68004" t="s">
        <v>47373</v>
      </c>
      <c r="D68004" t="s">
        <v>131021</v>
      </c>
      <c r="E68004" t="s">
        <v>280899</v>
      </c>
    </row>
    <row r="68005" spans="1:5" x14ac:dyDescent="0.3">
      <c r="A68005">
        <v>0</v>
      </c>
      <c r="B68005">
        <v>2325034254</v>
      </c>
      <c r="C68005" t="s">
        <v>47374</v>
      </c>
      <c r="D68005" t="s">
        <v>149217</v>
      </c>
      <c r="E68005" t="s">
        <v>280900</v>
      </c>
    </row>
    <row r="68006" spans="1:5" x14ac:dyDescent="0.3">
      <c r="A68006">
        <v>0</v>
      </c>
      <c r="B68006">
        <v>2325034675</v>
      </c>
      <c r="C68006" t="s">
        <v>47375</v>
      </c>
      <c r="D68006" t="s">
        <v>149218</v>
      </c>
      <c r="E68006" t="s">
        <v>280901</v>
      </c>
    </row>
    <row r="68007" spans="1:5" x14ac:dyDescent="0.3">
      <c r="A68007">
        <v>0</v>
      </c>
      <c r="B68007">
        <v>2325035004</v>
      </c>
      <c r="C68007" t="s">
        <v>47376</v>
      </c>
      <c r="D68007" t="s">
        <v>149219</v>
      </c>
      <c r="E68007" t="s">
        <v>280902</v>
      </c>
    </row>
    <row r="68008" spans="1:5" x14ac:dyDescent="0.3">
      <c r="A68008">
        <v>0</v>
      </c>
      <c r="B68008">
        <v>2325035387</v>
      </c>
      <c r="C68008" t="s">
        <v>47377</v>
      </c>
      <c r="D68008" t="s">
        <v>149220</v>
      </c>
      <c r="E68008" t="s">
        <v>280903</v>
      </c>
    </row>
    <row r="68009" spans="1:5" x14ac:dyDescent="0.3">
      <c r="A68009">
        <v>0</v>
      </c>
      <c r="B68009">
        <v>2325035509</v>
      </c>
      <c r="C68009" t="s">
        <v>47378</v>
      </c>
      <c r="D68009" t="s">
        <v>149221</v>
      </c>
      <c r="E68009" t="s">
        <v>280904</v>
      </c>
    </row>
    <row r="68010" spans="1:5" x14ac:dyDescent="0.3">
      <c r="A68010">
        <v>0</v>
      </c>
      <c r="B68010">
        <v>2325035601</v>
      </c>
      <c r="C68010" t="s">
        <v>47378</v>
      </c>
      <c r="D68010" t="s">
        <v>149222</v>
      </c>
      <c r="E68010" t="s">
        <v>280905</v>
      </c>
    </row>
    <row r="68011" spans="1:5" x14ac:dyDescent="0.3">
      <c r="A68011">
        <v>0</v>
      </c>
      <c r="B68011">
        <v>2325035620</v>
      </c>
      <c r="C68011" t="s">
        <v>47378</v>
      </c>
      <c r="D68011" t="s">
        <v>149223</v>
      </c>
      <c r="E68011" t="s">
        <v>280906</v>
      </c>
    </row>
    <row r="68012" spans="1:5" x14ac:dyDescent="0.3">
      <c r="A68012">
        <v>0</v>
      </c>
      <c r="B68012">
        <v>2325035630</v>
      </c>
      <c r="C68012" t="s">
        <v>47379</v>
      </c>
      <c r="D68012" t="s">
        <v>125343</v>
      </c>
      <c r="E68012" t="s">
        <v>280907</v>
      </c>
    </row>
    <row r="68013" spans="1:5" x14ac:dyDescent="0.3">
      <c r="A68013">
        <v>0</v>
      </c>
      <c r="B68013">
        <v>2325035655</v>
      </c>
      <c r="C68013" t="s">
        <v>47379</v>
      </c>
      <c r="D68013" t="s">
        <v>149224</v>
      </c>
      <c r="E68013" t="s">
        <v>280908</v>
      </c>
    </row>
    <row r="68014" spans="1:5" x14ac:dyDescent="0.3">
      <c r="A68014">
        <v>0</v>
      </c>
      <c r="B68014">
        <v>2325035829</v>
      </c>
      <c r="C68014" t="s">
        <v>47380</v>
      </c>
      <c r="D68014" t="s">
        <v>149225</v>
      </c>
      <c r="E68014" t="s">
        <v>280909</v>
      </c>
    </row>
    <row r="68015" spans="1:5" x14ac:dyDescent="0.3">
      <c r="A68015">
        <v>0</v>
      </c>
      <c r="B68015">
        <v>2325035896</v>
      </c>
      <c r="C68015" t="s">
        <v>47381</v>
      </c>
      <c r="D68015" t="s">
        <v>149226</v>
      </c>
      <c r="E68015" t="s">
        <v>280910</v>
      </c>
    </row>
    <row r="68016" spans="1:5" x14ac:dyDescent="0.3">
      <c r="A68016">
        <v>0</v>
      </c>
      <c r="B68016">
        <v>2325035901</v>
      </c>
      <c r="C68016" t="s">
        <v>47381</v>
      </c>
      <c r="D68016" t="s">
        <v>149227</v>
      </c>
      <c r="E68016" t="s">
        <v>280911</v>
      </c>
    </row>
    <row r="68017" spans="1:5" x14ac:dyDescent="0.3">
      <c r="A68017">
        <v>0</v>
      </c>
      <c r="B68017">
        <v>2325036162</v>
      </c>
      <c r="C68017" t="s">
        <v>47382</v>
      </c>
      <c r="D68017" t="s">
        <v>149228</v>
      </c>
      <c r="E68017" t="s">
        <v>280912</v>
      </c>
    </row>
    <row r="68018" spans="1:5" x14ac:dyDescent="0.3">
      <c r="A68018">
        <v>0</v>
      </c>
      <c r="B68018">
        <v>2325036313</v>
      </c>
      <c r="C68018" t="s">
        <v>47383</v>
      </c>
      <c r="D68018" t="s">
        <v>149229</v>
      </c>
      <c r="E68018" t="s">
        <v>280913</v>
      </c>
    </row>
    <row r="68019" spans="1:5" x14ac:dyDescent="0.3">
      <c r="A68019">
        <v>0</v>
      </c>
      <c r="B68019">
        <v>2325036586</v>
      </c>
      <c r="C68019" t="s">
        <v>47384</v>
      </c>
      <c r="D68019" t="s">
        <v>149230</v>
      </c>
      <c r="E68019" t="s">
        <v>280914</v>
      </c>
    </row>
    <row r="68020" spans="1:5" x14ac:dyDescent="0.3">
      <c r="A68020">
        <v>0</v>
      </c>
      <c r="B68020">
        <v>2325036781</v>
      </c>
      <c r="C68020" t="s">
        <v>47385</v>
      </c>
      <c r="D68020" t="s">
        <v>149231</v>
      </c>
      <c r="E68020" t="s">
        <v>280915</v>
      </c>
    </row>
    <row r="68021" spans="1:5" x14ac:dyDescent="0.3">
      <c r="A68021">
        <v>0</v>
      </c>
      <c r="B68021">
        <v>2325037116</v>
      </c>
      <c r="C68021" t="s">
        <v>47386</v>
      </c>
      <c r="D68021" t="s">
        <v>149232</v>
      </c>
      <c r="E68021" t="s">
        <v>280916</v>
      </c>
    </row>
    <row r="68022" spans="1:5" x14ac:dyDescent="0.3">
      <c r="A68022">
        <v>0</v>
      </c>
      <c r="B68022">
        <v>2325037184</v>
      </c>
      <c r="C68022" t="s">
        <v>47387</v>
      </c>
      <c r="D68022" t="s">
        <v>149233</v>
      </c>
      <c r="E68022" t="s">
        <v>280917</v>
      </c>
    </row>
    <row r="68023" spans="1:5" x14ac:dyDescent="0.3">
      <c r="A68023">
        <v>0</v>
      </c>
      <c r="B68023">
        <v>2325037579</v>
      </c>
      <c r="C68023" t="s">
        <v>47388</v>
      </c>
      <c r="D68023" t="s">
        <v>149234</v>
      </c>
      <c r="E68023" t="s">
        <v>280918</v>
      </c>
    </row>
    <row r="68024" spans="1:5" x14ac:dyDescent="0.3">
      <c r="A68024">
        <v>0</v>
      </c>
      <c r="B68024">
        <v>2325037868</v>
      </c>
      <c r="C68024" t="s">
        <v>47389</v>
      </c>
      <c r="D68024" t="s">
        <v>149235</v>
      </c>
      <c r="E68024" t="s">
        <v>280919</v>
      </c>
    </row>
    <row r="68025" spans="1:5" x14ac:dyDescent="0.3">
      <c r="A68025">
        <v>0</v>
      </c>
      <c r="B68025">
        <v>2325037932</v>
      </c>
      <c r="C68025" t="s">
        <v>47390</v>
      </c>
      <c r="D68025" t="s">
        <v>149236</v>
      </c>
      <c r="E68025" t="s">
        <v>280920</v>
      </c>
    </row>
    <row r="68026" spans="1:5" x14ac:dyDescent="0.3">
      <c r="A68026">
        <v>0</v>
      </c>
      <c r="B68026">
        <v>2325038059</v>
      </c>
      <c r="C68026" t="s">
        <v>47391</v>
      </c>
      <c r="D68026" t="s">
        <v>149237</v>
      </c>
      <c r="E68026" t="s">
        <v>280921</v>
      </c>
    </row>
    <row r="68027" spans="1:5" x14ac:dyDescent="0.3">
      <c r="A68027">
        <v>0</v>
      </c>
      <c r="B68027">
        <v>2325038424</v>
      </c>
      <c r="C68027" t="s">
        <v>47392</v>
      </c>
      <c r="D68027" t="s">
        <v>149238</v>
      </c>
      <c r="E68027" t="s">
        <v>280922</v>
      </c>
    </row>
    <row r="68028" spans="1:5" x14ac:dyDescent="0.3">
      <c r="A68028">
        <v>0</v>
      </c>
      <c r="B68028">
        <v>2325039006</v>
      </c>
      <c r="C68028" t="s">
        <v>47393</v>
      </c>
      <c r="D68028" t="s">
        <v>140336</v>
      </c>
      <c r="E68028" t="s">
        <v>280923</v>
      </c>
    </row>
    <row r="68029" spans="1:5" x14ac:dyDescent="0.3">
      <c r="A68029">
        <v>0</v>
      </c>
      <c r="B68029">
        <v>2325039047</v>
      </c>
      <c r="C68029" t="s">
        <v>47394</v>
      </c>
      <c r="D68029" t="s">
        <v>149239</v>
      </c>
      <c r="E68029" t="s">
        <v>280924</v>
      </c>
    </row>
    <row r="68030" spans="1:5" x14ac:dyDescent="0.3">
      <c r="A68030">
        <v>0</v>
      </c>
      <c r="B68030">
        <v>2325039331</v>
      </c>
      <c r="C68030" t="s">
        <v>47395</v>
      </c>
      <c r="D68030" t="s">
        <v>149240</v>
      </c>
      <c r="E68030" t="s">
        <v>280925</v>
      </c>
    </row>
    <row r="68031" spans="1:5" x14ac:dyDescent="0.3">
      <c r="A68031">
        <v>0</v>
      </c>
      <c r="B68031">
        <v>2325039375</v>
      </c>
      <c r="C68031" t="s">
        <v>47395</v>
      </c>
      <c r="D68031" t="s">
        <v>149241</v>
      </c>
      <c r="E68031" t="s">
        <v>280926</v>
      </c>
    </row>
    <row r="68032" spans="1:5" x14ac:dyDescent="0.3">
      <c r="A68032">
        <v>0</v>
      </c>
      <c r="B68032">
        <v>2325039468</v>
      </c>
      <c r="C68032" t="s">
        <v>47396</v>
      </c>
      <c r="D68032" t="s">
        <v>149242</v>
      </c>
      <c r="E68032" t="s">
        <v>280927</v>
      </c>
    </row>
    <row r="68033" spans="1:5" x14ac:dyDescent="0.3">
      <c r="A68033">
        <v>0</v>
      </c>
      <c r="B68033">
        <v>2325039925</v>
      </c>
      <c r="C68033" t="s">
        <v>47397</v>
      </c>
      <c r="D68033" t="s">
        <v>149243</v>
      </c>
      <c r="E68033" t="s">
        <v>280928</v>
      </c>
    </row>
    <row r="68034" spans="1:5" x14ac:dyDescent="0.3">
      <c r="A68034">
        <v>0</v>
      </c>
      <c r="B68034">
        <v>2325040210</v>
      </c>
      <c r="C68034" t="s">
        <v>47398</v>
      </c>
      <c r="D68034" t="s">
        <v>149244</v>
      </c>
      <c r="E68034" t="s">
        <v>280929</v>
      </c>
    </row>
    <row r="68035" spans="1:5" x14ac:dyDescent="0.3">
      <c r="A68035">
        <v>0</v>
      </c>
      <c r="B68035">
        <v>2325040348</v>
      </c>
      <c r="C68035" t="s">
        <v>47399</v>
      </c>
      <c r="D68035" t="s">
        <v>149245</v>
      </c>
      <c r="E68035" t="s">
        <v>280930</v>
      </c>
    </row>
    <row r="68036" spans="1:5" x14ac:dyDescent="0.3">
      <c r="A68036">
        <v>0</v>
      </c>
      <c r="B68036">
        <v>2325040349</v>
      </c>
      <c r="C68036" t="s">
        <v>47399</v>
      </c>
      <c r="D68036" t="s">
        <v>149246</v>
      </c>
      <c r="E68036" t="s">
        <v>280931</v>
      </c>
    </row>
    <row r="68037" spans="1:5" x14ac:dyDescent="0.3">
      <c r="A68037">
        <v>0</v>
      </c>
      <c r="B68037">
        <v>2325040802</v>
      </c>
      <c r="C68037" t="s">
        <v>47400</v>
      </c>
      <c r="D68037" t="s">
        <v>149247</v>
      </c>
      <c r="E68037" t="s">
        <v>280932</v>
      </c>
    </row>
    <row r="68038" spans="1:5" x14ac:dyDescent="0.3">
      <c r="A68038">
        <v>0</v>
      </c>
      <c r="B68038">
        <v>2325040885</v>
      </c>
      <c r="C68038" t="s">
        <v>47400</v>
      </c>
      <c r="D68038" t="s">
        <v>95771</v>
      </c>
      <c r="E68038" t="s">
        <v>280933</v>
      </c>
    </row>
    <row r="68039" spans="1:5" x14ac:dyDescent="0.3">
      <c r="A68039">
        <v>0</v>
      </c>
      <c r="B68039">
        <v>2325041372</v>
      </c>
      <c r="C68039" t="s">
        <v>47401</v>
      </c>
      <c r="D68039" t="s">
        <v>149248</v>
      </c>
      <c r="E68039" t="s">
        <v>280934</v>
      </c>
    </row>
    <row r="68040" spans="1:5" x14ac:dyDescent="0.3">
      <c r="A68040">
        <v>0</v>
      </c>
      <c r="B68040">
        <v>2325041632</v>
      </c>
      <c r="C68040" t="s">
        <v>47402</v>
      </c>
      <c r="D68040" t="s">
        <v>143281</v>
      </c>
      <c r="E68040" t="s">
        <v>280935</v>
      </c>
    </row>
    <row r="68041" spans="1:5" x14ac:dyDescent="0.3">
      <c r="A68041">
        <v>0</v>
      </c>
      <c r="B68041">
        <v>2325042856</v>
      </c>
      <c r="C68041" t="s">
        <v>47403</v>
      </c>
      <c r="D68041" t="s">
        <v>110605</v>
      </c>
      <c r="E68041" t="s">
        <v>280936</v>
      </c>
    </row>
    <row r="68042" spans="1:5" x14ac:dyDescent="0.3">
      <c r="A68042">
        <v>0</v>
      </c>
      <c r="B68042">
        <v>2325043296</v>
      </c>
      <c r="C68042" t="s">
        <v>47404</v>
      </c>
      <c r="D68042" t="s">
        <v>121373</v>
      </c>
      <c r="E68042" t="s">
        <v>280937</v>
      </c>
    </row>
    <row r="68043" spans="1:5" x14ac:dyDescent="0.3">
      <c r="A68043">
        <v>0</v>
      </c>
      <c r="B68043">
        <v>2325043363</v>
      </c>
      <c r="C68043" t="s">
        <v>47405</v>
      </c>
      <c r="D68043" t="s">
        <v>149199</v>
      </c>
      <c r="E68043" t="s">
        <v>280938</v>
      </c>
    </row>
    <row r="68044" spans="1:5" x14ac:dyDescent="0.3">
      <c r="A68044">
        <v>0</v>
      </c>
      <c r="B68044">
        <v>2325043402</v>
      </c>
      <c r="C68044" t="s">
        <v>47405</v>
      </c>
      <c r="D68044" t="s">
        <v>149249</v>
      </c>
      <c r="E68044" t="s">
        <v>280939</v>
      </c>
    </row>
    <row r="68045" spans="1:5" x14ac:dyDescent="0.3">
      <c r="A68045">
        <v>0</v>
      </c>
      <c r="B68045">
        <v>2325043509</v>
      </c>
      <c r="C68045" t="s">
        <v>47406</v>
      </c>
      <c r="D68045" t="s">
        <v>149250</v>
      </c>
      <c r="E68045" t="s">
        <v>280940</v>
      </c>
    </row>
    <row r="68046" spans="1:5" x14ac:dyDescent="0.3">
      <c r="A68046">
        <v>0</v>
      </c>
      <c r="B68046">
        <v>2325044330</v>
      </c>
      <c r="C68046" t="s">
        <v>47407</v>
      </c>
      <c r="D68046" t="s">
        <v>149251</v>
      </c>
      <c r="E68046" t="s">
        <v>280941</v>
      </c>
    </row>
    <row r="68047" spans="1:5" x14ac:dyDescent="0.3">
      <c r="A68047">
        <v>0</v>
      </c>
      <c r="B68047">
        <v>2325044434</v>
      </c>
      <c r="C68047" t="s">
        <v>47408</v>
      </c>
      <c r="D68047" t="s">
        <v>149252</v>
      </c>
      <c r="E68047" t="s">
        <v>280942</v>
      </c>
    </row>
    <row r="68048" spans="1:5" x14ac:dyDescent="0.3">
      <c r="A68048">
        <v>0</v>
      </c>
      <c r="B68048">
        <v>2325045070</v>
      </c>
      <c r="C68048" t="s">
        <v>47409</v>
      </c>
      <c r="D68048" t="s">
        <v>149253</v>
      </c>
      <c r="E68048" t="s">
        <v>280943</v>
      </c>
    </row>
    <row r="68049" spans="1:5" x14ac:dyDescent="0.3">
      <c r="A68049">
        <v>0</v>
      </c>
      <c r="B68049">
        <v>2325046202</v>
      </c>
      <c r="C68049" t="s">
        <v>47410</v>
      </c>
      <c r="D68049" t="s">
        <v>109122</v>
      </c>
      <c r="E68049" t="s">
        <v>280944</v>
      </c>
    </row>
    <row r="68050" spans="1:5" x14ac:dyDescent="0.3">
      <c r="A68050">
        <v>0</v>
      </c>
      <c r="B68050">
        <v>2325046236</v>
      </c>
      <c r="C68050" t="s">
        <v>47410</v>
      </c>
      <c r="D68050" t="s">
        <v>149254</v>
      </c>
      <c r="E68050" t="s">
        <v>280945</v>
      </c>
    </row>
    <row r="68051" spans="1:5" x14ac:dyDescent="0.3">
      <c r="A68051">
        <v>0</v>
      </c>
      <c r="B68051">
        <v>2325046564</v>
      </c>
      <c r="C68051" t="s">
        <v>47411</v>
      </c>
      <c r="D68051" t="s">
        <v>106013</v>
      </c>
      <c r="E68051" t="s">
        <v>280946</v>
      </c>
    </row>
    <row r="68052" spans="1:5" x14ac:dyDescent="0.3">
      <c r="A68052">
        <v>0</v>
      </c>
      <c r="B68052">
        <v>2325046625</v>
      </c>
      <c r="C68052" t="s">
        <v>47411</v>
      </c>
      <c r="D68052" t="s">
        <v>149255</v>
      </c>
      <c r="E68052" t="s">
        <v>280947</v>
      </c>
    </row>
    <row r="68053" spans="1:5" x14ac:dyDescent="0.3">
      <c r="A68053">
        <v>0</v>
      </c>
      <c r="B68053">
        <v>2325046892</v>
      </c>
      <c r="C68053" t="s">
        <v>47412</v>
      </c>
      <c r="D68053" t="s">
        <v>149256</v>
      </c>
      <c r="E68053" t="s">
        <v>280948</v>
      </c>
    </row>
    <row r="68054" spans="1:5" x14ac:dyDescent="0.3">
      <c r="A68054">
        <v>0</v>
      </c>
      <c r="B68054">
        <v>2325047495</v>
      </c>
      <c r="C68054" t="s">
        <v>47413</v>
      </c>
      <c r="D68054" t="s">
        <v>149257</v>
      </c>
      <c r="E68054" t="s">
        <v>280949</v>
      </c>
    </row>
    <row r="68055" spans="1:5" x14ac:dyDescent="0.3">
      <c r="A68055">
        <v>0</v>
      </c>
      <c r="B68055">
        <v>2325047750</v>
      </c>
      <c r="C68055" t="s">
        <v>47414</v>
      </c>
      <c r="D68055" t="s">
        <v>149258</v>
      </c>
      <c r="E68055" t="s">
        <v>280950</v>
      </c>
    </row>
    <row r="68056" spans="1:5" x14ac:dyDescent="0.3">
      <c r="A68056">
        <v>0</v>
      </c>
      <c r="B68056">
        <v>2325047901</v>
      </c>
      <c r="C68056" t="s">
        <v>47415</v>
      </c>
      <c r="D68056" t="s">
        <v>149259</v>
      </c>
      <c r="E68056" t="s">
        <v>280951</v>
      </c>
    </row>
    <row r="68057" spans="1:5" x14ac:dyDescent="0.3">
      <c r="A68057">
        <v>0</v>
      </c>
      <c r="B68057">
        <v>2325048168</v>
      </c>
      <c r="C68057" t="s">
        <v>47416</v>
      </c>
      <c r="D68057" t="s">
        <v>149260</v>
      </c>
      <c r="E68057" t="s">
        <v>280952</v>
      </c>
    </row>
    <row r="68058" spans="1:5" x14ac:dyDescent="0.3">
      <c r="A68058">
        <v>0</v>
      </c>
      <c r="B68058">
        <v>2325048179</v>
      </c>
      <c r="C68058" t="s">
        <v>47416</v>
      </c>
      <c r="D68058" t="s">
        <v>149261</v>
      </c>
      <c r="E68058" t="s">
        <v>280953</v>
      </c>
    </row>
    <row r="68059" spans="1:5" x14ac:dyDescent="0.3">
      <c r="A68059">
        <v>0</v>
      </c>
      <c r="B68059">
        <v>2325048537</v>
      </c>
      <c r="C68059" t="s">
        <v>47417</v>
      </c>
      <c r="D68059" t="s">
        <v>149262</v>
      </c>
      <c r="E68059" t="s">
        <v>280954</v>
      </c>
    </row>
    <row r="68060" spans="1:5" x14ac:dyDescent="0.3">
      <c r="A68060">
        <v>0</v>
      </c>
      <c r="B68060">
        <v>2325048693</v>
      </c>
      <c r="C68060" t="s">
        <v>47418</v>
      </c>
      <c r="D68060" t="s">
        <v>149263</v>
      </c>
      <c r="E68060" t="s">
        <v>280955</v>
      </c>
    </row>
    <row r="68061" spans="1:5" x14ac:dyDescent="0.3">
      <c r="A68061">
        <v>0</v>
      </c>
      <c r="B68061">
        <v>2325048740</v>
      </c>
      <c r="C68061" t="s">
        <v>47418</v>
      </c>
      <c r="D68061" t="s">
        <v>149264</v>
      </c>
      <c r="E68061" t="s">
        <v>280956</v>
      </c>
    </row>
    <row r="68062" spans="1:5" x14ac:dyDescent="0.3">
      <c r="A68062">
        <v>0</v>
      </c>
      <c r="B68062">
        <v>2325049123</v>
      </c>
      <c r="C68062" t="s">
        <v>47419</v>
      </c>
      <c r="D68062" t="s">
        <v>149265</v>
      </c>
      <c r="E68062" t="s">
        <v>280957</v>
      </c>
    </row>
    <row r="68063" spans="1:5" x14ac:dyDescent="0.3">
      <c r="A68063">
        <v>0</v>
      </c>
      <c r="B68063">
        <v>2325049264</v>
      </c>
      <c r="C68063" t="s">
        <v>47420</v>
      </c>
      <c r="D68063" t="s">
        <v>149266</v>
      </c>
      <c r="E68063" t="s">
        <v>280958</v>
      </c>
    </row>
    <row r="68064" spans="1:5" x14ac:dyDescent="0.3">
      <c r="A68064">
        <v>0</v>
      </c>
      <c r="B68064">
        <v>2325049468</v>
      </c>
      <c r="C68064" t="s">
        <v>47421</v>
      </c>
      <c r="D68064" t="s">
        <v>149267</v>
      </c>
      <c r="E68064" t="s">
        <v>280959</v>
      </c>
    </row>
    <row r="68065" spans="1:5" x14ac:dyDescent="0.3">
      <c r="A68065">
        <v>0</v>
      </c>
      <c r="B68065">
        <v>2325049520</v>
      </c>
      <c r="C68065" t="s">
        <v>47421</v>
      </c>
      <c r="D68065" t="s">
        <v>149268</v>
      </c>
      <c r="E68065" t="s">
        <v>280960</v>
      </c>
    </row>
    <row r="68066" spans="1:5" x14ac:dyDescent="0.3">
      <c r="A68066">
        <v>0</v>
      </c>
      <c r="B68066">
        <v>2325049602</v>
      </c>
      <c r="C68066" t="s">
        <v>47422</v>
      </c>
      <c r="D68066" t="s">
        <v>149269</v>
      </c>
      <c r="E68066" t="s">
        <v>280961</v>
      </c>
    </row>
    <row r="68067" spans="1:5" x14ac:dyDescent="0.3">
      <c r="A68067">
        <v>0</v>
      </c>
      <c r="B68067">
        <v>2325050016</v>
      </c>
      <c r="C68067" t="s">
        <v>47423</v>
      </c>
      <c r="D68067" t="s">
        <v>145101</v>
      </c>
      <c r="E68067" t="s">
        <v>280962</v>
      </c>
    </row>
    <row r="68068" spans="1:5" x14ac:dyDescent="0.3">
      <c r="A68068">
        <v>0</v>
      </c>
      <c r="B68068">
        <v>2325050034</v>
      </c>
      <c r="C68068" t="s">
        <v>47423</v>
      </c>
      <c r="D68068" t="s">
        <v>149205</v>
      </c>
      <c r="E68068" t="s">
        <v>280963</v>
      </c>
    </row>
    <row r="68069" spans="1:5" x14ac:dyDescent="0.3">
      <c r="A68069">
        <v>0</v>
      </c>
      <c r="B68069">
        <v>2325050090</v>
      </c>
      <c r="C68069" t="s">
        <v>47424</v>
      </c>
      <c r="D68069" t="s">
        <v>149270</v>
      </c>
      <c r="E68069" t="s">
        <v>280964</v>
      </c>
    </row>
    <row r="68070" spans="1:5" x14ac:dyDescent="0.3">
      <c r="A68070">
        <v>0</v>
      </c>
      <c r="B68070">
        <v>2325050123</v>
      </c>
      <c r="C68070" t="s">
        <v>47424</v>
      </c>
      <c r="D68070" t="s">
        <v>149271</v>
      </c>
      <c r="E68070" t="s">
        <v>280965</v>
      </c>
    </row>
    <row r="68071" spans="1:5" x14ac:dyDescent="0.3">
      <c r="A68071">
        <v>0</v>
      </c>
      <c r="B68071">
        <v>2325050625</v>
      </c>
      <c r="C68071" t="s">
        <v>47425</v>
      </c>
      <c r="D68071" t="s">
        <v>149272</v>
      </c>
      <c r="E68071" t="s">
        <v>280966</v>
      </c>
    </row>
    <row r="68072" spans="1:5" x14ac:dyDescent="0.3">
      <c r="A68072">
        <v>0</v>
      </c>
      <c r="B68072">
        <v>2325051523</v>
      </c>
      <c r="C68072" t="s">
        <v>47426</v>
      </c>
      <c r="D68072" t="s">
        <v>149273</v>
      </c>
      <c r="E68072" t="s">
        <v>280967</v>
      </c>
    </row>
    <row r="68073" spans="1:5" x14ac:dyDescent="0.3">
      <c r="A68073">
        <v>0</v>
      </c>
      <c r="B68073">
        <v>2325051603</v>
      </c>
      <c r="C68073" t="s">
        <v>47427</v>
      </c>
      <c r="D68073" t="s">
        <v>149274</v>
      </c>
      <c r="E68073" t="s">
        <v>280968</v>
      </c>
    </row>
    <row r="68074" spans="1:5" x14ac:dyDescent="0.3">
      <c r="A68074">
        <v>0</v>
      </c>
      <c r="B68074">
        <v>2325051925</v>
      </c>
      <c r="C68074" t="s">
        <v>47428</v>
      </c>
      <c r="D68074" t="s">
        <v>112486</v>
      </c>
      <c r="E68074" t="s">
        <v>280969</v>
      </c>
    </row>
    <row r="68075" spans="1:5" x14ac:dyDescent="0.3">
      <c r="A68075">
        <v>0</v>
      </c>
      <c r="B68075">
        <v>2325052278</v>
      </c>
      <c r="C68075" t="s">
        <v>47429</v>
      </c>
      <c r="D68075" t="s">
        <v>149275</v>
      </c>
      <c r="E68075" t="s">
        <v>280970</v>
      </c>
    </row>
    <row r="68076" spans="1:5" x14ac:dyDescent="0.3">
      <c r="A68076">
        <v>0</v>
      </c>
      <c r="B68076">
        <v>2325052314</v>
      </c>
      <c r="C68076" t="s">
        <v>47429</v>
      </c>
      <c r="D68076" t="s">
        <v>149276</v>
      </c>
      <c r="E68076" t="s">
        <v>280971</v>
      </c>
    </row>
    <row r="68077" spans="1:5" x14ac:dyDescent="0.3">
      <c r="A68077">
        <v>0</v>
      </c>
      <c r="B68077">
        <v>2325052511</v>
      </c>
      <c r="C68077" t="s">
        <v>47430</v>
      </c>
      <c r="D68077" t="s">
        <v>149277</v>
      </c>
      <c r="E68077" t="s">
        <v>280972</v>
      </c>
    </row>
    <row r="68078" spans="1:5" x14ac:dyDescent="0.3">
      <c r="A68078">
        <v>0</v>
      </c>
      <c r="B68078">
        <v>2325052680</v>
      </c>
      <c r="C68078" t="s">
        <v>47431</v>
      </c>
      <c r="D68078" t="s">
        <v>149278</v>
      </c>
      <c r="E68078" t="s">
        <v>280973</v>
      </c>
    </row>
    <row r="68079" spans="1:5" x14ac:dyDescent="0.3">
      <c r="A68079">
        <v>0</v>
      </c>
      <c r="B68079">
        <v>2325052795</v>
      </c>
      <c r="C68079" t="s">
        <v>47432</v>
      </c>
      <c r="D68079" t="s">
        <v>149279</v>
      </c>
      <c r="E68079" t="s">
        <v>280974</v>
      </c>
    </row>
    <row r="68080" spans="1:5" x14ac:dyDescent="0.3">
      <c r="A68080">
        <v>0</v>
      </c>
      <c r="B68080">
        <v>2325052916</v>
      </c>
      <c r="C68080" t="s">
        <v>47433</v>
      </c>
      <c r="D68080" t="s">
        <v>97365</v>
      </c>
      <c r="E68080" t="s">
        <v>280975</v>
      </c>
    </row>
    <row r="68081" spans="1:5" x14ac:dyDescent="0.3">
      <c r="A68081">
        <v>0</v>
      </c>
      <c r="B68081">
        <v>2325053103</v>
      </c>
      <c r="C68081" t="s">
        <v>47434</v>
      </c>
      <c r="D68081" t="s">
        <v>149280</v>
      </c>
      <c r="E68081" t="s">
        <v>280976</v>
      </c>
    </row>
    <row r="68082" spans="1:5" x14ac:dyDescent="0.3">
      <c r="A68082">
        <v>0</v>
      </c>
      <c r="B68082">
        <v>2325053140</v>
      </c>
      <c r="C68082" t="s">
        <v>47434</v>
      </c>
      <c r="D68082" t="s">
        <v>149281</v>
      </c>
      <c r="E68082" t="s">
        <v>280977</v>
      </c>
    </row>
    <row r="68083" spans="1:5" x14ac:dyDescent="0.3">
      <c r="A68083">
        <v>0</v>
      </c>
      <c r="B68083">
        <v>2325053194</v>
      </c>
      <c r="C68083" t="s">
        <v>47434</v>
      </c>
      <c r="D68083" t="s">
        <v>149282</v>
      </c>
      <c r="E68083" t="s">
        <v>280978</v>
      </c>
    </row>
    <row r="68084" spans="1:5" x14ac:dyDescent="0.3">
      <c r="A68084">
        <v>0</v>
      </c>
      <c r="B68084">
        <v>2325053566</v>
      </c>
      <c r="C68084" t="s">
        <v>47435</v>
      </c>
      <c r="D68084" t="s">
        <v>100783</v>
      </c>
      <c r="E68084" t="s">
        <v>280979</v>
      </c>
    </row>
    <row r="68085" spans="1:5" x14ac:dyDescent="0.3">
      <c r="A68085">
        <v>0</v>
      </c>
      <c r="B68085">
        <v>2325054057</v>
      </c>
      <c r="C68085" t="s">
        <v>47436</v>
      </c>
      <c r="D68085" t="s">
        <v>149283</v>
      </c>
      <c r="E68085" t="s">
        <v>280980</v>
      </c>
    </row>
    <row r="68086" spans="1:5" x14ac:dyDescent="0.3">
      <c r="A68086">
        <v>0</v>
      </c>
      <c r="B68086">
        <v>2325054129</v>
      </c>
      <c r="C68086" t="s">
        <v>47436</v>
      </c>
      <c r="D68086" t="s">
        <v>136836</v>
      </c>
      <c r="E68086" t="s">
        <v>280981</v>
      </c>
    </row>
    <row r="68087" spans="1:5" x14ac:dyDescent="0.3">
      <c r="A68087">
        <v>0</v>
      </c>
      <c r="B68087">
        <v>2325054159</v>
      </c>
      <c r="C68087" t="s">
        <v>47436</v>
      </c>
      <c r="D68087" t="s">
        <v>145101</v>
      </c>
      <c r="E68087" t="s">
        <v>280982</v>
      </c>
    </row>
    <row r="68088" spans="1:5" x14ac:dyDescent="0.3">
      <c r="A68088">
        <v>0</v>
      </c>
      <c r="B68088">
        <v>2325054433</v>
      </c>
      <c r="C68088" t="s">
        <v>47437</v>
      </c>
      <c r="D68088" t="s">
        <v>120064</v>
      </c>
      <c r="E68088" t="s">
        <v>280983</v>
      </c>
    </row>
    <row r="68089" spans="1:5" x14ac:dyDescent="0.3">
      <c r="A68089">
        <v>0</v>
      </c>
      <c r="B68089">
        <v>2325054510</v>
      </c>
      <c r="C68089" t="s">
        <v>47438</v>
      </c>
      <c r="D68089" t="s">
        <v>149284</v>
      </c>
      <c r="E68089" t="s">
        <v>280984</v>
      </c>
    </row>
    <row r="68090" spans="1:5" x14ac:dyDescent="0.3">
      <c r="A68090">
        <v>0</v>
      </c>
      <c r="B68090">
        <v>2325054591</v>
      </c>
      <c r="C68090" t="s">
        <v>47439</v>
      </c>
      <c r="D68090" t="s">
        <v>149285</v>
      </c>
      <c r="E68090" t="s">
        <v>280985</v>
      </c>
    </row>
    <row r="68091" spans="1:5" x14ac:dyDescent="0.3">
      <c r="A68091">
        <v>0</v>
      </c>
      <c r="B68091">
        <v>2325054736</v>
      </c>
      <c r="C68091" t="s">
        <v>47440</v>
      </c>
      <c r="D68091" t="s">
        <v>108828</v>
      </c>
      <c r="E68091" t="s">
        <v>280986</v>
      </c>
    </row>
    <row r="68092" spans="1:5" x14ac:dyDescent="0.3">
      <c r="A68092">
        <v>0</v>
      </c>
      <c r="B68092">
        <v>2325054898</v>
      </c>
      <c r="C68092" t="s">
        <v>47440</v>
      </c>
      <c r="D68092" t="s">
        <v>103258</v>
      </c>
      <c r="E68092" t="s">
        <v>280987</v>
      </c>
    </row>
    <row r="68093" spans="1:5" x14ac:dyDescent="0.3">
      <c r="A68093">
        <v>0</v>
      </c>
      <c r="B68093">
        <v>2325055138</v>
      </c>
      <c r="C68093" t="s">
        <v>47441</v>
      </c>
      <c r="D68093" t="s">
        <v>149286</v>
      </c>
      <c r="E68093" t="s">
        <v>280988</v>
      </c>
    </row>
    <row r="68094" spans="1:5" x14ac:dyDescent="0.3">
      <c r="A68094">
        <v>0</v>
      </c>
      <c r="B68094">
        <v>2325055268</v>
      </c>
      <c r="C68094" t="s">
        <v>47442</v>
      </c>
      <c r="D68094" t="s">
        <v>149287</v>
      </c>
      <c r="E68094" t="s">
        <v>280989</v>
      </c>
    </row>
    <row r="68095" spans="1:5" x14ac:dyDescent="0.3">
      <c r="A68095">
        <v>0</v>
      </c>
      <c r="B68095">
        <v>2325055878</v>
      </c>
      <c r="C68095" t="s">
        <v>47443</v>
      </c>
      <c r="D68095" t="s">
        <v>124914</v>
      </c>
      <c r="E68095" t="s">
        <v>280990</v>
      </c>
    </row>
    <row r="68096" spans="1:5" x14ac:dyDescent="0.3">
      <c r="A68096">
        <v>0</v>
      </c>
      <c r="B68096">
        <v>2325055929</v>
      </c>
      <c r="C68096" t="s">
        <v>47443</v>
      </c>
      <c r="D68096" t="s">
        <v>149288</v>
      </c>
      <c r="E68096" t="s">
        <v>280991</v>
      </c>
    </row>
    <row r="68097" spans="1:5" x14ac:dyDescent="0.3">
      <c r="A68097">
        <v>0</v>
      </c>
      <c r="B68097">
        <v>2325056062</v>
      </c>
      <c r="C68097" t="s">
        <v>47444</v>
      </c>
      <c r="D68097" t="s">
        <v>149289</v>
      </c>
      <c r="E68097" t="s">
        <v>280992</v>
      </c>
    </row>
    <row r="68098" spans="1:5" x14ac:dyDescent="0.3">
      <c r="A68098">
        <v>0</v>
      </c>
      <c r="B68098">
        <v>2325056127</v>
      </c>
      <c r="C68098" t="s">
        <v>47444</v>
      </c>
      <c r="D68098" t="s">
        <v>149290</v>
      </c>
      <c r="E68098" t="s">
        <v>280993</v>
      </c>
    </row>
    <row r="68099" spans="1:5" x14ac:dyDescent="0.3">
      <c r="A68099">
        <v>0</v>
      </c>
      <c r="B68099">
        <v>2325056807</v>
      </c>
      <c r="C68099" t="s">
        <v>47445</v>
      </c>
      <c r="D68099" t="s">
        <v>149291</v>
      </c>
      <c r="E68099" t="s">
        <v>280994</v>
      </c>
    </row>
    <row r="68100" spans="1:5" x14ac:dyDescent="0.3">
      <c r="A68100">
        <v>0</v>
      </c>
      <c r="B68100">
        <v>2325057476</v>
      </c>
      <c r="C68100" t="s">
        <v>47446</v>
      </c>
      <c r="D68100" t="s">
        <v>149292</v>
      </c>
      <c r="E68100" t="s">
        <v>280995</v>
      </c>
    </row>
    <row r="68101" spans="1:5" x14ac:dyDescent="0.3">
      <c r="A68101">
        <v>0</v>
      </c>
      <c r="B68101">
        <v>2325057957</v>
      </c>
      <c r="C68101" t="s">
        <v>47447</v>
      </c>
      <c r="D68101" t="s">
        <v>105741</v>
      </c>
      <c r="E68101" t="s">
        <v>280996</v>
      </c>
    </row>
    <row r="68102" spans="1:5" x14ac:dyDescent="0.3">
      <c r="A68102">
        <v>0</v>
      </c>
      <c r="B68102">
        <v>2325058557</v>
      </c>
      <c r="C68102" t="s">
        <v>47448</v>
      </c>
      <c r="D68102" t="s">
        <v>149293</v>
      </c>
      <c r="E68102" t="s">
        <v>280997</v>
      </c>
    </row>
    <row r="68103" spans="1:5" x14ac:dyDescent="0.3">
      <c r="A68103">
        <v>0</v>
      </c>
      <c r="B68103">
        <v>2325058621</v>
      </c>
      <c r="C68103" t="s">
        <v>47449</v>
      </c>
      <c r="D68103" t="s">
        <v>149294</v>
      </c>
      <c r="E68103" t="s">
        <v>280998</v>
      </c>
    </row>
    <row r="68104" spans="1:5" x14ac:dyDescent="0.3">
      <c r="A68104">
        <v>0</v>
      </c>
      <c r="B68104">
        <v>2325058757</v>
      </c>
      <c r="C68104" t="s">
        <v>47450</v>
      </c>
      <c r="D68104" t="s">
        <v>149295</v>
      </c>
      <c r="E68104" t="s">
        <v>280999</v>
      </c>
    </row>
    <row r="68105" spans="1:5" x14ac:dyDescent="0.3">
      <c r="A68105">
        <v>0</v>
      </c>
      <c r="B68105">
        <v>2325058869</v>
      </c>
      <c r="C68105" t="s">
        <v>47451</v>
      </c>
      <c r="D68105" t="s">
        <v>149296</v>
      </c>
      <c r="E68105" t="s">
        <v>281000</v>
      </c>
    </row>
    <row r="68106" spans="1:5" x14ac:dyDescent="0.3">
      <c r="A68106">
        <v>0</v>
      </c>
      <c r="B68106">
        <v>2325059272</v>
      </c>
      <c r="C68106" t="s">
        <v>47452</v>
      </c>
      <c r="D68106" t="s">
        <v>149297</v>
      </c>
      <c r="E68106" t="s">
        <v>281001</v>
      </c>
    </row>
    <row r="68107" spans="1:5" x14ac:dyDescent="0.3">
      <c r="A68107">
        <v>0</v>
      </c>
      <c r="B68107">
        <v>2325059431</v>
      </c>
      <c r="C68107" t="s">
        <v>47453</v>
      </c>
      <c r="D68107" t="s">
        <v>147621</v>
      </c>
      <c r="E68107" t="s">
        <v>281002</v>
      </c>
    </row>
    <row r="68108" spans="1:5" x14ac:dyDescent="0.3">
      <c r="A68108">
        <v>0</v>
      </c>
      <c r="B68108">
        <v>2325059512</v>
      </c>
      <c r="C68108" t="s">
        <v>47453</v>
      </c>
      <c r="D68108" t="s">
        <v>149298</v>
      </c>
      <c r="E68108" t="s">
        <v>281003</v>
      </c>
    </row>
    <row r="68109" spans="1:5" x14ac:dyDescent="0.3">
      <c r="A68109">
        <v>0</v>
      </c>
      <c r="B68109">
        <v>2325059703</v>
      </c>
      <c r="C68109" t="s">
        <v>47454</v>
      </c>
      <c r="D68109" t="s">
        <v>149299</v>
      </c>
      <c r="E68109" t="s">
        <v>281004</v>
      </c>
    </row>
    <row r="68110" spans="1:5" x14ac:dyDescent="0.3">
      <c r="A68110">
        <v>0</v>
      </c>
      <c r="B68110">
        <v>2325059940</v>
      </c>
      <c r="C68110" t="s">
        <v>47455</v>
      </c>
      <c r="D68110" t="s">
        <v>149300</v>
      </c>
      <c r="E68110" t="s">
        <v>281005</v>
      </c>
    </row>
    <row r="68111" spans="1:5" x14ac:dyDescent="0.3">
      <c r="A68111">
        <v>0</v>
      </c>
      <c r="B68111">
        <v>2325060111</v>
      </c>
      <c r="C68111" t="s">
        <v>47456</v>
      </c>
      <c r="D68111" t="s">
        <v>123215</v>
      </c>
      <c r="E68111" t="s">
        <v>281006</v>
      </c>
    </row>
    <row r="68112" spans="1:5" x14ac:dyDescent="0.3">
      <c r="A68112">
        <v>0</v>
      </c>
      <c r="B68112">
        <v>2325060120</v>
      </c>
      <c r="C68112" t="s">
        <v>47456</v>
      </c>
      <c r="D68112" t="s">
        <v>149301</v>
      </c>
      <c r="E68112" t="s">
        <v>281007</v>
      </c>
    </row>
    <row r="68113" spans="1:5" x14ac:dyDescent="0.3">
      <c r="A68113">
        <v>0</v>
      </c>
      <c r="B68113">
        <v>2325060396</v>
      </c>
      <c r="C68113" t="s">
        <v>47457</v>
      </c>
      <c r="D68113" t="s">
        <v>149302</v>
      </c>
      <c r="E68113" t="s">
        <v>281008</v>
      </c>
    </row>
    <row r="68114" spans="1:5" x14ac:dyDescent="0.3">
      <c r="A68114">
        <v>0</v>
      </c>
      <c r="B68114">
        <v>2325060444</v>
      </c>
      <c r="C68114" t="s">
        <v>47458</v>
      </c>
      <c r="D68114" t="s">
        <v>134502</v>
      </c>
      <c r="E68114" t="s">
        <v>281009</v>
      </c>
    </row>
    <row r="68115" spans="1:5" x14ac:dyDescent="0.3">
      <c r="A68115">
        <v>0</v>
      </c>
      <c r="B68115">
        <v>2325061417</v>
      </c>
      <c r="C68115" t="s">
        <v>47459</v>
      </c>
      <c r="D68115" t="s">
        <v>149303</v>
      </c>
      <c r="E68115" t="s">
        <v>281010</v>
      </c>
    </row>
    <row r="68116" spans="1:5" x14ac:dyDescent="0.3">
      <c r="A68116">
        <v>0</v>
      </c>
      <c r="B68116">
        <v>2325061533</v>
      </c>
      <c r="C68116" t="s">
        <v>47460</v>
      </c>
      <c r="D68116" t="s">
        <v>149304</v>
      </c>
      <c r="E68116" t="s">
        <v>281011</v>
      </c>
    </row>
    <row r="68117" spans="1:5" x14ac:dyDescent="0.3">
      <c r="A68117">
        <v>0</v>
      </c>
      <c r="B68117">
        <v>2325061546</v>
      </c>
      <c r="C68117" t="s">
        <v>47460</v>
      </c>
      <c r="D68117" t="s">
        <v>149305</v>
      </c>
      <c r="E68117" t="s">
        <v>281012</v>
      </c>
    </row>
    <row r="68118" spans="1:5" x14ac:dyDescent="0.3">
      <c r="A68118">
        <v>0</v>
      </c>
      <c r="B68118">
        <v>2325061566</v>
      </c>
      <c r="C68118" t="s">
        <v>47460</v>
      </c>
      <c r="D68118" t="s">
        <v>149306</v>
      </c>
      <c r="E68118" t="s">
        <v>281013</v>
      </c>
    </row>
    <row r="68119" spans="1:5" x14ac:dyDescent="0.3">
      <c r="A68119">
        <v>0</v>
      </c>
      <c r="B68119">
        <v>2325062010</v>
      </c>
      <c r="C68119" t="s">
        <v>47461</v>
      </c>
      <c r="D68119" t="s">
        <v>149307</v>
      </c>
      <c r="E68119" t="s">
        <v>281014</v>
      </c>
    </row>
    <row r="68120" spans="1:5" x14ac:dyDescent="0.3">
      <c r="A68120">
        <v>0</v>
      </c>
      <c r="B68120">
        <v>2325063330</v>
      </c>
      <c r="C68120" t="s">
        <v>47462</v>
      </c>
      <c r="D68120" t="s">
        <v>149308</v>
      </c>
      <c r="E68120" t="s">
        <v>281015</v>
      </c>
    </row>
    <row r="68121" spans="1:5" x14ac:dyDescent="0.3">
      <c r="A68121">
        <v>0</v>
      </c>
      <c r="B68121">
        <v>2325063928</v>
      </c>
      <c r="C68121" t="s">
        <v>47463</v>
      </c>
      <c r="D68121" t="s">
        <v>149309</v>
      </c>
      <c r="E68121" t="s">
        <v>281016</v>
      </c>
    </row>
    <row r="68122" spans="1:5" x14ac:dyDescent="0.3">
      <c r="A68122">
        <v>0</v>
      </c>
      <c r="B68122">
        <v>2325063991</v>
      </c>
      <c r="C68122" t="s">
        <v>47463</v>
      </c>
      <c r="D68122" t="s">
        <v>149310</v>
      </c>
      <c r="E68122" t="s">
        <v>281017</v>
      </c>
    </row>
    <row r="68123" spans="1:5" x14ac:dyDescent="0.3">
      <c r="A68123">
        <v>0</v>
      </c>
      <c r="B68123">
        <v>2325064056</v>
      </c>
      <c r="C68123" t="s">
        <v>47464</v>
      </c>
      <c r="D68123" t="s">
        <v>149311</v>
      </c>
      <c r="E68123" t="s">
        <v>281018</v>
      </c>
    </row>
    <row r="68124" spans="1:5" x14ac:dyDescent="0.3">
      <c r="A68124">
        <v>0</v>
      </c>
      <c r="B68124">
        <v>2325064236</v>
      </c>
      <c r="C68124" t="s">
        <v>47465</v>
      </c>
      <c r="D68124" t="s">
        <v>149312</v>
      </c>
      <c r="E68124" t="s">
        <v>281019</v>
      </c>
    </row>
    <row r="68125" spans="1:5" x14ac:dyDescent="0.3">
      <c r="A68125">
        <v>0</v>
      </c>
      <c r="B68125">
        <v>2325064398</v>
      </c>
      <c r="C68125" t="s">
        <v>47466</v>
      </c>
      <c r="D68125" t="s">
        <v>149313</v>
      </c>
      <c r="E68125" t="s">
        <v>281020</v>
      </c>
    </row>
    <row r="68126" spans="1:5" x14ac:dyDescent="0.3">
      <c r="A68126">
        <v>0</v>
      </c>
      <c r="B68126">
        <v>2325064739</v>
      </c>
      <c r="C68126" t="s">
        <v>47467</v>
      </c>
      <c r="D68126" t="s">
        <v>149314</v>
      </c>
      <c r="E68126" t="s">
        <v>281021</v>
      </c>
    </row>
    <row r="68127" spans="1:5" x14ac:dyDescent="0.3">
      <c r="A68127">
        <v>0</v>
      </c>
      <c r="B68127">
        <v>2325064999</v>
      </c>
      <c r="C68127" t="s">
        <v>47468</v>
      </c>
      <c r="D68127" t="s">
        <v>149315</v>
      </c>
      <c r="E68127" t="s">
        <v>281022</v>
      </c>
    </row>
    <row r="68128" spans="1:5" x14ac:dyDescent="0.3">
      <c r="A68128">
        <v>0</v>
      </c>
      <c r="B68128">
        <v>2325065077</v>
      </c>
      <c r="C68128" t="s">
        <v>47469</v>
      </c>
      <c r="D68128" t="s">
        <v>107990</v>
      </c>
      <c r="E68128" t="s">
        <v>281023</v>
      </c>
    </row>
    <row r="68129" spans="1:5" x14ac:dyDescent="0.3">
      <c r="A68129">
        <v>0</v>
      </c>
      <c r="B68129">
        <v>2325065250</v>
      </c>
      <c r="C68129" t="s">
        <v>47470</v>
      </c>
      <c r="D68129" t="s">
        <v>149316</v>
      </c>
      <c r="E68129" t="s">
        <v>281024</v>
      </c>
    </row>
    <row r="68130" spans="1:5" x14ac:dyDescent="0.3">
      <c r="A68130">
        <v>0</v>
      </c>
      <c r="B68130">
        <v>2325066178</v>
      </c>
      <c r="C68130" t="s">
        <v>47471</v>
      </c>
      <c r="D68130" t="s">
        <v>149317</v>
      </c>
      <c r="E68130" t="s">
        <v>281025</v>
      </c>
    </row>
    <row r="68131" spans="1:5" x14ac:dyDescent="0.3">
      <c r="A68131">
        <v>0</v>
      </c>
      <c r="B68131">
        <v>2325067425</v>
      </c>
      <c r="C68131" t="s">
        <v>47472</v>
      </c>
      <c r="D68131" t="s">
        <v>149318</v>
      </c>
      <c r="E68131" t="s">
        <v>281026</v>
      </c>
    </row>
    <row r="68132" spans="1:5" x14ac:dyDescent="0.3">
      <c r="A68132">
        <v>0</v>
      </c>
      <c r="B68132">
        <v>2325067446</v>
      </c>
      <c r="C68132" t="s">
        <v>47472</v>
      </c>
      <c r="D68132" t="s">
        <v>149319</v>
      </c>
      <c r="E68132" t="s">
        <v>281027</v>
      </c>
    </row>
    <row r="68133" spans="1:5" x14ac:dyDescent="0.3">
      <c r="A68133">
        <v>0</v>
      </c>
      <c r="B68133">
        <v>2325067599</v>
      </c>
      <c r="C68133" t="s">
        <v>47473</v>
      </c>
      <c r="D68133" t="s">
        <v>149320</v>
      </c>
      <c r="E68133" t="s">
        <v>281028</v>
      </c>
    </row>
    <row r="68134" spans="1:5" x14ac:dyDescent="0.3">
      <c r="A68134">
        <v>0</v>
      </c>
      <c r="B68134">
        <v>2325067943</v>
      </c>
      <c r="C68134" t="s">
        <v>47474</v>
      </c>
      <c r="D68134" t="s">
        <v>149321</v>
      </c>
      <c r="E68134" t="s">
        <v>281029</v>
      </c>
    </row>
    <row r="68135" spans="1:5" x14ac:dyDescent="0.3">
      <c r="A68135">
        <v>0</v>
      </c>
      <c r="B68135">
        <v>2325068749</v>
      </c>
      <c r="C68135" t="s">
        <v>47475</v>
      </c>
      <c r="D68135" t="s">
        <v>128204</v>
      </c>
      <c r="E68135" t="s">
        <v>281030</v>
      </c>
    </row>
    <row r="68136" spans="1:5" x14ac:dyDescent="0.3">
      <c r="A68136">
        <v>0</v>
      </c>
      <c r="B68136">
        <v>2325068783</v>
      </c>
      <c r="C68136" t="s">
        <v>47475</v>
      </c>
      <c r="D68136" t="s">
        <v>149322</v>
      </c>
      <c r="E68136" t="s">
        <v>281031</v>
      </c>
    </row>
    <row r="68137" spans="1:5" x14ac:dyDescent="0.3">
      <c r="A68137">
        <v>0</v>
      </c>
      <c r="B68137">
        <v>2325068928</v>
      </c>
      <c r="C68137" t="s">
        <v>47476</v>
      </c>
      <c r="D68137" t="s">
        <v>149323</v>
      </c>
      <c r="E68137" t="s">
        <v>281032</v>
      </c>
    </row>
    <row r="68138" spans="1:5" x14ac:dyDescent="0.3">
      <c r="A68138">
        <v>0</v>
      </c>
      <c r="B68138">
        <v>2325069289</v>
      </c>
      <c r="C68138" t="s">
        <v>47477</v>
      </c>
      <c r="D68138" t="s">
        <v>149324</v>
      </c>
      <c r="E68138" t="s">
        <v>281033</v>
      </c>
    </row>
    <row r="68139" spans="1:5" x14ac:dyDescent="0.3">
      <c r="A68139">
        <v>0</v>
      </c>
      <c r="B68139">
        <v>2325069306</v>
      </c>
      <c r="C68139" t="s">
        <v>47478</v>
      </c>
      <c r="D68139" t="s">
        <v>148916</v>
      </c>
      <c r="E68139" t="s">
        <v>281034</v>
      </c>
    </row>
    <row r="68140" spans="1:5" x14ac:dyDescent="0.3">
      <c r="A68140">
        <v>0</v>
      </c>
      <c r="B68140">
        <v>2325069461</v>
      </c>
      <c r="C68140" t="s">
        <v>47479</v>
      </c>
      <c r="D68140" t="s">
        <v>96095</v>
      </c>
      <c r="E68140" t="s">
        <v>281035</v>
      </c>
    </row>
    <row r="68141" spans="1:5" x14ac:dyDescent="0.3">
      <c r="A68141">
        <v>0</v>
      </c>
      <c r="B68141">
        <v>2325069590</v>
      </c>
      <c r="C68141" t="s">
        <v>47480</v>
      </c>
      <c r="D68141" t="s">
        <v>93387</v>
      </c>
      <c r="E68141" t="s">
        <v>281036</v>
      </c>
    </row>
    <row r="68142" spans="1:5" x14ac:dyDescent="0.3">
      <c r="A68142">
        <v>0</v>
      </c>
      <c r="B68142">
        <v>2325069623</v>
      </c>
      <c r="C68142" t="s">
        <v>47480</v>
      </c>
      <c r="D68142" t="s">
        <v>149325</v>
      </c>
      <c r="E68142" t="s">
        <v>281037</v>
      </c>
    </row>
    <row r="68143" spans="1:5" x14ac:dyDescent="0.3">
      <c r="A68143">
        <v>0</v>
      </c>
      <c r="B68143">
        <v>2325069656</v>
      </c>
      <c r="C68143" t="s">
        <v>47480</v>
      </c>
      <c r="D68143" t="s">
        <v>149326</v>
      </c>
      <c r="E68143" t="s">
        <v>281038</v>
      </c>
    </row>
    <row r="68144" spans="1:5" x14ac:dyDescent="0.3">
      <c r="A68144">
        <v>0</v>
      </c>
      <c r="B68144">
        <v>2325069930</v>
      </c>
      <c r="C68144" t="s">
        <v>47481</v>
      </c>
      <c r="D68144" t="s">
        <v>149327</v>
      </c>
      <c r="E68144" t="s">
        <v>281039</v>
      </c>
    </row>
    <row r="68145" spans="1:5" x14ac:dyDescent="0.3">
      <c r="A68145">
        <v>0</v>
      </c>
      <c r="B68145">
        <v>2325070068</v>
      </c>
      <c r="C68145" t="s">
        <v>47482</v>
      </c>
      <c r="D68145" t="s">
        <v>149328</v>
      </c>
      <c r="E68145" t="s">
        <v>281040</v>
      </c>
    </row>
    <row r="68146" spans="1:5" x14ac:dyDescent="0.3">
      <c r="A68146">
        <v>0</v>
      </c>
      <c r="B68146">
        <v>2325070917</v>
      </c>
      <c r="C68146" t="s">
        <v>47483</v>
      </c>
      <c r="D68146" t="s">
        <v>147356</v>
      </c>
      <c r="E68146" t="s">
        <v>281041</v>
      </c>
    </row>
    <row r="68147" spans="1:5" x14ac:dyDescent="0.3">
      <c r="A68147">
        <v>0</v>
      </c>
      <c r="B68147">
        <v>2325071200</v>
      </c>
      <c r="C68147" t="s">
        <v>47484</v>
      </c>
      <c r="D68147" t="s">
        <v>149329</v>
      </c>
      <c r="E68147" t="s">
        <v>281042</v>
      </c>
    </row>
    <row r="68148" spans="1:5" x14ac:dyDescent="0.3">
      <c r="A68148">
        <v>0</v>
      </c>
      <c r="B68148">
        <v>2325071491</v>
      </c>
      <c r="C68148" t="s">
        <v>47485</v>
      </c>
      <c r="D68148" t="s">
        <v>149330</v>
      </c>
      <c r="E68148" t="s">
        <v>281043</v>
      </c>
    </row>
    <row r="68149" spans="1:5" x14ac:dyDescent="0.3">
      <c r="A68149">
        <v>0</v>
      </c>
      <c r="B68149">
        <v>2325071890</v>
      </c>
      <c r="C68149" t="s">
        <v>47486</v>
      </c>
      <c r="D68149" t="s">
        <v>102140</v>
      </c>
      <c r="E68149" t="s">
        <v>281044</v>
      </c>
    </row>
    <row r="68150" spans="1:5" x14ac:dyDescent="0.3">
      <c r="A68150">
        <v>0</v>
      </c>
      <c r="B68150">
        <v>2325072055</v>
      </c>
      <c r="C68150" t="s">
        <v>47487</v>
      </c>
      <c r="D68150" t="s">
        <v>149331</v>
      </c>
      <c r="E68150" t="s">
        <v>281045</v>
      </c>
    </row>
    <row r="68151" spans="1:5" x14ac:dyDescent="0.3">
      <c r="A68151">
        <v>0</v>
      </c>
      <c r="B68151">
        <v>2325072369</v>
      </c>
      <c r="C68151" t="s">
        <v>47488</v>
      </c>
      <c r="D68151" t="s">
        <v>149332</v>
      </c>
      <c r="E68151" t="s">
        <v>281046</v>
      </c>
    </row>
    <row r="68152" spans="1:5" x14ac:dyDescent="0.3">
      <c r="A68152">
        <v>0</v>
      </c>
      <c r="B68152">
        <v>2325072606</v>
      </c>
      <c r="C68152" t="s">
        <v>47489</v>
      </c>
      <c r="D68152" t="s">
        <v>145800</v>
      </c>
      <c r="E68152" t="s">
        <v>281047</v>
      </c>
    </row>
    <row r="68153" spans="1:5" x14ac:dyDescent="0.3">
      <c r="A68153">
        <v>0</v>
      </c>
      <c r="B68153">
        <v>2325072739</v>
      </c>
      <c r="C68153" t="s">
        <v>47490</v>
      </c>
      <c r="D68153" t="s">
        <v>136713</v>
      </c>
      <c r="E68153" t="s">
        <v>281048</v>
      </c>
    </row>
    <row r="68154" spans="1:5" x14ac:dyDescent="0.3">
      <c r="A68154">
        <v>0</v>
      </c>
      <c r="B68154">
        <v>2325073219</v>
      </c>
      <c r="C68154" t="s">
        <v>47491</v>
      </c>
      <c r="D68154" t="s">
        <v>149333</v>
      </c>
      <c r="E68154" t="s">
        <v>281049</v>
      </c>
    </row>
    <row r="68155" spans="1:5" x14ac:dyDescent="0.3">
      <c r="A68155">
        <v>0</v>
      </c>
      <c r="B68155">
        <v>2325073428</v>
      </c>
      <c r="C68155" t="s">
        <v>47492</v>
      </c>
      <c r="D68155" t="s">
        <v>149334</v>
      </c>
      <c r="E68155" t="s">
        <v>281050</v>
      </c>
    </row>
    <row r="68156" spans="1:5" x14ac:dyDescent="0.3">
      <c r="A68156">
        <v>0</v>
      </c>
      <c r="B68156">
        <v>2325073468</v>
      </c>
      <c r="C68156" t="s">
        <v>47492</v>
      </c>
      <c r="D68156" t="s">
        <v>149335</v>
      </c>
      <c r="E68156" t="s">
        <v>281051</v>
      </c>
    </row>
    <row r="68157" spans="1:5" x14ac:dyDescent="0.3">
      <c r="A68157">
        <v>0</v>
      </c>
      <c r="B68157">
        <v>2325073745</v>
      </c>
      <c r="C68157" t="s">
        <v>47493</v>
      </c>
      <c r="D68157" t="s">
        <v>149336</v>
      </c>
      <c r="E68157" t="s">
        <v>281052</v>
      </c>
    </row>
    <row r="68158" spans="1:5" x14ac:dyDescent="0.3">
      <c r="A68158">
        <v>0</v>
      </c>
      <c r="B68158">
        <v>2325073925</v>
      </c>
      <c r="C68158" t="s">
        <v>47494</v>
      </c>
      <c r="D68158" t="s">
        <v>149337</v>
      </c>
      <c r="E68158" t="s">
        <v>281053</v>
      </c>
    </row>
    <row r="68159" spans="1:5" x14ac:dyDescent="0.3">
      <c r="A68159">
        <v>0</v>
      </c>
      <c r="B68159">
        <v>2325074413</v>
      </c>
      <c r="C68159" t="s">
        <v>47495</v>
      </c>
      <c r="D68159" t="s">
        <v>149338</v>
      </c>
      <c r="E68159" t="s">
        <v>281054</v>
      </c>
    </row>
    <row r="68160" spans="1:5" x14ac:dyDescent="0.3">
      <c r="A68160">
        <v>0</v>
      </c>
      <c r="B68160">
        <v>2325074688</v>
      </c>
      <c r="C68160" t="s">
        <v>47496</v>
      </c>
      <c r="D68160" t="s">
        <v>149339</v>
      </c>
      <c r="E68160" t="s">
        <v>281055</v>
      </c>
    </row>
    <row r="68161" spans="1:5" x14ac:dyDescent="0.3">
      <c r="A68161">
        <v>0</v>
      </c>
      <c r="B68161">
        <v>2325075010</v>
      </c>
      <c r="C68161" t="s">
        <v>47497</v>
      </c>
      <c r="D68161" t="s">
        <v>149340</v>
      </c>
      <c r="E68161" t="s">
        <v>281056</v>
      </c>
    </row>
    <row r="68162" spans="1:5" x14ac:dyDescent="0.3">
      <c r="A68162">
        <v>0</v>
      </c>
      <c r="B68162">
        <v>2325075024</v>
      </c>
      <c r="C68162" t="s">
        <v>47497</v>
      </c>
      <c r="D68162" t="s">
        <v>149341</v>
      </c>
      <c r="E68162" t="s">
        <v>281057</v>
      </c>
    </row>
    <row r="68163" spans="1:5" x14ac:dyDescent="0.3">
      <c r="A68163">
        <v>0</v>
      </c>
      <c r="B68163">
        <v>2325075182</v>
      </c>
      <c r="C68163" t="s">
        <v>47498</v>
      </c>
      <c r="D68163" t="s">
        <v>149342</v>
      </c>
      <c r="E68163" t="s">
        <v>281058</v>
      </c>
    </row>
    <row r="68164" spans="1:5" x14ac:dyDescent="0.3">
      <c r="A68164">
        <v>0</v>
      </c>
      <c r="B68164">
        <v>2325075220</v>
      </c>
      <c r="C68164" t="s">
        <v>47498</v>
      </c>
      <c r="D68164" t="s">
        <v>149343</v>
      </c>
      <c r="E68164" t="s">
        <v>281059</v>
      </c>
    </row>
    <row r="68165" spans="1:5" x14ac:dyDescent="0.3">
      <c r="A68165">
        <v>0</v>
      </c>
      <c r="B68165">
        <v>2325075348</v>
      </c>
      <c r="C68165" t="s">
        <v>47499</v>
      </c>
      <c r="D68165" t="s">
        <v>149344</v>
      </c>
      <c r="E68165" t="s">
        <v>281060</v>
      </c>
    </row>
    <row r="68166" spans="1:5" x14ac:dyDescent="0.3">
      <c r="A68166">
        <v>0</v>
      </c>
      <c r="B68166">
        <v>2325075453</v>
      </c>
      <c r="C68166" t="s">
        <v>47500</v>
      </c>
      <c r="D68166" t="s">
        <v>143322</v>
      </c>
      <c r="E68166" t="s">
        <v>281061</v>
      </c>
    </row>
    <row r="68167" spans="1:5" x14ac:dyDescent="0.3">
      <c r="A68167">
        <v>0</v>
      </c>
      <c r="B68167">
        <v>2325075485</v>
      </c>
      <c r="C68167" t="s">
        <v>47501</v>
      </c>
      <c r="D68167" t="s">
        <v>149345</v>
      </c>
      <c r="E68167" t="s">
        <v>281062</v>
      </c>
    </row>
    <row r="68168" spans="1:5" x14ac:dyDescent="0.3">
      <c r="A68168">
        <v>0</v>
      </c>
      <c r="B68168">
        <v>2325075695</v>
      </c>
      <c r="C68168" t="s">
        <v>47502</v>
      </c>
      <c r="D68168" t="s">
        <v>149346</v>
      </c>
      <c r="E68168" t="s">
        <v>281063</v>
      </c>
    </row>
    <row r="68169" spans="1:5" x14ac:dyDescent="0.3">
      <c r="A68169">
        <v>0</v>
      </c>
      <c r="B68169">
        <v>2325076192</v>
      </c>
      <c r="C68169" t="s">
        <v>47503</v>
      </c>
      <c r="D68169" t="s">
        <v>149347</v>
      </c>
      <c r="E68169" t="s">
        <v>281064</v>
      </c>
    </row>
    <row r="68170" spans="1:5" x14ac:dyDescent="0.3">
      <c r="A68170">
        <v>0</v>
      </c>
      <c r="B68170">
        <v>2325076205</v>
      </c>
      <c r="C68170" t="s">
        <v>47504</v>
      </c>
      <c r="D68170" t="s">
        <v>149348</v>
      </c>
      <c r="E68170" t="s">
        <v>281065</v>
      </c>
    </row>
    <row r="68171" spans="1:5" x14ac:dyDescent="0.3">
      <c r="A68171">
        <v>0</v>
      </c>
      <c r="B68171">
        <v>2325076827</v>
      </c>
      <c r="C68171" t="s">
        <v>47505</v>
      </c>
      <c r="D68171" t="s">
        <v>149349</v>
      </c>
      <c r="E68171" t="s">
        <v>281066</v>
      </c>
    </row>
    <row r="68172" spans="1:5" x14ac:dyDescent="0.3">
      <c r="A68172">
        <v>0</v>
      </c>
      <c r="B68172">
        <v>2325077640</v>
      </c>
      <c r="C68172" t="s">
        <v>47506</v>
      </c>
      <c r="D68172" t="s">
        <v>149350</v>
      </c>
      <c r="E68172" t="s">
        <v>281067</v>
      </c>
    </row>
    <row r="68173" spans="1:5" x14ac:dyDescent="0.3">
      <c r="A68173">
        <v>0</v>
      </c>
      <c r="B68173">
        <v>2325077915</v>
      </c>
      <c r="C68173" t="s">
        <v>47507</v>
      </c>
      <c r="D68173" t="s">
        <v>149351</v>
      </c>
      <c r="E68173" t="s">
        <v>281068</v>
      </c>
    </row>
    <row r="68174" spans="1:5" x14ac:dyDescent="0.3">
      <c r="A68174">
        <v>0</v>
      </c>
      <c r="B68174">
        <v>2325077939</v>
      </c>
      <c r="C68174" t="s">
        <v>47507</v>
      </c>
      <c r="D68174" t="s">
        <v>149352</v>
      </c>
      <c r="E68174" t="s">
        <v>281069</v>
      </c>
    </row>
    <row r="68175" spans="1:5" x14ac:dyDescent="0.3">
      <c r="A68175">
        <v>0</v>
      </c>
      <c r="B68175">
        <v>2325077987</v>
      </c>
      <c r="C68175" t="s">
        <v>47508</v>
      </c>
      <c r="D68175" t="s">
        <v>149353</v>
      </c>
      <c r="E68175" t="s">
        <v>281070</v>
      </c>
    </row>
    <row r="68176" spans="1:5" x14ac:dyDescent="0.3">
      <c r="A68176">
        <v>0</v>
      </c>
      <c r="B68176">
        <v>2325078239</v>
      </c>
      <c r="C68176" t="s">
        <v>47509</v>
      </c>
      <c r="D68176" t="s">
        <v>149354</v>
      </c>
      <c r="E68176" t="s">
        <v>281071</v>
      </c>
    </row>
    <row r="68177" spans="1:5" x14ac:dyDescent="0.3">
      <c r="A68177">
        <v>0</v>
      </c>
      <c r="B68177">
        <v>2325080250</v>
      </c>
      <c r="C68177" t="s">
        <v>47510</v>
      </c>
      <c r="D68177" t="s">
        <v>149355</v>
      </c>
      <c r="E68177" t="s">
        <v>281072</v>
      </c>
    </row>
    <row r="68178" spans="1:5" x14ac:dyDescent="0.3">
      <c r="A68178">
        <v>0</v>
      </c>
      <c r="B68178">
        <v>2325080452</v>
      </c>
      <c r="C68178" t="s">
        <v>47511</v>
      </c>
      <c r="D68178" t="s">
        <v>149356</v>
      </c>
      <c r="E68178" t="s">
        <v>281073</v>
      </c>
    </row>
    <row r="68179" spans="1:5" x14ac:dyDescent="0.3">
      <c r="A68179">
        <v>0</v>
      </c>
      <c r="B68179">
        <v>2325081173</v>
      </c>
      <c r="C68179" t="s">
        <v>47512</v>
      </c>
      <c r="D68179" t="s">
        <v>149357</v>
      </c>
      <c r="E68179" t="s">
        <v>281074</v>
      </c>
    </row>
    <row r="68180" spans="1:5" x14ac:dyDescent="0.3">
      <c r="A68180">
        <v>0</v>
      </c>
      <c r="B68180">
        <v>2325081424</v>
      </c>
      <c r="C68180" t="s">
        <v>47513</v>
      </c>
      <c r="D68180" t="s">
        <v>131182</v>
      </c>
      <c r="E68180" t="s">
        <v>281075</v>
      </c>
    </row>
    <row r="68181" spans="1:5" x14ac:dyDescent="0.3">
      <c r="A68181">
        <v>0</v>
      </c>
      <c r="B68181">
        <v>2325081601</v>
      </c>
      <c r="C68181" t="s">
        <v>47514</v>
      </c>
      <c r="D68181" t="s">
        <v>94052</v>
      </c>
      <c r="E68181" t="s">
        <v>281076</v>
      </c>
    </row>
    <row r="68182" spans="1:5" x14ac:dyDescent="0.3">
      <c r="A68182">
        <v>0</v>
      </c>
      <c r="B68182">
        <v>2325081789</v>
      </c>
      <c r="C68182" t="s">
        <v>47515</v>
      </c>
      <c r="D68182" t="s">
        <v>149358</v>
      </c>
      <c r="E68182" t="s">
        <v>281077</v>
      </c>
    </row>
    <row r="68183" spans="1:5" x14ac:dyDescent="0.3">
      <c r="A68183">
        <v>0</v>
      </c>
      <c r="B68183">
        <v>2325081919</v>
      </c>
      <c r="C68183" t="s">
        <v>47516</v>
      </c>
      <c r="D68183" t="s">
        <v>149359</v>
      </c>
      <c r="E68183" t="s">
        <v>281078</v>
      </c>
    </row>
    <row r="68184" spans="1:5" x14ac:dyDescent="0.3">
      <c r="A68184">
        <v>0</v>
      </c>
      <c r="B68184">
        <v>2325082322</v>
      </c>
      <c r="C68184" t="s">
        <v>47517</v>
      </c>
      <c r="D68184" t="s">
        <v>149360</v>
      </c>
      <c r="E68184" t="s">
        <v>281079</v>
      </c>
    </row>
    <row r="68185" spans="1:5" x14ac:dyDescent="0.3">
      <c r="A68185">
        <v>0</v>
      </c>
      <c r="B68185">
        <v>2325082393</v>
      </c>
      <c r="C68185" t="s">
        <v>47517</v>
      </c>
      <c r="D68185" t="s">
        <v>149361</v>
      </c>
      <c r="E68185" t="s">
        <v>281080</v>
      </c>
    </row>
    <row r="68186" spans="1:5" x14ac:dyDescent="0.3">
      <c r="A68186">
        <v>0</v>
      </c>
      <c r="B68186">
        <v>2325082904</v>
      </c>
      <c r="C68186" t="s">
        <v>47518</v>
      </c>
      <c r="D68186" t="s">
        <v>148448</v>
      </c>
      <c r="E68186" t="s">
        <v>281081</v>
      </c>
    </row>
    <row r="68187" spans="1:5" x14ac:dyDescent="0.3">
      <c r="A68187">
        <v>0</v>
      </c>
      <c r="B68187">
        <v>2325082962</v>
      </c>
      <c r="C68187" t="s">
        <v>47519</v>
      </c>
      <c r="D68187" t="s">
        <v>149362</v>
      </c>
      <c r="E68187" t="s">
        <v>281082</v>
      </c>
    </row>
    <row r="68188" spans="1:5" x14ac:dyDescent="0.3">
      <c r="A68188">
        <v>0</v>
      </c>
      <c r="B68188">
        <v>2325083469</v>
      </c>
      <c r="C68188" t="s">
        <v>47520</v>
      </c>
      <c r="D68188" t="s">
        <v>148435</v>
      </c>
      <c r="E68188" t="s">
        <v>281083</v>
      </c>
    </row>
    <row r="68189" spans="1:5" x14ac:dyDescent="0.3">
      <c r="A68189">
        <v>0</v>
      </c>
      <c r="B68189">
        <v>2325083489</v>
      </c>
      <c r="C68189" t="s">
        <v>47520</v>
      </c>
      <c r="D68189" t="s">
        <v>149363</v>
      </c>
      <c r="E68189" t="s">
        <v>281084</v>
      </c>
    </row>
    <row r="68190" spans="1:5" x14ac:dyDescent="0.3">
      <c r="A68190">
        <v>0</v>
      </c>
      <c r="B68190">
        <v>2325083505</v>
      </c>
      <c r="C68190" t="s">
        <v>47520</v>
      </c>
      <c r="D68190" t="s">
        <v>148520</v>
      </c>
      <c r="E68190" t="s">
        <v>281085</v>
      </c>
    </row>
    <row r="68191" spans="1:5" x14ac:dyDescent="0.3">
      <c r="A68191">
        <v>0</v>
      </c>
      <c r="B68191">
        <v>2325083542</v>
      </c>
      <c r="C68191" t="s">
        <v>47520</v>
      </c>
      <c r="D68191" t="s">
        <v>149364</v>
      </c>
      <c r="E68191" t="s">
        <v>281086</v>
      </c>
    </row>
    <row r="68192" spans="1:5" x14ac:dyDescent="0.3">
      <c r="A68192">
        <v>0</v>
      </c>
      <c r="B68192">
        <v>2325083580</v>
      </c>
      <c r="C68192" t="s">
        <v>47520</v>
      </c>
      <c r="D68192" t="s">
        <v>134689</v>
      </c>
      <c r="E68192" t="s">
        <v>281087</v>
      </c>
    </row>
    <row r="68193" spans="1:5" x14ac:dyDescent="0.3">
      <c r="A68193">
        <v>0</v>
      </c>
      <c r="B68193">
        <v>2325083638</v>
      </c>
      <c r="C68193" t="s">
        <v>47521</v>
      </c>
      <c r="D68193" t="s">
        <v>149365</v>
      </c>
      <c r="E68193" t="s">
        <v>281088</v>
      </c>
    </row>
    <row r="68194" spans="1:5" x14ac:dyDescent="0.3">
      <c r="A68194">
        <v>0</v>
      </c>
      <c r="B68194">
        <v>2325084045</v>
      </c>
      <c r="C68194" t="s">
        <v>47522</v>
      </c>
      <c r="D68194" t="s">
        <v>149366</v>
      </c>
      <c r="E68194" t="s">
        <v>281089</v>
      </c>
    </row>
    <row r="68195" spans="1:5" x14ac:dyDescent="0.3">
      <c r="A68195">
        <v>0</v>
      </c>
      <c r="B68195">
        <v>2325084089</v>
      </c>
      <c r="C68195" t="s">
        <v>47522</v>
      </c>
      <c r="D68195" t="s">
        <v>149367</v>
      </c>
      <c r="E68195" t="s">
        <v>281090</v>
      </c>
    </row>
    <row r="68196" spans="1:5" x14ac:dyDescent="0.3">
      <c r="A68196">
        <v>0</v>
      </c>
      <c r="B68196">
        <v>2325084271</v>
      </c>
      <c r="C68196" t="s">
        <v>47523</v>
      </c>
      <c r="D68196" t="s">
        <v>113061</v>
      </c>
      <c r="E68196" t="s">
        <v>281091</v>
      </c>
    </row>
    <row r="68197" spans="1:5" x14ac:dyDescent="0.3">
      <c r="A68197">
        <v>0</v>
      </c>
      <c r="B68197">
        <v>2325084544</v>
      </c>
      <c r="C68197" t="s">
        <v>47524</v>
      </c>
      <c r="D68197" t="s">
        <v>149368</v>
      </c>
      <c r="E68197" t="s">
        <v>281092</v>
      </c>
    </row>
    <row r="68198" spans="1:5" x14ac:dyDescent="0.3">
      <c r="A68198">
        <v>0</v>
      </c>
      <c r="B68198">
        <v>2325084706</v>
      </c>
      <c r="C68198" t="s">
        <v>47525</v>
      </c>
      <c r="D68198" t="s">
        <v>149369</v>
      </c>
      <c r="E68198" t="s">
        <v>281093</v>
      </c>
    </row>
    <row r="68199" spans="1:5" x14ac:dyDescent="0.3">
      <c r="A68199">
        <v>0</v>
      </c>
      <c r="B68199">
        <v>2325084825</v>
      </c>
      <c r="C68199" t="s">
        <v>47526</v>
      </c>
      <c r="D68199" t="s">
        <v>149370</v>
      </c>
      <c r="E68199" t="s">
        <v>281094</v>
      </c>
    </row>
    <row r="68200" spans="1:5" x14ac:dyDescent="0.3">
      <c r="A68200">
        <v>0</v>
      </c>
      <c r="B68200">
        <v>2325084879</v>
      </c>
      <c r="C68200" t="s">
        <v>47526</v>
      </c>
      <c r="D68200" t="s">
        <v>126459</v>
      </c>
      <c r="E68200" t="s">
        <v>281095</v>
      </c>
    </row>
    <row r="68201" spans="1:5" x14ac:dyDescent="0.3">
      <c r="A68201">
        <v>0</v>
      </c>
      <c r="B68201">
        <v>2325084981</v>
      </c>
      <c r="C68201" t="s">
        <v>47527</v>
      </c>
      <c r="D68201" t="s">
        <v>149371</v>
      </c>
      <c r="E68201" t="s">
        <v>281096</v>
      </c>
    </row>
    <row r="68202" spans="1:5" x14ac:dyDescent="0.3">
      <c r="A68202">
        <v>0</v>
      </c>
      <c r="B68202">
        <v>2325085018</v>
      </c>
      <c r="C68202" t="s">
        <v>47527</v>
      </c>
      <c r="D68202" t="s">
        <v>149372</v>
      </c>
      <c r="E68202" t="s">
        <v>281097</v>
      </c>
    </row>
    <row r="68203" spans="1:5" x14ac:dyDescent="0.3">
      <c r="A68203">
        <v>0</v>
      </c>
      <c r="B68203">
        <v>2325085076</v>
      </c>
      <c r="C68203" t="s">
        <v>47527</v>
      </c>
      <c r="D68203" t="s">
        <v>149373</v>
      </c>
      <c r="E68203" t="s">
        <v>281098</v>
      </c>
    </row>
    <row r="68204" spans="1:5" x14ac:dyDescent="0.3">
      <c r="A68204">
        <v>0</v>
      </c>
      <c r="B68204">
        <v>2325085433</v>
      </c>
      <c r="C68204" t="s">
        <v>47528</v>
      </c>
      <c r="D68204" t="s">
        <v>100751</v>
      </c>
      <c r="E68204" t="s">
        <v>281099</v>
      </c>
    </row>
    <row r="68205" spans="1:5" x14ac:dyDescent="0.3">
      <c r="A68205">
        <v>0</v>
      </c>
      <c r="B68205">
        <v>2325085747</v>
      </c>
      <c r="C68205" t="s">
        <v>47529</v>
      </c>
      <c r="D68205" t="s">
        <v>149374</v>
      </c>
      <c r="E68205" t="s">
        <v>281100</v>
      </c>
    </row>
    <row r="68206" spans="1:5" x14ac:dyDescent="0.3">
      <c r="A68206">
        <v>0</v>
      </c>
      <c r="B68206">
        <v>2325086221</v>
      </c>
      <c r="C68206" t="s">
        <v>47530</v>
      </c>
      <c r="D68206" t="s">
        <v>149375</v>
      </c>
      <c r="E68206" t="s">
        <v>281101</v>
      </c>
    </row>
    <row r="68207" spans="1:5" x14ac:dyDescent="0.3">
      <c r="A68207">
        <v>0</v>
      </c>
      <c r="B68207">
        <v>2325086278</v>
      </c>
      <c r="C68207" t="s">
        <v>47531</v>
      </c>
      <c r="D68207" t="s">
        <v>149376</v>
      </c>
      <c r="E68207" t="s">
        <v>281102</v>
      </c>
    </row>
    <row r="68208" spans="1:5" x14ac:dyDescent="0.3">
      <c r="A68208">
        <v>0</v>
      </c>
      <c r="B68208">
        <v>2325086322</v>
      </c>
      <c r="C68208" t="s">
        <v>47531</v>
      </c>
      <c r="D68208" t="s">
        <v>149377</v>
      </c>
      <c r="E68208" t="s">
        <v>281103</v>
      </c>
    </row>
    <row r="68209" spans="1:5" x14ac:dyDescent="0.3">
      <c r="A68209">
        <v>0</v>
      </c>
      <c r="B68209">
        <v>2325086607</v>
      </c>
      <c r="C68209" t="s">
        <v>47532</v>
      </c>
      <c r="D68209" t="s">
        <v>149378</v>
      </c>
      <c r="E68209" t="s">
        <v>281104</v>
      </c>
    </row>
    <row r="68210" spans="1:5" x14ac:dyDescent="0.3">
      <c r="A68210">
        <v>0</v>
      </c>
      <c r="B68210">
        <v>2325086696</v>
      </c>
      <c r="C68210" t="s">
        <v>47532</v>
      </c>
      <c r="D68210" t="s">
        <v>149379</v>
      </c>
      <c r="E68210" t="s">
        <v>281105</v>
      </c>
    </row>
    <row r="68211" spans="1:5" x14ac:dyDescent="0.3">
      <c r="A68211">
        <v>0</v>
      </c>
      <c r="B68211">
        <v>2325086923</v>
      </c>
      <c r="C68211" t="s">
        <v>47533</v>
      </c>
      <c r="D68211" t="s">
        <v>149380</v>
      </c>
      <c r="E68211" t="s">
        <v>281106</v>
      </c>
    </row>
    <row r="68212" spans="1:5" x14ac:dyDescent="0.3">
      <c r="A68212">
        <v>0</v>
      </c>
      <c r="B68212">
        <v>2325087217</v>
      </c>
      <c r="C68212" t="s">
        <v>47534</v>
      </c>
      <c r="D68212" t="s">
        <v>149381</v>
      </c>
      <c r="E68212" t="s">
        <v>281107</v>
      </c>
    </row>
    <row r="68213" spans="1:5" x14ac:dyDescent="0.3">
      <c r="A68213">
        <v>0</v>
      </c>
      <c r="B68213">
        <v>2325087415</v>
      </c>
      <c r="C68213" t="s">
        <v>47535</v>
      </c>
      <c r="D68213" t="s">
        <v>149382</v>
      </c>
      <c r="E68213" t="s">
        <v>281108</v>
      </c>
    </row>
    <row r="68214" spans="1:5" x14ac:dyDescent="0.3">
      <c r="A68214">
        <v>0</v>
      </c>
      <c r="B68214">
        <v>2325087720</v>
      </c>
      <c r="C68214" t="s">
        <v>47536</v>
      </c>
      <c r="D68214" t="s">
        <v>149383</v>
      </c>
      <c r="E68214" t="s">
        <v>281109</v>
      </c>
    </row>
    <row r="68215" spans="1:5" x14ac:dyDescent="0.3">
      <c r="A68215">
        <v>0</v>
      </c>
      <c r="B68215">
        <v>2325087825</v>
      </c>
      <c r="C68215" t="s">
        <v>47537</v>
      </c>
      <c r="D68215" t="s">
        <v>149384</v>
      </c>
      <c r="E68215" t="s">
        <v>281110</v>
      </c>
    </row>
    <row r="68216" spans="1:5" x14ac:dyDescent="0.3">
      <c r="A68216">
        <v>0</v>
      </c>
      <c r="B68216">
        <v>2325088270</v>
      </c>
      <c r="C68216" t="s">
        <v>47538</v>
      </c>
      <c r="D68216" t="s">
        <v>126328</v>
      </c>
      <c r="E68216" t="s">
        <v>281111</v>
      </c>
    </row>
    <row r="68217" spans="1:5" x14ac:dyDescent="0.3">
      <c r="A68217">
        <v>0</v>
      </c>
      <c r="B68217">
        <v>2325088325</v>
      </c>
      <c r="C68217" t="s">
        <v>47539</v>
      </c>
      <c r="D68217" t="s">
        <v>149385</v>
      </c>
      <c r="E68217" t="s">
        <v>281112</v>
      </c>
    </row>
    <row r="68218" spans="1:5" x14ac:dyDescent="0.3">
      <c r="A68218">
        <v>0</v>
      </c>
      <c r="B68218">
        <v>2325088490</v>
      </c>
      <c r="C68218" t="s">
        <v>47540</v>
      </c>
      <c r="D68218" t="s">
        <v>149386</v>
      </c>
      <c r="E68218" t="s">
        <v>281113</v>
      </c>
    </row>
    <row r="68219" spans="1:5" x14ac:dyDescent="0.3">
      <c r="A68219">
        <v>0</v>
      </c>
      <c r="B68219">
        <v>2325088636</v>
      </c>
      <c r="C68219" t="s">
        <v>47541</v>
      </c>
      <c r="D68219" t="s">
        <v>149387</v>
      </c>
      <c r="E68219" t="s">
        <v>281114</v>
      </c>
    </row>
    <row r="68220" spans="1:5" x14ac:dyDescent="0.3">
      <c r="A68220">
        <v>0</v>
      </c>
      <c r="B68220">
        <v>2325088860</v>
      </c>
      <c r="C68220" t="s">
        <v>47542</v>
      </c>
      <c r="D68220" t="s">
        <v>149388</v>
      </c>
      <c r="E68220" t="s">
        <v>281115</v>
      </c>
    </row>
    <row r="68221" spans="1:5" x14ac:dyDescent="0.3">
      <c r="A68221">
        <v>0</v>
      </c>
      <c r="B68221">
        <v>2325089358</v>
      </c>
      <c r="C68221" t="s">
        <v>47543</v>
      </c>
      <c r="D68221" t="s">
        <v>149389</v>
      </c>
      <c r="E68221" t="s">
        <v>281116</v>
      </c>
    </row>
    <row r="68222" spans="1:5" x14ac:dyDescent="0.3">
      <c r="A68222">
        <v>0</v>
      </c>
      <c r="B68222">
        <v>2325089581</v>
      </c>
      <c r="C68222" t="s">
        <v>47544</v>
      </c>
      <c r="D68222" t="s">
        <v>149390</v>
      </c>
      <c r="E68222" t="s">
        <v>281117</v>
      </c>
    </row>
    <row r="68223" spans="1:5" x14ac:dyDescent="0.3">
      <c r="A68223">
        <v>0</v>
      </c>
      <c r="B68223">
        <v>2325089619</v>
      </c>
      <c r="C68223" t="s">
        <v>47544</v>
      </c>
      <c r="D68223" t="s">
        <v>149391</v>
      </c>
      <c r="E68223" t="s">
        <v>281118</v>
      </c>
    </row>
    <row r="68224" spans="1:5" x14ac:dyDescent="0.3">
      <c r="A68224">
        <v>0</v>
      </c>
      <c r="B68224">
        <v>2325089974</v>
      </c>
      <c r="C68224" t="s">
        <v>47545</v>
      </c>
      <c r="D68224" t="s">
        <v>96775</v>
      </c>
      <c r="E68224" t="s">
        <v>281119</v>
      </c>
    </row>
    <row r="68225" spans="1:5" x14ac:dyDescent="0.3">
      <c r="A68225">
        <v>0</v>
      </c>
      <c r="B68225">
        <v>2325090025</v>
      </c>
      <c r="C68225" t="s">
        <v>47546</v>
      </c>
      <c r="D68225" t="s">
        <v>149387</v>
      </c>
      <c r="E68225" t="s">
        <v>281120</v>
      </c>
    </row>
    <row r="68226" spans="1:5" x14ac:dyDescent="0.3">
      <c r="A68226">
        <v>0</v>
      </c>
      <c r="B68226">
        <v>2325090322</v>
      </c>
      <c r="C68226" t="s">
        <v>47547</v>
      </c>
      <c r="D68226" t="s">
        <v>149392</v>
      </c>
      <c r="E68226" t="s">
        <v>281121</v>
      </c>
    </row>
    <row r="68227" spans="1:5" x14ac:dyDescent="0.3">
      <c r="A68227">
        <v>0</v>
      </c>
      <c r="B68227">
        <v>2325090334</v>
      </c>
      <c r="C68227" t="s">
        <v>47547</v>
      </c>
      <c r="D68227" t="s">
        <v>149393</v>
      </c>
      <c r="E68227" t="s">
        <v>281122</v>
      </c>
    </row>
    <row r="68228" spans="1:5" x14ac:dyDescent="0.3">
      <c r="A68228">
        <v>0</v>
      </c>
      <c r="B68228">
        <v>2325090401</v>
      </c>
      <c r="C68228" t="s">
        <v>47548</v>
      </c>
      <c r="D68228" t="s">
        <v>149394</v>
      </c>
      <c r="E68228" t="s">
        <v>281123</v>
      </c>
    </row>
    <row r="68229" spans="1:5" x14ac:dyDescent="0.3">
      <c r="A68229">
        <v>0</v>
      </c>
      <c r="B68229">
        <v>2325090869</v>
      </c>
      <c r="C68229" t="s">
        <v>47549</v>
      </c>
      <c r="D68229" t="s">
        <v>149395</v>
      </c>
      <c r="E68229" t="s">
        <v>281124</v>
      </c>
    </row>
    <row r="68230" spans="1:5" x14ac:dyDescent="0.3">
      <c r="A68230">
        <v>0</v>
      </c>
      <c r="B68230">
        <v>2325090909</v>
      </c>
      <c r="C68230" t="s">
        <v>47550</v>
      </c>
      <c r="D68230" t="s">
        <v>137274</v>
      </c>
      <c r="E68230" t="s">
        <v>281125</v>
      </c>
    </row>
    <row r="68231" spans="1:5" x14ac:dyDescent="0.3">
      <c r="A68231">
        <v>0</v>
      </c>
      <c r="B68231">
        <v>2325091197</v>
      </c>
      <c r="C68231" t="s">
        <v>47551</v>
      </c>
      <c r="D68231" t="s">
        <v>149396</v>
      </c>
      <c r="E68231" t="s">
        <v>281126</v>
      </c>
    </row>
    <row r="68232" spans="1:5" x14ac:dyDescent="0.3">
      <c r="A68232">
        <v>0</v>
      </c>
      <c r="B68232">
        <v>2325091323</v>
      </c>
      <c r="C68232" t="s">
        <v>47552</v>
      </c>
      <c r="D68232" t="s">
        <v>149397</v>
      </c>
      <c r="E68232" t="s">
        <v>281127</v>
      </c>
    </row>
    <row r="68233" spans="1:5" x14ac:dyDescent="0.3">
      <c r="A68233">
        <v>0</v>
      </c>
      <c r="B68233">
        <v>2325091454</v>
      </c>
      <c r="C68233" t="s">
        <v>47553</v>
      </c>
      <c r="D68233" t="s">
        <v>149398</v>
      </c>
      <c r="E68233" t="s">
        <v>281128</v>
      </c>
    </row>
    <row r="68234" spans="1:5" x14ac:dyDescent="0.3">
      <c r="A68234">
        <v>0</v>
      </c>
      <c r="B68234">
        <v>2325091544</v>
      </c>
      <c r="C68234" t="s">
        <v>47554</v>
      </c>
      <c r="D68234" t="s">
        <v>149399</v>
      </c>
      <c r="E68234" t="s">
        <v>281129</v>
      </c>
    </row>
    <row r="68235" spans="1:5" x14ac:dyDescent="0.3">
      <c r="A68235">
        <v>0</v>
      </c>
      <c r="B68235">
        <v>2325091924</v>
      </c>
      <c r="C68235" t="s">
        <v>47555</v>
      </c>
      <c r="D68235" t="s">
        <v>149400</v>
      </c>
      <c r="E68235" t="s">
        <v>281130</v>
      </c>
    </row>
    <row r="68236" spans="1:5" x14ac:dyDescent="0.3">
      <c r="A68236">
        <v>0</v>
      </c>
      <c r="B68236">
        <v>2325092083</v>
      </c>
      <c r="C68236" t="s">
        <v>47556</v>
      </c>
      <c r="D68236" t="s">
        <v>149401</v>
      </c>
      <c r="E68236" t="s">
        <v>281131</v>
      </c>
    </row>
    <row r="68237" spans="1:5" x14ac:dyDescent="0.3">
      <c r="A68237">
        <v>0</v>
      </c>
      <c r="B68237">
        <v>2325092367</v>
      </c>
      <c r="C68237" t="s">
        <v>47557</v>
      </c>
      <c r="D68237" t="s">
        <v>149402</v>
      </c>
      <c r="E68237" t="s">
        <v>281132</v>
      </c>
    </row>
    <row r="68238" spans="1:5" x14ac:dyDescent="0.3">
      <c r="A68238">
        <v>0</v>
      </c>
      <c r="B68238">
        <v>2325092477</v>
      </c>
      <c r="C68238" t="s">
        <v>47558</v>
      </c>
      <c r="D68238" t="s">
        <v>149232</v>
      </c>
      <c r="E68238" t="s">
        <v>281133</v>
      </c>
    </row>
    <row r="68239" spans="1:5" x14ac:dyDescent="0.3">
      <c r="A68239">
        <v>0</v>
      </c>
      <c r="B68239">
        <v>2325092700</v>
      </c>
      <c r="C68239" t="s">
        <v>47559</v>
      </c>
      <c r="D68239" t="s">
        <v>149329</v>
      </c>
      <c r="E68239" t="s">
        <v>281134</v>
      </c>
    </row>
    <row r="68240" spans="1:5" x14ac:dyDescent="0.3">
      <c r="A68240">
        <v>0</v>
      </c>
      <c r="B68240">
        <v>2325092883</v>
      </c>
      <c r="C68240" t="s">
        <v>47560</v>
      </c>
      <c r="D68240" t="s">
        <v>149401</v>
      </c>
      <c r="E68240" t="s">
        <v>281135</v>
      </c>
    </row>
    <row r="68241" spans="1:5" x14ac:dyDescent="0.3">
      <c r="A68241">
        <v>0</v>
      </c>
      <c r="B68241">
        <v>2325093016</v>
      </c>
      <c r="C68241" t="s">
        <v>47561</v>
      </c>
      <c r="D68241" t="s">
        <v>149403</v>
      </c>
      <c r="E68241" t="s">
        <v>281136</v>
      </c>
    </row>
    <row r="68242" spans="1:5" x14ac:dyDescent="0.3">
      <c r="A68242">
        <v>0</v>
      </c>
      <c r="B68242">
        <v>2325093073</v>
      </c>
      <c r="C68242" t="s">
        <v>47562</v>
      </c>
      <c r="D68242" t="s">
        <v>146306</v>
      </c>
      <c r="E68242" t="s">
        <v>281137</v>
      </c>
    </row>
    <row r="68243" spans="1:5" x14ac:dyDescent="0.3">
      <c r="A68243">
        <v>0</v>
      </c>
      <c r="B68243">
        <v>2325093119</v>
      </c>
      <c r="C68243" t="s">
        <v>47562</v>
      </c>
      <c r="D68243" t="s">
        <v>148390</v>
      </c>
      <c r="E68243" t="s">
        <v>281138</v>
      </c>
    </row>
    <row r="68244" spans="1:5" x14ac:dyDescent="0.3">
      <c r="A68244">
        <v>0</v>
      </c>
      <c r="B68244">
        <v>2325093149</v>
      </c>
      <c r="C68244" t="s">
        <v>47562</v>
      </c>
      <c r="D68244" t="s">
        <v>149404</v>
      </c>
      <c r="E68244" t="s">
        <v>281139</v>
      </c>
    </row>
    <row r="68245" spans="1:5" x14ac:dyDescent="0.3">
      <c r="A68245">
        <v>0</v>
      </c>
      <c r="B68245">
        <v>2325093155</v>
      </c>
      <c r="C68245" t="s">
        <v>47562</v>
      </c>
      <c r="D68245" t="s">
        <v>149405</v>
      </c>
      <c r="E68245" t="s">
        <v>281140</v>
      </c>
    </row>
    <row r="68246" spans="1:5" x14ac:dyDescent="0.3">
      <c r="A68246">
        <v>0</v>
      </c>
      <c r="B68246">
        <v>2325093269</v>
      </c>
      <c r="C68246" t="s">
        <v>47563</v>
      </c>
      <c r="D68246" t="s">
        <v>149406</v>
      </c>
      <c r="E68246" t="s">
        <v>281141</v>
      </c>
    </row>
    <row r="68247" spans="1:5" x14ac:dyDescent="0.3">
      <c r="A68247">
        <v>0</v>
      </c>
      <c r="B68247">
        <v>2325093443</v>
      </c>
      <c r="C68247" t="s">
        <v>47564</v>
      </c>
      <c r="D68247" t="s">
        <v>148742</v>
      </c>
      <c r="E68247" t="s">
        <v>281142</v>
      </c>
    </row>
    <row r="68248" spans="1:5" x14ac:dyDescent="0.3">
      <c r="A68248">
        <v>0</v>
      </c>
      <c r="B68248">
        <v>2325094116</v>
      </c>
      <c r="C68248" t="s">
        <v>47565</v>
      </c>
      <c r="D68248" t="s">
        <v>149407</v>
      </c>
      <c r="E68248" t="s">
        <v>281143</v>
      </c>
    </row>
    <row r="68249" spans="1:5" x14ac:dyDescent="0.3">
      <c r="A68249">
        <v>0</v>
      </c>
      <c r="B68249">
        <v>2325094296</v>
      </c>
      <c r="C68249" t="s">
        <v>47566</v>
      </c>
      <c r="D68249" t="s">
        <v>149408</v>
      </c>
      <c r="E68249" t="s">
        <v>281144</v>
      </c>
    </row>
    <row r="68250" spans="1:5" x14ac:dyDescent="0.3">
      <c r="A68250">
        <v>0</v>
      </c>
      <c r="B68250">
        <v>2325094365</v>
      </c>
      <c r="C68250" t="s">
        <v>47567</v>
      </c>
      <c r="D68250" t="s">
        <v>149409</v>
      </c>
      <c r="E68250" t="s">
        <v>281145</v>
      </c>
    </row>
    <row r="68251" spans="1:5" x14ac:dyDescent="0.3">
      <c r="A68251">
        <v>0</v>
      </c>
      <c r="B68251">
        <v>2325094746</v>
      </c>
      <c r="C68251" t="s">
        <v>47568</v>
      </c>
      <c r="D68251" t="s">
        <v>149410</v>
      </c>
      <c r="E68251" t="s">
        <v>281146</v>
      </c>
    </row>
    <row r="68252" spans="1:5" x14ac:dyDescent="0.3">
      <c r="A68252">
        <v>0</v>
      </c>
      <c r="B68252">
        <v>2325094822</v>
      </c>
      <c r="C68252" t="s">
        <v>47568</v>
      </c>
      <c r="D68252" t="s">
        <v>149411</v>
      </c>
      <c r="E68252" t="s">
        <v>281147</v>
      </c>
    </row>
    <row r="68253" spans="1:5" x14ac:dyDescent="0.3">
      <c r="A68253">
        <v>0</v>
      </c>
      <c r="B68253">
        <v>2325095348</v>
      </c>
      <c r="C68253" t="s">
        <v>47569</v>
      </c>
      <c r="D68253" t="s">
        <v>131398</v>
      </c>
      <c r="E68253" t="s">
        <v>281148</v>
      </c>
    </row>
    <row r="68254" spans="1:5" x14ac:dyDescent="0.3">
      <c r="A68254">
        <v>0</v>
      </c>
      <c r="B68254">
        <v>2325095508</v>
      </c>
      <c r="C68254" t="s">
        <v>47570</v>
      </c>
      <c r="D68254" t="s">
        <v>149412</v>
      </c>
      <c r="E68254" t="s">
        <v>281149</v>
      </c>
    </row>
    <row r="68255" spans="1:5" x14ac:dyDescent="0.3">
      <c r="A68255">
        <v>0</v>
      </c>
      <c r="B68255">
        <v>2325095701</v>
      </c>
      <c r="C68255" t="s">
        <v>47571</v>
      </c>
      <c r="D68255" t="s">
        <v>149413</v>
      </c>
      <c r="E68255" t="s">
        <v>281150</v>
      </c>
    </row>
    <row r="68256" spans="1:5" x14ac:dyDescent="0.3">
      <c r="A68256">
        <v>0</v>
      </c>
      <c r="B68256">
        <v>2325095974</v>
      </c>
      <c r="C68256" t="s">
        <v>47572</v>
      </c>
      <c r="D68256" t="s">
        <v>123507</v>
      </c>
      <c r="E68256" t="s">
        <v>281151</v>
      </c>
    </row>
    <row r="68257" spans="1:5" x14ac:dyDescent="0.3">
      <c r="A68257">
        <v>0</v>
      </c>
      <c r="B68257">
        <v>2325096027</v>
      </c>
      <c r="C68257" t="s">
        <v>47572</v>
      </c>
      <c r="D68257" t="s">
        <v>149414</v>
      </c>
      <c r="E68257" t="s">
        <v>281152</v>
      </c>
    </row>
    <row r="68258" spans="1:5" x14ac:dyDescent="0.3">
      <c r="A68258">
        <v>0</v>
      </c>
      <c r="B68258">
        <v>2325096442</v>
      </c>
      <c r="C68258" t="s">
        <v>47573</v>
      </c>
      <c r="D68258" t="s">
        <v>148901</v>
      </c>
      <c r="E68258" t="s">
        <v>281153</v>
      </c>
    </row>
    <row r="68259" spans="1:5" x14ac:dyDescent="0.3">
      <c r="A68259">
        <v>0</v>
      </c>
      <c r="B68259">
        <v>2325096496</v>
      </c>
      <c r="C68259" t="s">
        <v>47573</v>
      </c>
      <c r="D68259" t="s">
        <v>109994</v>
      </c>
      <c r="E68259" t="s">
        <v>281154</v>
      </c>
    </row>
    <row r="68260" spans="1:5" x14ac:dyDescent="0.3">
      <c r="A68260">
        <v>0</v>
      </c>
      <c r="B68260">
        <v>2325097126</v>
      </c>
      <c r="C68260" t="s">
        <v>47574</v>
      </c>
      <c r="D68260" t="s">
        <v>149415</v>
      </c>
      <c r="E68260" t="s">
        <v>281155</v>
      </c>
    </row>
    <row r="68261" spans="1:5" x14ac:dyDescent="0.3">
      <c r="A68261">
        <v>0</v>
      </c>
      <c r="B68261">
        <v>2325097230</v>
      </c>
      <c r="C68261" t="s">
        <v>47575</v>
      </c>
      <c r="D68261" t="s">
        <v>149416</v>
      </c>
      <c r="E68261" t="s">
        <v>281156</v>
      </c>
    </row>
    <row r="68262" spans="1:5" x14ac:dyDescent="0.3">
      <c r="A68262">
        <v>0</v>
      </c>
      <c r="B68262">
        <v>2325097677</v>
      </c>
      <c r="C68262" t="s">
        <v>47576</v>
      </c>
      <c r="D68262" t="s">
        <v>149300</v>
      </c>
      <c r="E68262" t="s">
        <v>281157</v>
      </c>
    </row>
    <row r="68263" spans="1:5" x14ac:dyDescent="0.3">
      <c r="A68263">
        <v>0</v>
      </c>
      <c r="B68263">
        <v>2325097820</v>
      </c>
      <c r="C68263" t="s">
        <v>47577</v>
      </c>
      <c r="D68263" t="s">
        <v>125325</v>
      </c>
      <c r="E68263" t="s">
        <v>281158</v>
      </c>
    </row>
    <row r="68264" spans="1:5" x14ac:dyDescent="0.3">
      <c r="A68264">
        <v>0</v>
      </c>
      <c r="B68264">
        <v>2325098280</v>
      </c>
      <c r="C68264" t="s">
        <v>47578</v>
      </c>
      <c r="D68264" t="s">
        <v>105327</v>
      </c>
      <c r="E68264" t="s">
        <v>281159</v>
      </c>
    </row>
    <row r="68265" spans="1:5" x14ac:dyDescent="0.3">
      <c r="A68265">
        <v>0</v>
      </c>
      <c r="B68265">
        <v>2325098533</v>
      </c>
      <c r="C68265" t="s">
        <v>47579</v>
      </c>
      <c r="D68265" t="s">
        <v>149417</v>
      </c>
      <c r="E68265" t="s">
        <v>281160</v>
      </c>
    </row>
    <row r="68266" spans="1:5" x14ac:dyDescent="0.3">
      <c r="A68266">
        <v>0</v>
      </c>
      <c r="B68266">
        <v>2325098747</v>
      </c>
      <c r="C68266" t="s">
        <v>47580</v>
      </c>
      <c r="D68266" t="s">
        <v>149418</v>
      </c>
      <c r="E68266" t="s">
        <v>281161</v>
      </c>
    </row>
    <row r="68267" spans="1:5" x14ac:dyDescent="0.3">
      <c r="A68267">
        <v>0</v>
      </c>
      <c r="B68267">
        <v>2325098817</v>
      </c>
      <c r="C68267" t="s">
        <v>47581</v>
      </c>
      <c r="D68267" t="s">
        <v>149419</v>
      </c>
      <c r="E68267" t="s">
        <v>281162</v>
      </c>
    </row>
    <row r="68268" spans="1:5" x14ac:dyDescent="0.3">
      <c r="A68268">
        <v>0</v>
      </c>
      <c r="B68268">
        <v>2325098955</v>
      </c>
      <c r="C68268" t="s">
        <v>47582</v>
      </c>
      <c r="D68268" t="s">
        <v>149420</v>
      </c>
      <c r="E68268" t="s">
        <v>281163</v>
      </c>
    </row>
    <row r="68269" spans="1:5" x14ac:dyDescent="0.3">
      <c r="A68269">
        <v>0</v>
      </c>
      <c r="B68269">
        <v>2325099385</v>
      </c>
      <c r="C68269" t="s">
        <v>47583</v>
      </c>
      <c r="D68269" t="s">
        <v>99961</v>
      </c>
      <c r="E68269" t="s">
        <v>281164</v>
      </c>
    </row>
    <row r="68270" spans="1:5" x14ac:dyDescent="0.3">
      <c r="A68270">
        <v>0</v>
      </c>
      <c r="B68270">
        <v>2325099461</v>
      </c>
      <c r="C68270" t="s">
        <v>47584</v>
      </c>
      <c r="D68270" t="s">
        <v>149421</v>
      </c>
      <c r="E68270" t="s">
        <v>281165</v>
      </c>
    </row>
    <row r="68271" spans="1:5" x14ac:dyDescent="0.3">
      <c r="A68271">
        <v>0</v>
      </c>
      <c r="B68271">
        <v>2325099567</v>
      </c>
      <c r="C68271" t="s">
        <v>47585</v>
      </c>
      <c r="D68271" t="s">
        <v>101644</v>
      </c>
      <c r="E68271" t="s">
        <v>281166</v>
      </c>
    </row>
    <row r="68272" spans="1:5" x14ac:dyDescent="0.3">
      <c r="A68272">
        <v>0</v>
      </c>
      <c r="B68272">
        <v>2325099574</v>
      </c>
      <c r="C68272" t="s">
        <v>47585</v>
      </c>
      <c r="D68272" t="s">
        <v>149422</v>
      </c>
      <c r="E68272" t="s">
        <v>281167</v>
      </c>
    </row>
    <row r="68273" spans="1:5" x14ac:dyDescent="0.3">
      <c r="A68273">
        <v>0</v>
      </c>
      <c r="B68273">
        <v>2325100076</v>
      </c>
      <c r="C68273" t="s">
        <v>47586</v>
      </c>
      <c r="D68273" t="s">
        <v>149423</v>
      </c>
      <c r="E68273" t="s">
        <v>281168</v>
      </c>
    </row>
    <row r="68274" spans="1:5" x14ac:dyDescent="0.3">
      <c r="A68274">
        <v>0</v>
      </c>
      <c r="B68274">
        <v>2325100087</v>
      </c>
      <c r="C68274" t="s">
        <v>47586</v>
      </c>
      <c r="D68274" t="s">
        <v>149424</v>
      </c>
      <c r="E68274" t="s">
        <v>281169</v>
      </c>
    </row>
    <row r="68275" spans="1:5" x14ac:dyDescent="0.3">
      <c r="A68275">
        <v>0</v>
      </c>
      <c r="B68275">
        <v>2325100290</v>
      </c>
      <c r="C68275" t="s">
        <v>47587</v>
      </c>
      <c r="D68275" t="s">
        <v>149425</v>
      </c>
      <c r="E68275" t="s">
        <v>281170</v>
      </c>
    </row>
    <row r="68276" spans="1:5" x14ac:dyDescent="0.3">
      <c r="A68276">
        <v>0</v>
      </c>
      <c r="B68276">
        <v>2325100433</v>
      </c>
      <c r="C68276" t="s">
        <v>47588</v>
      </c>
      <c r="D68276" t="s">
        <v>149426</v>
      </c>
      <c r="E68276" t="s">
        <v>281171</v>
      </c>
    </row>
    <row r="68277" spans="1:5" x14ac:dyDescent="0.3">
      <c r="A68277">
        <v>0</v>
      </c>
      <c r="B68277">
        <v>2325100496</v>
      </c>
      <c r="C68277" t="s">
        <v>47588</v>
      </c>
      <c r="D68277" t="s">
        <v>149427</v>
      </c>
      <c r="E68277" t="s">
        <v>281172</v>
      </c>
    </row>
    <row r="68278" spans="1:5" x14ac:dyDescent="0.3">
      <c r="A68278">
        <v>0</v>
      </c>
      <c r="B68278">
        <v>2325100647</v>
      </c>
      <c r="C68278" t="s">
        <v>47589</v>
      </c>
      <c r="D68278" t="s">
        <v>94462</v>
      </c>
      <c r="E68278" t="s">
        <v>281173</v>
      </c>
    </row>
    <row r="68279" spans="1:5" x14ac:dyDescent="0.3">
      <c r="A68279">
        <v>0</v>
      </c>
      <c r="B68279">
        <v>2325100862</v>
      </c>
      <c r="C68279" t="s">
        <v>47590</v>
      </c>
      <c r="D68279" t="s">
        <v>132340</v>
      </c>
      <c r="E68279" t="s">
        <v>281174</v>
      </c>
    </row>
    <row r="68280" spans="1:5" x14ac:dyDescent="0.3">
      <c r="A68280">
        <v>0</v>
      </c>
      <c r="B68280">
        <v>2325101166</v>
      </c>
      <c r="C68280" t="s">
        <v>47591</v>
      </c>
      <c r="D68280" t="s">
        <v>94061</v>
      </c>
      <c r="E68280" t="s">
        <v>281175</v>
      </c>
    </row>
    <row r="68281" spans="1:5" x14ac:dyDescent="0.3">
      <c r="A68281">
        <v>0</v>
      </c>
      <c r="B68281">
        <v>2325101591</v>
      </c>
      <c r="C68281" t="s">
        <v>47592</v>
      </c>
      <c r="D68281" t="s">
        <v>149428</v>
      </c>
      <c r="E68281" t="s">
        <v>281176</v>
      </c>
    </row>
    <row r="68282" spans="1:5" x14ac:dyDescent="0.3">
      <c r="A68282">
        <v>0</v>
      </c>
      <c r="B68282">
        <v>2325102122</v>
      </c>
      <c r="C68282" t="s">
        <v>47593</v>
      </c>
      <c r="D68282" t="s">
        <v>149429</v>
      </c>
      <c r="E68282" t="s">
        <v>281177</v>
      </c>
    </row>
    <row r="68283" spans="1:5" x14ac:dyDescent="0.3">
      <c r="A68283">
        <v>0</v>
      </c>
      <c r="B68283">
        <v>2325102497</v>
      </c>
      <c r="C68283" t="s">
        <v>47594</v>
      </c>
      <c r="D68283" t="s">
        <v>147921</v>
      </c>
      <c r="E68283" t="s">
        <v>281178</v>
      </c>
    </row>
    <row r="68284" spans="1:5" x14ac:dyDescent="0.3">
      <c r="A68284">
        <v>0</v>
      </c>
      <c r="B68284">
        <v>2325102505</v>
      </c>
      <c r="C68284" t="s">
        <v>47594</v>
      </c>
      <c r="D68284" t="s">
        <v>149430</v>
      </c>
      <c r="E68284" t="s">
        <v>281179</v>
      </c>
    </row>
    <row r="68285" spans="1:5" x14ac:dyDescent="0.3">
      <c r="A68285">
        <v>0</v>
      </c>
      <c r="B68285">
        <v>2325102817</v>
      </c>
      <c r="C68285" t="s">
        <v>47595</v>
      </c>
      <c r="D68285" t="s">
        <v>142078</v>
      </c>
      <c r="E68285" t="s">
        <v>281180</v>
      </c>
    </row>
    <row r="68286" spans="1:5" x14ac:dyDescent="0.3">
      <c r="A68286">
        <v>0</v>
      </c>
      <c r="B68286">
        <v>2325102900</v>
      </c>
      <c r="C68286" t="s">
        <v>47596</v>
      </c>
      <c r="D68286" t="s">
        <v>149431</v>
      </c>
      <c r="E68286" t="s">
        <v>281181</v>
      </c>
    </row>
    <row r="68287" spans="1:5" x14ac:dyDescent="0.3">
      <c r="A68287">
        <v>0</v>
      </c>
      <c r="B68287">
        <v>2325103037</v>
      </c>
      <c r="C68287" t="s">
        <v>47597</v>
      </c>
      <c r="D68287" t="s">
        <v>149432</v>
      </c>
      <c r="E68287" t="s">
        <v>281182</v>
      </c>
    </row>
    <row r="68288" spans="1:5" x14ac:dyDescent="0.3">
      <c r="A68288">
        <v>0</v>
      </c>
      <c r="B68288">
        <v>2325103196</v>
      </c>
      <c r="C68288" t="s">
        <v>47598</v>
      </c>
      <c r="D68288" t="s">
        <v>149433</v>
      </c>
      <c r="E68288" t="s">
        <v>281183</v>
      </c>
    </row>
    <row r="68289" spans="1:5" x14ac:dyDescent="0.3">
      <c r="A68289">
        <v>0</v>
      </c>
      <c r="B68289">
        <v>2325103369</v>
      </c>
      <c r="C68289" t="s">
        <v>47599</v>
      </c>
      <c r="D68289" t="s">
        <v>148159</v>
      </c>
      <c r="E68289" t="s">
        <v>281184</v>
      </c>
    </row>
    <row r="68290" spans="1:5" x14ac:dyDescent="0.3">
      <c r="A68290">
        <v>0</v>
      </c>
      <c r="B68290">
        <v>2325103381</v>
      </c>
      <c r="C68290" t="s">
        <v>47599</v>
      </c>
      <c r="D68290" t="s">
        <v>149434</v>
      </c>
      <c r="E68290" t="s">
        <v>281185</v>
      </c>
    </row>
    <row r="68291" spans="1:5" x14ac:dyDescent="0.3">
      <c r="A68291">
        <v>0</v>
      </c>
      <c r="B68291">
        <v>2325103617</v>
      </c>
      <c r="C68291" t="s">
        <v>47600</v>
      </c>
      <c r="D68291" t="s">
        <v>149435</v>
      </c>
      <c r="E68291" t="s">
        <v>281186</v>
      </c>
    </row>
    <row r="68292" spans="1:5" x14ac:dyDescent="0.3">
      <c r="A68292">
        <v>0</v>
      </c>
      <c r="B68292">
        <v>2325103770</v>
      </c>
      <c r="C68292" t="s">
        <v>47601</v>
      </c>
      <c r="D68292" t="s">
        <v>149436</v>
      </c>
      <c r="E68292" t="s">
        <v>281187</v>
      </c>
    </row>
    <row r="68293" spans="1:5" x14ac:dyDescent="0.3">
      <c r="A68293">
        <v>0</v>
      </c>
      <c r="B68293">
        <v>2325103978</v>
      </c>
      <c r="C68293" t="s">
        <v>47602</v>
      </c>
      <c r="D68293" t="s">
        <v>149437</v>
      </c>
      <c r="E68293" t="s">
        <v>281188</v>
      </c>
    </row>
    <row r="68294" spans="1:5" x14ac:dyDescent="0.3">
      <c r="A68294">
        <v>0</v>
      </c>
      <c r="B68294">
        <v>2325104084</v>
      </c>
      <c r="C68294" t="s">
        <v>47603</v>
      </c>
      <c r="D68294" t="s">
        <v>149438</v>
      </c>
      <c r="E68294" t="s">
        <v>281189</v>
      </c>
    </row>
    <row r="68295" spans="1:5" x14ac:dyDescent="0.3">
      <c r="A68295">
        <v>0</v>
      </c>
      <c r="B68295">
        <v>2325104174</v>
      </c>
      <c r="C68295" t="s">
        <v>47604</v>
      </c>
      <c r="D68295" t="s">
        <v>149439</v>
      </c>
      <c r="E68295" t="s">
        <v>281190</v>
      </c>
    </row>
    <row r="68296" spans="1:5" x14ac:dyDescent="0.3">
      <c r="A68296">
        <v>0</v>
      </c>
      <c r="B68296">
        <v>2325104438</v>
      </c>
      <c r="C68296" t="s">
        <v>47605</v>
      </c>
      <c r="D68296" t="s">
        <v>144618</v>
      </c>
      <c r="E68296" t="s">
        <v>281191</v>
      </c>
    </row>
    <row r="68297" spans="1:5" x14ac:dyDescent="0.3">
      <c r="A68297">
        <v>0</v>
      </c>
      <c r="B68297">
        <v>2325104442</v>
      </c>
      <c r="C68297" t="s">
        <v>47606</v>
      </c>
      <c r="D68297" t="s">
        <v>149440</v>
      </c>
      <c r="E68297" t="s">
        <v>281192</v>
      </c>
    </row>
    <row r="68298" spans="1:5" x14ac:dyDescent="0.3">
      <c r="A68298">
        <v>0</v>
      </c>
      <c r="B68298">
        <v>2325104484</v>
      </c>
      <c r="C68298" t="s">
        <v>47606</v>
      </c>
      <c r="D68298" t="s">
        <v>149441</v>
      </c>
      <c r="E68298" t="s">
        <v>281193</v>
      </c>
    </row>
    <row r="68299" spans="1:5" x14ac:dyDescent="0.3">
      <c r="A68299">
        <v>0</v>
      </c>
      <c r="B68299">
        <v>2325104824</v>
      </c>
      <c r="C68299" t="s">
        <v>47607</v>
      </c>
      <c r="D68299" t="s">
        <v>149442</v>
      </c>
      <c r="E68299" t="s">
        <v>281194</v>
      </c>
    </row>
    <row r="68300" spans="1:5" x14ac:dyDescent="0.3">
      <c r="A68300">
        <v>0</v>
      </c>
      <c r="B68300">
        <v>2325104880</v>
      </c>
      <c r="C68300" t="s">
        <v>47608</v>
      </c>
      <c r="D68300" t="s">
        <v>149443</v>
      </c>
      <c r="E68300" t="s">
        <v>281195</v>
      </c>
    </row>
    <row r="68301" spans="1:5" x14ac:dyDescent="0.3">
      <c r="A68301">
        <v>0</v>
      </c>
      <c r="B68301">
        <v>2325104917</v>
      </c>
      <c r="C68301" t="s">
        <v>47608</v>
      </c>
      <c r="D68301" t="s">
        <v>149444</v>
      </c>
      <c r="E68301" t="s">
        <v>281196</v>
      </c>
    </row>
    <row r="68302" spans="1:5" x14ac:dyDescent="0.3">
      <c r="A68302">
        <v>0</v>
      </c>
      <c r="B68302">
        <v>2325104960</v>
      </c>
      <c r="C68302" t="s">
        <v>47609</v>
      </c>
      <c r="D68302" t="s">
        <v>149445</v>
      </c>
      <c r="E68302" t="s">
        <v>281197</v>
      </c>
    </row>
    <row r="68303" spans="1:5" x14ac:dyDescent="0.3">
      <c r="A68303">
        <v>0</v>
      </c>
      <c r="B68303">
        <v>2325106067</v>
      </c>
      <c r="C68303" t="s">
        <v>47610</v>
      </c>
      <c r="D68303" t="s">
        <v>149446</v>
      </c>
      <c r="E68303" t="s">
        <v>281198</v>
      </c>
    </row>
    <row r="68304" spans="1:5" x14ac:dyDescent="0.3">
      <c r="A68304">
        <v>0</v>
      </c>
      <c r="B68304">
        <v>2325106284</v>
      </c>
      <c r="C68304" t="s">
        <v>47611</v>
      </c>
      <c r="D68304" t="s">
        <v>149447</v>
      </c>
      <c r="E68304" t="s">
        <v>281199</v>
      </c>
    </row>
    <row r="68305" spans="1:5" x14ac:dyDescent="0.3">
      <c r="A68305">
        <v>0</v>
      </c>
      <c r="B68305">
        <v>2325106791</v>
      </c>
      <c r="C68305" t="s">
        <v>47612</v>
      </c>
      <c r="D68305" t="s">
        <v>95163</v>
      </c>
      <c r="E68305" t="s">
        <v>281200</v>
      </c>
    </row>
    <row r="68306" spans="1:5" x14ac:dyDescent="0.3">
      <c r="A68306">
        <v>0</v>
      </c>
      <c r="B68306">
        <v>2325107247</v>
      </c>
      <c r="C68306" t="s">
        <v>47613</v>
      </c>
      <c r="D68306" t="s">
        <v>149448</v>
      </c>
      <c r="E68306" t="s">
        <v>281201</v>
      </c>
    </row>
    <row r="68307" spans="1:5" x14ac:dyDescent="0.3">
      <c r="A68307">
        <v>0</v>
      </c>
      <c r="B68307">
        <v>2325107672</v>
      </c>
      <c r="C68307" t="s">
        <v>47614</v>
      </c>
      <c r="D68307" t="s">
        <v>149449</v>
      </c>
      <c r="E68307" t="s">
        <v>281202</v>
      </c>
    </row>
    <row r="68308" spans="1:5" x14ac:dyDescent="0.3">
      <c r="A68308">
        <v>0</v>
      </c>
      <c r="B68308">
        <v>2325107700</v>
      </c>
      <c r="C68308" t="s">
        <v>47614</v>
      </c>
      <c r="D68308" t="s">
        <v>149450</v>
      </c>
      <c r="E68308" t="s">
        <v>281203</v>
      </c>
    </row>
    <row r="68309" spans="1:5" x14ac:dyDescent="0.3">
      <c r="A68309">
        <v>0</v>
      </c>
      <c r="B68309">
        <v>2325108223</v>
      </c>
      <c r="C68309" t="s">
        <v>47615</v>
      </c>
      <c r="D68309" t="s">
        <v>149451</v>
      </c>
      <c r="E68309" t="s">
        <v>235071</v>
      </c>
    </row>
    <row r="68310" spans="1:5" x14ac:dyDescent="0.3">
      <c r="A68310">
        <v>0</v>
      </c>
      <c r="B68310">
        <v>2325108563</v>
      </c>
      <c r="C68310" t="s">
        <v>47616</v>
      </c>
      <c r="D68310" t="s">
        <v>123874</v>
      </c>
      <c r="E68310" t="s">
        <v>281204</v>
      </c>
    </row>
    <row r="68311" spans="1:5" x14ac:dyDescent="0.3">
      <c r="A68311">
        <v>0</v>
      </c>
      <c r="B68311">
        <v>2325108884</v>
      </c>
      <c r="C68311" t="s">
        <v>47617</v>
      </c>
      <c r="D68311" t="s">
        <v>149452</v>
      </c>
      <c r="E68311" t="s">
        <v>281205</v>
      </c>
    </row>
    <row r="68312" spans="1:5" x14ac:dyDescent="0.3">
      <c r="A68312">
        <v>0</v>
      </c>
      <c r="B68312">
        <v>2325109215</v>
      </c>
      <c r="C68312" t="s">
        <v>47618</v>
      </c>
      <c r="D68312" t="s">
        <v>146134</v>
      </c>
      <c r="E68312" t="s">
        <v>277586</v>
      </c>
    </row>
    <row r="68313" spans="1:5" x14ac:dyDescent="0.3">
      <c r="A68313">
        <v>0</v>
      </c>
      <c r="B68313">
        <v>2325109434</v>
      </c>
      <c r="C68313" t="s">
        <v>47619</v>
      </c>
      <c r="D68313" t="s">
        <v>149453</v>
      </c>
      <c r="E68313" t="s">
        <v>281206</v>
      </c>
    </row>
    <row r="68314" spans="1:5" x14ac:dyDescent="0.3">
      <c r="A68314">
        <v>0</v>
      </c>
      <c r="B68314">
        <v>2325109874</v>
      </c>
      <c r="C68314" t="s">
        <v>47620</v>
      </c>
      <c r="D68314" t="s">
        <v>149454</v>
      </c>
      <c r="E68314" t="s">
        <v>281207</v>
      </c>
    </row>
    <row r="68315" spans="1:5" x14ac:dyDescent="0.3">
      <c r="A68315">
        <v>0</v>
      </c>
      <c r="B68315">
        <v>2325109902</v>
      </c>
      <c r="C68315" t="s">
        <v>47620</v>
      </c>
      <c r="D68315" t="s">
        <v>149455</v>
      </c>
      <c r="E68315" t="s">
        <v>281208</v>
      </c>
    </row>
    <row r="68316" spans="1:5" x14ac:dyDescent="0.3">
      <c r="A68316">
        <v>0</v>
      </c>
      <c r="B68316">
        <v>2325110163</v>
      </c>
      <c r="C68316" t="s">
        <v>47621</v>
      </c>
      <c r="D68316" t="s">
        <v>149456</v>
      </c>
      <c r="E68316" t="s">
        <v>281209</v>
      </c>
    </row>
    <row r="68317" spans="1:5" x14ac:dyDescent="0.3">
      <c r="A68317">
        <v>0</v>
      </c>
      <c r="B68317">
        <v>2325110718</v>
      </c>
      <c r="C68317" t="s">
        <v>47622</v>
      </c>
      <c r="D68317" t="s">
        <v>149457</v>
      </c>
      <c r="E68317" t="s">
        <v>281210</v>
      </c>
    </row>
    <row r="68318" spans="1:5" x14ac:dyDescent="0.3">
      <c r="A68318">
        <v>0</v>
      </c>
      <c r="B68318">
        <v>2325110934</v>
      </c>
      <c r="C68318" t="s">
        <v>47623</v>
      </c>
      <c r="D68318" t="s">
        <v>96378</v>
      </c>
      <c r="E68318" t="s">
        <v>281211</v>
      </c>
    </row>
    <row r="68319" spans="1:5" x14ac:dyDescent="0.3">
      <c r="A68319">
        <v>0</v>
      </c>
      <c r="B68319">
        <v>2325110958</v>
      </c>
      <c r="C68319" t="s">
        <v>47623</v>
      </c>
      <c r="D68319" t="s">
        <v>149458</v>
      </c>
      <c r="E68319" t="s">
        <v>281212</v>
      </c>
    </row>
    <row r="68320" spans="1:5" x14ac:dyDescent="0.3">
      <c r="A68320">
        <v>0</v>
      </c>
      <c r="B68320">
        <v>2325111079</v>
      </c>
      <c r="C68320" t="s">
        <v>47624</v>
      </c>
      <c r="D68320" t="s">
        <v>149459</v>
      </c>
      <c r="E68320" t="s">
        <v>281213</v>
      </c>
    </row>
    <row r="68321" spans="1:5" x14ac:dyDescent="0.3">
      <c r="A68321">
        <v>0</v>
      </c>
      <c r="B68321">
        <v>2325111125</v>
      </c>
      <c r="C68321" t="s">
        <v>47624</v>
      </c>
      <c r="D68321" t="s">
        <v>149460</v>
      </c>
      <c r="E68321" t="s">
        <v>281214</v>
      </c>
    </row>
    <row r="68322" spans="1:5" x14ac:dyDescent="0.3">
      <c r="A68322">
        <v>0</v>
      </c>
      <c r="B68322">
        <v>2325111301</v>
      </c>
      <c r="C68322" t="s">
        <v>47625</v>
      </c>
      <c r="D68322" t="s">
        <v>149461</v>
      </c>
      <c r="E68322" t="s">
        <v>281215</v>
      </c>
    </row>
    <row r="68323" spans="1:5" x14ac:dyDescent="0.3">
      <c r="A68323">
        <v>0</v>
      </c>
      <c r="B68323">
        <v>2325111500</v>
      </c>
      <c r="C68323" t="s">
        <v>47626</v>
      </c>
      <c r="D68323" t="s">
        <v>149462</v>
      </c>
      <c r="E68323" t="s">
        <v>238239</v>
      </c>
    </row>
    <row r="68324" spans="1:5" x14ac:dyDescent="0.3">
      <c r="A68324">
        <v>0</v>
      </c>
      <c r="B68324">
        <v>2325111702</v>
      </c>
      <c r="C68324" t="s">
        <v>47627</v>
      </c>
      <c r="D68324" t="s">
        <v>149463</v>
      </c>
      <c r="E68324" t="s">
        <v>281216</v>
      </c>
    </row>
    <row r="68325" spans="1:5" x14ac:dyDescent="0.3">
      <c r="A68325">
        <v>0</v>
      </c>
      <c r="B68325">
        <v>2325112013</v>
      </c>
      <c r="C68325" t="s">
        <v>47628</v>
      </c>
      <c r="D68325" t="s">
        <v>149464</v>
      </c>
      <c r="E68325" t="s">
        <v>281217</v>
      </c>
    </row>
    <row r="68326" spans="1:5" x14ac:dyDescent="0.3">
      <c r="A68326">
        <v>0</v>
      </c>
      <c r="B68326">
        <v>2325112119</v>
      </c>
      <c r="C68326" t="s">
        <v>47629</v>
      </c>
      <c r="D68326" t="s">
        <v>149353</v>
      </c>
      <c r="E68326" t="s">
        <v>281218</v>
      </c>
    </row>
    <row r="68327" spans="1:5" x14ac:dyDescent="0.3">
      <c r="A68327">
        <v>0</v>
      </c>
      <c r="B68327">
        <v>2325112268</v>
      </c>
      <c r="C68327" t="s">
        <v>47630</v>
      </c>
      <c r="D68327" t="s">
        <v>149465</v>
      </c>
      <c r="E68327" t="s">
        <v>281219</v>
      </c>
    </row>
    <row r="68328" spans="1:5" x14ac:dyDescent="0.3">
      <c r="A68328">
        <v>0</v>
      </c>
      <c r="B68328">
        <v>2325112646</v>
      </c>
      <c r="C68328" t="s">
        <v>47631</v>
      </c>
      <c r="D68328" t="s">
        <v>123114</v>
      </c>
      <c r="E68328" t="s">
        <v>281220</v>
      </c>
    </row>
    <row r="68329" spans="1:5" x14ac:dyDescent="0.3">
      <c r="A68329">
        <v>0</v>
      </c>
      <c r="B68329">
        <v>2325112695</v>
      </c>
      <c r="C68329" t="s">
        <v>47632</v>
      </c>
      <c r="D68329" t="s">
        <v>149466</v>
      </c>
      <c r="E68329" t="s">
        <v>281221</v>
      </c>
    </row>
    <row r="68330" spans="1:5" x14ac:dyDescent="0.3">
      <c r="A68330">
        <v>0</v>
      </c>
      <c r="B68330">
        <v>2325112716</v>
      </c>
      <c r="C68330" t="s">
        <v>47632</v>
      </c>
      <c r="D68330" t="s">
        <v>149467</v>
      </c>
      <c r="E68330" t="s">
        <v>281222</v>
      </c>
    </row>
    <row r="68331" spans="1:5" x14ac:dyDescent="0.3">
      <c r="A68331">
        <v>0</v>
      </c>
      <c r="B68331">
        <v>2325113049</v>
      </c>
      <c r="C68331" t="s">
        <v>47633</v>
      </c>
      <c r="D68331" t="s">
        <v>149468</v>
      </c>
      <c r="E68331" t="s">
        <v>281223</v>
      </c>
    </row>
    <row r="68332" spans="1:5" x14ac:dyDescent="0.3">
      <c r="A68332">
        <v>0</v>
      </c>
      <c r="B68332">
        <v>2325113077</v>
      </c>
      <c r="C68332" t="s">
        <v>47633</v>
      </c>
      <c r="D68332" t="s">
        <v>149469</v>
      </c>
      <c r="E68332" t="s">
        <v>281224</v>
      </c>
    </row>
    <row r="68333" spans="1:5" x14ac:dyDescent="0.3">
      <c r="A68333">
        <v>0</v>
      </c>
      <c r="B68333">
        <v>2325113256</v>
      </c>
      <c r="C68333" t="s">
        <v>47634</v>
      </c>
      <c r="D68333" t="s">
        <v>149470</v>
      </c>
      <c r="E68333" t="s">
        <v>281225</v>
      </c>
    </row>
    <row r="68334" spans="1:5" x14ac:dyDescent="0.3">
      <c r="A68334">
        <v>0</v>
      </c>
      <c r="B68334">
        <v>2325113397</v>
      </c>
      <c r="C68334" t="s">
        <v>47635</v>
      </c>
      <c r="D68334" t="s">
        <v>149471</v>
      </c>
      <c r="E68334" t="s">
        <v>281226</v>
      </c>
    </row>
    <row r="68335" spans="1:5" x14ac:dyDescent="0.3">
      <c r="A68335">
        <v>0</v>
      </c>
      <c r="B68335">
        <v>2325113611</v>
      </c>
      <c r="C68335" t="s">
        <v>47636</v>
      </c>
      <c r="D68335" t="s">
        <v>149472</v>
      </c>
      <c r="E68335" t="s">
        <v>281227</v>
      </c>
    </row>
    <row r="68336" spans="1:5" x14ac:dyDescent="0.3">
      <c r="A68336">
        <v>0</v>
      </c>
      <c r="B68336">
        <v>2325113988</v>
      </c>
      <c r="C68336" t="s">
        <v>47637</v>
      </c>
      <c r="D68336" t="s">
        <v>149473</v>
      </c>
      <c r="E68336" t="s">
        <v>281228</v>
      </c>
    </row>
    <row r="68337" spans="1:5" x14ac:dyDescent="0.3">
      <c r="A68337">
        <v>0</v>
      </c>
      <c r="B68337">
        <v>2325114060</v>
      </c>
      <c r="C68337" t="s">
        <v>47638</v>
      </c>
      <c r="D68337" t="s">
        <v>149474</v>
      </c>
      <c r="E68337" t="s">
        <v>281229</v>
      </c>
    </row>
    <row r="68338" spans="1:5" x14ac:dyDescent="0.3">
      <c r="A68338">
        <v>0</v>
      </c>
      <c r="B68338">
        <v>2325114657</v>
      </c>
      <c r="C68338" t="s">
        <v>47639</v>
      </c>
      <c r="D68338" t="s">
        <v>149475</v>
      </c>
      <c r="E68338" t="s">
        <v>281230</v>
      </c>
    </row>
    <row r="68339" spans="1:5" x14ac:dyDescent="0.3">
      <c r="A68339">
        <v>0</v>
      </c>
      <c r="B68339">
        <v>2325114790</v>
      </c>
      <c r="C68339" t="s">
        <v>47640</v>
      </c>
      <c r="D68339" t="s">
        <v>149476</v>
      </c>
      <c r="E68339" t="s">
        <v>281231</v>
      </c>
    </row>
    <row r="68340" spans="1:5" x14ac:dyDescent="0.3">
      <c r="A68340">
        <v>0</v>
      </c>
      <c r="B68340">
        <v>2325114847</v>
      </c>
      <c r="C68340" t="s">
        <v>47641</v>
      </c>
      <c r="D68340" t="s">
        <v>149477</v>
      </c>
      <c r="E68340" t="s">
        <v>281232</v>
      </c>
    </row>
    <row r="68341" spans="1:5" x14ac:dyDescent="0.3">
      <c r="A68341">
        <v>0</v>
      </c>
      <c r="B68341">
        <v>2325115077</v>
      </c>
      <c r="C68341" t="s">
        <v>47642</v>
      </c>
      <c r="D68341" t="s">
        <v>148996</v>
      </c>
      <c r="E68341" t="s">
        <v>281233</v>
      </c>
    </row>
    <row r="68342" spans="1:5" x14ac:dyDescent="0.3">
      <c r="A68342">
        <v>0</v>
      </c>
      <c r="B68342">
        <v>2325115248</v>
      </c>
      <c r="C68342" t="s">
        <v>47643</v>
      </c>
      <c r="D68342" t="s">
        <v>149478</v>
      </c>
      <c r="E68342" t="s">
        <v>281234</v>
      </c>
    </row>
    <row r="68343" spans="1:5" x14ac:dyDescent="0.3">
      <c r="A68343">
        <v>0</v>
      </c>
      <c r="B68343">
        <v>2325115278</v>
      </c>
      <c r="C68343" t="s">
        <v>47643</v>
      </c>
      <c r="D68343" t="s">
        <v>149329</v>
      </c>
      <c r="E68343" t="s">
        <v>281235</v>
      </c>
    </row>
    <row r="68344" spans="1:5" x14ac:dyDescent="0.3">
      <c r="A68344">
        <v>0</v>
      </c>
      <c r="B68344">
        <v>2325115286</v>
      </c>
      <c r="C68344" t="s">
        <v>47643</v>
      </c>
      <c r="D68344" t="s">
        <v>94593</v>
      </c>
      <c r="E68344" t="s">
        <v>281236</v>
      </c>
    </row>
    <row r="68345" spans="1:5" x14ac:dyDescent="0.3">
      <c r="A68345">
        <v>0</v>
      </c>
      <c r="B68345">
        <v>2325115874</v>
      </c>
      <c r="C68345" t="s">
        <v>47644</v>
      </c>
      <c r="D68345" t="s">
        <v>149479</v>
      </c>
      <c r="E68345" t="s">
        <v>281237</v>
      </c>
    </row>
    <row r="68346" spans="1:5" x14ac:dyDescent="0.3">
      <c r="A68346">
        <v>0</v>
      </c>
      <c r="B68346">
        <v>2325115970</v>
      </c>
      <c r="C68346" t="s">
        <v>47645</v>
      </c>
      <c r="D68346" t="s">
        <v>146934</v>
      </c>
      <c r="E68346" t="s">
        <v>281238</v>
      </c>
    </row>
    <row r="68347" spans="1:5" x14ac:dyDescent="0.3">
      <c r="A68347">
        <v>0</v>
      </c>
      <c r="B68347">
        <v>2325116774</v>
      </c>
      <c r="C68347" t="s">
        <v>47646</v>
      </c>
      <c r="D68347" t="s">
        <v>103870</v>
      </c>
      <c r="E68347" t="s">
        <v>281239</v>
      </c>
    </row>
    <row r="68348" spans="1:5" x14ac:dyDescent="0.3">
      <c r="A68348">
        <v>0</v>
      </c>
      <c r="B68348">
        <v>2325116827</v>
      </c>
      <c r="C68348" t="s">
        <v>47647</v>
      </c>
      <c r="D68348" t="s">
        <v>149480</v>
      </c>
      <c r="E68348" t="s">
        <v>281240</v>
      </c>
    </row>
    <row r="68349" spans="1:5" x14ac:dyDescent="0.3">
      <c r="A68349">
        <v>0</v>
      </c>
      <c r="B68349">
        <v>2325116837</v>
      </c>
      <c r="C68349" t="s">
        <v>47647</v>
      </c>
      <c r="D68349" t="s">
        <v>103463</v>
      </c>
      <c r="E68349" t="s">
        <v>281241</v>
      </c>
    </row>
    <row r="68350" spans="1:5" x14ac:dyDescent="0.3">
      <c r="A68350">
        <v>0</v>
      </c>
      <c r="B68350">
        <v>2325117898</v>
      </c>
      <c r="C68350" t="s">
        <v>47648</v>
      </c>
      <c r="D68350" t="s">
        <v>148078</v>
      </c>
      <c r="E68350" t="s">
        <v>281242</v>
      </c>
    </row>
    <row r="68351" spans="1:5" x14ac:dyDescent="0.3">
      <c r="A68351">
        <v>0</v>
      </c>
      <c r="B68351">
        <v>2325118255</v>
      </c>
      <c r="C68351" t="s">
        <v>47649</v>
      </c>
      <c r="D68351" t="s">
        <v>149481</v>
      </c>
      <c r="E68351" t="s">
        <v>281243</v>
      </c>
    </row>
    <row r="68352" spans="1:5" x14ac:dyDescent="0.3">
      <c r="A68352">
        <v>0</v>
      </c>
      <c r="B68352">
        <v>2325118459</v>
      </c>
      <c r="C68352" t="s">
        <v>47650</v>
      </c>
      <c r="D68352" t="s">
        <v>149482</v>
      </c>
      <c r="E68352" t="s">
        <v>281244</v>
      </c>
    </row>
    <row r="68353" spans="1:5" x14ac:dyDescent="0.3">
      <c r="A68353">
        <v>0</v>
      </c>
      <c r="B68353">
        <v>2325118514</v>
      </c>
      <c r="C68353" t="s">
        <v>47650</v>
      </c>
      <c r="D68353" t="s">
        <v>149483</v>
      </c>
      <c r="E68353" t="s">
        <v>281245</v>
      </c>
    </row>
    <row r="68354" spans="1:5" x14ac:dyDescent="0.3">
      <c r="A68354">
        <v>0</v>
      </c>
      <c r="B68354">
        <v>2325118615</v>
      </c>
      <c r="C68354" t="s">
        <v>47651</v>
      </c>
      <c r="D68354" t="s">
        <v>149484</v>
      </c>
      <c r="E68354" t="s">
        <v>281246</v>
      </c>
    </row>
    <row r="68355" spans="1:5" x14ac:dyDescent="0.3">
      <c r="A68355">
        <v>0</v>
      </c>
      <c r="B68355">
        <v>2325119161</v>
      </c>
      <c r="C68355" t="s">
        <v>47652</v>
      </c>
      <c r="D68355" t="s">
        <v>149485</v>
      </c>
      <c r="E68355" t="s">
        <v>281247</v>
      </c>
    </row>
    <row r="68356" spans="1:5" x14ac:dyDescent="0.3">
      <c r="A68356">
        <v>0</v>
      </c>
      <c r="B68356">
        <v>2325119555</v>
      </c>
      <c r="C68356" t="s">
        <v>47653</v>
      </c>
      <c r="D68356" t="s">
        <v>149486</v>
      </c>
      <c r="E68356" t="s">
        <v>281248</v>
      </c>
    </row>
    <row r="68357" spans="1:5" x14ac:dyDescent="0.3">
      <c r="A68357">
        <v>0</v>
      </c>
      <c r="B68357">
        <v>2325119755</v>
      </c>
      <c r="C68357" t="s">
        <v>47654</v>
      </c>
      <c r="D68357" t="s">
        <v>149487</v>
      </c>
      <c r="E68357" t="s">
        <v>281249</v>
      </c>
    </row>
    <row r="68358" spans="1:5" x14ac:dyDescent="0.3">
      <c r="A68358">
        <v>0</v>
      </c>
      <c r="B68358">
        <v>2325120754</v>
      </c>
      <c r="C68358" t="s">
        <v>47655</v>
      </c>
      <c r="D68358" t="s">
        <v>149488</v>
      </c>
      <c r="E68358" t="s">
        <v>281250</v>
      </c>
    </row>
    <row r="68359" spans="1:5" x14ac:dyDescent="0.3">
      <c r="A68359">
        <v>0</v>
      </c>
      <c r="B68359">
        <v>2325121051</v>
      </c>
      <c r="C68359" t="s">
        <v>47656</v>
      </c>
      <c r="D68359" t="s">
        <v>149489</v>
      </c>
      <c r="E68359" t="s">
        <v>281251</v>
      </c>
    </row>
    <row r="68360" spans="1:5" x14ac:dyDescent="0.3">
      <c r="A68360">
        <v>0</v>
      </c>
      <c r="B68360">
        <v>2325121239</v>
      </c>
      <c r="C68360" t="s">
        <v>47657</v>
      </c>
      <c r="D68360" t="s">
        <v>149490</v>
      </c>
      <c r="E68360" t="s">
        <v>281252</v>
      </c>
    </row>
    <row r="68361" spans="1:5" x14ac:dyDescent="0.3">
      <c r="A68361">
        <v>0</v>
      </c>
      <c r="B68361">
        <v>2325121451</v>
      </c>
      <c r="C68361" t="s">
        <v>47658</v>
      </c>
      <c r="D68361" t="s">
        <v>149491</v>
      </c>
      <c r="E68361" t="s">
        <v>281253</v>
      </c>
    </row>
    <row r="68362" spans="1:5" x14ac:dyDescent="0.3">
      <c r="A68362">
        <v>0</v>
      </c>
      <c r="B68362">
        <v>2325121751</v>
      </c>
      <c r="C68362" t="s">
        <v>47659</v>
      </c>
      <c r="D68362" t="s">
        <v>149492</v>
      </c>
      <c r="E68362" t="s">
        <v>281254</v>
      </c>
    </row>
    <row r="68363" spans="1:5" x14ac:dyDescent="0.3">
      <c r="A68363">
        <v>0</v>
      </c>
      <c r="B68363">
        <v>2325122214</v>
      </c>
      <c r="C68363" t="s">
        <v>47660</v>
      </c>
      <c r="D68363" t="s">
        <v>107066</v>
      </c>
      <c r="E68363" t="s">
        <v>281255</v>
      </c>
    </row>
    <row r="68364" spans="1:5" x14ac:dyDescent="0.3">
      <c r="A68364">
        <v>0</v>
      </c>
      <c r="B68364">
        <v>2325122729</v>
      </c>
      <c r="C68364" t="s">
        <v>47661</v>
      </c>
      <c r="D68364" t="s">
        <v>134603</v>
      </c>
      <c r="E68364" t="s">
        <v>281256</v>
      </c>
    </row>
    <row r="68365" spans="1:5" x14ac:dyDescent="0.3">
      <c r="A68365">
        <v>0</v>
      </c>
      <c r="B68365">
        <v>2325122959</v>
      </c>
      <c r="C68365" t="s">
        <v>47662</v>
      </c>
      <c r="D68365" t="s">
        <v>149493</v>
      </c>
      <c r="E68365" t="s">
        <v>281257</v>
      </c>
    </row>
    <row r="68366" spans="1:5" x14ac:dyDescent="0.3">
      <c r="A68366">
        <v>0</v>
      </c>
      <c r="B68366">
        <v>2325123047</v>
      </c>
      <c r="C68366" t="s">
        <v>47663</v>
      </c>
      <c r="D68366" t="s">
        <v>101704</v>
      </c>
      <c r="E68366" t="s">
        <v>281258</v>
      </c>
    </row>
    <row r="68367" spans="1:5" x14ac:dyDescent="0.3">
      <c r="A68367">
        <v>0</v>
      </c>
      <c r="B68367">
        <v>2325123197</v>
      </c>
      <c r="C68367" t="s">
        <v>47664</v>
      </c>
      <c r="D68367" t="s">
        <v>149494</v>
      </c>
      <c r="E68367" t="s">
        <v>281259</v>
      </c>
    </row>
    <row r="68368" spans="1:5" x14ac:dyDescent="0.3">
      <c r="A68368">
        <v>0</v>
      </c>
      <c r="B68368">
        <v>2325123238</v>
      </c>
      <c r="C68368" t="s">
        <v>47664</v>
      </c>
      <c r="D68368" t="s">
        <v>149495</v>
      </c>
      <c r="E68368" t="s">
        <v>281260</v>
      </c>
    </row>
    <row r="68369" spans="1:5" x14ac:dyDescent="0.3">
      <c r="A68369">
        <v>0</v>
      </c>
      <c r="B68369">
        <v>2325123846</v>
      </c>
      <c r="C68369" t="s">
        <v>47665</v>
      </c>
      <c r="D68369" t="s">
        <v>149496</v>
      </c>
      <c r="E68369" t="s">
        <v>281261</v>
      </c>
    </row>
    <row r="68370" spans="1:5" x14ac:dyDescent="0.3">
      <c r="A68370">
        <v>0</v>
      </c>
      <c r="B68370">
        <v>2325123909</v>
      </c>
      <c r="C68370" t="s">
        <v>47665</v>
      </c>
      <c r="D68370" t="s">
        <v>103426</v>
      </c>
      <c r="E68370" t="s">
        <v>281262</v>
      </c>
    </row>
    <row r="68371" spans="1:5" x14ac:dyDescent="0.3">
      <c r="A68371">
        <v>0</v>
      </c>
      <c r="B68371">
        <v>2325124620</v>
      </c>
      <c r="C68371" t="s">
        <v>47666</v>
      </c>
      <c r="D68371" t="s">
        <v>149497</v>
      </c>
      <c r="E68371" t="s">
        <v>281263</v>
      </c>
    </row>
    <row r="68372" spans="1:5" x14ac:dyDescent="0.3">
      <c r="A68372">
        <v>0</v>
      </c>
      <c r="B68372">
        <v>2325124635</v>
      </c>
      <c r="C68372" t="s">
        <v>47666</v>
      </c>
      <c r="D68372" t="s">
        <v>149498</v>
      </c>
      <c r="E68372" t="s">
        <v>281264</v>
      </c>
    </row>
    <row r="68373" spans="1:5" x14ac:dyDescent="0.3">
      <c r="A68373">
        <v>0</v>
      </c>
      <c r="B68373">
        <v>2325125171</v>
      </c>
      <c r="C68373" t="s">
        <v>47667</v>
      </c>
      <c r="D68373" t="s">
        <v>149499</v>
      </c>
      <c r="E68373" t="s">
        <v>281265</v>
      </c>
    </row>
    <row r="68374" spans="1:5" x14ac:dyDescent="0.3">
      <c r="A68374">
        <v>0</v>
      </c>
      <c r="B68374">
        <v>2325125327</v>
      </c>
      <c r="C68374" t="s">
        <v>47668</v>
      </c>
      <c r="D68374" t="s">
        <v>149500</v>
      </c>
      <c r="E68374" t="s">
        <v>281266</v>
      </c>
    </row>
    <row r="68375" spans="1:5" x14ac:dyDescent="0.3">
      <c r="A68375">
        <v>0</v>
      </c>
      <c r="B68375">
        <v>2325125581</v>
      </c>
      <c r="C68375" t="s">
        <v>47669</v>
      </c>
      <c r="D68375" t="s">
        <v>94536</v>
      </c>
      <c r="E68375" t="s">
        <v>281267</v>
      </c>
    </row>
    <row r="68376" spans="1:5" x14ac:dyDescent="0.3">
      <c r="A68376">
        <v>0</v>
      </c>
      <c r="B68376">
        <v>2325125685</v>
      </c>
      <c r="C68376" t="s">
        <v>47670</v>
      </c>
      <c r="D68376" t="s">
        <v>136398</v>
      </c>
      <c r="E68376" t="s">
        <v>281268</v>
      </c>
    </row>
    <row r="68377" spans="1:5" x14ac:dyDescent="0.3">
      <c r="A68377">
        <v>0</v>
      </c>
      <c r="B68377">
        <v>2325125993</v>
      </c>
      <c r="C68377" t="s">
        <v>47671</v>
      </c>
      <c r="D68377" t="s">
        <v>149501</v>
      </c>
      <c r="E68377" t="s">
        <v>281269</v>
      </c>
    </row>
    <row r="68378" spans="1:5" x14ac:dyDescent="0.3">
      <c r="A68378">
        <v>0</v>
      </c>
      <c r="B68378">
        <v>2325126647</v>
      </c>
      <c r="C68378" t="s">
        <v>47672</v>
      </c>
      <c r="D68378" t="s">
        <v>149502</v>
      </c>
      <c r="E68378" t="s">
        <v>281270</v>
      </c>
    </row>
    <row r="68379" spans="1:5" x14ac:dyDescent="0.3">
      <c r="A68379">
        <v>0</v>
      </c>
      <c r="B68379">
        <v>2325126754</v>
      </c>
      <c r="C68379" t="s">
        <v>47673</v>
      </c>
      <c r="D68379" t="s">
        <v>149503</v>
      </c>
      <c r="E68379" t="s">
        <v>281271</v>
      </c>
    </row>
    <row r="68380" spans="1:5" x14ac:dyDescent="0.3">
      <c r="A68380">
        <v>0</v>
      </c>
      <c r="B68380">
        <v>2325126885</v>
      </c>
      <c r="C68380" t="s">
        <v>47674</v>
      </c>
      <c r="D68380" t="s">
        <v>149504</v>
      </c>
      <c r="E68380" t="s">
        <v>281272</v>
      </c>
    </row>
    <row r="68381" spans="1:5" x14ac:dyDescent="0.3">
      <c r="A68381">
        <v>0</v>
      </c>
      <c r="B68381">
        <v>2325126968</v>
      </c>
      <c r="C68381" t="s">
        <v>47675</v>
      </c>
      <c r="D68381" t="s">
        <v>149505</v>
      </c>
      <c r="E68381" t="s">
        <v>281273</v>
      </c>
    </row>
    <row r="68382" spans="1:5" x14ac:dyDescent="0.3">
      <c r="A68382">
        <v>0</v>
      </c>
      <c r="B68382">
        <v>2325127213</v>
      </c>
      <c r="C68382" t="s">
        <v>47676</v>
      </c>
      <c r="D68382" t="s">
        <v>148271</v>
      </c>
      <c r="E68382" t="s">
        <v>281274</v>
      </c>
    </row>
    <row r="68383" spans="1:5" x14ac:dyDescent="0.3">
      <c r="A68383">
        <v>0</v>
      </c>
      <c r="B68383">
        <v>2325127423</v>
      </c>
      <c r="C68383" t="s">
        <v>47677</v>
      </c>
      <c r="D68383" t="s">
        <v>149506</v>
      </c>
      <c r="E68383" t="s">
        <v>281275</v>
      </c>
    </row>
    <row r="68384" spans="1:5" x14ac:dyDescent="0.3">
      <c r="A68384">
        <v>0</v>
      </c>
      <c r="B68384">
        <v>2325127694</v>
      </c>
      <c r="C68384" t="s">
        <v>47678</v>
      </c>
      <c r="D68384" t="s">
        <v>149507</v>
      </c>
      <c r="E68384" t="s">
        <v>281276</v>
      </c>
    </row>
    <row r="68385" spans="1:5" x14ac:dyDescent="0.3">
      <c r="A68385">
        <v>0</v>
      </c>
      <c r="B68385">
        <v>2325127846</v>
      </c>
      <c r="C68385" t="s">
        <v>47679</v>
      </c>
      <c r="D68385" t="s">
        <v>149508</v>
      </c>
      <c r="E68385" t="s">
        <v>281277</v>
      </c>
    </row>
    <row r="68386" spans="1:5" x14ac:dyDescent="0.3">
      <c r="A68386">
        <v>0</v>
      </c>
      <c r="B68386">
        <v>2325128067</v>
      </c>
      <c r="C68386" t="s">
        <v>47680</v>
      </c>
      <c r="D68386" t="s">
        <v>149329</v>
      </c>
      <c r="E68386" t="s">
        <v>281278</v>
      </c>
    </row>
    <row r="68387" spans="1:5" x14ac:dyDescent="0.3">
      <c r="A68387">
        <v>0</v>
      </c>
      <c r="B68387">
        <v>2325128099</v>
      </c>
      <c r="C68387" t="s">
        <v>47681</v>
      </c>
      <c r="D68387" t="s">
        <v>149509</v>
      </c>
      <c r="E68387" t="s">
        <v>281279</v>
      </c>
    </row>
    <row r="68388" spans="1:5" x14ac:dyDescent="0.3">
      <c r="A68388">
        <v>0</v>
      </c>
      <c r="B68388">
        <v>2325128259</v>
      </c>
      <c r="C68388" t="s">
        <v>47682</v>
      </c>
      <c r="D68388" t="s">
        <v>149510</v>
      </c>
      <c r="E68388" t="s">
        <v>281280</v>
      </c>
    </row>
    <row r="68389" spans="1:5" x14ac:dyDescent="0.3">
      <c r="A68389">
        <v>0</v>
      </c>
      <c r="B68389">
        <v>2325128437</v>
      </c>
      <c r="C68389" t="s">
        <v>47683</v>
      </c>
      <c r="D68389" t="s">
        <v>121855</v>
      </c>
      <c r="E68389" t="s">
        <v>281281</v>
      </c>
    </row>
    <row r="68390" spans="1:5" x14ac:dyDescent="0.3">
      <c r="A68390">
        <v>0</v>
      </c>
      <c r="B68390">
        <v>2325129008</v>
      </c>
      <c r="C68390" t="s">
        <v>47684</v>
      </c>
      <c r="D68390" t="s">
        <v>149511</v>
      </c>
      <c r="E68390" t="s">
        <v>281282</v>
      </c>
    </row>
    <row r="68391" spans="1:5" x14ac:dyDescent="0.3">
      <c r="A68391">
        <v>0</v>
      </c>
      <c r="B68391">
        <v>2325129126</v>
      </c>
      <c r="C68391" t="s">
        <v>47685</v>
      </c>
      <c r="D68391" t="s">
        <v>149512</v>
      </c>
      <c r="E68391" t="s">
        <v>281283</v>
      </c>
    </row>
    <row r="68392" spans="1:5" x14ac:dyDescent="0.3">
      <c r="A68392">
        <v>0</v>
      </c>
      <c r="B68392">
        <v>2325129153</v>
      </c>
      <c r="C68392" t="s">
        <v>47685</v>
      </c>
      <c r="D68392" t="s">
        <v>149513</v>
      </c>
      <c r="E68392" t="s">
        <v>281284</v>
      </c>
    </row>
    <row r="68393" spans="1:5" x14ac:dyDescent="0.3">
      <c r="A68393">
        <v>0</v>
      </c>
      <c r="B68393">
        <v>2325129497</v>
      </c>
      <c r="C68393" t="s">
        <v>47686</v>
      </c>
      <c r="D68393" t="s">
        <v>149514</v>
      </c>
      <c r="E68393" t="s">
        <v>281285</v>
      </c>
    </row>
    <row r="68394" spans="1:5" x14ac:dyDescent="0.3">
      <c r="A68394">
        <v>0</v>
      </c>
      <c r="B68394">
        <v>2325129579</v>
      </c>
      <c r="C68394" t="s">
        <v>47687</v>
      </c>
      <c r="D68394" t="s">
        <v>124803</v>
      </c>
      <c r="E68394" t="s">
        <v>281286</v>
      </c>
    </row>
    <row r="68395" spans="1:5" x14ac:dyDescent="0.3">
      <c r="A68395">
        <v>0</v>
      </c>
      <c r="B68395">
        <v>2325129607</v>
      </c>
      <c r="C68395" t="s">
        <v>47687</v>
      </c>
      <c r="D68395" t="s">
        <v>103410</v>
      </c>
      <c r="E68395" t="s">
        <v>281287</v>
      </c>
    </row>
    <row r="68396" spans="1:5" x14ac:dyDescent="0.3">
      <c r="A68396">
        <v>0</v>
      </c>
      <c r="B68396">
        <v>2325129904</v>
      </c>
      <c r="C68396" t="s">
        <v>47688</v>
      </c>
      <c r="D68396" t="s">
        <v>149515</v>
      </c>
      <c r="E68396" t="s">
        <v>281288</v>
      </c>
    </row>
    <row r="68397" spans="1:5" x14ac:dyDescent="0.3">
      <c r="A68397">
        <v>0</v>
      </c>
      <c r="B68397">
        <v>2325130851</v>
      </c>
      <c r="C68397" t="s">
        <v>47689</v>
      </c>
      <c r="D68397" t="s">
        <v>114848</v>
      </c>
      <c r="E68397" t="s">
        <v>281289</v>
      </c>
    </row>
    <row r="68398" spans="1:5" x14ac:dyDescent="0.3">
      <c r="A68398">
        <v>0</v>
      </c>
      <c r="B68398">
        <v>2325130877</v>
      </c>
      <c r="C68398" t="s">
        <v>47689</v>
      </c>
      <c r="D68398" t="s">
        <v>100731</v>
      </c>
      <c r="E68398" t="s">
        <v>281290</v>
      </c>
    </row>
    <row r="68399" spans="1:5" x14ac:dyDescent="0.3">
      <c r="A68399">
        <v>0</v>
      </c>
      <c r="B68399">
        <v>2325131291</v>
      </c>
      <c r="C68399" t="s">
        <v>47690</v>
      </c>
      <c r="D68399" t="s">
        <v>149516</v>
      </c>
      <c r="E68399" t="s">
        <v>281291</v>
      </c>
    </row>
    <row r="68400" spans="1:5" x14ac:dyDescent="0.3">
      <c r="A68400">
        <v>0</v>
      </c>
      <c r="B68400">
        <v>2325131405</v>
      </c>
      <c r="C68400" t="s">
        <v>47691</v>
      </c>
      <c r="D68400" t="s">
        <v>149517</v>
      </c>
      <c r="E68400" t="s">
        <v>281292</v>
      </c>
    </row>
    <row r="68401" spans="1:5" x14ac:dyDescent="0.3">
      <c r="A68401">
        <v>0</v>
      </c>
      <c r="B68401">
        <v>2325131642</v>
      </c>
      <c r="C68401" t="s">
        <v>47692</v>
      </c>
      <c r="D68401" t="s">
        <v>148189</v>
      </c>
      <c r="E68401" t="s">
        <v>281293</v>
      </c>
    </row>
    <row r="68402" spans="1:5" x14ac:dyDescent="0.3">
      <c r="A68402">
        <v>0</v>
      </c>
      <c r="B68402">
        <v>2325131745</v>
      </c>
      <c r="C68402" t="s">
        <v>47692</v>
      </c>
      <c r="D68402" t="s">
        <v>149518</v>
      </c>
      <c r="E68402" t="s">
        <v>281294</v>
      </c>
    </row>
    <row r="68403" spans="1:5" x14ac:dyDescent="0.3">
      <c r="A68403">
        <v>0</v>
      </c>
      <c r="B68403">
        <v>2325131778</v>
      </c>
      <c r="C68403" t="s">
        <v>47692</v>
      </c>
      <c r="D68403" t="s">
        <v>103304</v>
      </c>
      <c r="E68403" t="s">
        <v>281295</v>
      </c>
    </row>
    <row r="68404" spans="1:5" x14ac:dyDescent="0.3">
      <c r="A68404">
        <v>0</v>
      </c>
      <c r="B68404">
        <v>2325131890</v>
      </c>
      <c r="C68404" t="s">
        <v>47693</v>
      </c>
      <c r="D68404" t="s">
        <v>149418</v>
      </c>
      <c r="E68404" t="s">
        <v>281296</v>
      </c>
    </row>
    <row r="68405" spans="1:5" x14ac:dyDescent="0.3">
      <c r="A68405">
        <v>0</v>
      </c>
      <c r="B68405">
        <v>2325132604</v>
      </c>
      <c r="C68405" t="s">
        <v>47694</v>
      </c>
      <c r="D68405" t="s">
        <v>149519</v>
      </c>
      <c r="E68405" t="s">
        <v>281297</v>
      </c>
    </row>
    <row r="68406" spans="1:5" x14ac:dyDescent="0.3">
      <c r="A68406">
        <v>0</v>
      </c>
      <c r="B68406">
        <v>2325132828</v>
      </c>
      <c r="C68406" t="s">
        <v>47695</v>
      </c>
      <c r="D68406" t="s">
        <v>149520</v>
      </c>
      <c r="E68406" t="s">
        <v>281298</v>
      </c>
    </row>
    <row r="68407" spans="1:5" x14ac:dyDescent="0.3">
      <c r="A68407">
        <v>0</v>
      </c>
      <c r="B68407">
        <v>2325132850</v>
      </c>
      <c r="C68407" t="s">
        <v>47695</v>
      </c>
      <c r="D68407" t="s">
        <v>143190</v>
      </c>
      <c r="E68407" t="s">
        <v>281299</v>
      </c>
    </row>
    <row r="68408" spans="1:5" x14ac:dyDescent="0.3">
      <c r="A68408">
        <v>0</v>
      </c>
      <c r="B68408">
        <v>2325133428</v>
      </c>
      <c r="C68408" t="s">
        <v>47696</v>
      </c>
      <c r="D68408" t="s">
        <v>149521</v>
      </c>
      <c r="E68408" t="s">
        <v>281300</v>
      </c>
    </row>
    <row r="68409" spans="1:5" x14ac:dyDescent="0.3">
      <c r="A68409">
        <v>0</v>
      </c>
      <c r="B68409">
        <v>2325133474</v>
      </c>
      <c r="C68409" t="s">
        <v>47697</v>
      </c>
      <c r="D68409" t="s">
        <v>149522</v>
      </c>
      <c r="E68409" t="s">
        <v>281301</v>
      </c>
    </row>
    <row r="68410" spans="1:5" x14ac:dyDescent="0.3">
      <c r="A68410">
        <v>0</v>
      </c>
      <c r="B68410">
        <v>2325133526</v>
      </c>
      <c r="C68410" t="s">
        <v>47697</v>
      </c>
      <c r="D68410" t="s">
        <v>149523</v>
      </c>
      <c r="E68410" t="s">
        <v>281302</v>
      </c>
    </row>
    <row r="68411" spans="1:5" x14ac:dyDescent="0.3">
      <c r="A68411">
        <v>0</v>
      </c>
      <c r="B68411">
        <v>2325133993</v>
      </c>
      <c r="C68411" t="s">
        <v>47698</v>
      </c>
      <c r="D68411" t="s">
        <v>149524</v>
      </c>
      <c r="E68411" t="s">
        <v>281303</v>
      </c>
    </row>
    <row r="68412" spans="1:5" x14ac:dyDescent="0.3">
      <c r="A68412">
        <v>0</v>
      </c>
      <c r="B68412">
        <v>2325134407</v>
      </c>
      <c r="C68412" t="s">
        <v>47699</v>
      </c>
      <c r="D68412" t="s">
        <v>149525</v>
      </c>
      <c r="E68412" t="s">
        <v>281304</v>
      </c>
    </row>
    <row r="68413" spans="1:5" x14ac:dyDescent="0.3">
      <c r="A68413">
        <v>0</v>
      </c>
      <c r="B68413">
        <v>2325134793</v>
      </c>
      <c r="C68413" t="s">
        <v>47700</v>
      </c>
      <c r="D68413" t="s">
        <v>143201</v>
      </c>
      <c r="E68413" t="s">
        <v>281305</v>
      </c>
    </row>
    <row r="68414" spans="1:5" x14ac:dyDescent="0.3">
      <c r="A68414">
        <v>0</v>
      </c>
      <c r="B68414">
        <v>2325134806</v>
      </c>
      <c r="C68414" t="s">
        <v>47700</v>
      </c>
      <c r="D68414" t="s">
        <v>149526</v>
      </c>
      <c r="E68414" t="s">
        <v>281306</v>
      </c>
    </row>
    <row r="68415" spans="1:5" x14ac:dyDescent="0.3">
      <c r="A68415">
        <v>0</v>
      </c>
      <c r="B68415">
        <v>2325134868</v>
      </c>
      <c r="C68415" t="s">
        <v>47701</v>
      </c>
      <c r="D68415" t="s">
        <v>105346</v>
      </c>
      <c r="E68415" t="s">
        <v>281307</v>
      </c>
    </row>
    <row r="68416" spans="1:5" x14ac:dyDescent="0.3">
      <c r="A68416">
        <v>0</v>
      </c>
      <c r="B68416">
        <v>2325135119</v>
      </c>
      <c r="C68416" t="s">
        <v>47702</v>
      </c>
      <c r="D68416" t="s">
        <v>149527</v>
      </c>
      <c r="E68416" t="s">
        <v>281308</v>
      </c>
    </row>
    <row r="68417" spans="1:5" x14ac:dyDescent="0.3">
      <c r="A68417">
        <v>0</v>
      </c>
      <c r="B68417">
        <v>2325135377</v>
      </c>
      <c r="C68417" t="s">
        <v>47703</v>
      </c>
      <c r="D68417" t="s">
        <v>149528</v>
      </c>
      <c r="E68417" t="s">
        <v>281309</v>
      </c>
    </row>
    <row r="68418" spans="1:5" x14ac:dyDescent="0.3">
      <c r="A68418">
        <v>0</v>
      </c>
      <c r="B68418">
        <v>2325135797</v>
      </c>
      <c r="C68418" t="s">
        <v>47704</v>
      </c>
      <c r="D68418" t="s">
        <v>112222</v>
      </c>
      <c r="E68418" t="s">
        <v>281310</v>
      </c>
    </row>
    <row r="68419" spans="1:5" x14ac:dyDescent="0.3">
      <c r="A68419">
        <v>0</v>
      </c>
      <c r="B68419">
        <v>2325135908</v>
      </c>
      <c r="C68419" t="s">
        <v>47705</v>
      </c>
      <c r="D68419" t="s">
        <v>149529</v>
      </c>
      <c r="E68419" t="s">
        <v>281311</v>
      </c>
    </row>
    <row r="68420" spans="1:5" x14ac:dyDescent="0.3">
      <c r="A68420">
        <v>0</v>
      </c>
      <c r="B68420">
        <v>2325136760</v>
      </c>
      <c r="C68420" t="s">
        <v>47706</v>
      </c>
      <c r="D68420" t="s">
        <v>149530</v>
      </c>
      <c r="E68420" t="s">
        <v>281312</v>
      </c>
    </row>
    <row r="68421" spans="1:5" x14ac:dyDescent="0.3">
      <c r="A68421">
        <v>0</v>
      </c>
      <c r="B68421">
        <v>2325136790</v>
      </c>
      <c r="C68421" t="s">
        <v>47706</v>
      </c>
      <c r="D68421" t="s">
        <v>149531</v>
      </c>
      <c r="E68421" t="s">
        <v>281313</v>
      </c>
    </row>
    <row r="68422" spans="1:5" x14ac:dyDescent="0.3">
      <c r="A68422">
        <v>0</v>
      </c>
      <c r="B68422">
        <v>2325136990</v>
      </c>
      <c r="C68422" t="s">
        <v>47707</v>
      </c>
      <c r="D68422" t="s">
        <v>149532</v>
      </c>
      <c r="E68422" t="s">
        <v>281314</v>
      </c>
    </row>
    <row r="68423" spans="1:5" x14ac:dyDescent="0.3">
      <c r="A68423">
        <v>0</v>
      </c>
      <c r="B68423">
        <v>2325137038</v>
      </c>
      <c r="C68423" t="s">
        <v>47707</v>
      </c>
      <c r="D68423" t="s">
        <v>149533</v>
      </c>
      <c r="E68423" t="s">
        <v>281315</v>
      </c>
    </row>
    <row r="68424" spans="1:5" x14ac:dyDescent="0.3">
      <c r="A68424">
        <v>0</v>
      </c>
      <c r="B68424">
        <v>2325137042</v>
      </c>
      <c r="C68424" t="s">
        <v>47707</v>
      </c>
      <c r="D68424" t="s">
        <v>149534</v>
      </c>
      <c r="E68424" t="s">
        <v>281316</v>
      </c>
    </row>
    <row r="68425" spans="1:5" x14ac:dyDescent="0.3">
      <c r="A68425">
        <v>0</v>
      </c>
      <c r="B68425">
        <v>2325137049</v>
      </c>
      <c r="C68425" t="s">
        <v>47707</v>
      </c>
      <c r="D68425" t="s">
        <v>149535</v>
      </c>
      <c r="E68425" t="s">
        <v>281317</v>
      </c>
    </row>
    <row r="68426" spans="1:5" x14ac:dyDescent="0.3">
      <c r="A68426">
        <v>0</v>
      </c>
      <c r="B68426">
        <v>2325137201</v>
      </c>
      <c r="C68426" t="s">
        <v>47708</v>
      </c>
      <c r="D68426" t="s">
        <v>149331</v>
      </c>
      <c r="E68426" t="s">
        <v>281318</v>
      </c>
    </row>
    <row r="68427" spans="1:5" x14ac:dyDescent="0.3">
      <c r="A68427">
        <v>0</v>
      </c>
      <c r="B68427">
        <v>2325137365</v>
      </c>
      <c r="C68427" t="s">
        <v>47709</v>
      </c>
      <c r="D68427" t="s">
        <v>147407</v>
      </c>
      <c r="E68427" t="s">
        <v>281319</v>
      </c>
    </row>
    <row r="68428" spans="1:5" x14ac:dyDescent="0.3">
      <c r="A68428">
        <v>0</v>
      </c>
      <c r="B68428">
        <v>2325137411</v>
      </c>
      <c r="C68428" t="s">
        <v>47709</v>
      </c>
      <c r="D68428" t="s">
        <v>114547</v>
      </c>
      <c r="E68428" t="s">
        <v>281320</v>
      </c>
    </row>
    <row r="68429" spans="1:5" x14ac:dyDescent="0.3">
      <c r="A68429">
        <v>0</v>
      </c>
      <c r="B68429">
        <v>2325137527</v>
      </c>
      <c r="C68429" t="s">
        <v>47710</v>
      </c>
      <c r="D68429" t="s">
        <v>149536</v>
      </c>
      <c r="E68429" t="s">
        <v>281321</v>
      </c>
    </row>
    <row r="68430" spans="1:5" x14ac:dyDescent="0.3">
      <c r="A68430">
        <v>0</v>
      </c>
      <c r="B68430">
        <v>2325137688</v>
      </c>
      <c r="C68430" t="s">
        <v>47711</v>
      </c>
      <c r="D68430" t="s">
        <v>149537</v>
      </c>
      <c r="E68430" t="s">
        <v>281322</v>
      </c>
    </row>
    <row r="68431" spans="1:5" x14ac:dyDescent="0.3">
      <c r="A68431">
        <v>0</v>
      </c>
      <c r="B68431">
        <v>2325138087</v>
      </c>
      <c r="C68431" t="s">
        <v>47712</v>
      </c>
      <c r="D68431" t="s">
        <v>149538</v>
      </c>
      <c r="E68431" t="s">
        <v>281323</v>
      </c>
    </row>
    <row r="68432" spans="1:5" x14ac:dyDescent="0.3">
      <c r="A68432">
        <v>0</v>
      </c>
      <c r="B68432">
        <v>2325138495</v>
      </c>
      <c r="C68432" t="s">
        <v>47713</v>
      </c>
      <c r="D68432" t="s">
        <v>149539</v>
      </c>
      <c r="E68432" t="s">
        <v>281324</v>
      </c>
    </row>
    <row r="68433" spans="1:5" x14ac:dyDescent="0.3">
      <c r="A68433">
        <v>0</v>
      </c>
      <c r="B68433">
        <v>2325138498</v>
      </c>
      <c r="C68433" t="s">
        <v>47713</v>
      </c>
      <c r="D68433" t="s">
        <v>148575</v>
      </c>
      <c r="E68433" t="s">
        <v>281325</v>
      </c>
    </row>
    <row r="68434" spans="1:5" x14ac:dyDescent="0.3">
      <c r="A68434">
        <v>0</v>
      </c>
      <c r="B68434">
        <v>2325138830</v>
      </c>
      <c r="C68434" t="s">
        <v>47714</v>
      </c>
      <c r="D68434" t="s">
        <v>149540</v>
      </c>
      <c r="E68434" t="s">
        <v>281326</v>
      </c>
    </row>
    <row r="68435" spans="1:5" x14ac:dyDescent="0.3">
      <c r="A68435">
        <v>0</v>
      </c>
      <c r="B68435">
        <v>2325140049</v>
      </c>
      <c r="C68435" t="s">
        <v>47715</v>
      </c>
      <c r="D68435" t="s">
        <v>149541</v>
      </c>
      <c r="E68435" t="s">
        <v>281327</v>
      </c>
    </row>
    <row r="68436" spans="1:5" x14ac:dyDescent="0.3">
      <c r="A68436">
        <v>0</v>
      </c>
      <c r="B68436">
        <v>2325140157</v>
      </c>
      <c r="C68436" t="s">
        <v>47716</v>
      </c>
      <c r="D68436" t="s">
        <v>149542</v>
      </c>
      <c r="E68436" t="s">
        <v>281328</v>
      </c>
    </row>
    <row r="68437" spans="1:5" x14ac:dyDescent="0.3">
      <c r="A68437">
        <v>0</v>
      </c>
      <c r="B68437">
        <v>2325140232</v>
      </c>
      <c r="C68437" t="s">
        <v>47717</v>
      </c>
      <c r="D68437" t="s">
        <v>149543</v>
      </c>
      <c r="E68437" t="s">
        <v>281329</v>
      </c>
    </row>
    <row r="68438" spans="1:5" x14ac:dyDescent="0.3">
      <c r="A68438">
        <v>0</v>
      </c>
      <c r="B68438">
        <v>2325140373</v>
      </c>
      <c r="C68438" t="s">
        <v>47718</v>
      </c>
      <c r="D68438" t="s">
        <v>149544</v>
      </c>
      <c r="E68438" t="s">
        <v>281330</v>
      </c>
    </row>
    <row r="68439" spans="1:5" x14ac:dyDescent="0.3">
      <c r="A68439">
        <v>0</v>
      </c>
      <c r="B68439">
        <v>2325141970</v>
      </c>
      <c r="C68439" t="s">
        <v>47719</v>
      </c>
      <c r="D68439" t="s">
        <v>149545</v>
      </c>
      <c r="E68439" t="s">
        <v>281331</v>
      </c>
    </row>
    <row r="68440" spans="1:5" x14ac:dyDescent="0.3">
      <c r="A68440">
        <v>0</v>
      </c>
      <c r="B68440">
        <v>2325142496</v>
      </c>
      <c r="C68440" t="s">
        <v>47720</v>
      </c>
      <c r="D68440" t="s">
        <v>149353</v>
      </c>
      <c r="E68440" t="s">
        <v>281332</v>
      </c>
    </row>
    <row r="68441" spans="1:5" x14ac:dyDescent="0.3">
      <c r="A68441">
        <v>0</v>
      </c>
      <c r="B68441">
        <v>2325142638</v>
      </c>
      <c r="C68441" t="s">
        <v>47721</v>
      </c>
      <c r="D68441" t="s">
        <v>96493</v>
      </c>
      <c r="E68441" t="s">
        <v>281333</v>
      </c>
    </row>
    <row r="68442" spans="1:5" x14ac:dyDescent="0.3">
      <c r="A68442">
        <v>0</v>
      </c>
      <c r="B68442">
        <v>2325143009</v>
      </c>
      <c r="C68442" t="s">
        <v>47722</v>
      </c>
      <c r="D68442" t="s">
        <v>149546</v>
      </c>
      <c r="E68442" t="s">
        <v>281334</v>
      </c>
    </row>
    <row r="68443" spans="1:5" x14ac:dyDescent="0.3">
      <c r="A68443">
        <v>0</v>
      </c>
      <c r="B68443">
        <v>2325143070</v>
      </c>
      <c r="C68443" t="s">
        <v>47723</v>
      </c>
      <c r="D68443" t="s">
        <v>149547</v>
      </c>
      <c r="E68443" t="s">
        <v>281335</v>
      </c>
    </row>
    <row r="68444" spans="1:5" x14ac:dyDescent="0.3">
      <c r="A68444">
        <v>0</v>
      </c>
      <c r="B68444">
        <v>2325143111</v>
      </c>
      <c r="C68444" t="s">
        <v>47723</v>
      </c>
      <c r="D68444" t="s">
        <v>149548</v>
      </c>
      <c r="E68444" t="s">
        <v>281336</v>
      </c>
    </row>
    <row r="68445" spans="1:5" x14ac:dyDescent="0.3">
      <c r="A68445">
        <v>0</v>
      </c>
      <c r="B68445">
        <v>2325143173</v>
      </c>
      <c r="C68445" t="s">
        <v>47723</v>
      </c>
      <c r="D68445" t="s">
        <v>114547</v>
      </c>
      <c r="E68445" t="s">
        <v>281337</v>
      </c>
    </row>
    <row r="68446" spans="1:5" x14ac:dyDescent="0.3">
      <c r="A68446">
        <v>0</v>
      </c>
      <c r="B68446">
        <v>2325144001</v>
      </c>
      <c r="C68446" t="s">
        <v>47724</v>
      </c>
      <c r="D68446" t="s">
        <v>149549</v>
      </c>
      <c r="E68446" t="s">
        <v>281338</v>
      </c>
    </row>
    <row r="68447" spans="1:5" x14ac:dyDescent="0.3">
      <c r="A68447">
        <v>0</v>
      </c>
      <c r="B68447">
        <v>2325144184</v>
      </c>
      <c r="C68447" t="s">
        <v>47725</v>
      </c>
      <c r="D68447" t="s">
        <v>146299</v>
      </c>
      <c r="E68447" t="s">
        <v>281339</v>
      </c>
    </row>
    <row r="68448" spans="1:5" x14ac:dyDescent="0.3">
      <c r="A68448">
        <v>0</v>
      </c>
      <c r="B68448">
        <v>2325144218</v>
      </c>
      <c r="C68448" t="s">
        <v>47726</v>
      </c>
      <c r="D68448" t="s">
        <v>149550</v>
      </c>
      <c r="E68448" t="s">
        <v>281340</v>
      </c>
    </row>
    <row r="68449" spans="1:5" x14ac:dyDescent="0.3">
      <c r="A68449">
        <v>0</v>
      </c>
      <c r="B68449">
        <v>2325144409</v>
      </c>
      <c r="C68449" t="s">
        <v>47727</v>
      </c>
      <c r="D68449" t="s">
        <v>127564</v>
      </c>
      <c r="E68449" t="s">
        <v>281341</v>
      </c>
    </row>
    <row r="68450" spans="1:5" x14ac:dyDescent="0.3">
      <c r="A68450">
        <v>0</v>
      </c>
      <c r="B68450">
        <v>2325144430</v>
      </c>
      <c r="C68450" t="s">
        <v>47727</v>
      </c>
      <c r="D68450" t="s">
        <v>149551</v>
      </c>
      <c r="E68450" t="s">
        <v>281342</v>
      </c>
    </row>
    <row r="68451" spans="1:5" x14ac:dyDescent="0.3">
      <c r="A68451">
        <v>0</v>
      </c>
      <c r="B68451">
        <v>2325144458</v>
      </c>
      <c r="C68451" t="s">
        <v>47728</v>
      </c>
      <c r="D68451" t="s">
        <v>149552</v>
      </c>
      <c r="E68451" t="s">
        <v>281343</v>
      </c>
    </row>
    <row r="68452" spans="1:5" x14ac:dyDescent="0.3">
      <c r="A68452">
        <v>0</v>
      </c>
      <c r="B68452">
        <v>2325144550</v>
      </c>
      <c r="C68452" t="s">
        <v>47728</v>
      </c>
      <c r="D68452" t="s">
        <v>100462</v>
      </c>
      <c r="E68452" t="s">
        <v>281344</v>
      </c>
    </row>
    <row r="68453" spans="1:5" x14ac:dyDescent="0.3">
      <c r="A68453">
        <v>0</v>
      </c>
      <c r="B68453">
        <v>2325144654</v>
      </c>
      <c r="C68453" t="s">
        <v>47729</v>
      </c>
      <c r="D68453" t="s">
        <v>118399</v>
      </c>
      <c r="E68453" t="s">
        <v>281345</v>
      </c>
    </row>
    <row r="68454" spans="1:5" x14ac:dyDescent="0.3">
      <c r="A68454">
        <v>0</v>
      </c>
      <c r="B68454">
        <v>2325144655</v>
      </c>
      <c r="C68454" t="s">
        <v>47729</v>
      </c>
      <c r="D68454" t="s">
        <v>149553</v>
      </c>
      <c r="E68454" t="s">
        <v>281346</v>
      </c>
    </row>
    <row r="68455" spans="1:5" x14ac:dyDescent="0.3">
      <c r="A68455">
        <v>0</v>
      </c>
      <c r="B68455">
        <v>2325145176</v>
      </c>
      <c r="C68455" t="s">
        <v>47730</v>
      </c>
      <c r="D68455" t="s">
        <v>130333</v>
      </c>
      <c r="E68455" t="s">
        <v>281347</v>
      </c>
    </row>
    <row r="68456" spans="1:5" x14ac:dyDescent="0.3">
      <c r="A68456">
        <v>0</v>
      </c>
      <c r="B68456">
        <v>2325145298</v>
      </c>
      <c r="C68456" t="s">
        <v>47731</v>
      </c>
      <c r="D68456" t="s">
        <v>93687</v>
      </c>
      <c r="E68456" t="s">
        <v>281348</v>
      </c>
    </row>
    <row r="68457" spans="1:5" x14ac:dyDescent="0.3">
      <c r="A68457">
        <v>0</v>
      </c>
      <c r="B68457">
        <v>2325145308</v>
      </c>
      <c r="C68457" t="s">
        <v>47731</v>
      </c>
      <c r="D68457" t="s">
        <v>110932</v>
      </c>
      <c r="E68457" t="s">
        <v>281349</v>
      </c>
    </row>
    <row r="68458" spans="1:5" x14ac:dyDescent="0.3">
      <c r="A68458">
        <v>0</v>
      </c>
      <c r="B68458">
        <v>2325145750</v>
      </c>
      <c r="C68458" t="s">
        <v>47732</v>
      </c>
      <c r="D68458" t="s">
        <v>149554</v>
      </c>
      <c r="E68458" t="s">
        <v>281350</v>
      </c>
    </row>
    <row r="68459" spans="1:5" x14ac:dyDescent="0.3">
      <c r="A68459">
        <v>0</v>
      </c>
      <c r="B68459">
        <v>2325145820</v>
      </c>
      <c r="C68459" t="s">
        <v>47732</v>
      </c>
      <c r="D68459" t="s">
        <v>149555</v>
      </c>
      <c r="E68459" t="s">
        <v>281351</v>
      </c>
    </row>
    <row r="68460" spans="1:5" x14ac:dyDescent="0.3">
      <c r="A68460">
        <v>0</v>
      </c>
      <c r="B68460">
        <v>2325145967</v>
      </c>
      <c r="C68460" t="s">
        <v>47733</v>
      </c>
      <c r="D68460" t="s">
        <v>149556</v>
      </c>
      <c r="E68460" t="s">
        <v>281352</v>
      </c>
    </row>
    <row r="68461" spans="1:5" x14ac:dyDescent="0.3">
      <c r="A68461">
        <v>0</v>
      </c>
      <c r="B68461">
        <v>2325145998</v>
      </c>
      <c r="C68461" t="s">
        <v>47733</v>
      </c>
      <c r="D68461" t="s">
        <v>145082</v>
      </c>
      <c r="E68461" t="s">
        <v>281353</v>
      </c>
    </row>
    <row r="68462" spans="1:5" x14ac:dyDescent="0.3">
      <c r="A68462">
        <v>0</v>
      </c>
      <c r="B68462">
        <v>2325146575</v>
      </c>
      <c r="C68462" t="s">
        <v>47734</v>
      </c>
      <c r="D68462" t="s">
        <v>149557</v>
      </c>
      <c r="E68462" t="s">
        <v>281354</v>
      </c>
    </row>
    <row r="68463" spans="1:5" x14ac:dyDescent="0.3">
      <c r="A68463">
        <v>0</v>
      </c>
      <c r="B68463">
        <v>2325146666</v>
      </c>
      <c r="C68463" t="s">
        <v>47734</v>
      </c>
      <c r="D68463" t="s">
        <v>149558</v>
      </c>
      <c r="E68463" t="s">
        <v>281355</v>
      </c>
    </row>
    <row r="68464" spans="1:5" x14ac:dyDescent="0.3">
      <c r="A68464">
        <v>0</v>
      </c>
      <c r="B68464">
        <v>2325146969</v>
      </c>
      <c r="C68464" t="s">
        <v>47735</v>
      </c>
      <c r="D68464" t="s">
        <v>144015</v>
      </c>
      <c r="E68464" t="s">
        <v>281356</v>
      </c>
    </row>
    <row r="68465" spans="1:5" x14ac:dyDescent="0.3">
      <c r="A68465">
        <v>0</v>
      </c>
      <c r="B68465">
        <v>2325147127</v>
      </c>
      <c r="C68465" t="s">
        <v>47736</v>
      </c>
      <c r="D68465" t="s">
        <v>127074</v>
      </c>
      <c r="E68465" t="s">
        <v>281357</v>
      </c>
    </row>
    <row r="68466" spans="1:5" x14ac:dyDescent="0.3">
      <c r="A68466">
        <v>0</v>
      </c>
      <c r="B68466">
        <v>2325147256</v>
      </c>
      <c r="C68466" t="s">
        <v>47737</v>
      </c>
      <c r="D68466" t="s">
        <v>148424</v>
      </c>
      <c r="E68466" t="s">
        <v>281358</v>
      </c>
    </row>
    <row r="68467" spans="1:5" x14ac:dyDescent="0.3">
      <c r="A68467">
        <v>0</v>
      </c>
      <c r="B68467">
        <v>2325147396</v>
      </c>
      <c r="C68467" t="s">
        <v>47738</v>
      </c>
      <c r="D68467" t="s">
        <v>149559</v>
      </c>
      <c r="E68467" t="s">
        <v>281359</v>
      </c>
    </row>
    <row r="68468" spans="1:5" x14ac:dyDescent="0.3">
      <c r="A68468">
        <v>0</v>
      </c>
      <c r="B68468">
        <v>2325147441</v>
      </c>
      <c r="C68468" t="s">
        <v>47738</v>
      </c>
      <c r="D68468" t="s">
        <v>149560</v>
      </c>
      <c r="E68468" t="s">
        <v>281360</v>
      </c>
    </row>
    <row r="68469" spans="1:5" x14ac:dyDescent="0.3">
      <c r="A68469">
        <v>0</v>
      </c>
      <c r="B68469">
        <v>2325147506</v>
      </c>
      <c r="C68469" t="s">
        <v>47739</v>
      </c>
      <c r="D68469" t="s">
        <v>149561</v>
      </c>
      <c r="E68469" t="s">
        <v>281361</v>
      </c>
    </row>
    <row r="68470" spans="1:5" x14ac:dyDescent="0.3">
      <c r="A68470">
        <v>0</v>
      </c>
      <c r="B68470">
        <v>2325147627</v>
      </c>
      <c r="C68470" t="s">
        <v>47740</v>
      </c>
      <c r="D68470" t="s">
        <v>149562</v>
      </c>
      <c r="E68470" t="s">
        <v>281362</v>
      </c>
    </row>
    <row r="68471" spans="1:5" x14ac:dyDescent="0.3">
      <c r="A68471">
        <v>0</v>
      </c>
      <c r="B68471">
        <v>2325148794</v>
      </c>
      <c r="C68471" t="s">
        <v>47741</v>
      </c>
      <c r="D68471" t="s">
        <v>149563</v>
      </c>
      <c r="E68471" t="s">
        <v>281363</v>
      </c>
    </row>
    <row r="68472" spans="1:5" x14ac:dyDescent="0.3">
      <c r="A68472">
        <v>0</v>
      </c>
      <c r="B68472">
        <v>2325148835</v>
      </c>
      <c r="C68472" t="s">
        <v>47742</v>
      </c>
      <c r="D68472" t="s">
        <v>146326</v>
      </c>
      <c r="E68472" t="s">
        <v>281364</v>
      </c>
    </row>
    <row r="68473" spans="1:5" x14ac:dyDescent="0.3">
      <c r="A68473">
        <v>0</v>
      </c>
      <c r="B68473">
        <v>2325148942</v>
      </c>
      <c r="C68473" t="s">
        <v>47742</v>
      </c>
      <c r="D68473" t="s">
        <v>106085</v>
      </c>
      <c r="E68473" t="s">
        <v>281365</v>
      </c>
    </row>
    <row r="68474" spans="1:5" x14ac:dyDescent="0.3">
      <c r="A68474">
        <v>0</v>
      </c>
      <c r="B68474">
        <v>2325149071</v>
      </c>
      <c r="C68474" t="s">
        <v>47743</v>
      </c>
      <c r="D68474" t="s">
        <v>149564</v>
      </c>
      <c r="E68474" t="s">
        <v>281366</v>
      </c>
    </row>
    <row r="68475" spans="1:5" x14ac:dyDescent="0.3">
      <c r="A68475">
        <v>0</v>
      </c>
      <c r="B68475">
        <v>2325149400</v>
      </c>
      <c r="C68475" t="s">
        <v>47744</v>
      </c>
      <c r="D68475" t="s">
        <v>149565</v>
      </c>
      <c r="E68475" t="s">
        <v>281367</v>
      </c>
    </row>
    <row r="68476" spans="1:5" x14ac:dyDescent="0.3">
      <c r="A68476">
        <v>0</v>
      </c>
      <c r="B68476">
        <v>2325149582</v>
      </c>
      <c r="C68476" t="s">
        <v>47745</v>
      </c>
      <c r="D68476" t="s">
        <v>149566</v>
      </c>
      <c r="E68476" t="s">
        <v>281368</v>
      </c>
    </row>
    <row r="68477" spans="1:5" x14ac:dyDescent="0.3">
      <c r="A68477">
        <v>0</v>
      </c>
      <c r="B68477">
        <v>2325149938</v>
      </c>
      <c r="C68477" t="s">
        <v>47746</v>
      </c>
      <c r="D68477" t="s">
        <v>149567</v>
      </c>
      <c r="E68477" t="s">
        <v>281369</v>
      </c>
    </row>
    <row r="68478" spans="1:5" x14ac:dyDescent="0.3">
      <c r="A68478">
        <v>0</v>
      </c>
      <c r="B68478">
        <v>2325150054</v>
      </c>
      <c r="C68478" t="s">
        <v>47747</v>
      </c>
      <c r="D68478" t="s">
        <v>149568</v>
      </c>
      <c r="E68478" t="s">
        <v>281370</v>
      </c>
    </row>
    <row r="68479" spans="1:5" x14ac:dyDescent="0.3">
      <c r="A68479">
        <v>0</v>
      </c>
      <c r="B68479">
        <v>2325150396</v>
      </c>
      <c r="C68479" t="s">
        <v>47748</v>
      </c>
      <c r="D68479" t="s">
        <v>130733</v>
      </c>
      <c r="E68479" t="s">
        <v>281371</v>
      </c>
    </row>
    <row r="68480" spans="1:5" x14ac:dyDescent="0.3">
      <c r="A68480">
        <v>0</v>
      </c>
      <c r="B68480">
        <v>2325150434</v>
      </c>
      <c r="C68480" t="s">
        <v>47748</v>
      </c>
      <c r="D68480" t="s">
        <v>149569</v>
      </c>
      <c r="E68480" t="s">
        <v>281372</v>
      </c>
    </row>
    <row r="68481" spans="1:5" x14ac:dyDescent="0.3">
      <c r="A68481">
        <v>0</v>
      </c>
      <c r="B68481">
        <v>2325151020</v>
      </c>
      <c r="C68481" t="s">
        <v>47749</v>
      </c>
      <c r="D68481" t="s">
        <v>148507</v>
      </c>
      <c r="E68481" t="s">
        <v>281373</v>
      </c>
    </row>
    <row r="68482" spans="1:5" x14ac:dyDescent="0.3">
      <c r="A68482">
        <v>0</v>
      </c>
      <c r="B68482">
        <v>2325151678</v>
      </c>
      <c r="C68482" t="s">
        <v>47750</v>
      </c>
      <c r="D68482" t="s">
        <v>124241</v>
      </c>
      <c r="E68482" t="s">
        <v>281374</v>
      </c>
    </row>
    <row r="68483" spans="1:5" x14ac:dyDescent="0.3">
      <c r="A68483">
        <v>0</v>
      </c>
      <c r="B68483">
        <v>2325151686</v>
      </c>
      <c r="C68483" t="s">
        <v>47751</v>
      </c>
      <c r="D68483" t="s">
        <v>149570</v>
      </c>
      <c r="E68483" t="s">
        <v>281375</v>
      </c>
    </row>
    <row r="68484" spans="1:5" x14ac:dyDescent="0.3">
      <c r="A68484">
        <v>0</v>
      </c>
      <c r="B68484">
        <v>2325151896</v>
      </c>
      <c r="C68484" t="s">
        <v>47752</v>
      </c>
      <c r="D68484" t="s">
        <v>149571</v>
      </c>
      <c r="E68484" t="s">
        <v>281376</v>
      </c>
    </row>
    <row r="68485" spans="1:5" x14ac:dyDescent="0.3">
      <c r="A68485">
        <v>0</v>
      </c>
      <c r="B68485">
        <v>2325151916</v>
      </c>
      <c r="C68485" t="s">
        <v>47752</v>
      </c>
      <c r="D68485" t="s">
        <v>149572</v>
      </c>
      <c r="E68485" t="s">
        <v>281377</v>
      </c>
    </row>
    <row r="68486" spans="1:5" x14ac:dyDescent="0.3">
      <c r="A68486">
        <v>0</v>
      </c>
      <c r="B68486">
        <v>2325152517</v>
      </c>
      <c r="C68486" t="s">
        <v>47753</v>
      </c>
      <c r="D68486" t="s">
        <v>110194</v>
      </c>
      <c r="E68486" t="s">
        <v>281378</v>
      </c>
    </row>
    <row r="68487" spans="1:5" x14ac:dyDescent="0.3">
      <c r="A68487">
        <v>0</v>
      </c>
      <c r="B68487">
        <v>2325152871</v>
      </c>
      <c r="C68487" t="s">
        <v>47754</v>
      </c>
      <c r="D68487" t="s">
        <v>149573</v>
      </c>
      <c r="E68487" t="s">
        <v>281379</v>
      </c>
    </row>
    <row r="68488" spans="1:5" x14ac:dyDescent="0.3">
      <c r="A68488">
        <v>0</v>
      </c>
      <c r="B68488">
        <v>2325152947</v>
      </c>
      <c r="C68488" t="s">
        <v>47754</v>
      </c>
      <c r="D68488" t="s">
        <v>149574</v>
      </c>
      <c r="E68488" t="s">
        <v>281380</v>
      </c>
    </row>
    <row r="68489" spans="1:5" x14ac:dyDescent="0.3">
      <c r="A68489">
        <v>0</v>
      </c>
      <c r="B68489">
        <v>2325153300</v>
      </c>
      <c r="C68489" t="s">
        <v>47755</v>
      </c>
      <c r="D68489" t="s">
        <v>149575</v>
      </c>
      <c r="E68489" t="s">
        <v>281381</v>
      </c>
    </row>
    <row r="68490" spans="1:5" x14ac:dyDescent="0.3">
      <c r="A68490">
        <v>0</v>
      </c>
      <c r="B68490">
        <v>2325153421</v>
      </c>
      <c r="C68490" t="s">
        <v>47756</v>
      </c>
      <c r="D68490" t="s">
        <v>149576</v>
      </c>
      <c r="E68490" t="s">
        <v>281382</v>
      </c>
    </row>
    <row r="68491" spans="1:5" x14ac:dyDescent="0.3">
      <c r="A68491">
        <v>0</v>
      </c>
      <c r="B68491">
        <v>2325153446</v>
      </c>
      <c r="C68491" t="s">
        <v>47756</v>
      </c>
      <c r="D68491" t="s">
        <v>149577</v>
      </c>
      <c r="E68491" t="s">
        <v>281383</v>
      </c>
    </row>
    <row r="68492" spans="1:5" x14ac:dyDescent="0.3">
      <c r="A68492">
        <v>0</v>
      </c>
      <c r="B68492">
        <v>2325153789</v>
      </c>
      <c r="C68492" t="s">
        <v>47757</v>
      </c>
      <c r="D68492" t="s">
        <v>149578</v>
      </c>
      <c r="E68492" t="s">
        <v>281384</v>
      </c>
    </row>
    <row r="68493" spans="1:5" x14ac:dyDescent="0.3">
      <c r="A68493">
        <v>0</v>
      </c>
      <c r="B68493">
        <v>2325153864</v>
      </c>
      <c r="C68493" t="s">
        <v>47758</v>
      </c>
      <c r="D68493" t="s">
        <v>149579</v>
      </c>
      <c r="E68493" t="s">
        <v>281385</v>
      </c>
    </row>
    <row r="68494" spans="1:5" x14ac:dyDescent="0.3">
      <c r="A68494">
        <v>0</v>
      </c>
      <c r="B68494">
        <v>2325153967</v>
      </c>
      <c r="C68494" t="s">
        <v>47759</v>
      </c>
      <c r="D68494" t="s">
        <v>149580</v>
      </c>
      <c r="E68494" t="s">
        <v>281386</v>
      </c>
    </row>
    <row r="68495" spans="1:5" x14ac:dyDescent="0.3">
      <c r="A68495">
        <v>0</v>
      </c>
      <c r="B68495">
        <v>2325154022</v>
      </c>
      <c r="C68495" t="s">
        <v>47759</v>
      </c>
      <c r="D68495" t="s">
        <v>149581</v>
      </c>
      <c r="E68495" t="s">
        <v>281387</v>
      </c>
    </row>
    <row r="68496" spans="1:5" x14ac:dyDescent="0.3">
      <c r="A68496">
        <v>0</v>
      </c>
      <c r="B68496">
        <v>2325154142</v>
      </c>
      <c r="C68496" t="s">
        <v>47760</v>
      </c>
      <c r="D68496" t="s">
        <v>149582</v>
      </c>
      <c r="E68496" t="s">
        <v>281388</v>
      </c>
    </row>
    <row r="68497" spans="1:5" x14ac:dyDescent="0.3">
      <c r="A68497">
        <v>0</v>
      </c>
      <c r="B68497">
        <v>2325154225</v>
      </c>
      <c r="C68497" t="s">
        <v>47761</v>
      </c>
      <c r="D68497" t="s">
        <v>149583</v>
      </c>
      <c r="E68497" t="s">
        <v>281389</v>
      </c>
    </row>
    <row r="68498" spans="1:5" x14ac:dyDescent="0.3">
      <c r="A68498">
        <v>0</v>
      </c>
      <c r="B68498">
        <v>2325154478</v>
      </c>
      <c r="C68498" t="s">
        <v>47762</v>
      </c>
      <c r="D68498" t="s">
        <v>149584</v>
      </c>
      <c r="E68498" t="s">
        <v>281390</v>
      </c>
    </row>
    <row r="68499" spans="1:5" x14ac:dyDescent="0.3">
      <c r="A68499">
        <v>0</v>
      </c>
      <c r="B68499">
        <v>2325154637</v>
      </c>
      <c r="C68499" t="s">
        <v>47763</v>
      </c>
      <c r="D68499" t="s">
        <v>149585</v>
      </c>
      <c r="E68499" t="s">
        <v>281391</v>
      </c>
    </row>
    <row r="68500" spans="1:5" x14ac:dyDescent="0.3">
      <c r="A68500">
        <v>0</v>
      </c>
      <c r="B68500">
        <v>2325154716</v>
      </c>
      <c r="C68500" t="s">
        <v>47764</v>
      </c>
      <c r="D68500" t="s">
        <v>149586</v>
      </c>
      <c r="E68500" t="s">
        <v>281392</v>
      </c>
    </row>
    <row r="68501" spans="1:5" x14ac:dyDescent="0.3">
      <c r="A68501">
        <v>0</v>
      </c>
      <c r="B68501">
        <v>2325154802</v>
      </c>
      <c r="C68501" t="s">
        <v>47764</v>
      </c>
      <c r="D68501" t="s">
        <v>149587</v>
      </c>
      <c r="E68501" t="s">
        <v>281393</v>
      </c>
    </row>
    <row r="68502" spans="1:5" x14ac:dyDescent="0.3">
      <c r="A68502">
        <v>0</v>
      </c>
      <c r="B68502">
        <v>2325155617</v>
      </c>
      <c r="C68502" t="s">
        <v>47765</v>
      </c>
      <c r="D68502" t="s">
        <v>149588</v>
      </c>
      <c r="E68502" t="s">
        <v>281394</v>
      </c>
    </row>
    <row r="68503" spans="1:5" x14ac:dyDescent="0.3">
      <c r="A68503">
        <v>0</v>
      </c>
      <c r="B68503">
        <v>2325155795</v>
      </c>
      <c r="C68503" t="s">
        <v>47766</v>
      </c>
      <c r="D68503" t="s">
        <v>149589</v>
      </c>
      <c r="E68503" t="s">
        <v>281395</v>
      </c>
    </row>
    <row r="68504" spans="1:5" x14ac:dyDescent="0.3">
      <c r="A68504">
        <v>0</v>
      </c>
      <c r="B68504">
        <v>2325156246</v>
      </c>
      <c r="C68504" t="s">
        <v>47767</v>
      </c>
      <c r="D68504" t="s">
        <v>149590</v>
      </c>
      <c r="E68504" t="s">
        <v>281396</v>
      </c>
    </row>
    <row r="68505" spans="1:5" x14ac:dyDescent="0.3">
      <c r="A68505">
        <v>0</v>
      </c>
      <c r="B68505">
        <v>2325156619</v>
      </c>
      <c r="C68505" t="s">
        <v>47768</v>
      </c>
      <c r="D68505" t="s">
        <v>149591</v>
      </c>
      <c r="E68505" t="s">
        <v>281397</v>
      </c>
    </row>
    <row r="68506" spans="1:5" x14ac:dyDescent="0.3">
      <c r="A68506">
        <v>0</v>
      </c>
      <c r="B68506">
        <v>2325157038</v>
      </c>
      <c r="C68506" t="s">
        <v>47769</v>
      </c>
      <c r="D68506" t="s">
        <v>107704</v>
      </c>
      <c r="E68506" t="s">
        <v>281398</v>
      </c>
    </row>
    <row r="68507" spans="1:5" x14ac:dyDescent="0.3">
      <c r="A68507">
        <v>0</v>
      </c>
      <c r="B68507">
        <v>2325157044</v>
      </c>
      <c r="C68507" t="s">
        <v>47769</v>
      </c>
      <c r="D68507" t="s">
        <v>129602</v>
      </c>
      <c r="E68507" t="s">
        <v>281399</v>
      </c>
    </row>
    <row r="68508" spans="1:5" x14ac:dyDescent="0.3">
      <c r="A68508">
        <v>0</v>
      </c>
      <c r="B68508">
        <v>2325157209</v>
      </c>
      <c r="C68508" t="s">
        <v>47770</v>
      </c>
      <c r="D68508" t="s">
        <v>149592</v>
      </c>
      <c r="E68508" t="s">
        <v>281400</v>
      </c>
    </row>
    <row r="68509" spans="1:5" x14ac:dyDescent="0.3">
      <c r="A68509">
        <v>0</v>
      </c>
      <c r="B68509">
        <v>2325157582</v>
      </c>
      <c r="C68509" t="s">
        <v>47771</v>
      </c>
      <c r="D68509" t="s">
        <v>120899</v>
      </c>
      <c r="E68509" t="s">
        <v>281401</v>
      </c>
    </row>
    <row r="68510" spans="1:5" x14ac:dyDescent="0.3">
      <c r="A68510">
        <v>0</v>
      </c>
      <c r="B68510">
        <v>2325157769</v>
      </c>
      <c r="C68510" t="s">
        <v>47772</v>
      </c>
      <c r="D68510" t="s">
        <v>149593</v>
      </c>
      <c r="E68510" t="s">
        <v>281402</v>
      </c>
    </row>
    <row r="68511" spans="1:5" x14ac:dyDescent="0.3">
      <c r="A68511">
        <v>0</v>
      </c>
      <c r="B68511">
        <v>2325158390</v>
      </c>
      <c r="C68511" t="s">
        <v>47773</v>
      </c>
      <c r="D68511" t="s">
        <v>149594</v>
      </c>
      <c r="E68511" t="s">
        <v>281403</v>
      </c>
    </row>
    <row r="68512" spans="1:5" x14ac:dyDescent="0.3">
      <c r="A68512">
        <v>0</v>
      </c>
      <c r="B68512">
        <v>2325159061</v>
      </c>
      <c r="C68512" t="s">
        <v>47774</v>
      </c>
      <c r="D68512" t="s">
        <v>149595</v>
      </c>
      <c r="E68512" t="s">
        <v>281404</v>
      </c>
    </row>
    <row r="68513" spans="1:5" x14ac:dyDescent="0.3">
      <c r="A68513">
        <v>0</v>
      </c>
      <c r="B68513">
        <v>2325159207</v>
      </c>
      <c r="C68513" t="s">
        <v>47775</v>
      </c>
      <c r="D68513" t="s">
        <v>149596</v>
      </c>
      <c r="E68513" t="s">
        <v>281405</v>
      </c>
    </row>
    <row r="68514" spans="1:5" x14ac:dyDescent="0.3">
      <c r="A68514">
        <v>0</v>
      </c>
      <c r="B68514">
        <v>2325159322</v>
      </c>
      <c r="C68514" t="s">
        <v>47776</v>
      </c>
      <c r="D68514" t="s">
        <v>149597</v>
      </c>
      <c r="E68514" t="s">
        <v>281406</v>
      </c>
    </row>
    <row r="68515" spans="1:5" x14ac:dyDescent="0.3">
      <c r="A68515">
        <v>0</v>
      </c>
      <c r="B68515">
        <v>2325159680</v>
      </c>
      <c r="C68515" t="s">
        <v>47777</v>
      </c>
      <c r="D68515" t="s">
        <v>149598</v>
      </c>
      <c r="E68515" t="s">
        <v>281407</v>
      </c>
    </row>
    <row r="68516" spans="1:5" x14ac:dyDescent="0.3">
      <c r="A68516">
        <v>0</v>
      </c>
      <c r="B68516">
        <v>2325159681</v>
      </c>
      <c r="C68516" t="s">
        <v>47777</v>
      </c>
      <c r="D68516" t="s">
        <v>129247</v>
      </c>
      <c r="E68516" t="s">
        <v>281408</v>
      </c>
    </row>
    <row r="68517" spans="1:5" x14ac:dyDescent="0.3">
      <c r="A68517">
        <v>0</v>
      </c>
      <c r="B68517">
        <v>2325160224</v>
      </c>
      <c r="C68517" t="s">
        <v>47778</v>
      </c>
      <c r="D68517" t="s">
        <v>110295</v>
      </c>
      <c r="E68517" t="s">
        <v>281409</v>
      </c>
    </row>
    <row r="68518" spans="1:5" x14ac:dyDescent="0.3">
      <c r="A68518">
        <v>0</v>
      </c>
      <c r="B68518">
        <v>2325160713</v>
      </c>
      <c r="C68518" t="s">
        <v>47779</v>
      </c>
      <c r="D68518" t="s">
        <v>149599</v>
      </c>
      <c r="E68518" t="s">
        <v>281410</v>
      </c>
    </row>
    <row r="68519" spans="1:5" x14ac:dyDescent="0.3">
      <c r="A68519">
        <v>0</v>
      </c>
      <c r="B68519">
        <v>2325161440</v>
      </c>
      <c r="C68519" t="s">
        <v>47780</v>
      </c>
      <c r="D68519" t="s">
        <v>143537</v>
      </c>
      <c r="E68519" t="s">
        <v>281411</v>
      </c>
    </row>
    <row r="68520" spans="1:5" x14ac:dyDescent="0.3">
      <c r="A68520">
        <v>0</v>
      </c>
      <c r="B68520">
        <v>2325162188</v>
      </c>
      <c r="C68520" t="s">
        <v>47781</v>
      </c>
      <c r="D68520" t="s">
        <v>149600</v>
      </c>
      <c r="E68520" t="s">
        <v>281412</v>
      </c>
    </row>
    <row r="68521" spans="1:5" x14ac:dyDescent="0.3">
      <c r="A68521">
        <v>0</v>
      </c>
      <c r="B68521">
        <v>2325162216</v>
      </c>
      <c r="C68521" t="s">
        <v>47782</v>
      </c>
      <c r="D68521" t="s">
        <v>121554</v>
      </c>
      <c r="E68521" t="s">
        <v>281413</v>
      </c>
    </row>
    <row r="68522" spans="1:5" x14ac:dyDescent="0.3">
      <c r="A68522">
        <v>0</v>
      </c>
      <c r="B68522">
        <v>2325162297</v>
      </c>
      <c r="C68522" t="s">
        <v>47782</v>
      </c>
      <c r="D68522" t="s">
        <v>149601</v>
      </c>
      <c r="E68522" t="s">
        <v>281414</v>
      </c>
    </row>
    <row r="68523" spans="1:5" x14ac:dyDescent="0.3">
      <c r="A68523">
        <v>0</v>
      </c>
      <c r="B68523">
        <v>2325162454</v>
      </c>
      <c r="C68523" t="s">
        <v>47783</v>
      </c>
      <c r="D68523" t="s">
        <v>149602</v>
      </c>
      <c r="E68523" t="s">
        <v>281415</v>
      </c>
    </row>
    <row r="68524" spans="1:5" x14ac:dyDescent="0.3">
      <c r="A68524">
        <v>0</v>
      </c>
      <c r="B68524">
        <v>2325162660</v>
      </c>
      <c r="C68524" t="s">
        <v>47784</v>
      </c>
      <c r="D68524" t="s">
        <v>108828</v>
      </c>
      <c r="E68524" t="s">
        <v>281416</v>
      </c>
    </row>
    <row r="68525" spans="1:5" x14ac:dyDescent="0.3">
      <c r="A68525">
        <v>0</v>
      </c>
      <c r="B68525">
        <v>2325163056</v>
      </c>
      <c r="C68525" t="s">
        <v>47785</v>
      </c>
      <c r="D68525" t="s">
        <v>145959</v>
      </c>
      <c r="E68525" t="s">
        <v>281417</v>
      </c>
    </row>
    <row r="68526" spans="1:5" x14ac:dyDescent="0.3">
      <c r="A68526">
        <v>0</v>
      </c>
      <c r="B68526">
        <v>2325163150</v>
      </c>
      <c r="C68526" t="s">
        <v>47786</v>
      </c>
      <c r="D68526" t="s">
        <v>149603</v>
      </c>
      <c r="E68526" t="s">
        <v>281418</v>
      </c>
    </row>
    <row r="68527" spans="1:5" x14ac:dyDescent="0.3">
      <c r="A68527">
        <v>0</v>
      </c>
      <c r="B68527">
        <v>2325163373</v>
      </c>
      <c r="C68527" t="s">
        <v>47787</v>
      </c>
      <c r="D68527" t="s">
        <v>149604</v>
      </c>
      <c r="E68527" t="s">
        <v>281419</v>
      </c>
    </row>
    <row r="68528" spans="1:5" x14ac:dyDescent="0.3">
      <c r="A68528">
        <v>0</v>
      </c>
      <c r="B68528">
        <v>2325163553</v>
      </c>
      <c r="C68528" t="s">
        <v>47788</v>
      </c>
      <c r="D68528" t="s">
        <v>149605</v>
      </c>
      <c r="E68528" t="s">
        <v>281420</v>
      </c>
    </row>
    <row r="68529" spans="1:5" x14ac:dyDescent="0.3">
      <c r="A68529">
        <v>0</v>
      </c>
      <c r="B68529">
        <v>2325163638</v>
      </c>
      <c r="C68529" t="s">
        <v>47789</v>
      </c>
      <c r="D68529" t="s">
        <v>149606</v>
      </c>
      <c r="E68529" t="s">
        <v>281421</v>
      </c>
    </row>
    <row r="68530" spans="1:5" x14ac:dyDescent="0.3">
      <c r="A68530">
        <v>0</v>
      </c>
      <c r="B68530">
        <v>2325163816</v>
      </c>
      <c r="C68530" t="s">
        <v>47790</v>
      </c>
      <c r="D68530" t="s">
        <v>116432</v>
      </c>
      <c r="E68530" t="s">
        <v>281422</v>
      </c>
    </row>
    <row r="68531" spans="1:5" x14ac:dyDescent="0.3">
      <c r="A68531">
        <v>0</v>
      </c>
      <c r="B68531">
        <v>2325164161</v>
      </c>
      <c r="C68531" t="s">
        <v>47791</v>
      </c>
      <c r="D68531" t="s">
        <v>107016</v>
      </c>
      <c r="E68531" t="s">
        <v>281423</v>
      </c>
    </row>
    <row r="68532" spans="1:5" x14ac:dyDescent="0.3">
      <c r="A68532">
        <v>0</v>
      </c>
      <c r="B68532">
        <v>2325164386</v>
      </c>
      <c r="C68532" t="s">
        <v>47792</v>
      </c>
      <c r="D68532" t="s">
        <v>107155</v>
      </c>
      <c r="E68532" t="s">
        <v>281424</v>
      </c>
    </row>
    <row r="68533" spans="1:5" x14ac:dyDescent="0.3">
      <c r="A68533">
        <v>0</v>
      </c>
      <c r="B68533">
        <v>2325164443</v>
      </c>
      <c r="C68533" t="s">
        <v>47792</v>
      </c>
      <c r="D68533" t="s">
        <v>149580</v>
      </c>
      <c r="E68533" t="s">
        <v>281425</v>
      </c>
    </row>
    <row r="68534" spans="1:5" x14ac:dyDescent="0.3">
      <c r="A68534">
        <v>0</v>
      </c>
      <c r="B68534">
        <v>2325164895</v>
      </c>
      <c r="C68534" t="s">
        <v>47793</v>
      </c>
      <c r="D68534" t="s">
        <v>149607</v>
      </c>
      <c r="E68534" t="s">
        <v>281426</v>
      </c>
    </row>
    <row r="68535" spans="1:5" x14ac:dyDescent="0.3">
      <c r="A68535">
        <v>0</v>
      </c>
      <c r="B68535">
        <v>2325164981</v>
      </c>
      <c r="C68535" t="s">
        <v>47793</v>
      </c>
      <c r="D68535" t="s">
        <v>149608</v>
      </c>
      <c r="E68535" t="s">
        <v>281427</v>
      </c>
    </row>
    <row r="68536" spans="1:5" x14ac:dyDescent="0.3">
      <c r="A68536">
        <v>0</v>
      </c>
      <c r="B68536">
        <v>2325165250</v>
      </c>
      <c r="C68536" t="s">
        <v>47794</v>
      </c>
      <c r="D68536" t="s">
        <v>149609</v>
      </c>
      <c r="E68536" t="s">
        <v>281428</v>
      </c>
    </row>
    <row r="68537" spans="1:5" x14ac:dyDescent="0.3">
      <c r="A68537">
        <v>0</v>
      </c>
      <c r="B68537">
        <v>2325165261</v>
      </c>
      <c r="C68537" t="s">
        <v>47794</v>
      </c>
      <c r="D68537" t="s">
        <v>149533</v>
      </c>
      <c r="E68537" t="s">
        <v>281429</v>
      </c>
    </row>
    <row r="68538" spans="1:5" x14ac:dyDescent="0.3">
      <c r="A68538">
        <v>0</v>
      </c>
      <c r="B68538">
        <v>2325166301</v>
      </c>
      <c r="C68538" t="s">
        <v>47795</v>
      </c>
      <c r="D68538" t="s">
        <v>149610</v>
      </c>
      <c r="E68538" t="s">
        <v>281430</v>
      </c>
    </row>
    <row r="68539" spans="1:5" x14ac:dyDescent="0.3">
      <c r="A68539">
        <v>0</v>
      </c>
      <c r="B68539">
        <v>2325166833</v>
      </c>
      <c r="C68539" t="s">
        <v>47796</v>
      </c>
      <c r="D68539" t="s">
        <v>149611</v>
      </c>
      <c r="E68539" t="s">
        <v>281431</v>
      </c>
    </row>
    <row r="68540" spans="1:5" x14ac:dyDescent="0.3">
      <c r="A68540">
        <v>0</v>
      </c>
      <c r="B68540">
        <v>2325167074</v>
      </c>
      <c r="C68540" t="s">
        <v>47797</v>
      </c>
      <c r="D68540" t="s">
        <v>149612</v>
      </c>
      <c r="E68540" t="s">
        <v>281432</v>
      </c>
    </row>
    <row r="68541" spans="1:5" x14ac:dyDescent="0.3">
      <c r="A68541">
        <v>0</v>
      </c>
      <c r="B68541">
        <v>2325167339</v>
      </c>
      <c r="C68541" t="s">
        <v>47798</v>
      </c>
      <c r="D68541" t="s">
        <v>149613</v>
      </c>
      <c r="E68541" t="s">
        <v>281433</v>
      </c>
    </row>
    <row r="68542" spans="1:5" x14ac:dyDescent="0.3">
      <c r="A68542">
        <v>0</v>
      </c>
      <c r="B68542">
        <v>2325167647</v>
      </c>
      <c r="C68542" t="s">
        <v>47799</v>
      </c>
      <c r="D68542" t="s">
        <v>106208</v>
      </c>
      <c r="E68542" t="s">
        <v>281434</v>
      </c>
    </row>
    <row r="68543" spans="1:5" x14ac:dyDescent="0.3">
      <c r="A68543">
        <v>0</v>
      </c>
      <c r="B68543">
        <v>2325167707</v>
      </c>
      <c r="C68543" t="s">
        <v>47799</v>
      </c>
      <c r="D68543" t="s">
        <v>149614</v>
      </c>
      <c r="E68543" t="s">
        <v>281435</v>
      </c>
    </row>
    <row r="68544" spans="1:5" x14ac:dyDescent="0.3">
      <c r="A68544">
        <v>0</v>
      </c>
      <c r="B68544">
        <v>2325168086</v>
      </c>
      <c r="C68544" t="s">
        <v>47800</v>
      </c>
      <c r="D68544" t="s">
        <v>102680</v>
      </c>
      <c r="E68544" t="s">
        <v>281436</v>
      </c>
    </row>
    <row r="68545" spans="1:5" x14ac:dyDescent="0.3">
      <c r="A68545">
        <v>0</v>
      </c>
      <c r="B68545">
        <v>2325168220</v>
      </c>
      <c r="C68545" t="s">
        <v>47801</v>
      </c>
      <c r="D68545" t="s">
        <v>149615</v>
      </c>
      <c r="E68545" t="s">
        <v>281437</v>
      </c>
    </row>
    <row r="68546" spans="1:5" x14ac:dyDescent="0.3">
      <c r="A68546">
        <v>0</v>
      </c>
      <c r="B68546">
        <v>2325168228</v>
      </c>
      <c r="C68546" t="s">
        <v>47801</v>
      </c>
      <c r="D68546" t="s">
        <v>149616</v>
      </c>
      <c r="E68546" t="s">
        <v>281438</v>
      </c>
    </row>
    <row r="68547" spans="1:5" x14ac:dyDescent="0.3">
      <c r="A68547">
        <v>0</v>
      </c>
      <c r="B68547">
        <v>2325168400</v>
      </c>
      <c r="C68547" t="s">
        <v>47802</v>
      </c>
      <c r="D68547" t="s">
        <v>149617</v>
      </c>
      <c r="E68547" t="s">
        <v>235474</v>
      </c>
    </row>
    <row r="68548" spans="1:5" x14ac:dyDescent="0.3">
      <c r="A68548">
        <v>0</v>
      </c>
      <c r="B68548">
        <v>2325168953</v>
      </c>
      <c r="C68548" t="s">
        <v>47803</v>
      </c>
      <c r="D68548" t="s">
        <v>149618</v>
      </c>
      <c r="E68548" t="s">
        <v>281439</v>
      </c>
    </row>
    <row r="68549" spans="1:5" x14ac:dyDescent="0.3">
      <c r="A68549">
        <v>0</v>
      </c>
      <c r="B68549">
        <v>2325169541</v>
      </c>
      <c r="C68549" t="s">
        <v>47804</v>
      </c>
      <c r="D68549" t="s">
        <v>149619</v>
      </c>
      <c r="E68549" t="s">
        <v>281440</v>
      </c>
    </row>
    <row r="68550" spans="1:5" x14ac:dyDescent="0.3">
      <c r="A68550">
        <v>0</v>
      </c>
      <c r="B68550">
        <v>2325170024</v>
      </c>
      <c r="C68550" t="s">
        <v>47805</v>
      </c>
      <c r="D68550" t="s">
        <v>149620</v>
      </c>
      <c r="E68550" t="s">
        <v>281441</v>
      </c>
    </row>
    <row r="68551" spans="1:5" x14ac:dyDescent="0.3">
      <c r="A68551">
        <v>0</v>
      </c>
      <c r="B68551">
        <v>2325170383</v>
      </c>
      <c r="C68551" t="s">
        <v>47806</v>
      </c>
      <c r="D68551" t="s">
        <v>149621</v>
      </c>
      <c r="E68551" t="s">
        <v>281442</v>
      </c>
    </row>
    <row r="68552" spans="1:5" x14ac:dyDescent="0.3">
      <c r="A68552">
        <v>0</v>
      </c>
      <c r="B68552">
        <v>2325170551</v>
      </c>
      <c r="C68552" t="s">
        <v>47807</v>
      </c>
      <c r="D68552" t="s">
        <v>149622</v>
      </c>
      <c r="E68552" t="s">
        <v>281443</v>
      </c>
    </row>
    <row r="68553" spans="1:5" x14ac:dyDescent="0.3">
      <c r="A68553">
        <v>0</v>
      </c>
      <c r="B68553">
        <v>2325170576</v>
      </c>
      <c r="C68553" t="s">
        <v>47807</v>
      </c>
      <c r="D68553" t="s">
        <v>149623</v>
      </c>
      <c r="E68553" t="s">
        <v>281444</v>
      </c>
    </row>
    <row r="68554" spans="1:5" x14ac:dyDescent="0.3">
      <c r="A68554">
        <v>0</v>
      </c>
      <c r="B68554">
        <v>2325170789</v>
      </c>
      <c r="C68554" t="s">
        <v>47808</v>
      </c>
      <c r="D68554" t="s">
        <v>149624</v>
      </c>
      <c r="E68554" t="s">
        <v>281445</v>
      </c>
    </row>
    <row r="68555" spans="1:5" x14ac:dyDescent="0.3">
      <c r="A68555">
        <v>0</v>
      </c>
      <c r="B68555">
        <v>2325171081</v>
      </c>
      <c r="C68555" t="s">
        <v>47809</v>
      </c>
      <c r="D68555" t="s">
        <v>149625</v>
      </c>
      <c r="E68555" t="s">
        <v>281446</v>
      </c>
    </row>
    <row r="68556" spans="1:5" x14ac:dyDescent="0.3">
      <c r="A68556">
        <v>0</v>
      </c>
      <c r="B68556">
        <v>2325171620</v>
      </c>
      <c r="C68556" t="s">
        <v>47810</v>
      </c>
      <c r="D68556" t="s">
        <v>126475</v>
      </c>
      <c r="E68556" t="s">
        <v>281447</v>
      </c>
    </row>
    <row r="68557" spans="1:5" x14ac:dyDescent="0.3">
      <c r="A68557">
        <v>0</v>
      </c>
      <c r="B68557">
        <v>2325171783</v>
      </c>
      <c r="C68557" t="s">
        <v>47811</v>
      </c>
      <c r="D68557" t="s">
        <v>149626</v>
      </c>
      <c r="E68557" t="s">
        <v>281448</v>
      </c>
    </row>
    <row r="68558" spans="1:5" x14ac:dyDescent="0.3">
      <c r="A68558">
        <v>0</v>
      </c>
      <c r="B68558">
        <v>2325171893</v>
      </c>
      <c r="C68558" t="s">
        <v>47812</v>
      </c>
      <c r="D68558" t="s">
        <v>102169</v>
      </c>
      <c r="E68558" t="s">
        <v>281449</v>
      </c>
    </row>
    <row r="68559" spans="1:5" x14ac:dyDescent="0.3">
      <c r="A68559">
        <v>0</v>
      </c>
      <c r="B68559">
        <v>2325174150</v>
      </c>
      <c r="C68559" t="s">
        <v>47813</v>
      </c>
      <c r="D68559" t="s">
        <v>127056</v>
      </c>
      <c r="E68559" t="s">
        <v>281450</v>
      </c>
    </row>
    <row r="68560" spans="1:5" x14ac:dyDescent="0.3">
      <c r="A68560">
        <v>0</v>
      </c>
      <c r="B68560">
        <v>2325174419</v>
      </c>
      <c r="C68560" t="s">
        <v>47814</v>
      </c>
      <c r="D68560" t="s">
        <v>149627</v>
      </c>
      <c r="E68560" t="s">
        <v>281451</v>
      </c>
    </row>
    <row r="68561" spans="1:5" x14ac:dyDescent="0.3">
      <c r="A68561">
        <v>0</v>
      </c>
      <c r="B68561">
        <v>2325174647</v>
      </c>
      <c r="C68561" t="s">
        <v>47815</v>
      </c>
      <c r="D68561" t="s">
        <v>149628</v>
      </c>
      <c r="E68561" t="s">
        <v>281452</v>
      </c>
    </row>
    <row r="68562" spans="1:5" x14ac:dyDescent="0.3">
      <c r="A68562">
        <v>0</v>
      </c>
      <c r="B68562">
        <v>2325174840</v>
      </c>
      <c r="C68562" t="s">
        <v>47816</v>
      </c>
      <c r="D68562" t="s">
        <v>149629</v>
      </c>
      <c r="E68562" t="s">
        <v>281453</v>
      </c>
    </row>
    <row r="68563" spans="1:5" x14ac:dyDescent="0.3">
      <c r="A68563">
        <v>0</v>
      </c>
      <c r="B68563">
        <v>2325174906</v>
      </c>
      <c r="C68563" t="s">
        <v>47817</v>
      </c>
      <c r="D68563" t="s">
        <v>115522</v>
      </c>
      <c r="E68563" t="s">
        <v>281454</v>
      </c>
    </row>
    <row r="68564" spans="1:5" x14ac:dyDescent="0.3">
      <c r="A68564">
        <v>0</v>
      </c>
      <c r="B68564">
        <v>2325175282</v>
      </c>
      <c r="C68564" t="s">
        <v>47818</v>
      </c>
      <c r="D68564" t="s">
        <v>108439</v>
      </c>
      <c r="E68564" t="s">
        <v>281455</v>
      </c>
    </row>
    <row r="68565" spans="1:5" x14ac:dyDescent="0.3">
      <c r="A68565">
        <v>0</v>
      </c>
      <c r="B68565">
        <v>2325175380</v>
      </c>
      <c r="C68565" t="s">
        <v>47819</v>
      </c>
      <c r="D68565" t="s">
        <v>147772</v>
      </c>
      <c r="E68565" t="s">
        <v>281456</v>
      </c>
    </row>
    <row r="68566" spans="1:5" x14ac:dyDescent="0.3">
      <c r="A68566">
        <v>0</v>
      </c>
      <c r="B68566">
        <v>2325175477</v>
      </c>
      <c r="C68566" t="s">
        <v>47819</v>
      </c>
      <c r="D68566" t="s">
        <v>149630</v>
      </c>
      <c r="E68566" t="s">
        <v>281457</v>
      </c>
    </row>
    <row r="68567" spans="1:5" x14ac:dyDescent="0.3">
      <c r="A68567">
        <v>0</v>
      </c>
      <c r="B68567">
        <v>2325175500</v>
      </c>
      <c r="C68567" t="s">
        <v>47820</v>
      </c>
      <c r="D68567" t="s">
        <v>149631</v>
      </c>
      <c r="E68567" t="s">
        <v>281458</v>
      </c>
    </row>
    <row r="68568" spans="1:5" x14ac:dyDescent="0.3">
      <c r="A68568">
        <v>0</v>
      </c>
      <c r="B68568">
        <v>2325175504</v>
      </c>
      <c r="C68568" t="s">
        <v>47820</v>
      </c>
      <c r="D68568" t="s">
        <v>149632</v>
      </c>
      <c r="E68568" t="s">
        <v>281459</v>
      </c>
    </row>
    <row r="68569" spans="1:5" x14ac:dyDescent="0.3">
      <c r="A68569">
        <v>0</v>
      </c>
      <c r="B68569">
        <v>2325175672</v>
      </c>
      <c r="C68569" t="s">
        <v>47821</v>
      </c>
      <c r="D68569" t="s">
        <v>149633</v>
      </c>
      <c r="E68569" t="s">
        <v>281460</v>
      </c>
    </row>
    <row r="68570" spans="1:5" x14ac:dyDescent="0.3">
      <c r="A68570">
        <v>0</v>
      </c>
      <c r="B68570">
        <v>2325175890</v>
      </c>
      <c r="C68570" t="s">
        <v>47822</v>
      </c>
      <c r="D68570" t="s">
        <v>149634</v>
      </c>
      <c r="E68570" t="s">
        <v>281461</v>
      </c>
    </row>
    <row r="68571" spans="1:5" x14ac:dyDescent="0.3">
      <c r="A68571">
        <v>0</v>
      </c>
      <c r="B68571">
        <v>2325175909</v>
      </c>
      <c r="C68571" t="s">
        <v>47822</v>
      </c>
      <c r="D68571" t="s">
        <v>133419</v>
      </c>
      <c r="E68571" t="s">
        <v>281462</v>
      </c>
    </row>
    <row r="68572" spans="1:5" x14ac:dyDescent="0.3">
      <c r="A68572">
        <v>0</v>
      </c>
      <c r="B68572">
        <v>2325176428</v>
      </c>
      <c r="C68572" t="s">
        <v>47823</v>
      </c>
      <c r="D68572" t="s">
        <v>149635</v>
      </c>
      <c r="E68572" t="s">
        <v>281463</v>
      </c>
    </row>
    <row r="68573" spans="1:5" x14ac:dyDescent="0.3">
      <c r="A68573">
        <v>0</v>
      </c>
      <c r="B68573">
        <v>2325176655</v>
      </c>
      <c r="C68573" t="s">
        <v>47824</v>
      </c>
      <c r="D68573" t="s">
        <v>149636</v>
      </c>
      <c r="E68573" t="s">
        <v>281464</v>
      </c>
    </row>
    <row r="68574" spans="1:5" x14ac:dyDescent="0.3">
      <c r="A68574">
        <v>0</v>
      </c>
      <c r="B68574">
        <v>2325176757</v>
      </c>
      <c r="C68574" t="s">
        <v>47825</v>
      </c>
      <c r="D68574" t="s">
        <v>149637</v>
      </c>
      <c r="E68574" t="s">
        <v>281465</v>
      </c>
    </row>
    <row r="68575" spans="1:5" x14ac:dyDescent="0.3">
      <c r="A68575">
        <v>0</v>
      </c>
      <c r="B68575">
        <v>2325176782</v>
      </c>
      <c r="C68575" t="s">
        <v>47825</v>
      </c>
      <c r="D68575" t="s">
        <v>126213</v>
      </c>
      <c r="E68575" t="s">
        <v>281466</v>
      </c>
    </row>
    <row r="68576" spans="1:5" x14ac:dyDescent="0.3">
      <c r="A68576">
        <v>0</v>
      </c>
      <c r="B68576">
        <v>2325176866</v>
      </c>
      <c r="C68576" t="s">
        <v>47826</v>
      </c>
      <c r="D68576" t="s">
        <v>149638</v>
      </c>
      <c r="E68576" t="s">
        <v>281467</v>
      </c>
    </row>
    <row r="68577" spans="1:5" x14ac:dyDescent="0.3">
      <c r="A68577">
        <v>0</v>
      </c>
      <c r="B68577">
        <v>2325176916</v>
      </c>
      <c r="C68577" t="s">
        <v>47826</v>
      </c>
      <c r="D68577" t="s">
        <v>149639</v>
      </c>
      <c r="E68577" t="s">
        <v>281468</v>
      </c>
    </row>
    <row r="68578" spans="1:5" x14ac:dyDescent="0.3">
      <c r="A68578">
        <v>0</v>
      </c>
      <c r="B68578">
        <v>2325177157</v>
      </c>
      <c r="C68578" t="s">
        <v>47827</v>
      </c>
      <c r="D68578" t="s">
        <v>103357</v>
      </c>
      <c r="E68578" t="s">
        <v>281469</v>
      </c>
    </row>
    <row r="68579" spans="1:5" x14ac:dyDescent="0.3">
      <c r="A68579">
        <v>0</v>
      </c>
      <c r="B68579">
        <v>2325177363</v>
      </c>
      <c r="C68579" t="s">
        <v>47828</v>
      </c>
      <c r="D68579" t="s">
        <v>149640</v>
      </c>
      <c r="E68579" t="s">
        <v>281470</v>
      </c>
    </row>
    <row r="68580" spans="1:5" x14ac:dyDescent="0.3">
      <c r="A68580">
        <v>0</v>
      </c>
      <c r="B68580">
        <v>2325177441</v>
      </c>
      <c r="C68580" t="s">
        <v>47829</v>
      </c>
      <c r="D68580" t="s">
        <v>149641</v>
      </c>
      <c r="E68580" t="s">
        <v>281471</v>
      </c>
    </row>
    <row r="68581" spans="1:5" x14ac:dyDescent="0.3">
      <c r="A68581">
        <v>0</v>
      </c>
      <c r="B68581">
        <v>2325177455</v>
      </c>
      <c r="C68581" t="s">
        <v>47829</v>
      </c>
      <c r="D68581" t="s">
        <v>149642</v>
      </c>
      <c r="E68581" t="s">
        <v>281472</v>
      </c>
    </row>
    <row r="68582" spans="1:5" x14ac:dyDescent="0.3">
      <c r="A68582">
        <v>0</v>
      </c>
      <c r="B68582">
        <v>2325178619</v>
      </c>
      <c r="C68582" t="s">
        <v>47830</v>
      </c>
      <c r="D68582" t="s">
        <v>137837</v>
      </c>
      <c r="E68582" t="s">
        <v>281473</v>
      </c>
    </row>
    <row r="68583" spans="1:5" x14ac:dyDescent="0.3">
      <c r="A68583">
        <v>0</v>
      </c>
      <c r="B68583">
        <v>2325178657</v>
      </c>
      <c r="C68583" t="s">
        <v>47831</v>
      </c>
      <c r="D68583" t="s">
        <v>149643</v>
      </c>
      <c r="E68583" t="s">
        <v>281474</v>
      </c>
    </row>
    <row r="68584" spans="1:5" x14ac:dyDescent="0.3">
      <c r="A68584">
        <v>0</v>
      </c>
      <c r="B68584">
        <v>2325178853</v>
      </c>
      <c r="C68584" t="s">
        <v>47832</v>
      </c>
      <c r="D68584" t="s">
        <v>104857</v>
      </c>
      <c r="E68584" t="s">
        <v>281475</v>
      </c>
    </row>
    <row r="68585" spans="1:5" x14ac:dyDescent="0.3">
      <c r="A68585">
        <v>0</v>
      </c>
      <c r="B68585">
        <v>2325179161</v>
      </c>
      <c r="C68585" t="s">
        <v>47833</v>
      </c>
      <c r="D68585" t="s">
        <v>108948</v>
      </c>
      <c r="E68585" t="s">
        <v>281476</v>
      </c>
    </row>
    <row r="68586" spans="1:5" x14ac:dyDescent="0.3">
      <c r="A68586">
        <v>0</v>
      </c>
      <c r="B68586">
        <v>2325179234</v>
      </c>
      <c r="C68586" t="s">
        <v>47834</v>
      </c>
      <c r="D68586" t="s">
        <v>129247</v>
      </c>
      <c r="E68586" t="s">
        <v>281477</v>
      </c>
    </row>
    <row r="68587" spans="1:5" x14ac:dyDescent="0.3">
      <c r="A68587">
        <v>0</v>
      </c>
      <c r="B68587">
        <v>2325179283</v>
      </c>
      <c r="C68587" t="s">
        <v>47834</v>
      </c>
      <c r="D68587" t="s">
        <v>139888</v>
      </c>
      <c r="E68587" t="s">
        <v>281478</v>
      </c>
    </row>
    <row r="68588" spans="1:5" x14ac:dyDescent="0.3">
      <c r="A68588">
        <v>0</v>
      </c>
      <c r="B68588">
        <v>2325179849</v>
      </c>
      <c r="C68588" t="s">
        <v>47835</v>
      </c>
      <c r="D68588" t="s">
        <v>149644</v>
      </c>
      <c r="E68588" t="s">
        <v>281479</v>
      </c>
    </row>
    <row r="68589" spans="1:5" x14ac:dyDescent="0.3">
      <c r="A68589">
        <v>0</v>
      </c>
      <c r="B68589">
        <v>2325179883</v>
      </c>
      <c r="C68589" t="s">
        <v>47835</v>
      </c>
      <c r="D68589" t="s">
        <v>147811</v>
      </c>
      <c r="E68589" t="s">
        <v>281480</v>
      </c>
    </row>
    <row r="68590" spans="1:5" x14ac:dyDescent="0.3">
      <c r="A68590">
        <v>0</v>
      </c>
      <c r="B68590">
        <v>2325179893</v>
      </c>
      <c r="C68590" t="s">
        <v>47835</v>
      </c>
      <c r="D68590" t="s">
        <v>149645</v>
      </c>
      <c r="E68590" t="s">
        <v>281481</v>
      </c>
    </row>
    <row r="68591" spans="1:5" x14ac:dyDescent="0.3">
      <c r="A68591">
        <v>0</v>
      </c>
      <c r="B68591">
        <v>2325180067</v>
      </c>
      <c r="C68591" t="s">
        <v>47836</v>
      </c>
      <c r="D68591" t="s">
        <v>149646</v>
      </c>
      <c r="E68591" t="s">
        <v>281482</v>
      </c>
    </row>
    <row r="68592" spans="1:5" x14ac:dyDescent="0.3">
      <c r="A68592">
        <v>0</v>
      </c>
      <c r="B68592">
        <v>2325180306</v>
      </c>
      <c r="C68592" t="s">
        <v>47837</v>
      </c>
      <c r="D68592" t="s">
        <v>149647</v>
      </c>
      <c r="E68592" t="s">
        <v>281483</v>
      </c>
    </row>
    <row r="68593" spans="1:5" x14ac:dyDescent="0.3">
      <c r="A68593">
        <v>0</v>
      </c>
      <c r="B68593">
        <v>2325180593</v>
      </c>
      <c r="C68593" t="s">
        <v>47838</v>
      </c>
      <c r="D68593" t="s">
        <v>128042</v>
      </c>
      <c r="E68593" t="s">
        <v>281484</v>
      </c>
    </row>
    <row r="68594" spans="1:5" x14ac:dyDescent="0.3">
      <c r="A68594">
        <v>0</v>
      </c>
      <c r="B68594">
        <v>2325180610</v>
      </c>
      <c r="C68594" t="s">
        <v>47838</v>
      </c>
      <c r="D68594" t="s">
        <v>107546</v>
      </c>
      <c r="E68594" t="s">
        <v>281485</v>
      </c>
    </row>
    <row r="68595" spans="1:5" x14ac:dyDescent="0.3">
      <c r="A68595">
        <v>0</v>
      </c>
      <c r="B68595">
        <v>2325180717</v>
      </c>
      <c r="C68595" t="s">
        <v>47839</v>
      </c>
      <c r="D68595" t="s">
        <v>93736</v>
      </c>
      <c r="E68595" t="s">
        <v>281486</v>
      </c>
    </row>
    <row r="68596" spans="1:5" x14ac:dyDescent="0.3">
      <c r="A68596">
        <v>0</v>
      </c>
      <c r="B68596">
        <v>2325180736</v>
      </c>
      <c r="C68596" t="s">
        <v>47839</v>
      </c>
      <c r="D68596" t="s">
        <v>149648</v>
      </c>
      <c r="E68596" t="s">
        <v>281487</v>
      </c>
    </row>
    <row r="68597" spans="1:5" x14ac:dyDescent="0.3">
      <c r="A68597">
        <v>0</v>
      </c>
      <c r="B68597">
        <v>2325180814</v>
      </c>
      <c r="C68597" t="s">
        <v>47840</v>
      </c>
      <c r="D68597" t="s">
        <v>132031</v>
      </c>
      <c r="E68597" t="s">
        <v>281488</v>
      </c>
    </row>
    <row r="68598" spans="1:5" x14ac:dyDescent="0.3">
      <c r="A68598">
        <v>0</v>
      </c>
      <c r="B68598">
        <v>2325180854</v>
      </c>
      <c r="C68598" t="s">
        <v>47840</v>
      </c>
      <c r="D68598" t="s">
        <v>149649</v>
      </c>
      <c r="E68598" t="s">
        <v>281489</v>
      </c>
    </row>
    <row r="68599" spans="1:5" x14ac:dyDescent="0.3">
      <c r="A68599">
        <v>0</v>
      </c>
      <c r="B68599">
        <v>2325180999</v>
      </c>
      <c r="C68599" t="s">
        <v>47841</v>
      </c>
      <c r="D68599" t="s">
        <v>149650</v>
      </c>
      <c r="E68599" t="s">
        <v>281490</v>
      </c>
    </row>
    <row r="68600" spans="1:5" x14ac:dyDescent="0.3">
      <c r="A68600">
        <v>0</v>
      </c>
      <c r="B68600">
        <v>2325181183</v>
      </c>
      <c r="C68600" t="s">
        <v>47842</v>
      </c>
      <c r="D68600" t="s">
        <v>146195</v>
      </c>
      <c r="E68600" t="s">
        <v>281491</v>
      </c>
    </row>
    <row r="68601" spans="1:5" x14ac:dyDescent="0.3">
      <c r="A68601">
        <v>0</v>
      </c>
      <c r="B68601">
        <v>2325181503</v>
      </c>
      <c r="C68601" t="s">
        <v>47843</v>
      </c>
      <c r="D68601" t="s">
        <v>149651</v>
      </c>
      <c r="E68601" t="s">
        <v>281492</v>
      </c>
    </row>
    <row r="68602" spans="1:5" x14ac:dyDescent="0.3">
      <c r="A68602">
        <v>0</v>
      </c>
      <c r="B68602">
        <v>2325181583</v>
      </c>
      <c r="C68602" t="s">
        <v>47844</v>
      </c>
      <c r="D68602" t="s">
        <v>149652</v>
      </c>
      <c r="E68602" t="s">
        <v>281493</v>
      </c>
    </row>
    <row r="68603" spans="1:5" x14ac:dyDescent="0.3">
      <c r="A68603">
        <v>0</v>
      </c>
      <c r="B68603">
        <v>2325181828</v>
      </c>
      <c r="C68603" t="s">
        <v>47845</v>
      </c>
      <c r="D68603" t="s">
        <v>149653</v>
      </c>
      <c r="E68603" t="s">
        <v>281494</v>
      </c>
    </row>
    <row r="68604" spans="1:5" x14ac:dyDescent="0.3">
      <c r="A68604">
        <v>0</v>
      </c>
      <c r="B68604">
        <v>2325181948</v>
      </c>
      <c r="C68604" t="s">
        <v>47846</v>
      </c>
      <c r="D68604" t="s">
        <v>121855</v>
      </c>
      <c r="E68604" t="s">
        <v>281495</v>
      </c>
    </row>
    <row r="68605" spans="1:5" x14ac:dyDescent="0.3">
      <c r="A68605">
        <v>0</v>
      </c>
      <c r="B68605">
        <v>2325181985</v>
      </c>
      <c r="C68605" t="s">
        <v>47846</v>
      </c>
      <c r="D68605" t="s">
        <v>149654</v>
      </c>
      <c r="E68605" t="s">
        <v>281496</v>
      </c>
    </row>
    <row r="68606" spans="1:5" x14ac:dyDescent="0.3">
      <c r="A68606">
        <v>0</v>
      </c>
      <c r="B68606">
        <v>2325182121</v>
      </c>
      <c r="C68606" t="s">
        <v>47847</v>
      </c>
      <c r="D68606" t="s">
        <v>149655</v>
      </c>
      <c r="E68606" t="s">
        <v>281497</v>
      </c>
    </row>
    <row r="68607" spans="1:5" x14ac:dyDescent="0.3">
      <c r="A68607">
        <v>0</v>
      </c>
      <c r="B68607">
        <v>2325182177</v>
      </c>
      <c r="C68607" t="s">
        <v>47848</v>
      </c>
      <c r="D68607" t="s">
        <v>149656</v>
      </c>
      <c r="E68607" t="s">
        <v>281498</v>
      </c>
    </row>
    <row r="68608" spans="1:5" x14ac:dyDescent="0.3">
      <c r="A68608">
        <v>0</v>
      </c>
      <c r="B68608">
        <v>2325182421</v>
      </c>
      <c r="C68608" t="s">
        <v>47849</v>
      </c>
      <c r="D68608" t="s">
        <v>149657</v>
      </c>
      <c r="E68608" t="s">
        <v>281499</v>
      </c>
    </row>
    <row r="68609" spans="1:5" x14ac:dyDescent="0.3">
      <c r="A68609">
        <v>0</v>
      </c>
      <c r="B68609">
        <v>2325182580</v>
      </c>
      <c r="C68609" t="s">
        <v>47850</v>
      </c>
      <c r="D68609" t="s">
        <v>149658</v>
      </c>
      <c r="E68609" t="s">
        <v>281500</v>
      </c>
    </row>
    <row r="68610" spans="1:5" x14ac:dyDescent="0.3">
      <c r="A68610">
        <v>0</v>
      </c>
      <c r="B68610">
        <v>2325183019</v>
      </c>
      <c r="C68610" t="s">
        <v>47851</v>
      </c>
      <c r="D68610" t="s">
        <v>149659</v>
      </c>
      <c r="E68610" t="s">
        <v>281501</v>
      </c>
    </row>
    <row r="68611" spans="1:5" x14ac:dyDescent="0.3">
      <c r="A68611">
        <v>0</v>
      </c>
      <c r="B68611">
        <v>2325183094</v>
      </c>
      <c r="C68611" t="s">
        <v>47852</v>
      </c>
      <c r="D68611" t="s">
        <v>149660</v>
      </c>
      <c r="E68611" t="s">
        <v>281502</v>
      </c>
    </row>
    <row r="68612" spans="1:5" x14ac:dyDescent="0.3">
      <c r="A68612">
        <v>0</v>
      </c>
      <c r="B68612">
        <v>2325183693</v>
      </c>
      <c r="C68612" t="s">
        <v>47853</v>
      </c>
      <c r="D68612" t="s">
        <v>149661</v>
      </c>
      <c r="E68612" t="s">
        <v>281503</v>
      </c>
    </row>
    <row r="68613" spans="1:5" x14ac:dyDescent="0.3">
      <c r="A68613">
        <v>0</v>
      </c>
      <c r="B68613">
        <v>2325184172</v>
      </c>
      <c r="C68613" t="s">
        <v>47854</v>
      </c>
      <c r="D68613" t="s">
        <v>149662</v>
      </c>
      <c r="E68613" t="s">
        <v>281504</v>
      </c>
    </row>
    <row r="68614" spans="1:5" x14ac:dyDescent="0.3">
      <c r="A68614">
        <v>0</v>
      </c>
      <c r="B68614">
        <v>2325184378</v>
      </c>
      <c r="C68614" t="s">
        <v>47855</v>
      </c>
      <c r="D68614" t="s">
        <v>149462</v>
      </c>
      <c r="E68614" t="s">
        <v>281505</v>
      </c>
    </row>
    <row r="68615" spans="1:5" x14ac:dyDescent="0.3">
      <c r="A68615">
        <v>0</v>
      </c>
      <c r="B68615">
        <v>2325184597</v>
      </c>
      <c r="C68615" t="s">
        <v>47856</v>
      </c>
      <c r="D68615" t="s">
        <v>149663</v>
      </c>
      <c r="E68615" t="s">
        <v>281506</v>
      </c>
    </row>
    <row r="68616" spans="1:5" x14ac:dyDescent="0.3">
      <c r="A68616">
        <v>0</v>
      </c>
      <c r="B68616">
        <v>2325184652</v>
      </c>
      <c r="C68616" t="s">
        <v>47857</v>
      </c>
      <c r="D68616" t="s">
        <v>149664</v>
      </c>
      <c r="E68616" t="s">
        <v>281507</v>
      </c>
    </row>
    <row r="68617" spans="1:5" x14ac:dyDescent="0.3">
      <c r="A68617">
        <v>0</v>
      </c>
      <c r="B68617">
        <v>2325184704</v>
      </c>
      <c r="C68617" t="s">
        <v>47857</v>
      </c>
      <c r="D68617" t="s">
        <v>149665</v>
      </c>
      <c r="E68617" t="s">
        <v>281508</v>
      </c>
    </row>
    <row r="68618" spans="1:5" x14ac:dyDescent="0.3">
      <c r="A68618">
        <v>0</v>
      </c>
      <c r="B68618">
        <v>2325185083</v>
      </c>
      <c r="C68618" t="s">
        <v>47858</v>
      </c>
      <c r="D68618" t="s">
        <v>145210</v>
      </c>
      <c r="E68618" t="s">
        <v>281509</v>
      </c>
    </row>
    <row r="68619" spans="1:5" x14ac:dyDescent="0.3">
      <c r="A68619">
        <v>0</v>
      </c>
      <c r="B68619">
        <v>2325185209</v>
      </c>
      <c r="C68619" t="s">
        <v>47859</v>
      </c>
      <c r="D68619" t="s">
        <v>149666</v>
      </c>
      <c r="E68619" t="s">
        <v>281510</v>
      </c>
    </row>
    <row r="68620" spans="1:5" x14ac:dyDescent="0.3">
      <c r="A68620">
        <v>0</v>
      </c>
      <c r="B68620">
        <v>2325185323</v>
      </c>
      <c r="C68620" t="s">
        <v>47860</v>
      </c>
      <c r="D68620" t="s">
        <v>149667</v>
      </c>
      <c r="E68620" t="s">
        <v>281511</v>
      </c>
    </row>
    <row r="68621" spans="1:5" x14ac:dyDescent="0.3">
      <c r="A68621">
        <v>0</v>
      </c>
      <c r="B68621">
        <v>2325185385</v>
      </c>
      <c r="C68621" t="s">
        <v>47860</v>
      </c>
      <c r="D68621" t="s">
        <v>149668</v>
      </c>
      <c r="E68621" t="s">
        <v>281512</v>
      </c>
    </row>
    <row r="68622" spans="1:5" x14ac:dyDescent="0.3">
      <c r="A68622">
        <v>0</v>
      </c>
      <c r="B68622">
        <v>2325185544</v>
      </c>
      <c r="C68622" t="s">
        <v>47861</v>
      </c>
      <c r="D68622" t="s">
        <v>149669</v>
      </c>
      <c r="E68622" t="s">
        <v>281513</v>
      </c>
    </row>
    <row r="68623" spans="1:5" x14ac:dyDescent="0.3">
      <c r="A68623">
        <v>0</v>
      </c>
      <c r="B68623">
        <v>2325185546</v>
      </c>
      <c r="C68623" t="s">
        <v>47861</v>
      </c>
      <c r="D68623" t="s">
        <v>115533</v>
      </c>
      <c r="E68623" t="s">
        <v>281514</v>
      </c>
    </row>
    <row r="68624" spans="1:5" x14ac:dyDescent="0.3">
      <c r="A68624">
        <v>0</v>
      </c>
      <c r="B68624">
        <v>2325185548</v>
      </c>
      <c r="C68624" t="s">
        <v>47861</v>
      </c>
      <c r="D68624" t="s">
        <v>110483</v>
      </c>
      <c r="E68624" t="s">
        <v>281515</v>
      </c>
    </row>
    <row r="68625" spans="1:5" x14ac:dyDescent="0.3">
      <c r="A68625">
        <v>0</v>
      </c>
      <c r="B68625">
        <v>2325185569</v>
      </c>
      <c r="C68625" t="s">
        <v>47861</v>
      </c>
      <c r="D68625" t="s">
        <v>149670</v>
      </c>
      <c r="E68625" t="s">
        <v>281516</v>
      </c>
    </row>
    <row r="68626" spans="1:5" x14ac:dyDescent="0.3">
      <c r="A68626">
        <v>0</v>
      </c>
      <c r="B68626">
        <v>2325185811</v>
      </c>
      <c r="C68626" t="s">
        <v>47862</v>
      </c>
      <c r="D68626" t="s">
        <v>149671</v>
      </c>
      <c r="E68626" t="s">
        <v>281517</v>
      </c>
    </row>
    <row r="68627" spans="1:5" x14ac:dyDescent="0.3">
      <c r="A68627">
        <v>0</v>
      </c>
      <c r="B68627">
        <v>2325185850</v>
      </c>
      <c r="C68627" t="s">
        <v>47862</v>
      </c>
      <c r="D68627" t="s">
        <v>149672</v>
      </c>
      <c r="E68627" t="s">
        <v>281518</v>
      </c>
    </row>
    <row r="68628" spans="1:5" x14ac:dyDescent="0.3">
      <c r="A68628">
        <v>0</v>
      </c>
      <c r="B68628">
        <v>2325186314</v>
      </c>
      <c r="C68628" t="s">
        <v>47863</v>
      </c>
      <c r="D68628" t="s">
        <v>149673</v>
      </c>
      <c r="E68628" t="s">
        <v>281519</v>
      </c>
    </row>
    <row r="68629" spans="1:5" x14ac:dyDescent="0.3">
      <c r="A68629">
        <v>0</v>
      </c>
      <c r="B68629">
        <v>2325186565</v>
      </c>
      <c r="C68629" t="s">
        <v>47864</v>
      </c>
      <c r="D68629" t="s">
        <v>107775</v>
      </c>
      <c r="E68629" t="s">
        <v>281520</v>
      </c>
    </row>
    <row r="68630" spans="1:5" x14ac:dyDescent="0.3">
      <c r="A68630">
        <v>0</v>
      </c>
      <c r="B68630">
        <v>2325186781</v>
      </c>
      <c r="C68630" t="s">
        <v>47865</v>
      </c>
      <c r="D68630" t="s">
        <v>127621</v>
      </c>
      <c r="E68630" t="s">
        <v>281521</v>
      </c>
    </row>
    <row r="68631" spans="1:5" x14ac:dyDescent="0.3">
      <c r="A68631">
        <v>0</v>
      </c>
      <c r="B68631">
        <v>2325187066</v>
      </c>
      <c r="C68631" t="s">
        <v>47866</v>
      </c>
      <c r="D68631" t="s">
        <v>149674</v>
      </c>
      <c r="E68631" t="s">
        <v>281522</v>
      </c>
    </row>
    <row r="68632" spans="1:5" x14ac:dyDescent="0.3">
      <c r="A68632">
        <v>0</v>
      </c>
      <c r="B68632">
        <v>2325187291</v>
      </c>
      <c r="C68632" t="s">
        <v>47867</v>
      </c>
      <c r="D68632" t="s">
        <v>107206</v>
      </c>
      <c r="E68632" t="s">
        <v>281523</v>
      </c>
    </row>
    <row r="68633" spans="1:5" x14ac:dyDescent="0.3">
      <c r="A68633">
        <v>0</v>
      </c>
      <c r="B68633">
        <v>2325189610</v>
      </c>
      <c r="C68633" t="s">
        <v>47868</v>
      </c>
      <c r="D68633" t="s">
        <v>102075</v>
      </c>
      <c r="E68633" t="s">
        <v>281524</v>
      </c>
    </row>
    <row r="68634" spans="1:5" x14ac:dyDescent="0.3">
      <c r="A68634">
        <v>0</v>
      </c>
      <c r="B68634">
        <v>2325189868</v>
      </c>
      <c r="C68634" t="s">
        <v>47869</v>
      </c>
      <c r="D68634" t="s">
        <v>149675</v>
      </c>
      <c r="E68634" t="s">
        <v>281525</v>
      </c>
    </row>
    <row r="68635" spans="1:5" x14ac:dyDescent="0.3">
      <c r="A68635">
        <v>0</v>
      </c>
      <c r="B68635">
        <v>2325189951</v>
      </c>
      <c r="C68635" t="s">
        <v>47870</v>
      </c>
      <c r="D68635" t="s">
        <v>149676</v>
      </c>
      <c r="E68635" t="s">
        <v>281526</v>
      </c>
    </row>
    <row r="68636" spans="1:5" x14ac:dyDescent="0.3">
      <c r="A68636">
        <v>0</v>
      </c>
      <c r="B68636">
        <v>2325190220</v>
      </c>
      <c r="C68636" t="s">
        <v>47871</v>
      </c>
      <c r="D68636" t="s">
        <v>132659</v>
      </c>
      <c r="E68636" t="s">
        <v>281527</v>
      </c>
    </row>
    <row r="68637" spans="1:5" x14ac:dyDescent="0.3">
      <c r="A68637">
        <v>0</v>
      </c>
      <c r="B68637">
        <v>2325190491</v>
      </c>
      <c r="C68637" t="s">
        <v>47872</v>
      </c>
      <c r="D68637" t="s">
        <v>149677</v>
      </c>
      <c r="E68637" t="s">
        <v>281528</v>
      </c>
    </row>
    <row r="68638" spans="1:5" x14ac:dyDescent="0.3">
      <c r="A68638">
        <v>0</v>
      </c>
      <c r="B68638">
        <v>2325190495</v>
      </c>
      <c r="C68638" t="s">
        <v>47872</v>
      </c>
      <c r="D68638" t="s">
        <v>116839</v>
      </c>
      <c r="E68638" t="s">
        <v>281529</v>
      </c>
    </row>
    <row r="68639" spans="1:5" x14ac:dyDescent="0.3">
      <c r="A68639">
        <v>0</v>
      </c>
      <c r="B68639">
        <v>2325190631</v>
      </c>
      <c r="C68639" t="s">
        <v>47873</v>
      </c>
      <c r="D68639" t="s">
        <v>149678</v>
      </c>
      <c r="E68639" t="s">
        <v>281530</v>
      </c>
    </row>
    <row r="68640" spans="1:5" x14ac:dyDescent="0.3">
      <c r="A68640">
        <v>0</v>
      </c>
      <c r="B68640">
        <v>2325190938</v>
      </c>
      <c r="C68640" t="s">
        <v>47874</v>
      </c>
      <c r="D68640" t="s">
        <v>137191</v>
      </c>
      <c r="E68640" t="s">
        <v>281531</v>
      </c>
    </row>
    <row r="68641" spans="1:5" x14ac:dyDescent="0.3">
      <c r="A68641">
        <v>0</v>
      </c>
      <c r="B68641">
        <v>2325191071</v>
      </c>
      <c r="C68641" t="s">
        <v>47875</v>
      </c>
      <c r="D68641" t="s">
        <v>149679</v>
      </c>
      <c r="E68641" t="s">
        <v>281532</v>
      </c>
    </row>
    <row r="68642" spans="1:5" x14ac:dyDescent="0.3">
      <c r="A68642">
        <v>0</v>
      </c>
      <c r="B68642">
        <v>2325191170</v>
      </c>
      <c r="C68642" t="s">
        <v>47876</v>
      </c>
      <c r="D68642" t="s">
        <v>149680</v>
      </c>
      <c r="E68642" t="s">
        <v>281533</v>
      </c>
    </row>
    <row r="68643" spans="1:5" x14ac:dyDescent="0.3">
      <c r="A68643">
        <v>0</v>
      </c>
      <c r="B68643">
        <v>2325191535</v>
      </c>
      <c r="C68643" t="s">
        <v>47877</v>
      </c>
      <c r="D68643" t="s">
        <v>149681</v>
      </c>
      <c r="E68643" t="s">
        <v>281534</v>
      </c>
    </row>
    <row r="68644" spans="1:5" x14ac:dyDescent="0.3">
      <c r="A68644">
        <v>0</v>
      </c>
      <c r="B68644">
        <v>2325191860</v>
      </c>
      <c r="C68644" t="s">
        <v>47878</v>
      </c>
      <c r="D68644" t="s">
        <v>149682</v>
      </c>
      <c r="E68644" t="s">
        <v>281535</v>
      </c>
    </row>
    <row r="68645" spans="1:5" x14ac:dyDescent="0.3">
      <c r="A68645">
        <v>0</v>
      </c>
      <c r="B68645">
        <v>2325191976</v>
      </c>
      <c r="C68645" t="s">
        <v>47879</v>
      </c>
      <c r="D68645" t="s">
        <v>149658</v>
      </c>
      <c r="E68645" t="s">
        <v>281536</v>
      </c>
    </row>
    <row r="68646" spans="1:5" x14ac:dyDescent="0.3">
      <c r="A68646">
        <v>0</v>
      </c>
      <c r="B68646">
        <v>2325192183</v>
      </c>
      <c r="C68646" t="s">
        <v>47880</v>
      </c>
      <c r="D68646" t="s">
        <v>149683</v>
      </c>
      <c r="E68646" t="s">
        <v>281537</v>
      </c>
    </row>
    <row r="68647" spans="1:5" x14ac:dyDescent="0.3">
      <c r="A68647">
        <v>0</v>
      </c>
      <c r="B68647">
        <v>2325192248</v>
      </c>
      <c r="C68647" t="s">
        <v>47881</v>
      </c>
      <c r="D68647" t="s">
        <v>149684</v>
      </c>
      <c r="E68647" t="s">
        <v>281538</v>
      </c>
    </row>
    <row r="68648" spans="1:5" x14ac:dyDescent="0.3">
      <c r="A68648">
        <v>0</v>
      </c>
      <c r="B68648">
        <v>2325192360</v>
      </c>
      <c r="C68648" t="s">
        <v>47881</v>
      </c>
      <c r="D68648" t="s">
        <v>149685</v>
      </c>
      <c r="E68648" t="s">
        <v>281539</v>
      </c>
    </row>
    <row r="68649" spans="1:5" x14ac:dyDescent="0.3">
      <c r="A68649">
        <v>0</v>
      </c>
      <c r="B68649">
        <v>2325192528</v>
      </c>
      <c r="C68649" t="s">
        <v>47882</v>
      </c>
      <c r="D68649" t="s">
        <v>149686</v>
      </c>
      <c r="E68649" t="s">
        <v>281540</v>
      </c>
    </row>
    <row r="68650" spans="1:5" x14ac:dyDescent="0.3">
      <c r="A68650">
        <v>0</v>
      </c>
      <c r="B68650">
        <v>2325192720</v>
      </c>
      <c r="C68650" t="s">
        <v>47883</v>
      </c>
      <c r="D68650" t="s">
        <v>149687</v>
      </c>
      <c r="E68650" t="s">
        <v>281541</v>
      </c>
    </row>
    <row r="68651" spans="1:5" x14ac:dyDescent="0.3">
      <c r="A68651">
        <v>0</v>
      </c>
      <c r="B68651">
        <v>2325192928</v>
      </c>
      <c r="C68651" t="s">
        <v>47884</v>
      </c>
      <c r="D68651" t="s">
        <v>149688</v>
      </c>
      <c r="E68651" t="s">
        <v>281542</v>
      </c>
    </row>
    <row r="68652" spans="1:5" x14ac:dyDescent="0.3">
      <c r="A68652">
        <v>0</v>
      </c>
      <c r="B68652">
        <v>2325192996</v>
      </c>
      <c r="C68652" t="s">
        <v>47885</v>
      </c>
      <c r="D68652" t="s">
        <v>149689</v>
      </c>
      <c r="E68652" t="s">
        <v>281543</v>
      </c>
    </row>
    <row r="68653" spans="1:5" x14ac:dyDescent="0.3">
      <c r="A68653">
        <v>0</v>
      </c>
      <c r="B68653">
        <v>2325193099</v>
      </c>
      <c r="C68653" t="s">
        <v>47886</v>
      </c>
      <c r="D68653" t="s">
        <v>149690</v>
      </c>
      <c r="E68653" t="s">
        <v>281544</v>
      </c>
    </row>
    <row r="68654" spans="1:5" x14ac:dyDescent="0.3">
      <c r="A68654">
        <v>0</v>
      </c>
      <c r="B68654">
        <v>2325194203</v>
      </c>
      <c r="C68654" t="s">
        <v>47887</v>
      </c>
      <c r="D68654" t="s">
        <v>149691</v>
      </c>
      <c r="E68654" t="s">
        <v>281545</v>
      </c>
    </row>
    <row r="68655" spans="1:5" x14ac:dyDescent="0.3">
      <c r="A68655">
        <v>0</v>
      </c>
      <c r="B68655">
        <v>2325194391</v>
      </c>
      <c r="C68655" t="s">
        <v>47888</v>
      </c>
      <c r="D68655" t="s">
        <v>97185</v>
      </c>
      <c r="E68655" t="s">
        <v>281546</v>
      </c>
    </row>
    <row r="68656" spans="1:5" x14ac:dyDescent="0.3">
      <c r="A68656">
        <v>0</v>
      </c>
      <c r="B68656">
        <v>2325194396</v>
      </c>
      <c r="C68656" t="s">
        <v>47888</v>
      </c>
      <c r="D68656" t="s">
        <v>149681</v>
      </c>
      <c r="E68656" t="s">
        <v>281547</v>
      </c>
    </row>
    <row r="68657" spans="1:5" x14ac:dyDescent="0.3">
      <c r="A68657">
        <v>0</v>
      </c>
      <c r="B68657">
        <v>2325194436</v>
      </c>
      <c r="C68657" t="s">
        <v>47888</v>
      </c>
      <c r="D68657" t="s">
        <v>149692</v>
      </c>
      <c r="E68657" t="s">
        <v>281548</v>
      </c>
    </row>
    <row r="68658" spans="1:5" x14ac:dyDescent="0.3">
      <c r="A68658">
        <v>0</v>
      </c>
      <c r="B68658">
        <v>2325194542</v>
      </c>
      <c r="C68658" t="s">
        <v>47889</v>
      </c>
      <c r="D68658" t="s">
        <v>149693</v>
      </c>
      <c r="E68658" t="s">
        <v>281549</v>
      </c>
    </row>
    <row r="68659" spans="1:5" x14ac:dyDescent="0.3">
      <c r="A68659">
        <v>0</v>
      </c>
      <c r="B68659">
        <v>2325194722</v>
      </c>
      <c r="C68659" t="s">
        <v>47890</v>
      </c>
      <c r="D68659" t="s">
        <v>149694</v>
      </c>
      <c r="E68659" t="s">
        <v>281550</v>
      </c>
    </row>
    <row r="68660" spans="1:5" x14ac:dyDescent="0.3">
      <c r="A68660">
        <v>0</v>
      </c>
      <c r="B68660">
        <v>2325194847</v>
      </c>
      <c r="C68660" t="s">
        <v>47891</v>
      </c>
      <c r="D68660" t="s">
        <v>139888</v>
      </c>
      <c r="E68660" t="s">
        <v>281551</v>
      </c>
    </row>
    <row r="68661" spans="1:5" x14ac:dyDescent="0.3">
      <c r="A68661">
        <v>0</v>
      </c>
      <c r="B68661">
        <v>2325195169</v>
      </c>
      <c r="C68661" t="s">
        <v>47892</v>
      </c>
      <c r="D68661" t="s">
        <v>149695</v>
      </c>
      <c r="E68661" t="s">
        <v>281552</v>
      </c>
    </row>
    <row r="68662" spans="1:5" x14ac:dyDescent="0.3">
      <c r="A68662">
        <v>0</v>
      </c>
      <c r="B68662">
        <v>2325195365</v>
      </c>
      <c r="C68662" t="s">
        <v>47893</v>
      </c>
      <c r="D68662" t="s">
        <v>149696</v>
      </c>
      <c r="E68662" t="s">
        <v>281553</v>
      </c>
    </row>
    <row r="68663" spans="1:5" x14ac:dyDescent="0.3">
      <c r="A68663">
        <v>0</v>
      </c>
      <c r="B68663">
        <v>2325195411</v>
      </c>
      <c r="C68663" t="s">
        <v>47893</v>
      </c>
      <c r="D68663" t="s">
        <v>149697</v>
      </c>
      <c r="E68663" t="s">
        <v>281554</v>
      </c>
    </row>
    <row r="68664" spans="1:5" x14ac:dyDescent="0.3">
      <c r="A68664">
        <v>0</v>
      </c>
      <c r="B68664">
        <v>2325195695</v>
      </c>
      <c r="C68664" t="s">
        <v>47894</v>
      </c>
      <c r="D68664" t="s">
        <v>131878</v>
      </c>
      <c r="E68664" t="s">
        <v>281555</v>
      </c>
    </row>
    <row r="68665" spans="1:5" x14ac:dyDescent="0.3">
      <c r="A68665">
        <v>0</v>
      </c>
      <c r="B68665">
        <v>2325195698</v>
      </c>
      <c r="C68665" t="s">
        <v>47894</v>
      </c>
      <c r="D68665" t="s">
        <v>149698</v>
      </c>
      <c r="E68665" t="s">
        <v>281556</v>
      </c>
    </row>
    <row r="68666" spans="1:5" x14ac:dyDescent="0.3">
      <c r="A68666">
        <v>0</v>
      </c>
      <c r="B68666">
        <v>2325195878</v>
      </c>
      <c r="C68666" t="s">
        <v>47895</v>
      </c>
      <c r="D68666" t="s">
        <v>102169</v>
      </c>
      <c r="E68666" t="s">
        <v>281557</v>
      </c>
    </row>
    <row r="68667" spans="1:5" x14ac:dyDescent="0.3">
      <c r="A68667">
        <v>0</v>
      </c>
      <c r="B68667">
        <v>2325196019</v>
      </c>
      <c r="C68667" t="s">
        <v>47896</v>
      </c>
      <c r="D68667" t="s">
        <v>149699</v>
      </c>
      <c r="E68667" t="s">
        <v>281558</v>
      </c>
    </row>
    <row r="68668" spans="1:5" x14ac:dyDescent="0.3">
      <c r="A68668">
        <v>0</v>
      </c>
      <c r="B68668">
        <v>2325196173</v>
      </c>
      <c r="C68668" t="s">
        <v>47897</v>
      </c>
      <c r="D68668" t="s">
        <v>149700</v>
      </c>
      <c r="E68668" t="s">
        <v>281559</v>
      </c>
    </row>
    <row r="68669" spans="1:5" x14ac:dyDescent="0.3">
      <c r="A68669">
        <v>0</v>
      </c>
      <c r="B68669">
        <v>2325196641</v>
      </c>
      <c r="C68669" t="s">
        <v>47898</v>
      </c>
      <c r="D68669" t="s">
        <v>149701</v>
      </c>
      <c r="E68669" t="s">
        <v>281560</v>
      </c>
    </row>
    <row r="68670" spans="1:5" x14ac:dyDescent="0.3">
      <c r="A68670">
        <v>0</v>
      </c>
      <c r="B68670">
        <v>2325196717</v>
      </c>
      <c r="C68670" t="s">
        <v>47899</v>
      </c>
      <c r="D68670" t="s">
        <v>149702</v>
      </c>
      <c r="E68670" t="s">
        <v>281561</v>
      </c>
    </row>
    <row r="68671" spans="1:5" x14ac:dyDescent="0.3">
      <c r="A68671">
        <v>0</v>
      </c>
      <c r="B68671">
        <v>2325196877</v>
      </c>
      <c r="C68671" t="s">
        <v>47900</v>
      </c>
      <c r="D68671" t="s">
        <v>149703</v>
      </c>
      <c r="E68671" t="s">
        <v>281562</v>
      </c>
    </row>
    <row r="68672" spans="1:5" x14ac:dyDescent="0.3">
      <c r="A68672">
        <v>0</v>
      </c>
      <c r="B68672">
        <v>2325196975</v>
      </c>
      <c r="C68672" t="s">
        <v>47901</v>
      </c>
      <c r="D68672" t="s">
        <v>149704</v>
      </c>
      <c r="E68672" t="s">
        <v>281563</v>
      </c>
    </row>
    <row r="68673" spans="1:5" x14ac:dyDescent="0.3">
      <c r="A68673">
        <v>0</v>
      </c>
      <c r="B68673">
        <v>2325197110</v>
      </c>
      <c r="C68673" t="s">
        <v>47902</v>
      </c>
      <c r="D68673" t="s">
        <v>149705</v>
      </c>
      <c r="E68673" t="s">
        <v>281564</v>
      </c>
    </row>
    <row r="68674" spans="1:5" x14ac:dyDescent="0.3">
      <c r="A68674">
        <v>0</v>
      </c>
      <c r="B68674">
        <v>2325197181</v>
      </c>
      <c r="C68674" t="s">
        <v>47902</v>
      </c>
      <c r="D68674" t="s">
        <v>134843</v>
      </c>
      <c r="E68674" t="s">
        <v>281565</v>
      </c>
    </row>
    <row r="68675" spans="1:5" x14ac:dyDescent="0.3">
      <c r="A68675">
        <v>0</v>
      </c>
      <c r="B68675">
        <v>2325197502</v>
      </c>
      <c r="C68675" t="s">
        <v>47903</v>
      </c>
      <c r="D68675" t="s">
        <v>149706</v>
      </c>
      <c r="E68675" t="s">
        <v>281566</v>
      </c>
    </row>
    <row r="68676" spans="1:5" x14ac:dyDescent="0.3">
      <c r="A68676">
        <v>0</v>
      </c>
      <c r="B68676">
        <v>2325197660</v>
      </c>
      <c r="C68676" t="s">
        <v>47904</v>
      </c>
      <c r="D68676" t="s">
        <v>128042</v>
      </c>
      <c r="E68676" t="s">
        <v>281567</v>
      </c>
    </row>
    <row r="68677" spans="1:5" x14ac:dyDescent="0.3">
      <c r="A68677">
        <v>0</v>
      </c>
      <c r="B68677">
        <v>2325197684</v>
      </c>
      <c r="C68677" t="s">
        <v>47904</v>
      </c>
      <c r="D68677" t="s">
        <v>149707</v>
      </c>
      <c r="E68677" t="s">
        <v>281568</v>
      </c>
    </row>
    <row r="68678" spans="1:5" x14ac:dyDescent="0.3">
      <c r="A68678">
        <v>0</v>
      </c>
      <c r="B68678">
        <v>2325197758</v>
      </c>
      <c r="C68678" t="s">
        <v>47905</v>
      </c>
      <c r="D68678" t="s">
        <v>149708</v>
      </c>
      <c r="E68678" t="s">
        <v>281569</v>
      </c>
    </row>
    <row r="68679" spans="1:5" x14ac:dyDescent="0.3">
      <c r="A68679">
        <v>0</v>
      </c>
      <c r="B68679">
        <v>2325197864</v>
      </c>
      <c r="C68679" t="s">
        <v>47905</v>
      </c>
      <c r="D68679" t="s">
        <v>149709</v>
      </c>
      <c r="E68679" t="s">
        <v>281570</v>
      </c>
    </row>
    <row r="68680" spans="1:5" x14ac:dyDescent="0.3">
      <c r="A68680">
        <v>0</v>
      </c>
      <c r="B68680">
        <v>2325197899</v>
      </c>
      <c r="C68680" t="s">
        <v>47906</v>
      </c>
      <c r="D68680" t="s">
        <v>105065</v>
      </c>
      <c r="E68680" t="s">
        <v>281571</v>
      </c>
    </row>
    <row r="68681" spans="1:5" x14ac:dyDescent="0.3">
      <c r="A68681">
        <v>0</v>
      </c>
      <c r="B68681">
        <v>2325198637</v>
      </c>
      <c r="C68681" t="s">
        <v>47907</v>
      </c>
      <c r="D68681" t="s">
        <v>149710</v>
      </c>
      <c r="E68681" t="s">
        <v>281572</v>
      </c>
    </row>
    <row r="68682" spans="1:5" x14ac:dyDescent="0.3">
      <c r="A68682">
        <v>0</v>
      </c>
      <c r="B68682">
        <v>2325198779</v>
      </c>
      <c r="C68682" t="s">
        <v>47908</v>
      </c>
      <c r="D68682" t="s">
        <v>149711</v>
      </c>
      <c r="E68682" t="s">
        <v>281573</v>
      </c>
    </row>
    <row r="68683" spans="1:5" x14ac:dyDescent="0.3">
      <c r="A68683">
        <v>0</v>
      </c>
      <c r="B68683">
        <v>2325199064</v>
      </c>
      <c r="C68683" t="s">
        <v>47909</v>
      </c>
      <c r="D68683" t="s">
        <v>149712</v>
      </c>
      <c r="E68683" t="s">
        <v>281574</v>
      </c>
    </row>
    <row r="68684" spans="1:5" x14ac:dyDescent="0.3">
      <c r="A68684">
        <v>0</v>
      </c>
      <c r="B68684">
        <v>2325199089</v>
      </c>
      <c r="C68684" t="s">
        <v>47909</v>
      </c>
      <c r="D68684" t="s">
        <v>149713</v>
      </c>
      <c r="E68684" t="s">
        <v>281575</v>
      </c>
    </row>
    <row r="68685" spans="1:5" x14ac:dyDescent="0.3">
      <c r="A68685">
        <v>0</v>
      </c>
      <c r="B68685">
        <v>2325199101</v>
      </c>
      <c r="C68685" t="s">
        <v>47909</v>
      </c>
      <c r="D68685" t="s">
        <v>149714</v>
      </c>
      <c r="E68685" t="s">
        <v>281576</v>
      </c>
    </row>
    <row r="68686" spans="1:5" x14ac:dyDescent="0.3">
      <c r="A68686">
        <v>0</v>
      </c>
      <c r="B68686">
        <v>2325199461</v>
      </c>
      <c r="C68686" t="s">
        <v>47910</v>
      </c>
      <c r="D68686" t="s">
        <v>149715</v>
      </c>
      <c r="E68686" t="s">
        <v>281577</v>
      </c>
    </row>
    <row r="68687" spans="1:5" x14ac:dyDescent="0.3">
      <c r="A68687">
        <v>0</v>
      </c>
      <c r="B68687">
        <v>2325199926</v>
      </c>
      <c r="C68687" t="s">
        <v>47911</v>
      </c>
      <c r="D68687" t="s">
        <v>149716</v>
      </c>
      <c r="E68687" t="s">
        <v>281578</v>
      </c>
    </row>
    <row r="68688" spans="1:5" x14ac:dyDescent="0.3">
      <c r="A68688">
        <v>0</v>
      </c>
      <c r="B68688">
        <v>2325200163</v>
      </c>
      <c r="C68688" t="s">
        <v>47912</v>
      </c>
      <c r="D68688" t="s">
        <v>149717</v>
      </c>
      <c r="E68688" t="s">
        <v>281579</v>
      </c>
    </row>
    <row r="68689" spans="1:5" x14ac:dyDescent="0.3">
      <c r="A68689">
        <v>0</v>
      </c>
      <c r="B68689">
        <v>2325200421</v>
      </c>
      <c r="C68689" t="s">
        <v>47913</v>
      </c>
      <c r="D68689" t="s">
        <v>149718</v>
      </c>
      <c r="E68689" t="s">
        <v>281580</v>
      </c>
    </row>
    <row r="68690" spans="1:5" x14ac:dyDescent="0.3">
      <c r="A68690">
        <v>0</v>
      </c>
      <c r="B68690">
        <v>2325200910</v>
      </c>
      <c r="C68690" t="s">
        <v>47914</v>
      </c>
      <c r="D68690" t="s">
        <v>149719</v>
      </c>
      <c r="E68690" t="s">
        <v>281581</v>
      </c>
    </row>
    <row r="68691" spans="1:5" x14ac:dyDescent="0.3">
      <c r="A68691">
        <v>0</v>
      </c>
      <c r="B68691">
        <v>2325201016</v>
      </c>
      <c r="C68691" t="s">
        <v>47915</v>
      </c>
      <c r="D68691" t="s">
        <v>149720</v>
      </c>
      <c r="E68691" t="s">
        <v>281582</v>
      </c>
    </row>
    <row r="68692" spans="1:5" x14ac:dyDescent="0.3">
      <c r="A68692">
        <v>0</v>
      </c>
      <c r="B68692">
        <v>2325201114</v>
      </c>
      <c r="C68692" t="s">
        <v>47915</v>
      </c>
      <c r="D68692" t="s">
        <v>149721</v>
      </c>
      <c r="E68692" t="s">
        <v>281583</v>
      </c>
    </row>
    <row r="68693" spans="1:5" x14ac:dyDescent="0.3">
      <c r="A68693">
        <v>0</v>
      </c>
      <c r="B68693">
        <v>2325201147</v>
      </c>
      <c r="C68693" t="s">
        <v>47916</v>
      </c>
      <c r="D68693" t="s">
        <v>149722</v>
      </c>
      <c r="E68693" t="s">
        <v>281584</v>
      </c>
    </row>
    <row r="68694" spans="1:5" x14ac:dyDescent="0.3">
      <c r="A68694">
        <v>0</v>
      </c>
      <c r="B68694">
        <v>2325201543</v>
      </c>
      <c r="C68694" t="s">
        <v>47917</v>
      </c>
      <c r="D68694" t="s">
        <v>149723</v>
      </c>
      <c r="E68694" t="s">
        <v>281585</v>
      </c>
    </row>
    <row r="68695" spans="1:5" x14ac:dyDescent="0.3">
      <c r="A68695">
        <v>0</v>
      </c>
      <c r="B68695">
        <v>2325201928</v>
      </c>
      <c r="C68695" t="s">
        <v>47918</v>
      </c>
      <c r="D68695" t="s">
        <v>116010</v>
      </c>
      <c r="E68695" t="s">
        <v>281586</v>
      </c>
    </row>
    <row r="68696" spans="1:5" x14ac:dyDescent="0.3">
      <c r="A68696">
        <v>0</v>
      </c>
      <c r="B68696">
        <v>2325201939</v>
      </c>
      <c r="C68696" t="s">
        <v>47918</v>
      </c>
      <c r="D68696" t="s">
        <v>149724</v>
      </c>
      <c r="E68696" t="s">
        <v>281587</v>
      </c>
    </row>
    <row r="68697" spans="1:5" x14ac:dyDescent="0.3">
      <c r="A68697">
        <v>0</v>
      </c>
      <c r="B68697">
        <v>2325201946</v>
      </c>
      <c r="C68697" t="s">
        <v>47919</v>
      </c>
      <c r="D68697" t="s">
        <v>149725</v>
      </c>
      <c r="E68697" t="s">
        <v>281588</v>
      </c>
    </row>
    <row r="68698" spans="1:5" x14ac:dyDescent="0.3">
      <c r="A68698">
        <v>0</v>
      </c>
      <c r="B68698">
        <v>2325202030</v>
      </c>
      <c r="C68698" t="s">
        <v>47919</v>
      </c>
      <c r="D68698" t="s">
        <v>149726</v>
      </c>
      <c r="E68698" t="s">
        <v>281589</v>
      </c>
    </row>
    <row r="68699" spans="1:5" x14ac:dyDescent="0.3">
      <c r="A68699">
        <v>0</v>
      </c>
      <c r="B68699">
        <v>2325202308</v>
      </c>
      <c r="C68699" t="s">
        <v>47920</v>
      </c>
      <c r="D68699" t="s">
        <v>149727</v>
      </c>
      <c r="E68699" t="s">
        <v>281590</v>
      </c>
    </row>
    <row r="68700" spans="1:5" x14ac:dyDescent="0.3">
      <c r="A68700">
        <v>0</v>
      </c>
      <c r="B68700">
        <v>2325202656</v>
      </c>
      <c r="C68700" t="s">
        <v>47921</v>
      </c>
      <c r="D68700" t="s">
        <v>149728</v>
      </c>
      <c r="E68700" t="s">
        <v>281591</v>
      </c>
    </row>
    <row r="68701" spans="1:5" x14ac:dyDescent="0.3">
      <c r="A68701">
        <v>0</v>
      </c>
      <c r="B68701">
        <v>2325202871</v>
      </c>
      <c r="C68701" t="s">
        <v>47922</v>
      </c>
      <c r="D68701" t="s">
        <v>149187</v>
      </c>
      <c r="E68701" t="s">
        <v>281592</v>
      </c>
    </row>
    <row r="68702" spans="1:5" x14ac:dyDescent="0.3">
      <c r="A68702">
        <v>0</v>
      </c>
      <c r="B68702">
        <v>2325202890</v>
      </c>
      <c r="C68702" t="s">
        <v>47922</v>
      </c>
      <c r="D68702" t="s">
        <v>149729</v>
      </c>
      <c r="E68702" t="s">
        <v>281593</v>
      </c>
    </row>
    <row r="68703" spans="1:5" x14ac:dyDescent="0.3">
      <c r="A68703">
        <v>0</v>
      </c>
      <c r="B68703">
        <v>2325203043</v>
      </c>
      <c r="C68703" t="s">
        <v>47923</v>
      </c>
      <c r="D68703" t="s">
        <v>149730</v>
      </c>
      <c r="E68703" t="s">
        <v>281594</v>
      </c>
    </row>
    <row r="68704" spans="1:5" x14ac:dyDescent="0.3">
      <c r="A68704">
        <v>0</v>
      </c>
      <c r="B68704">
        <v>2325203052</v>
      </c>
      <c r="C68704" t="s">
        <v>47923</v>
      </c>
      <c r="D68704" t="s">
        <v>149731</v>
      </c>
      <c r="E68704" t="s">
        <v>281595</v>
      </c>
    </row>
    <row r="68705" spans="1:5" x14ac:dyDescent="0.3">
      <c r="A68705">
        <v>0</v>
      </c>
      <c r="B68705">
        <v>2325203229</v>
      </c>
      <c r="C68705" t="s">
        <v>47924</v>
      </c>
      <c r="D68705" t="s">
        <v>149732</v>
      </c>
      <c r="E68705" t="s">
        <v>281596</v>
      </c>
    </row>
    <row r="68706" spans="1:5" x14ac:dyDescent="0.3">
      <c r="A68706">
        <v>0</v>
      </c>
      <c r="B68706">
        <v>2325203386</v>
      </c>
      <c r="C68706" t="s">
        <v>47925</v>
      </c>
      <c r="D68706" t="s">
        <v>149733</v>
      </c>
      <c r="E68706" t="s">
        <v>281597</v>
      </c>
    </row>
    <row r="68707" spans="1:5" x14ac:dyDescent="0.3">
      <c r="A68707">
        <v>0</v>
      </c>
      <c r="B68707">
        <v>2325204504</v>
      </c>
      <c r="C68707" t="s">
        <v>47926</v>
      </c>
      <c r="D68707" t="s">
        <v>101096</v>
      </c>
      <c r="E68707" t="s">
        <v>281598</v>
      </c>
    </row>
    <row r="68708" spans="1:5" x14ac:dyDescent="0.3">
      <c r="A68708">
        <v>0</v>
      </c>
      <c r="B68708">
        <v>2325205069</v>
      </c>
      <c r="C68708" t="s">
        <v>47927</v>
      </c>
      <c r="D68708" t="s">
        <v>149734</v>
      </c>
      <c r="E68708" t="s">
        <v>281599</v>
      </c>
    </row>
    <row r="68709" spans="1:5" x14ac:dyDescent="0.3">
      <c r="A68709">
        <v>0</v>
      </c>
      <c r="B68709">
        <v>2325205259</v>
      </c>
      <c r="C68709" t="s">
        <v>47928</v>
      </c>
      <c r="D68709" t="s">
        <v>102169</v>
      </c>
      <c r="E68709" t="s">
        <v>281600</v>
      </c>
    </row>
    <row r="68710" spans="1:5" x14ac:dyDescent="0.3">
      <c r="A68710">
        <v>0</v>
      </c>
      <c r="B68710">
        <v>2325205470</v>
      </c>
      <c r="C68710" t="s">
        <v>47929</v>
      </c>
      <c r="D68710" t="s">
        <v>149735</v>
      </c>
      <c r="E68710" t="s">
        <v>281601</v>
      </c>
    </row>
    <row r="68711" spans="1:5" x14ac:dyDescent="0.3">
      <c r="A68711">
        <v>0</v>
      </c>
      <c r="B68711">
        <v>2325205579</v>
      </c>
      <c r="C68711" t="s">
        <v>47930</v>
      </c>
      <c r="D68711" t="s">
        <v>106243</v>
      </c>
      <c r="E68711" t="s">
        <v>281602</v>
      </c>
    </row>
    <row r="68712" spans="1:5" x14ac:dyDescent="0.3">
      <c r="A68712">
        <v>0</v>
      </c>
      <c r="B68712">
        <v>2325205599</v>
      </c>
      <c r="C68712" t="s">
        <v>47930</v>
      </c>
      <c r="D68712" t="s">
        <v>149736</v>
      </c>
      <c r="E68712" t="s">
        <v>281603</v>
      </c>
    </row>
    <row r="68713" spans="1:5" x14ac:dyDescent="0.3">
      <c r="A68713">
        <v>0</v>
      </c>
      <c r="B68713">
        <v>2325205803</v>
      </c>
      <c r="C68713" t="s">
        <v>47931</v>
      </c>
      <c r="D68713" t="s">
        <v>149737</v>
      </c>
      <c r="E68713" t="s">
        <v>281604</v>
      </c>
    </row>
    <row r="68714" spans="1:5" x14ac:dyDescent="0.3">
      <c r="A68714">
        <v>0</v>
      </c>
      <c r="B68714">
        <v>2325206239</v>
      </c>
      <c r="C68714" t="s">
        <v>47932</v>
      </c>
      <c r="D68714" t="s">
        <v>149738</v>
      </c>
      <c r="E68714" t="s">
        <v>281605</v>
      </c>
    </row>
    <row r="68715" spans="1:5" x14ac:dyDescent="0.3">
      <c r="A68715">
        <v>0</v>
      </c>
      <c r="B68715">
        <v>2325206364</v>
      </c>
      <c r="C68715" t="s">
        <v>47933</v>
      </c>
      <c r="D68715" t="s">
        <v>149739</v>
      </c>
      <c r="E68715" t="s">
        <v>281606</v>
      </c>
    </row>
    <row r="68716" spans="1:5" x14ac:dyDescent="0.3">
      <c r="A68716">
        <v>0</v>
      </c>
      <c r="B68716">
        <v>2325206450</v>
      </c>
      <c r="C68716" t="s">
        <v>47934</v>
      </c>
      <c r="D68716" t="s">
        <v>149740</v>
      </c>
      <c r="E68716" t="s">
        <v>281607</v>
      </c>
    </row>
    <row r="68717" spans="1:5" x14ac:dyDescent="0.3">
      <c r="A68717">
        <v>0</v>
      </c>
      <c r="B68717">
        <v>2325206559</v>
      </c>
      <c r="C68717" t="s">
        <v>47935</v>
      </c>
      <c r="D68717" t="s">
        <v>149741</v>
      </c>
      <c r="E68717" t="s">
        <v>281608</v>
      </c>
    </row>
    <row r="68718" spans="1:5" x14ac:dyDescent="0.3">
      <c r="A68718">
        <v>0</v>
      </c>
      <c r="B68718">
        <v>2325207359</v>
      </c>
      <c r="C68718" t="s">
        <v>47936</v>
      </c>
      <c r="D68718" t="s">
        <v>149742</v>
      </c>
      <c r="E68718" t="s">
        <v>281609</v>
      </c>
    </row>
    <row r="68719" spans="1:5" x14ac:dyDescent="0.3">
      <c r="A68719">
        <v>0</v>
      </c>
      <c r="B68719">
        <v>2325207388</v>
      </c>
      <c r="C68719" t="s">
        <v>47936</v>
      </c>
      <c r="D68719" t="s">
        <v>149068</v>
      </c>
      <c r="E68719" t="s">
        <v>281610</v>
      </c>
    </row>
    <row r="68720" spans="1:5" x14ac:dyDescent="0.3">
      <c r="A68720">
        <v>0</v>
      </c>
      <c r="B68720">
        <v>2325207450</v>
      </c>
      <c r="C68720" t="s">
        <v>47936</v>
      </c>
      <c r="D68720" t="s">
        <v>149743</v>
      </c>
      <c r="E68720" t="s">
        <v>281611</v>
      </c>
    </row>
    <row r="68721" spans="1:5" x14ac:dyDescent="0.3">
      <c r="A68721">
        <v>0</v>
      </c>
      <c r="B68721">
        <v>2325207582</v>
      </c>
      <c r="C68721" t="s">
        <v>47937</v>
      </c>
      <c r="D68721" t="s">
        <v>149744</v>
      </c>
      <c r="E68721" t="s">
        <v>281612</v>
      </c>
    </row>
    <row r="68722" spans="1:5" x14ac:dyDescent="0.3">
      <c r="A68722">
        <v>0</v>
      </c>
      <c r="B68722">
        <v>2325207607</v>
      </c>
      <c r="C68722" t="s">
        <v>47938</v>
      </c>
      <c r="D68722" t="s">
        <v>149745</v>
      </c>
      <c r="E68722" t="s">
        <v>281613</v>
      </c>
    </row>
    <row r="68723" spans="1:5" x14ac:dyDescent="0.3">
      <c r="A68723">
        <v>0</v>
      </c>
      <c r="B68723">
        <v>2325207698</v>
      </c>
      <c r="C68723" t="s">
        <v>47938</v>
      </c>
      <c r="D68723" t="s">
        <v>149746</v>
      </c>
      <c r="E68723" t="s">
        <v>281614</v>
      </c>
    </row>
    <row r="68724" spans="1:5" x14ac:dyDescent="0.3">
      <c r="A68724">
        <v>0</v>
      </c>
      <c r="B68724">
        <v>2325207737</v>
      </c>
      <c r="C68724" t="s">
        <v>47938</v>
      </c>
      <c r="D68724" t="s">
        <v>106430</v>
      </c>
      <c r="E68724" t="s">
        <v>281615</v>
      </c>
    </row>
    <row r="68725" spans="1:5" x14ac:dyDescent="0.3">
      <c r="A68725">
        <v>0</v>
      </c>
      <c r="B68725">
        <v>2325207776</v>
      </c>
      <c r="C68725" t="s">
        <v>47939</v>
      </c>
      <c r="D68725" t="s">
        <v>149747</v>
      </c>
      <c r="E68725" t="s">
        <v>281616</v>
      </c>
    </row>
    <row r="68726" spans="1:5" x14ac:dyDescent="0.3">
      <c r="A68726">
        <v>0</v>
      </c>
      <c r="B68726">
        <v>2325207942</v>
      </c>
      <c r="C68726" t="s">
        <v>47940</v>
      </c>
      <c r="D68726" t="s">
        <v>149748</v>
      </c>
      <c r="E68726" t="s">
        <v>281617</v>
      </c>
    </row>
    <row r="68727" spans="1:5" x14ac:dyDescent="0.3">
      <c r="A68727">
        <v>0</v>
      </c>
      <c r="B68727">
        <v>2325208800</v>
      </c>
      <c r="C68727" t="s">
        <v>47941</v>
      </c>
      <c r="D68727" t="s">
        <v>149749</v>
      </c>
      <c r="E68727" t="s">
        <v>281618</v>
      </c>
    </row>
    <row r="68728" spans="1:5" x14ac:dyDescent="0.3">
      <c r="A68728">
        <v>0</v>
      </c>
      <c r="B68728">
        <v>2325209058</v>
      </c>
      <c r="C68728" t="s">
        <v>47942</v>
      </c>
      <c r="D68728" t="s">
        <v>111721</v>
      </c>
      <c r="E68728" t="s">
        <v>281619</v>
      </c>
    </row>
    <row r="68729" spans="1:5" x14ac:dyDescent="0.3">
      <c r="A68729">
        <v>0</v>
      </c>
      <c r="B68729">
        <v>2325209427</v>
      </c>
      <c r="C68729" t="s">
        <v>47943</v>
      </c>
      <c r="D68729" t="s">
        <v>149750</v>
      </c>
      <c r="E68729" t="s">
        <v>281620</v>
      </c>
    </row>
    <row r="68730" spans="1:5" x14ac:dyDescent="0.3">
      <c r="A68730">
        <v>0</v>
      </c>
      <c r="B68730">
        <v>2325209533</v>
      </c>
      <c r="C68730" t="s">
        <v>47944</v>
      </c>
      <c r="D68730" t="s">
        <v>145959</v>
      </c>
      <c r="E68730" t="s">
        <v>281621</v>
      </c>
    </row>
    <row r="68731" spans="1:5" x14ac:dyDescent="0.3">
      <c r="A68731">
        <v>0</v>
      </c>
      <c r="B68731">
        <v>2325209578</v>
      </c>
      <c r="C68731" t="s">
        <v>47944</v>
      </c>
      <c r="D68731" t="s">
        <v>149751</v>
      </c>
      <c r="E68731" t="s">
        <v>281622</v>
      </c>
    </row>
    <row r="68732" spans="1:5" x14ac:dyDescent="0.3">
      <c r="A68732">
        <v>0</v>
      </c>
      <c r="B68732">
        <v>2325210094</v>
      </c>
      <c r="C68732" t="s">
        <v>47945</v>
      </c>
      <c r="D68732" t="s">
        <v>149752</v>
      </c>
      <c r="E68732" t="s">
        <v>281623</v>
      </c>
    </row>
    <row r="68733" spans="1:5" x14ac:dyDescent="0.3">
      <c r="A68733">
        <v>0</v>
      </c>
      <c r="B68733">
        <v>2325210119</v>
      </c>
      <c r="C68733" t="s">
        <v>47945</v>
      </c>
      <c r="D68733" t="s">
        <v>149714</v>
      </c>
      <c r="E68733" t="s">
        <v>281624</v>
      </c>
    </row>
    <row r="68734" spans="1:5" x14ac:dyDescent="0.3">
      <c r="A68734">
        <v>0</v>
      </c>
      <c r="B68734">
        <v>2325210619</v>
      </c>
      <c r="C68734" t="s">
        <v>47946</v>
      </c>
      <c r="D68734" t="s">
        <v>149753</v>
      </c>
      <c r="E68734" t="s">
        <v>281625</v>
      </c>
    </row>
    <row r="68735" spans="1:5" x14ac:dyDescent="0.3">
      <c r="A68735">
        <v>0</v>
      </c>
      <c r="B68735">
        <v>2325210817</v>
      </c>
      <c r="C68735" t="s">
        <v>47947</v>
      </c>
      <c r="D68735" t="s">
        <v>149754</v>
      </c>
      <c r="E68735" t="s">
        <v>281626</v>
      </c>
    </row>
    <row r="68736" spans="1:5" x14ac:dyDescent="0.3">
      <c r="A68736">
        <v>0</v>
      </c>
      <c r="B68736">
        <v>2325211429</v>
      </c>
      <c r="C68736" t="s">
        <v>47948</v>
      </c>
      <c r="D68736" t="s">
        <v>116707</v>
      </c>
      <c r="E68736" t="s">
        <v>281627</v>
      </c>
    </row>
    <row r="68737" spans="1:5" x14ac:dyDescent="0.3">
      <c r="A68737">
        <v>0</v>
      </c>
      <c r="B68737">
        <v>2325211511</v>
      </c>
      <c r="C68737" t="s">
        <v>47949</v>
      </c>
      <c r="D68737" t="s">
        <v>149755</v>
      </c>
      <c r="E68737" t="s">
        <v>281628</v>
      </c>
    </row>
    <row r="68738" spans="1:5" x14ac:dyDescent="0.3">
      <c r="A68738">
        <v>0</v>
      </c>
      <c r="B68738">
        <v>2325211814</v>
      </c>
      <c r="C68738" t="s">
        <v>47950</v>
      </c>
      <c r="D68738" t="s">
        <v>149756</v>
      </c>
      <c r="E68738" t="s">
        <v>281629</v>
      </c>
    </row>
    <row r="68739" spans="1:5" x14ac:dyDescent="0.3">
      <c r="A68739">
        <v>0</v>
      </c>
      <c r="B68739">
        <v>2325211825</v>
      </c>
      <c r="C68739" t="s">
        <v>47950</v>
      </c>
      <c r="D68739" t="s">
        <v>149757</v>
      </c>
      <c r="E68739" t="s">
        <v>281630</v>
      </c>
    </row>
    <row r="68740" spans="1:5" x14ac:dyDescent="0.3">
      <c r="A68740">
        <v>0</v>
      </c>
      <c r="B68740">
        <v>2325211975</v>
      </c>
      <c r="C68740" t="s">
        <v>47951</v>
      </c>
      <c r="D68740" t="s">
        <v>149188</v>
      </c>
      <c r="E68740" t="s">
        <v>281631</v>
      </c>
    </row>
    <row r="68741" spans="1:5" x14ac:dyDescent="0.3">
      <c r="A68741">
        <v>0</v>
      </c>
      <c r="B68741">
        <v>2325212987</v>
      </c>
      <c r="C68741" t="s">
        <v>47952</v>
      </c>
      <c r="D68741" t="s">
        <v>149758</v>
      </c>
      <c r="E68741" t="s">
        <v>281632</v>
      </c>
    </row>
    <row r="68742" spans="1:5" x14ac:dyDescent="0.3">
      <c r="A68742">
        <v>0</v>
      </c>
      <c r="B68742">
        <v>2325213241</v>
      </c>
      <c r="C68742" t="s">
        <v>47953</v>
      </c>
      <c r="D68742" t="s">
        <v>149759</v>
      </c>
      <c r="E68742" t="s">
        <v>281633</v>
      </c>
    </row>
    <row r="68743" spans="1:5" x14ac:dyDescent="0.3">
      <c r="A68743">
        <v>0</v>
      </c>
      <c r="B68743">
        <v>2325213664</v>
      </c>
      <c r="C68743" t="s">
        <v>47954</v>
      </c>
      <c r="D68743" t="s">
        <v>124554</v>
      </c>
      <c r="E68743" t="s">
        <v>281634</v>
      </c>
    </row>
    <row r="68744" spans="1:5" x14ac:dyDescent="0.3">
      <c r="A68744">
        <v>0</v>
      </c>
      <c r="B68744">
        <v>2325213777</v>
      </c>
      <c r="C68744" t="s">
        <v>47954</v>
      </c>
      <c r="D68744" t="s">
        <v>149760</v>
      </c>
      <c r="E68744" t="s">
        <v>281635</v>
      </c>
    </row>
    <row r="68745" spans="1:5" x14ac:dyDescent="0.3">
      <c r="A68745">
        <v>0</v>
      </c>
      <c r="B68745">
        <v>2325214109</v>
      </c>
      <c r="C68745" t="s">
        <v>47955</v>
      </c>
      <c r="D68745" t="s">
        <v>149761</v>
      </c>
      <c r="E68745" t="s">
        <v>281636</v>
      </c>
    </row>
    <row r="68746" spans="1:5" x14ac:dyDescent="0.3">
      <c r="A68746">
        <v>0</v>
      </c>
      <c r="B68746">
        <v>2325214110</v>
      </c>
      <c r="C68746" t="s">
        <v>47955</v>
      </c>
      <c r="D68746" t="s">
        <v>149762</v>
      </c>
      <c r="E68746" t="s">
        <v>281637</v>
      </c>
    </row>
    <row r="68747" spans="1:5" x14ac:dyDescent="0.3">
      <c r="A68747">
        <v>0</v>
      </c>
      <c r="B68747">
        <v>2325214673</v>
      </c>
      <c r="C68747" t="s">
        <v>47956</v>
      </c>
      <c r="D68747" t="s">
        <v>149763</v>
      </c>
      <c r="E68747" t="s">
        <v>281638</v>
      </c>
    </row>
    <row r="68748" spans="1:5" x14ac:dyDescent="0.3">
      <c r="A68748">
        <v>0</v>
      </c>
      <c r="B68748">
        <v>2325214765</v>
      </c>
      <c r="C68748" t="s">
        <v>47957</v>
      </c>
      <c r="D68748" t="s">
        <v>148937</v>
      </c>
      <c r="E68748" t="s">
        <v>281639</v>
      </c>
    </row>
    <row r="68749" spans="1:5" x14ac:dyDescent="0.3">
      <c r="A68749">
        <v>0</v>
      </c>
      <c r="B68749">
        <v>2325215273</v>
      </c>
      <c r="C68749" t="s">
        <v>47958</v>
      </c>
      <c r="D68749" t="s">
        <v>149764</v>
      </c>
      <c r="E68749" t="s">
        <v>281640</v>
      </c>
    </row>
    <row r="68750" spans="1:5" x14ac:dyDescent="0.3">
      <c r="A68750">
        <v>0</v>
      </c>
      <c r="B68750">
        <v>2325215461</v>
      </c>
      <c r="C68750" t="s">
        <v>47959</v>
      </c>
      <c r="D68750" t="s">
        <v>149765</v>
      </c>
      <c r="E68750" t="s">
        <v>281641</v>
      </c>
    </row>
    <row r="68751" spans="1:5" x14ac:dyDescent="0.3">
      <c r="A68751">
        <v>0</v>
      </c>
      <c r="B68751">
        <v>2325215489</v>
      </c>
      <c r="C68751" t="s">
        <v>47959</v>
      </c>
      <c r="D68751" t="s">
        <v>149766</v>
      </c>
      <c r="E68751" t="s">
        <v>281642</v>
      </c>
    </row>
    <row r="68752" spans="1:5" x14ac:dyDescent="0.3">
      <c r="A68752">
        <v>0</v>
      </c>
      <c r="B68752">
        <v>2325215589</v>
      </c>
      <c r="C68752" t="s">
        <v>47959</v>
      </c>
      <c r="D68752" t="s">
        <v>149767</v>
      </c>
      <c r="E68752" t="s">
        <v>281643</v>
      </c>
    </row>
    <row r="68753" spans="1:5" x14ac:dyDescent="0.3">
      <c r="A68753">
        <v>0</v>
      </c>
      <c r="B68753">
        <v>2325215623</v>
      </c>
      <c r="C68753" t="s">
        <v>47960</v>
      </c>
      <c r="D68753" t="s">
        <v>149768</v>
      </c>
      <c r="E68753" t="s">
        <v>281644</v>
      </c>
    </row>
    <row r="68754" spans="1:5" x14ac:dyDescent="0.3">
      <c r="A68754">
        <v>0</v>
      </c>
      <c r="B68754">
        <v>2325215661</v>
      </c>
      <c r="C68754" t="s">
        <v>47960</v>
      </c>
      <c r="D68754" t="s">
        <v>149769</v>
      </c>
      <c r="E68754" t="s">
        <v>281645</v>
      </c>
    </row>
    <row r="68755" spans="1:5" x14ac:dyDescent="0.3">
      <c r="A68755">
        <v>0</v>
      </c>
      <c r="B68755">
        <v>2325215983</v>
      </c>
      <c r="C68755" t="s">
        <v>47961</v>
      </c>
      <c r="D68755" t="s">
        <v>149770</v>
      </c>
      <c r="E68755" t="s">
        <v>281646</v>
      </c>
    </row>
    <row r="68756" spans="1:5" x14ac:dyDescent="0.3">
      <c r="A68756">
        <v>0</v>
      </c>
      <c r="B68756">
        <v>2325216626</v>
      </c>
      <c r="C68756" t="s">
        <v>47962</v>
      </c>
      <c r="D68756" t="s">
        <v>139849</v>
      </c>
      <c r="E68756" t="s">
        <v>281647</v>
      </c>
    </row>
    <row r="68757" spans="1:5" x14ac:dyDescent="0.3">
      <c r="A68757">
        <v>0</v>
      </c>
      <c r="B68757">
        <v>2325216665</v>
      </c>
      <c r="C68757" t="s">
        <v>47962</v>
      </c>
      <c r="D68757" t="s">
        <v>117022</v>
      </c>
      <c r="E68757" t="s">
        <v>281648</v>
      </c>
    </row>
    <row r="68758" spans="1:5" x14ac:dyDescent="0.3">
      <c r="A68758">
        <v>0</v>
      </c>
      <c r="B68758">
        <v>2325216908</v>
      </c>
      <c r="C68758" t="s">
        <v>47963</v>
      </c>
      <c r="D68758" t="s">
        <v>149771</v>
      </c>
      <c r="E68758" t="s">
        <v>281649</v>
      </c>
    </row>
    <row r="68759" spans="1:5" x14ac:dyDescent="0.3">
      <c r="A68759">
        <v>0</v>
      </c>
      <c r="B68759">
        <v>2325217555</v>
      </c>
      <c r="C68759" t="s">
        <v>47964</v>
      </c>
      <c r="D68759" t="s">
        <v>149772</v>
      </c>
      <c r="E68759" t="s">
        <v>281650</v>
      </c>
    </row>
    <row r="68760" spans="1:5" x14ac:dyDescent="0.3">
      <c r="A68760">
        <v>0</v>
      </c>
      <c r="B68760">
        <v>2325217628</v>
      </c>
      <c r="C68760" t="s">
        <v>47965</v>
      </c>
      <c r="D68760" t="s">
        <v>149331</v>
      </c>
      <c r="E68760" t="s">
        <v>281651</v>
      </c>
    </row>
    <row r="68761" spans="1:5" x14ac:dyDescent="0.3">
      <c r="A68761">
        <v>0</v>
      </c>
      <c r="B68761">
        <v>2325218079</v>
      </c>
      <c r="C68761" t="s">
        <v>47966</v>
      </c>
      <c r="D68761" t="s">
        <v>149773</v>
      </c>
      <c r="E68761" t="s">
        <v>281652</v>
      </c>
    </row>
    <row r="68762" spans="1:5" x14ac:dyDescent="0.3">
      <c r="A68762">
        <v>0</v>
      </c>
      <c r="B68762">
        <v>2325218126</v>
      </c>
      <c r="C68762" t="s">
        <v>47966</v>
      </c>
      <c r="D68762" t="s">
        <v>149774</v>
      </c>
      <c r="E68762" t="s">
        <v>281653</v>
      </c>
    </row>
    <row r="68763" spans="1:5" x14ac:dyDescent="0.3">
      <c r="A68763">
        <v>0</v>
      </c>
      <c r="B68763">
        <v>2325218188</v>
      </c>
      <c r="C68763" t="s">
        <v>47967</v>
      </c>
      <c r="D68763" t="s">
        <v>102608</v>
      </c>
      <c r="E68763" t="s">
        <v>281654</v>
      </c>
    </row>
    <row r="68764" spans="1:5" x14ac:dyDescent="0.3">
      <c r="A68764">
        <v>0</v>
      </c>
      <c r="B68764">
        <v>2325218899</v>
      </c>
      <c r="C68764" t="s">
        <v>47968</v>
      </c>
      <c r="D68764" t="s">
        <v>149775</v>
      </c>
      <c r="E68764" t="s">
        <v>281655</v>
      </c>
    </row>
    <row r="68765" spans="1:5" x14ac:dyDescent="0.3">
      <c r="A68765">
        <v>0</v>
      </c>
      <c r="B68765">
        <v>2325218997</v>
      </c>
      <c r="C68765" t="s">
        <v>47969</v>
      </c>
      <c r="D68765" t="s">
        <v>149776</v>
      </c>
      <c r="E68765" t="s">
        <v>281656</v>
      </c>
    </row>
    <row r="68766" spans="1:5" x14ac:dyDescent="0.3">
      <c r="A68766">
        <v>0</v>
      </c>
      <c r="B68766">
        <v>2325219009</v>
      </c>
      <c r="C68766" t="s">
        <v>47969</v>
      </c>
      <c r="D68766" t="s">
        <v>149777</v>
      </c>
      <c r="E68766" t="s">
        <v>281657</v>
      </c>
    </row>
    <row r="68767" spans="1:5" x14ac:dyDescent="0.3">
      <c r="A68767">
        <v>0</v>
      </c>
      <c r="B68767">
        <v>2325219292</v>
      </c>
      <c r="C68767" t="s">
        <v>47970</v>
      </c>
      <c r="D68767" t="s">
        <v>149778</v>
      </c>
      <c r="E68767" t="s">
        <v>281658</v>
      </c>
    </row>
    <row r="68768" spans="1:5" x14ac:dyDescent="0.3">
      <c r="A68768">
        <v>0</v>
      </c>
      <c r="B68768">
        <v>2325219425</v>
      </c>
      <c r="C68768" t="s">
        <v>47971</v>
      </c>
      <c r="D68768" t="s">
        <v>140336</v>
      </c>
      <c r="E68768" t="s">
        <v>281659</v>
      </c>
    </row>
    <row r="68769" spans="1:5" x14ac:dyDescent="0.3">
      <c r="A68769">
        <v>0</v>
      </c>
      <c r="B68769">
        <v>2325219559</v>
      </c>
      <c r="C68769" t="s">
        <v>47972</v>
      </c>
      <c r="D68769" t="s">
        <v>149779</v>
      </c>
      <c r="E68769" t="s">
        <v>281660</v>
      </c>
    </row>
    <row r="68770" spans="1:5" x14ac:dyDescent="0.3">
      <c r="A68770">
        <v>0</v>
      </c>
      <c r="B68770">
        <v>2325219614</v>
      </c>
      <c r="C68770" t="s">
        <v>47973</v>
      </c>
      <c r="D68770" t="s">
        <v>149780</v>
      </c>
      <c r="E68770" t="s">
        <v>281661</v>
      </c>
    </row>
    <row r="68771" spans="1:5" x14ac:dyDescent="0.3">
      <c r="A68771">
        <v>0</v>
      </c>
      <c r="B68771">
        <v>2325219857</v>
      </c>
      <c r="C68771" t="s">
        <v>47974</v>
      </c>
      <c r="D68771" t="s">
        <v>149781</v>
      </c>
      <c r="E68771" t="s">
        <v>281662</v>
      </c>
    </row>
    <row r="68772" spans="1:5" x14ac:dyDescent="0.3">
      <c r="A68772">
        <v>0</v>
      </c>
      <c r="B68772">
        <v>2325219919</v>
      </c>
      <c r="C68772" t="s">
        <v>47974</v>
      </c>
      <c r="D68772" t="s">
        <v>149782</v>
      </c>
      <c r="E68772" t="s">
        <v>281663</v>
      </c>
    </row>
    <row r="68773" spans="1:5" x14ac:dyDescent="0.3">
      <c r="A68773">
        <v>0</v>
      </c>
      <c r="B68773">
        <v>2325220188</v>
      </c>
      <c r="C68773" t="s">
        <v>47975</v>
      </c>
      <c r="D68773" t="s">
        <v>149783</v>
      </c>
      <c r="E68773" t="s">
        <v>281664</v>
      </c>
    </row>
    <row r="68774" spans="1:5" x14ac:dyDescent="0.3">
      <c r="A68774">
        <v>0</v>
      </c>
      <c r="B68774">
        <v>2325220267</v>
      </c>
      <c r="C68774" t="s">
        <v>47975</v>
      </c>
      <c r="D68774" t="s">
        <v>148504</v>
      </c>
      <c r="E68774" t="s">
        <v>281665</v>
      </c>
    </row>
    <row r="68775" spans="1:5" x14ac:dyDescent="0.3">
      <c r="A68775">
        <v>0</v>
      </c>
      <c r="B68775">
        <v>2325220571</v>
      </c>
      <c r="C68775" t="s">
        <v>47976</v>
      </c>
      <c r="D68775" t="s">
        <v>149784</v>
      </c>
      <c r="E68775" t="s">
        <v>281666</v>
      </c>
    </row>
    <row r="68776" spans="1:5" x14ac:dyDescent="0.3">
      <c r="A68776">
        <v>0</v>
      </c>
      <c r="B68776">
        <v>2325220695</v>
      </c>
      <c r="C68776" t="s">
        <v>47977</v>
      </c>
      <c r="D68776" t="s">
        <v>149785</v>
      </c>
      <c r="E68776" t="s">
        <v>281667</v>
      </c>
    </row>
    <row r="68777" spans="1:5" x14ac:dyDescent="0.3">
      <c r="A68777">
        <v>0</v>
      </c>
      <c r="B68777">
        <v>2325220709</v>
      </c>
      <c r="C68777" t="s">
        <v>47977</v>
      </c>
      <c r="D68777" t="s">
        <v>99293</v>
      </c>
      <c r="E68777" t="s">
        <v>281668</v>
      </c>
    </row>
    <row r="68778" spans="1:5" x14ac:dyDescent="0.3">
      <c r="A68778">
        <v>0</v>
      </c>
      <c r="B68778">
        <v>2325220885</v>
      </c>
      <c r="C68778" t="s">
        <v>47978</v>
      </c>
      <c r="D68778" t="s">
        <v>149786</v>
      </c>
      <c r="E68778" t="s">
        <v>281669</v>
      </c>
    </row>
    <row r="68779" spans="1:5" x14ac:dyDescent="0.3">
      <c r="A68779">
        <v>0</v>
      </c>
      <c r="B68779">
        <v>2325220927</v>
      </c>
      <c r="C68779" t="s">
        <v>47978</v>
      </c>
      <c r="D68779" t="s">
        <v>149787</v>
      </c>
      <c r="E68779" t="s">
        <v>281670</v>
      </c>
    </row>
    <row r="68780" spans="1:5" x14ac:dyDescent="0.3">
      <c r="A68780">
        <v>0</v>
      </c>
      <c r="B68780">
        <v>2325220933</v>
      </c>
      <c r="C68780" t="s">
        <v>47978</v>
      </c>
      <c r="D68780" t="s">
        <v>149788</v>
      </c>
      <c r="E68780" t="s">
        <v>281671</v>
      </c>
    </row>
    <row r="68781" spans="1:5" x14ac:dyDescent="0.3">
      <c r="A68781">
        <v>0</v>
      </c>
      <c r="B68781">
        <v>2325220934</v>
      </c>
      <c r="C68781" t="s">
        <v>47978</v>
      </c>
      <c r="D68781" t="s">
        <v>148006</v>
      </c>
      <c r="E68781" t="s">
        <v>281672</v>
      </c>
    </row>
    <row r="68782" spans="1:5" x14ac:dyDescent="0.3">
      <c r="A68782">
        <v>0</v>
      </c>
      <c r="B68782">
        <v>2325221103</v>
      </c>
      <c r="C68782" t="s">
        <v>47979</v>
      </c>
      <c r="D68782" t="s">
        <v>149789</v>
      </c>
      <c r="E68782" t="s">
        <v>281673</v>
      </c>
    </row>
    <row r="68783" spans="1:5" x14ac:dyDescent="0.3">
      <c r="A68783">
        <v>0</v>
      </c>
      <c r="B68783">
        <v>2325221167</v>
      </c>
      <c r="C68783" t="s">
        <v>47980</v>
      </c>
      <c r="D68783" t="s">
        <v>149790</v>
      </c>
      <c r="E68783" t="s">
        <v>229381</v>
      </c>
    </row>
    <row r="68784" spans="1:5" x14ac:dyDescent="0.3">
      <c r="A68784">
        <v>0</v>
      </c>
      <c r="B68784">
        <v>2325221440</v>
      </c>
      <c r="C68784" t="s">
        <v>47981</v>
      </c>
      <c r="D68784" t="s">
        <v>101177</v>
      </c>
      <c r="E68784" t="s">
        <v>281674</v>
      </c>
    </row>
    <row r="68785" spans="1:5" x14ac:dyDescent="0.3">
      <c r="A68785">
        <v>0</v>
      </c>
      <c r="B68785">
        <v>2325221523</v>
      </c>
      <c r="C68785" t="s">
        <v>47981</v>
      </c>
      <c r="D68785" t="s">
        <v>149670</v>
      </c>
      <c r="E68785" t="s">
        <v>281675</v>
      </c>
    </row>
    <row r="68786" spans="1:5" x14ac:dyDescent="0.3">
      <c r="A68786">
        <v>0</v>
      </c>
      <c r="B68786">
        <v>2325222773</v>
      </c>
      <c r="C68786" t="s">
        <v>47982</v>
      </c>
      <c r="D68786" t="s">
        <v>145800</v>
      </c>
      <c r="E68786" t="s">
        <v>281676</v>
      </c>
    </row>
    <row r="68787" spans="1:5" x14ac:dyDescent="0.3">
      <c r="A68787">
        <v>0</v>
      </c>
      <c r="B68787">
        <v>2325222839</v>
      </c>
      <c r="C68787" t="s">
        <v>47983</v>
      </c>
      <c r="D68787" t="s">
        <v>149791</v>
      </c>
      <c r="E68787" t="s">
        <v>281677</v>
      </c>
    </row>
    <row r="68788" spans="1:5" x14ac:dyDescent="0.3">
      <c r="A68788">
        <v>0</v>
      </c>
      <c r="B68788">
        <v>2325223220</v>
      </c>
      <c r="C68788" t="s">
        <v>47984</v>
      </c>
      <c r="D68788" t="s">
        <v>102169</v>
      </c>
      <c r="E68788" t="s">
        <v>281678</v>
      </c>
    </row>
    <row r="68789" spans="1:5" x14ac:dyDescent="0.3">
      <c r="A68789">
        <v>0</v>
      </c>
      <c r="B68789">
        <v>2325223722</v>
      </c>
      <c r="C68789" t="s">
        <v>47985</v>
      </c>
      <c r="D68789" t="s">
        <v>118998</v>
      </c>
      <c r="E68789" t="s">
        <v>281679</v>
      </c>
    </row>
    <row r="68790" spans="1:5" x14ac:dyDescent="0.3">
      <c r="A68790">
        <v>0</v>
      </c>
      <c r="B68790">
        <v>2325224505</v>
      </c>
      <c r="C68790" t="s">
        <v>47986</v>
      </c>
      <c r="D68790" t="s">
        <v>95230</v>
      </c>
      <c r="E68790" t="s">
        <v>281680</v>
      </c>
    </row>
    <row r="68791" spans="1:5" x14ac:dyDescent="0.3">
      <c r="A68791">
        <v>0</v>
      </c>
      <c r="B68791">
        <v>2325225012</v>
      </c>
      <c r="C68791" t="s">
        <v>47987</v>
      </c>
      <c r="D68791" t="s">
        <v>124986</v>
      </c>
      <c r="E68791" t="s">
        <v>281681</v>
      </c>
    </row>
    <row r="68792" spans="1:5" x14ac:dyDescent="0.3">
      <c r="A68792">
        <v>0</v>
      </c>
      <c r="B68792">
        <v>2325225397</v>
      </c>
      <c r="C68792" t="s">
        <v>47988</v>
      </c>
      <c r="D68792" t="s">
        <v>149792</v>
      </c>
      <c r="E68792" t="s">
        <v>281682</v>
      </c>
    </row>
    <row r="68793" spans="1:5" x14ac:dyDescent="0.3">
      <c r="A68793">
        <v>0</v>
      </c>
      <c r="B68793">
        <v>2325225402</v>
      </c>
      <c r="C68793" t="s">
        <v>47988</v>
      </c>
      <c r="D68793" t="s">
        <v>149793</v>
      </c>
      <c r="E68793" t="s">
        <v>281683</v>
      </c>
    </row>
    <row r="68794" spans="1:5" x14ac:dyDescent="0.3">
      <c r="A68794">
        <v>0</v>
      </c>
      <c r="B68794">
        <v>2325225455</v>
      </c>
      <c r="C68794" t="s">
        <v>47989</v>
      </c>
      <c r="D68794" t="s">
        <v>117895</v>
      </c>
      <c r="E68794" t="s">
        <v>281684</v>
      </c>
    </row>
    <row r="68795" spans="1:5" x14ac:dyDescent="0.3">
      <c r="A68795">
        <v>0</v>
      </c>
      <c r="B68795">
        <v>2325225559</v>
      </c>
      <c r="C68795" t="s">
        <v>47989</v>
      </c>
      <c r="D68795" t="s">
        <v>149794</v>
      </c>
      <c r="E68795" t="s">
        <v>281685</v>
      </c>
    </row>
    <row r="68796" spans="1:5" x14ac:dyDescent="0.3">
      <c r="A68796">
        <v>0</v>
      </c>
      <c r="B68796">
        <v>2325226055</v>
      </c>
      <c r="C68796" t="s">
        <v>47990</v>
      </c>
      <c r="D68796" t="s">
        <v>114979</v>
      </c>
      <c r="E68796" t="s">
        <v>281686</v>
      </c>
    </row>
    <row r="68797" spans="1:5" x14ac:dyDescent="0.3">
      <c r="A68797">
        <v>0</v>
      </c>
      <c r="B68797">
        <v>2325226160</v>
      </c>
      <c r="C68797" t="s">
        <v>47991</v>
      </c>
      <c r="D68797" t="s">
        <v>144632</v>
      </c>
      <c r="E68797" t="s">
        <v>281687</v>
      </c>
    </row>
    <row r="68798" spans="1:5" x14ac:dyDescent="0.3">
      <c r="A68798">
        <v>0</v>
      </c>
      <c r="B68798">
        <v>2325226249</v>
      </c>
      <c r="C68798" t="s">
        <v>47991</v>
      </c>
      <c r="D68798" t="s">
        <v>149795</v>
      </c>
      <c r="E68798" t="s">
        <v>281688</v>
      </c>
    </row>
    <row r="68799" spans="1:5" x14ac:dyDescent="0.3">
      <c r="A68799">
        <v>0</v>
      </c>
      <c r="B68799">
        <v>2325226539</v>
      </c>
      <c r="C68799" t="s">
        <v>47992</v>
      </c>
      <c r="D68799" t="s">
        <v>149796</v>
      </c>
      <c r="E68799" t="s">
        <v>281689</v>
      </c>
    </row>
    <row r="68800" spans="1:5" x14ac:dyDescent="0.3">
      <c r="A68800">
        <v>0</v>
      </c>
      <c r="B68800">
        <v>2325226777</v>
      </c>
      <c r="C68800" t="s">
        <v>47993</v>
      </c>
      <c r="D68800" t="s">
        <v>100880</v>
      </c>
      <c r="E68800" t="s">
        <v>281690</v>
      </c>
    </row>
    <row r="68801" spans="1:5" x14ac:dyDescent="0.3">
      <c r="A68801">
        <v>0</v>
      </c>
      <c r="B68801">
        <v>2325226931</v>
      </c>
      <c r="C68801" t="s">
        <v>47994</v>
      </c>
      <c r="D68801" t="s">
        <v>149797</v>
      </c>
      <c r="E68801" t="s">
        <v>281691</v>
      </c>
    </row>
    <row r="68802" spans="1:5" x14ac:dyDescent="0.3">
      <c r="A68802">
        <v>0</v>
      </c>
      <c r="B68802">
        <v>2325227093</v>
      </c>
      <c r="C68802" t="s">
        <v>47995</v>
      </c>
      <c r="D68802" t="s">
        <v>149798</v>
      </c>
      <c r="E68802" t="s">
        <v>281692</v>
      </c>
    </row>
    <row r="68803" spans="1:5" x14ac:dyDescent="0.3">
      <c r="A68803">
        <v>0</v>
      </c>
      <c r="B68803">
        <v>2325227753</v>
      </c>
      <c r="C68803" t="s">
        <v>47996</v>
      </c>
      <c r="D68803" t="s">
        <v>149799</v>
      </c>
      <c r="E68803" t="s">
        <v>281693</v>
      </c>
    </row>
    <row r="68804" spans="1:5" x14ac:dyDescent="0.3">
      <c r="A68804">
        <v>0</v>
      </c>
      <c r="B68804">
        <v>2325228126</v>
      </c>
      <c r="C68804" t="s">
        <v>47997</v>
      </c>
      <c r="D68804" t="s">
        <v>149800</v>
      </c>
      <c r="E68804" t="s">
        <v>281694</v>
      </c>
    </row>
    <row r="68805" spans="1:5" x14ac:dyDescent="0.3">
      <c r="A68805">
        <v>0</v>
      </c>
      <c r="B68805">
        <v>2325228129</v>
      </c>
      <c r="C68805" t="s">
        <v>47997</v>
      </c>
      <c r="D68805" t="s">
        <v>149801</v>
      </c>
      <c r="E68805" t="s">
        <v>281695</v>
      </c>
    </row>
    <row r="68806" spans="1:5" x14ac:dyDescent="0.3">
      <c r="A68806">
        <v>0</v>
      </c>
      <c r="B68806">
        <v>2325228288</v>
      </c>
      <c r="C68806" t="s">
        <v>47998</v>
      </c>
      <c r="D68806" t="s">
        <v>149802</v>
      </c>
      <c r="E68806" t="s">
        <v>281696</v>
      </c>
    </row>
    <row r="68807" spans="1:5" x14ac:dyDescent="0.3">
      <c r="A68807">
        <v>0</v>
      </c>
      <c r="B68807">
        <v>2325228578</v>
      </c>
      <c r="C68807" t="s">
        <v>47999</v>
      </c>
      <c r="D68807" t="s">
        <v>149803</v>
      </c>
      <c r="E68807" t="s">
        <v>281697</v>
      </c>
    </row>
    <row r="68808" spans="1:5" x14ac:dyDescent="0.3">
      <c r="A68808">
        <v>0</v>
      </c>
      <c r="B68808">
        <v>2325228683</v>
      </c>
      <c r="C68808" t="s">
        <v>48000</v>
      </c>
      <c r="D68808" t="s">
        <v>104968</v>
      </c>
      <c r="E68808" t="s">
        <v>281698</v>
      </c>
    </row>
    <row r="68809" spans="1:5" x14ac:dyDescent="0.3">
      <c r="A68809">
        <v>0</v>
      </c>
      <c r="B68809">
        <v>2325229821</v>
      </c>
      <c r="C68809" t="s">
        <v>48001</v>
      </c>
      <c r="D68809" t="s">
        <v>149804</v>
      </c>
      <c r="E68809" t="s">
        <v>281699</v>
      </c>
    </row>
    <row r="68810" spans="1:5" x14ac:dyDescent="0.3">
      <c r="A68810">
        <v>0</v>
      </c>
      <c r="B68810">
        <v>2325229871</v>
      </c>
      <c r="C68810" t="s">
        <v>48001</v>
      </c>
      <c r="D68810" t="s">
        <v>149805</v>
      </c>
      <c r="E68810" t="s">
        <v>281700</v>
      </c>
    </row>
    <row r="68811" spans="1:5" x14ac:dyDescent="0.3">
      <c r="A68811">
        <v>0</v>
      </c>
      <c r="B68811">
        <v>2325230202</v>
      </c>
      <c r="C68811" t="s">
        <v>48002</v>
      </c>
      <c r="D68811" t="s">
        <v>138151</v>
      </c>
      <c r="E68811" t="s">
        <v>281701</v>
      </c>
    </row>
    <row r="68812" spans="1:5" x14ac:dyDescent="0.3">
      <c r="A68812">
        <v>0</v>
      </c>
      <c r="B68812">
        <v>2325230460</v>
      </c>
      <c r="C68812" t="s">
        <v>48003</v>
      </c>
      <c r="D68812" t="s">
        <v>149806</v>
      </c>
      <c r="E68812" t="s">
        <v>281702</v>
      </c>
    </row>
    <row r="68813" spans="1:5" x14ac:dyDescent="0.3">
      <c r="A68813">
        <v>0</v>
      </c>
      <c r="B68813">
        <v>2325230524</v>
      </c>
      <c r="C68813" t="s">
        <v>48003</v>
      </c>
      <c r="D68813" t="s">
        <v>140336</v>
      </c>
      <c r="E68813" t="s">
        <v>281703</v>
      </c>
    </row>
    <row r="68814" spans="1:5" x14ac:dyDescent="0.3">
      <c r="A68814">
        <v>0</v>
      </c>
      <c r="B68814">
        <v>2325230672</v>
      </c>
      <c r="C68814" t="s">
        <v>48004</v>
      </c>
      <c r="D68814" t="s">
        <v>149807</v>
      </c>
      <c r="E68814" t="s">
        <v>281704</v>
      </c>
    </row>
    <row r="68815" spans="1:5" x14ac:dyDescent="0.3">
      <c r="A68815">
        <v>0</v>
      </c>
      <c r="B68815">
        <v>2325231468</v>
      </c>
      <c r="C68815" t="s">
        <v>48005</v>
      </c>
      <c r="D68815" t="s">
        <v>149808</v>
      </c>
      <c r="E68815" t="s">
        <v>281705</v>
      </c>
    </row>
    <row r="68816" spans="1:5" x14ac:dyDescent="0.3">
      <c r="A68816">
        <v>0</v>
      </c>
      <c r="B68816">
        <v>2325231621</v>
      </c>
      <c r="C68816" t="s">
        <v>48006</v>
      </c>
      <c r="D68816" t="s">
        <v>149809</v>
      </c>
      <c r="E68816" t="s">
        <v>281706</v>
      </c>
    </row>
    <row r="68817" spans="1:5" x14ac:dyDescent="0.3">
      <c r="A68817">
        <v>0</v>
      </c>
      <c r="B68817">
        <v>2325231785</v>
      </c>
      <c r="C68817" t="s">
        <v>48007</v>
      </c>
      <c r="D68817" t="s">
        <v>145229</v>
      </c>
      <c r="E68817" t="s">
        <v>281707</v>
      </c>
    </row>
    <row r="68818" spans="1:5" x14ac:dyDescent="0.3">
      <c r="A68818">
        <v>0</v>
      </c>
      <c r="B68818">
        <v>2325232309</v>
      </c>
      <c r="C68818" t="s">
        <v>48008</v>
      </c>
      <c r="D68818" t="s">
        <v>149810</v>
      </c>
      <c r="E68818" t="s">
        <v>281708</v>
      </c>
    </row>
    <row r="68819" spans="1:5" x14ac:dyDescent="0.3">
      <c r="A68819">
        <v>0</v>
      </c>
      <c r="B68819">
        <v>2325232370</v>
      </c>
      <c r="C68819" t="s">
        <v>48008</v>
      </c>
      <c r="D68819" t="s">
        <v>140336</v>
      </c>
      <c r="E68819" t="s">
        <v>281709</v>
      </c>
    </row>
    <row r="68820" spans="1:5" x14ac:dyDescent="0.3">
      <c r="A68820">
        <v>0</v>
      </c>
      <c r="B68820">
        <v>2325232442</v>
      </c>
      <c r="C68820" t="s">
        <v>48009</v>
      </c>
      <c r="D68820" t="s">
        <v>149811</v>
      </c>
      <c r="E68820" t="s">
        <v>281710</v>
      </c>
    </row>
    <row r="68821" spans="1:5" x14ac:dyDescent="0.3">
      <c r="A68821">
        <v>0</v>
      </c>
      <c r="B68821">
        <v>2325232534</v>
      </c>
      <c r="C68821" t="s">
        <v>48009</v>
      </c>
      <c r="D68821" t="s">
        <v>149812</v>
      </c>
      <c r="E68821" t="s">
        <v>281711</v>
      </c>
    </row>
    <row r="68822" spans="1:5" x14ac:dyDescent="0.3">
      <c r="A68822">
        <v>0</v>
      </c>
      <c r="B68822">
        <v>2325232813</v>
      </c>
      <c r="C68822" t="s">
        <v>48010</v>
      </c>
      <c r="D68822" t="s">
        <v>149813</v>
      </c>
      <c r="E68822" t="s">
        <v>281712</v>
      </c>
    </row>
    <row r="68823" spans="1:5" x14ac:dyDescent="0.3">
      <c r="A68823">
        <v>0</v>
      </c>
      <c r="B68823">
        <v>2325232879</v>
      </c>
      <c r="C68823" t="s">
        <v>48011</v>
      </c>
      <c r="D68823" t="s">
        <v>149814</v>
      </c>
      <c r="E68823" t="s">
        <v>281713</v>
      </c>
    </row>
    <row r="68824" spans="1:5" x14ac:dyDescent="0.3">
      <c r="A68824">
        <v>0</v>
      </c>
      <c r="B68824">
        <v>2325233184</v>
      </c>
      <c r="C68824" t="s">
        <v>48012</v>
      </c>
      <c r="D68824" t="s">
        <v>115522</v>
      </c>
      <c r="E68824" t="s">
        <v>281714</v>
      </c>
    </row>
    <row r="68825" spans="1:5" x14ac:dyDescent="0.3">
      <c r="A68825">
        <v>0</v>
      </c>
      <c r="B68825">
        <v>2325233690</v>
      </c>
      <c r="C68825" t="s">
        <v>48013</v>
      </c>
      <c r="D68825" t="s">
        <v>149815</v>
      </c>
      <c r="E68825" t="s">
        <v>281715</v>
      </c>
    </row>
    <row r="68826" spans="1:5" x14ac:dyDescent="0.3">
      <c r="A68826">
        <v>0</v>
      </c>
      <c r="B68826">
        <v>2325233862</v>
      </c>
      <c r="C68826" t="s">
        <v>48014</v>
      </c>
      <c r="D68826" t="s">
        <v>149816</v>
      </c>
      <c r="E68826" t="s">
        <v>281716</v>
      </c>
    </row>
    <row r="68827" spans="1:5" x14ac:dyDescent="0.3">
      <c r="A68827">
        <v>0</v>
      </c>
      <c r="B68827">
        <v>2325233863</v>
      </c>
      <c r="C68827" t="s">
        <v>48014</v>
      </c>
      <c r="D68827" t="s">
        <v>149817</v>
      </c>
      <c r="E68827" t="s">
        <v>281717</v>
      </c>
    </row>
    <row r="68828" spans="1:5" x14ac:dyDescent="0.3">
      <c r="A68828">
        <v>0</v>
      </c>
      <c r="B68828">
        <v>2325233888</v>
      </c>
      <c r="C68828" t="s">
        <v>48014</v>
      </c>
      <c r="D68828" t="s">
        <v>149818</v>
      </c>
      <c r="E68828" t="s">
        <v>281718</v>
      </c>
    </row>
    <row r="68829" spans="1:5" x14ac:dyDescent="0.3">
      <c r="A68829">
        <v>0</v>
      </c>
      <c r="B68829">
        <v>2325233905</v>
      </c>
      <c r="C68829" t="s">
        <v>48014</v>
      </c>
      <c r="D68829" t="s">
        <v>149819</v>
      </c>
      <c r="E68829" t="s">
        <v>281719</v>
      </c>
    </row>
    <row r="68830" spans="1:5" x14ac:dyDescent="0.3">
      <c r="A68830">
        <v>0</v>
      </c>
      <c r="B68830">
        <v>2325234050</v>
      </c>
      <c r="C68830" t="s">
        <v>48015</v>
      </c>
      <c r="D68830" t="s">
        <v>149820</v>
      </c>
      <c r="E68830" t="s">
        <v>281720</v>
      </c>
    </row>
    <row r="68831" spans="1:5" x14ac:dyDescent="0.3">
      <c r="A68831">
        <v>0</v>
      </c>
      <c r="B68831">
        <v>2325234205</v>
      </c>
      <c r="C68831" t="s">
        <v>48016</v>
      </c>
      <c r="D68831" t="s">
        <v>149821</v>
      </c>
      <c r="E68831" t="s">
        <v>281721</v>
      </c>
    </row>
    <row r="68832" spans="1:5" x14ac:dyDescent="0.3">
      <c r="A68832">
        <v>0</v>
      </c>
      <c r="B68832">
        <v>2325234206</v>
      </c>
      <c r="C68832" t="s">
        <v>48016</v>
      </c>
      <c r="D68832" t="s">
        <v>149822</v>
      </c>
      <c r="E68832" t="s">
        <v>281722</v>
      </c>
    </row>
    <row r="68833" spans="1:5" x14ac:dyDescent="0.3">
      <c r="A68833">
        <v>0</v>
      </c>
      <c r="B68833">
        <v>2325234299</v>
      </c>
      <c r="C68833" t="s">
        <v>48017</v>
      </c>
      <c r="D68833" t="s">
        <v>149823</v>
      </c>
      <c r="E68833" t="s">
        <v>281723</v>
      </c>
    </row>
    <row r="68834" spans="1:5" x14ac:dyDescent="0.3">
      <c r="A68834">
        <v>0</v>
      </c>
      <c r="B68834">
        <v>2325234508</v>
      </c>
      <c r="C68834" t="s">
        <v>48018</v>
      </c>
      <c r="D68834" t="s">
        <v>99508</v>
      </c>
      <c r="E68834" t="s">
        <v>220036</v>
      </c>
    </row>
    <row r="68835" spans="1:5" x14ac:dyDescent="0.3">
      <c r="A68835">
        <v>0</v>
      </c>
      <c r="B68835">
        <v>2325234514</v>
      </c>
      <c r="C68835" t="s">
        <v>48018</v>
      </c>
      <c r="D68835" t="s">
        <v>149824</v>
      </c>
      <c r="E68835" t="s">
        <v>281724</v>
      </c>
    </row>
    <row r="68836" spans="1:5" x14ac:dyDescent="0.3">
      <c r="A68836">
        <v>0</v>
      </c>
      <c r="B68836">
        <v>2325234731</v>
      </c>
      <c r="C68836" t="s">
        <v>48019</v>
      </c>
      <c r="D68836" t="s">
        <v>149825</v>
      </c>
      <c r="E68836" t="s">
        <v>281725</v>
      </c>
    </row>
    <row r="68837" spans="1:5" x14ac:dyDescent="0.3">
      <c r="A68837">
        <v>0</v>
      </c>
      <c r="B68837">
        <v>2325234877</v>
      </c>
      <c r="C68837" t="s">
        <v>48020</v>
      </c>
      <c r="D68837" t="s">
        <v>149826</v>
      </c>
      <c r="E68837" t="s">
        <v>281726</v>
      </c>
    </row>
    <row r="68838" spans="1:5" x14ac:dyDescent="0.3">
      <c r="A68838">
        <v>0</v>
      </c>
      <c r="B68838">
        <v>2325234975</v>
      </c>
      <c r="C68838" t="s">
        <v>48021</v>
      </c>
      <c r="D68838" t="s">
        <v>113592</v>
      </c>
      <c r="E68838" t="s">
        <v>281727</v>
      </c>
    </row>
    <row r="68839" spans="1:5" x14ac:dyDescent="0.3">
      <c r="A68839">
        <v>0</v>
      </c>
      <c r="B68839">
        <v>2325235861</v>
      </c>
      <c r="C68839" t="s">
        <v>48022</v>
      </c>
      <c r="D68839" t="s">
        <v>149827</v>
      </c>
      <c r="E68839" t="s">
        <v>281728</v>
      </c>
    </row>
    <row r="68840" spans="1:5" x14ac:dyDescent="0.3">
      <c r="A68840">
        <v>0</v>
      </c>
      <c r="B68840">
        <v>2325236074</v>
      </c>
      <c r="C68840" t="s">
        <v>48023</v>
      </c>
      <c r="D68840" t="s">
        <v>149828</v>
      </c>
      <c r="E68840" t="s">
        <v>281729</v>
      </c>
    </row>
    <row r="68841" spans="1:5" x14ac:dyDescent="0.3">
      <c r="A68841">
        <v>0</v>
      </c>
      <c r="B68841">
        <v>2325236792</v>
      </c>
      <c r="C68841" t="s">
        <v>48024</v>
      </c>
      <c r="D68841" t="s">
        <v>149829</v>
      </c>
      <c r="E68841" t="s">
        <v>281730</v>
      </c>
    </row>
    <row r="68842" spans="1:5" x14ac:dyDescent="0.3">
      <c r="A68842">
        <v>0</v>
      </c>
      <c r="B68842">
        <v>2325236834</v>
      </c>
      <c r="C68842" t="s">
        <v>48025</v>
      </c>
      <c r="D68842" t="s">
        <v>149830</v>
      </c>
      <c r="E68842" t="s">
        <v>281731</v>
      </c>
    </row>
    <row r="68843" spans="1:5" x14ac:dyDescent="0.3">
      <c r="A68843">
        <v>0</v>
      </c>
      <c r="B68843">
        <v>2325237594</v>
      </c>
      <c r="C68843" t="s">
        <v>48026</v>
      </c>
      <c r="D68843" t="s">
        <v>149831</v>
      </c>
      <c r="E68843" t="s">
        <v>281732</v>
      </c>
    </row>
    <row r="68844" spans="1:5" x14ac:dyDescent="0.3">
      <c r="A68844">
        <v>0</v>
      </c>
      <c r="B68844">
        <v>2325237804</v>
      </c>
      <c r="C68844" t="s">
        <v>48027</v>
      </c>
      <c r="D68844" t="s">
        <v>149832</v>
      </c>
      <c r="E68844" t="s">
        <v>281733</v>
      </c>
    </row>
    <row r="68845" spans="1:5" x14ac:dyDescent="0.3">
      <c r="A68845">
        <v>0</v>
      </c>
      <c r="B68845">
        <v>2325237895</v>
      </c>
      <c r="C68845" t="s">
        <v>48027</v>
      </c>
      <c r="D68845" t="s">
        <v>149833</v>
      </c>
      <c r="E68845" t="s">
        <v>281734</v>
      </c>
    </row>
    <row r="68846" spans="1:5" x14ac:dyDescent="0.3">
      <c r="A68846">
        <v>0</v>
      </c>
      <c r="B68846">
        <v>2325238117</v>
      </c>
      <c r="C68846" t="s">
        <v>48028</v>
      </c>
      <c r="D68846" t="s">
        <v>149834</v>
      </c>
      <c r="E68846" t="s">
        <v>281735</v>
      </c>
    </row>
    <row r="68847" spans="1:5" x14ac:dyDescent="0.3">
      <c r="A68847">
        <v>0</v>
      </c>
      <c r="B68847">
        <v>2325238216</v>
      </c>
      <c r="C68847" t="s">
        <v>48029</v>
      </c>
      <c r="D68847" t="s">
        <v>115396</v>
      </c>
      <c r="E68847" t="s">
        <v>281736</v>
      </c>
    </row>
    <row r="68848" spans="1:5" x14ac:dyDescent="0.3">
      <c r="A68848">
        <v>0</v>
      </c>
      <c r="B68848">
        <v>2325238401</v>
      </c>
      <c r="C68848" t="s">
        <v>48030</v>
      </c>
      <c r="D68848" t="s">
        <v>149835</v>
      </c>
      <c r="E68848" t="s">
        <v>281737</v>
      </c>
    </row>
    <row r="68849" spans="1:5" x14ac:dyDescent="0.3">
      <c r="A68849">
        <v>0</v>
      </c>
      <c r="B68849">
        <v>2325238516</v>
      </c>
      <c r="C68849" t="s">
        <v>48031</v>
      </c>
      <c r="D68849" t="s">
        <v>149231</v>
      </c>
      <c r="E68849" t="s">
        <v>281738</v>
      </c>
    </row>
    <row r="68850" spans="1:5" x14ac:dyDescent="0.3">
      <c r="A68850">
        <v>0</v>
      </c>
      <c r="B68850">
        <v>2325238534</v>
      </c>
      <c r="C68850" t="s">
        <v>48031</v>
      </c>
      <c r="D68850" t="s">
        <v>149836</v>
      </c>
      <c r="E68850" t="s">
        <v>281739</v>
      </c>
    </row>
    <row r="68851" spans="1:5" x14ac:dyDescent="0.3">
      <c r="A68851">
        <v>0</v>
      </c>
      <c r="B68851">
        <v>2325238919</v>
      </c>
      <c r="C68851" t="s">
        <v>48032</v>
      </c>
      <c r="D68851" t="s">
        <v>149837</v>
      </c>
      <c r="E68851" t="s">
        <v>281740</v>
      </c>
    </row>
    <row r="68852" spans="1:5" x14ac:dyDescent="0.3">
      <c r="A68852">
        <v>0</v>
      </c>
      <c r="B68852">
        <v>2325239135</v>
      </c>
      <c r="C68852" t="s">
        <v>48033</v>
      </c>
      <c r="D68852" t="s">
        <v>149838</v>
      </c>
      <c r="E68852" t="s">
        <v>281741</v>
      </c>
    </row>
    <row r="68853" spans="1:5" x14ac:dyDescent="0.3">
      <c r="A68853">
        <v>0</v>
      </c>
      <c r="B68853">
        <v>2325239544</v>
      </c>
      <c r="C68853" t="s">
        <v>48034</v>
      </c>
      <c r="D68853" t="s">
        <v>149839</v>
      </c>
      <c r="E68853" t="s">
        <v>281742</v>
      </c>
    </row>
    <row r="68854" spans="1:5" x14ac:dyDescent="0.3">
      <c r="A68854">
        <v>0</v>
      </c>
      <c r="B68854">
        <v>2325239621</v>
      </c>
      <c r="C68854" t="s">
        <v>48034</v>
      </c>
      <c r="D68854" t="s">
        <v>145893</v>
      </c>
      <c r="E68854" t="s">
        <v>281743</v>
      </c>
    </row>
    <row r="68855" spans="1:5" x14ac:dyDescent="0.3">
      <c r="A68855">
        <v>0</v>
      </c>
      <c r="B68855">
        <v>2325239935</v>
      </c>
      <c r="C68855" t="s">
        <v>48035</v>
      </c>
      <c r="D68855" t="s">
        <v>112130</v>
      </c>
      <c r="E68855" t="s">
        <v>281744</v>
      </c>
    </row>
    <row r="68856" spans="1:5" x14ac:dyDescent="0.3">
      <c r="A68856">
        <v>0</v>
      </c>
      <c r="B68856">
        <v>2325239958</v>
      </c>
      <c r="C68856" t="s">
        <v>48035</v>
      </c>
      <c r="D68856" t="s">
        <v>149840</v>
      </c>
      <c r="E68856" t="s">
        <v>281745</v>
      </c>
    </row>
    <row r="68857" spans="1:5" x14ac:dyDescent="0.3">
      <c r="A68857">
        <v>0</v>
      </c>
      <c r="B68857">
        <v>2325240094</v>
      </c>
      <c r="C68857" t="s">
        <v>48036</v>
      </c>
      <c r="D68857" t="s">
        <v>149841</v>
      </c>
      <c r="E68857" t="s">
        <v>281746</v>
      </c>
    </row>
    <row r="68858" spans="1:5" x14ac:dyDescent="0.3">
      <c r="A68858">
        <v>0</v>
      </c>
      <c r="B68858">
        <v>2325240140</v>
      </c>
      <c r="C68858" t="s">
        <v>48036</v>
      </c>
      <c r="D68858" t="s">
        <v>149842</v>
      </c>
      <c r="E68858" t="s">
        <v>281747</v>
      </c>
    </row>
    <row r="68859" spans="1:5" x14ac:dyDescent="0.3">
      <c r="A68859">
        <v>0</v>
      </c>
      <c r="B68859">
        <v>2325240193</v>
      </c>
      <c r="C68859" t="s">
        <v>48037</v>
      </c>
      <c r="D68859" t="s">
        <v>149843</v>
      </c>
      <c r="E68859" t="s">
        <v>281748</v>
      </c>
    </row>
    <row r="68860" spans="1:5" x14ac:dyDescent="0.3">
      <c r="A68860">
        <v>0</v>
      </c>
      <c r="B68860">
        <v>2325240300</v>
      </c>
      <c r="C68860" t="s">
        <v>48037</v>
      </c>
      <c r="D68860" t="s">
        <v>111851</v>
      </c>
      <c r="E68860" t="s">
        <v>281749</v>
      </c>
    </row>
    <row r="68861" spans="1:5" x14ac:dyDescent="0.3">
      <c r="A68861">
        <v>0</v>
      </c>
      <c r="B68861">
        <v>2325240425</v>
      </c>
      <c r="C68861" t="s">
        <v>48038</v>
      </c>
      <c r="D68861" t="s">
        <v>149844</v>
      </c>
      <c r="E68861" t="s">
        <v>281750</v>
      </c>
    </row>
    <row r="68862" spans="1:5" x14ac:dyDescent="0.3">
      <c r="A68862">
        <v>0</v>
      </c>
      <c r="B68862">
        <v>2325240448</v>
      </c>
      <c r="C68862" t="s">
        <v>48039</v>
      </c>
      <c r="D68862" t="s">
        <v>149845</v>
      </c>
      <c r="E68862" t="s">
        <v>281751</v>
      </c>
    </row>
    <row r="68863" spans="1:5" x14ac:dyDescent="0.3">
      <c r="A68863">
        <v>0</v>
      </c>
      <c r="B68863">
        <v>2325240479</v>
      </c>
      <c r="C68863" t="s">
        <v>48039</v>
      </c>
      <c r="D68863" t="s">
        <v>149846</v>
      </c>
      <c r="E68863" t="s">
        <v>281752</v>
      </c>
    </row>
    <row r="68864" spans="1:5" x14ac:dyDescent="0.3">
      <c r="A68864">
        <v>0</v>
      </c>
      <c r="B68864">
        <v>2325240816</v>
      </c>
      <c r="C68864" t="s">
        <v>48040</v>
      </c>
      <c r="D68864" t="s">
        <v>115522</v>
      </c>
      <c r="E68864" t="s">
        <v>281753</v>
      </c>
    </row>
    <row r="68865" spans="1:5" x14ac:dyDescent="0.3">
      <c r="A68865">
        <v>0</v>
      </c>
      <c r="B68865">
        <v>2325240830</v>
      </c>
      <c r="C68865" t="s">
        <v>48041</v>
      </c>
      <c r="D68865" t="s">
        <v>149847</v>
      </c>
      <c r="E68865" t="s">
        <v>281754</v>
      </c>
    </row>
    <row r="68866" spans="1:5" x14ac:dyDescent="0.3">
      <c r="A68866">
        <v>0</v>
      </c>
      <c r="B68866">
        <v>2325241951</v>
      </c>
      <c r="C68866" t="s">
        <v>48042</v>
      </c>
      <c r="D68866" t="s">
        <v>148504</v>
      </c>
      <c r="E68866" t="s">
        <v>281755</v>
      </c>
    </row>
    <row r="68867" spans="1:5" x14ac:dyDescent="0.3">
      <c r="A68867">
        <v>0</v>
      </c>
      <c r="B68867">
        <v>2325242084</v>
      </c>
      <c r="C68867" t="s">
        <v>48043</v>
      </c>
      <c r="D68867" t="s">
        <v>149848</v>
      </c>
      <c r="E68867" t="s">
        <v>281756</v>
      </c>
    </row>
    <row r="68868" spans="1:5" x14ac:dyDescent="0.3">
      <c r="A68868">
        <v>0</v>
      </c>
      <c r="B68868">
        <v>2325242333</v>
      </c>
      <c r="C68868" t="s">
        <v>48044</v>
      </c>
      <c r="D68868" t="s">
        <v>149849</v>
      </c>
      <c r="E68868" t="s">
        <v>281757</v>
      </c>
    </row>
    <row r="68869" spans="1:5" x14ac:dyDescent="0.3">
      <c r="A68869">
        <v>0</v>
      </c>
      <c r="B68869">
        <v>2325242342</v>
      </c>
      <c r="C68869" t="s">
        <v>48044</v>
      </c>
      <c r="D68869" t="s">
        <v>107696</v>
      </c>
      <c r="E68869" t="s">
        <v>281758</v>
      </c>
    </row>
    <row r="68870" spans="1:5" x14ac:dyDescent="0.3">
      <c r="A68870">
        <v>0</v>
      </c>
      <c r="B68870">
        <v>2325242367</v>
      </c>
      <c r="C68870" t="s">
        <v>48044</v>
      </c>
      <c r="D68870" t="s">
        <v>149850</v>
      </c>
      <c r="E68870" t="s">
        <v>281759</v>
      </c>
    </row>
    <row r="68871" spans="1:5" x14ac:dyDescent="0.3">
      <c r="A68871">
        <v>0</v>
      </c>
      <c r="B68871">
        <v>2325242821</v>
      </c>
      <c r="C68871" t="s">
        <v>48045</v>
      </c>
      <c r="D68871" t="s">
        <v>95664</v>
      </c>
      <c r="E68871" t="s">
        <v>281760</v>
      </c>
    </row>
    <row r="68872" spans="1:5" x14ac:dyDescent="0.3">
      <c r="A68872">
        <v>0</v>
      </c>
      <c r="B68872">
        <v>2325242884</v>
      </c>
      <c r="C68872" t="s">
        <v>48045</v>
      </c>
      <c r="D68872" t="s">
        <v>149851</v>
      </c>
      <c r="E68872" t="s">
        <v>281761</v>
      </c>
    </row>
    <row r="68873" spans="1:5" x14ac:dyDescent="0.3">
      <c r="A68873">
        <v>0</v>
      </c>
      <c r="B68873">
        <v>2325243247</v>
      </c>
      <c r="C68873" t="s">
        <v>48046</v>
      </c>
      <c r="D68873" t="s">
        <v>149852</v>
      </c>
      <c r="E68873" t="s">
        <v>281762</v>
      </c>
    </row>
    <row r="68874" spans="1:5" x14ac:dyDescent="0.3">
      <c r="A68874">
        <v>0</v>
      </c>
      <c r="B68874">
        <v>2325243533</v>
      </c>
      <c r="C68874" t="s">
        <v>48047</v>
      </c>
      <c r="D68874" t="s">
        <v>120628</v>
      </c>
      <c r="E68874" t="s">
        <v>281763</v>
      </c>
    </row>
    <row r="68875" spans="1:5" x14ac:dyDescent="0.3">
      <c r="A68875">
        <v>0</v>
      </c>
      <c r="B68875">
        <v>2325243632</v>
      </c>
      <c r="C68875" t="s">
        <v>48048</v>
      </c>
      <c r="D68875" t="s">
        <v>149853</v>
      </c>
      <c r="E68875" t="s">
        <v>281764</v>
      </c>
    </row>
    <row r="68876" spans="1:5" x14ac:dyDescent="0.3">
      <c r="A68876">
        <v>0</v>
      </c>
      <c r="B68876">
        <v>2325243788</v>
      </c>
      <c r="C68876" t="s">
        <v>48049</v>
      </c>
      <c r="D68876" t="s">
        <v>149854</v>
      </c>
      <c r="E68876" t="s">
        <v>281765</v>
      </c>
    </row>
    <row r="68877" spans="1:5" x14ac:dyDescent="0.3">
      <c r="A68877">
        <v>0</v>
      </c>
      <c r="B68877">
        <v>2325244600</v>
      </c>
      <c r="C68877" t="s">
        <v>48050</v>
      </c>
      <c r="D68877" t="s">
        <v>149855</v>
      </c>
      <c r="E68877" t="s">
        <v>281766</v>
      </c>
    </row>
    <row r="68878" spans="1:5" x14ac:dyDescent="0.3">
      <c r="A68878">
        <v>0</v>
      </c>
      <c r="B68878">
        <v>2325245411</v>
      </c>
      <c r="C68878" t="s">
        <v>48051</v>
      </c>
      <c r="D68878" t="s">
        <v>149856</v>
      </c>
      <c r="E68878" t="s">
        <v>281767</v>
      </c>
    </row>
    <row r="68879" spans="1:5" x14ac:dyDescent="0.3">
      <c r="A68879">
        <v>0</v>
      </c>
      <c r="B68879">
        <v>2325245438</v>
      </c>
      <c r="C68879" t="s">
        <v>48051</v>
      </c>
      <c r="D68879" t="s">
        <v>149857</v>
      </c>
      <c r="E68879" t="s">
        <v>281768</v>
      </c>
    </row>
    <row r="68880" spans="1:5" x14ac:dyDescent="0.3">
      <c r="A68880">
        <v>0</v>
      </c>
      <c r="B68880">
        <v>2325245591</v>
      </c>
      <c r="C68880" t="s">
        <v>48052</v>
      </c>
      <c r="D68880" t="s">
        <v>148983</v>
      </c>
      <c r="E68880" t="s">
        <v>281769</v>
      </c>
    </row>
    <row r="68881" spans="1:5" x14ac:dyDescent="0.3">
      <c r="A68881">
        <v>0</v>
      </c>
      <c r="B68881">
        <v>2325245852</v>
      </c>
      <c r="C68881" t="s">
        <v>48053</v>
      </c>
      <c r="D68881" t="s">
        <v>149858</v>
      </c>
      <c r="E68881" t="s">
        <v>281770</v>
      </c>
    </row>
    <row r="68882" spans="1:5" x14ac:dyDescent="0.3">
      <c r="A68882">
        <v>0</v>
      </c>
      <c r="B68882">
        <v>2325245871</v>
      </c>
      <c r="C68882" t="s">
        <v>48053</v>
      </c>
      <c r="D68882" t="s">
        <v>149859</v>
      </c>
      <c r="E68882" t="s">
        <v>281771</v>
      </c>
    </row>
    <row r="68883" spans="1:5" x14ac:dyDescent="0.3">
      <c r="A68883">
        <v>0</v>
      </c>
      <c r="B68883">
        <v>2325245994</v>
      </c>
      <c r="C68883" t="s">
        <v>48054</v>
      </c>
      <c r="D68883" t="s">
        <v>133432</v>
      </c>
      <c r="E68883" t="s">
        <v>281772</v>
      </c>
    </row>
    <row r="68884" spans="1:5" x14ac:dyDescent="0.3">
      <c r="A68884">
        <v>0</v>
      </c>
      <c r="B68884">
        <v>2325246206</v>
      </c>
      <c r="C68884" t="s">
        <v>48055</v>
      </c>
      <c r="D68884" t="s">
        <v>149860</v>
      </c>
      <c r="E68884" t="s">
        <v>225693</v>
      </c>
    </row>
    <row r="68885" spans="1:5" x14ac:dyDescent="0.3">
      <c r="A68885">
        <v>0</v>
      </c>
      <c r="B68885">
        <v>2325246330</v>
      </c>
      <c r="C68885" t="s">
        <v>48056</v>
      </c>
      <c r="D68885" t="s">
        <v>143088</v>
      </c>
      <c r="E68885" t="s">
        <v>281773</v>
      </c>
    </row>
    <row r="68886" spans="1:5" x14ac:dyDescent="0.3">
      <c r="A68886">
        <v>0</v>
      </c>
      <c r="B68886">
        <v>2325246893</v>
      </c>
      <c r="C68886" t="s">
        <v>48057</v>
      </c>
      <c r="D68886" t="s">
        <v>149861</v>
      </c>
      <c r="E68886" t="s">
        <v>281774</v>
      </c>
    </row>
    <row r="68887" spans="1:5" x14ac:dyDescent="0.3">
      <c r="A68887">
        <v>0</v>
      </c>
      <c r="B68887">
        <v>2325246960</v>
      </c>
      <c r="C68887" t="s">
        <v>48057</v>
      </c>
      <c r="D68887" t="s">
        <v>149862</v>
      </c>
      <c r="E68887" t="s">
        <v>281775</v>
      </c>
    </row>
    <row r="68888" spans="1:5" x14ac:dyDescent="0.3">
      <c r="A68888">
        <v>0</v>
      </c>
      <c r="B68888">
        <v>2325247486</v>
      </c>
      <c r="C68888" t="s">
        <v>48058</v>
      </c>
      <c r="D68888" t="s">
        <v>149863</v>
      </c>
      <c r="E68888" t="s">
        <v>281776</v>
      </c>
    </row>
    <row r="68889" spans="1:5" x14ac:dyDescent="0.3">
      <c r="A68889">
        <v>0</v>
      </c>
      <c r="B68889">
        <v>2325247552</v>
      </c>
      <c r="C68889" t="s">
        <v>48059</v>
      </c>
      <c r="D68889" t="s">
        <v>149864</v>
      </c>
      <c r="E68889" t="s">
        <v>281777</v>
      </c>
    </row>
    <row r="68890" spans="1:5" x14ac:dyDescent="0.3">
      <c r="A68890">
        <v>0</v>
      </c>
      <c r="B68890">
        <v>2325247611</v>
      </c>
      <c r="C68890" t="s">
        <v>48059</v>
      </c>
      <c r="D68890" t="s">
        <v>149865</v>
      </c>
      <c r="E68890" t="s">
        <v>281778</v>
      </c>
    </row>
    <row r="68891" spans="1:5" x14ac:dyDescent="0.3">
      <c r="A68891">
        <v>0</v>
      </c>
      <c r="B68891">
        <v>2325247961</v>
      </c>
      <c r="C68891" t="s">
        <v>48060</v>
      </c>
      <c r="D68891" t="s">
        <v>149866</v>
      </c>
      <c r="E68891" t="s">
        <v>281779</v>
      </c>
    </row>
    <row r="68892" spans="1:5" x14ac:dyDescent="0.3">
      <c r="A68892">
        <v>0</v>
      </c>
      <c r="B68892">
        <v>2325248565</v>
      </c>
      <c r="C68892" t="s">
        <v>48061</v>
      </c>
      <c r="D68892" t="s">
        <v>149867</v>
      </c>
      <c r="E68892" t="s">
        <v>281780</v>
      </c>
    </row>
    <row r="68893" spans="1:5" x14ac:dyDescent="0.3">
      <c r="A68893">
        <v>0</v>
      </c>
      <c r="B68893">
        <v>2325248600</v>
      </c>
      <c r="C68893" t="s">
        <v>48062</v>
      </c>
      <c r="D68893" t="s">
        <v>110706</v>
      </c>
      <c r="E68893" t="s">
        <v>281781</v>
      </c>
    </row>
    <row r="68894" spans="1:5" x14ac:dyDescent="0.3">
      <c r="A68894">
        <v>0</v>
      </c>
      <c r="B68894">
        <v>2325248793</v>
      </c>
      <c r="C68894" t="s">
        <v>48063</v>
      </c>
      <c r="D68894" t="s">
        <v>149868</v>
      </c>
      <c r="E68894" t="s">
        <v>281782</v>
      </c>
    </row>
    <row r="68895" spans="1:5" x14ac:dyDescent="0.3">
      <c r="A68895">
        <v>0</v>
      </c>
      <c r="B68895">
        <v>2325249201</v>
      </c>
      <c r="C68895" t="s">
        <v>48064</v>
      </c>
      <c r="D68895" t="s">
        <v>103754</v>
      </c>
      <c r="E68895" t="s">
        <v>281783</v>
      </c>
    </row>
    <row r="68896" spans="1:5" x14ac:dyDescent="0.3">
      <c r="A68896">
        <v>0</v>
      </c>
      <c r="B68896">
        <v>2325249228</v>
      </c>
      <c r="C68896" t="s">
        <v>48064</v>
      </c>
      <c r="D68896" t="s">
        <v>149869</v>
      </c>
      <c r="E68896" t="s">
        <v>281784</v>
      </c>
    </row>
    <row r="68897" spans="1:5" x14ac:dyDescent="0.3">
      <c r="A68897">
        <v>0</v>
      </c>
      <c r="B68897">
        <v>2325249264</v>
      </c>
      <c r="C68897" t="s">
        <v>48065</v>
      </c>
      <c r="D68897" t="s">
        <v>149870</v>
      </c>
      <c r="E68897" t="s">
        <v>281785</v>
      </c>
    </row>
    <row r="68898" spans="1:5" x14ac:dyDescent="0.3">
      <c r="A68898">
        <v>0</v>
      </c>
      <c r="B68898">
        <v>2325249338</v>
      </c>
      <c r="C68898" t="s">
        <v>48065</v>
      </c>
      <c r="D68898" t="s">
        <v>104601</v>
      </c>
      <c r="E68898" t="s">
        <v>281786</v>
      </c>
    </row>
    <row r="68899" spans="1:5" x14ac:dyDescent="0.3">
      <c r="A68899">
        <v>0</v>
      </c>
      <c r="B68899">
        <v>2325249355</v>
      </c>
      <c r="C68899" t="s">
        <v>48065</v>
      </c>
      <c r="D68899" t="s">
        <v>149871</v>
      </c>
      <c r="E68899" t="s">
        <v>281787</v>
      </c>
    </row>
    <row r="68900" spans="1:5" x14ac:dyDescent="0.3">
      <c r="A68900">
        <v>0</v>
      </c>
      <c r="B68900">
        <v>2325250222</v>
      </c>
      <c r="C68900" t="s">
        <v>48066</v>
      </c>
      <c r="D68900" t="s">
        <v>149872</v>
      </c>
      <c r="E68900" t="s">
        <v>281788</v>
      </c>
    </row>
    <row r="68901" spans="1:5" x14ac:dyDescent="0.3">
      <c r="A68901">
        <v>0</v>
      </c>
      <c r="B68901">
        <v>2325250349</v>
      </c>
      <c r="C68901" t="s">
        <v>48067</v>
      </c>
      <c r="D68901" t="s">
        <v>149873</v>
      </c>
      <c r="E68901" t="s">
        <v>281789</v>
      </c>
    </row>
    <row r="68902" spans="1:5" x14ac:dyDescent="0.3">
      <c r="A68902">
        <v>0</v>
      </c>
      <c r="B68902">
        <v>2325250931</v>
      </c>
      <c r="C68902" t="s">
        <v>48068</v>
      </c>
      <c r="D68902" t="s">
        <v>149874</v>
      </c>
      <c r="E68902" t="s">
        <v>281790</v>
      </c>
    </row>
    <row r="68903" spans="1:5" x14ac:dyDescent="0.3">
      <c r="A68903">
        <v>0</v>
      </c>
      <c r="B68903">
        <v>2325251382</v>
      </c>
      <c r="C68903" t="s">
        <v>48069</v>
      </c>
      <c r="D68903" t="s">
        <v>149875</v>
      </c>
      <c r="E68903" t="s">
        <v>281791</v>
      </c>
    </row>
    <row r="68904" spans="1:5" x14ac:dyDescent="0.3">
      <c r="A68904">
        <v>0</v>
      </c>
      <c r="B68904">
        <v>2325251423</v>
      </c>
      <c r="C68904" t="s">
        <v>48069</v>
      </c>
      <c r="D68904" t="s">
        <v>149876</v>
      </c>
      <c r="E68904" t="s">
        <v>281792</v>
      </c>
    </row>
    <row r="68905" spans="1:5" x14ac:dyDescent="0.3">
      <c r="A68905">
        <v>0</v>
      </c>
      <c r="B68905">
        <v>2325251488</v>
      </c>
      <c r="C68905" t="s">
        <v>48069</v>
      </c>
      <c r="D68905" t="s">
        <v>98277</v>
      </c>
      <c r="E68905" t="s">
        <v>281793</v>
      </c>
    </row>
    <row r="68906" spans="1:5" x14ac:dyDescent="0.3">
      <c r="A68906">
        <v>0</v>
      </c>
      <c r="B68906">
        <v>2325251602</v>
      </c>
      <c r="C68906" t="s">
        <v>48070</v>
      </c>
      <c r="D68906" t="s">
        <v>149877</v>
      </c>
      <c r="E68906" t="s">
        <v>281794</v>
      </c>
    </row>
    <row r="68907" spans="1:5" x14ac:dyDescent="0.3">
      <c r="A68907">
        <v>0</v>
      </c>
      <c r="B68907">
        <v>2325251706</v>
      </c>
      <c r="C68907" t="s">
        <v>48071</v>
      </c>
      <c r="D68907" t="s">
        <v>149878</v>
      </c>
      <c r="E68907" t="s">
        <v>281795</v>
      </c>
    </row>
    <row r="68908" spans="1:5" x14ac:dyDescent="0.3">
      <c r="A68908">
        <v>0</v>
      </c>
      <c r="B68908">
        <v>2325252505</v>
      </c>
      <c r="C68908" t="s">
        <v>48072</v>
      </c>
      <c r="D68908" t="s">
        <v>149879</v>
      </c>
      <c r="E68908" t="s">
        <v>281796</v>
      </c>
    </row>
    <row r="68909" spans="1:5" x14ac:dyDescent="0.3">
      <c r="A68909">
        <v>0</v>
      </c>
      <c r="B68909">
        <v>2325252638</v>
      </c>
      <c r="C68909" t="s">
        <v>48073</v>
      </c>
      <c r="D68909" t="s">
        <v>149880</v>
      </c>
      <c r="E68909" t="s">
        <v>281797</v>
      </c>
    </row>
    <row r="68910" spans="1:5" x14ac:dyDescent="0.3">
      <c r="A68910">
        <v>0</v>
      </c>
      <c r="B68910">
        <v>2325252724</v>
      </c>
      <c r="C68910" t="s">
        <v>48073</v>
      </c>
      <c r="D68910" t="s">
        <v>149881</v>
      </c>
      <c r="E68910" t="s">
        <v>281798</v>
      </c>
    </row>
    <row r="68911" spans="1:5" x14ac:dyDescent="0.3">
      <c r="A68911">
        <v>0</v>
      </c>
      <c r="B68911">
        <v>2325253381</v>
      </c>
      <c r="C68911" t="s">
        <v>48074</v>
      </c>
      <c r="D68911" t="s">
        <v>149882</v>
      </c>
      <c r="E68911" t="s">
        <v>281799</v>
      </c>
    </row>
    <row r="68912" spans="1:5" x14ac:dyDescent="0.3">
      <c r="A68912">
        <v>0</v>
      </c>
      <c r="B68912">
        <v>2325253465</v>
      </c>
      <c r="C68912" t="s">
        <v>48074</v>
      </c>
      <c r="D68912" t="s">
        <v>149883</v>
      </c>
      <c r="E68912" t="s">
        <v>281800</v>
      </c>
    </row>
    <row r="68913" spans="1:5" x14ac:dyDescent="0.3">
      <c r="A68913">
        <v>0</v>
      </c>
      <c r="B68913">
        <v>2325253627</v>
      </c>
      <c r="C68913" t="s">
        <v>48075</v>
      </c>
      <c r="D68913" t="s">
        <v>107695</v>
      </c>
      <c r="E68913" t="s">
        <v>281801</v>
      </c>
    </row>
    <row r="68914" spans="1:5" x14ac:dyDescent="0.3">
      <c r="A68914">
        <v>0</v>
      </c>
      <c r="B68914">
        <v>2325254601</v>
      </c>
      <c r="C68914" t="s">
        <v>48076</v>
      </c>
      <c r="D68914" t="s">
        <v>149884</v>
      </c>
      <c r="E68914" t="s">
        <v>281802</v>
      </c>
    </row>
    <row r="68915" spans="1:5" x14ac:dyDescent="0.3">
      <c r="A68915">
        <v>0</v>
      </c>
      <c r="B68915">
        <v>2325254656</v>
      </c>
      <c r="C68915" t="s">
        <v>48077</v>
      </c>
      <c r="D68915" t="s">
        <v>149885</v>
      </c>
      <c r="E68915" t="s">
        <v>281803</v>
      </c>
    </row>
    <row r="68916" spans="1:5" x14ac:dyDescent="0.3">
      <c r="A68916">
        <v>0</v>
      </c>
      <c r="B68916">
        <v>2325254682</v>
      </c>
      <c r="C68916" t="s">
        <v>48077</v>
      </c>
      <c r="D68916" t="s">
        <v>149886</v>
      </c>
      <c r="E68916" t="s">
        <v>281804</v>
      </c>
    </row>
    <row r="68917" spans="1:5" x14ac:dyDescent="0.3">
      <c r="A68917">
        <v>0</v>
      </c>
      <c r="B68917">
        <v>2325254933</v>
      </c>
      <c r="C68917" t="s">
        <v>48078</v>
      </c>
      <c r="D68917" t="s">
        <v>149887</v>
      </c>
      <c r="E68917" t="s">
        <v>281805</v>
      </c>
    </row>
    <row r="68918" spans="1:5" x14ac:dyDescent="0.3">
      <c r="A68918">
        <v>0</v>
      </c>
      <c r="B68918">
        <v>2325255251</v>
      </c>
      <c r="C68918" t="s">
        <v>48079</v>
      </c>
      <c r="D68918" t="s">
        <v>149888</v>
      </c>
      <c r="E68918" t="s">
        <v>281806</v>
      </c>
    </row>
    <row r="68919" spans="1:5" x14ac:dyDescent="0.3">
      <c r="A68919">
        <v>0</v>
      </c>
      <c r="B68919">
        <v>2325255660</v>
      </c>
      <c r="C68919" t="s">
        <v>48080</v>
      </c>
      <c r="D68919" t="s">
        <v>149889</v>
      </c>
      <c r="E68919" t="s">
        <v>281807</v>
      </c>
    </row>
    <row r="68920" spans="1:5" x14ac:dyDescent="0.3">
      <c r="A68920">
        <v>0</v>
      </c>
      <c r="B68920">
        <v>2325256265</v>
      </c>
      <c r="C68920" t="s">
        <v>48081</v>
      </c>
      <c r="D68920" t="s">
        <v>149890</v>
      </c>
      <c r="E68920" t="s">
        <v>281808</v>
      </c>
    </row>
    <row r="68921" spans="1:5" x14ac:dyDescent="0.3">
      <c r="A68921">
        <v>0</v>
      </c>
      <c r="B68921">
        <v>2325256491</v>
      </c>
      <c r="C68921" t="s">
        <v>48082</v>
      </c>
      <c r="D68921" t="s">
        <v>149891</v>
      </c>
      <c r="E68921" t="s">
        <v>281809</v>
      </c>
    </row>
    <row r="68922" spans="1:5" x14ac:dyDescent="0.3">
      <c r="A68922">
        <v>0</v>
      </c>
      <c r="B68922">
        <v>2325256680</v>
      </c>
      <c r="C68922" t="s">
        <v>48083</v>
      </c>
      <c r="D68922" t="s">
        <v>149892</v>
      </c>
      <c r="E68922" t="s">
        <v>281810</v>
      </c>
    </row>
    <row r="68923" spans="1:5" x14ac:dyDescent="0.3">
      <c r="A68923">
        <v>0</v>
      </c>
      <c r="B68923">
        <v>2325257147</v>
      </c>
      <c r="C68923" t="s">
        <v>48084</v>
      </c>
      <c r="D68923" t="s">
        <v>149893</v>
      </c>
      <c r="E68923" t="s">
        <v>281811</v>
      </c>
    </row>
    <row r="68924" spans="1:5" x14ac:dyDescent="0.3">
      <c r="A68924">
        <v>0</v>
      </c>
      <c r="B68924">
        <v>2325257190</v>
      </c>
      <c r="C68924" t="s">
        <v>48085</v>
      </c>
      <c r="D68924" t="s">
        <v>149894</v>
      </c>
      <c r="E68924" t="s">
        <v>281812</v>
      </c>
    </row>
    <row r="68925" spans="1:5" x14ac:dyDescent="0.3">
      <c r="A68925">
        <v>0</v>
      </c>
      <c r="B68925">
        <v>2325257494</v>
      </c>
      <c r="C68925" t="s">
        <v>48086</v>
      </c>
      <c r="D68925" t="s">
        <v>108626</v>
      </c>
      <c r="E68925" t="s">
        <v>281813</v>
      </c>
    </row>
    <row r="68926" spans="1:5" x14ac:dyDescent="0.3">
      <c r="A68926">
        <v>0</v>
      </c>
      <c r="B68926">
        <v>2325257515</v>
      </c>
      <c r="C68926" t="s">
        <v>48086</v>
      </c>
      <c r="D68926" t="s">
        <v>149895</v>
      </c>
      <c r="E68926" t="s">
        <v>281814</v>
      </c>
    </row>
    <row r="68927" spans="1:5" x14ac:dyDescent="0.3">
      <c r="A68927">
        <v>0</v>
      </c>
      <c r="B68927">
        <v>2325257801</v>
      </c>
      <c r="C68927" t="s">
        <v>48087</v>
      </c>
      <c r="D68927" t="s">
        <v>149896</v>
      </c>
      <c r="E68927" t="s">
        <v>281815</v>
      </c>
    </row>
    <row r="68928" spans="1:5" x14ac:dyDescent="0.3">
      <c r="A68928">
        <v>0</v>
      </c>
      <c r="B68928">
        <v>2325257946</v>
      </c>
      <c r="C68928" t="s">
        <v>48088</v>
      </c>
      <c r="D68928" t="s">
        <v>149897</v>
      </c>
      <c r="E68928" t="s">
        <v>281816</v>
      </c>
    </row>
    <row r="68929" spans="1:5" x14ac:dyDescent="0.3">
      <c r="A68929">
        <v>0</v>
      </c>
      <c r="B68929">
        <v>2325257981</v>
      </c>
      <c r="C68929" t="s">
        <v>48088</v>
      </c>
      <c r="D68929" t="s">
        <v>149898</v>
      </c>
      <c r="E68929" t="s">
        <v>281817</v>
      </c>
    </row>
    <row r="68930" spans="1:5" x14ac:dyDescent="0.3">
      <c r="A68930">
        <v>0</v>
      </c>
      <c r="B68930">
        <v>2325258736</v>
      </c>
      <c r="C68930" t="s">
        <v>48089</v>
      </c>
      <c r="D68930" t="s">
        <v>149899</v>
      </c>
      <c r="E68930" t="s">
        <v>281818</v>
      </c>
    </row>
    <row r="68931" spans="1:5" x14ac:dyDescent="0.3">
      <c r="A68931">
        <v>0</v>
      </c>
      <c r="B68931">
        <v>2325259268</v>
      </c>
      <c r="C68931" t="s">
        <v>48090</v>
      </c>
      <c r="D68931" t="s">
        <v>149900</v>
      </c>
      <c r="E68931" t="s">
        <v>281819</v>
      </c>
    </row>
    <row r="68932" spans="1:5" x14ac:dyDescent="0.3">
      <c r="A68932">
        <v>0</v>
      </c>
      <c r="B68932">
        <v>2325259449</v>
      </c>
      <c r="C68932" t="s">
        <v>48091</v>
      </c>
      <c r="D68932" t="s">
        <v>149901</v>
      </c>
      <c r="E68932" t="s">
        <v>281820</v>
      </c>
    </row>
    <row r="68933" spans="1:5" x14ac:dyDescent="0.3">
      <c r="A68933">
        <v>0</v>
      </c>
      <c r="B68933">
        <v>2325260269</v>
      </c>
      <c r="C68933" t="s">
        <v>48092</v>
      </c>
      <c r="D68933" t="s">
        <v>149231</v>
      </c>
      <c r="E68933" t="s">
        <v>281821</v>
      </c>
    </row>
    <row r="68934" spans="1:5" x14ac:dyDescent="0.3">
      <c r="A68934">
        <v>0</v>
      </c>
      <c r="B68934">
        <v>2325260276</v>
      </c>
      <c r="C68934" t="s">
        <v>48092</v>
      </c>
      <c r="D68934" t="s">
        <v>149902</v>
      </c>
      <c r="E68934" t="s">
        <v>281822</v>
      </c>
    </row>
    <row r="68935" spans="1:5" x14ac:dyDescent="0.3">
      <c r="A68935">
        <v>0</v>
      </c>
      <c r="B68935">
        <v>2325260535</v>
      </c>
      <c r="C68935" t="s">
        <v>48093</v>
      </c>
      <c r="D68935" t="s">
        <v>149903</v>
      </c>
      <c r="E68935" t="s">
        <v>281823</v>
      </c>
    </row>
    <row r="68936" spans="1:5" x14ac:dyDescent="0.3">
      <c r="A68936">
        <v>0</v>
      </c>
      <c r="B68936">
        <v>2325260803</v>
      </c>
      <c r="C68936" t="s">
        <v>48094</v>
      </c>
      <c r="D68936" t="s">
        <v>135664</v>
      </c>
      <c r="E68936" t="s">
        <v>281824</v>
      </c>
    </row>
    <row r="68937" spans="1:5" x14ac:dyDescent="0.3">
      <c r="A68937">
        <v>0</v>
      </c>
      <c r="B68937">
        <v>2325260896</v>
      </c>
      <c r="C68937" t="s">
        <v>48095</v>
      </c>
      <c r="D68937" t="s">
        <v>95491</v>
      </c>
      <c r="E68937" t="s">
        <v>281825</v>
      </c>
    </row>
    <row r="68938" spans="1:5" x14ac:dyDescent="0.3">
      <c r="A68938">
        <v>0</v>
      </c>
      <c r="B68938">
        <v>2325260897</v>
      </c>
      <c r="C68938" t="s">
        <v>48095</v>
      </c>
      <c r="D68938" t="s">
        <v>149904</v>
      </c>
      <c r="E68938" t="s">
        <v>281826</v>
      </c>
    </row>
    <row r="68939" spans="1:5" x14ac:dyDescent="0.3">
      <c r="A68939">
        <v>0</v>
      </c>
      <c r="B68939">
        <v>2325261403</v>
      </c>
      <c r="C68939" t="s">
        <v>48096</v>
      </c>
      <c r="D68939" t="s">
        <v>149905</v>
      </c>
      <c r="E68939" t="s">
        <v>281827</v>
      </c>
    </row>
    <row r="68940" spans="1:5" x14ac:dyDescent="0.3">
      <c r="A68940">
        <v>0</v>
      </c>
      <c r="B68940">
        <v>2325261463</v>
      </c>
      <c r="C68940" t="s">
        <v>48096</v>
      </c>
      <c r="D68940" t="s">
        <v>149906</v>
      </c>
      <c r="E68940" t="s">
        <v>281828</v>
      </c>
    </row>
    <row r="68941" spans="1:5" x14ac:dyDescent="0.3">
      <c r="A68941">
        <v>0</v>
      </c>
      <c r="B68941">
        <v>2325261530</v>
      </c>
      <c r="C68941" t="s">
        <v>48097</v>
      </c>
      <c r="D68941" t="s">
        <v>149907</v>
      </c>
      <c r="E68941" t="s">
        <v>281829</v>
      </c>
    </row>
    <row r="68942" spans="1:5" x14ac:dyDescent="0.3">
      <c r="A68942">
        <v>0</v>
      </c>
      <c r="B68942">
        <v>2325261569</v>
      </c>
      <c r="C68942" t="s">
        <v>48097</v>
      </c>
      <c r="D68942" t="s">
        <v>149908</v>
      </c>
      <c r="E68942" t="s">
        <v>281830</v>
      </c>
    </row>
    <row r="68943" spans="1:5" x14ac:dyDescent="0.3">
      <c r="A68943">
        <v>0</v>
      </c>
      <c r="B68943">
        <v>2325261719</v>
      </c>
      <c r="C68943" t="s">
        <v>48098</v>
      </c>
      <c r="D68943" t="s">
        <v>127796</v>
      </c>
      <c r="E68943" t="s">
        <v>281831</v>
      </c>
    </row>
    <row r="68944" spans="1:5" x14ac:dyDescent="0.3">
      <c r="A68944">
        <v>0</v>
      </c>
      <c r="B68944">
        <v>2325261759</v>
      </c>
      <c r="C68944" t="s">
        <v>48098</v>
      </c>
      <c r="D68944" t="s">
        <v>149909</v>
      </c>
      <c r="E68944" t="s">
        <v>281832</v>
      </c>
    </row>
    <row r="68945" spans="1:5" x14ac:dyDescent="0.3">
      <c r="A68945">
        <v>0</v>
      </c>
      <c r="B68945">
        <v>2325261789</v>
      </c>
      <c r="C68945" t="s">
        <v>48099</v>
      </c>
      <c r="D68945" t="s">
        <v>138151</v>
      </c>
      <c r="E68945" t="s">
        <v>281833</v>
      </c>
    </row>
    <row r="68946" spans="1:5" x14ac:dyDescent="0.3">
      <c r="A68946">
        <v>0</v>
      </c>
      <c r="B68946">
        <v>2325262121</v>
      </c>
      <c r="C68946" t="s">
        <v>48100</v>
      </c>
      <c r="D68946" t="s">
        <v>116326</v>
      </c>
      <c r="E68946" t="s">
        <v>281834</v>
      </c>
    </row>
    <row r="68947" spans="1:5" x14ac:dyDescent="0.3">
      <c r="A68947">
        <v>0</v>
      </c>
      <c r="B68947">
        <v>2325262480</v>
      </c>
      <c r="C68947" t="s">
        <v>48101</v>
      </c>
      <c r="D68947" t="s">
        <v>149910</v>
      </c>
      <c r="E68947" t="s">
        <v>281835</v>
      </c>
    </row>
    <row r="68948" spans="1:5" x14ac:dyDescent="0.3">
      <c r="A68948">
        <v>0</v>
      </c>
      <c r="B68948">
        <v>2325262509</v>
      </c>
      <c r="C68948" t="s">
        <v>48101</v>
      </c>
      <c r="D68948" t="s">
        <v>149911</v>
      </c>
      <c r="E68948" t="s">
        <v>281836</v>
      </c>
    </row>
    <row r="68949" spans="1:5" x14ac:dyDescent="0.3">
      <c r="A68949">
        <v>0</v>
      </c>
      <c r="B68949">
        <v>2325262659</v>
      </c>
      <c r="C68949" t="s">
        <v>48102</v>
      </c>
      <c r="D68949" t="s">
        <v>149912</v>
      </c>
      <c r="E68949" t="s">
        <v>281837</v>
      </c>
    </row>
    <row r="68950" spans="1:5" x14ac:dyDescent="0.3">
      <c r="A68950">
        <v>0</v>
      </c>
      <c r="B68950">
        <v>2325262688</v>
      </c>
      <c r="C68950" t="s">
        <v>48102</v>
      </c>
      <c r="D68950" t="s">
        <v>149913</v>
      </c>
      <c r="E68950" t="s">
        <v>281838</v>
      </c>
    </row>
    <row r="68951" spans="1:5" x14ac:dyDescent="0.3">
      <c r="A68951">
        <v>0</v>
      </c>
      <c r="B68951">
        <v>2325263070</v>
      </c>
      <c r="C68951" t="s">
        <v>48103</v>
      </c>
      <c r="D68951" t="s">
        <v>149914</v>
      </c>
      <c r="E68951" t="s">
        <v>281839</v>
      </c>
    </row>
    <row r="68952" spans="1:5" x14ac:dyDescent="0.3">
      <c r="A68952">
        <v>0</v>
      </c>
      <c r="B68952">
        <v>2325263196</v>
      </c>
      <c r="C68952" t="s">
        <v>48104</v>
      </c>
      <c r="D68952" t="s">
        <v>134034</v>
      </c>
      <c r="E68952" t="s">
        <v>281840</v>
      </c>
    </row>
    <row r="68953" spans="1:5" x14ac:dyDescent="0.3">
      <c r="A68953">
        <v>0</v>
      </c>
      <c r="B68953">
        <v>2325264351</v>
      </c>
      <c r="C68953" t="s">
        <v>48105</v>
      </c>
      <c r="D68953" t="s">
        <v>149915</v>
      </c>
      <c r="E68953" t="s">
        <v>281841</v>
      </c>
    </row>
    <row r="68954" spans="1:5" x14ac:dyDescent="0.3">
      <c r="A68954">
        <v>0</v>
      </c>
      <c r="B68954">
        <v>2325264892</v>
      </c>
      <c r="C68954" t="s">
        <v>48106</v>
      </c>
      <c r="D68954" t="s">
        <v>149916</v>
      </c>
      <c r="E68954" t="s">
        <v>281842</v>
      </c>
    </row>
    <row r="68955" spans="1:5" x14ac:dyDescent="0.3">
      <c r="A68955">
        <v>0</v>
      </c>
      <c r="B68955">
        <v>2325264966</v>
      </c>
      <c r="C68955" t="s">
        <v>48106</v>
      </c>
      <c r="D68955" t="s">
        <v>149917</v>
      </c>
      <c r="E68955" t="s">
        <v>281843</v>
      </c>
    </row>
    <row r="68956" spans="1:5" x14ac:dyDescent="0.3">
      <c r="A68956">
        <v>0</v>
      </c>
      <c r="B68956">
        <v>2325265102</v>
      </c>
      <c r="C68956" t="s">
        <v>48107</v>
      </c>
      <c r="D68956" t="s">
        <v>149918</v>
      </c>
      <c r="E68956" t="s">
        <v>281844</v>
      </c>
    </row>
    <row r="68957" spans="1:5" x14ac:dyDescent="0.3">
      <c r="A68957">
        <v>0</v>
      </c>
      <c r="B68957">
        <v>2325265959</v>
      </c>
      <c r="C68957" t="s">
        <v>48108</v>
      </c>
      <c r="D68957" t="s">
        <v>149919</v>
      </c>
      <c r="E68957" t="s">
        <v>281845</v>
      </c>
    </row>
    <row r="68958" spans="1:5" x14ac:dyDescent="0.3">
      <c r="A68958">
        <v>0</v>
      </c>
      <c r="B68958">
        <v>2325266045</v>
      </c>
      <c r="C68958" t="s">
        <v>48108</v>
      </c>
      <c r="D68958" t="s">
        <v>149920</v>
      </c>
      <c r="E68958" t="s">
        <v>281846</v>
      </c>
    </row>
    <row r="68959" spans="1:5" x14ac:dyDescent="0.3">
      <c r="A68959">
        <v>0</v>
      </c>
      <c r="B68959">
        <v>2325266234</v>
      </c>
      <c r="C68959" t="s">
        <v>48109</v>
      </c>
      <c r="D68959" t="s">
        <v>108795</v>
      </c>
      <c r="E68959" t="s">
        <v>281847</v>
      </c>
    </row>
    <row r="68960" spans="1:5" x14ac:dyDescent="0.3">
      <c r="A68960">
        <v>0</v>
      </c>
      <c r="B68960">
        <v>2325266757</v>
      </c>
      <c r="C68960" t="s">
        <v>48110</v>
      </c>
      <c r="D68960" t="s">
        <v>149921</v>
      </c>
      <c r="E68960" t="s">
        <v>281848</v>
      </c>
    </row>
    <row r="68961" spans="1:5" x14ac:dyDescent="0.3">
      <c r="A68961">
        <v>0</v>
      </c>
      <c r="B68961">
        <v>2325266793</v>
      </c>
      <c r="C68961" t="s">
        <v>48110</v>
      </c>
      <c r="D68961" t="s">
        <v>149922</v>
      </c>
      <c r="E68961" t="s">
        <v>281849</v>
      </c>
    </row>
    <row r="68962" spans="1:5" x14ac:dyDescent="0.3">
      <c r="A68962">
        <v>0</v>
      </c>
      <c r="B68962">
        <v>2325266875</v>
      </c>
      <c r="C68962" t="s">
        <v>48111</v>
      </c>
      <c r="D68962" t="s">
        <v>149923</v>
      </c>
      <c r="E68962" t="s">
        <v>281850</v>
      </c>
    </row>
    <row r="68963" spans="1:5" x14ac:dyDescent="0.3">
      <c r="A68963">
        <v>0</v>
      </c>
      <c r="B68963">
        <v>2325266911</v>
      </c>
      <c r="C68963" t="s">
        <v>48111</v>
      </c>
      <c r="D68963" t="s">
        <v>149924</v>
      </c>
      <c r="E68963" t="s">
        <v>281851</v>
      </c>
    </row>
    <row r="68964" spans="1:5" x14ac:dyDescent="0.3">
      <c r="A68964">
        <v>0</v>
      </c>
      <c r="B68964">
        <v>2325267229</v>
      </c>
      <c r="C68964" t="s">
        <v>48112</v>
      </c>
      <c r="D68964" t="s">
        <v>149925</v>
      </c>
      <c r="E68964" t="s">
        <v>281852</v>
      </c>
    </row>
    <row r="68965" spans="1:5" x14ac:dyDescent="0.3">
      <c r="A68965">
        <v>0</v>
      </c>
      <c r="B68965">
        <v>2325267230</v>
      </c>
      <c r="C68965" t="s">
        <v>48112</v>
      </c>
      <c r="D68965" t="s">
        <v>149926</v>
      </c>
      <c r="E68965" t="s">
        <v>281853</v>
      </c>
    </row>
    <row r="68966" spans="1:5" x14ac:dyDescent="0.3">
      <c r="A68966">
        <v>0</v>
      </c>
      <c r="B68966">
        <v>2325267611</v>
      </c>
      <c r="C68966" t="s">
        <v>48113</v>
      </c>
      <c r="D68966" t="s">
        <v>149927</v>
      </c>
      <c r="E68966" t="s">
        <v>281854</v>
      </c>
    </row>
    <row r="68967" spans="1:5" x14ac:dyDescent="0.3">
      <c r="A68967">
        <v>0</v>
      </c>
      <c r="B68967">
        <v>2325267724</v>
      </c>
      <c r="C68967" t="s">
        <v>48114</v>
      </c>
      <c r="D68967" t="s">
        <v>149928</v>
      </c>
      <c r="E68967" t="s">
        <v>281855</v>
      </c>
    </row>
    <row r="68968" spans="1:5" x14ac:dyDescent="0.3">
      <c r="A68968">
        <v>0</v>
      </c>
      <c r="B68968">
        <v>2325269800</v>
      </c>
      <c r="C68968" t="s">
        <v>48115</v>
      </c>
      <c r="D68968" t="s">
        <v>149929</v>
      </c>
      <c r="E68968" t="s">
        <v>281856</v>
      </c>
    </row>
    <row r="68969" spans="1:5" x14ac:dyDescent="0.3">
      <c r="A68969">
        <v>0</v>
      </c>
      <c r="B68969">
        <v>2325269959</v>
      </c>
      <c r="C68969" t="s">
        <v>48116</v>
      </c>
      <c r="D68969" t="s">
        <v>149930</v>
      </c>
      <c r="E68969" t="s">
        <v>281857</v>
      </c>
    </row>
    <row r="68970" spans="1:5" x14ac:dyDescent="0.3">
      <c r="A68970">
        <v>0</v>
      </c>
      <c r="B68970">
        <v>2325271232</v>
      </c>
      <c r="C68970" t="s">
        <v>48117</v>
      </c>
      <c r="D68970" t="s">
        <v>149931</v>
      </c>
      <c r="E68970" t="s">
        <v>281858</v>
      </c>
    </row>
    <row r="68971" spans="1:5" x14ac:dyDescent="0.3">
      <c r="A68971">
        <v>0</v>
      </c>
      <c r="B68971">
        <v>2325271521</v>
      </c>
      <c r="C68971" t="s">
        <v>48118</v>
      </c>
      <c r="D68971" t="s">
        <v>110533</v>
      </c>
      <c r="E68971" t="s">
        <v>281859</v>
      </c>
    </row>
    <row r="68972" spans="1:5" x14ac:dyDescent="0.3">
      <c r="A68972">
        <v>0</v>
      </c>
      <c r="B68972">
        <v>2325271862</v>
      </c>
      <c r="C68972" t="s">
        <v>48119</v>
      </c>
      <c r="D68972" t="s">
        <v>149932</v>
      </c>
      <c r="E68972" t="s">
        <v>281860</v>
      </c>
    </row>
    <row r="68973" spans="1:5" x14ac:dyDescent="0.3">
      <c r="A68973">
        <v>0</v>
      </c>
      <c r="B68973">
        <v>2325272021</v>
      </c>
      <c r="C68973" t="s">
        <v>48120</v>
      </c>
      <c r="D68973" t="s">
        <v>127426</v>
      </c>
      <c r="E68973" t="s">
        <v>281861</v>
      </c>
    </row>
    <row r="68974" spans="1:5" x14ac:dyDescent="0.3">
      <c r="A68974">
        <v>0</v>
      </c>
      <c r="B68974">
        <v>2325272070</v>
      </c>
      <c r="C68974" t="s">
        <v>48121</v>
      </c>
      <c r="D68974" t="s">
        <v>149933</v>
      </c>
      <c r="E68974" t="s">
        <v>281862</v>
      </c>
    </row>
    <row r="68975" spans="1:5" x14ac:dyDescent="0.3">
      <c r="A68975">
        <v>0</v>
      </c>
      <c r="B68975">
        <v>2325272147</v>
      </c>
      <c r="C68975" t="s">
        <v>48121</v>
      </c>
      <c r="D68975" t="s">
        <v>149934</v>
      </c>
      <c r="E68975" t="s">
        <v>281863</v>
      </c>
    </row>
    <row r="68976" spans="1:5" x14ac:dyDescent="0.3">
      <c r="A68976">
        <v>0</v>
      </c>
      <c r="B68976">
        <v>2325272344</v>
      </c>
      <c r="C68976" t="s">
        <v>48122</v>
      </c>
      <c r="D68976" t="s">
        <v>149935</v>
      </c>
      <c r="E68976" t="s">
        <v>281864</v>
      </c>
    </row>
    <row r="68977" spans="1:5" x14ac:dyDescent="0.3">
      <c r="A68977">
        <v>0</v>
      </c>
      <c r="B68977">
        <v>2325272426</v>
      </c>
      <c r="C68977" t="s">
        <v>48122</v>
      </c>
      <c r="D68977" t="s">
        <v>149670</v>
      </c>
      <c r="E68977" t="s">
        <v>281865</v>
      </c>
    </row>
    <row r="68978" spans="1:5" x14ac:dyDescent="0.3">
      <c r="A68978">
        <v>0</v>
      </c>
      <c r="B68978">
        <v>2325272537</v>
      </c>
      <c r="C68978" t="s">
        <v>48123</v>
      </c>
      <c r="D68978" t="s">
        <v>149936</v>
      </c>
      <c r="E68978" t="s">
        <v>281866</v>
      </c>
    </row>
    <row r="68979" spans="1:5" x14ac:dyDescent="0.3">
      <c r="A68979">
        <v>0</v>
      </c>
      <c r="B68979">
        <v>2325272768</v>
      </c>
      <c r="C68979" t="s">
        <v>48124</v>
      </c>
      <c r="D68979" t="s">
        <v>149855</v>
      </c>
      <c r="E68979" t="s">
        <v>281867</v>
      </c>
    </row>
    <row r="68980" spans="1:5" x14ac:dyDescent="0.3">
      <c r="A68980">
        <v>0</v>
      </c>
      <c r="B68980">
        <v>2325273293</v>
      </c>
      <c r="C68980" t="s">
        <v>48125</v>
      </c>
      <c r="D68980" t="s">
        <v>149937</v>
      </c>
      <c r="E68980" t="s">
        <v>281868</v>
      </c>
    </row>
    <row r="68981" spans="1:5" x14ac:dyDescent="0.3">
      <c r="A68981">
        <v>0</v>
      </c>
      <c r="B68981">
        <v>2325273403</v>
      </c>
      <c r="C68981" t="s">
        <v>48126</v>
      </c>
      <c r="D68981" t="s">
        <v>149938</v>
      </c>
      <c r="E68981" t="s">
        <v>281869</v>
      </c>
    </row>
    <row r="68982" spans="1:5" x14ac:dyDescent="0.3">
      <c r="A68982">
        <v>0</v>
      </c>
      <c r="B68982">
        <v>2325273825</v>
      </c>
      <c r="C68982" t="s">
        <v>48127</v>
      </c>
      <c r="D68982" t="s">
        <v>149939</v>
      </c>
      <c r="E68982" t="s">
        <v>281870</v>
      </c>
    </row>
    <row r="68983" spans="1:5" x14ac:dyDescent="0.3">
      <c r="A68983">
        <v>0</v>
      </c>
      <c r="B68983">
        <v>2325274105</v>
      </c>
      <c r="C68983" t="s">
        <v>48128</v>
      </c>
      <c r="D68983" t="s">
        <v>149940</v>
      </c>
      <c r="E68983" t="s">
        <v>281871</v>
      </c>
    </row>
    <row r="68984" spans="1:5" x14ac:dyDescent="0.3">
      <c r="A68984">
        <v>0</v>
      </c>
      <c r="B68984">
        <v>2325274149</v>
      </c>
      <c r="C68984" t="s">
        <v>48128</v>
      </c>
      <c r="D68984" t="s">
        <v>100399</v>
      </c>
      <c r="E68984" t="s">
        <v>281872</v>
      </c>
    </row>
    <row r="68985" spans="1:5" x14ac:dyDescent="0.3">
      <c r="A68985">
        <v>0</v>
      </c>
      <c r="B68985">
        <v>2325274183</v>
      </c>
      <c r="C68985" t="s">
        <v>48128</v>
      </c>
      <c r="D68985" t="s">
        <v>149941</v>
      </c>
      <c r="E68985" t="s">
        <v>281873</v>
      </c>
    </row>
    <row r="68986" spans="1:5" x14ac:dyDescent="0.3">
      <c r="A68986">
        <v>0</v>
      </c>
      <c r="B68986">
        <v>2325274233</v>
      </c>
      <c r="C68986" t="s">
        <v>48129</v>
      </c>
      <c r="D68986" t="s">
        <v>133343</v>
      </c>
      <c r="E68986" t="s">
        <v>281874</v>
      </c>
    </row>
    <row r="68987" spans="1:5" x14ac:dyDescent="0.3">
      <c r="A68987">
        <v>0</v>
      </c>
      <c r="B68987">
        <v>2325274270</v>
      </c>
      <c r="C68987" t="s">
        <v>48129</v>
      </c>
      <c r="D68987" t="s">
        <v>149942</v>
      </c>
      <c r="E68987" t="s">
        <v>281875</v>
      </c>
    </row>
    <row r="68988" spans="1:5" x14ac:dyDescent="0.3">
      <c r="A68988">
        <v>0</v>
      </c>
      <c r="B68988">
        <v>2325274363</v>
      </c>
      <c r="C68988" t="s">
        <v>48130</v>
      </c>
      <c r="D68988" t="s">
        <v>149943</v>
      </c>
      <c r="E68988" t="s">
        <v>281876</v>
      </c>
    </row>
    <row r="68989" spans="1:5" x14ac:dyDescent="0.3">
      <c r="A68989">
        <v>0</v>
      </c>
      <c r="B68989">
        <v>2325275164</v>
      </c>
      <c r="C68989" t="s">
        <v>48131</v>
      </c>
      <c r="D68989" t="s">
        <v>149944</v>
      </c>
      <c r="E68989" t="s">
        <v>281877</v>
      </c>
    </row>
    <row r="68990" spans="1:5" x14ac:dyDescent="0.3">
      <c r="A68990">
        <v>0</v>
      </c>
      <c r="B68990">
        <v>2325275315</v>
      </c>
      <c r="C68990" t="s">
        <v>48132</v>
      </c>
      <c r="D68990" t="s">
        <v>138356</v>
      </c>
      <c r="E68990" t="s">
        <v>281878</v>
      </c>
    </row>
    <row r="68991" spans="1:5" x14ac:dyDescent="0.3">
      <c r="A68991">
        <v>0</v>
      </c>
      <c r="B68991">
        <v>2325275422</v>
      </c>
      <c r="C68991" t="s">
        <v>48132</v>
      </c>
      <c r="D68991" t="s">
        <v>149945</v>
      </c>
      <c r="E68991" t="s">
        <v>281879</v>
      </c>
    </row>
    <row r="68992" spans="1:5" x14ac:dyDescent="0.3">
      <c r="A68992">
        <v>0</v>
      </c>
      <c r="B68992">
        <v>2325275423</v>
      </c>
      <c r="C68992" t="s">
        <v>48132</v>
      </c>
      <c r="D68992" t="s">
        <v>148746</v>
      </c>
      <c r="E68992" t="s">
        <v>281880</v>
      </c>
    </row>
    <row r="68993" spans="1:5" x14ac:dyDescent="0.3">
      <c r="A68993">
        <v>0</v>
      </c>
      <c r="B68993">
        <v>2325275820</v>
      </c>
      <c r="C68993" t="s">
        <v>48133</v>
      </c>
      <c r="D68993" t="s">
        <v>127426</v>
      </c>
      <c r="E68993" t="s">
        <v>281881</v>
      </c>
    </row>
    <row r="68994" spans="1:5" x14ac:dyDescent="0.3">
      <c r="A68994">
        <v>0</v>
      </c>
      <c r="B68994">
        <v>2325276121</v>
      </c>
      <c r="C68994" t="s">
        <v>48134</v>
      </c>
      <c r="D68994" t="s">
        <v>149946</v>
      </c>
      <c r="E68994" t="s">
        <v>281882</v>
      </c>
    </row>
    <row r="68995" spans="1:5" x14ac:dyDescent="0.3">
      <c r="A68995">
        <v>0</v>
      </c>
      <c r="B68995">
        <v>2325276344</v>
      </c>
      <c r="C68995" t="s">
        <v>48135</v>
      </c>
      <c r="D68995" t="s">
        <v>149947</v>
      </c>
      <c r="E68995" t="s">
        <v>281883</v>
      </c>
    </row>
    <row r="68996" spans="1:5" x14ac:dyDescent="0.3">
      <c r="A68996">
        <v>0</v>
      </c>
      <c r="B68996">
        <v>2325276410</v>
      </c>
      <c r="C68996" t="s">
        <v>48136</v>
      </c>
      <c r="D68996" t="s">
        <v>149948</v>
      </c>
      <c r="E68996" t="s">
        <v>281884</v>
      </c>
    </row>
    <row r="68997" spans="1:5" x14ac:dyDescent="0.3">
      <c r="A68997">
        <v>0</v>
      </c>
      <c r="B68997">
        <v>2325276582</v>
      </c>
      <c r="C68997" t="s">
        <v>48136</v>
      </c>
      <c r="D68997" t="s">
        <v>149949</v>
      </c>
      <c r="E68997" t="s">
        <v>281885</v>
      </c>
    </row>
    <row r="68998" spans="1:5" x14ac:dyDescent="0.3">
      <c r="A68998">
        <v>0</v>
      </c>
      <c r="B68998">
        <v>2325276784</v>
      </c>
      <c r="C68998" t="s">
        <v>48137</v>
      </c>
      <c r="D68998" t="s">
        <v>149950</v>
      </c>
      <c r="E68998" t="s">
        <v>281886</v>
      </c>
    </row>
    <row r="68999" spans="1:5" x14ac:dyDescent="0.3">
      <c r="A68999">
        <v>0</v>
      </c>
      <c r="B68999">
        <v>2325277267</v>
      </c>
      <c r="C68999" t="s">
        <v>48138</v>
      </c>
      <c r="D68999" t="s">
        <v>149951</v>
      </c>
      <c r="E68999" t="s">
        <v>281887</v>
      </c>
    </row>
    <row r="69000" spans="1:5" x14ac:dyDescent="0.3">
      <c r="A69000">
        <v>0</v>
      </c>
      <c r="B69000">
        <v>2325277304</v>
      </c>
      <c r="C69000" t="s">
        <v>48138</v>
      </c>
      <c r="D69000" t="s">
        <v>133039</v>
      </c>
      <c r="E69000" t="s">
        <v>281888</v>
      </c>
    </row>
    <row r="69001" spans="1:5" x14ac:dyDescent="0.3">
      <c r="A69001">
        <v>0</v>
      </c>
      <c r="B69001">
        <v>2325277510</v>
      </c>
      <c r="C69001" t="s">
        <v>48139</v>
      </c>
      <c r="D69001" t="s">
        <v>149952</v>
      </c>
      <c r="E69001" t="s">
        <v>281889</v>
      </c>
    </row>
    <row r="69002" spans="1:5" x14ac:dyDescent="0.3">
      <c r="A69002">
        <v>0</v>
      </c>
      <c r="B69002">
        <v>2325277581</v>
      </c>
      <c r="C69002" t="s">
        <v>48139</v>
      </c>
      <c r="D69002" t="s">
        <v>149953</v>
      </c>
      <c r="E69002" t="s">
        <v>281890</v>
      </c>
    </row>
    <row r="69003" spans="1:5" x14ac:dyDescent="0.3">
      <c r="A69003">
        <v>0</v>
      </c>
      <c r="B69003">
        <v>2325277705</v>
      </c>
      <c r="C69003" t="s">
        <v>48140</v>
      </c>
      <c r="D69003" t="s">
        <v>149954</v>
      </c>
      <c r="E69003" t="s">
        <v>281891</v>
      </c>
    </row>
    <row r="69004" spans="1:5" x14ac:dyDescent="0.3">
      <c r="A69004">
        <v>0</v>
      </c>
      <c r="B69004">
        <v>2325278201</v>
      </c>
      <c r="C69004" t="s">
        <v>48141</v>
      </c>
      <c r="D69004" t="s">
        <v>149955</v>
      </c>
      <c r="E69004" t="s">
        <v>281892</v>
      </c>
    </row>
    <row r="69005" spans="1:5" x14ac:dyDescent="0.3">
      <c r="A69005">
        <v>0</v>
      </c>
      <c r="B69005">
        <v>2325278376</v>
      </c>
      <c r="C69005" t="s">
        <v>48142</v>
      </c>
      <c r="D69005" t="s">
        <v>107769</v>
      </c>
      <c r="E69005" t="s">
        <v>281893</v>
      </c>
    </row>
    <row r="69006" spans="1:5" x14ac:dyDescent="0.3">
      <c r="A69006">
        <v>0</v>
      </c>
      <c r="B69006">
        <v>2325278461</v>
      </c>
      <c r="C69006" t="s">
        <v>48142</v>
      </c>
      <c r="D69006" t="s">
        <v>149956</v>
      </c>
      <c r="E69006" t="s">
        <v>281894</v>
      </c>
    </row>
    <row r="69007" spans="1:5" x14ac:dyDescent="0.3">
      <c r="A69007">
        <v>0</v>
      </c>
      <c r="B69007">
        <v>2325278538</v>
      </c>
      <c r="C69007" t="s">
        <v>48143</v>
      </c>
      <c r="D69007" t="s">
        <v>149957</v>
      </c>
      <c r="E69007" t="s">
        <v>281895</v>
      </c>
    </row>
    <row r="69008" spans="1:5" x14ac:dyDescent="0.3">
      <c r="A69008">
        <v>0</v>
      </c>
      <c r="B69008">
        <v>2325279002</v>
      </c>
      <c r="C69008" t="s">
        <v>48144</v>
      </c>
      <c r="D69008" t="s">
        <v>110955</v>
      </c>
      <c r="E69008" t="s">
        <v>281896</v>
      </c>
    </row>
    <row r="69009" spans="1:5" x14ac:dyDescent="0.3">
      <c r="A69009">
        <v>0</v>
      </c>
      <c r="B69009">
        <v>2325279086</v>
      </c>
      <c r="C69009" t="s">
        <v>48145</v>
      </c>
      <c r="D69009" t="s">
        <v>135668</v>
      </c>
      <c r="E69009" t="s">
        <v>281897</v>
      </c>
    </row>
    <row r="69010" spans="1:5" x14ac:dyDescent="0.3">
      <c r="A69010">
        <v>0</v>
      </c>
      <c r="B69010">
        <v>2325280440</v>
      </c>
      <c r="C69010" t="s">
        <v>48146</v>
      </c>
      <c r="D69010" t="s">
        <v>149958</v>
      </c>
      <c r="E69010" t="s">
        <v>281898</v>
      </c>
    </row>
    <row r="69011" spans="1:5" x14ac:dyDescent="0.3">
      <c r="A69011">
        <v>0</v>
      </c>
      <c r="B69011">
        <v>2325280648</v>
      </c>
      <c r="C69011" t="s">
        <v>48147</v>
      </c>
      <c r="D69011" t="s">
        <v>149959</v>
      </c>
      <c r="E69011" t="s">
        <v>281899</v>
      </c>
    </row>
    <row r="69012" spans="1:5" x14ac:dyDescent="0.3">
      <c r="A69012">
        <v>0</v>
      </c>
      <c r="B69012">
        <v>2325280897</v>
      </c>
      <c r="C69012" t="s">
        <v>48148</v>
      </c>
      <c r="D69012" t="s">
        <v>149960</v>
      </c>
      <c r="E69012" t="s">
        <v>281900</v>
      </c>
    </row>
    <row r="69013" spans="1:5" x14ac:dyDescent="0.3">
      <c r="A69013">
        <v>0</v>
      </c>
      <c r="B69013">
        <v>2325281423</v>
      </c>
      <c r="C69013" t="s">
        <v>48149</v>
      </c>
      <c r="D69013" t="s">
        <v>131337</v>
      </c>
      <c r="E69013" t="s">
        <v>281901</v>
      </c>
    </row>
    <row r="69014" spans="1:5" x14ac:dyDescent="0.3">
      <c r="A69014">
        <v>0</v>
      </c>
      <c r="B69014">
        <v>2325281585</v>
      </c>
      <c r="C69014" t="s">
        <v>48150</v>
      </c>
      <c r="D69014" t="s">
        <v>149961</v>
      </c>
      <c r="E69014" t="s">
        <v>281902</v>
      </c>
    </row>
    <row r="69015" spans="1:5" x14ac:dyDescent="0.3">
      <c r="A69015">
        <v>0</v>
      </c>
      <c r="B69015">
        <v>2325281989</v>
      </c>
      <c r="C69015" t="s">
        <v>48151</v>
      </c>
      <c r="D69015" t="s">
        <v>142398</v>
      </c>
      <c r="E69015" t="s">
        <v>281903</v>
      </c>
    </row>
    <row r="69016" spans="1:5" x14ac:dyDescent="0.3">
      <c r="A69016">
        <v>0</v>
      </c>
      <c r="B69016">
        <v>2325282161</v>
      </c>
      <c r="C69016" t="s">
        <v>48152</v>
      </c>
      <c r="D69016" t="s">
        <v>103588</v>
      </c>
      <c r="E69016" t="s">
        <v>281904</v>
      </c>
    </row>
    <row r="69017" spans="1:5" x14ac:dyDescent="0.3">
      <c r="A69017">
        <v>0</v>
      </c>
      <c r="B69017">
        <v>2325282311</v>
      </c>
      <c r="C69017" t="s">
        <v>48153</v>
      </c>
      <c r="D69017" t="s">
        <v>149962</v>
      </c>
      <c r="E69017" t="s">
        <v>281905</v>
      </c>
    </row>
    <row r="69018" spans="1:5" x14ac:dyDescent="0.3">
      <c r="A69018">
        <v>0</v>
      </c>
      <c r="B69018">
        <v>2325282380</v>
      </c>
      <c r="C69018" t="s">
        <v>48154</v>
      </c>
      <c r="D69018" t="s">
        <v>103147</v>
      </c>
      <c r="E69018" t="s">
        <v>281906</v>
      </c>
    </row>
    <row r="69019" spans="1:5" x14ac:dyDescent="0.3">
      <c r="A69019">
        <v>0</v>
      </c>
      <c r="B69019">
        <v>2325282793</v>
      </c>
      <c r="C69019" t="s">
        <v>48155</v>
      </c>
      <c r="D69019" t="s">
        <v>149963</v>
      </c>
      <c r="E69019" t="s">
        <v>281907</v>
      </c>
    </row>
    <row r="69020" spans="1:5" x14ac:dyDescent="0.3">
      <c r="A69020">
        <v>0</v>
      </c>
      <c r="B69020">
        <v>2325282874</v>
      </c>
      <c r="C69020" t="s">
        <v>48156</v>
      </c>
      <c r="D69020" t="s">
        <v>149964</v>
      </c>
      <c r="E69020" t="s">
        <v>281908</v>
      </c>
    </row>
    <row r="69021" spans="1:5" x14ac:dyDescent="0.3">
      <c r="A69021">
        <v>0</v>
      </c>
      <c r="B69021">
        <v>2325283050</v>
      </c>
      <c r="C69021" t="s">
        <v>48157</v>
      </c>
      <c r="D69021" t="s">
        <v>149965</v>
      </c>
      <c r="E69021" t="s">
        <v>222709</v>
      </c>
    </row>
    <row r="69022" spans="1:5" x14ac:dyDescent="0.3">
      <c r="A69022">
        <v>0</v>
      </c>
      <c r="B69022">
        <v>2325283189</v>
      </c>
      <c r="C69022" t="s">
        <v>48158</v>
      </c>
      <c r="D69022" t="s">
        <v>149966</v>
      </c>
      <c r="E69022" t="s">
        <v>281909</v>
      </c>
    </row>
    <row r="69023" spans="1:5" x14ac:dyDescent="0.3">
      <c r="A69023">
        <v>0</v>
      </c>
      <c r="B69023">
        <v>2325283274</v>
      </c>
      <c r="C69023" t="s">
        <v>48158</v>
      </c>
      <c r="D69023" t="s">
        <v>149967</v>
      </c>
      <c r="E69023" t="s">
        <v>281910</v>
      </c>
    </row>
    <row r="69024" spans="1:5" x14ac:dyDescent="0.3">
      <c r="A69024">
        <v>0</v>
      </c>
      <c r="B69024">
        <v>2325283450</v>
      </c>
      <c r="C69024" t="s">
        <v>48159</v>
      </c>
      <c r="D69024" t="s">
        <v>149968</v>
      </c>
      <c r="E69024" t="s">
        <v>281911</v>
      </c>
    </row>
    <row r="69025" spans="1:5" x14ac:dyDescent="0.3">
      <c r="A69025">
        <v>0</v>
      </c>
      <c r="B69025">
        <v>2325283771</v>
      </c>
      <c r="C69025" t="s">
        <v>48160</v>
      </c>
      <c r="D69025" t="s">
        <v>149969</v>
      </c>
      <c r="E69025" t="s">
        <v>281912</v>
      </c>
    </row>
    <row r="69026" spans="1:5" x14ac:dyDescent="0.3">
      <c r="A69026">
        <v>0</v>
      </c>
      <c r="B69026">
        <v>2325283899</v>
      </c>
      <c r="C69026" t="s">
        <v>48161</v>
      </c>
      <c r="D69026" t="s">
        <v>149970</v>
      </c>
      <c r="E69026" t="s">
        <v>281913</v>
      </c>
    </row>
    <row r="69027" spans="1:5" x14ac:dyDescent="0.3">
      <c r="A69027">
        <v>0</v>
      </c>
      <c r="B69027">
        <v>2325283922</v>
      </c>
      <c r="C69027" t="s">
        <v>48161</v>
      </c>
      <c r="D69027" t="s">
        <v>149971</v>
      </c>
      <c r="E69027" t="s">
        <v>281914</v>
      </c>
    </row>
    <row r="69028" spans="1:5" x14ac:dyDescent="0.3">
      <c r="A69028">
        <v>0</v>
      </c>
      <c r="B69028">
        <v>2325283983</v>
      </c>
      <c r="C69028" t="s">
        <v>48162</v>
      </c>
      <c r="D69028" t="s">
        <v>149659</v>
      </c>
      <c r="E69028" t="s">
        <v>281915</v>
      </c>
    </row>
    <row r="69029" spans="1:5" x14ac:dyDescent="0.3">
      <c r="A69029">
        <v>0</v>
      </c>
      <c r="B69029">
        <v>2325284257</v>
      </c>
      <c r="C69029" t="s">
        <v>48163</v>
      </c>
      <c r="D69029" t="s">
        <v>105394</v>
      </c>
      <c r="E69029" t="s">
        <v>281916</v>
      </c>
    </row>
    <row r="69030" spans="1:5" x14ac:dyDescent="0.3">
      <c r="A69030">
        <v>0</v>
      </c>
      <c r="B69030">
        <v>2325284771</v>
      </c>
      <c r="C69030" t="s">
        <v>48164</v>
      </c>
      <c r="D69030" t="s">
        <v>149972</v>
      </c>
      <c r="E69030" t="s">
        <v>281917</v>
      </c>
    </row>
    <row r="69031" spans="1:5" x14ac:dyDescent="0.3">
      <c r="A69031">
        <v>0</v>
      </c>
      <c r="B69031">
        <v>2325284847</v>
      </c>
      <c r="C69031" t="s">
        <v>48165</v>
      </c>
      <c r="D69031" t="s">
        <v>149973</v>
      </c>
      <c r="E69031" t="s">
        <v>281918</v>
      </c>
    </row>
    <row r="69032" spans="1:5" x14ac:dyDescent="0.3">
      <c r="A69032">
        <v>0</v>
      </c>
      <c r="B69032">
        <v>2325285260</v>
      </c>
      <c r="C69032" t="s">
        <v>48166</v>
      </c>
      <c r="D69032" t="s">
        <v>133839</v>
      </c>
      <c r="E69032" t="s">
        <v>281919</v>
      </c>
    </row>
    <row r="69033" spans="1:5" x14ac:dyDescent="0.3">
      <c r="A69033">
        <v>0</v>
      </c>
      <c r="B69033">
        <v>2325285524</v>
      </c>
      <c r="C69033" t="s">
        <v>48167</v>
      </c>
      <c r="D69033" t="s">
        <v>149974</v>
      </c>
      <c r="E69033" t="s">
        <v>281920</v>
      </c>
    </row>
    <row r="69034" spans="1:5" x14ac:dyDescent="0.3">
      <c r="A69034">
        <v>0</v>
      </c>
      <c r="B69034">
        <v>2325285674</v>
      </c>
      <c r="C69034" t="s">
        <v>48168</v>
      </c>
      <c r="D69034" t="s">
        <v>149975</v>
      </c>
      <c r="E69034" t="s">
        <v>281921</v>
      </c>
    </row>
    <row r="69035" spans="1:5" x14ac:dyDescent="0.3">
      <c r="A69035">
        <v>0</v>
      </c>
      <c r="B69035">
        <v>2325285793</v>
      </c>
      <c r="C69035" t="s">
        <v>48169</v>
      </c>
      <c r="D69035" t="s">
        <v>125943</v>
      </c>
      <c r="E69035" t="s">
        <v>281922</v>
      </c>
    </row>
    <row r="69036" spans="1:5" x14ac:dyDescent="0.3">
      <c r="A69036">
        <v>0</v>
      </c>
      <c r="B69036">
        <v>2325286014</v>
      </c>
      <c r="C69036" t="s">
        <v>48170</v>
      </c>
      <c r="D69036" t="s">
        <v>104868</v>
      </c>
      <c r="E69036" t="s">
        <v>281923</v>
      </c>
    </row>
    <row r="69037" spans="1:5" x14ac:dyDescent="0.3">
      <c r="A69037">
        <v>0</v>
      </c>
      <c r="B69037">
        <v>2325287071</v>
      </c>
      <c r="C69037" t="s">
        <v>48171</v>
      </c>
      <c r="D69037" t="s">
        <v>149976</v>
      </c>
      <c r="E69037" t="s">
        <v>281924</v>
      </c>
    </row>
    <row r="69038" spans="1:5" x14ac:dyDescent="0.3">
      <c r="A69038">
        <v>0</v>
      </c>
      <c r="B69038">
        <v>2325287155</v>
      </c>
      <c r="C69038" t="s">
        <v>48172</v>
      </c>
      <c r="D69038" t="s">
        <v>149977</v>
      </c>
      <c r="E69038" t="s">
        <v>281925</v>
      </c>
    </row>
    <row r="69039" spans="1:5" x14ac:dyDescent="0.3">
      <c r="A69039">
        <v>0</v>
      </c>
      <c r="B69039">
        <v>2325287231</v>
      </c>
      <c r="C69039" t="s">
        <v>48172</v>
      </c>
      <c r="D69039" t="s">
        <v>149978</v>
      </c>
      <c r="E69039" t="s">
        <v>281926</v>
      </c>
    </row>
    <row r="69040" spans="1:5" x14ac:dyDescent="0.3">
      <c r="A69040">
        <v>0</v>
      </c>
      <c r="B69040">
        <v>2325287358</v>
      </c>
      <c r="C69040" t="s">
        <v>48173</v>
      </c>
      <c r="D69040" t="s">
        <v>149979</v>
      </c>
      <c r="E69040" t="s">
        <v>281927</v>
      </c>
    </row>
    <row r="69041" spans="1:5" x14ac:dyDescent="0.3">
      <c r="A69041">
        <v>0</v>
      </c>
      <c r="B69041">
        <v>2325287645</v>
      </c>
      <c r="C69041" t="s">
        <v>48174</v>
      </c>
      <c r="D69041" t="s">
        <v>149980</v>
      </c>
      <c r="E69041" t="s">
        <v>281928</v>
      </c>
    </row>
    <row r="69042" spans="1:5" x14ac:dyDescent="0.3">
      <c r="A69042">
        <v>0</v>
      </c>
      <c r="B69042">
        <v>2325287853</v>
      </c>
      <c r="C69042" t="s">
        <v>48175</v>
      </c>
      <c r="D69042" t="s">
        <v>149981</v>
      </c>
      <c r="E69042" t="s">
        <v>281929</v>
      </c>
    </row>
    <row r="69043" spans="1:5" x14ac:dyDescent="0.3">
      <c r="A69043">
        <v>0</v>
      </c>
      <c r="B69043">
        <v>2325287896</v>
      </c>
      <c r="C69043" t="s">
        <v>48175</v>
      </c>
      <c r="D69043" t="s">
        <v>149982</v>
      </c>
      <c r="E69043" t="s">
        <v>281930</v>
      </c>
    </row>
    <row r="69044" spans="1:5" x14ac:dyDescent="0.3">
      <c r="A69044">
        <v>0</v>
      </c>
      <c r="B69044">
        <v>2325288253</v>
      </c>
      <c r="C69044" t="s">
        <v>48176</v>
      </c>
      <c r="D69044" t="s">
        <v>149983</v>
      </c>
      <c r="E69044" t="s">
        <v>281931</v>
      </c>
    </row>
    <row r="69045" spans="1:5" x14ac:dyDescent="0.3">
      <c r="A69045">
        <v>0</v>
      </c>
      <c r="B69045">
        <v>2325290111</v>
      </c>
      <c r="C69045" t="s">
        <v>48177</v>
      </c>
      <c r="D69045" t="s">
        <v>149984</v>
      </c>
      <c r="E69045" t="s">
        <v>281932</v>
      </c>
    </row>
    <row r="69046" spans="1:5" x14ac:dyDescent="0.3">
      <c r="A69046">
        <v>0</v>
      </c>
      <c r="B69046">
        <v>2325290144</v>
      </c>
      <c r="C69046" t="s">
        <v>48178</v>
      </c>
      <c r="D69046" t="s">
        <v>149985</v>
      </c>
      <c r="E69046" t="s">
        <v>281933</v>
      </c>
    </row>
    <row r="69047" spans="1:5" x14ac:dyDescent="0.3">
      <c r="A69047">
        <v>0</v>
      </c>
      <c r="B69047">
        <v>2325290537</v>
      </c>
      <c r="C69047" t="s">
        <v>48179</v>
      </c>
      <c r="D69047" t="s">
        <v>96930</v>
      </c>
      <c r="E69047" t="s">
        <v>281934</v>
      </c>
    </row>
    <row r="69048" spans="1:5" x14ac:dyDescent="0.3">
      <c r="A69048">
        <v>0</v>
      </c>
      <c r="B69048">
        <v>2325290680</v>
      </c>
      <c r="C69048" t="s">
        <v>48180</v>
      </c>
      <c r="D69048" t="s">
        <v>149986</v>
      </c>
      <c r="E69048" t="s">
        <v>281935</v>
      </c>
    </row>
    <row r="69049" spans="1:5" x14ac:dyDescent="0.3">
      <c r="A69049">
        <v>0</v>
      </c>
      <c r="B69049">
        <v>2325291014</v>
      </c>
      <c r="C69049" t="s">
        <v>48181</v>
      </c>
      <c r="D69049" t="s">
        <v>149987</v>
      </c>
      <c r="E69049" t="s">
        <v>281936</v>
      </c>
    </row>
    <row r="69050" spans="1:5" x14ac:dyDescent="0.3">
      <c r="A69050">
        <v>0</v>
      </c>
      <c r="B69050">
        <v>2325291019</v>
      </c>
      <c r="C69050" t="s">
        <v>48181</v>
      </c>
      <c r="D69050" t="s">
        <v>149862</v>
      </c>
      <c r="E69050" t="s">
        <v>281937</v>
      </c>
    </row>
    <row r="69051" spans="1:5" x14ac:dyDescent="0.3">
      <c r="A69051">
        <v>0</v>
      </c>
      <c r="B69051">
        <v>2325291051</v>
      </c>
      <c r="C69051" t="s">
        <v>48182</v>
      </c>
      <c r="D69051" t="s">
        <v>149988</v>
      </c>
      <c r="E69051" t="s">
        <v>281938</v>
      </c>
    </row>
    <row r="69052" spans="1:5" x14ac:dyDescent="0.3">
      <c r="A69052">
        <v>0</v>
      </c>
      <c r="B69052">
        <v>2325291206</v>
      </c>
      <c r="C69052" t="s">
        <v>48183</v>
      </c>
      <c r="D69052" t="s">
        <v>149989</v>
      </c>
      <c r="E69052" t="s">
        <v>281939</v>
      </c>
    </row>
    <row r="69053" spans="1:5" x14ac:dyDescent="0.3">
      <c r="A69053">
        <v>0</v>
      </c>
      <c r="B69053">
        <v>2325291473</v>
      </c>
      <c r="C69053" t="s">
        <v>48184</v>
      </c>
      <c r="D69053" t="s">
        <v>149990</v>
      </c>
      <c r="E69053" t="s">
        <v>281940</v>
      </c>
    </row>
    <row r="69054" spans="1:5" x14ac:dyDescent="0.3">
      <c r="A69054">
        <v>0</v>
      </c>
      <c r="B69054">
        <v>2325291549</v>
      </c>
      <c r="C69054" t="s">
        <v>48184</v>
      </c>
      <c r="D69054" t="s">
        <v>149991</v>
      </c>
      <c r="E69054" t="s">
        <v>281941</v>
      </c>
    </row>
    <row r="69055" spans="1:5" x14ac:dyDescent="0.3">
      <c r="A69055">
        <v>0</v>
      </c>
      <c r="B69055">
        <v>2325291776</v>
      </c>
      <c r="C69055" t="s">
        <v>48185</v>
      </c>
      <c r="D69055" t="s">
        <v>149992</v>
      </c>
      <c r="E69055" t="s">
        <v>281942</v>
      </c>
    </row>
    <row r="69056" spans="1:5" x14ac:dyDescent="0.3">
      <c r="A69056">
        <v>0</v>
      </c>
      <c r="B69056">
        <v>2325292240</v>
      </c>
      <c r="C69056" t="s">
        <v>48186</v>
      </c>
      <c r="D69056" t="s">
        <v>149993</v>
      </c>
      <c r="E69056" t="s">
        <v>281943</v>
      </c>
    </row>
    <row r="69057" spans="1:5" x14ac:dyDescent="0.3">
      <c r="A69057">
        <v>0</v>
      </c>
      <c r="B69057">
        <v>2325292355</v>
      </c>
      <c r="C69057" t="s">
        <v>48187</v>
      </c>
      <c r="D69057" t="s">
        <v>149994</v>
      </c>
      <c r="E69057" t="s">
        <v>281944</v>
      </c>
    </row>
    <row r="69058" spans="1:5" x14ac:dyDescent="0.3">
      <c r="A69058">
        <v>0</v>
      </c>
      <c r="B69058">
        <v>2325292408</v>
      </c>
      <c r="C69058" t="s">
        <v>48187</v>
      </c>
      <c r="D69058" t="s">
        <v>149995</v>
      </c>
      <c r="E69058" t="s">
        <v>281945</v>
      </c>
    </row>
    <row r="69059" spans="1:5" x14ac:dyDescent="0.3">
      <c r="A69059">
        <v>0</v>
      </c>
      <c r="B69059">
        <v>2325292483</v>
      </c>
      <c r="C69059" t="s">
        <v>48187</v>
      </c>
      <c r="D69059" t="s">
        <v>149996</v>
      </c>
      <c r="E69059" t="s">
        <v>281946</v>
      </c>
    </row>
    <row r="69060" spans="1:5" x14ac:dyDescent="0.3">
      <c r="A69060">
        <v>0</v>
      </c>
      <c r="B69060">
        <v>2325293179</v>
      </c>
      <c r="C69060" t="s">
        <v>48188</v>
      </c>
      <c r="D69060" t="s">
        <v>149997</v>
      </c>
      <c r="E69060" t="s">
        <v>281947</v>
      </c>
    </row>
    <row r="69061" spans="1:5" x14ac:dyDescent="0.3">
      <c r="A69061">
        <v>0</v>
      </c>
      <c r="B69061">
        <v>2325293790</v>
      </c>
      <c r="C69061" t="s">
        <v>48189</v>
      </c>
      <c r="D69061" t="s">
        <v>149998</v>
      </c>
      <c r="E69061" t="s">
        <v>281948</v>
      </c>
    </row>
    <row r="69062" spans="1:5" x14ac:dyDescent="0.3">
      <c r="A69062">
        <v>0</v>
      </c>
      <c r="B69062">
        <v>2325293827</v>
      </c>
      <c r="C69062" t="s">
        <v>48190</v>
      </c>
      <c r="D69062" t="s">
        <v>149999</v>
      </c>
      <c r="E69062" t="s">
        <v>281949</v>
      </c>
    </row>
    <row r="69063" spans="1:5" x14ac:dyDescent="0.3">
      <c r="A69063">
        <v>0</v>
      </c>
      <c r="B69063">
        <v>2325293936</v>
      </c>
      <c r="C69063" t="s">
        <v>48190</v>
      </c>
      <c r="D69063" t="s">
        <v>150000</v>
      </c>
      <c r="E69063" t="s">
        <v>281950</v>
      </c>
    </row>
    <row r="69064" spans="1:5" x14ac:dyDescent="0.3">
      <c r="A69064">
        <v>0</v>
      </c>
      <c r="B69064">
        <v>2325294489</v>
      </c>
      <c r="C69064" t="s">
        <v>48191</v>
      </c>
      <c r="D69064" t="s">
        <v>150001</v>
      </c>
      <c r="E69064" t="s">
        <v>281951</v>
      </c>
    </row>
    <row r="69065" spans="1:5" x14ac:dyDescent="0.3">
      <c r="A69065">
        <v>0</v>
      </c>
      <c r="B69065">
        <v>2325294573</v>
      </c>
      <c r="C69065" t="s">
        <v>48192</v>
      </c>
      <c r="D69065" t="s">
        <v>150002</v>
      </c>
      <c r="E69065" t="s">
        <v>281952</v>
      </c>
    </row>
    <row r="69066" spans="1:5" x14ac:dyDescent="0.3">
      <c r="A69066">
        <v>0</v>
      </c>
      <c r="B69066">
        <v>2325294578</v>
      </c>
      <c r="C69066" t="s">
        <v>48192</v>
      </c>
      <c r="D69066" t="s">
        <v>134807</v>
      </c>
      <c r="E69066" t="s">
        <v>281953</v>
      </c>
    </row>
    <row r="69067" spans="1:5" x14ac:dyDescent="0.3">
      <c r="A69067">
        <v>0</v>
      </c>
      <c r="B69067">
        <v>2325294666</v>
      </c>
      <c r="C69067" t="s">
        <v>48192</v>
      </c>
      <c r="D69067" t="s">
        <v>150003</v>
      </c>
      <c r="E69067" t="s">
        <v>281954</v>
      </c>
    </row>
    <row r="69068" spans="1:5" x14ac:dyDescent="0.3">
      <c r="A69068">
        <v>0</v>
      </c>
      <c r="B69068">
        <v>2325294717</v>
      </c>
      <c r="C69068" t="s">
        <v>48193</v>
      </c>
      <c r="D69068" t="s">
        <v>143851</v>
      </c>
      <c r="E69068" t="s">
        <v>281955</v>
      </c>
    </row>
    <row r="69069" spans="1:5" x14ac:dyDescent="0.3">
      <c r="A69069">
        <v>0</v>
      </c>
      <c r="B69069">
        <v>2325295550</v>
      </c>
      <c r="C69069" t="s">
        <v>48194</v>
      </c>
      <c r="D69069" t="s">
        <v>101431</v>
      </c>
      <c r="E69069" t="s">
        <v>281956</v>
      </c>
    </row>
    <row r="69070" spans="1:5" x14ac:dyDescent="0.3">
      <c r="A69070">
        <v>0</v>
      </c>
      <c r="B69070">
        <v>2325295561</v>
      </c>
      <c r="C69070" t="s">
        <v>48194</v>
      </c>
      <c r="D69070" t="s">
        <v>150004</v>
      </c>
      <c r="E69070" t="s">
        <v>281957</v>
      </c>
    </row>
    <row r="69071" spans="1:5" x14ac:dyDescent="0.3">
      <c r="A69071">
        <v>0</v>
      </c>
      <c r="B69071">
        <v>2325295711</v>
      </c>
      <c r="C69071" t="s">
        <v>48195</v>
      </c>
      <c r="D69071" t="s">
        <v>150005</v>
      </c>
      <c r="E69071" t="s">
        <v>281958</v>
      </c>
    </row>
    <row r="69072" spans="1:5" x14ac:dyDescent="0.3">
      <c r="A69072">
        <v>0</v>
      </c>
      <c r="B69072">
        <v>2325296547</v>
      </c>
      <c r="C69072" t="s">
        <v>48196</v>
      </c>
      <c r="D69072" t="s">
        <v>136224</v>
      </c>
      <c r="E69072" t="s">
        <v>281959</v>
      </c>
    </row>
    <row r="69073" spans="1:5" x14ac:dyDescent="0.3">
      <c r="A69073">
        <v>0</v>
      </c>
      <c r="B69073">
        <v>2325296589</v>
      </c>
      <c r="C69073" t="s">
        <v>48197</v>
      </c>
      <c r="D69073" t="s">
        <v>110369</v>
      </c>
      <c r="E69073" t="s">
        <v>281960</v>
      </c>
    </row>
    <row r="69074" spans="1:5" x14ac:dyDescent="0.3">
      <c r="A69074">
        <v>0</v>
      </c>
      <c r="B69074">
        <v>2325296707</v>
      </c>
      <c r="C69074" t="s">
        <v>48197</v>
      </c>
      <c r="D69074" t="s">
        <v>150006</v>
      </c>
      <c r="E69074" t="s">
        <v>281961</v>
      </c>
    </row>
    <row r="69075" spans="1:5" x14ac:dyDescent="0.3">
      <c r="A69075">
        <v>0</v>
      </c>
      <c r="B69075">
        <v>2325296876</v>
      </c>
      <c r="C69075" t="s">
        <v>48198</v>
      </c>
      <c r="D69075" t="s">
        <v>118781</v>
      </c>
      <c r="E69075" t="s">
        <v>281962</v>
      </c>
    </row>
    <row r="69076" spans="1:5" x14ac:dyDescent="0.3">
      <c r="A69076">
        <v>0</v>
      </c>
      <c r="B69076">
        <v>2325297149</v>
      </c>
      <c r="C69076" t="s">
        <v>48199</v>
      </c>
      <c r="D69076" t="s">
        <v>149978</v>
      </c>
      <c r="E69076" t="s">
        <v>281963</v>
      </c>
    </row>
    <row r="69077" spans="1:5" x14ac:dyDescent="0.3">
      <c r="A69077">
        <v>0</v>
      </c>
      <c r="B69077">
        <v>2325297269</v>
      </c>
      <c r="C69077" t="s">
        <v>48200</v>
      </c>
      <c r="D69077" t="s">
        <v>150007</v>
      </c>
      <c r="E69077" t="s">
        <v>281964</v>
      </c>
    </row>
    <row r="69078" spans="1:5" x14ac:dyDescent="0.3">
      <c r="A69078">
        <v>0</v>
      </c>
      <c r="B69078">
        <v>2325297302</v>
      </c>
      <c r="C69078" t="s">
        <v>48200</v>
      </c>
      <c r="D69078" t="s">
        <v>150008</v>
      </c>
      <c r="E69078" t="s">
        <v>281965</v>
      </c>
    </row>
    <row r="69079" spans="1:5" x14ac:dyDescent="0.3">
      <c r="A69079">
        <v>0</v>
      </c>
      <c r="B69079">
        <v>2325297388</v>
      </c>
      <c r="C69079" t="s">
        <v>48201</v>
      </c>
      <c r="D69079" t="s">
        <v>148633</v>
      </c>
      <c r="E69079" t="s">
        <v>281966</v>
      </c>
    </row>
    <row r="69080" spans="1:5" x14ac:dyDescent="0.3">
      <c r="A69080">
        <v>0</v>
      </c>
      <c r="B69080">
        <v>2325297693</v>
      </c>
      <c r="C69080" t="s">
        <v>48202</v>
      </c>
      <c r="D69080" t="s">
        <v>134567</v>
      </c>
      <c r="E69080" t="s">
        <v>281967</v>
      </c>
    </row>
    <row r="69081" spans="1:5" x14ac:dyDescent="0.3">
      <c r="A69081">
        <v>0</v>
      </c>
      <c r="B69081">
        <v>2325297707</v>
      </c>
      <c r="C69081" t="s">
        <v>48202</v>
      </c>
      <c r="D69081" t="s">
        <v>150009</v>
      </c>
      <c r="E69081" t="s">
        <v>281968</v>
      </c>
    </row>
    <row r="69082" spans="1:5" x14ac:dyDescent="0.3">
      <c r="A69082">
        <v>0</v>
      </c>
      <c r="B69082">
        <v>2325298006</v>
      </c>
      <c r="C69082" t="s">
        <v>48203</v>
      </c>
      <c r="D69082" t="s">
        <v>106061</v>
      </c>
      <c r="E69082" t="s">
        <v>221565</v>
      </c>
    </row>
    <row r="69083" spans="1:5" x14ac:dyDescent="0.3">
      <c r="A69083">
        <v>0</v>
      </c>
      <c r="B69083">
        <v>2325298440</v>
      </c>
      <c r="C69083" t="s">
        <v>48204</v>
      </c>
      <c r="D69083" t="s">
        <v>150010</v>
      </c>
      <c r="E69083" t="s">
        <v>281969</v>
      </c>
    </row>
    <row r="69084" spans="1:5" x14ac:dyDescent="0.3">
      <c r="A69084">
        <v>0</v>
      </c>
      <c r="B69084">
        <v>2325298467</v>
      </c>
      <c r="C69084" t="s">
        <v>48204</v>
      </c>
      <c r="D69084" t="s">
        <v>149670</v>
      </c>
      <c r="E69084" t="s">
        <v>281970</v>
      </c>
    </row>
    <row r="69085" spans="1:5" x14ac:dyDescent="0.3">
      <c r="A69085">
        <v>0</v>
      </c>
      <c r="B69085">
        <v>2325298732</v>
      </c>
      <c r="C69085" t="s">
        <v>48205</v>
      </c>
      <c r="D69085" t="s">
        <v>149951</v>
      </c>
      <c r="E69085" t="s">
        <v>281971</v>
      </c>
    </row>
    <row r="69086" spans="1:5" x14ac:dyDescent="0.3">
      <c r="A69086">
        <v>0</v>
      </c>
      <c r="B69086">
        <v>2325298740</v>
      </c>
      <c r="C69086" t="s">
        <v>48205</v>
      </c>
      <c r="D69086" t="s">
        <v>150011</v>
      </c>
      <c r="E69086" t="s">
        <v>281972</v>
      </c>
    </row>
    <row r="69087" spans="1:5" x14ac:dyDescent="0.3">
      <c r="A69087">
        <v>0</v>
      </c>
      <c r="B69087">
        <v>2325298930</v>
      </c>
      <c r="C69087" t="s">
        <v>48206</v>
      </c>
      <c r="D69087" t="s">
        <v>106210</v>
      </c>
      <c r="E69087" t="s">
        <v>281973</v>
      </c>
    </row>
    <row r="69088" spans="1:5" x14ac:dyDescent="0.3">
      <c r="A69088">
        <v>0</v>
      </c>
      <c r="B69088">
        <v>2325299154</v>
      </c>
      <c r="C69088" t="s">
        <v>48207</v>
      </c>
      <c r="D69088" t="s">
        <v>150012</v>
      </c>
      <c r="E69088" t="s">
        <v>281974</v>
      </c>
    </row>
    <row r="69089" spans="1:5" x14ac:dyDescent="0.3">
      <c r="A69089">
        <v>0</v>
      </c>
      <c r="B69089">
        <v>2325299421</v>
      </c>
      <c r="C69089" t="s">
        <v>48208</v>
      </c>
      <c r="D69089" t="s">
        <v>150013</v>
      </c>
      <c r="E69089" t="s">
        <v>281975</v>
      </c>
    </row>
    <row r="69090" spans="1:5" x14ac:dyDescent="0.3">
      <c r="A69090">
        <v>0</v>
      </c>
      <c r="B69090">
        <v>2325299461</v>
      </c>
      <c r="C69090" t="s">
        <v>48208</v>
      </c>
      <c r="D69090" t="s">
        <v>150014</v>
      </c>
      <c r="E69090" t="s">
        <v>281976</v>
      </c>
    </row>
    <row r="69091" spans="1:5" x14ac:dyDescent="0.3">
      <c r="A69091">
        <v>0</v>
      </c>
      <c r="B69091">
        <v>2325299553</v>
      </c>
      <c r="C69091" t="s">
        <v>48208</v>
      </c>
      <c r="D69091" t="s">
        <v>150015</v>
      </c>
      <c r="E69091" t="s">
        <v>281977</v>
      </c>
    </row>
    <row r="69092" spans="1:5" x14ac:dyDescent="0.3">
      <c r="A69092">
        <v>0</v>
      </c>
      <c r="B69092">
        <v>2325300016</v>
      </c>
      <c r="C69092" t="s">
        <v>48209</v>
      </c>
      <c r="D69092" t="s">
        <v>150016</v>
      </c>
      <c r="E69092" t="s">
        <v>281978</v>
      </c>
    </row>
    <row r="69093" spans="1:5" x14ac:dyDescent="0.3">
      <c r="A69093">
        <v>0</v>
      </c>
      <c r="B69093">
        <v>2325300164</v>
      </c>
      <c r="C69093" t="s">
        <v>48210</v>
      </c>
      <c r="D69093" t="s">
        <v>94515</v>
      </c>
      <c r="E69093" t="s">
        <v>281979</v>
      </c>
    </row>
    <row r="69094" spans="1:5" x14ac:dyDescent="0.3">
      <c r="A69094">
        <v>0</v>
      </c>
      <c r="B69094">
        <v>2325300319</v>
      </c>
      <c r="C69094" t="s">
        <v>48211</v>
      </c>
      <c r="D69094" t="s">
        <v>122470</v>
      </c>
      <c r="E69094" t="s">
        <v>281980</v>
      </c>
    </row>
    <row r="69095" spans="1:5" x14ac:dyDescent="0.3">
      <c r="A69095">
        <v>0</v>
      </c>
      <c r="B69095">
        <v>2325300345</v>
      </c>
      <c r="C69095" t="s">
        <v>48211</v>
      </c>
      <c r="D69095" t="s">
        <v>135001</v>
      </c>
      <c r="E69095" t="s">
        <v>281981</v>
      </c>
    </row>
    <row r="69096" spans="1:5" x14ac:dyDescent="0.3">
      <c r="A69096">
        <v>0</v>
      </c>
      <c r="B69096">
        <v>2325301026</v>
      </c>
      <c r="C69096" t="s">
        <v>48212</v>
      </c>
      <c r="D69096" t="s">
        <v>104007</v>
      </c>
      <c r="E69096" t="s">
        <v>281982</v>
      </c>
    </row>
    <row r="69097" spans="1:5" x14ac:dyDescent="0.3">
      <c r="A69097">
        <v>0</v>
      </c>
      <c r="B69097">
        <v>2325301133</v>
      </c>
      <c r="C69097" t="s">
        <v>48213</v>
      </c>
      <c r="D69097" t="s">
        <v>150017</v>
      </c>
      <c r="E69097" t="s">
        <v>281983</v>
      </c>
    </row>
    <row r="69098" spans="1:5" x14ac:dyDescent="0.3">
      <c r="A69098">
        <v>0</v>
      </c>
      <c r="B69098">
        <v>2325301497</v>
      </c>
      <c r="C69098" t="s">
        <v>48214</v>
      </c>
      <c r="D69098" t="s">
        <v>103983</v>
      </c>
      <c r="E69098" t="s">
        <v>281984</v>
      </c>
    </row>
    <row r="69099" spans="1:5" x14ac:dyDescent="0.3">
      <c r="A69099">
        <v>0</v>
      </c>
      <c r="B69099">
        <v>2325301714</v>
      </c>
      <c r="C69099" t="s">
        <v>48215</v>
      </c>
      <c r="D69099" t="s">
        <v>150018</v>
      </c>
      <c r="E69099" t="s">
        <v>281985</v>
      </c>
    </row>
    <row r="69100" spans="1:5" x14ac:dyDescent="0.3">
      <c r="A69100">
        <v>0</v>
      </c>
      <c r="B69100">
        <v>2325301857</v>
      </c>
      <c r="C69100" t="s">
        <v>48216</v>
      </c>
      <c r="D69100" t="s">
        <v>150019</v>
      </c>
      <c r="E69100" t="s">
        <v>281986</v>
      </c>
    </row>
    <row r="69101" spans="1:5" x14ac:dyDescent="0.3">
      <c r="A69101">
        <v>0</v>
      </c>
      <c r="B69101">
        <v>2325301947</v>
      </c>
      <c r="C69101" t="s">
        <v>48217</v>
      </c>
      <c r="D69101" t="s">
        <v>150020</v>
      </c>
      <c r="E69101" t="s">
        <v>281987</v>
      </c>
    </row>
    <row r="69102" spans="1:5" x14ac:dyDescent="0.3">
      <c r="A69102">
        <v>0</v>
      </c>
      <c r="B69102">
        <v>2325301989</v>
      </c>
      <c r="C69102" t="s">
        <v>48217</v>
      </c>
      <c r="D69102" t="s">
        <v>150021</v>
      </c>
      <c r="E69102" t="s">
        <v>281988</v>
      </c>
    </row>
    <row r="69103" spans="1:5" x14ac:dyDescent="0.3">
      <c r="A69103">
        <v>0</v>
      </c>
      <c r="B69103">
        <v>2325302048</v>
      </c>
      <c r="C69103" t="s">
        <v>48218</v>
      </c>
      <c r="D69103" t="s">
        <v>150022</v>
      </c>
      <c r="E69103" t="s">
        <v>281989</v>
      </c>
    </row>
    <row r="69104" spans="1:5" x14ac:dyDescent="0.3">
      <c r="A69104">
        <v>0</v>
      </c>
      <c r="B69104">
        <v>2325302153</v>
      </c>
      <c r="C69104" t="s">
        <v>48218</v>
      </c>
      <c r="D69104" t="s">
        <v>150023</v>
      </c>
      <c r="E69104" t="s">
        <v>281990</v>
      </c>
    </row>
    <row r="69105" spans="1:5" x14ac:dyDescent="0.3">
      <c r="A69105">
        <v>0</v>
      </c>
      <c r="B69105">
        <v>2325302420</v>
      </c>
      <c r="C69105" t="s">
        <v>48219</v>
      </c>
      <c r="D69105" t="s">
        <v>150024</v>
      </c>
      <c r="E69105" t="s">
        <v>281991</v>
      </c>
    </row>
    <row r="69106" spans="1:5" x14ac:dyDescent="0.3">
      <c r="A69106">
        <v>0</v>
      </c>
      <c r="B69106">
        <v>2325302445</v>
      </c>
      <c r="C69106" t="s">
        <v>48220</v>
      </c>
      <c r="D69106" t="s">
        <v>150025</v>
      </c>
      <c r="E69106" t="s">
        <v>281992</v>
      </c>
    </row>
    <row r="69107" spans="1:5" x14ac:dyDescent="0.3">
      <c r="A69107">
        <v>0</v>
      </c>
      <c r="B69107">
        <v>2325302462</v>
      </c>
      <c r="C69107" t="s">
        <v>48220</v>
      </c>
      <c r="D69107" t="s">
        <v>150026</v>
      </c>
      <c r="E69107" t="s">
        <v>281993</v>
      </c>
    </row>
    <row r="69108" spans="1:5" x14ac:dyDescent="0.3">
      <c r="A69108">
        <v>0</v>
      </c>
      <c r="B69108">
        <v>2325302632</v>
      </c>
      <c r="C69108" t="s">
        <v>48221</v>
      </c>
      <c r="D69108" t="s">
        <v>116315</v>
      </c>
      <c r="E69108" t="s">
        <v>281994</v>
      </c>
    </row>
    <row r="69109" spans="1:5" x14ac:dyDescent="0.3">
      <c r="A69109">
        <v>0</v>
      </c>
      <c r="B69109">
        <v>2325302652</v>
      </c>
      <c r="C69109" t="s">
        <v>48221</v>
      </c>
      <c r="D69109" t="s">
        <v>150027</v>
      </c>
      <c r="E69109" t="s">
        <v>281995</v>
      </c>
    </row>
    <row r="69110" spans="1:5" x14ac:dyDescent="0.3">
      <c r="A69110">
        <v>0</v>
      </c>
      <c r="B69110">
        <v>2325302710</v>
      </c>
      <c r="C69110" t="s">
        <v>48222</v>
      </c>
      <c r="D69110" t="s">
        <v>150028</v>
      </c>
      <c r="E69110" t="s">
        <v>281996</v>
      </c>
    </row>
    <row r="69111" spans="1:5" x14ac:dyDescent="0.3">
      <c r="A69111">
        <v>0</v>
      </c>
      <c r="B69111">
        <v>2325302891</v>
      </c>
      <c r="C69111" t="s">
        <v>48223</v>
      </c>
      <c r="D69111" t="s">
        <v>143099</v>
      </c>
      <c r="E69111" t="s">
        <v>281997</v>
      </c>
    </row>
    <row r="69112" spans="1:5" x14ac:dyDescent="0.3">
      <c r="A69112">
        <v>0</v>
      </c>
      <c r="B69112">
        <v>2325303149</v>
      </c>
      <c r="C69112" t="s">
        <v>48224</v>
      </c>
      <c r="D69112" t="s">
        <v>150029</v>
      </c>
      <c r="E69112" t="s">
        <v>281998</v>
      </c>
    </row>
    <row r="69113" spans="1:5" x14ac:dyDescent="0.3">
      <c r="A69113">
        <v>0</v>
      </c>
      <c r="B69113">
        <v>2325303367</v>
      </c>
      <c r="C69113" t="s">
        <v>48225</v>
      </c>
      <c r="D69113" t="s">
        <v>150030</v>
      </c>
      <c r="E69113" t="s">
        <v>281999</v>
      </c>
    </row>
    <row r="69114" spans="1:5" x14ac:dyDescent="0.3">
      <c r="A69114">
        <v>0</v>
      </c>
      <c r="B69114">
        <v>2325303370</v>
      </c>
      <c r="C69114" t="s">
        <v>48225</v>
      </c>
      <c r="D69114" t="s">
        <v>149996</v>
      </c>
      <c r="E69114" t="s">
        <v>282000</v>
      </c>
    </row>
    <row r="69115" spans="1:5" x14ac:dyDescent="0.3">
      <c r="A69115">
        <v>0</v>
      </c>
      <c r="B69115">
        <v>2325303504</v>
      </c>
      <c r="C69115" t="s">
        <v>48226</v>
      </c>
      <c r="D69115" t="s">
        <v>150031</v>
      </c>
      <c r="E69115" t="s">
        <v>282001</v>
      </c>
    </row>
    <row r="69116" spans="1:5" x14ac:dyDescent="0.3">
      <c r="A69116">
        <v>0</v>
      </c>
      <c r="B69116">
        <v>2325303895</v>
      </c>
      <c r="C69116" t="s">
        <v>48227</v>
      </c>
      <c r="D69116" t="s">
        <v>150032</v>
      </c>
      <c r="E69116" t="s">
        <v>282002</v>
      </c>
    </row>
    <row r="69117" spans="1:5" x14ac:dyDescent="0.3">
      <c r="A69117">
        <v>0</v>
      </c>
      <c r="B69117">
        <v>2325303989</v>
      </c>
      <c r="C69117" t="s">
        <v>48228</v>
      </c>
      <c r="D69117" t="s">
        <v>146892</v>
      </c>
      <c r="E69117" t="s">
        <v>282003</v>
      </c>
    </row>
    <row r="69118" spans="1:5" x14ac:dyDescent="0.3">
      <c r="A69118">
        <v>0</v>
      </c>
      <c r="B69118">
        <v>2325304048</v>
      </c>
      <c r="C69118" t="s">
        <v>48228</v>
      </c>
      <c r="D69118" t="s">
        <v>150033</v>
      </c>
      <c r="E69118" t="s">
        <v>282004</v>
      </c>
    </row>
    <row r="69119" spans="1:5" x14ac:dyDescent="0.3">
      <c r="A69119">
        <v>0</v>
      </c>
      <c r="B69119">
        <v>2325304150</v>
      </c>
      <c r="C69119" t="s">
        <v>48229</v>
      </c>
      <c r="D69119" t="s">
        <v>150034</v>
      </c>
      <c r="E69119" t="s">
        <v>282005</v>
      </c>
    </row>
    <row r="69120" spans="1:5" x14ac:dyDescent="0.3">
      <c r="A69120">
        <v>0</v>
      </c>
      <c r="B69120">
        <v>2325304260</v>
      </c>
      <c r="C69120" t="s">
        <v>48230</v>
      </c>
      <c r="D69120" t="s">
        <v>150035</v>
      </c>
      <c r="E69120" t="s">
        <v>282006</v>
      </c>
    </row>
    <row r="69121" spans="1:5" x14ac:dyDescent="0.3">
      <c r="A69121">
        <v>0</v>
      </c>
      <c r="B69121">
        <v>2325304299</v>
      </c>
      <c r="C69121" t="s">
        <v>48230</v>
      </c>
      <c r="D69121" t="s">
        <v>145044</v>
      </c>
      <c r="E69121" t="s">
        <v>282007</v>
      </c>
    </row>
    <row r="69122" spans="1:5" x14ac:dyDescent="0.3">
      <c r="A69122">
        <v>0</v>
      </c>
      <c r="B69122">
        <v>2325304983</v>
      </c>
      <c r="C69122" t="s">
        <v>48231</v>
      </c>
      <c r="D69122" t="s">
        <v>93736</v>
      </c>
      <c r="E69122" t="s">
        <v>282008</v>
      </c>
    </row>
    <row r="69123" spans="1:5" x14ac:dyDescent="0.3">
      <c r="A69123">
        <v>0</v>
      </c>
      <c r="B69123">
        <v>2325305249</v>
      </c>
      <c r="C69123" t="s">
        <v>48232</v>
      </c>
      <c r="D69123" t="s">
        <v>98729</v>
      </c>
      <c r="E69123" t="s">
        <v>282009</v>
      </c>
    </row>
    <row r="69124" spans="1:5" x14ac:dyDescent="0.3">
      <c r="A69124">
        <v>0</v>
      </c>
      <c r="B69124">
        <v>2325306024</v>
      </c>
      <c r="C69124" t="s">
        <v>48233</v>
      </c>
      <c r="D69124" t="s">
        <v>150036</v>
      </c>
      <c r="E69124" t="s">
        <v>282010</v>
      </c>
    </row>
    <row r="69125" spans="1:5" x14ac:dyDescent="0.3">
      <c r="A69125">
        <v>0</v>
      </c>
      <c r="B69125">
        <v>2325306096</v>
      </c>
      <c r="C69125" t="s">
        <v>48233</v>
      </c>
      <c r="D69125" t="s">
        <v>150037</v>
      </c>
      <c r="E69125" t="s">
        <v>282011</v>
      </c>
    </row>
    <row r="69126" spans="1:5" x14ac:dyDescent="0.3">
      <c r="A69126">
        <v>0</v>
      </c>
      <c r="B69126">
        <v>2325306123</v>
      </c>
      <c r="C69126" t="s">
        <v>48234</v>
      </c>
      <c r="D69126" t="s">
        <v>150038</v>
      </c>
      <c r="E69126" t="s">
        <v>282012</v>
      </c>
    </row>
    <row r="69127" spans="1:5" x14ac:dyDescent="0.3">
      <c r="A69127">
        <v>0</v>
      </c>
      <c r="B69127">
        <v>2325307407</v>
      </c>
      <c r="C69127" t="s">
        <v>48235</v>
      </c>
      <c r="D69127" t="s">
        <v>120666</v>
      </c>
      <c r="E69127" t="s">
        <v>282013</v>
      </c>
    </row>
    <row r="69128" spans="1:5" x14ac:dyDescent="0.3">
      <c r="A69128">
        <v>0</v>
      </c>
      <c r="B69128">
        <v>2325307526</v>
      </c>
      <c r="C69128" t="s">
        <v>48236</v>
      </c>
      <c r="D69128" t="s">
        <v>150039</v>
      </c>
      <c r="E69128" t="s">
        <v>282014</v>
      </c>
    </row>
    <row r="69129" spans="1:5" x14ac:dyDescent="0.3">
      <c r="A69129">
        <v>0</v>
      </c>
      <c r="B69129">
        <v>2325307614</v>
      </c>
      <c r="C69129" t="s">
        <v>48237</v>
      </c>
      <c r="D69129" t="s">
        <v>150040</v>
      </c>
      <c r="E69129" t="s">
        <v>282015</v>
      </c>
    </row>
    <row r="69130" spans="1:5" x14ac:dyDescent="0.3">
      <c r="A69130">
        <v>0</v>
      </c>
      <c r="B69130">
        <v>2325307894</v>
      </c>
      <c r="C69130" t="s">
        <v>48238</v>
      </c>
      <c r="D69130" t="s">
        <v>150041</v>
      </c>
      <c r="E69130" t="s">
        <v>282016</v>
      </c>
    </row>
    <row r="69131" spans="1:5" x14ac:dyDescent="0.3">
      <c r="A69131">
        <v>0</v>
      </c>
      <c r="B69131">
        <v>2325307919</v>
      </c>
      <c r="C69131" t="s">
        <v>48238</v>
      </c>
      <c r="D69131" t="s">
        <v>148789</v>
      </c>
      <c r="E69131" t="s">
        <v>282017</v>
      </c>
    </row>
    <row r="69132" spans="1:5" x14ac:dyDescent="0.3">
      <c r="A69132">
        <v>0</v>
      </c>
      <c r="B69132">
        <v>2325308087</v>
      </c>
      <c r="C69132" t="s">
        <v>48239</v>
      </c>
      <c r="D69132" t="s">
        <v>150042</v>
      </c>
      <c r="E69132" t="s">
        <v>282018</v>
      </c>
    </row>
    <row r="69133" spans="1:5" x14ac:dyDescent="0.3">
      <c r="A69133">
        <v>0</v>
      </c>
      <c r="B69133">
        <v>2325308219</v>
      </c>
      <c r="C69133" t="s">
        <v>48240</v>
      </c>
      <c r="D69133" t="s">
        <v>102892</v>
      </c>
      <c r="E69133" t="s">
        <v>282019</v>
      </c>
    </row>
    <row r="69134" spans="1:5" x14ac:dyDescent="0.3">
      <c r="A69134">
        <v>0</v>
      </c>
      <c r="B69134">
        <v>2325308293</v>
      </c>
      <c r="C69134" t="s">
        <v>48241</v>
      </c>
      <c r="D69134" t="s">
        <v>150043</v>
      </c>
      <c r="E69134" t="s">
        <v>282020</v>
      </c>
    </row>
    <row r="69135" spans="1:5" x14ac:dyDescent="0.3">
      <c r="A69135">
        <v>0</v>
      </c>
      <c r="B69135">
        <v>2325308337</v>
      </c>
      <c r="C69135" t="s">
        <v>48241</v>
      </c>
      <c r="D69135" t="s">
        <v>150044</v>
      </c>
      <c r="E69135" t="s">
        <v>282021</v>
      </c>
    </row>
    <row r="69136" spans="1:5" x14ac:dyDescent="0.3">
      <c r="A69136">
        <v>0</v>
      </c>
      <c r="B69136">
        <v>2325308741</v>
      </c>
      <c r="C69136" t="s">
        <v>48242</v>
      </c>
      <c r="D69136" t="s">
        <v>150045</v>
      </c>
      <c r="E69136" t="s">
        <v>282022</v>
      </c>
    </row>
    <row r="69137" spans="1:5" x14ac:dyDescent="0.3">
      <c r="A69137">
        <v>0</v>
      </c>
      <c r="B69137">
        <v>2325309050</v>
      </c>
      <c r="C69137" t="s">
        <v>48243</v>
      </c>
      <c r="D69137" t="s">
        <v>150046</v>
      </c>
      <c r="E69137" t="s">
        <v>282023</v>
      </c>
    </row>
    <row r="69138" spans="1:5" x14ac:dyDescent="0.3">
      <c r="A69138">
        <v>0</v>
      </c>
      <c r="B69138">
        <v>2325309204</v>
      </c>
      <c r="C69138" t="s">
        <v>48244</v>
      </c>
      <c r="D69138" t="s">
        <v>150047</v>
      </c>
      <c r="E69138" t="s">
        <v>282024</v>
      </c>
    </row>
    <row r="69139" spans="1:5" x14ac:dyDescent="0.3">
      <c r="A69139">
        <v>0</v>
      </c>
      <c r="B69139">
        <v>2325309275</v>
      </c>
      <c r="C69139" t="s">
        <v>48245</v>
      </c>
      <c r="D69139" t="s">
        <v>101431</v>
      </c>
      <c r="E69139" t="s">
        <v>282025</v>
      </c>
    </row>
    <row r="69140" spans="1:5" x14ac:dyDescent="0.3">
      <c r="A69140">
        <v>0</v>
      </c>
      <c r="B69140">
        <v>2325309837</v>
      </c>
      <c r="C69140" t="s">
        <v>48246</v>
      </c>
      <c r="D69140" t="s">
        <v>150048</v>
      </c>
      <c r="E69140" t="s">
        <v>282026</v>
      </c>
    </row>
    <row r="69141" spans="1:5" x14ac:dyDescent="0.3">
      <c r="A69141">
        <v>0</v>
      </c>
      <c r="B69141">
        <v>2325309994</v>
      </c>
      <c r="C69141" t="s">
        <v>48247</v>
      </c>
      <c r="D69141" t="s">
        <v>109561</v>
      </c>
      <c r="E69141" t="s">
        <v>282027</v>
      </c>
    </row>
    <row r="69142" spans="1:5" x14ac:dyDescent="0.3">
      <c r="A69142">
        <v>0</v>
      </c>
      <c r="B69142">
        <v>2325310037</v>
      </c>
      <c r="C69142" t="s">
        <v>48247</v>
      </c>
      <c r="D69142" t="s">
        <v>103588</v>
      </c>
      <c r="E69142" t="s">
        <v>282028</v>
      </c>
    </row>
    <row r="69143" spans="1:5" x14ac:dyDescent="0.3">
      <c r="A69143">
        <v>0</v>
      </c>
      <c r="B69143">
        <v>2325310488</v>
      </c>
      <c r="C69143" t="s">
        <v>48248</v>
      </c>
      <c r="D69143" t="s">
        <v>150049</v>
      </c>
      <c r="E69143" t="s">
        <v>282029</v>
      </c>
    </row>
    <row r="69144" spans="1:5" x14ac:dyDescent="0.3">
      <c r="A69144">
        <v>0</v>
      </c>
      <c r="B69144">
        <v>2325310507</v>
      </c>
      <c r="C69144" t="s">
        <v>48248</v>
      </c>
      <c r="D69144" t="s">
        <v>150050</v>
      </c>
      <c r="E69144" t="s">
        <v>282030</v>
      </c>
    </row>
    <row r="69145" spans="1:5" x14ac:dyDescent="0.3">
      <c r="A69145">
        <v>0</v>
      </c>
      <c r="B69145">
        <v>2325310627</v>
      </c>
      <c r="C69145" t="s">
        <v>48249</v>
      </c>
      <c r="D69145" t="s">
        <v>150051</v>
      </c>
      <c r="E69145" t="s">
        <v>282031</v>
      </c>
    </row>
    <row r="69146" spans="1:5" x14ac:dyDescent="0.3">
      <c r="A69146">
        <v>0</v>
      </c>
      <c r="B69146">
        <v>2325310923</v>
      </c>
      <c r="C69146" t="s">
        <v>48250</v>
      </c>
      <c r="D69146" t="s">
        <v>150052</v>
      </c>
      <c r="E69146" t="s">
        <v>282032</v>
      </c>
    </row>
    <row r="69147" spans="1:5" x14ac:dyDescent="0.3">
      <c r="A69147">
        <v>0</v>
      </c>
      <c r="B69147">
        <v>2325311133</v>
      </c>
      <c r="C69147" t="s">
        <v>48251</v>
      </c>
      <c r="D69147" t="s">
        <v>150053</v>
      </c>
      <c r="E69147" t="s">
        <v>282033</v>
      </c>
    </row>
    <row r="69148" spans="1:5" x14ac:dyDescent="0.3">
      <c r="A69148">
        <v>0</v>
      </c>
      <c r="B69148">
        <v>2325311286</v>
      </c>
      <c r="C69148" t="s">
        <v>48252</v>
      </c>
      <c r="D69148" t="s">
        <v>146936</v>
      </c>
      <c r="E69148" t="s">
        <v>282034</v>
      </c>
    </row>
    <row r="69149" spans="1:5" x14ac:dyDescent="0.3">
      <c r="A69149">
        <v>0</v>
      </c>
      <c r="B69149">
        <v>2325311313</v>
      </c>
      <c r="C69149" t="s">
        <v>48252</v>
      </c>
      <c r="D69149" t="s">
        <v>123215</v>
      </c>
      <c r="E69149" t="s">
        <v>282035</v>
      </c>
    </row>
    <row r="69150" spans="1:5" x14ac:dyDescent="0.3">
      <c r="A69150">
        <v>0</v>
      </c>
      <c r="B69150">
        <v>2325311352</v>
      </c>
      <c r="C69150" t="s">
        <v>48252</v>
      </c>
      <c r="D69150" t="s">
        <v>150054</v>
      </c>
      <c r="E69150" t="s">
        <v>282036</v>
      </c>
    </row>
    <row r="69151" spans="1:5" x14ac:dyDescent="0.3">
      <c r="A69151">
        <v>0</v>
      </c>
      <c r="B69151">
        <v>2325311364</v>
      </c>
      <c r="C69151" t="s">
        <v>48252</v>
      </c>
      <c r="D69151" t="s">
        <v>127917</v>
      </c>
      <c r="E69151" t="s">
        <v>282037</v>
      </c>
    </row>
    <row r="69152" spans="1:5" x14ac:dyDescent="0.3">
      <c r="A69152">
        <v>0</v>
      </c>
      <c r="B69152">
        <v>2325311429</v>
      </c>
      <c r="C69152" t="s">
        <v>48253</v>
      </c>
      <c r="D69152" t="s">
        <v>149725</v>
      </c>
      <c r="E69152" t="s">
        <v>282038</v>
      </c>
    </row>
    <row r="69153" spans="1:5" x14ac:dyDescent="0.3">
      <c r="A69153">
        <v>0</v>
      </c>
      <c r="B69153">
        <v>2325311951</v>
      </c>
      <c r="C69153" t="s">
        <v>48254</v>
      </c>
      <c r="D69153" t="s">
        <v>150055</v>
      </c>
      <c r="E69153" t="s">
        <v>282039</v>
      </c>
    </row>
    <row r="69154" spans="1:5" x14ac:dyDescent="0.3">
      <c r="A69154">
        <v>0</v>
      </c>
      <c r="B69154">
        <v>2325312236</v>
      </c>
      <c r="C69154" t="s">
        <v>48255</v>
      </c>
      <c r="D69154" t="s">
        <v>150056</v>
      </c>
      <c r="E69154" t="s">
        <v>282040</v>
      </c>
    </row>
    <row r="69155" spans="1:5" x14ac:dyDescent="0.3">
      <c r="A69155">
        <v>0</v>
      </c>
      <c r="B69155">
        <v>2325312416</v>
      </c>
      <c r="C69155" t="s">
        <v>48256</v>
      </c>
      <c r="D69155" t="s">
        <v>150057</v>
      </c>
      <c r="E69155" t="s">
        <v>282041</v>
      </c>
    </row>
    <row r="69156" spans="1:5" x14ac:dyDescent="0.3">
      <c r="A69156">
        <v>0</v>
      </c>
      <c r="B69156">
        <v>2325312455</v>
      </c>
      <c r="C69156" t="s">
        <v>48256</v>
      </c>
      <c r="D69156" t="s">
        <v>150058</v>
      </c>
      <c r="E69156" t="s">
        <v>282042</v>
      </c>
    </row>
    <row r="69157" spans="1:5" x14ac:dyDescent="0.3">
      <c r="A69157">
        <v>0</v>
      </c>
      <c r="B69157">
        <v>2325312693</v>
      </c>
      <c r="C69157" t="s">
        <v>48257</v>
      </c>
      <c r="D69157" t="s">
        <v>103147</v>
      </c>
      <c r="E69157" t="s">
        <v>282043</v>
      </c>
    </row>
    <row r="69158" spans="1:5" x14ac:dyDescent="0.3">
      <c r="A69158">
        <v>0</v>
      </c>
      <c r="B69158">
        <v>2325312724</v>
      </c>
      <c r="C69158" t="s">
        <v>48257</v>
      </c>
      <c r="D69158" t="s">
        <v>150059</v>
      </c>
      <c r="E69158" t="s">
        <v>282044</v>
      </c>
    </row>
    <row r="69159" spans="1:5" x14ac:dyDescent="0.3">
      <c r="A69159">
        <v>0</v>
      </c>
      <c r="B69159">
        <v>2325312891</v>
      </c>
      <c r="C69159" t="s">
        <v>48258</v>
      </c>
      <c r="D69159" t="s">
        <v>150060</v>
      </c>
      <c r="E69159" t="s">
        <v>282045</v>
      </c>
    </row>
    <row r="69160" spans="1:5" x14ac:dyDescent="0.3">
      <c r="A69160">
        <v>0</v>
      </c>
      <c r="B69160">
        <v>2325312948</v>
      </c>
      <c r="C69160" t="s">
        <v>48259</v>
      </c>
      <c r="D69160" t="s">
        <v>150061</v>
      </c>
      <c r="E69160" t="s">
        <v>282046</v>
      </c>
    </row>
    <row r="69161" spans="1:5" x14ac:dyDescent="0.3">
      <c r="A69161">
        <v>0</v>
      </c>
      <c r="B69161">
        <v>2325313521</v>
      </c>
      <c r="C69161" t="s">
        <v>48260</v>
      </c>
      <c r="D69161" t="s">
        <v>150062</v>
      </c>
      <c r="E69161" t="s">
        <v>282047</v>
      </c>
    </row>
    <row r="69162" spans="1:5" x14ac:dyDescent="0.3">
      <c r="A69162">
        <v>0</v>
      </c>
      <c r="B69162">
        <v>2325313731</v>
      </c>
      <c r="C69162" t="s">
        <v>48261</v>
      </c>
      <c r="D69162" t="s">
        <v>150063</v>
      </c>
      <c r="E69162" t="s">
        <v>282048</v>
      </c>
    </row>
    <row r="69163" spans="1:5" x14ac:dyDescent="0.3">
      <c r="A69163">
        <v>0</v>
      </c>
      <c r="B69163">
        <v>2325313914</v>
      </c>
      <c r="C69163" t="s">
        <v>48262</v>
      </c>
      <c r="D69163" t="s">
        <v>150064</v>
      </c>
      <c r="E69163" t="s">
        <v>282049</v>
      </c>
    </row>
    <row r="69164" spans="1:5" x14ac:dyDescent="0.3">
      <c r="A69164">
        <v>0</v>
      </c>
      <c r="B69164">
        <v>2325314043</v>
      </c>
      <c r="C69164" t="s">
        <v>48262</v>
      </c>
      <c r="D69164" t="s">
        <v>148355</v>
      </c>
      <c r="E69164" t="s">
        <v>282050</v>
      </c>
    </row>
    <row r="69165" spans="1:5" x14ac:dyDescent="0.3">
      <c r="A69165">
        <v>0</v>
      </c>
      <c r="B69165">
        <v>2325314280</v>
      </c>
      <c r="C69165" t="s">
        <v>48263</v>
      </c>
      <c r="D69165" t="s">
        <v>149670</v>
      </c>
      <c r="E69165" t="s">
        <v>282051</v>
      </c>
    </row>
    <row r="69166" spans="1:5" x14ac:dyDescent="0.3">
      <c r="A69166">
        <v>0</v>
      </c>
      <c r="B69166">
        <v>2325314502</v>
      </c>
      <c r="C69166" t="s">
        <v>48264</v>
      </c>
      <c r="D69166" t="s">
        <v>150065</v>
      </c>
      <c r="E69166" t="s">
        <v>282052</v>
      </c>
    </row>
    <row r="69167" spans="1:5" x14ac:dyDescent="0.3">
      <c r="A69167">
        <v>0</v>
      </c>
      <c r="B69167">
        <v>2325314639</v>
      </c>
      <c r="C69167" t="s">
        <v>48265</v>
      </c>
      <c r="D69167" t="s">
        <v>108221</v>
      </c>
      <c r="E69167" t="s">
        <v>282053</v>
      </c>
    </row>
    <row r="69168" spans="1:5" x14ac:dyDescent="0.3">
      <c r="A69168">
        <v>0</v>
      </c>
      <c r="B69168">
        <v>2325314742</v>
      </c>
      <c r="C69168" t="s">
        <v>48266</v>
      </c>
      <c r="D69168" t="s">
        <v>104325</v>
      </c>
      <c r="E69168" t="s">
        <v>282054</v>
      </c>
    </row>
    <row r="69169" spans="1:5" x14ac:dyDescent="0.3">
      <c r="A69169">
        <v>0</v>
      </c>
      <c r="B69169">
        <v>2325315009</v>
      </c>
      <c r="C69169" t="s">
        <v>48267</v>
      </c>
      <c r="D69169" t="s">
        <v>150066</v>
      </c>
      <c r="E69169" t="s">
        <v>282055</v>
      </c>
    </row>
    <row r="69170" spans="1:5" x14ac:dyDescent="0.3">
      <c r="A69170">
        <v>0</v>
      </c>
      <c r="B69170">
        <v>2325315488</v>
      </c>
      <c r="C69170" t="s">
        <v>48268</v>
      </c>
      <c r="D69170" t="s">
        <v>150067</v>
      </c>
      <c r="E69170" t="s">
        <v>282056</v>
      </c>
    </row>
    <row r="69171" spans="1:5" x14ac:dyDescent="0.3">
      <c r="A69171">
        <v>0</v>
      </c>
      <c r="B69171">
        <v>2325315958</v>
      </c>
      <c r="C69171" t="s">
        <v>48269</v>
      </c>
      <c r="D69171" t="s">
        <v>150068</v>
      </c>
      <c r="E69171" t="s">
        <v>282057</v>
      </c>
    </row>
    <row r="69172" spans="1:5" x14ac:dyDescent="0.3">
      <c r="A69172">
        <v>0</v>
      </c>
      <c r="B69172">
        <v>2325316000</v>
      </c>
      <c r="C69172" t="s">
        <v>48270</v>
      </c>
      <c r="D69172" t="s">
        <v>150069</v>
      </c>
      <c r="E69172" t="s">
        <v>282058</v>
      </c>
    </row>
    <row r="69173" spans="1:5" x14ac:dyDescent="0.3">
      <c r="A69173">
        <v>0</v>
      </c>
      <c r="B69173">
        <v>2325316048</v>
      </c>
      <c r="C69173" t="s">
        <v>48270</v>
      </c>
      <c r="D69173" t="s">
        <v>150070</v>
      </c>
      <c r="E69173" t="s">
        <v>282059</v>
      </c>
    </row>
    <row r="69174" spans="1:5" x14ac:dyDescent="0.3">
      <c r="A69174">
        <v>0</v>
      </c>
      <c r="B69174">
        <v>2325316110</v>
      </c>
      <c r="C69174" t="s">
        <v>48271</v>
      </c>
      <c r="D69174" t="s">
        <v>150071</v>
      </c>
      <c r="E69174" t="s">
        <v>282060</v>
      </c>
    </row>
    <row r="69175" spans="1:5" x14ac:dyDescent="0.3">
      <c r="A69175">
        <v>0</v>
      </c>
      <c r="B69175">
        <v>2325316329</v>
      </c>
      <c r="C69175" t="s">
        <v>48272</v>
      </c>
      <c r="D69175" t="s">
        <v>150072</v>
      </c>
      <c r="E69175" t="s">
        <v>282061</v>
      </c>
    </row>
    <row r="69176" spans="1:5" x14ac:dyDescent="0.3">
      <c r="A69176">
        <v>0</v>
      </c>
      <c r="B69176">
        <v>2325316378</v>
      </c>
      <c r="C69176" t="s">
        <v>48272</v>
      </c>
      <c r="D69176" t="s">
        <v>150073</v>
      </c>
      <c r="E69176" t="s">
        <v>282062</v>
      </c>
    </row>
    <row r="69177" spans="1:5" x14ac:dyDescent="0.3">
      <c r="A69177">
        <v>0</v>
      </c>
      <c r="B69177">
        <v>2325316564</v>
      </c>
      <c r="C69177" t="s">
        <v>48273</v>
      </c>
      <c r="D69177" t="s">
        <v>150074</v>
      </c>
      <c r="E69177" t="s">
        <v>282063</v>
      </c>
    </row>
    <row r="69178" spans="1:5" x14ac:dyDescent="0.3">
      <c r="A69178">
        <v>0</v>
      </c>
      <c r="B69178">
        <v>2325317549</v>
      </c>
      <c r="C69178" t="s">
        <v>48274</v>
      </c>
      <c r="D69178" t="s">
        <v>122326</v>
      </c>
      <c r="E69178" t="s">
        <v>282064</v>
      </c>
    </row>
    <row r="69179" spans="1:5" x14ac:dyDescent="0.3">
      <c r="A69179">
        <v>0</v>
      </c>
      <c r="B69179">
        <v>2325317626</v>
      </c>
      <c r="C69179" t="s">
        <v>48275</v>
      </c>
      <c r="D69179" t="s">
        <v>146602</v>
      </c>
      <c r="E69179" t="s">
        <v>282065</v>
      </c>
    </row>
    <row r="69180" spans="1:5" x14ac:dyDescent="0.3">
      <c r="A69180">
        <v>0</v>
      </c>
      <c r="B69180">
        <v>2325317957</v>
      </c>
      <c r="C69180" t="s">
        <v>48276</v>
      </c>
      <c r="D69180" t="s">
        <v>150075</v>
      </c>
      <c r="E69180" t="s">
        <v>282066</v>
      </c>
    </row>
    <row r="69181" spans="1:5" x14ac:dyDescent="0.3">
      <c r="A69181">
        <v>0</v>
      </c>
      <c r="B69181">
        <v>2325318054</v>
      </c>
      <c r="C69181" t="s">
        <v>48277</v>
      </c>
      <c r="D69181" t="s">
        <v>150076</v>
      </c>
      <c r="E69181" t="s">
        <v>282067</v>
      </c>
    </row>
    <row r="69182" spans="1:5" x14ac:dyDescent="0.3">
      <c r="A69182">
        <v>0</v>
      </c>
      <c r="B69182">
        <v>2325318063</v>
      </c>
      <c r="C69182" t="s">
        <v>48277</v>
      </c>
      <c r="D69182" t="s">
        <v>138624</v>
      </c>
      <c r="E69182" t="s">
        <v>282068</v>
      </c>
    </row>
    <row r="69183" spans="1:5" x14ac:dyDescent="0.3">
      <c r="A69183">
        <v>0</v>
      </c>
      <c r="B69183">
        <v>2325318492</v>
      </c>
      <c r="C69183" t="s">
        <v>48278</v>
      </c>
      <c r="D69183" t="s">
        <v>150077</v>
      </c>
      <c r="E69183" t="s">
        <v>282069</v>
      </c>
    </row>
    <row r="69184" spans="1:5" x14ac:dyDescent="0.3">
      <c r="A69184">
        <v>0</v>
      </c>
      <c r="B69184">
        <v>2325318698</v>
      </c>
      <c r="C69184" t="s">
        <v>48279</v>
      </c>
      <c r="D69184" t="s">
        <v>150078</v>
      </c>
      <c r="E69184" t="s">
        <v>282070</v>
      </c>
    </row>
    <row r="69185" spans="1:5" x14ac:dyDescent="0.3">
      <c r="A69185">
        <v>0</v>
      </c>
      <c r="B69185">
        <v>2325318998</v>
      </c>
      <c r="C69185" t="s">
        <v>48280</v>
      </c>
      <c r="D69185" t="s">
        <v>150079</v>
      </c>
      <c r="E69185" t="s">
        <v>282071</v>
      </c>
    </row>
    <row r="69186" spans="1:5" x14ac:dyDescent="0.3">
      <c r="A69186">
        <v>0</v>
      </c>
      <c r="B69186">
        <v>2325319004</v>
      </c>
      <c r="C69186" t="s">
        <v>48280</v>
      </c>
      <c r="D69186" t="s">
        <v>150080</v>
      </c>
      <c r="E69186" t="s">
        <v>282072</v>
      </c>
    </row>
    <row r="69187" spans="1:5" x14ac:dyDescent="0.3">
      <c r="A69187">
        <v>0</v>
      </c>
      <c r="B69187">
        <v>2325319016</v>
      </c>
      <c r="C69187" t="s">
        <v>48280</v>
      </c>
      <c r="D69187" t="s">
        <v>150081</v>
      </c>
      <c r="E69187" t="s">
        <v>282073</v>
      </c>
    </row>
    <row r="69188" spans="1:5" x14ac:dyDescent="0.3">
      <c r="A69188">
        <v>0</v>
      </c>
      <c r="B69188">
        <v>2325320591</v>
      </c>
      <c r="C69188" t="s">
        <v>48281</v>
      </c>
      <c r="D69188" t="s">
        <v>150082</v>
      </c>
      <c r="E69188" t="s">
        <v>282074</v>
      </c>
    </row>
    <row r="69189" spans="1:5" x14ac:dyDescent="0.3">
      <c r="A69189">
        <v>0</v>
      </c>
      <c r="B69189">
        <v>2325320631</v>
      </c>
      <c r="C69189" t="s">
        <v>48281</v>
      </c>
      <c r="D69189" t="s">
        <v>147622</v>
      </c>
      <c r="E69189" t="s">
        <v>282075</v>
      </c>
    </row>
    <row r="69190" spans="1:5" x14ac:dyDescent="0.3">
      <c r="A69190">
        <v>0</v>
      </c>
      <c r="B69190">
        <v>2325320857</v>
      </c>
      <c r="C69190" t="s">
        <v>48282</v>
      </c>
      <c r="D69190" t="s">
        <v>99629</v>
      </c>
      <c r="E69190" t="s">
        <v>282076</v>
      </c>
    </row>
    <row r="69191" spans="1:5" x14ac:dyDescent="0.3">
      <c r="A69191">
        <v>0</v>
      </c>
      <c r="B69191">
        <v>2325321496</v>
      </c>
      <c r="C69191" t="s">
        <v>48283</v>
      </c>
      <c r="D69191" t="s">
        <v>105215</v>
      </c>
      <c r="E69191" t="s">
        <v>282077</v>
      </c>
    </row>
    <row r="69192" spans="1:5" x14ac:dyDescent="0.3">
      <c r="A69192">
        <v>0</v>
      </c>
      <c r="B69192">
        <v>2325321730</v>
      </c>
      <c r="C69192" t="s">
        <v>48284</v>
      </c>
      <c r="D69192" t="s">
        <v>115075</v>
      </c>
      <c r="E69192" t="s">
        <v>282078</v>
      </c>
    </row>
    <row r="69193" spans="1:5" x14ac:dyDescent="0.3">
      <c r="A69193">
        <v>0</v>
      </c>
      <c r="B69193">
        <v>2325321970</v>
      </c>
      <c r="C69193" t="s">
        <v>48285</v>
      </c>
      <c r="D69193" t="s">
        <v>150083</v>
      </c>
      <c r="E69193" t="s">
        <v>282079</v>
      </c>
    </row>
    <row r="69194" spans="1:5" x14ac:dyDescent="0.3">
      <c r="A69194">
        <v>0</v>
      </c>
      <c r="B69194">
        <v>2325322174</v>
      </c>
      <c r="C69194" t="s">
        <v>48286</v>
      </c>
      <c r="D69194" t="s">
        <v>150084</v>
      </c>
      <c r="E69194" t="s">
        <v>282080</v>
      </c>
    </row>
    <row r="69195" spans="1:5" x14ac:dyDescent="0.3">
      <c r="A69195">
        <v>0</v>
      </c>
      <c r="B69195">
        <v>2325322444</v>
      </c>
      <c r="C69195" t="s">
        <v>48287</v>
      </c>
      <c r="D69195" t="s">
        <v>150085</v>
      </c>
      <c r="E69195" t="s">
        <v>282081</v>
      </c>
    </row>
    <row r="69196" spans="1:5" x14ac:dyDescent="0.3">
      <c r="A69196">
        <v>0</v>
      </c>
      <c r="B69196">
        <v>2325322871</v>
      </c>
      <c r="C69196" t="s">
        <v>48288</v>
      </c>
      <c r="D69196" t="s">
        <v>150086</v>
      </c>
      <c r="E69196" t="s">
        <v>282082</v>
      </c>
    </row>
    <row r="69197" spans="1:5" x14ac:dyDescent="0.3">
      <c r="A69197">
        <v>0</v>
      </c>
      <c r="B69197">
        <v>2325322890</v>
      </c>
      <c r="C69197" t="s">
        <v>48288</v>
      </c>
      <c r="D69197" t="s">
        <v>150087</v>
      </c>
      <c r="E69197" t="s">
        <v>282083</v>
      </c>
    </row>
    <row r="69198" spans="1:5" x14ac:dyDescent="0.3">
      <c r="A69198">
        <v>0</v>
      </c>
      <c r="B69198">
        <v>2325322945</v>
      </c>
      <c r="C69198" t="s">
        <v>48289</v>
      </c>
      <c r="D69198" t="s">
        <v>150088</v>
      </c>
      <c r="E69198" t="s">
        <v>282084</v>
      </c>
    </row>
    <row r="69199" spans="1:5" x14ac:dyDescent="0.3">
      <c r="A69199">
        <v>0</v>
      </c>
      <c r="B69199">
        <v>2325323129</v>
      </c>
      <c r="C69199" t="s">
        <v>48290</v>
      </c>
      <c r="D69199" t="s">
        <v>150089</v>
      </c>
      <c r="E69199" t="s">
        <v>282085</v>
      </c>
    </row>
    <row r="69200" spans="1:5" x14ac:dyDescent="0.3">
      <c r="A69200">
        <v>0</v>
      </c>
      <c r="B69200">
        <v>2325323690</v>
      </c>
      <c r="C69200" t="s">
        <v>48291</v>
      </c>
      <c r="D69200" t="s">
        <v>150090</v>
      </c>
      <c r="E69200" t="s">
        <v>282086</v>
      </c>
    </row>
    <row r="69201" spans="1:5" x14ac:dyDescent="0.3">
      <c r="A69201">
        <v>0</v>
      </c>
      <c r="B69201">
        <v>2325323881</v>
      </c>
      <c r="C69201" t="s">
        <v>48292</v>
      </c>
      <c r="D69201" t="s">
        <v>150091</v>
      </c>
      <c r="E69201" t="s">
        <v>282087</v>
      </c>
    </row>
    <row r="69202" spans="1:5" x14ac:dyDescent="0.3">
      <c r="A69202">
        <v>0</v>
      </c>
      <c r="B69202">
        <v>2325323970</v>
      </c>
      <c r="C69202" t="s">
        <v>48293</v>
      </c>
      <c r="D69202" t="s">
        <v>150092</v>
      </c>
      <c r="E69202" t="s">
        <v>282088</v>
      </c>
    </row>
    <row r="69203" spans="1:5" x14ac:dyDescent="0.3">
      <c r="A69203">
        <v>0</v>
      </c>
      <c r="B69203">
        <v>2325324019</v>
      </c>
      <c r="C69203" t="s">
        <v>48293</v>
      </c>
      <c r="D69203" t="s">
        <v>121218</v>
      </c>
      <c r="E69203" t="s">
        <v>282089</v>
      </c>
    </row>
    <row r="69204" spans="1:5" x14ac:dyDescent="0.3">
      <c r="A69204">
        <v>0</v>
      </c>
      <c r="B69204">
        <v>2325324167</v>
      </c>
      <c r="C69204" t="s">
        <v>48294</v>
      </c>
      <c r="D69204" t="s">
        <v>148964</v>
      </c>
      <c r="E69204" t="s">
        <v>282090</v>
      </c>
    </row>
    <row r="69205" spans="1:5" x14ac:dyDescent="0.3">
      <c r="A69205">
        <v>0</v>
      </c>
      <c r="B69205">
        <v>2325324216</v>
      </c>
      <c r="C69205" t="s">
        <v>48295</v>
      </c>
      <c r="D69205" t="s">
        <v>150093</v>
      </c>
      <c r="E69205" t="s">
        <v>282091</v>
      </c>
    </row>
    <row r="69206" spans="1:5" x14ac:dyDescent="0.3">
      <c r="A69206">
        <v>0</v>
      </c>
      <c r="B69206">
        <v>2325324548</v>
      </c>
      <c r="C69206" t="s">
        <v>48296</v>
      </c>
      <c r="D69206" t="s">
        <v>150094</v>
      </c>
      <c r="E69206" t="s">
        <v>282092</v>
      </c>
    </row>
    <row r="69207" spans="1:5" x14ac:dyDescent="0.3">
      <c r="A69207">
        <v>0</v>
      </c>
      <c r="B69207">
        <v>2325324917</v>
      </c>
      <c r="C69207" t="s">
        <v>48297</v>
      </c>
      <c r="D69207" t="s">
        <v>123600</v>
      </c>
      <c r="E69207" t="s">
        <v>282093</v>
      </c>
    </row>
    <row r="69208" spans="1:5" x14ac:dyDescent="0.3">
      <c r="A69208">
        <v>0</v>
      </c>
      <c r="B69208">
        <v>2325325031</v>
      </c>
      <c r="C69208" t="s">
        <v>48298</v>
      </c>
      <c r="D69208" t="s">
        <v>149812</v>
      </c>
      <c r="E69208" t="s">
        <v>282094</v>
      </c>
    </row>
    <row r="69209" spans="1:5" x14ac:dyDescent="0.3">
      <c r="A69209">
        <v>0</v>
      </c>
      <c r="B69209">
        <v>2325325123</v>
      </c>
      <c r="C69209" t="s">
        <v>48299</v>
      </c>
      <c r="D69209" t="s">
        <v>150095</v>
      </c>
      <c r="E69209" t="s">
        <v>282095</v>
      </c>
    </row>
    <row r="69210" spans="1:5" x14ac:dyDescent="0.3">
      <c r="A69210">
        <v>0</v>
      </c>
      <c r="B69210">
        <v>2325325416</v>
      </c>
      <c r="C69210" t="s">
        <v>48300</v>
      </c>
      <c r="D69210" t="s">
        <v>149911</v>
      </c>
      <c r="E69210" t="s">
        <v>282096</v>
      </c>
    </row>
    <row r="69211" spans="1:5" x14ac:dyDescent="0.3">
      <c r="A69211">
        <v>0</v>
      </c>
      <c r="B69211">
        <v>2325325774</v>
      </c>
      <c r="C69211" t="s">
        <v>48301</v>
      </c>
      <c r="D69211" t="s">
        <v>150096</v>
      </c>
      <c r="E69211" t="s">
        <v>282097</v>
      </c>
    </row>
    <row r="69212" spans="1:5" x14ac:dyDescent="0.3">
      <c r="A69212">
        <v>0</v>
      </c>
      <c r="B69212">
        <v>2325326458</v>
      </c>
      <c r="C69212" t="s">
        <v>48302</v>
      </c>
      <c r="D69212" t="s">
        <v>150097</v>
      </c>
      <c r="E69212" t="s">
        <v>282098</v>
      </c>
    </row>
    <row r="69213" spans="1:5" x14ac:dyDescent="0.3">
      <c r="A69213">
        <v>0</v>
      </c>
      <c r="B69213">
        <v>2325326537</v>
      </c>
      <c r="C69213" t="s">
        <v>48302</v>
      </c>
      <c r="D69213" t="s">
        <v>150098</v>
      </c>
      <c r="E69213" t="s">
        <v>282099</v>
      </c>
    </row>
    <row r="69214" spans="1:5" x14ac:dyDescent="0.3">
      <c r="A69214">
        <v>0</v>
      </c>
      <c r="B69214">
        <v>2325326600</v>
      </c>
      <c r="C69214" t="s">
        <v>48303</v>
      </c>
      <c r="D69214" t="s">
        <v>150099</v>
      </c>
      <c r="E69214" t="s">
        <v>282100</v>
      </c>
    </row>
    <row r="69215" spans="1:5" x14ac:dyDescent="0.3">
      <c r="A69215">
        <v>0</v>
      </c>
      <c r="B69215">
        <v>2325326805</v>
      </c>
      <c r="C69215" t="s">
        <v>48304</v>
      </c>
      <c r="D69215" t="s">
        <v>131398</v>
      </c>
      <c r="E69215" t="s">
        <v>282101</v>
      </c>
    </row>
    <row r="69216" spans="1:5" x14ac:dyDescent="0.3">
      <c r="A69216">
        <v>0</v>
      </c>
      <c r="B69216">
        <v>2325326841</v>
      </c>
      <c r="C69216" t="s">
        <v>48304</v>
      </c>
      <c r="D69216" t="s">
        <v>150100</v>
      </c>
      <c r="E69216" t="s">
        <v>282102</v>
      </c>
    </row>
    <row r="69217" spans="1:5" x14ac:dyDescent="0.3">
      <c r="A69217">
        <v>0</v>
      </c>
      <c r="B69217">
        <v>2325326863</v>
      </c>
      <c r="C69217" t="s">
        <v>48304</v>
      </c>
      <c r="D69217" t="s">
        <v>150101</v>
      </c>
      <c r="E69217" t="s">
        <v>282103</v>
      </c>
    </row>
    <row r="69218" spans="1:5" x14ac:dyDescent="0.3">
      <c r="A69218">
        <v>0</v>
      </c>
      <c r="B69218">
        <v>2325327190</v>
      </c>
      <c r="C69218" t="s">
        <v>48305</v>
      </c>
      <c r="D69218" t="s">
        <v>150102</v>
      </c>
      <c r="E69218" t="s">
        <v>282104</v>
      </c>
    </row>
    <row r="69219" spans="1:5" x14ac:dyDescent="0.3">
      <c r="A69219">
        <v>0</v>
      </c>
      <c r="B69219">
        <v>2325327527</v>
      </c>
      <c r="C69219" t="s">
        <v>48306</v>
      </c>
      <c r="D69219" t="s">
        <v>150103</v>
      </c>
      <c r="E69219" t="s">
        <v>282105</v>
      </c>
    </row>
    <row r="69220" spans="1:5" x14ac:dyDescent="0.3">
      <c r="A69220">
        <v>0</v>
      </c>
      <c r="B69220">
        <v>2325327586</v>
      </c>
      <c r="C69220" t="s">
        <v>48306</v>
      </c>
      <c r="D69220" t="s">
        <v>150104</v>
      </c>
      <c r="E69220" t="s">
        <v>282106</v>
      </c>
    </row>
    <row r="69221" spans="1:5" x14ac:dyDescent="0.3">
      <c r="A69221">
        <v>0</v>
      </c>
      <c r="B69221">
        <v>2325327901</v>
      </c>
      <c r="C69221" t="s">
        <v>48307</v>
      </c>
      <c r="D69221" t="s">
        <v>150105</v>
      </c>
      <c r="E69221" t="s">
        <v>282107</v>
      </c>
    </row>
    <row r="69222" spans="1:5" x14ac:dyDescent="0.3">
      <c r="A69222">
        <v>0</v>
      </c>
      <c r="B69222">
        <v>2325327914</v>
      </c>
      <c r="C69222" t="s">
        <v>48307</v>
      </c>
      <c r="D69222" t="s">
        <v>123600</v>
      </c>
      <c r="E69222" t="s">
        <v>282108</v>
      </c>
    </row>
    <row r="69223" spans="1:5" x14ac:dyDescent="0.3">
      <c r="A69223">
        <v>0</v>
      </c>
      <c r="B69223">
        <v>2325328033</v>
      </c>
      <c r="C69223" t="s">
        <v>48308</v>
      </c>
      <c r="D69223" t="s">
        <v>123136</v>
      </c>
      <c r="E69223" t="s">
        <v>282109</v>
      </c>
    </row>
    <row r="69224" spans="1:5" x14ac:dyDescent="0.3">
      <c r="A69224">
        <v>0</v>
      </c>
      <c r="B69224">
        <v>2325328226</v>
      </c>
      <c r="C69224" t="s">
        <v>48309</v>
      </c>
      <c r="D69224" t="s">
        <v>149812</v>
      </c>
      <c r="E69224" t="s">
        <v>282110</v>
      </c>
    </row>
    <row r="69225" spans="1:5" x14ac:dyDescent="0.3">
      <c r="A69225">
        <v>0</v>
      </c>
      <c r="B69225">
        <v>2325328591</v>
      </c>
      <c r="C69225" t="s">
        <v>48310</v>
      </c>
      <c r="D69225" t="s">
        <v>103588</v>
      </c>
      <c r="E69225" t="s">
        <v>282111</v>
      </c>
    </row>
    <row r="69226" spans="1:5" x14ac:dyDescent="0.3">
      <c r="A69226">
        <v>0</v>
      </c>
      <c r="B69226">
        <v>2325328616</v>
      </c>
      <c r="C69226" t="s">
        <v>48310</v>
      </c>
      <c r="D69226" t="s">
        <v>150106</v>
      </c>
      <c r="E69226" t="s">
        <v>282112</v>
      </c>
    </row>
    <row r="69227" spans="1:5" x14ac:dyDescent="0.3">
      <c r="A69227">
        <v>0</v>
      </c>
      <c r="B69227">
        <v>2325328622</v>
      </c>
      <c r="C69227" t="s">
        <v>48310</v>
      </c>
      <c r="D69227" t="s">
        <v>150107</v>
      </c>
      <c r="E69227" t="s">
        <v>282113</v>
      </c>
    </row>
    <row r="69228" spans="1:5" x14ac:dyDescent="0.3">
      <c r="A69228">
        <v>0</v>
      </c>
      <c r="B69228">
        <v>2325328644</v>
      </c>
      <c r="C69228" t="s">
        <v>48310</v>
      </c>
      <c r="D69228" t="s">
        <v>150108</v>
      </c>
      <c r="E69228" t="s">
        <v>282114</v>
      </c>
    </row>
    <row r="69229" spans="1:5" x14ac:dyDescent="0.3">
      <c r="A69229">
        <v>0</v>
      </c>
      <c r="B69229">
        <v>2325328835</v>
      </c>
      <c r="C69229" t="s">
        <v>48311</v>
      </c>
      <c r="D69229" t="s">
        <v>150109</v>
      </c>
      <c r="E69229" t="s">
        <v>282115</v>
      </c>
    </row>
    <row r="69230" spans="1:5" x14ac:dyDescent="0.3">
      <c r="A69230">
        <v>0</v>
      </c>
      <c r="B69230">
        <v>2325329239</v>
      </c>
      <c r="C69230" t="s">
        <v>48312</v>
      </c>
      <c r="D69230" t="s">
        <v>145796</v>
      </c>
      <c r="E69230" t="s">
        <v>282116</v>
      </c>
    </row>
    <row r="69231" spans="1:5" x14ac:dyDescent="0.3">
      <c r="A69231">
        <v>0</v>
      </c>
      <c r="B69231">
        <v>2325329335</v>
      </c>
      <c r="C69231" t="s">
        <v>48313</v>
      </c>
      <c r="D69231" t="s">
        <v>150110</v>
      </c>
      <c r="E69231" t="s">
        <v>282117</v>
      </c>
    </row>
    <row r="69232" spans="1:5" x14ac:dyDescent="0.3">
      <c r="A69232">
        <v>0</v>
      </c>
      <c r="B69232">
        <v>2325329809</v>
      </c>
      <c r="C69232" t="s">
        <v>48314</v>
      </c>
      <c r="D69232" t="s">
        <v>104125</v>
      </c>
      <c r="E69232" t="s">
        <v>282118</v>
      </c>
    </row>
    <row r="69233" spans="1:5" x14ac:dyDescent="0.3">
      <c r="A69233">
        <v>0</v>
      </c>
      <c r="B69233">
        <v>2325329985</v>
      </c>
      <c r="C69233" t="s">
        <v>48315</v>
      </c>
      <c r="D69233" t="s">
        <v>150111</v>
      </c>
      <c r="E69233" t="s">
        <v>282119</v>
      </c>
    </row>
    <row r="69234" spans="1:5" x14ac:dyDescent="0.3">
      <c r="A69234">
        <v>0</v>
      </c>
      <c r="B69234">
        <v>2325330019</v>
      </c>
      <c r="C69234" t="s">
        <v>48315</v>
      </c>
      <c r="D69234" t="s">
        <v>150112</v>
      </c>
      <c r="E69234" t="s">
        <v>282120</v>
      </c>
    </row>
    <row r="69235" spans="1:5" x14ac:dyDescent="0.3">
      <c r="A69235">
        <v>0</v>
      </c>
      <c r="B69235">
        <v>2325330159</v>
      </c>
      <c r="C69235" t="s">
        <v>48316</v>
      </c>
      <c r="D69235" t="s">
        <v>150113</v>
      </c>
      <c r="E69235" t="s">
        <v>282121</v>
      </c>
    </row>
    <row r="69236" spans="1:5" x14ac:dyDescent="0.3">
      <c r="A69236">
        <v>0</v>
      </c>
      <c r="B69236">
        <v>2325330515</v>
      </c>
      <c r="C69236" t="s">
        <v>48317</v>
      </c>
      <c r="D69236" t="s">
        <v>150114</v>
      </c>
      <c r="E69236" t="s">
        <v>282122</v>
      </c>
    </row>
    <row r="69237" spans="1:5" x14ac:dyDescent="0.3">
      <c r="A69237">
        <v>0</v>
      </c>
      <c r="B69237">
        <v>2325330521</v>
      </c>
      <c r="C69237" t="s">
        <v>48317</v>
      </c>
      <c r="D69237" t="s">
        <v>128323</v>
      </c>
      <c r="E69237" t="s">
        <v>282123</v>
      </c>
    </row>
    <row r="69238" spans="1:5" x14ac:dyDescent="0.3">
      <c r="A69238">
        <v>0</v>
      </c>
      <c r="B69238">
        <v>2325330642</v>
      </c>
      <c r="C69238" t="s">
        <v>48318</v>
      </c>
      <c r="D69238" t="s">
        <v>150115</v>
      </c>
      <c r="E69238" t="s">
        <v>282124</v>
      </c>
    </row>
    <row r="69239" spans="1:5" x14ac:dyDescent="0.3">
      <c r="A69239">
        <v>0</v>
      </c>
      <c r="B69239">
        <v>2325331031</v>
      </c>
      <c r="C69239" t="s">
        <v>48319</v>
      </c>
      <c r="D69239" t="s">
        <v>150116</v>
      </c>
      <c r="E69239" t="s">
        <v>282125</v>
      </c>
    </row>
    <row r="69240" spans="1:5" x14ac:dyDescent="0.3">
      <c r="A69240">
        <v>0</v>
      </c>
      <c r="B69240">
        <v>2325331105</v>
      </c>
      <c r="C69240" t="s">
        <v>48319</v>
      </c>
      <c r="D69240" t="s">
        <v>150117</v>
      </c>
      <c r="E69240" t="s">
        <v>282126</v>
      </c>
    </row>
    <row r="69241" spans="1:5" x14ac:dyDescent="0.3">
      <c r="A69241">
        <v>0</v>
      </c>
      <c r="B69241">
        <v>2325331786</v>
      </c>
      <c r="C69241" t="s">
        <v>48320</v>
      </c>
      <c r="D69241" t="s">
        <v>150118</v>
      </c>
      <c r="E69241" t="s">
        <v>282127</v>
      </c>
    </row>
    <row r="69242" spans="1:5" x14ac:dyDescent="0.3">
      <c r="A69242">
        <v>0</v>
      </c>
      <c r="B69242">
        <v>2325332196</v>
      </c>
      <c r="C69242" t="s">
        <v>48321</v>
      </c>
      <c r="D69242" t="s">
        <v>150119</v>
      </c>
      <c r="E69242" t="s">
        <v>282128</v>
      </c>
    </row>
    <row r="69243" spans="1:5" x14ac:dyDescent="0.3">
      <c r="A69243">
        <v>0</v>
      </c>
      <c r="B69243">
        <v>2325332357</v>
      </c>
      <c r="C69243" t="s">
        <v>48322</v>
      </c>
      <c r="D69243" t="s">
        <v>150120</v>
      </c>
      <c r="E69243" t="s">
        <v>282129</v>
      </c>
    </row>
    <row r="69244" spans="1:5" x14ac:dyDescent="0.3">
      <c r="A69244">
        <v>0</v>
      </c>
      <c r="B69244">
        <v>2325332401</v>
      </c>
      <c r="C69244" t="s">
        <v>48323</v>
      </c>
      <c r="D69244" t="s">
        <v>146934</v>
      </c>
      <c r="E69244" t="s">
        <v>282130</v>
      </c>
    </row>
    <row r="69245" spans="1:5" x14ac:dyDescent="0.3">
      <c r="A69245">
        <v>0</v>
      </c>
      <c r="B69245">
        <v>2325332566</v>
      </c>
      <c r="C69245" t="s">
        <v>48324</v>
      </c>
      <c r="D69245" t="s">
        <v>116678</v>
      </c>
      <c r="E69245" t="s">
        <v>282131</v>
      </c>
    </row>
    <row r="69246" spans="1:5" x14ac:dyDescent="0.3">
      <c r="A69246">
        <v>0</v>
      </c>
      <c r="B69246">
        <v>2325332804</v>
      </c>
      <c r="C69246" t="s">
        <v>48325</v>
      </c>
      <c r="D69246" t="s">
        <v>150121</v>
      </c>
      <c r="E69246" t="s">
        <v>282132</v>
      </c>
    </row>
    <row r="69247" spans="1:5" x14ac:dyDescent="0.3">
      <c r="A69247">
        <v>0</v>
      </c>
      <c r="B69247">
        <v>2325332986</v>
      </c>
      <c r="C69247" t="s">
        <v>48326</v>
      </c>
      <c r="D69247" t="s">
        <v>150037</v>
      </c>
      <c r="E69247" t="s">
        <v>282133</v>
      </c>
    </row>
    <row r="69248" spans="1:5" x14ac:dyDescent="0.3">
      <c r="A69248">
        <v>0</v>
      </c>
      <c r="B69248">
        <v>2325333117</v>
      </c>
      <c r="C69248" t="s">
        <v>48327</v>
      </c>
      <c r="D69248" t="s">
        <v>128792</v>
      </c>
      <c r="E69248" t="s">
        <v>282134</v>
      </c>
    </row>
    <row r="69249" spans="1:5" x14ac:dyDescent="0.3">
      <c r="A69249">
        <v>0</v>
      </c>
      <c r="B69249">
        <v>2325333817</v>
      </c>
      <c r="C69249" t="s">
        <v>48328</v>
      </c>
      <c r="D69249" t="s">
        <v>106349</v>
      </c>
      <c r="E69249" t="s">
        <v>282135</v>
      </c>
    </row>
    <row r="69250" spans="1:5" x14ac:dyDescent="0.3">
      <c r="A69250">
        <v>0</v>
      </c>
      <c r="B69250">
        <v>2325334063</v>
      </c>
      <c r="C69250" t="s">
        <v>48329</v>
      </c>
      <c r="D69250" t="s">
        <v>150122</v>
      </c>
      <c r="E69250" t="s">
        <v>282136</v>
      </c>
    </row>
    <row r="69251" spans="1:5" x14ac:dyDescent="0.3">
      <c r="A69251">
        <v>0</v>
      </c>
      <c r="B69251">
        <v>2325334320</v>
      </c>
      <c r="C69251" t="s">
        <v>48330</v>
      </c>
      <c r="D69251" t="s">
        <v>150123</v>
      </c>
      <c r="E69251" t="s">
        <v>282137</v>
      </c>
    </row>
    <row r="69252" spans="1:5" x14ac:dyDescent="0.3">
      <c r="A69252">
        <v>0</v>
      </c>
      <c r="B69252">
        <v>2325334885</v>
      </c>
      <c r="C69252" t="s">
        <v>48331</v>
      </c>
      <c r="D69252" t="s">
        <v>150124</v>
      </c>
      <c r="E69252" t="s">
        <v>282138</v>
      </c>
    </row>
    <row r="69253" spans="1:5" x14ac:dyDescent="0.3">
      <c r="A69253">
        <v>0</v>
      </c>
      <c r="B69253">
        <v>2325335000</v>
      </c>
      <c r="C69253" t="s">
        <v>48331</v>
      </c>
      <c r="D69253" t="s">
        <v>150125</v>
      </c>
      <c r="E69253" t="s">
        <v>282139</v>
      </c>
    </row>
    <row r="69254" spans="1:5" x14ac:dyDescent="0.3">
      <c r="A69254">
        <v>0</v>
      </c>
      <c r="B69254">
        <v>2325335304</v>
      </c>
      <c r="C69254" t="s">
        <v>48332</v>
      </c>
      <c r="D69254" t="s">
        <v>150126</v>
      </c>
      <c r="E69254" t="s">
        <v>282140</v>
      </c>
    </row>
    <row r="69255" spans="1:5" x14ac:dyDescent="0.3">
      <c r="A69255">
        <v>0</v>
      </c>
      <c r="B69255">
        <v>2325335838</v>
      </c>
      <c r="C69255" t="s">
        <v>48333</v>
      </c>
      <c r="D69255" t="s">
        <v>150127</v>
      </c>
      <c r="E69255" t="s">
        <v>282141</v>
      </c>
    </row>
    <row r="69256" spans="1:5" x14ac:dyDescent="0.3">
      <c r="A69256">
        <v>0</v>
      </c>
      <c r="B69256">
        <v>2325336579</v>
      </c>
      <c r="C69256" t="s">
        <v>48334</v>
      </c>
      <c r="D69256" t="s">
        <v>150128</v>
      </c>
      <c r="E69256" t="s">
        <v>282142</v>
      </c>
    </row>
    <row r="69257" spans="1:5" x14ac:dyDescent="0.3">
      <c r="A69257">
        <v>0</v>
      </c>
      <c r="B69257">
        <v>2325336593</v>
      </c>
      <c r="C69257" t="s">
        <v>48334</v>
      </c>
      <c r="D69257" t="s">
        <v>150129</v>
      </c>
      <c r="E69257" t="s">
        <v>282143</v>
      </c>
    </row>
    <row r="69258" spans="1:5" x14ac:dyDescent="0.3">
      <c r="A69258">
        <v>0</v>
      </c>
      <c r="B69258">
        <v>2325337662</v>
      </c>
      <c r="C69258" t="s">
        <v>48335</v>
      </c>
      <c r="D69258" t="s">
        <v>149777</v>
      </c>
      <c r="E69258" t="s">
        <v>282144</v>
      </c>
    </row>
    <row r="69259" spans="1:5" x14ac:dyDescent="0.3">
      <c r="A69259">
        <v>0</v>
      </c>
      <c r="B69259">
        <v>2325338103</v>
      </c>
      <c r="C69259" t="s">
        <v>48336</v>
      </c>
      <c r="D69259" t="s">
        <v>96967</v>
      </c>
      <c r="E69259" t="s">
        <v>282145</v>
      </c>
    </row>
    <row r="69260" spans="1:5" x14ac:dyDescent="0.3">
      <c r="A69260">
        <v>0</v>
      </c>
      <c r="B69260">
        <v>2325338552</v>
      </c>
      <c r="C69260" t="s">
        <v>48337</v>
      </c>
      <c r="D69260" t="s">
        <v>150130</v>
      </c>
      <c r="E69260" t="s">
        <v>282146</v>
      </c>
    </row>
    <row r="69261" spans="1:5" x14ac:dyDescent="0.3">
      <c r="A69261">
        <v>0</v>
      </c>
      <c r="B69261">
        <v>2325338787</v>
      </c>
      <c r="C69261" t="s">
        <v>48338</v>
      </c>
      <c r="D69261" t="s">
        <v>150131</v>
      </c>
      <c r="E69261" t="s">
        <v>282147</v>
      </c>
    </row>
    <row r="69262" spans="1:5" x14ac:dyDescent="0.3">
      <c r="A69262">
        <v>0</v>
      </c>
      <c r="B69262">
        <v>2325338847</v>
      </c>
      <c r="C69262" t="s">
        <v>48338</v>
      </c>
      <c r="D69262" t="s">
        <v>150132</v>
      </c>
      <c r="E69262" t="s">
        <v>282148</v>
      </c>
    </row>
    <row r="69263" spans="1:5" x14ac:dyDescent="0.3">
      <c r="A69263">
        <v>0</v>
      </c>
      <c r="B69263">
        <v>2325338951</v>
      </c>
      <c r="C69263" t="s">
        <v>48339</v>
      </c>
      <c r="D69263" t="s">
        <v>128792</v>
      </c>
      <c r="E69263" t="s">
        <v>282149</v>
      </c>
    </row>
    <row r="69264" spans="1:5" x14ac:dyDescent="0.3">
      <c r="A69264">
        <v>0</v>
      </c>
      <c r="B69264">
        <v>2325338996</v>
      </c>
      <c r="C69264" t="s">
        <v>48339</v>
      </c>
      <c r="D69264" t="s">
        <v>150133</v>
      </c>
      <c r="E69264" t="s">
        <v>282150</v>
      </c>
    </row>
    <row r="69265" spans="1:5" x14ac:dyDescent="0.3">
      <c r="A69265">
        <v>0</v>
      </c>
      <c r="B69265">
        <v>2325339563</v>
      </c>
      <c r="C69265" t="s">
        <v>48340</v>
      </c>
      <c r="D69265" t="s">
        <v>103237</v>
      </c>
      <c r="E69265" t="s">
        <v>282151</v>
      </c>
    </row>
    <row r="69266" spans="1:5" x14ac:dyDescent="0.3">
      <c r="A69266">
        <v>0</v>
      </c>
      <c r="B69266">
        <v>2325340029</v>
      </c>
      <c r="C69266" t="s">
        <v>48341</v>
      </c>
      <c r="D69266" t="s">
        <v>116707</v>
      </c>
      <c r="E69266" t="s">
        <v>282152</v>
      </c>
    </row>
    <row r="69267" spans="1:5" x14ac:dyDescent="0.3">
      <c r="A69267">
        <v>0</v>
      </c>
      <c r="B69267">
        <v>2325340203</v>
      </c>
      <c r="C69267" t="s">
        <v>48342</v>
      </c>
      <c r="D69267" t="s">
        <v>150134</v>
      </c>
      <c r="E69267" t="s">
        <v>282153</v>
      </c>
    </row>
    <row r="69268" spans="1:5" x14ac:dyDescent="0.3">
      <c r="A69268">
        <v>0</v>
      </c>
      <c r="B69268">
        <v>2325340450</v>
      </c>
      <c r="C69268" t="s">
        <v>48343</v>
      </c>
      <c r="D69268" t="s">
        <v>93752</v>
      </c>
      <c r="E69268" t="s">
        <v>282154</v>
      </c>
    </row>
    <row r="69269" spans="1:5" x14ac:dyDescent="0.3">
      <c r="A69269">
        <v>0</v>
      </c>
      <c r="B69269">
        <v>2325340850</v>
      </c>
      <c r="C69269" t="s">
        <v>48344</v>
      </c>
      <c r="D69269" t="s">
        <v>150135</v>
      </c>
      <c r="E69269" t="s">
        <v>282155</v>
      </c>
    </row>
    <row r="69270" spans="1:5" x14ac:dyDescent="0.3">
      <c r="A69270">
        <v>0</v>
      </c>
      <c r="B69270">
        <v>2325341492</v>
      </c>
      <c r="C69270" t="s">
        <v>48345</v>
      </c>
      <c r="D69270" t="s">
        <v>150136</v>
      </c>
      <c r="E69270" t="s">
        <v>282156</v>
      </c>
    </row>
    <row r="69271" spans="1:5" x14ac:dyDescent="0.3">
      <c r="A69271">
        <v>0</v>
      </c>
      <c r="B69271">
        <v>2325341794</v>
      </c>
      <c r="C69271" t="s">
        <v>48346</v>
      </c>
      <c r="D69271" t="s">
        <v>150137</v>
      </c>
      <c r="E69271" t="s">
        <v>282157</v>
      </c>
    </row>
    <row r="69272" spans="1:5" x14ac:dyDescent="0.3">
      <c r="A69272">
        <v>0</v>
      </c>
      <c r="B69272">
        <v>2325342275</v>
      </c>
      <c r="C69272" t="s">
        <v>48347</v>
      </c>
      <c r="D69272" t="s">
        <v>138445</v>
      </c>
      <c r="E69272" t="s">
        <v>282158</v>
      </c>
    </row>
    <row r="69273" spans="1:5" x14ac:dyDescent="0.3">
      <c r="A69273">
        <v>0</v>
      </c>
      <c r="B69273">
        <v>2325342305</v>
      </c>
      <c r="C69273" t="s">
        <v>48348</v>
      </c>
      <c r="D69273" t="s">
        <v>150138</v>
      </c>
      <c r="E69273" t="s">
        <v>282159</v>
      </c>
    </row>
    <row r="69274" spans="1:5" x14ac:dyDescent="0.3">
      <c r="A69274">
        <v>0</v>
      </c>
      <c r="B69274">
        <v>2325342904</v>
      </c>
      <c r="C69274" t="s">
        <v>48349</v>
      </c>
      <c r="D69274" t="s">
        <v>150139</v>
      </c>
      <c r="E69274" t="s">
        <v>282160</v>
      </c>
    </row>
    <row r="69275" spans="1:5" x14ac:dyDescent="0.3">
      <c r="A69275">
        <v>0</v>
      </c>
      <c r="B69275">
        <v>2325343447</v>
      </c>
      <c r="C69275" t="s">
        <v>48350</v>
      </c>
      <c r="D69275" t="s">
        <v>150140</v>
      </c>
      <c r="E69275" t="s">
        <v>282161</v>
      </c>
    </row>
    <row r="69276" spans="1:5" x14ac:dyDescent="0.3">
      <c r="A69276">
        <v>0</v>
      </c>
      <c r="B69276">
        <v>2325344032</v>
      </c>
      <c r="C69276" t="s">
        <v>48351</v>
      </c>
      <c r="D69276" t="s">
        <v>113596</v>
      </c>
      <c r="E69276" t="s">
        <v>282162</v>
      </c>
    </row>
    <row r="69277" spans="1:5" x14ac:dyDescent="0.3">
      <c r="A69277">
        <v>0</v>
      </c>
      <c r="B69277">
        <v>2325344699</v>
      </c>
      <c r="C69277" t="s">
        <v>48352</v>
      </c>
      <c r="D69277" t="s">
        <v>150141</v>
      </c>
      <c r="E69277" t="s">
        <v>282163</v>
      </c>
    </row>
    <row r="69278" spans="1:5" x14ac:dyDescent="0.3">
      <c r="A69278">
        <v>0</v>
      </c>
      <c r="B69278">
        <v>2325344971</v>
      </c>
      <c r="C69278" t="s">
        <v>48353</v>
      </c>
      <c r="D69278" t="s">
        <v>150142</v>
      </c>
      <c r="E69278" t="s">
        <v>282164</v>
      </c>
    </row>
    <row r="69279" spans="1:5" x14ac:dyDescent="0.3">
      <c r="A69279">
        <v>0</v>
      </c>
      <c r="B69279">
        <v>2325345001</v>
      </c>
      <c r="C69279" t="s">
        <v>48354</v>
      </c>
      <c r="D69279" t="s">
        <v>150143</v>
      </c>
      <c r="E69279" t="s">
        <v>282165</v>
      </c>
    </row>
    <row r="69280" spans="1:5" x14ac:dyDescent="0.3">
      <c r="A69280">
        <v>0</v>
      </c>
      <c r="B69280">
        <v>2325345003</v>
      </c>
      <c r="C69280" t="s">
        <v>48354</v>
      </c>
      <c r="D69280" t="s">
        <v>150144</v>
      </c>
      <c r="E69280" t="s">
        <v>282166</v>
      </c>
    </row>
    <row r="69281" spans="1:5" x14ac:dyDescent="0.3">
      <c r="A69281">
        <v>0</v>
      </c>
      <c r="B69281">
        <v>2325345068</v>
      </c>
      <c r="C69281" t="s">
        <v>48354</v>
      </c>
      <c r="D69281" t="s">
        <v>139824</v>
      </c>
      <c r="E69281" t="s">
        <v>282167</v>
      </c>
    </row>
    <row r="69282" spans="1:5" x14ac:dyDescent="0.3">
      <c r="A69282">
        <v>0</v>
      </c>
      <c r="B69282">
        <v>2325345511</v>
      </c>
      <c r="C69282" t="s">
        <v>48355</v>
      </c>
      <c r="D69282" t="s">
        <v>150145</v>
      </c>
      <c r="E69282" t="s">
        <v>282168</v>
      </c>
    </row>
    <row r="69283" spans="1:5" x14ac:dyDescent="0.3">
      <c r="A69283">
        <v>0</v>
      </c>
      <c r="B69283">
        <v>2325345905</v>
      </c>
      <c r="C69283" t="s">
        <v>48356</v>
      </c>
      <c r="D69283" t="s">
        <v>149329</v>
      </c>
      <c r="E69283" t="s">
        <v>282169</v>
      </c>
    </row>
    <row r="69284" spans="1:5" x14ac:dyDescent="0.3">
      <c r="A69284">
        <v>0</v>
      </c>
      <c r="B69284">
        <v>2325345947</v>
      </c>
      <c r="C69284" t="s">
        <v>48356</v>
      </c>
      <c r="D69284" t="s">
        <v>150004</v>
      </c>
      <c r="E69284" t="s">
        <v>282170</v>
      </c>
    </row>
    <row r="69285" spans="1:5" x14ac:dyDescent="0.3">
      <c r="A69285">
        <v>0</v>
      </c>
      <c r="B69285">
        <v>2325346251</v>
      </c>
      <c r="C69285" t="s">
        <v>48357</v>
      </c>
      <c r="D69285" t="s">
        <v>115346</v>
      </c>
      <c r="E69285" t="s">
        <v>282171</v>
      </c>
    </row>
    <row r="69286" spans="1:5" x14ac:dyDescent="0.3">
      <c r="A69286">
        <v>0</v>
      </c>
      <c r="B69286">
        <v>2325346808</v>
      </c>
      <c r="C69286" t="s">
        <v>48358</v>
      </c>
      <c r="D69286" t="s">
        <v>119303</v>
      </c>
      <c r="E69286" t="s">
        <v>282172</v>
      </c>
    </row>
    <row r="69287" spans="1:5" x14ac:dyDescent="0.3">
      <c r="A69287">
        <v>0</v>
      </c>
      <c r="B69287">
        <v>2325347001</v>
      </c>
      <c r="C69287" t="s">
        <v>48359</v>
      </c>
      <c r="D69287" t="s">
        <v>141510</v>
      </c>
      <c r="E69287" t="s">
        <v>282173</v>
      </c>
    </row>
    <row r="69288" spans="1:5" x14ac:dyDescent="0.3">
      <c r="A69288">
        <v>0</v>
      </c>
      <c r="B69288">
        <v>2325347168</v>
      </c>
      <c r="C69288" t="s">
        <v>48360</v>
      </c>
      <c r="D69288" t="s">
        <v>150146</v>
      </c>
      <c r="E69288" t="s">
        <v>282174</v>
      </c>
    </row>
    <row r="69289" spans="1:5" x14ac:dyDescent="0.3">
      <c r="A69289">
        <v>0</v>
      </c>
      <c r="B69289">
        <v>2325347249</v>
      </c>
      <c r="C69289" t="s">
        <v>48360</v>
      </c>
      <c r="D69289" t="s">
        <v>150147</v>
      </c>
      <c r="E69289" t="s">
        <v>282175</v>
      </c>
    </row>
    <row r="69290" spans="1:5" x14ac:dyDescent="0.3">
      <c r="A69290">
        <v>0</v>
      </c>
      <c r="B69290">
        <v>2325347300</v>
      </c>
      <c r="C69290" t="s">
        <v>48361</v>
      </c>
      <c r="D69290" t="s">
        <v>150148</v>
      </c>
      <c r="E69290" t="s">
        <v>282176</v>
      </c>
    </row>
    <row r="69291" spans="1:5" x14ac:dyDescent="0.3">
      <c r="A69291">
        <v>0</v>
      </c>
      <c r="B69291">
        <v>2325347427</v>
      </c>
      <c r="C69291" t="s">
        <v>48362</v>
      </c>
      <c r="D69291" t="s">
        <v>131745</v>
      </c>
      <c r="E69291" t="s">
        <v>282177</v>
      </c>
    </row>
    <row r="69292" spans="1:5" x14ac:dyDescent="0.3">
      <c r="A69292">
        <v>0</v>
      </c>
      <c r="B69292">
        <v>2325347842</v>
      </c>
      <c r="C69292" t="s">
        <v>48363</v>
      </c>
      <c r="D69292" t="s">
        <v>150149</v>
      </c>
      <c r="E69292" t="s">
        <v>282178</v>
      </c>
    </row>
    <row r="69293" spans="1:5" x14ac:dyDescent="0.3">
      <c r="A69293">
        <v>0</v>
      </c>
      <c r="B69293">
        <v>2325347939</v>
      </c>
      <c r="C69293" t="s">
        <v>48363</v>
      </c>
      <c r="D69293" t="s">
        <v>150150</v>
      </c>
      <c r="E69293" t="s">
        <v>282179</v>
      </c>
    </row>
    <row r="69294" spans="1:5" x14ac:dyDescent="0.3">
      <c r="A69294">
        <v>0</v>
      </c>
      <c r="B69294">
        <v>2325347955</v>
      </c>
      <c r="C69294" t="s">
        <v>48363</v>
      </c>
      <c r="D69294" t="s">
        <v>150151</v>
      </c>
      <c r="E69294" t="s">
        <v>282180</v>
      </c>
    </row>
    <row r="69295" spans="1:5" x14ac:dyDescent="0.3">
      <c r="A69295">
        <v>0</v>
      </c>
      <c r="B69295">
        <v>2325347981</v>
      </c>
      <c r="C69295" t="s">
        <v>48364</v>
      </c>
      <c r="D69295" t="s">
        <v>150152</v>
      </c>
      <c r="E69295" t="s">
        <v>282181</v>
      </c>
    </row>
    <row r="69296" spans="1:5" x14ac:dyDescent="0.3">
      <c r="A69296">
        <v>0</v>
      </c>
      <c r="B69296">
        <v>2325348239</v>
      </c>
      <c r="C69296" t="s">
        <v>48365</v>
      </c>
      <c r="D69296" t="s">
        <v>110994</v>
      </c>
      <c r="E69296" t="s">
        <v>282182</v>
      </c>
    </row>
    <row r="69297" spans="1:5" x14ac:dyDescent="0.3">
      <c r="A69297">
        <v>0</v>
      </c>
      <c r="B69297">
        <v>2325348326</v>
      </c>
      <c r="C69297" t="s">
        <v>48366</v>
      </c>
      <c r="D69297" t="s">
        <v>150153</v>
      </c>
      <c r="E69297" t="s">
        <v>282183</v>
      </c>
    </row>
    <row r="69298" spans="1:5" x14ac:dyDescent="0.3">
      <c r="A69298">
        <v>0</v>
      </c>
      <c r="B69298">
        <v>2325348426</v>
      </c>
      <c r="C69298" t="s">
        <v>48367</v>
      </c>
      <c r="D69298" t="s">
        <v>150154</v>
      </c>
      <c r="E69298" t="s">
        <v>282184</v>
      </c>
    </row>
    <row r="69299" spans="1:5" x14ac:dyDescent="0.3">
      <c r="A69299">
        <v>0</v>
      </c>
      <c r="B69299">
        <v>2325348773</v>
      </c>
      <c r="C69299" t="s">
        <v>48368</v>
      </c>
      <c r="D69299" t="s">
        <v>150155</v>
      </c>
      <c r="E69299" t="s">
        <v>282185</v>
      </c>
    </row>
    <row r="69300" spans="1:5" x14ac:dyDescent="0.3">
      <c r="A69300">
        <v>0</v>
      </c>
      <c r="B69300">
        <v>2325348798</v>
      </c>
      <c r="C69300" t="s">
        <v>48368</v>
      </c>
      <c r="D69300" t="s">
        <v>150156</v>
      </c>
      <c r="E69300" t="s">
        <v>282186</v>
      </c>
    </row>
    <row r="69301" spans="1:5" x14ac:dyDescent="0.3">
      <c r="A69301">
        <v>0</v>
      </c>
      <c r="B69301">
        <v>2325348857</v>
      </c>
      <c r="C69301" t="s">
        <v>48369</v>
      </c>
      <c r="D69301" t="s">
        <v>150157</v>
      </c>
      <c r="E69301" t="s">
        <v>282187</v>
      </c>
    </row>
    <row r="69302" spans="1:5" x14ac:dyDescent="0.3">
      <c r="A69302">
        <v>0</v>
      </c>
      <c r="B69302">
        <v>2325349476</v>
      </c>
      <c r="C69302" t="s">
        <v>48370</v>
      </c>
      <c r="D69302" t="s">
        <v>134807</v>
      </c>
      <c r="E69302" t="s">
        <v>282188</v>
      </c>
    </row>
    <row r="69303" spans="1:5" x14ac:dyDescent="0.3">
      <c r="A69303">
        <v>0</v>
      </c>
      <c r="B69303">
        <v>2325349575</v>
      </c>
      <c r="C69303" t="s">
        <v>48371</v>
      </c>
      <c r="D69303" t="s">
        <v>150158</v>
      </c>
      <c r="E69303" t="s">
        <v>282189</v>
      </c>
    </row>
    <row r="69304" spans="1:5" x14ac:dyDescent="0.3">
      <c r="A69304">
        <v>0</v>
      </c>
      <c r="B69304">
        <v>2325350036</v>
      </c>
      <c r="C69304" t="s">
        <v>48372</v>
      </c>
      <c r="D69304" t="s">
        <v>150159</v>
      </c>
      <c r="E69304" t="s">
        <v>282190</v>
      </c>
    </row>
    <row r="69305" spans="1:5" x14ac:dyDescent="0.3">
      <c r="A69305">
        <v>0</v>
      </c>
      <c r="B69305">
        <v>2325350338</v>
      </c>
      <c r="C69305" t="s">
        <v>48373</v>
      </c>
      <c r="D69305" t="s">
        <v>150160</v>
      </c>
      <c r="E69305" t="s">
        <v>282191</v>
      </c>
    </row>
    <row r="69306" spans="1:5" x14ac:dyDescent="0.3">
      <c r="A69306">
        <v>0</v>
      </c>
      <c r="B69306">
        <v>2325350354</v>
      </c>
      <c r="C69306" t="s">
        <v>48373</v>
      </c>
      <c r="D69306" t="s">
        <v>150161</v>
      </c>
      <c r="E69306" t="s">
        <v>282192</v>
      </c>
    </row>
    <row r="69307" spans="1:5" x14ac:dyDescent="0.3">
      <c r="A69307">
        <v>0</v>
      </c>
      <c r="B69307">
        <v>2325350937</v>
      </c>
      <c r="C69307" t="s">
        <v>48374</v>
      </c>
      <c r="D69307" t="s">
        <v>150162</v>
      </c>
      <c r="E69307" t="s">
        <v>282193</v>
      </c>
    </row>
    <row r="69308" spans="1:5" x14ac:dyDescent="0.3">
      <c r="A69308">
        <v>0</v>
      </c>
      <c r="B69308">
        <v>2325351114</v>
      </c>
      <c r="C69308" t="s">
        <v>48375</v>
      </c>
      <c r="D69308" t="s">
        <v>150163</v>
      </c>
      <c r="E69308" t="s">
        <v>282194</v>
      </c>
    </row>
    <row r="69309" spans="1:5" x14ac:dyDescent="0.3">
      <c r="A69309">
        <v>0</v>
      </c>
      <c r="B69309">
        <v>2325351251</v>
      </c>
      <c r="C69309" t="s">
        <v>48376</v>
      </c>
      <c r="D69309" t="s">
        <v>150164</v>
      </c>
      <c r="E69309" t="s">
        <v>282195</v>
      </c>
    </row>
    <row r="69310" spans="1:5" x14ac:dyDescent="0.3">
      <c r="A69310">
        <v>0</v>
      </c>
      <c r="B69310">
        <v>2325351283</v>
      </c>
      <c r="C69310" t="s">
        <v>48376</v>
      </c>
      <c r="D69310" t="s">
        <v>150165</v>
      </c>
      <c r="E69310" t="s">
        <v>282196</v>
      </c>
    </row>
    <row r="69311" spans="1:5" x14ac:dyDescent="0.3">
      <c r="A69311">
        <v>0</v>
      </c>
      <c r="B69311">
        <v>2325351714</v>
      </c>
      <c r="C69311" t="s">
        <v>48377</v>
      </c>
      <c r="D69311" t="s">
        <v>150166</v>
      </c>
      <c r="E69311" t="s">
        <v>282197</v>
      </c>
    </row>
    <row r="69312" spans="1:5" x14ac:dyDescent="0.3">
      <c r="A69312">
        <v>0</v>
      </c>
      <c r="B69312">
        <v>2325351842</v>
      </c>
      <c r="C69312" t="s">
        <v>48378</v>
      </c>
      <c r="D69312" t="s">
        <v>150167</v>
      </c>
      <c r="E69312" t="s">
        <v>282198</v>
      </c>
    </row>
    <row r="69313" spans="1:5" x14ac:dyDescent="0.3">
      <c r="A69313">
        <v>0</v>
      </c>
      <c r="B69313">
        <v>2325351871</v>
      </c>
      <c r="C69313" t="s">
        <v>48378</v>
      </c>
      <c r="D69313" t="s">
        <v>150168</v>
      </c>
      <c r="E69313" t="s">
        <v>282199</v>
      </c>
    </row>
    <row r="69314" spans="1:5" x14ac:dyDescent="0.3">
      <c r="A69314">
        <v>0</v>
      </c>
      <c r="B69314">
        <v>2325352007</v>
      </c>
      <c r="C69314" t="s">
        <v>48379</v>
      </c>
      <c r="D69314" t="s">
        <v>150169</v>
      </c>
      <c r="E69314" t="s">
        <v>282200</v>
      </c>
    </row>
    <row r="69315" spans="1:5" x14ac:dyDescent="0.3">
      <c r="A69315">
        <v>0</v>
      </c>
      <c r="B69315">
        <v>2325352182</v>
      </c>
      <c r="C69315" t="s">
        <v>48380</v>
      </c>
      <c r="D69315" t="s">
        <v>150170</v>
      </c>
      <c r="E69315" t="s">
        <v>282201</v>
      </c>
    </row>
    <row r="69316" spans="1:5" x14ac:dyDescent="0.3">
      <c r="A69316">
        <v>0</v>
      </c>
      <c r="B69316">
        <v>2325352223</v>
      </c>
      <c r="C69316" t="s">
        <v>48380</v>
      </c>
      <c r="D69316" t="s">
        <v>150171</v>
      </c>
      <c r="E69316" t="s">
        <v>282202</v>
      </c>
    </row>
    <row r="69317" spans="1:5" x14ac:dyDescent="0.3">
      <c r="A69317">
        <v>0</v>
      </c>
      <c r="B69317">
        <v>2325352525</v>
      </c>
      <c r="C69317" t="s">
        <v>48381</v>
      </c>
      <c r="D69317" t="s">
        <v>110439</v>
      </c>
      <c r="E69317" t="s">
        <v>282203</v>
      </c>
    </row>
    <row r="69318" spans="1:5" x14ac:dyDescent="0.3">
      <c r="A69318">
        <v>0</v>
      </c>
      <c r="B69318">
        <v>2325352740</v>
      </c>
      <c r="C69318" t="s">
        <v>48382</v>
      </c>
      <c r="D69318" t="s">
        <v>150172</v>
      </c>
      <c r="E69318" t="s">
        <v>282204</v>
      </c>
    </row>
    <row r="69319" spans="1:5" x14ac:dyDescent="0.3">
      <c r="A69319">
        <v>0</v>
      </c>
      <c r="B69319">
        <v>2325352741</v>
      </c>
      <c r="C69319" t="s">
        <v>48382</v>
      </c>
      <c r="D69319" t="s">
        <v>146639</v>
      </c>
      <c r="E69319" t="s">
        <v>282205</v>
      </c>
    </row>
    <row r="69320" spans="1:5" x14ac:dyDescent="0.3">
      <c r="A69320">
        <v>0</v>
      </c>
      <c r="B69320">
        <v>2325352785</v>
      </c>
      <c r="C69320" t="s">
        <v>48383</v>
      </c>
      <c r="D69320" t="s">
        <v>149972</v>
      </c>
      <c r="E69320" t="s">
        <v>282206</v>
      </c>
    </row>
    <row r="69321" spans="1:5" x14ac:dyDescent="0.3">
      <c r="A69321">
        <v>0</v>
      </c>
      <c r="B69321">
        <v>2325354252</v>
      </c>
      <c r="C69321" t="s">
        <v>48384</v>
      </c>
      <c r="D69321" t="s">
        <v>150173</v>
      </c>
      <c r="E69321" t="s">
        <v>282207</v>
      </c>
    </row>
    <row r="69322" spans="1:5" x14ac:dyDescent="0.3">
      <c r="A69322">
        <v>0</v>
      </c>
      <c r="B69322">
        <v>2325354292</v>
      </c>
      <c r="C69322" t="s">
        <v>48384</v>
      </c>
      <c r="D69322" t="s">
        <v>150174</v>
      </c>
      <c r="E69322" t="s">
        <v>282208</v>
      </c>
    </row>
    <row r="69323" spans="1:5" x14ac:dyDescent="0.3">
      <c r="A69323">
        <v>0</v>
      </c>
      <c r="B69323">
        <v>2325354375</v>
      </c>
      <c r="C69323" t="s">
        <v>48385</v>
      </c>
      <c r="D69323" t="s">
        <v>150175</v>
      </c>
      <c r="E69323" t="s">
        <v>282209</v>
      </c>
    </row>
    <row r="69324" spans="1:5" x14ac:dyDescent="0.3">
      <c r="A69324">
        <v>0</v>
      </c>
      <c r="B69324">
        <v>2325354422</v>
      </c>
      <c r="C69324" t="s">
        <v>48385</v>
      </c>
      <c r="D69324" t="s">
        <v>150176</v>
      </c>
      <c r="E69324" t="s">
        <v>282210</v>
      </c>
    </row>
    <row r="69325" spans="1:5" x14ac:dyDescent="0.3">
      <c r="A69325">
        <v>0</v>
      </c>
      <c r="B69325">
        <v>2325354916</v>
      </c>
      <c r="C69325" t="s">
        <v>48386</v>
      </c>
      <c r="D69325" t="s">
        <v>150177</v>
      </c>
      <c r="E69325" t="s">
        <v>282211</v>
      </c>
    </row>
    <row r="69326" spans="1:5" x14ac:dyDescent="0.3">
      <c r="A69326">
        <v>0</v>
      </c>
      <c r="B69326">
        <v>2325354994</v>
      </c>
      <c r="C69326" t="s">
        <v>48386</v>
      </c>
      <c r="D69326" t="s">
        <v>150178</v>
      </c>
      <c r="E69326" t="s">
        <v>282212</v>
      </c>
    </row>
    <row r="69327" spans="1:5" x14ac:dyDescent="0.3">
      <c r="A69327">
        <v>0</v>
      </c>
      <c r="B69327">
        <v>2325355258</v>
      </c>
      <c r="C69327" t="s">
        <v>48387</v>
      </c>
      <c r="D69327" t="s">
        <v>150179</v>
      </c>
      <c r="E69327" t="s">
        <v>282213</v>
      </c>
    </row>
    <row r="69328" spans="1:5" x14ac:dyDescent="0.3">
      <c r="A69328">
        <v>0</v>
      </c>
      <c r="B69328">
        <v>2325355693</v>
      </c>
      <c r="C69328" t="s">
        <v>48388</v>
      </c>
      <c r="D69328" t="s">
        <v>125422</v>
      </c>
      <c r="E69328" t="s">
        <v>282214</v>
      </c>
    </row>
    <row r="69329" spans="1:5" x14ac:dyDescent="0.3">
      <c r="A69329">
        <v>0</v>
      </c>
      <c r="B69329">
        <v>2325356724</v>
      </c>
      <c r="C69329" t="s">
        <v>48389</v>
      </c>
      <c r="D69329" t="s">
        <v>106616</v>
      </c>
      <c r="E69329" t="s">
        <v>282215</v>
      </c>
    </row>
    <row r="69330" spans="1:5" x14ac:dyDescent="0.3">
      <c r="A69330">
        <v>0</v>
      </c>
      <c r="B69330">
        <v>2325356731</v>
      </c>
      <c r="C69330" t="s">
        <v>48389</v>
      </c>
      <c r="D69330" t="s">
        <v>150180</v>
      </c>
      <c r="E69330" t="s">
        <v>282216</v>
      </c>
    </row>
    <row r="69331" spans="1:5" x14ac:dyDescent="0.3">
      <c r="A69331">
        <v>0</v>
      </c>
      <c r="B69331">
        <v>2325356746</v>
      </c>
      <c r="C69331" t="s">
        <v>48390</v>
      </c>
      <c r="D69331" t="s">
        <v>150181</v>
      </c>
      <c r="E69331" t="s">
        <v>282217</v>
      </c>
    </row>
    <row r="69332" spans="1:5" x14ac:dyDescent="0.3">
      <c r="A69332">
        <v>0</v>
      </c>
      <c r="B69332">
        <v>2325357148</v>
      </c>
      <c r="C69332" t="s">
        <v>48391</v>
      </c>
      <c r="D69332" t="s">
        <v>150182</v>
      </c>
      <c r="E69332" t="s">
        <v>282218</v>
      </c>
    </row>
    <row r="69333" spans="1:5" x14ac:dyDescent="0.3">
      <c r="A69333">
        <v>0</v>
      </c>
      <c r="B69333">
        <v>2325357157</v>
      </c>
      <c r="C69333" t="s">
        <v>48391</v>
      </c>
      <c r="D69333" t="s">
        <v>150183</v>
      </c>
      <c r="E69333" t="s">
        <v>282219</v>
      </c>
    </row>
    <row r="69334" spans="1:5" x14ac:dyDescent="0.3">
      <c r="A69334">
        <v>0</v>
      </c>
      <c r="B69334">
        <v>2325357409</v>
      </c>
      <c r="C69334" t="s">
        <v>48392</v>
      </c>
      <c r="D69334" t="s">
        <v>150184</v>
      </c>
      <c r="E69334" t="s">
        <v>282220</v>
      </c>
    </row>
    <row r="69335" spans="1:5" x14ac:dyDescent="0.3">
      <c r="A69335">
        <v>0</v>
      </c>
      <c r="B69335">
        <v>2325357676</v>
      </c>
      <c r="C69335" t="s">
        <v>48393</v>
      </c>
      <c r="D69335" t="s">
        <v>150185</v>
      </c>
      <c r="E69335" t="s">
        <v>282221</v>
      </c>
    </row>
    <row r="69336" spans="1:5" x14ac:dyDescent="0.3">
      <c r="A69336">
        <v>0</v>
      </c>
      <c r="B69336">
        <v>2325357882</v>
      </c>
      <c r="C69336" t="s">
        <v>48394</v>
      </c>
      <c r="D69336" t="s">
        <v>127515</v>
      </c>
      <c r="E69336" t="s">
        <v>282222</v>
      </c>
    </row>
    <row r="69337" spans="1:5" x14ac:dyDescent="0.3">
      <c r="A69337">
        <v>0</v>
      </c>
      <c r="B69337">
        <v>2325358042</v>
      </c>
      <c r="C69337" t="s">
        <v>48395</v>
      </c>
      <c r="D69337" t="s">
        <v>150186</v>
      </c>
      <c r="E69337" t="s">
        <v>282223</v>
      </c>
    </row>
    <row r="69338" spans="1:5" x14ac:dyDescent="0.3">
      <c r="A69338">
        <v>0</v>
      </c>
      <c r="B69338">
        <v>2325359190</v>
      </c>
      <c r="C69338" t="s">
        <v>48396</v>
      </c>
      <c r="D69338" t="s">
        <v>150187</v>
      </c>
      <c r="E69338" t="s">
        <v>282224</v>
      </c>
    </row>
    <row r="69339" spans="1:5" x14ac:dyDescent="0.3">
      <c r="A69339">
        <v>0</v>
      </c>
      <c r="B69339">
        <v>2325359357</v>
      </c>
      <c r="C69339" t="s">
        <v>48397</v>
      </c>
      <c r="D69339" t="s">
        <v>150188</v>
      </c>
      <c r="E69339" t="s">
        <v>282225</v>
      </c>
    </row>
    <row r="69340" spans="1:5" x14ac:dyDescent="0.3">
      <c r="A69340">
        <v>0</v>
      </c>
      <c r="B69340">
        <v>2325359461</v>
      </c>
      <c r="C69340" t="s">
        <v>48398</v>
      </c>
      <c r="D69340" t="s">
        <v>150189</v>
      </c>
      <c r="E69340" t="s">
        <v>282226</v>
      </c>
    </row>
    <row r="69341" spans="1:5" x14ac:dyDescent="0.3">
      <c r="A69341">
        <v>0</v>
      </c>
      <c r="B69341">
        <v>2325359468</v>
      </c>
      <c r="C69341" t="s">
        <v>48398</v>
      </c>
      <c r="D69341" t="s">
        <v>150190</v>
      </c>
      <c r="E69341" t="s">
        <v>282227</v>
      </c>
    </row>
    <row r="69342" spans="1:5" x14ac:dyDescent="0.3">
      <c r="A69342">
        <v>0</v>
      </c>
      <c r="B69342">
        <v>2325359706</v>
      </c>
      <c r="C69342" t="s">
        <v>48399</v>
      </c>
      <c r="D69342" t="s">
        <v>150191</v>
      </c>
      <c r="E69342" t="s">
        <v>282228</v>
      </c>
    </row>
    <row r="69343" spans="1:5" x14ac:dyDescent="0.3">
      <c r="A69343">
        <v>0</v>
      </c>
      <c r="B69343">
        <v>2325359809</v>
      </c>
      <c r="C69343" t="s">
        <v>48399</v>
      </c>
      <c r="D69343" t="s">
        <v>110545</v>
      </c>
      <c r="E69343" t="s">
        <v>282229</v>
      </c>
    </row>
    <row r="69344" spans="1:5" x14ac:dyDescent="0.3">
      <c r="A69344">
        <v>0</v>
      </c>
      <c r="B69344">
        <v>2325360061</v>
      </c>
      <c r="C69344" t="s">
        <v>48400</v>
      </c>
      <c r="D69344" t="s">
        <v>150192</v>
      </c>
      <c r="E69344" t="s">
        <v>282230</v>
      </c>
    </row>
    <row r="69345" spans="1:5" x14ac:dyDescent="0.3">
      <c r="A69345">
        <v>0</v>
      </c>
      <c r="B69345">
        <v>2325360067</v>
      </c>
      <c r="C69345" t="s">
        <v>48400</v>
      </c>
      <c r="D69345" t="s">
        <v>150193</v>
      </c>
      <c r="E69345" t="s">
        <v>282231</v>
      </c>
    </row>
    <row r="69346" spans="1:5" x14ac:dyDescent="0.3">
      <c r="A69346">
        <v>0</v>
      </c>
      <c r="B69346">
        <v>2325360177</v>
      </c>
      <c r="C69346" t="s">
        <v>48401</v>
      </c>
      <c r="D69346" t="s">
        <v>150194</v>
      </c>
      <c r="E69346" t="s">
        <v>282232</v>
      </c>
    </row>
    <row r="69347" spans="1:5" x14ac:dyDescent="0.3">
      <c r="A69347">
        <v>0</v>
      </c>
      <c r="B69347">
        <v>2325360322</v>
      </c>
      <c r="C69347" t="s">
        <v>48402</v>
      </c>
      <c r="D69347" t="s">
        <v>136675</v>
      </c>
      <c r="E69347" t="s">
        <v>282233</v>
      </c>
    </row>
    <row r="69348" spans="1:5" x14ac:dyDescent="0.3">
      <c r="A69348">
        <v>0</v>
      </c>
      <c r="B69348">
        <v>2325360443</v>
      </c>
      <c r="C69348" t="s">
        <v>48403</v>
      </c>
      <c r="D69348" t="s">
        <v>150195</v>
      </c>
      <c r="E69348" t="s">
        <v>282234</v>
      </c>
    </row>
    <row r="69349" spans="1:5" x14ac:dyDescent="0.3">
      <c r="A69349">
        <v>0</v>
      </c>
      <c r="B69349">
        <v>2325360696</v>
      </c>
      <c r="C69349" t="s">
        <v>48404</v>
      </c>
      <c r="D69349" t="s">
        <v>150196</v>
      </c>
      <c r="E69349" t="s">
        <v>282235</v>
      </c>
    </row>
    <row r="69350" spans="1:5" x14ac:dyDescent="0.3">
      <c r="A69350">
        <v>0</v>
      </c>
      <c r="B69350">
        <v>2325360776</v>
      </c>
      <c r="C69350" t="s">
        <v>48404</v>
      </c>
      <c r="D69350" t="s">
        <v>136401</v>
      </c>
      <c r="E69350" t="s">
        <v>282236</v>
      </c>
    </row>
    <row r="69351" spans="1:5" x14ac:dyDescent="0.3">
      <c r="A69351">
        <v>0</v>
      </c>
      <c r="B69351">
        <v>2325360871</v>
      </c>
      <c r="C69351" t="s">
        <v>48405</v>
      </c>
      <c r="D69351" t="s">
        <v>150197</v>
      </c>
      <c r="E69351" t="s">
        <v>282237</v>
      </c>
    </row>
    <row r="69352" spans="1:5" x14ac:dyDescent="0.3">
      <c r="A69352">
        <v>0</v>
      </c>
      <c r="B69352">
        <v>2325360969</v>
      </c>
      <c r="C69352" t="s">
        <v>48405</v>
      </c>
      <c r="D69352" t="s">
        <v>150198</v>
      </c>
      <c r="E69352" t="s">
        <v>282238</v>
      </c>
    </row>
    <row r="69353" spans="1:5" x14ac:dyDescent="0.3">
      <c r="A69353">
        <v>0</v>
      </c>
      <c r="B69353">
        <v>2325361305</v>
      </c>
      <c r="C69353" t="s">
        <v>48406</v>
      </c>
      <c r="D69353" t="s">
        <v>128845</v>
      </c>
      <c r="E69353" t="s">
        <v>282239</v>
      </c>
    </row>
    <row r="69354" spans="1:5" x14ac:dyDescent="0.3">
      <c r="A69354">
        <v>0</v>
      </c>
      <c r="B69354">
        <v>2325361915</v>
      </c>
      <c r="C69354" t="s">
        <v>48407</v>
      </c>
      <c r="D69354" t="s">
        <v>150199</v>
      </c>
      <c r="E69354" t="s">
        <v>282240</v>
      </c>
    </row>
    <row r="69355" spans="1:5" x14ac:dyDescent="0.3">
      <c r="A69355">
        <v>0</v>
      </c>
      <c r="B69355">
        <v>2325362031</v>
      </c>
      <c r="C69355" t="s">
        <v>48408</v>
      </c>
      <c r="D69355" t="s">
        <v>102219</v>
      </c>
      <c r="E69355" t="s">
        <v>282241</v>
      </c>
    </row>
    <row r="69356" spans="1:5" x14ac:dyDescent="0.3">
      <c r="A69356">
        <v>0</v>
      </c>
      <c r="B69356">
        <v>2325362066</v>
      </c>
      <c r="C69356" t="s">
        <v>48408</v>
      </c>
      <c r="D69356" t="s">
        <v>150200</v>
      </c>
      <c r="E69356" t="s">
        <v>282242</v>
      </c>
    </row>
    <row r="69357" spans="1:5" x14ac:dyDescent="0.3">
      <c r="A69357">
        <v>0</v>
      </c>
      <c r="B69357">
        <v>2325362669</v>
      </c>
      <c r="C69357" t="s">
        <v>48409</v>
      </c>
      <c r="D69357" t="s">
        <v>150201</v>
      </c>
      <c r="E69357" t="s">
        <v>282243</v>
      </c>
    </row>
    <row r="69358" spans="1:5" x14ac:dyDescent="0.3">
      <c r="A69358">
        <v>0</v>
      </c>
      <c r="B69358">
        <v>2325363091</v>
      </c>
      <c r="C69358" t="s">
        <v>48410</v>
      </c>
      <c r="D69358" t="s">
        <v>150202</v>
      </c>
      <c r="E69358" t="s">
        <v>282244</v>
      </c>
    </row>
    <row r="69359" spans="1:5" x14ac:dyDescent="0.3">
      <c r="A69359">
        <v>0</v>
      </c>
      <c r="B69359">
        <v>2325363268</v>
      </c>
      <c r="C69359" t="s">
        <v>48411</v>
      </c>
      <c r="D69359" t="s">
        <v>150203</v>
      </c>
      <c r="E69359" t="s">
        <v>282245</v>
      </c>
    </row>
    <row r="69360" spans="1:5" x14ac:dyDescent="0.3">
      <c r="A69360">
        <v>0</v>
      </c>
      <c r="B69360">
        <v>2325363498</v>
      </c>
      <c r="C69360" t="s">
        <v>48412</v>
      </c>
      <c r="D69360" t="s">
        <v>150204</v>
      </c>
      <c r="E69360" t="s">
        <v>282246</v>
      </c>
    </row>
    <row r="69361" spans="1:5" x14ac:dyDescent="0.3">
      <c r="A69361">
        <v>0</v>
      </c>
      <c r="B69361">
        <v>2325363980</v>
      </c>
      <c r="C69361" t="s">
        <v>48413</v>
      </c>
      <c r="D69361" t="s">
        <v>106774</v>
      </c>
      <c r="E69361" t="s">
        <v>282247</v>
      </c>
    </row>
    <row r="69362" spans="1:5" x14ac:dyDescent="0.3">
      <c r="A69362">
        <v>0</v>
      </c>
      <c r="B69362">
        <v>2325364043</v>
      </c>
      <c r="C69362" t="s">
        <v>48414</v>
      </c>
      <c r="D69362" t="s">
        <v>150205</v>
      </c>
      <c r="E69362" t="s">
        <v>282248</v>
      </c>
    </row>
    <row r="69363" spans="1:5" x14ac:dyDescent="0.3">
      <c r="A69363">
        <v>0</v>
      </c>
      <c r="B69363">
        <v>2325364219</v>
      </c>
      <c r="C69363" t="s">
        <v>48415</v>
      </c>
      <c r="D69363" t="s">
        <v>121598</v>
      </c>
      <c r="E69363" t="s">
        <v>282249</v>
      </c>
    </row>
    <row r="69364" spans="1:5" x14ac:dyDescent="0.3">
      <c r="A69364">
        <v>0</v>
      </c>
      <c r="B69364">
        <v>2325364424</v>
      </c>
      <c r="C69364" t="s">
        <v>48416</v>
      </c>
      <c r="D69364" t="s">
        <v>150206</v>
      </c>
      <c r="E69364" t="s">
        <v>282250</v>
      </c>
    </row>
    <row r="69365" spans="1:5" x14ac:dyDescent="0.3">
      <c r="A69365">
        <v>0</v>
      </c>
      <c r="B69365">
        <v>2325364636</v>
      </c>
      <c r="C69365" t="s">
        <v>48417</v>
      </c>
      <c r="D69365" t="s">
        <v>150207</v>
      </c>
      <c r="E69365" t="s">
        <v>282251</v>
      </c>
    </row>
    <row r="69366" spans="1:5" x14ac:dyDescent="0.3">
      <c r="A69366">
        <v>0</v>
      </c>
      <c r="B69366">
        <v>2325364656</v>
      </c>
      <c r="C69366" t="s">
        <v>48417</v>
      </c>
      <c r="D69366" t="s">
        <v>150208</v>
      </c>
      <c r="E69366" t="s">
        <v>282252</v>
      </c>
    </row>
    <row r="69367" spans="1:5" x14ac:dyDescent="0.3">
      <c r="A69367">
        <v>0</v>
      </c>
      <c r="B69367">
        <v>2325364788</v>
      </c>
      <c r="C69367" t="s">
        <v>48418</v>
      </c>
      <c r="D69367" t="s">
        <v>150209</v>
      </c>
      <c r="E69367" t="s">
        <v>282253</v>
      </c>
    </row>
    <row r="69368" spans="1:5" x14ac:dyDescent="0.3">
      <c r="A69368">
        <v>0</v>
      </c>
      <c r="B69368">
        <v>2325365095</v>
      </c>
      <c r="C69368" t="s">
        <v>48419</v>
      </c>
      <c r="D69368" t="s">
        <v>150210</v>
      </c>
      <c r="E69368" t="s">
        <v>282254</v>
      </c>
    </row>
    <row r="69369" spans="1:5" x14ac:dyDescent="0.3">
      <c r="A69369">
        <v>0</v>
      </c>
      <c r="B69369">
        <v>2325365316</v>
      </c>
      <c r="C69369" t="s">
        <v>48420</v>
      </c>
      <c r="D69369" t="s">
        <v>150211</v>
      </c>
      <c r="E69369" t="s">
        <v>282255</v>
      </c>
    </row>
    <row r="69370" spans="1:5" x14ac:dyDescent="0.3">
      <c r="A69370">
        <v>0</v>
      </c>
      <c r="B69370">
        <v>2325365331</v>
      </c>
      <c r="C69370" t="s">
        <v>48420</v>
      </c>
      <c r="D69370" t="s">
        <v>109978</v>
      </c>
      <c r="E69370" t="s">
        <v>282256</v>
      </c>
    </row>
    <row r="69371" spans="1:5" x14ac:dyDescent="0.3">
      <c r="A69371">
        <v>0</v>
      </c>
      <c r="B69371">
        <v>2325365578</v>
      </c>
      <c r="C69371" t="s">
        <v>48421</v>
      </c>
      <c r="D69371" t="s">
        <v>150212</v>
      </c>
      <c r="E69371" t="s">
        <v>282257</v>
      </c>
    </row>
    <row r="69372" spans="1:5" x14ac:dyDescent="0.3">
      <c r="A69372">
        <v>0</v>
      </c>
      <c r="B69372">
        <v>2325365756</v>
      </c>
      <c r="C69372" t="s">
        <v>48422</v>
      </c>
      <c r="D69372" t="s">
        <v>150213</v>
      </c>
      <c r="E69372" t="s">
        <v>282258</v>
      </c>
    </row>
    <row r="69373" spans="1:5" x14ac:dyDescent="0.3">
      <c r="A69373">
        <v>0</v>
      </c>
      <c r="B69373">
        <v>2325366429</v>
      </c>
      <c r="C69373" t="s">
        <v>48423</v>
      </c>
      <c r="D69373" t="s">
        <v>150214</v>
      </c>
      <c r="E69373" t="s">
        <v>257036</v>
      </c>
    </row>
    <row r="69374" spans="1:5" x14ac:dyDescent="0.3">
      <c r="A69374">
        <v>0</v>
      </c>
      <c r="B69374">
        <v>2325366472</v>
      </c>
      <c r="C69374" t="s">
        <v>48424</v>
      </c>
      <c r="D69374" t="s">
        <v>115650</v>
      </c>
      <c r="E69374" t="s">
        <v>282259</v>
      </c>
    </row>
    <row r="69375" spans="1:5" x14ac:dyDescent="0.3">
      <c r="A69375">
        <v>0</v>
      </c>
      <c r="B69375">
        <v>2325366523</v>
      </c>
      <c r="C69375" t="s">
        <v>48424</v>
      </c>
      <c r="D69375" t="s">
        <v>150215</v>
      </c>
      <c r="E69375" t="s">
        <v>282260</v>
      </c>
    </row>
    <row r="69376" spans="1:5" x14ac:dyDescent="0.3">
      <c r="A69376">
        <v>0</v>
      </c>
      <c r="B69376">
        <v>2325366788</v>
      </c>
      <c r="C69376" t="s">
        <v>48425</v>
      </c>
      <c r="D69376" t="s">
        <v>150216</v>
      </c>
      <c r="E69376" t="s">
        <v>282261</v>
      </c>
    </row>
    <row r="69377" spans="1:5" x14ac:dyDescent="0.3">
      <c r="A69377">
        <v>0</v>
      </c>
      <c r="B69377">
        <v>2325367150</v>
      </c>
      <c r="C69377" t="s">
        <v>48426</v>
      </c>
      <c r="D69377" t="s">
        <v>150217</v>
      </c>
      <c r="E69377" t="s">
        <v>282262</v>
      </c>
    </row>
    <row r="69378" spans="1:5" x14ac:dyDescent="0.3">
      <c r="A69378">
        <v>0</v>
      </c>
      <c r="B69378">
        <v>2325367363</v>
      </c>
      <c r="C69378" t="s">
        <v>48427</v>
      </c>
      <c r="D69378" t="s">
        <v>150218</v>
      </c>
      <c r="E69378" t="s">
        <v>282263</v>
      </c>
    </row>
    <row r="69379" spans="1:5" x14ac:dyDescent="0.3">
      <c r="A69379">
        <v>0</v>
      </c>
      <c r="B69379">
        <v>2325367831</v>
      </c>
      <c r="C69379" t="s">
        <v>48428</v>
      </c>
      <c r="D69379" t="s">
        <v>150219</v>
      </c>
      <c r="E69379" t="s">
        <v>282264</v>
      </c>
    </row>
    <row r="69380" spans="1:5" x14ac:dyDescent="0.3">
      <c r="A69380">
        <v>0</v>
      </c>
      <c r="B69380">
        <v>2325367889</v>
      </c>
      <c r="C69380" t="s">
        <v>48428</v>
      </c>
      <c r="D69380" t="s">
        <v>112298</v>
      </c>
      <c r="E69380" t="s">
        <v>282265</v>
      </c>
    </row>
    <row r="69381" spans="1:5" x14ac:dyDescent="0.3">
      <c r="A69381">
        <v>0</v>
      </c>
      <c r="B69381">
        <v>2325368119</v>
      </c>
      <c r="C69381" t="s">
        <v>48429</v>
      </c>
      <c r="D69381" t="s">
        <v>102175</v>
      </c>
      <c r="E69381" t="s">
        <v>282266</v>
      </c>
    </row>
    <row r="69382" spans="1:5" x14ac:dyDescent="0.3">
      <c r="A69382">
        <v>0</v>
      </c>
      <c r="B69382">
        <v>2325368698</v>
      </c>
      <c r="C69382" t="s">
        <v>48430</v>
      </c>
      <c r="D69382" t="s">
        <v>97015</v>
      </c>
      <c r="E69382" t="s">
        <v>282267</v>
      </c>
    </row>
    <row r="69383" spans="1:5" x14ac:dyDescent="0.3">
      <c r="A69383">
        <v>0</v>
      </c>
      <c r="B69383">
        <v>2325369618</v>
      </c>
      <c r="C69383" t="s">
        <v>48431</v>
      </c>
      <c r="D69383" t="s">
        <v>147609</v>
      </c>
      <c r="E69383" t="s">
        <v>282268</v>
      </c>
    </row>
    <row r="69384" spans="1:5" x14ac:dyDescent="0.3">
      <c r="A69384">
        <v>0</v>
      </c>
      <c r="B69384">
        <v>2325370154</v>
      </c>
      <c r="C69384" t="s">
        <v>48432</v>
      </c>
      <c r="D69384" t="s">
        <v>109346</v>
      </c>
      <c r="E69384" t="s">
        <v>282269</v>
      </c>
    </row>
    <row r="69385" spans="1:5" x14ac:dyDescent="0.3">
      <c r="A69385">
        <v>0</v>
      </c>
      <c r="B69385">
        <v>2325370167</v>
      </c>
      <c r="C69385" t="s">
        <v>48432</v>
      </c>
      <c r="D69385" t="s">
        <v>143393</v>
      </c>
      <c r="E69385" t="s">
        <v>282270</v>
      </c>
    </row>
    <row r="69386" spans="1:5" x14ac:dyDescent="0.3">
      <c r="A69386">
        <v>0</v>
      </c>
      <c r="B69386">
        <v>2325370260</v>
      </c>
      <c r="C69386" t="s">
        <v>48433</v>
      </c>
      <c r="D69386" t="s">
        <v>150220</v>
      </c>
      <c r="E69386" t="s">
        <v>282271</v>
      </c>
    </row>
    <row r="69387" spans="1:5" x14ac:dyDescent="0.3">
      <c r="A69387">
        <v>0</v>
      </c>
      <c r="B69387">
        <v>2325370265</v>
      </c>
      <c r="C69387" t="s">
        <v>48433</v>
      </c>
      <c r="D69387" t="s">
        <v>105106</v>
      </c>
      <c r="E69387" t="s">
        <v>282272</v>
      </c>
    </row>
    <row r="69388" spans="1:5" x14ac:dyDescent="0.3">
      <c r="A69388">
        <v>0</v>
      </c>
      <c r="B69388">
        <v>2325370681</v>
      </c>
      <c r="C69388" t="s">
        <v>48434</v>
      </c>
      <c r="D69388" t="s">
        <v>150221</v>
      </c>
      <c r="E69388" t="s">
        <v>282273</v>
      </c>
    </row>
    <row r="69389" spans="1:5" x14ac:dyDescent="0.3">
      <c r="A69389">
        <v>0</v>
      </c>
      <c r="B69389">
        <v>2325370795</v>
      </c>
      <c r="C69389" t="s">
        <v>48435</v>
      </c>
      <c r="D69389" t="s">
        <v>108046</v>
      </c>
      <c r="E69389" t="s">
        <v>282274</v>
      </c>
    </row>
    <row r="69390" spans="1:5" x14ac:dyDescent="0.3">
      <c r="A69390">
        <v>0</v>
      </c>
      <c r="B69390">
        <v>2325371069</v>
      </c>
      <c r="C69390" t="s">
        <v>48436</v>
      </c>
      <c r="D69390" t="s">
        <v>150222</v>
      </c>
      <c r="E69390" t="s">
        <v>282275</v>
      </c>
    </row>
    <row r="69391" spans="1:5" x14ac:dyDescent="0.3">
      <c r="A69391">
        <v>0</v>
      </c>
      <c r="B69391">
        <v>2325371463</v>
      </c>
      <c r="C69391" t="s">
        <v>48437</v>
      </c>
      <c r="D69391" t="s">
        <v>150223</v>
      </c>
      <c r="E69391" t="s">
        <v>282276</v>
      </c>
    </row>
    <row r="69392" spans="1:5" x14ac:dyDescent="0.3">
      <c r="A69392">
        <v>0</v>
      </c>
      <c r="B69392">
        <v>2325371626</v>
      </c>
      <c r="C69392" t="s">
        <v>48438</v>
      </c>
      <c r="D69392" t="s">
        <v>150224</v>
      </c>
      <c r="E69392" t="s">
        <v>282277</v>
      </c>
    </row>
    <row r="69393" spans="1:5" x14ac:dyDescent="0.3">
      <c r="A69393">
        <v>0</v>
      </c>
      <c r="B69393">
        <v>2325371658</v>
      </c>
      <c r="C69393" t="s">
        <v>48438</v>
      </c>
      <c r="D69393" t="s">
        <v>150225</v>
      </c>
      <c r="E69393" t="s">
        <v>282278</v>
      </c>
    </row>
    <row r="69394" spans="1:5" x14ac:dyDescent="0.3">
      <c r="A69394">
        <v>0</v>
      </c>
      <c r="B69394">
        <v>2325372249</v>
      </c>
      <c r="C69394" t="s">
        <v>48439</v>
      </c>
      <c r="D69394" t="s">
        <v>150226</v>
      </c>
      <c r="E69394" t="s">
        <v>282279</v>
      </c>
    </row>
    <row r="69395" spans="1:5" x14ac:dyDescent="0.3">
      <c r="A69395">
        <v>0</v>
      </c>
      <c r="B69395">
        <v>2325372528</v>
      </c>
      <c r="C69395" t="s">
        <v>48440</v>
      </c>
      <c r="D69395" t="s">
        <v>150227</v>
      </c>
      <c r="E69395" t="s">
        <v>282280</v>
      </c>
    </row>
    <row r="69396" spans="1:5" x14ac:dyDescent="0.3">
      <c r="A69396">
        <v>0</v>
      </c>
      <c r="B69396">
        <v>2325373977</v>
      </c>
      <c r="C69396" t="s">
        <v>48441</v>
      </c>
      <c r="D69396" t="s">
        <v>138480</v>
      </c>
      <c r="E69396" t="s">
        <v>282281</v>
      </c>
    </row>
    <row r="69397" spans="1:5" x14ac:dyDescent="0.3">
      <c r="A69397">
        <v>0</v>
      </c>
      <c r="B69397">
        <v>2325374507</v>
      </c>
      <c r="C69397" t="s">
        <v>48442</v>
      </c>
      <c r="D69397" t="s">
        <v>150228</v>
      </c>
      <c r="E69397" t="s">
        <v>282282</v>
      </c>
    </row>
    <row r="69398" spans="1:5" x14ac:dyDescent="0.3">
      <c r="A69398">
        <v>0</v>
      </c>
      <c r="B69398">
        <v>2325374849</v>
      </c>
      <c r="C69398" t="s">
        <v>48443</v>
      </c>
      <c r="D69398" t="s">
        <v>150229</v>
      </c>
      <c r="E69398" t="s">
        <v>282283</v>
      </c>
    </row>
    <row r="69399" spans="1:5" x14ac:dyDescent="0.3">
      <c r="A69399">
        <v>0</v>
      </c>
      <c r="B69399">
        <v>2325375097</v>
      </c>
      <c r="C69399" t="s">
        <v>48444</v>
      </c>
      <c r="D69399" t="s">
        <v>150230</v>
      </c>
      <c r="E69399" t="s">
        <v>282284</v>
      </c>
    </row>
    <row r="69400" spans="1:5" x14ac:dyDescent="0.3">
      <c r="A69400">
        <v>0</v>
      </c>
      <c r="B69400">
        <v>2325375169</v>
      </c>
      <c r="C69400" t="s">
        <v>48444</v>
      </c>
      <c r="D69400" t="s">
        <v>150182</v>
      </c>
      <c r="E69400" t="s">
        <v>282285</v>
      </c>
    </row>
    <row r="69401" spans="1:5" x14ac:dyDescent="0.3">
      <c r="A69401">
        <v>0</v>
      </c>
      <c r="B69401">
        <v>2325375260</v>
      </c>
      <c r="C69401" t="s">
        <v>48445</v>
      </c>
      <c r="D69401" t="s">
        <v>150231</v>
      </c>
      <c r="E69401" t="s">
        <v>282286</v>
      </c>
    </row>
    <row r="69402" spans="1:5" x14ac:dyDescent="0.3">
      <c r="A69402">
        <v>0</v>
      </c>
      <c r="B69402">
        <v>2325375518</v>
      </c>
      <c r="C69402" t="s">
        <v>48446</v>
      </c>
      <c r="D69402" t="s">
        <v>148487</v>
      </c>
      <c r="E69402" t="s">
        <v>282287</v>
      </c>
    </row>
    <row r="69403" spans="1:5" x14ac:dyDescent="0.3">
      <c r="A69403">
        <v>0</v>
      </c>
      <c r="B69403">
        <v>2325375813</v>
      </c>
      <c r="C69403" t="s">
        <v>48447</v>
      </c>
      <c r="D69403" t="s">
        <v>150232</v>
      </c>
      <c r="E69403" t="s">
        <v>282288</v>
      </c>
    </row>
    <row r="69404" spans="1:5" x14ac:dyDescent="0.3">
      <c r="A69404">
        <v>0</v>
      </c>
      <c r="B69404">
        <v>2325375919</v>
      </c>
      <c r="C69404" t="s">
        <v>48448</v>
      </c>
      <c r="D69404" t="s">
        <v>150233</v>
      </c>
      <c r="E69404" t="s">
        <v>282289</v>
      </c>
    </row>
    <row r="69405" spans="1:5" x14ac:dyDescent="0.3">
      <c r="A69405">
        <v>0</v>
      </c>
      <c r="B69405">
        <v>2325376286</v>
      </c>
      <c r="C69405" t="s">
        <v>48449</v>
      </c>
      <c r="D69405" t="s">
        <v>150234</v>
      </c>
      <c r="E69405" t="s">
        <v>282290</v>
      </c>
    </row>
    <row r="69406" spans="1:5" x14ac:dyDescent="0.3">
      <c r="A69406">
        <v>0</v>
      </c>
      <c r="B69406">
        <v>2325376397</v>
      </c>
      <c r="C69406" t="s">
        <v>48449</v>
      </c>
      <c r="D69406" t="s">
        <v>150235</v>
      </c>
      <c r="E69406" t="s">
        <v>282291</v>
      </c>
    </row>
    <row r="69407" spans="1:5" x14ac:dyDescent="0.3">
      <c r="A69407">
        <v>0</v>
      </c>
      <c r="B69407">
        <v>2325376448</v>
      </c>
      <c r="C69407" t="s">
        <v>48450</v>
      </c>
      <c r="D69407" t="s">
        <v>150204</v>
      </c>
      <c r="E69407" t="s">
        <v>282292</v>
      </c>
    </row>
    <row r="69408" spans="1:5" x14ac:dyDescent="0.3">
      <c r="A69408">
        <v>0</v>
      </c>
      <c r="B69408">
        <v>2325376673</v>
      </c>
      <c r="C69408" t="s">
        <v>48451</v>
      </c>
      <c r="D69408" t="s">
        <v>150220</v>
      </c>
      <c r="E69408" t="s">
        <v>282293</v>
      </c>
    </row>
    <row r="69409" spans="1:5" x14ac:dyDescent="0.3">
      <c r="A69409">
        <v>0</v>
      </c>
      <c r="B69409">
        <v>2325376800</v>
      </c>
      <c r="C69409" t="s">
        <v>48452</v>
      </c>
      <c r="D69409" t="s">
        <v>150236</v>
      </c>
      <c r="E69409" t="s">
        <v>282294</v>
      </c>
    </row>
    <row r="69410" spans="1:5" x14ac:dyDescent="0.3">
      <c r="A69410">
        <v>0</v>
      </c>
      <c r="B69410">
        <v>2325377167</v>
      </c>
      <c r="C69410" t="s">
        <v>48453</v>
      </c>
      <c r="D69410" t="s">
        <v>150237</v>
      </c>
      <c r="E69410" t="s">
        <v>282295</v>
      </c>
    </row>
    <row r="69411" spans="1:5" x14ac:dyDescent="0.3">
      <c r="A69411">
        <v>0</v>
      </c>
      <c r="B69411">
        <v>2325377489</v>
      </c>
      <c r="C69411" t="s">
        <v>48454</v>
      </c>
      <c r="D69411" t="s">
        <v>150238</v>
      </c>
      <c r="E69411" t="s">
        <v>282296</v>
      </c>
    </row>
    <row r="69412" spans="1:5" x14ac:dyDescent="0.3">
      <c r="A69412">
        <v>0</v>
      </c>
      <c r="B69412">
        <v>2325377633</v>
      </c>
      <c r="C69412" t="s">
        <v>48455</v>
      </c>
      <c r="D69412" t="s">
        <v>150239</v>
      </c>
      <c r="E69412" t="s">
        <v>282297</v>
      </c>
    </row>
    <row r="69413" spans="1:5" x14ac:dyDescent="0.3">
      <c r="A69413">
        <v>0</v>
      </c>
      <c r="B69413">
        <v>2325377657</v>
      </c>
      <c r="C69413" t="s">
        <v>48455</v>
      </c>
      <c r="D69413" t="s">
        <v>98582</v>
      </c>
      <c r="E69413" t="s">
        <v>282298</v>
      </c>
    </row>
    <row r="69414" spans="1:5" x14ac:dyDescent="0.3">
      <c r="A69414">
        <v>0</v>
      </c>
      <c r="B69414">
        <v>2325377713</v>
      </c>
      <c r="C69414" t="s">
        <v>48455</v>
      </c>
      <c r="D69414" t="s">
        <v>135341</v>
      </c>
      <c r="E69414" t="s">
        <v>282299</v>
      </c>
    </row>
    <row r="69415" spans="1:5" x14ac:dyDescent="0.3">
      <c r="A69415">
        <v>0</v>
      </c>
      <c r="B69415">
        <v>2325377804</v>
      </c>
      <c r="C69415" t="s">
        <v>48456</v>
      </c>
      <c r="D69415" t="s">
        <v>150240</v>
      </c>
      <c r="E69415" t="s">
        <v>282300</v>
      </c>
    </row>
    <row r="69416" spans="1:5" x14ac:dyDescent="0.3">
      <c r="A69416">
        <v>0</v>
      </c>
      <c r="B69416">
        <v>2325378103</v>
      </c>
      <c r="C69416" t="s">
        <v>48457</v>
      </c>
      <c r="D69416" t="s">
        <v>150241</v>
      </c>
      <c r="E69416" t="s">
        <v>282301</v>
      </c>
    </row>
    <row r="69417" spans="1:5" x14ac:dyDescent="0.3">
      <c r="A69417">
        <v>0</v>
      </c>
      <c r="B69417">
        <v>2325378440</v>
      </c>
      <c r="C69417" t="s">
        <v>48458</v>
      </c>
      <c r="D69417" t="s">
        <v>150242</v>
      </c>
      <c r="E69417" t="s">
        <v>282302</v>
      </c>
    </row>
    <row r="69418" spans="1:5" x14ac:dyDescent="0.3">
      <c r="A69418">
        <v>0</v>
      </c>
      <c r="B69418">
        <v>2325378727</v>
      </c>
      <c r="C69418" t="s">
        <v>48459</v>
      </c>
      <c r="D69418" t="s">
        <v>150243</v>
      </c>
      <c r="E69418" t="s">
        <v>282303</v>
      </c>
    </row>
    <row r="69419" spans="1:5" x14ac:dyDescent="0.3">
      <c r="A69419">
        <v>0</v>
      </c>
      <c r="B69419">
        <v>2325379012</v>
      </c>
      <c r="C69419" t="s">
        <v>48460</v>
      </c>
      <c r="D69419" t="s">
        <v>113000</v>
      </c>
      <c r="E69419" t="s">
        <v>282304</v>
      </c>
    </row>
    <row r="69420" spans="1:5" x14ac:dyDescent="0.3">
      <c r="A69420">
        <v>0</v>
      </c>
      <c r="B69420">
        <v>2325379633</v>
      </c>
      <c r="C69420" t="s">
        <v>48461</v>
      </c>
      <c r="D69420" t="s">
        <v>150244</v>
      </c>
      <c r="E69420" t="s">
        <v>282305</v>
      </c>
    </row>
    <row r="69421" spans="1:5" x14ac:dyDescent="0.3">
      <c r="A69421">
        <v>0</v>
      </c>
      <c r="B69421">
        <v>2325380271</v>
      </c>
      <c r="C69421" t="s">
        <v>48462</v>
      </c>
      <c r="D69421" t="s">
        <v>99550</v>
      </c>
      <c r="E69421" t="s">
        <v>282306</v>
      </c>
    </row>
    <row r="69422" spans="1:5" x14ac:dyDescent="0.3">
      <c r="A69422">
        <v>0</v>
      </c>
      <c r="B69422">
        <v>2325380404</v>
      </c>
      <c r="C69422" t="s">
        <v>48463</v>
      </c>
      <c r="D69422" t="s">
        <v>150245</v>
      </c>
      <c r="E69422" t="s">
        <v>282307</v>
      </c>
    </row>
    <row r="69423" spans="1:5" x14ac:dyDescent="0.3">
      <c r="A69423">
        <v>0</v>
      </c>
      <c r="B69423">
        <v>2325380445</v>
      </c>
      <c r="C69423" t="s">
        <v>48463</v>
      </c>
      <c r="D69423" t="s">
        <v>150246</v>
      </c>
      <c r="E69423" t="s">
        <v>282308</v>
      </c>
    </row>
    <row r="69424" spans="1:5" x14ac:dyDescent="0.3">
      <c r="A69424">
        <v>0</v>
      </c>
      <c r="B69424">
        <v>2325380641</v>
      </c>
      <c r="C69424" t="s">
        <v>48464</v>
      </c>
      <c r="D69424" t="s">
        <v>93710</v>
      </c>
      <c r="E69424" t="s">
        <v>282309</v>
      </c>
    </row>
    <row r="69425" spans="1:5" x14ac:dyDescent="0.3">
      <c r="A69425">
        <v>0</v>
      </c>
      <c r="B69425">
        <v>2325380982</v>
      </c>
      <c r="C69425" t="s">
        <v>48465</v>
      </c>
      <c r="D69425" t="s">
        <v>150247</v>
      </c>
      <c r="E69425" t="s">
        <v>282310</v>
      </c>
    </row>
    <row r="69426" spans="1:5" x14ac:dyDescent="0.3">
      <c r="A69426">
        <v>0</v>
      </c>
      <c r="B69426">
        <v>2325381124</v>
      </c>
      <c r="C69426" t="s">
        <v>48466</v>
      </c>
      <c r="D69426" t="s">
        <v>109179</v>
      </c>
      <c r="E69426" t="s">
        <v>282311</v>
      </c>
    </row>
    <row r="69427" spans="1:5" x14ac:dyDescent="0.3">
      <c r="A69427">
        <v>0</v>
      </c>
      <c r="B69427">
        <v>2325381212</v>
      </c>
      <c r="C69427" t="s">
        <v>48467</v>
      </c>
      <c r="D69427" t="s">
        <v>150248</v>
      </c>
      <c r="E69427" t="s">
        <v>282312</v>
      </c>
    </row>
    <row r="69428" spans="1:5" x14ac:dyDescent="0.3">
      <c r="A69428">
        <v>0</v>
      </c>
      <c r="B69428">
        <v>2325381239</v>
      </c>
      <c r="C69428" t="s">
        <v>48467</v>
      </c>
      <c r="D69428" t="s">
        <v>150249</v>
      </c>
      <c r="E69428" t="s">
        <v>282313</v>
      </c>
    </row>
    <row r="69429" spans="1:5" x14ac:dyDescent="0.3">
      <c r="A69429">
        <v>0</v>
      </c>
      <c r="B69429">
        <v>2325381334</v>
      </c>
      <c r="C69429" t="s">
        <v>48467</v>
      </c>
      <c r="D69429" t="s">
        <v>150250</v>
      </c>
      <c r="E69429" t="s">
        <v>282314</v>
      </c>
    </row>
    <row r="69430" spans="1:5" x14ac:dyDescent="0.3">
      <c r="A69430">
        <v>0</v>
      </c>
      <c r="B69430">
        <v>2325381384</v>
      </c>
      <c r="C69430" t="s">
        <v>48468</v>
      </c>
      <c r="D69430" t="s">
        <v>115708</v>
      </c>
      <c r="E69430" t="s">
        <v>282315</v>
      </c>
    </row>
    <row r="69431" spans="1:5" x14ac:dyDescent="0.3">
      <c r="A69431">
        <v>0</v>
      </c>
      <c r="B69431">
        <v>2325381452</v>
      </c>
      <c r="C69431" t="s">
        <v>48468</v>
      </c>
      <c r="D69431" t="s">
        <v>150251</v>
      </c>
      <c r="E69431" t="s">
        <v>282316</v>
      </c>
    </row>
    <row r="69432" spans="1:5" x14ac:dyDescent="0.3">
      <c r="A69432">
        <v>0</v>
      </c>
      <c r="B69432">
        <v>2325381657</v>
      </c>
      <c r="C69432" t="s">
        <v>48469</v>
      </c>
      <c r="D69432" t="s">
        <v>150252</v>
      </c>
      <c r="E69432" t="s">
        <v>282317</v>
      </c>
    </row>
    <row r="69433" spans="1:5" x14ac:dyDescent="0.3">
      <c r="A69433">
        <v>0</v>
      </c>
      <c r="B69433">
        <v>2325381708</v>
      </c>
      <c r="C69433" t="s">
        <v>48469</v>
      </c>
      <c r="D69433" t="s">
        <v>150253</v>
      </c>
      <c r="E69433" t="s">
        <v>282318</v>
      </c>
    </row>
    <row r="69434" spans="1:5" x14ac:dyDescent="0.3">
      <c r="A69434">
        <v>0</v>
      </c>
      <c r="B69434">
        <v>2325381997</v>
      </c>
      <c r="C69434" t="s">
        <v>48470</v>
      </c>
      <c r="D69434" t="s">
        <v>150254</v>
      </c>
      <c r="E69434" t="s">
        <v>282319</v>
      </c>
    </row>
    <row r="69435" spans="1:5" x14ac:dyDescent="0.3">
      <c r="A69435">
        <v>0</v>
      </c>
      <c r="B69435">
        <v>2325382129</v>
      </c>
      <c r="C69435" t="s">
        <v>48471</v>
      </c>
      <c r="D69435" t="s">
        <v>150255</v>
      </c>
      <c r="E69435" t="s">
        <v>282320</v>
      </c>
    </row>
    <row r="69436" spans="1:5" x14ac:dyDescent="0.3">
      <c r="A69436">
        <v>0</v>
      </c>
      <c r="B69436">
        <v>2325382176</v>
      </c>
      <c r="C69436" t="s">
        <v>48471</v>
      </c>
      <c r="D69436" t="s">
        <v>150256</v>
      </c>
      <c r="E69436" t="s">
        <v>282321</v>
      </c>
    </row>
    <row r="69437" spans="1:5" x14ac:dyDescent="0.3">
      <c r="A69437">
        <v>0</v>
      </c>
      <c r="B69437">
        <v>2325382291</v>
      </c>
      <c r="C69437" t="s">
        <v>48472</v>
      </c>
      <c r="D69437" t="s">
        <v>150257</v>
      </c>
      <c r="E69437" t="s">
        <v>282322</v>
      </c>
    </row>
    <row r="69438" spans="1:5" x14ac:dyDescent="0.3">
      <c r="A69438">
        <v>0</v>
      </c>
      <c r="B69438">
        <v>2325382508</v>
      </c>
      <c r="C69438" t="s">
        <v>48473</v>
      </c>
      <c r="D69438" t="s">
        <v>107159</v>
      </c>
      <c r="E69438" t="s">
        <v>282323</v>
      </c>
    </row>
    <row r="69439" spans="1:5" x14ac:dyDescent="0.3">
      <c r="A69439">
        <v>0</v>
      </c>
      <c r="B69439">
        <v>2325382655</v>
      </c>
      <c r="C69439" t="s">
        <v>48474</v>
      </c>
      <c r="D69439" t="s">
        <v>150258</v>
      </c>
      <c r="E69439" t="s">
        <v>282324</v>
      </c>
    </row>
    <row r="69440" spans="1:5" x14ac:dyDescent="0.3">
      <c r="A69440">
        <v>0</v>
      </c>
      <c r="B69440">
        <v>2325382725</v>
      </c>
      <c r="C69440" t="s">
        <v>48474</v>
      </c>
      <c r="D69440" t="s">
        <v>149199</v>
      </c>
      <c r="E69440" t="s">
        <v>282325</v>
      </c>
    </row>
    <row r="69441" spans="1:5" x14ac:dyDescent="0.3">
      <c r="A69441">
        <v>0</v>
      </c>
      <c r="B69441">
        <v>2325382857</v>
      </c>
      <c r="C69441" t="s">
        <v>48475</v>
      </c>
      <c r="D69441" t="s">
        <v>150014</v>
      </c>
      <c r="E69441" t="s">
        <v>282326</v>
      </c>
    </row>
    <row r="69442" spans="1:5" x14ac:dyDescent="0.3">
      <c r="A69442">
        <v>0</v>
      </c>
      <c r="B69442">
        <v>2325382977</v>
      </c>
      <c r="C69442" t="s">
        <v>48475</v>
      </c>
      <c r="D69442" t="s">
        <v>150231</v>
      </c>
      <c r="E69442" t="s">
        <v>282327</v>
      </c>
    </row>
    <row r="69443" spans="1:5" x14ac:dyDescent="0.3">
      <c r="A69443">
        <v>0</v>
      </c>
      <c r="B69443">
        <v>2325383262</v>
      </c>
      <c r="C69443" t="s">
        <v>48476</v>
      </c>
      <c r="D69443" t="s">
        <v>150259</v>
      </c>
      <c r="E69443" t="s">
        <v>282328</v>
      </c>
    </row>
    <row r="69444" spans="1:5" x14ac:dyDescent="0.3">
      <c r="A69444">
        <v>0</v>
      </c>
      <c r="B69444">
        <v>2325384068</v>
      </c>
      <c r="C69444" t="s">
        <v>48477</v>
      </c>
      <c r="D69444" t="s">
        <v>146319</v>
      </c>
      <c r="E69444" t="s">
        <v>282329</v>
      </c>
    </row>
    <row r="69445" spans="1:5" x14ac:dyDescent="0.3">
      <c r="A69445">
        <v>0</v>
      </c>
      <c r="B69445">
        <v>2325384353</v>
      </c>
      <c r="C69445" t="s">
        <v>48478</v>
      </c>
      <c r="D69445" t="s">
        <v>150260</v>
      </c>
      <c r="E69445" t="s">
        <v>282330</v>
      </c>
    </row>
    <row r="69446" spans="1:5" x14ac:dyDescent="0.3">
      <c r="A69446">
        <v>0</v>
      </c>
      <c r="B69446">
        <v>2325384522</v>
      </c>
      <c r="C69446" t="s">
        <v>48479</v>
      </c>
      <c r="D69446" t="s">
        <v>150261</v>
      </c>
      <c r="E69446" t="s">
        <v>282331</v>
      </c>
    </row>
    <row r="69447" spans="1:5" x14ac:dyDescent="0.3">
      <c r="A69447">
        <v>0</v>
      </c>
      <c r="B69447">
        <v>2325384712</v>
      </c>
      <c r="C69447" t="s">
        <v>48480</v>
      </c>
      <c r="D69447" t="s">
        <v>150262</v>
      </c>
      <c r="E69447" t="s">
        <v>282332</v>
      </c>
    </row>
    <row r="69448" spans="1:5" x14ac:dyDescent="0.3">
      <c r="A69448">
        <v>0</v>
      </c>
      <c r="B69448">
        <v>2325384746</v>
      </c>
      <c r="C69448" t="s">
        <v>48480</v>
      </c>
      <c r="D69448" t="s">
        <v>145942</v>
      </c>
      <c r="E69448" t="s">
        <v>282333</v>
      </c>
    </row>
    <row r="69449" spans="1:5" x14ac:dyDescent="0.3">
      <c r="A69449">
        <v>0</v>
      </c>
      <c r="B69449">
        <v>2325385454</v>
      </c>
      <c r="C69449" t="s">
        <v>48481</v>
      </c>
      <c r="D69449" t="s">
        <v>150263</v>
      </c>
      <c r="E69449" t="s">
        <v>282334</v>
      </c>
    </row>
    <row r="69450" spans="1:5" x14ac:dyDescent="0.3">
      <c r="A69450">
        <v>0</v>
      </c>
      <c r="B69450">
        <v>2325385459</v>
      </c>
      <c r="C69450" t="s">
        <v>48481</v>
      </c>
      <c r="D69450" t="s">
        <v>130668</v>
      </c>
      <c r="E69450" t="s">
        <v>282335</v>
      </c>
    </row>
    <row r="69451" spans="1:5" x14ac:dyDescent="0.3">
      <c r="A69451">
        <v>0</v>
      </c>
      <c r="B69451">
        <v>2325385811</v>
      </c>
      <c r="C69451" t="s">
        <v>48482</v>
      </c>
      <c r="D69451" t="s">
        <v>150264</v>
      </c>
      <c r="E69451" t="s">
        <v>282336</v>
      </c>
    </row>
    <row r="69452" spans="1:5" x14ac:dyDescent="0.3">
      <c r="A69452">
        <v>0</v>
      </c>
      <c r="B69452">
        <v>2325385845</v>
      </c>
      <c r="C69452" t="s">
        <v>48482</v>
      </c>
      <c r="D69452" t="s">
        <v>144402</v>
      </c>
      <c r="E69452" t="s">
        <v>282337</v>
      </c>
    </row>
    <row r="69453" spans="1:5" x14ac:dyDescent="0.3">
      <c r="A69453">
        <v>0</v>
      </c>
      <c r="B69453">
        <v>2325386670</v>
      </c>
      <c r="C69453" t="s">
        <v>48483</v>
      </c>
      <c r="D69453" t="s">
        <v>150265</v>
      </c>
      <c r="E69453" t="s">
        <v>282338</v>
      </c>
    </row>
    <row r="69454" spans="1:5" x14ac:dyDescent="0.3">
      <c r="A69454">
        <v>0</v>
      </c>
      <c r="B69454">
        <v>2325386789</v>
      </c>
      <c r="C69454" t="s">
        <v>48484</v>
      </c>
      <c r="D69454" t="s">
        <v>150266</v>
      </c>
      <c r="E69454" t="s">
        <v>282339</v>
      </c>
    </row>
    <row r="69455" spans="1:5" x14ac:dyDescent="0.3">
      <c r="A69455">
        <v>0</v>
      </c>
      <c r="B69455">
        <v>2325387039</v>
      </c>
      <c r="C69455" t="s">
        <v>48485</v>
      </c>
      <c r="D69455" t="s">
        <v>123781</v>
      </c>
      <c r="E69455" t="s">
        <v>282340</v>
      </c>
    </row>
    <row r="69456" spans="1:5" x14ac:dyDescent="0.3">
      <c r="A69456">
        <v>0</v>
      </c>
      <c r="B69456">
        <v>2325387231</v>
      </c>
      <c r="C69456" t="s">
        <v>48486</v>
      </c>
      <c r="D69456" t="s">
        <v>150267</v>
      </c>
      <c r="E69456" t="s">
        <v>282341</v>
      </c>
    </row>
    <row r="69457" spans="1:5" x14ac:dyDescent="0.3">
      <c r="A69457">
        <v>0</v>
      </c>
      <c r="B69457">
        <v>2325387554</v>
      </c>
      <c r="C69457" t="s">
        <v>48487</v>
      </c>
      <c r="D69457" t="s">
        <v>149265</v>
      </c>
      <c r="E69457" t="s">
        <v>282342</v>
      </c>
    </row>
    <row r="69458" spans="1:5" x14ac:dyDescent="0.3">
      <c r="A69458">
        <v>0</v>
      </c>
      <c r="B69458">
        <v>2325387570</v>
      </c>
      <c r="C69458" t="s">
        <v>48487</v>
      </c>
      <c r="D69458" t="s">
        <v>150268</v>
      </c>
      <c r="E69458" t="s">
        <v>282343</v>
      </c>
    </row>
    <row r="69459" spans="1:5" x14ac:dyDescent="0.3">
      <c r="A69459">
        <v>0</v>
      </c>
      <c r="B69459">
        <v>2325387572</v>
      </c>
      <c r="C69459" t="s">
        <v>48487</v>
      </c>
      <c r="D69459" t="s">
        <v>150269</v>
      </c>
      <c r="E69459" t="s">
        <v>282344</v>
      </c>
    </row>
    <row r="69460" spans="1:5" x14ac:dyDescent="0.3">
      <c r="A69460">
        <v>0</v>
      </c>
      <c r="B69460">
        <v>2325387686</v>
      </c>
      <c r="C69460" t="s">
        <v>48488</v>
      </c>
      <c r="D69460" t="s">
        <v>150270</v>
      </c>
      <c r="E69460" t="s">
        <v>282345</v>
      </c>
    </row>
    <row r="69461" spans="1:5" x14ac:dyDescent="0.3">
      <c r="A69461">
        <v>0</v>
      </c>
      <c r="B69461">
        <v>2325388090</v>
      </c>
      <c r="C69461" t="s">
        <v>48489</v>
      </c>
      <c r="D69461" t="s">
        <v>150271</v>
      </c>
      <c r="E69461" t="s">
        <v>282346</v>
      </c>
    </row>
    <row r="69462" spans="1:5" x14ac:dyDescent="0.3">
      <c r="A69462">
        <v>0</v>
      </c>
      <c r="B69462">
        <v>2325388591</v>
      </c>
      <c r="C69462" t="s">
        <v>48490</v>
      </c>
      <c r="D69462" t="s">
        <v>150272</v>
      </c>
      <c r="E69462" t="s">
        <v>282347</v>
      </c>
    </row>
    <row r="69463" spans="1:5" x14ac:dyDescent="0.3">
      <c r="A69463">
        <v>0</v>
      </c>
      <c r="B69463">
        <v>2325389252</v>
      </c>
      <c r="C69463" t="s">
        <v>48491</v>
      </c>
      <c r="D69463" t="s">
        <v>150273</v>
      </c>
      <c r="E69463" t="s">
        <v>282348</v>
      </c>
    </row>
    <row r="69464" spans="1:5" x14ac:dyDescent="0.3">
      <c r="A69464">
        <v>0</v>
      </c>
      <c r="B69464">
        <v>2325389506</v>
      </c>
      <c r="C69464" t="s">
        <v>48492</v>
      </c>
      <c r="D69464" t="s">
        <v>150274</v>
      </c>
      <c r="E69464" t="s">
        <v>282349</v>
      </c>
    </row>
    <row r="69465" spans="1:5" x14ac:dyDescent="0.3">
      <c r="A69465">
        <v>0</v>
      </c>
      <c r="B69465">
        <v>2325389812</v>
      </c>
      <c r="C69465" t="s">
        <v>48493</v>
      </c>
      <c r="D69465" t="s">
        <v>150275</v>
      </c>
      <c r="E69465" t="s">
        <v>282350</v>
      </c>
    </row>
    <row r="69466" spans="1:5" x14ac:dyDescent="0.3">
      <c r="A69466">
        <v>0</v>
      </c>
      <c r="B69466">
        <v>2325389937</v>
      </c>
      <c r="C69466" t="s">
        <v>48493</v>
      </c>
      <c r="D69466" t="s">
        <v>150276</v>
      </c>
      <c r="E69466" t="s">
        <v>282351</v>
      </c>
    </row>
    <row r="69467" spans="1:5" x14ac:dyDescent="0.3">
      <c r="A69467">
        <v>0</v>
      </c>
      <c r="B69467">
        <v>2325389940</v>
      </c>
      <c r="C69467" t="s">
        <v>48493</v>
      </c>
      <c r="D69467" t="s">
        <v>150277</v>
      </c>
      <c r="E69467" t="s">
        <v>282352</v>
      </c>
    </row>
    <row r="69468" spans="1:5" x14ac:dyDescent="0.3">
      <c r="A69468">
        <v>0</v>
      </c>
      <c r="B69468">
        <v>2325389942</v>
      </c>
      <c r="C69468" t="s">
        <v>48493</v>
      </c>
      <c r="D69468" t="s">
        <v>141510</v>
      </c>
      <c r="E69468" t="s">
        <v>282353</v>
      </c>
    </row>
    <row r="69469" spans="1:5" x14ac:dyDescent="0.3">
      <c r="A69469">
        <v>0</v>
      </c>
      <c r="B69469">
        <v>2325390424</v>
      </c>
      <c r="C69469" t="s">
        <v>48494</v>
      </c>
      <c r="D69469" t="s">
        <v>150278</v>
      </c>
      <c r="E69469" t="s">
        <v>282354</v>
      </c>
    </row>
    <row r="69470" spans="1:5" x14ac:dyDescent="0.3">
      <c r="A69470">
        <v>0</v>
      </c>
      <c r="B69470">
        <v>2325390651</v>
      </c>
      <c r="C69470" t="s">
        <v>48495</v>
      </c>
      <c r="D69470" t="s">
        <v>150279</v>
      </c>
      <c r="E69470" t="s">
        <v>282355</v>
      </c>
    </row>
    <row r="69471" spans="1:5" x14ac:dyDescent="0.3">
      <c r="A69471">
        <v>0</v>
      </c>
      <c r="B69471">
        <v>2325391664</v>
      </c>
      <c r="C69471" t="s">
        <v>48496</v>
      </c>
      <c r="D69471" t="s">
        <v>105518</v>
      </c>
      <c r="E69471" t="s">
        <v>282356</v>
      </c>
    </row>
    <row r="69472" spans="1:5" x14ac:dyDescent="0.3">
      <c r="A69472">
        <v>0</v>
      </c>
      <c r="B69472">
        <v>2325391879</v>
      </c>
      <c r="C69472" t="s">
        <v>48497</v>
      </c>
      <c r="D69472" t="s">
        <v>150280</v>
      </c>
      <c r="E69472" t="s">
        <v>282357</v>
      </c>
    </row>
    <row r="69473" spans="1:5" x14ac:dyDescent="0.3">
      <c r="A69473">
        <v>0</v>
      </c>
      <c r="B69473">
        <v>2325391923</v>
      </c>
      <c r="C69473" t="s">
        <v>48498</v>
      </c>
      <c r="D69473" t="s">
        <v>148174</v>
      </c>
      <c r="E69473" t="s">
        <v>282358</v>
      </c>
    </row>
    <row r="69474" spans="1:5" x14ac:dyDescent="0.3">
      <c r="A69474">
        <v>0</v>
      </c>
      <c r="B69474">
        <v>2325391952</v>
      </c>
      <c r="C69474" t="s">
        <v>48498</v>
      </c>
      <c r="D69474" t="s">
        <v>150281</v>
      </c>
      <c r="E69474" t="s">
        <v>282359</v>
      </c>
    </row>
    <row r="69475" spans="1:5" x14ac:dyDescent="0.3">
      <c r="A69475">
        <v>0</v>
      </c>
      <c r="B69475">
        <v>2325392285</v>
      </c>
      <c r="C69475" t="s">
        <v>48499</v>
      </c>
      <c r="D69475" t="s">
        <v>150282</v>
      </c>
      <c r="E69475" t="s">
        <v>282360</v>
      </c>
    </row>
    <row r="69476" spans="1:5" x14ac:dyDescent="0.3">
      <c r="A69476">
        <v>0</v>
      </c>
      <c r="B69476">
        <v>2325392598</v>
      </c>
      <c r="C69476" t="s">
        <v>48500</v>
      </c>
      <c r="D69476" t="s">
        <v>123988</v>
      </c>
      <c r="E69476" t="s">
        <v>282361</v>
      </c>
    </row>
    <row r="69477" spans="1:5" x14ac:dyDescent="0.3">
      <c r="A69477">
        <v>0</v>
      </c>
      <c r="B69477">
        <v>2325392804</v>
      </c>
      <c r="C69477" t="s">
        <v>48501</v>
      </c>
      <c r="D69477" t="s">
        <v>150283</v>
      </c>
      <c r="E69477" t="s">
        <v>282362</v>
      </c>
    </row>
    <row r="69478" spans="1:5" x14ac:dyDescent="0.3">
      <c r="A69478">
        <v>0</v>
      </c>
      <c r="B69478">
        <v>2325392842</v>
      </c>
      <c r="C69478" t="s">
        <v>48501</v>
      </c>
      <c r="D69478" t="s">
        <v>150284</v>
      </c>
      <c r="E69478" t="s">
        <v>282363</v>
      </c>
    </row>
    <row r="69479" spans="1:5" x14ac:dyDescent="0.3">
      <c r="A69479">
        <v>0</v>
      </c>
      <c r="B69479">
        <v>2325393320</v>
      </c>
      <c r="C69479" t="s">
        <v>48502</v>
      </c>
      <c r="D69479" t="s">
        <v>150285</v>
      </c>
      <c r="E69479" t="s">
        <v>282364</v>
      </c>
    </row>
    <row r="69480" spans="1:5" x14ac:dyDescent="0.3">
      <c r="A69480">
        <v>0</v>
      </c>
      <c r="B69480">
        <v>2325393636</v>
      </c>
      <c r="C69480" t="s">
        <v>48503</v>
      </c>
      <c r="D69480" t="s">
        <v>150286</v>
      </c>
      <c r="E69480" t="s">
        <v>282365</v>
      </c>
    </row>
    <row r="69481" spans="1:5" x14ac:dyDescent="0.3">
      <c r="A69481">
        <v>0</v>
      </c>
      <c r="B69481">
        <v>2325394035</v>
      </c>
      <c r="C69481" t="s">
        <v>48504</v>
      </c>
      <c r="D69481" t="s">
        <v>150014</v>
      </c>
      <c r="E69481" t="s">
        <v>282366</v>
      </c>
    </row>
    <row r="69482" spans="1:5" x14ac:dyDescent="0.3">
      <c r="A69482">
        <v>0</v>
      </c>
      <c r="B69482">
        <v>2325394161</v>
      </c>
      <c r="C69482" t="s">
        <v>48505</v>
      </c>
      <c r="D69482" t="s">
        <v>150287</v>
      </c>
      <c r="E69482" t="s">
        <v>282367</v>
      </c>
    </row>
    <row r="69483" spans="1:5" x14ac:dyDescent="0.3">
      <c r="A69483">
        <v>0</v>
      </c>
      <c r="B69483">
        <v>2325394282</v>
      </c>
      <c r="C69483" t="s">
        <v>48506</v>
      </c>
      <c r="D69483" t="s">
        <v>105118</v>
      </c>
      <c r="E69483" t="s">
        <v>282368</v>
      </c>
    </row>
    <row r="69484" spans="1:5" x14ac:dyDescent="0.3">
      <c r="A69484">
        <v>0</v>
      </c>
      <c r="B69484">
        <v>2325394457</v>
      </c>
      <c r="C69484" t="s">
        <v>48507</v>
      </c>
      <c r="D69484" t="s">
        <v>134395</v>
      </c>
      <c r="E69484" t="s">
        <v>282369</v>
      </c>
    </row>
    <row r="69485" spans="1:5" x14ac:dyDescent="0.3">
      <c r="A69485">
        <v>0</v>
      </c>
      <c r="B69485">
        <v>2325394511</v>
      </c>
      <c r="C69485" t="s">
        <v>48508</v>
      </c>
      <c r="D69485" t="s">
        <v>150288</v>
      </c>
      <c r="E69485" t="s">
        <v>282370</v>
      </c>
    </row>
    <row r="69486" spans="1:5" x14ac:dyDescent="0.3">
      <c r="A69486">
        <v>0</v>
      </c>
      <c r="B69486">
        <v>2325394555</v>
      </c>
      <c r="C69486" t="s">
        <v>48508</v>
      </c>
      <c r="D69486" t="s">
        <v>150289</v>
      </c>
      <c r="E69486" t="s">
        <v>282371</v>
      </c>
    </row>
    <row r="69487" spans="1:5" x14ac:dyDescent="0.3">
      <c r="A69487">
        <v>0</v>
      </c>
      <c r="B69487">
        <v>2325395099</v>
      </c>
      <c r="C69487" t="s">
        <v>48509</v>
      </c>
      <c r="D69487" t="s">
        <v>149247</v>
      </c>
      <c r="E69487" t="s">
        <v>282372</v>
      </c>
    </row>
    <row r="69488" spans="1:5" x14ac:dyDescent="0.3">
      <c r="A69488">
        <v>0</v>
      </c>
      <c r="B69488">
        <v>2325395129</v>
      </c>
      <c r="C69488" t="s">
        <v>48509</v>
      </c>
      <c r="D69488" t="s">
        <v>150290</v>
      </c>
      <c r="E69488" t="s">
        <v>282373</v>
      </c>
    </row>
    <row r="69489" spans="1:5" x14ac:dyDescent="0.3">
      <c r="A69489">
        <v>0</v>
      </c>
      <c r="B69489">
        <v>2325395320</v>
      </c>
      <c r="C69489" t="s">
        <v>48510</v>
      </c>
      <c r="D69489" t="s">
        <v>150291</v>
      </c>
      <c r="E69489" t="s">
        <v>282374</v>
      </c>
    </row>
    <row r="69490" spans="1:5" x14ac:dyDescent="0.3">
      <c r="A69490">
        <v>0</v>
      </c>
      <c r="B69490">
        <v>2325395679</v>
      </c>
      <c r="C69490" t="s">
        <v>48511</v>
      </c>
      <c r="D69490" t="s">
        <v>150292</v>
      </c>
      <c r="E69490" t="s">
        <v>282375</v>
      </c>
    </row>
    <row r="69491" spans="1:5" x14ac:dyDescent="0.3">
      <c r="A69491">
        <v>0</v>
      </c>
      <c r="B69491">
        <v>2325395833</v>
      </c>
      <c r="C69491" t="s">
        <v>48512</v>
      </c>
      <c r="D69491" t="s">
        <v>144062</v>
      </c>
      <c r="E69491" t="s">
        <v>282376</v>
      </c>
    </row>
    <row r="69492" spans="1:5" x14ac:dyDescent="0.3">
      <c r="A69492">
        <v>0</v>
      </c>
      <c r="B69492">
        <v>2325395898</v>
      </c>
      <c r="C69492" t="s">
        <v>48513</v>
      </c>
      <c r="D69492" t="s">
        <v>150293</v>
      </c>
      <c r="E69492" t="s">
        <v>282377</v>
      </c>
    </row>
    <row r="69493" spans="1:5" x14ac:dyDescent="0.3">
      <c r="A69493">
        <v>0</v>
      </c>
      <c r="B69493">
        <v>2325395977</v>
      </c>
      <c r="C69493" t="s">
        <v>48514</v>
      </c>
      <c r="D69493" t="s">
        <v>150294</v>
      </c>
      <c r="E69493" t="s">
        <v>282378</v>
      </c>
    </row>
    <row r="69494" spans="1:5" x14ac:dyDescent="0.3">
      <c r="A69494">
        <v>0</v>
      </c>
      <c r="B69494">
        <v>2325395978</v>
      </c>
      <c r="C69494" t="s">
        <v>48514</v>
      </c>
      <c r="D69494" t="s">
        <v>135464</v>
      </c>
      <c r="E69494" t="s">
        <v>282379</v>
      </c>
    </row>
    <row r="69495" spans="1:5" x14ac:dyDescent="0.3">
      <c r="A69495">
        <v>0</v>
      </c>
      <c r="B69495">
        <v>2325396168</v>
      </c>
      <c r="C69495" t="s">
        <v>48515</v>
      </c>
      <c r="D69495" t="s">
        <v>150295</v>
      </c>
      <c r="E69495" t="s">
        <v>219642</v>
      </c>
    </row>
    <row r="69496" spans="1:5" x14ac:dyDescent="0.3">
      <c r="A69496">
        <v>0</v>
      </c>
      <c r="B69496">
        <v>2325396308</v>
      </c>
      <c r="C69496" t="s">
        <v>48516</v>
      </c>
      <c r="D69496" t="s">
        <v>150296</v>
      </c>
      <c r="E69496" t="s">
        <v>282380</v>
      </c>
    </row>
    <row r="69497" spans="1:5" x14ac:dyDescent="0.3">
      <c r="A69497">
        <v>0</v>
      </c>
      <c r="B69497">
        <v>2325396361</v>
      </c>
      <c r="C69497" t="s">
        <v>48516</v>
      </c>
      <c r="D69497" t="s">
        <v>132062</v>
      </c>
      <c r="E69497" t="s">
        <v>282381</v>
      </c>
    </row>
    <row r="69498" spans="1:5" x14ac:dyDescent="0.3">
      <c r="A69498">
        <v>0</v>
      </c>
      <c r="B69498">
        <v>2325396617</v>
      </c>
      <c r="C69498" t="s">
        <v>48517</v>
      </c>
      <c r="D69498" t="s">
        <v>145988</v>
      </c>
      <c r="E69498" t="s">
        <v>282382</v>
      </c>
    </row>
    <row r="69499" spans="1:5" x14ac:dyDescent="0.3">
      <c r="A69499">
        <v>0</v>
      </c>
      <c r="B69499">
        <v>2325396718</v>
      </c>
      <c r="C69499" t="s">
        <v>48518</v>
      </c>
      <c r="D69499" t="s">
        <v>150297</v>
      </c>
      <c r="E69499" t="s">
        <v>282383</v>
      </c>
    </row>
    <row r="69500" spans="1:5" x14ac:dyDescent="0.3">
      <c r="A69500">
        <v>0</v>
      </c>
      <c r="B69500">
        <v>2325397026</v>
      </c>
      <c r="C69500" t="s">
        <v>48519</v>
      </c>
      <c r="D69500" t="s">
        <v>150298</v>
      </c>
      <c r="E69500" t="s">
        <v>282384</v>
      </c>
    </row>
    <row r="69501" spans="1:5" x14ac:dyDescent="0.3">
      <c r="A69501">
        <v>0</v>
      </c>
      <c r="B69501">
        <v>2325397126</v>
      </c>
      <c r="C69501" t="s">
        <v>48520</v>
      </c>
      <c r="D69501" t="s">
        <v>150299</v>
      </c>
      <c r="E69501" t="s">
        <v>282385</v>
      </c>
    </row>
    <row r="69502" spans="1:5" x14ac:dyDescent="0.3">
      <c r="A69502">
        <v>0</v>
      </c>
      <c r="B69502">
        <v>2325397289</v>
      </c>
      <c r="C69502" t="s">
        <v>48521</v>
      </c>
      <c r="D69502" t="s">
        <v>150300</v>
      </c>
      <c r="E69502" t="s">
        <v>282386</v>
      </c>
    </row>
    <row r="69503" spans="1:5" x14ac:dyDescent="0.3">
      <c r="A69503">
        <v>0</v>
      </c>
      <c r="B69503">
        <v>2325397652</v>
      </c>
      <c r="C69503" t="s">
        <v>48522</v>
      </c>
      <c r="D69503" t="s">
        <v>150301</v>
      </c>
      <c r="E69503" t="s">
        <v>282387</v>
      </c>
    </row>
    <row r="69504" spans="1:5" x14ac:dyDescent="0.3">
      <c r="A69504">
        <v>0</v>
      </c>
      <c r="B69504">
        <v>2325398331</v>
      </c>
      <c r="C69504" t="s">
        <v>48523</v>
      </c>
      <c r="D69504" t="s">
        <v>102075</v>
      </c>
      <c r="E69504" t="s">
        <v>282388</v>
      </c>
    </row>
    <row r="69505" spans="1:5" x14ac:dyDescent="0.3">
      <c r="A69505">
        <v>0</v>
      </c>
      <c r="B69505">
        <v>2325398580</v>
      </c>
      <c r="C69505" t="s">
        <v>48524</v>
      </c>
      <c r="D69505" t="s">
        <v>150302</v>
      </c>
      <c r="E69505" t="s">
        <v>282389</v>
      </c>
    </row>
    <row r="69506" spans="1:5" x14ac:dyDescent="0.3">
      <c r="A69506">
        <v>0</v>
      </c>
      <c r="B69506">
        <v>2325398720</v>
      </c>
      <c r="C69506" t="s">
        <v>48525</v>
      </c>
      <c r="D69506" t="s">
        <v>93687</v>
      </c>
      <c r="E69506" t="s">
        <v>282390</v>
      </c>
    </row>
    <row r="69507" spans="1:5" x14ac:dyDescent="0.3">
      <c r="A69507">
        <v>0</v>
      </c>
      <c r="B69507">
        <v>2325400765</v>
      </c>
      <c r="C69507" t="s">
        <v>48526</v>
      </c>
      <c r="D69507" t="s">
        <v>145534</v>
      </c>
      <c r="E69507" t="s">
        <v>282391</v>
      </c>
    </row>
    <row r="69508" spans="1:5" x14ac:dyDescent="0.3">
      <c r="A69508">
        <v>0</v>
      </c>
      <c r="B69508">
        <v>2325401548</v>
      </c>
      <c r="C69508" t="s">
        <v>48527</v>
      </c>
      <c r="D69508" t="s">
        <v>150303</v>
      </c>
      <c r="E69508" t="s">
        <v>282392</v>
      </c>
    </row>
    <row r="69509" spans="1:5" x14ac:dyDescent="0.3">
      <c r="A69509">
        <v>0</v>
      </c>
      <c r="B69509">
        <v>2325401553</v>
      </c>
      <c r="C69509" t="s">
        <v>48527</v>
      </c>
      <c r="D69509" t="s">
        <v>150304</v>
      </c>
      <c r="E69509" t="s">
        <v>282393</v>
      </c>
    </row>
    <row r="69510" spans="1:5" x14ac:dyDescent="0.3">
      <c r="A69510">
        <v>0</v>
      </c>
      <c r="B69510">
        <v>2325401612</v>
      </c>
      <c r="C69510" t="s">
        <v>48528</v>
      </c>
      <c r="D69510" t="s">
        <v>150305</v>
      </c>
      <c r="E69510" t="s">
        <v>282394</v>
      </c>
    </row>
    <row r="69511" spans="1:5" x14ac:dyDescent="0.3">
      <c r="A69511">
        <v>0</v>
      </c>
      <c r="B69511">
        <v>2325401863</v>
      </c>
      <c r="C69511" t="s">
        <v>48529</v>
      </c>
      <c r="D69511" t="s">
        <v>150306</v>
      </c>
      <c r="E69511" t="s">
        <v>282395</v>
      </c>
    </row>
    <row r="69512" spans="1:5" x14ac:dyDescent="0.3">
      <c r="A69512">
        <v>0</v>
      </c>
      <c r="B69512">
        <v>2325401983</v>
      </c>
      <c r="C69512" t="s">
        <v>48530</v>
      </c>
      <c r="D69512" t="s">
        <v>149996</v>
      </c>
      <c r="E69512" t="s">
        <v>282396</v>
      </c>
    </row>
    <row r="69513" spans="1:5" x14ac:dyDescent="0.3">
      <c r="A69513">
        <v>0</v>
      </c>
      <c r="B69513">
        <v>2325402146</v>
      </c>
      <c r="C69513" t="s">
        <v>48531</v>
      </c>
      <c r="D69513" t="s">
        <v>119084</v>
      </c>
      <c r="E69513" t="s">
        <v>282397</v>
      </c>
    </row>
    <row r="69514" spans="1:5" x14ac:dyDescent="0.3">
      <c r="A69514">
        <v>0</v>
      </c>
      <c r="B69514">
        <v>2325402258</v>
      </c>
      <c r="C69514" t="s">
        <v>48531</v>
      </c>
      <c r="D69514" t="s">
        <v>150307</v>
      </c>
      <c r="E69514" t="s">
        <v>282398</v>
      </c>
    </row>
    <row r="69515" spans="1:5" x14ac:dyDescent="0.3">
      <c r="A69515">
        <v>0</v>
      </c>
      <c r="B69515">
        <v>2325402324</v>
      </c>
      <c r="C69515" t="s">
        <v>48532</v>
      </c>
      <c r="D69515" t="s">
        <v>150308</v>
      </c>
      <c r="E69515" t="s">
        <v>282399</v>
      </c>
    </row>
    <row r="69516" spans="1:5" x14ac:dyDescent="0.3">
      <c r="A69516">
        <v>0</v>
      </c>
      <c r="B69516">
        <v>2325402553</v>
      </c>
      <c r="C69516" t="s">
        <v>48533</v>
      </c>
      <c r="D69516" t="s">
        <v>124237</v>
      </c>
      <c r="E69516" t="s">
        <v>282400</v>
      </c>
    </row>
    <row r="69517" spans="1:5" x14ac:dyDescent="0.3">
      <c r="A69517">
        <v>0</v>
      </c>
      <c r="B69517">
        <v>2325402590</v>
      </c>
      <c r="C69517" t="s">
        <v>48534</v>
      </c>
      <c r="D69517" t="s">
        <v>150309</v>
      </c>
      <c r="E69517" t="s">
        <v>282401</v>
      </c>
    </row>
    <row r="69518" spans="1:5" x14ac:dyDescent="0.3">
      <c r="A69518">
        <v>0</v>
      </c>
      <c r="B69518">
        <v>2325402965</v>
      </c>
      <c r="C69518" t="s">
        <v>48535</v>
      </c>
      <c r="D69518" t="s">
        <v>150310</v>
      </c>
      <c r="E69518" t="s">
        <v>282402</v>
      </c>
    </row>
    <row r="69519" spans="1:5" x14ac:dyDescent="0.3">
      <c r="A69519">
        <v>0</v>
      </c>
      <c r="B69519">
        <v>2325402974</v>
      </c>
      <c r="C69519" t="s">
        <v>48535</v>
      </c>
      <c r="D69519" t="s">
        <v>150311</v>
      </c>
      <c r="E69519" t="s">
        <v>282403</v>
      </c>
    </row>
    <row r="69520" spans="1:5" x14ac:dyDescent="0.3">
      <c r="A69520">
        <v>0</v>
      </c>
      <c r="B69520">
        <v>2325403108</v>
      </c>
      <c r="C69520" t="s">
        <v>48536</v>
      </c>
      <c r="D69520" t="s">
        <v>150312</v>
      </c>
      <c r="E69520" t="s">
        <v>282404</v>
      </c>
    </row>
    <row r="69521" spans="1:5" x14ac:dyDescent="0.3">
      <c r="A69521">
        <v>0</v>
      </c>
      <c r="B69521">
        <v>2325404441</v>
      </c>
      <c r="C69521" t="s">
        <v>48537</v>
      </c>
      <c r="D69521" t="s">
        <v>98123</v>
      </c>
      <c r="E69521" t="s">
        <v>282405</v>
      </c>
    </row>
    <row r="69522" spans="1:5" x14ac:dyDescent="0.3">
      <c r="A69522">
        <v>0</v>
      </c>
      <c r="B69522">
        <v>2325405830</v>
      </c>
      <c r="C69522" t="s">
        <v>48538</v>
      </c>
      <c r="D69522" t="s">
        <v>150313</v>
      </c>
      <c r="E69522" t="s">
        <v>282406</v>
      </c>
    </row>
    <row r="69523" spans="1:5" x14ac:dyDescent="0.3">
      <c r="A69523">
        <v>0</v>
      </c>
      <c r="B69523">
        <v>2325406486</v>
      </c>
      <c r="C69523" t="s">
        <v>48539</v>
      </c>
      <c r="D69523" t="s">
        <v>150314</v>
      </c>
      <c r="E69523" t="s">
        <v>282407</v>
      </c>
    </row>
    <row r="69524" spans="1:5" x14ac:dyDescent="0.3">
      <c r="A69524">
        <v>0</v>
      </c>
      <c r="B69524">
        <v>2325406608</v>
      </c>
      <c r="C69524" t="s">
        <v>48540</v>
      </c>
      <c r="D69524" t="s">
        <v>150315</v>
      </c>
      <c r="E69524" t="s">
        <v>282408</v>
      </c>
    </row>
    <row r="69525" spans="1:5" x14ac:dyDescent="0.3">
      <c r="A69525">
        <v>0</v>
      </c>
      <c r="B69525">
        <v>2325406915</v>
      </c>
      <c r="C69525" t="s">
        <v>48541</v>
      </c>
      <c r="D69525" t="s">
        <v>150316</v>
      </c>
      <c r="E69525" t="s">
        <v>282409</v>
      </c>
    </row>
    <row r="69526" spans="1:5" x14ac:dyDescent="0.3">
      <c r="A69526">
        <v>0</v>
      </c>
      <c r="B69526">
        <v>2325407014</v>
      </c>
      <c r="C69526" t="s">
        <v>48541</v>
      </c>
      <c r="D69526" t="s">
        <v>150317</v>
      </c>
      <c r="E69526" t="s">
        <v>282410</v>
      </c>
    </row>
    <row r="69527" spans="1:5" x14ac:dyDescent="0.3">
      <c r="A69527">
        <v>0</v>
      </c>
      <c r="B69527">
        <v>2325407029</v>
      </c>
      <c r="C69527" t="s">
        <v>48541</v>
      </c>
      <c r="D69527" t="s">
        <v>150318</v>
      </c>
      <c r="E69527" t="s">
        <v>282411</v>
      </c>
    </row>
    <row r="69528" spans="1:5" x14ac:dyDescent="0.3">
      <c r="A69528">
        <v>0</v>
      </c>
      <c r="B69528">
        <v>2325407118</v>
      </c>
      <c r="C69528" t="s">
        <v>48542</v>
      </c>
      <c r="D69528" t="s">
        <v>150319</v>
      </c>
      <c r="E69528" t="s">
        <v>282412</v>
      </c>
    </row>
    <row r="69529" spans="1:5" x14ac:dyDescent="0.3">
      <c r="A69529">
        <v>0</v>
      </c>
      <c r="B69529">
        <v>2325407962</v>
      </c>
      <c r="C69529" t="s">
        <v>48543</v>
      </c>
      <c r="D69529" t="s">
        <v>150320</v>
      </c>
      <c r="E69529" t="s">
        <v>282413</v>
      </c>
    </row>
    <row r="69530" spans="1:5" x14ac:dyDescent="0.3">
      <c r="A69530">
        <v>0</v>
      </c>
      <c r="B69530">
        <v>2325408057</v>
      </c>
      <c r="C69530" t="s">
        <v>48544</v>
      </c>
      <c r="D69530" t="s">
        <v>150321</v>
      </c>
      <c r="E69530" t="s">
        <v>282414</v>
      </c>
    </row>
    <row r="69531" spans="1:5" x14ac:dyDescent="0.3">
      <c r="A69531">
        <v>0</v>
      </c>
      <c r="B69531">
        <v>2325408761</v>
      </c>
      <c r="C69531" t="s">
        <v>48545</v>
      </c>
      <c r="D69531" t="s">
        <v>150322</v>
      </c>
      <c r="E69531" t="s">
        <v>282415</v>
      </c>
    </row>
    <row r="69532" spans="1:5" x14ac:dyDescent="0.3">
      <c r="A69532">
        <v>0</v>
      </c>
      <c r="B69532">
        <v>2325408790</v>
      </c>
      <c r="C69532" t="s">
        <v>48545</v>
      </c>
      <c r="D69532" t="s">
        <v>150323</v>
      </c>
      <c r="E69532" t="s">
        <v>282416</v>
      </c>
    </row>
    <row r="69533" spans="1:5" x14ac:dyDescent="0.3">
      <c r="A69533">
        <v>0</v>
      </c>
      <c r="B69533">
        <v>2325409223</v>
      </c>
      <c r="C69533" t="s">
        <v>48546</v>
      </c>
      <c r="D69533" t="s">
        <v>150324</v>
      </c>
      <c r="E69533" t="s">
        <v>282417</v>
      </c>
    </row>
    <row r="69534" spans="1:5" x14ac:dyDescent="0.3">
      <c r="A69534">
        <v>0</v>
      </c>
      <c r="B69534">
        <v>2325409250</v>
      </c>
      <c r="C69534" t="s">
        <v>48547</v>
      </c>
      <c r="D69534" t="s">
        <v>142893</v>
      </c>
      <c r="E69534" t="s">
        <v>282418</v>
      </c>
    </row>
    <row r="69535" spans="1:5" x14ac:dyDescent="0.3">
      <c r="A69535">
        <v>0</v>
      </c>
      <c r="B69535">
        <v>2325409412</v>
      </c>
      <c r="C69535" t="s">
        <v>48548</v>
      </c>
      <c r="D69535" t="s">
        <v>150325</v>
      </c>
      <c r="E69535" t="s">
        <v>282419</v>
      </c>
    </row>
    <row r="69536" spans="1:5" x14ac:dyDescent="0.3">
      <c r="A69536">
        <v>0</v>
      </c>
      <c r="B69536">
        <v>2325409624</v>
      </c>
      <c r="C69536" t="s">
        <v>48549</v>
      </c>
      <c r="D69536" t="s">
        <v>150326</v>
      </c>
      <c r="E69536" t="s">
        <v>282420</v>
      </c>
    </row>
    <row r="69537" spans="1:5" x14ac:dyDescent="0.3">
      <c r="A69537">
        <v>0</v>
      </c>
      <c r="B69537">
        <v>2325409787</v>
      </c>
      <c r="C69537" t="s">
        <v>48550</v>
      </c>
      <c r="D69537" t="s">
        <v>105062</v>
      </c>
      <c r="E69537" t="s">
        <v>282421</v>
      </c>
    </row>
    <row r="69538" spans="1:5" x14ac:dyDescent="0.3">
      <c r="A69538">
        <v>0</v>
      </c>
      <c r="B69538">
        <v>2325409864</v>
      </c>
      <c r="C69538" t="s">
        <v>48551</v>
      </c>
      <c r="D69538" t="s">
        <v>150327</v>
      </c>
      <c r="E69538" t="s">
        <v>282422</v>
      </c>
    </row>
    <row r="69539" spans="1:5" x14ac:dyDescent="0.3">
      <c r="A69539">
        <v>0</v>
      </c>
      <c r="B69539">
        <v>2325409918</v>
      </c>
      <c r="C69539" t="s">
        <v>48551</v>
      </c>
      <c r="D69539" t="s">
        <v>150328</v>
      </c>
      <c r="E69539" t="s">
        <v>282423</v>
      </c>
    </row>
    <row r="69540" spans="1:5" x14ac:dyDescent="0.3">
      <c r="A69540">
        <v>0</v>
      </c>
      <c r="B69540">
        <v>2325410472</v>
      </c>
      <c r="C69540" t="s">
        <v>48552</v>
      </c>
      <c r="D69540" t="s">
        <v>150329</v>
      </c>
      <c r="E69540" t="s">
        <v>282424</v>
      </c>
    </row>
    <row r="69541" spans="1:5" x14ac:dyDescent="0.3">
      <c r="A69541">
        <v>0</v>
      </c>
      <c r="B69541">
        <v>2325410621</v>
      </c>
      <c r="C69541" t="s">
        <v>48553</v>
      </c>
      <c r="D69541" t="s">
        <v>150330</v>
      </c>
      <c r="E69541" t="s">
        <v>282425</v>
      </c>
    </row>
    <row r="69542" spans="1:5" x14ac:dyDescent="0.3">
      <c r="A69542">
        <v>0</v>
      </c>
      <c r="B69542">
        <v>2325410707</v>
      </c>
      <c r="C69542" t="s">
        <v>48554</v>
      </c>
      <c r="D69542" t="s">
        <v>150331</v>
      </c>
      <c r="E69542" t="s">
        <v>268795</v>
      </c>
    </row>
    <row r="69543" spans="1:5" x14ac:dyDescent="0.3">
      <c r="A69543">
        <v>0</v>
      </c>
      <c r="B69543">
        <v>2325411140</v>
      </c>
      <c r="C69543" t="s">
        <v>48555</v>
      </c>
      <c r="D69543" t="s">
        <v>150332</v>
      </c>
      <c r="E69543" t="s">
        <v>282426</v>
      </c>
    </row>
    <row r="69544" spans="1:5" x14ac:dyDescent="0.3">
      <c r="A69544">
        <v>0</v>
      </c>
      <c r="B69544">
        <v>2325411521</v>
      </c>
      <c r="C69544" t="s">
        <v>48556</v>
      </c>
      <c r="D69544" t="s">
        <v>150333</v>
      </c>
      <c r="E69544" t="s">
        <v>282427</v>
      </c>
    </row>
    <row r="69545" spans="1:5" x14ac:dyDescent="0.3">
      <c r="A69545">
        <v>0</v>
      </c>
      <c r="B69545">
        <v>2325411705</v>
      </c>
      <c r="C69545" t="s">
        <v>48557</v>
      </c>
      <c r="D69545" t="s">
        <v>150334</v>
      </c>
      <c r="E69545" t="s">
        <v>282428</v>
      </c>
    </row>
    <row r="69546" spans="1:5" x14ac:dyDescent="0.3">
      <c r="A69546">
        <v>0</v>
      </c>
      <c r="B69546">
        <v>2325412544</v>
      </c>
      <c r="C69546" t="s">
        <v>48558</v>
      </c>
      <c r="D69546" t="s">
        <v>150335</v>
      </c>
      <c r="E69546" t="s">
        <v>282429</v>
      </c>
    </row>
    <row r="69547" spans="1:5" x14ac:dyDescent="0.3">
      <c r="A69547">
        <v>0</v>
      </c>
      <c r="B69547">
        <v>2325413143</v>
      </c>
      <c r="C69547" t="s">
        <v>48559</v>
      </c>
      <c r="D69547" t="s">
        <v>109331</v>
      </c>
      <c r="E69547" t="s">
        <v>282430</v>
      </c>
    </row>
    <row r="69548" spans="1:5" x14ac:dyDescent="0.3">
      <c r="A69548">
        <v>0</v>
      </c>
      <c r="B69548">
        <v>2325413281</v>
      </c>
      <c r="C69548" t="s">
        <v>48560</v>
      </c>
      <c r="D69548" t="s">
        <v>148633</v>
      </c>
      <c r="E69548" t="s">
        <v>282431</v>
      </c>
    </row>
    <row r="69549" spans="1:5" x14ac:dyDescent="0.3">
      <c r="A69549">
        <v>0</v>
      </c>
      <c r="B69549">
        <v>2325413293</v>
      </c>
      <c r="C69549" t="s">
        <v>48560</v>
      </c>
      <c r="D69549" t="s">
        <v>150336</v>
      </c>
      <c r="E69549" t="s">
        <v>282432</v>
      </c>
    </row>
    <row r="69550" spans="1:5" x14ac:dyDescent="0.3">
      <c r="A69550">
        <v>0</v>
      </c>
      <c r="B69550">
        <v>2325413538</v>
      </c>
      <c r="C69550" t="s">
        <v>48561</v>
      </c>
      <c r="D69550" t="s">
        <v>99904</v>
      </c>
      <c r="E69550" t="s">
        <v>282433</v>
      </c>
    </row>
    <row r="69551" spans="1:5" x14ac:dyDescent="0.3">
      <c r="A69551">
        <v>0</v>
      </c>
      <c r="B69551">
        <v>2325413568</v>
      </c>
      <c r="C69551" t="s">
        <v>48561</v>
      </c>
      <c r="D69551" t="s">
        <v>150337</v>
      </c>
      <c r="E69551" t="s">
        <v>282434</v>
      </c>
    </row>
    <row r="69552" spans="1:5" x14ac:dyDescent="0.3">
      <c r="A69552">
        <v>0</v>
      </c>
      <c r="B69552">
        <v>2325413790</v>
      </c>
      <c r="C69552" t="s">
        <v>48562</v>
      </c>
      <c r="D69552" t="s">
        <v>150338</v>
      </c>
      <c r="E69552" t="s">
        <v>282435</v>
      </c>
    </row>
    <row r="69553" spans="1:5" x14ac:dyDescent="0.3">
      <c r="A69553">
        <v>0</v>
      </c>
      <c r="B69553">
        <v>2325413792</v>
      </c>
      <c r="C69553" t="s">
        <v>48562</v>
      </c>
      <c r="D69553" t="s">
        <v>150339</v>
      </c>
      <c r="E69553" t="s">
        <v>282436</v>
      </c>
    </row>
    <row r="69554" spans="1:5" x14ac:dyDescent="0.3">
      <c r="A69554">
        <v>0</v>
      </c>
      <c r="B69554">
        <v>2325413997</v>
      </c>
      <c r="C69554" t="s">
        <v>48563</v>
      </c>
      <c r="D69554" t="s">
        <v>150340</v>
      </c>
      <c r="E69554" t="s">
        <v>282437</v>
      </c>
    </row>
    <row r="69555" spans="1:5" x14ac:dyDescent="0.3">
      <c r="A69555">
        <v>0</v>
      </c>
      <c r="B69555">
        <v>2325414045</v>
      </c>
      <c r="C69555" t="s">
        <v>48563</v>
      </c>
      <c r="D69555" t="s">
        <v>150341</v>
      </c>
      <c r="E69555" t="s">
        <v>282438</v>
      </c>
    </row>
    <row r="69556" spans="1:5" x14ac:dyDescent="0.3">
      <c r="A69556">
        <v>0</v>
      </c>
      <c r="B69556">
        <v>2325414214</v>
      </c>
      <c r="C69556" t="s">
        <v>48564</v>
      </c>
      <c r="D69556" t="s">
        <v>118087</v>
      </c>
      <c r="E69556" t="s">
        <v>282439</v>
      </c>
    </row>
    <row r="69557" spans="1:5" x14ac:dyDescent="0.3">
      <c r="A69557">
        <v>0</v>
      </c>
      <c r="B69557">
        <v>2325414999</v>
      </c>
      <c r="C69557" t="s">
        <v>48565</v>
      </c>
      <c r="D69557" t="s">
        <v>134550</v>
      </c>
      <c r="E69557" t="s">
        <v>282440</v>
      </c>
    </row>
    <row r="69558" spans="1:5" x14ac:dyDescent="0.3">
      <c r="A69558">
        <v>0</v>
      </c>
      <c r="B69558">
        <v>2325415324</v>
      </c>
      <c r="C69558" t="s">
        <v>48566</v>
      </c>
      <c r="D69558" t="s">
        <v>145500</v>
      </c>
      <c r="E69558" t="s">
        <v>282441</v>
      </c>
    </row>
    <row r="69559" spans="1:5" x14ac:dyDescent="0.3">
      <c r="A69559">
        <v>0</v>
      </c>
      <c r="B69559">
        <v>2325415820</v>
      </c>
      <c r="C69559" t="s">
        <v>48567</v>
      </c>
      <c r="D69559" t="s">
        <v>150342</v>
      </c>
      <c r="E69559" t="s">
        <v>282442</v>
      </c>
    </row>
    <row r="69560" spans="1:5" x14ac:dyDescent="0.3">
      <c r="A69560">
        <v>0</v>
      </c>
      <c r="B69560">
        <v>2325416290</v>
      </c>
      <c r="C69560" t="s">
        <v>48568</v>
      </c>
      <c r="D69560" t="s">
        <v>150343</v>
      </c>
      <c r="E69560" t="s">
        <v>282443</v>
      </c>
    </row>
    <row r="69561" spans="1:5" x14ac:dyDescent="0.3">
      <c r="A69561">
        <v>0</v>
      </c>
      <c r="B69561">
        <v>2325416663</v>
      </c>
      <c r="C69561" t="s">
        <v>48569</v>
      </c>
      <c r="D69561" t="s">
        <v>150344</v>
      </c>
      <c r="E69561" t="s">
        <v>282444</v>
      </c>
    </row>
    <row r="69562" spans="1:5" x14ac:dyDescent="0.3">
      <c r="A69562">
        <v>0</v>
      </c>
      <c r="B69562">
        <v>2325416730</v>
      </c>
      <c r="C69562" t="s">
        <v>48570</v>
      </c>
      <c r="D69562" t="s">
        <v>150345</v>
      </c>
      <c r="E69562" t="s">
        <v>282445</v>
      </c>
    </row>
    <row r="69563" spans="1:5" x14ac:dyDescent="0.3">
      <c r="A69563">
        <v>0</v>
      </c>
      <c r="B69563">
        <v>2325417173</v>
      </c>
      <c r="C69563" t="s">
        <v>48571</v>
      </c>
      <c r="D69563" t="s">
        <v>150346</v>
      </c>
      <c r="E69563" t="s">
        <v>282446</v>
      </c>
    </row>
    <row r="69564" spans="1:5" x14ac:dyDescent="0.3">
      <c r="A69564">
        <v>0</v>
      </c>
      <c r="B69564">
        <v>2325417179</v>
      </c>
      <c r="C69564" t="s">
        <v>48571</v>
      </c>
      <c r="D69564" t="s">
        <v>150347</v>
      </c>
      <c r="E69564" t="s">
        <v>282447</v>
      </c>
    </row>
    <row r="69565" spans="1:5" x14ac:dyDescent="0.3">
      <c r="A69565">
        <v>0</v>
      </c>
      <c r="B69565">
        <v>2325418437</v>
      </c>
      <c r="C69565" t="s">
        <v>48572</v>
      </c>
      <c r="D69565" t="s">
        <v>150348</v>
      </c>
      <c r="E69565" t="s">
        <v>282448</v>
      </c>
    </row>
    <row r="69566" spans="1:5" x14ac:dyDescent="0.3">
      <c r="A69566">
        <v>0</v>
      </c>
      <c r="B69566">
        <v>2325418510</v>
      </c>
      <c r="C69566" t="s">
        <v>48572</v>
      </c>
      <c r="D69566" t="s">
        <v>150349</v>
      </c>
      <c r="E69566" t="s">
        <v>282449</v>
      </c>
    </row>
    <row r="69567" spans="1:5" x14ac:dyDescent="0.3">
      <c r="A69567">
        <v>0</v>
      </c>
      <c r="B69567">
        <v>2325418539</v>
      </c>
      <c r="C69567" t="s">
        <v>48572</v>
      </c>
      <c r="D69567" t="s">
        <v>150350</v>
      </c>
      <c r="E69567" t="s">
        <v>282450</v>
      </c>
    </row>
    <row r="69568" spans="1:5" x14ac:dyDescent="0.3">
      <c r="A69568">
        <v>0</v>
      </c>
      <c r="B69568">
        <v>2325418562</v>
      </c>
      <c r="C69568" t="s">
        <v>48573</v>
      </c>
      <c r="D69568" t="s">
        <v>150351</v>
      </c>
      <c r="E69568" t="s">
        <v>282451</v>
      </c>
    </row>
    <row r="69569" spans="1:5" x14ac:dyDescent="0.3">
      <c r="A69569">
        <v>0</v>
      </c>
      <c r="B69569">
        <v>2325418965</v>
      </c>
      <c r="C69569" t="s">
        <v>48574</v>
      </c>
      <c r="D69569" t="s">
        <v>150352</v>
      </c>
      <c r="E69569" t="s">
        <v>282452</v>
      </c>
    </row>
    <row r="69570" spans="1:5" x14ac:dyDescent="0.3">
      <c r="A69570">
        <v>0</v>
      </c>
      <c r="B69570">
        <v>2325419392</v>
      </c>
      <c r="C69570" t="s">
        <v>48575</v>
      </c>
      <c r="D69570" t="s">
        <v>125325</v>
      </c>
      <c r="E69570" t="s">
        <v>282453</v>
      </c>
    </row>
    <row r="69571" spans="1:5" x14ac:dyDescent="0.3">
      <c r="A69571">
        <v>0</v>
      </c>
      <c r="B69571">
        <v>2325419469</v>
      </c>
      <c r="C69571" t="s">
        <v>48576</v>
      </c>
      <c r="D69571" t="s">
        <v>150353</v>
      </c>
      <c r="E69571" t="s">
        <v>282454</v>
      </c>
    </row>
    <row r="69572" spans="1:5" x14ac:dyDescent="0.3">
      <c r="A69572">
        <v>0</v>
      </c>
      <c r="B69572">
        <v>2325419649</v>
      </c>
      <c r="C69572" t="s">
        <v>48577</v>
      </c>
      <c r="D69572" t="s">
        <v>105920</v>
      </c>
      <c r="E69572" t="s">
        <v>282455</v>
      </c>
    </row>
    <row r="69573" spans="1:5" x14ac:dyDescent="0.3">
      <c r="A69573">
        <v>0</v>
      </c>
      <c r="B69573">
        <v>2325420386</v>
      </c>
      <c r="C69573" t="s">
        <v>48578</v>
      </c>
      <c r="D69573" t="s">
        <v>150194</v>
      </c>
      <c r="E69573" t="s">
        <v>282456</v>
      </c>
    </row>
    <row r="69574" spans="1:5" x14ac:dyDescent="0.3">
      <c r="A69574">
        <v>0</v>
      </c>
      <c r="B69574">
        <v>2325420742</v>
      </c>
      <c r="C69574" t="s">
        <v>48579</v>
      </c>
      <c r="D69574" t="s">
        <v>150354</v>
      </c>
      <c r="E69574" t="s">
        <v>282457</v>
      </c>
    </row>
    <row r="69575" spans="1:5" x14ac:dyDescent="0.3">
      <c r="A69575">
        <v>0</v>
      </c>
      <c r="B69575">
        <v>2325421046</v>
      </c>
      <c r="C69575" t="s">
        <v>48580</v>
      </c>
      <c r="D69575" t="s">
        <v>150355</v>
      </c>
      <c r="E69575" t="s">
        <v>282458</v>
      </c>
    </row>
    <row r="69576" spans="1:5" x14ac:dyDescent="0.3">
      <c r="A69576">
        <v>0</v>
      </c>
      <c r="B69576">
        <v>2325422237</v>
      </c>
      <c r="C69576" t="s">
        <v>48581</v>
      </c>
      <c r="D69576" t="s">
        <v>129201</v>
      </c>
      <c r="E69576" t="s">
        <v>282459</v>
      </c>
    </row>
    <row r="69577" spans="1:5" x14ac:dyDescent="0.3">
      <c r="A69577">
        <v>0</v>
      </c>
      <c r="B69577">
        <v>2325422463</v>
      </c>
      <c r="C69577" t="s">
        <v>48582</v>
      </c>
      <c r="D69577" t="s">
        <v>148633</v>
      </c>
      <c r="E69577" t="s">
        <v>282460</v>
      </c>
    </row>
    <row r="69578" spans="1:5" x14ac:dyDescent="0.3">
      <c r="A69578">
        <v>0</v>
      </c>
      <c r="B69578">
        <v>2325424073</v>
      </c>
      <c r="C69578" t="s">
        <v>48583</v>
      </c>
      <c r="D69578" t="s">
        <v>150356</v>
      </c>
      <c r="E69578" t="s">
        <v>282461</v>
      </c>
    </row>
    <row r="69579" spans="1:5" x14ac:dyDescent="0.3">
      <c r="A69579">
        <v>0</v>
      </c>
      <c r="B69579">
        <v>2325424076</v>
      </c>
      <c r="C69579" t="s">
        <v>48583</v>
      </c>
      <c r="D69579" t="s">
        <v>150357</v>
      </c>
      <c r="E69579" t="s">
        <v>282462</v>
      </c>
    </row>
    <row r="69580" spans="1:5" x14ac:dyDescent="0.3">
      <c r="A69580">
        <v>0</v>
      </c>
      <c r="B69580">
        <v>2325424259</v>
      </c>
      <c r="C69580" t="s">
        <v>48584</v>
      </c>
      <c r="D69580" t="s">
        <v>150358</v>
      </c>
      <c r="E69580" t="s">
        <v>282463</v>
      </c>
    </row>
    <row r="69581" spans="1:5" x14ac:dyDescent="0.3">
      <c r="A69581">
        <v>0</v>
      </c>
      <c r="B69581">
        <v>2325424518</v>
      </c>
      <c r="C69581" t="s">
        <v>48585</v>
      </c>
      <c r="D69581" t="s">
        <v>150359</v>
      </c>
      <c r="E69581" t="s">
        <v>282464</v>
      </c>
    </row>
    <row r="69582" spans="1:5" x14ac:dyDescent="0.3">
      <c r="A69582">
        <v>0</v>
      </c>
      <c r="B69582">
        <v>2325424895</v>
      </c>
      <c r="C69582" t="s">
        <v>48586</v>
      </c>
      <c r="D69582" t="s">
        <v>126308</v>
      </c>
      <c r="E69582" t="s">
        <v>282465</v>
      </c>
    </row>
    <row r="69583" spans="1:5" x14ac:dyDescent="0.3">
      <c r="A69583">
        <v>0</v>
      </c>
      <c r="B69583">
        <v>2325424918</v>
      </c>
      <c r="C69583" t="s">
        <v>48586</v>
      </c>
      <c r="D69583" t="s">
        <v>150360</v>
      </c>
      <c r="E69583" t="s">
        <v>282466</v>
      </c>
    </row>
    <row r="69584" spans="1:5" x14ac:dyDescent="0.3">
      <c r="A69584">
        <v>0</v>
      </c>
      <c r="B69584">
        <v>2325425277</v>
      </c>
      <c r="C69584" t="s">
        <v>48587</v>
      </c>
      <c r="D69584" t="s">
        <v>150361</v>
      </c>
      <c r="E69584" t="s">
        <v>282467</v>
      </c>
    </row>
    <row r="69585" spans="1:5" x14ac:dyDescent="0.3">
      <c r="A69585">
        <v>0</v>
      </c>
      <c r="B69585">
        <v>2325425295</v>
      </c>
      <c r="C69585" t="s">
        <v>48587</v>
      </c>
      <c r="D69585" t="s">
        <v>150362</v>
      </c>
      <c r="E69585" t="s">
        <v>282468</v>
      </c>
    </row>
    <row r="69586" spans="1:5" x14ac:dyDescent="0.3">
      <c r="A69586">
        <v>0</v>
      </c>
      <c r="B69586">
        <v>2325425452</v>
      </c>
      <c r="C69586" t="s">
        <v>48588</v>
      </c>
      <c r="D69586" t="s">
        <v>150363</v>
      </c>
      <c r="E69586" t="s">
        <v>282469</v>
      </c>
    </row>
    <row r="69587" spans="1:5" x14ac:dyDescent="0.3">
      <c r="A69587">
        <v>0</v>
      </c>
      <c r="B69587">
        <v>2325425544</v>
      </c>
      <c r="C69587" t="s">
        <v>48589</v>
      </c>
      <c r="D69587" t="s">
        <v>137082</v>
      </c>
      <c r="E69587" t="s">
        <v>282470</v>
      </c>
    </row>
    <row r="69588" spans="1:5" x14ac:dyDescent="0.3">
      <c r="A69588">
        <v>0</v>
      </c>
      <c r="B69588">
        <v>2325425606</v>
      </c>
      <c r="C69588" t="s">
        <v>48589</v>
      </c>
      <c r="D69588" t="s">
        <v>150364</v>
      </c>
      <c r="E69588" t="s">
        <v>282471</v>
      </c>
    </row>
    <row r="69589" spans="1:5" x14ac:dyDescent="0.3">
      <c r="A69589">
        <v>0</v>
      </c>
      <c r="B69589">
        <v>2325425637</v>
      </c>
      <c r="C69589" t="s">
        <v>48590</v>
      </c>
      <c r="D69589" t="s">
        <v>150365</v>
      </c>
      <c r="E69589" t="s">
        <v>282472</v>
      </c>
    </row>
    <row r="69590" spans="1:5" x14ac:dyDescent="0.3">
      <c r="A69590">
        <v>0</v>
      </c>
      <c r="B69590">
        <v>2325425727</v>
      </c>
      <c r="C69590" t="s">
        <v>48590</v>
      </c>
      <c r="D69590" t="s">
        <v>150366</v>
      </c>
      <c r="E69590" t="s">
        <v>282473</v>
      </c>
    </row>
    <row r="69591" spans="1:5" x14ac:dyDescent="0.3">
      <c r="A69591">
        <v>0</v>
      </c>
      <c r="B69591">
        <v>2325425820</v>
      </c>
      <c r="C69591" t="s">
        <v>48591</v>
      </c>
      <c r="D69591" t="s">
        <v>150367</v>
      </c>
      <c r="E69591" t="s">
        <v>282474</v>
      </c>
    </row>
    <row r="69592" spans="1:5" x14ac:dyDescent="0.3">
      <c r="A69592">
        <v>0</v>
      </c>
      <c r="B69592">
        <v>2325425892</v>
      </c>
      <c r="C69592" t="s">
        <v>48591</v>
      </c>
      <c r="D69592" t="s">
        <v>103756</v>
      </c>
      <c r="E69592" t="s">
        <v>282475</v>
      </c>
    </row>
    <row r="69593" spans="1:5" x14ac:dyDescent="0.3">
      <c r="A69593">
        <v>0</v>
      </c>
      <c r="B69593">
        <v>2325426253</v>
      </c>
      <c r="C69593" t="s">
        <v>48592</v>
      </c>
      <c r="D69593" t="s">
        <v>150368</v>
      </c>
      <c r="E69593" t="s">
        <v>282476</v>
      </c>
    </row>
    <row r="69594" spans="1:5" x14ac:dyDescent="0.3">
      <c r="A69594">
        <v>0</v>
      </c>
      <c r="B69594">
        <v>2325426447</v>
      </c>
      <c r="C69594" t="s">
        <v>48593</v>
      </c>
      <c r="D69594" t="s">
        <v>150369</v>
      </c>
      <c r="E69594" t="s">
        <v>282477</v>
      </c>
    </row>
    <row r="69595" spans="1:5" x14ac:dyDescent="0.3">
      <c r="A69595">
        <v>0</v>
      </c>
      <c r="B69595">
        <v>2325426478</v>
      </c>
      <c r="C69595" t="s">
        <v>48594</v>
      </c>
      <c r="D69595" t="s">
        <v>150370</v>
      </c>
      <c r="E69595" t="s">
        <v>282478</v>
      </c>
    </row>
    <row r="69596" spans="1:5" x14ac:dyDescent="0.3">
      <c r="A69596">
        <v>0</v>
      </c>
      <c r="B69596">
        <v>2325426516</v>
      </c>
      <c r="C69596" t="s">
        <v>48594</v>
      </c>
      <c r="D69596" t="s">
        <v>150371</v>
      </c>
      <c r="E69596" t="s">
        <v>282479</v>
      </c>
    </row>
    <row r="69597" spans="1:5" x14ac:dyDescent="0.3">
      <c r="A69597">
        <v>0</v>
      </c>
      <c r="B69597">
        <v>2325426919</v>
      </c>
      <c r="C69597" t="s">
        <v>48595</v>
      </c>
      <c r="D69597" t="s">
        <v>150372</v>
      </c>
      <c r="E69597" t="s">
        <v>282480</v>
      </c>
    </row>
    <row r="69598" spans="1:5" x14ac:dyDescent="0.3">
      <c r="A69598">
        <v>0</v>
      </c>
      <c r="B69598">
        <v>2325427354</v>
      </c>
      <c r="C69598" t="s">
        <v>48596</v>
      </c>
      <c r="D69598" t="s">
        <v>150373</v>
      </c>
      <c r="E69598" t="s">
        <v>282481</v>
      </c>
    </row>
    <row r="69599" spans="1:5" x14ac:dyDescent="0.3">
      <c r="A69599">
        <v>0</v>
      </c>
      <c r="B69599">
        <v>2325427959</v>
      </c>
      <c r="C69599" t="s">
        <v>48597</v>
      </c>
      <c r="D69599" t="s">
        <v>150374</v>
      </c>
      <c r="E69599" t="s">
        <v>282482</v>
      </c>
    </row>
    <row r="69600" spans="1:5" x14ac:dyDescent="0.3">
      <c r="A69600">
        <v>0</v>
      </c>
      <c r="B69600">
        <v>2325428166</v>
      </c>
      <c r="C69600" t="s">
        <v>48598</v>
      </c>
      <c r="D69600" t="s">
        <v>150200</v>
      </c>
      <c r="E69600" t="s">
        <v>282483</v>
      </c>
    </row>
    <row r="69601" spans="1:5" x14ac:dyDescent="0.3">
      <c r="A69601">
        <v>0</v>
      </c>
      <c r="B69601">
        <v>2325428262</v>
      </c>
      <c r="C69601" t="s">
        <v>48599</v>
      </c>
      <c r="D69601" t="s">
        <v>150375</v>
      </c>
      <c r="E69601" t="s">
        <v>282484</v>
      </c>
    </row>
    <row r="69602" spans="1:5" x14ac:dyDescent="0.3">
      <c r="A69602">
        <v>0</v>
      </c>
      <c r="B69602">
        <v>2325428433</v>
      </c>
      <c r="C69602" t="s">
        <v>48600</v>
      </c>
      <c r="D69602" t="s">
        <v>150376</v>
      </c>
      <c r="E69602" t="s">
        <v>282485</v>
      </c>
    </row>
    <row r="69603" spans="1:5" x14ac:dyDescent="0.3">
      <c r="A69603">
        <v>0</v>
      </c>
      <c r="B69603">
        <v>2325428639</v>
      </c>
      <c r="C69603" t="s">
        <v>48601</v>
      </c>
      <c r="D69603" t="s">
        <v>118781</v>
      </c>
      <c r="E69603" t="s">
        <v>282486</v>
      </c>
    </row>
    <row r="69604" spans="1:5" x14ac:dyDescent="0.3">
      <c r="A69604">
        <v>0</v>
      </c>
      <c r="B69604">
        <v>2325429263</v>
      </c>
      <c r="C69604" t="s">
        <v>48602</v>
      </c>
      <c r="D69604" t="s">
        <v>150377</v>
      </c>
      <c r="E69604" t="s">
        <v>282487</v>
      </c>
    </row>
    <row r="69605" spans="1:5" x14ac:dyDescent="0.3">
      <c r="A69605">
        <v>0</v>
      </c>
      <c r="B69605">
        <v>2325429463</v>
      </c>
      <c r="C69605" t="s">
        <v>48603</v>
      </c>
      <c r="D69605" t="s">
        <v>150378</v>
      </c>
      <c r="E69605" t="s">
        <v>282488</v>
      </c>
    </row>
    <row r="69606" spans="1:5" x14ac:dyDescent="0.3">
      <c r="A69606">
        <v>0</v>
      </c>
      <c r="B69606">
        <v>2325430062</v>
      </c>
      <c r="C69606" t="s">
        <v>48604</v>
      </c>
      <c r="D69606" t="s">
        <v>150379</v>
      </c>
      <c r="E69606" t="s">
        <v>282489</v>
      </c>
    </row>
    <row r="69607" spans="1:5" x14ac:dyDescent="0.3">
      <c r="A69607">
        <v>0</v>
      </c>
      <c r="B69607">
        <v>2325430129</v>
      </c>
      <c r="C69607" t="s">
        <v>48604</v>
      </c>
      <c r="D69607" t="s">
        <v>102479</v>
      </c>
      <c r="E69607" t="s">
        <v>282490</v>
      </c>
    </row>
    <row r="69608" spans="1:5" x14ac:dyDescent="0.3">
      <c r="A69608">
        <v>0</v>
      </c>
      <c r="B69608">
        <v>2325430652</v>
      </c>
      <c r="C69608" t="s">
        <v>48605</v>
      </c>
      <c r="D69608" t="s">
        <v>150380</v>
      </c>
      <c r="E69608" t="s">
        <v>282491</v>
      </c>
    </row>
    <row r="69609" spans="1:5" x14ac:dyDescent="0.3">
      <c r="A69609">
        <v>0</v>
      </c>
      <c r="B69609">
        <v>2325431393</v>
      </c>
      <c r="C69609" t="s">
        <v>48606</v>
      </c>
      <c r="D69609" t="s">
        <v>150381</v>
      </c>
      <c r="E69609" t="s">
        <v>282492</v>
      </c>
    </row>
    <row r="69610" spans="1:5" x14ac:dyDescent="0.3">
      <c r="A69610">
        <v>0</v>
      </c>
      <c r="B69610">
        <v>2325431554</v>
      </c>
      <c r="C69610" t="s">
        <v>48606</v>
      </c>
      <c r="D69610" t="s">
        <v>97866</v>
      </c>
      <c r="E69610" t="s">
        <v>282493</v>
      </c>
    </row>
    <row r="69611" spans="1:5" x14ac:dyDescent="0.3">
      <c r="A69611">
        <v>0</v>
      </c>
      <c r="B69611">
        <v>2325431863</v>
      </c>
      <c r="C69611" t="s">
        <v>48607</v>
      </c>
      <c r="D69611" t="s">
        <v>150382</v>
      </c>
      <c r="E69611" t="s">
        <v>282494</v>
      </c>
    </row>
    <row r="69612" spans="1:5" x14ac:dyDescent="0.3">
      <c r="A69612">
        <v>0</v>
      </c>
      <c r="B69612">
        <v>2325431989</v>
      </c>
      <c r="C69612" t="s">
        <v>48608</v>
      </c>
      <c r="D69612" t="s">
        <v>150383</v>
      </c>
      <c r="E69612" t="s">
        <v>282495</v>
      </c>
    </row>
    <row r="69613" spans="1:5" x14ac:dyDescent="0.3">
      <c r="A69613">
        <v>0</v>
      </c>
      <c r="B69613">
        <v>2325432531</v>
      </c>
      <c r="C69613" t="s">
        <v>48609</v>
      </c>
      <c r="D69613" t="s">
        <v>150384</v>
      </c>
      <c r="E69613" t="s">
        <v>282496</v>
      </c>
    </row>
    <row r="69614" spans="1:5" x14ac:dyDescent="0.3">
      <c r="A69614">
        <v>0</v>
      </c>
      <c r="B69614">
        <v>2325432685</v>
      </c>
      <c r="C69614" t="s">
        <v>48610</v>
      </c>
      <c r="D69614" t="s">
        <v>150385</v>
      </c>
      <c r="E69614" t="s">
        <v>282497</v>
      </c>
    </row>
    <row r="69615" spans="1:5" x14ac:dyDescent="0.3">
      <c r="A69615">
        <v>0</v>
      </c>
      <c r="B69615">
        <v>2325432694</v>
      </c>
      <c r="C69615" t="s">
        <v>48610</v>
      </c>
      <c r="D69615" t="s">
        <v>112298</v>
      </c>
      <c r="E69615" t="s">
        <v>282498</v>
      </c>
    </row>
    <row r="69616" spans="1:5" x14ac:dyDescent="0.3">
      <c r="A69616">
        <v>0</v>
      </c>
      <c r="B69616">
        <v>2325432785</v>
      </c>
      <c r="C69616" t="s">
        <v>48610</v>
      </c>
      <c r="D69616" t="s">
        <v>150386</v>
      </c>
      <c r="E69616" t="s">
        <v>282499</v>
      </c>
    </row>
    <row r="69617" spans="1:5" x14ac:dyDescent="0.3">
      <c r="A69617">
        <v>0</v>
      </c>
      <c r="B69617">
        <v>2325433038</v>
      </c>
      <c r="C69617" t="s">
        <v>48611</v>
      </c>
      <c r="D69617" t="s">
        <v>150387</v>
      </c>
      <c r="E69617" t="s">
        <v>282500</v>
      </c>
    </row>
    <row r="69618" spans="1:5" x14ac:dyDescent="0.3">
      <c r="A69618">
        <v>0</v>
      </c>
      <c r="B69618">
        <v>2325433365</v>
      </c>
      <c r="C69618" t="s">
        <v>48612</v>
      </c>
      <c r="D69618" t="s">
        <v>131867</v>
      </c>
      <c r="E69618" t="s">
        <v>282501</v>
      </c>
    </row>
    <row r="69619" spans="1:5" x14ac:dyDescent="0.3">
      <c r="A69619">
        <v>0</v>
      </c>
      <c r="B69619">
        <v>2325433637</v>
      </c>
      <c r="C69619" t="s">
        <v>48613</v>
      </c>
      <c r="D69619" t="s">
        <v>113903</v>
      </c>
      <c r="E69619" t="s">
        <v>282502</v>
      </c>
    </row>
    <row r="69620" spans="1:5" x14ac:dyDescent="0.3">
      <c r="A69620">
        <v>0</v>
      </c>
      <c r="B69620">
        <v>2325433694</v>
      </c>
      <c r="C69620" t="s">
        <v>48614</v>
      </c>
      <c r="D69620" t="s">
        <v>150388</v>
      </c>
      <c r="E69620" t="s">
        <v>282503</v>
      </c>
    </row>
    <row r="69621" spans="1:5" x14ac:dyDescent="0.3">
      <c r="A69621">
        <v>0</v>
      </c>
      <c r="B69621">
        <v>2325434015</v>
      </c>
      <c r="C69621" t="s">
        <v>48615</v>
      </c>
      <c r="D69621" t="s">
        <v>150389</v>
      </c>
      <c r="E69621" t="s">
        <v>282504</v>
      </c>
    </row>
    <row r="69622" spans="1:5" x14ac:dyDescent="0.3">
      <c r="A69622">
        <v>0</v>
      </c>
      <c r="B69622">
        <v>2325434395</v>
      </c>
      <c r="C69622" t="s">
        <v>48616</v>
      </c>
      <c r="D69622" t="s">
        <v>150390</v>
      </c>
      <c r="E69622" t="s">
        <v>282505</v>
      </c>
    </row>
    <row r="69623" spans="1:5" x14ac:dyDescent="0.3">
      <c r="A69623">
        <v>0</v>
      </c>
      <c r="B69623">
        <v>2325434511</v>
      </c>
      <c r="C69623" t="s">
        <v>48617</v>
      </c>
      <c r="D69623" t="s">
        <v>148823</v>
      </c>
      <c r="E69623" t="s">
        <v>282506</v>
      </c>
    </row>
    <row r="69624" spans="1:5" x14ac:dyDescent="0.3">
      <c r="A69624">
        <v>0</v>
      </c>
      <c r="B69624">
        <v>2325434748</v>
      </c>
      <c r="C69624" t="s">
        <v>48618</v>
      </c>
      <c r="D69624" t="s">
        <v>150391</v>
      </c>
      <c r="E69624" t="s">
        <v>282507</v>
      </c>
    </row>
    <row r="69625" spans="1:5" x14ac:dyDescent="0.3">
      <c r="A69625">
        <v>0</v>
      </c>
      <c r="B69625">
        <v>2325435606</v>
      </c>
      <c r="C69625" t="s">
        <v>48619</v>
      </c>
      <c r="D69625" t="s">
        <v>150392</v>
      </c>
      <c r="E69625" t="s">
        <v>282508</v>
      </c>
    </row>
    <row r="69626" spans="1:5" x14ac:dyDescent="0.3">
      <c r="A69626">
        <v>0</v>
      </c>
      <c r="B69626">
        <v>2325435698</v>
      </c>
      <c r="C69626" t="s">
        <v>48620</v>
      </c>
      <c r="D69626" t="s">
        <v>150393</v>
      </c>
      <c r="E69626" t="s">
        <v>282509</v>
      </c>
    </row>
    <row r="69627" spans="1:5" x14ac:dyDescent="0.3">
      <c r="A69627">
        <v>0</v>
      </c>
      <c r="B69627">
        <v>2325435863</v>
      </c>
      <c r="C69627" t="s">
        <v>48621</v>
      </c>
      <c r="D69627" t="s">
        <v>150394</v>
      </c>
      <c r="E69627" t="s">
        <v>282510</v>
      </c>
    </row>
    <row r="69628" spans="1:5" x14ac:dyDescent="0.3">
      <c r="A69628">
        <v>0</v>
      </c>
      <c r="B69628">
        <v>2325435962</v>
      </c>
      <c r="C69628" t="s">
        <v>48621</v>
      </c>
      <c r="D69628" t="s">
        <v>150395</v>
      </c>
      <c r="E69628" t="s">
        <v>282511</v>
      </c>
    </row>
    <row r="69629" spans="1:5" x14ac:dyDescent="0.3">
      <c r="A69629">
        <v>0</v>
      </c>
      <c r="B69629">
        <v>2325436659</v>
      </c>
      <c r="C69629" t="s">
        <v>48622</v>
      </c>
      <c r="D69629" t="s">
        <v>150396</v>
      </c>
      <c r="E69629" t="s">
        <v>282512</v>
      </c>
    </row>
    <row r="69630" spans="1:5" x14ac:dyDescent="0.3">
      <c r="A69630">
        <v>0</v>
      </c>
      <c r="B69630">
        <v>2325436763</v>
      </c>
      <c r="C69630" t="s">
        <v>48622</v>
      </c>
      <c r="D69630" t="s">
        <v>150397</v>
      </c>
      <c r="E69630" t="s">
        <v>282513</v>
      </c>
    </row>
    <row r="69631" spans="1:5" x14ac:dyDescent="0.3">
      <c r="A69631">
        <v>0</v>
      </c>
      <c r="B69631">
        <v>2325437115</v>
      </c>
      <c r="C69631" t="s">
        <v>48623</v>
      </c>
      <c r="D69631" t="s">
        <v>150398</v>
      </c>
      <c r="E69631" t="s">
        <v>282514</v>
      </c>
    </row>
    <row r="69632" spans="1:5" x14ac:dyDescent="0.3">
      <c r="A69632">
        <v>0</v>
      </c>
      <c r="B69632">
        <v>2325437791</v>
      </c>
      <c r="C69632" t="s">
        <v>48624</v>
      </c>
      <c r="D69632" t="s">
        <v>150399</v>
      </c>
      <c r="E69632" t="s">
        <v>282515</v>
      </c>
    </row>
    <row r="69633" spans="1:5" x14ac:dyDescent="0.3">
      <c r="A69633">
        <v>0</v>
      </c>
      <c r="B69633">
        <v>2325437970</v>
      </c>
      <c r="C69633" t="s">
        <v>48625</v>
      </c>
      <c r="D69633" t="s">
        <v>150400</v>
      </c>
      <c r="E69633" t="s">
        <v>282516</v>
      </c>
    </row>
    <row r="69634" spans="1:5" x14ac:dyDescent="0.3">
      <c r="A69634">
        <v>0</v>
      </c>
      <c r="B69634">
        <v>2325437981</v>
      </c>
      <c r="C69634" t="s">
        <v>48625</v>
      </c>
      <c r="D69634" t="s">
        <v>115384</v>
      </c>
      <c r="E69634" t="s">
        <v>282517</v>
      </c>
    </row>
    <row r="69635" spans="1:5" x14ac:dyDescent="0.3">
      <c r="A69635">
        <v>0</v>
      </c>
      <c r="B69635">
        <v>2325438329</v>
      </c>
      <c r="C69635" t="s">
        <v>48626</v>
      </c>
      <c r="D69635" t="s">
        <v>120882</v>
      </c>
      <c r="E69635" t="s">
        <v>282518</v>
      </c>
    </row>
    <row r="69636" spans="1:5" x14ac:dyDescent="0.3">
      <c r="A69636">
        <v>0</v>
      </c>
      <c r="B69636">
        <v>2325438735</v>
      </c>
      <c r="C69636" t="s">
        <v>48627</v>
      </c>
      <c r="D69636" t="s">
        <v>150401</v>
      </c>
      <c r="E69636" t="s">
        <v>282519</v>
      </c>
    </row>
    <row r="69637" spans="1:5" x14ac:dyDescent="0.3">
      <c r="A69637">
        <v>0</v>
      </c>
      <c r="B69637">
        <v>2325439144</v>
      </c>
      <c r="C69637" t="s">
        <v>48628</v>
      </c>
      <c r="D69637" t="s">
        <v>150402</v>
      </c>
      <c r="E69637" t="s">
        <v>282520</v>
      </c>
    </row>
    <row r="69638" spans="1:5" x14ac:dyDescent="0.3">
      <c r="A69638">
        <v>0</v>
      </c>
      <c r="B69638">
        <v>2325439425</v>
      </c>
      <c r="C69638" t="s">
        <v>48629</v>
      </c>
      <c r="D69638" t="s">
        <v>150403</v>
      </c>
      <c r="E69638" t="s">
        <v>282521</v>
      </c>
    </row>
    <row r="69639" spans="1:5" x14ac:dyDescent="0.3">
      <c r="A69639">
        <v>0</v>
      </c>
      <c r="B69639">
        <v>2325439556</v>
      </c>
      <c r="C69639" t="s">
        <v>48630</v>
      </c>
      <c r="D69639" t="s">
        <v>150404</v>
      </c>
      <c r="E69639" t="s">
        <v>282522</v>
      </c>
    </row>
    <row r="69640" spans="1:5" x14ac:dyDescent="0.3">
      <c r="A69640">
        <v>0</v>
      </c>
      <c r="B69640">
        <v>2325440327</v>
      </c>
      <c r="C69640" t="s">
        <v>48631</v>
      </c>
      <c r="D69640" t="s">
        <v>150405</v>
      </c>
      <c r="E69640" t="s">
        <v>282523</v>
      </c>
    </row>
    <row r="69641" spans="1:5" x14ac:dyDescent="0.3">
      <c r="A69641">
        <v>0</v>
      </c>
      <c r="B69641">
        <v>2325440640</v>
      </c>
      <c r="C69641" t="s">
        <v>48632</v>
      </c>
      <c r="D69641" t="s">
        <v>150406</v>
      </c>
      <c r="E69641" t="s">
        <v>282524</v>
      </c>
    </row>
    <row r="69642" spans="1:5" x14ac:dyDescent="0.3">
      <c r="A69642">
        <v>0</v>
      </c>
      <c r="B69642">
        <v>2325441591</v>
      </c>
      <c r="C69642" t="s">
        <v>48633</v>
      </c>
      <c r="D69642" t="s">
        <v>149812</v>
      </c>
      <c r="E69642" t="s">
        <v>282525</v>
      </c>
    </row>
    <row r="69643" spans="1:5" x14ac:dyDescent="0.3">
      <c r="A69643">
        <v>0</v>
      </c>
      <c r="B69643">
        <v>2325441931</v>
      </c>
      <c r="C69643" t="s">
        <v>48634</v>
      </c>
      <c r="D69643" t="s">
        <v>150407</v>
      </c>
      <c r="E69643" t="s">
        <v>282526</v>
      </c>
    </row>
    <row r="69644" spans="1:5" x14ac:dyDescent="0.3">
      <c r="A69644">
        <v>0</v>
      </c>
      <c r="B69644">
        <v>2325442445</v>
      </c>
      <c r="C69644" t="s">
        <v>48635</v>
      </c>
      <c r="D69644" t="s">
        <v>136224</v>
      </c>
      <c r="E69644" t="s">
        <v>282527</v>
      </c>
    </row>
    <row r="69645" spans="1:5" x14ac:dyDescent="0.3">
      <c r="A69645">
        <v>0</v>
      </c>
      <c r="B69645">
        <v>2325442475</v>
      </c>
      <c r="C69645" t="s">
        <v>48635</v>
      </c>
      <c r="D69645" t="s">
        <v>150408</v>
      </c>
      <c r="E69645" t="s">
        <v>282528</v>
      </c>
    </row>
    <row r="69646" spans="1:5" x14ac:dyDescent="0.3">
      <c r="A69646">
        <v>0</v>
      </c>
      <c r="B69646">
        <v>2325442663</v>
      </c>
      <c r="C69646" t="s">
        <v>48636</v>
      </c>
      <c r="D69646" t="s">
        <v>150409</v>
      </c>
      <c r="E69646" t="s">
        <v>282529</v>
      </c>
    </row>
    <row r="69647" spans="1:5" x14ac:dyDescent="0.3">
      <c r="A69647">
        <v>0</v>
      </c>
      <c r="B69647">
        <v>2325445192</v>
      </c>
      <c r="C69647" t="s">
        <v>48637</v>
      </c>
      <c r="D69647" t="s">
        <v>150410</v>
      </c>
      <c r="E69647" t="s">
        <v>282530</v>
      </c>
    </row>
    <row r="69648" spans="1:5" x14ac:dyDescent="0.3">
      <c r="A69648">
        <v>0</v>
      </c>
      <c r="B69648">
        <v>2325445791</v>
      </c>
      <c r="C69648" t="s">
        <v>48638</v>
      </c>
      <c r="D69648" t="s">
        <v>150411</v>
      </c>
      <c r="E69648" t="s">
        <v>282531</v>
      </c>
    </row>
    <row r="69649" spans="1:5" x14ac:dyDescent="0.3">
      <c r="A69649">
        <v>0</v>
      </c>
      <c r="B69649">
        <v>2325446205</v>
      </c>
      <c r="C69649" t="s">
        <v>48639</v>
      </c>
      <c r="D69649" t="s">
        <v>150412</v>
      </c>
      <c r="E69649" t="s">
        <v>282532</v>
      </c>
    </row>
    <row r="69650" spans="1:5" x14ac:dyDescent="0.3">
      <c r="A69650">
        <v>0</v>
      </c>
      <c r="B69650">
        <v>2325446470</v>
      </c>
      <c r="C69650" t="s">
        <v>48640</v>
      </c>
      <c r="D69650" t="s">
        <v>95460</v>
      </c>
      <c r="E69650" t="s">
        <v>282533</v>
      </c>
    </row>
    <row r="69651" spans="1:5" x14ac:dyDescent="0.3">
      <c r="A69651">
        <v>0</v>
      </c>
      <c r="B69651">
        <v>2325446553</v>
      </c>
      <c r="C69651" t="s">
        <v>48640</v>
      </c>
      <c r="D69651" t="s">
        <v>150413</v>
      </c>
      <c r="E69651" t="s">
        <v>282534</v>
      </c>
    </row>
    <row r="69652" spans="1:5" x14ac:dyDescent="0.3">
      <c r="A69652">
        <v>0</v>
      </c>
      <c r="B69652">
        <v>2325446696</v>
      </c>
      <c r="C69652" t="s">
        <v>48641</v>
      </c>
      <c r="D69652" t="s">
        <v>150414</v>
      </c>
      <c r="E69652" t="s">
        <v>282535</v>
      </c>
    </row>
    <row r="69653" spans="1:5" x14ac:dyDescent="0.3">
      <c r="A69653">
        <v>0</v>
      </c>
      <c r="B69653">
        <v>2325446844</v>
      </c>
      <c r="C69653" t="s">
        <v>48641</v>
      </c>
      <c r="D69653" t="s">
        <v>150415</v>
      </c>
      <c r="E69653" t="s">
        <v>282536</v>
      </c>
    </row>
    <row r="69654" spans="1:5" x14ac:dyDescent="0.3">
      <c r="A69654">
        <v>0</v>
      </c>
      <c r="B69654">
        <v>2325447324</v>
      </c>
      <c r="C69654" t="s">
        <v>48642</v>
      </c>
      <c r="D69654" t="s">
        <v>117627</v>
      </c>
      <c r="E69654" t="s">
        <v>282537</v>
      </c>
    </row>
    <row r="69655" spans="1:5" x14ac:dyDescent="0.3">
      <c r="A69655">
        <v>0</v>
      </c>
      <c r="B69655">
        <v>2325447524</v>
      </c>
      <c r="C69655" t="s">
        <v>48643</v>
      </c>
      <c r="D69655" t="s">
        <v>150416</v>
      </c>
      <c r="E69655" t="s">
        <v>282538</v>
      </c>
    </row>
    <row r="69656" spans="1:5" x14ac:dyDescent="0.3">
      <c r="A69656">
        <v>0</v>
      </c>
      <c r="B69656">
        <v>2325447603</v>
      </c>
      <c r="C69656" t="s">
        <v>48644</v>
      </c>
      <c r="D69656" t="s">
        <v>150417</v>
      </c>
      <c r="E69656" t="s">
        <v>282539</v>
      </c>
    </row>
    <row r="69657" spans="1:5" x14ac:dyDescent="0.3">
      <c r="A69657">
        <v>0</v>
      </c>
      <c r="B69657">
        <v>2325447817</v>
      </c>
      <c r="C69657" t="s">
        <v>48645</v>
      </c>
      <c r="D69657" t="s">
        <v>147595</v>
      </c>
      <c r="E69657" t="s">
        <v>282540</v>
      </c>
    </row>
    <row r="69658" spans="1:5" x14ac:dyDescent="0.3">
      <c r="A69658">
        <v>0</v>
      </c>
      <c r="B69658">
        <v>2325447906</v>
      </c>
      <c r="C69658" t="s">
        <v>48646</v>
      </c>
      <c r="D69658" t="s">
        <v>150418</v>
      </c>
      <c r="E69658" t="s">
        <v>282541</v>
      </c>
    </row>
    <row r="69659" spans="1:5" x14ac:dyDescent="0.3">
      <c r="A69659">
        <v>0</v>
      </c>
      <c r="B69659">
        <v>2325448235</v>
      </c>
      <c r="C69659" t="s">
        <v>48647</v>
      </c>
      <c r="D69659" t="s">
        <v>150419</v>
      </c>
      <c r="E69659" t="s">
        <v>282542</v>
      </c>
    </row>
    <row r="69660" spans="1:5" x14ac:dyDescent="0.3">
      <c r="A69660">
        <v>0</v>
      </c>
      <c r="B69660">
        <v>2325448502</v>
      </c>
      <c r="C69660" t="s">
        <v>48648</v>
      </c>
      <c r="D69660" t="s">
        <v>149901</v>
      </c>
      <c r="E69660" t="s">
        <v>282543</v>
      </c>
    </row>
    <row r="69661" spans="1:5" x14ac:dyDescent="0.3">
      <c r="A69661">
        <v>0</v>
      </c>
      <c r="B69661">
        <v>2325448547</v>
      </c>
      <c r="C69661" t="s">
        <v>48648</v>
      </c>
      <c r="D69661" t="s">
        <v>150420</v>
      </c>
      <c r="E69661" t="s">
        <v>282544</v>
      </c>
    </row>
    <row r="69662" spans="1:5" x14ac:dyDescent="0.3">
      <c r="A69662">
        <v>0</v>
      </c>
      <c r="B69662">
        <v>2325448773</v>
      </c>
      <c r="C69662" t="s">
        <v>48649</v>
      </c>
      <c r="D69662" t="s">
        <v>150421</v>
      </c>
      <c r="E69662" t="s">
        <v>282545</v>
      </c>
    </row>
    <row r="69663" spans="1:5" x14ac:dyDescent="0.3">
      <c r="A69663">
        <v>0</v>
      </c>
      <c r="B69663">
        <v>2325448848</v>
      </c>
      <c r="C69663" t="s">
        <v>48649</v>
      </c>
      <c r="D69663" t="s">
        <v>145049</v>
      </c>
      <c r="E69663" t="s">
        <v>282546</v>
      </c>
    </row>
    <row r="69664" spans="1:5" x14ac:dyDescent="0.3">
      <c r="A69664">
        <v>0</v>
      </c>
      <c r="B69664">
        <v>2325448852</v>
      </c>
      <c r="C69664" t="s">
        <v>48649</v>
      </c>
      <c r="D69664" t="s">
        <v>150422</v>
      </c>
      <c r="E69664" t="s">
        <v>282547</v>
      </c>
    </row>
    <row r="69665" spans="1:5" x14ac:dyDescent="0.3">
      <c r="A69665">
        <v>0</v>
      </c>
      <c r="B69665">
        <v>2325449338</v>
      </c>
      <c r="C69665" t="s">
        <v>48650</v>
      </c>
      <c r="D69665" t="s">
        <v>150423</v>
      </c>
      <c r="E69665" t="s">
        <v>282548</v>
      </c>
    </row>
    <row r="69666" spans="1:5" x14ac:dyDescent="0.3">
      <c r="A69666">
        <v>0</v>
      </c>
      <c r="B69666">
        <v>2325449730</v>
      </c>
      <c r="C69666" t="s">
        <v>48651</v>
      </c>
      <c r="D69666" t="s">
        <v>150424</v>
      </c>
      <c r="E69666" t="s">
        <v>282549</v>
      </c>
    </row>
    <row r="69667" spans="1:5" x14ac:dyDescent="0.3">
      <c r="A69667">
        <v>0</v>
      </c>
      <c r="B69667">
        <v>2325450032</v>
      </c>
      <c r="C69667" t="s">
        <v>48652</v>
      </c>
      <c r="D69667" t="s">
        <v>150425</v>
      </c>
      <c r="E69667" t="s">
        <v>282550</v>
      </c>
    </row>
    <row r="69668" spans="1:5" x14ac:dyDescent="0.3">
      <c r="A69668">
        <v>0</v>
      </c>
      <c r="B69668">
        <v>2325450272</v>
      </c>
      <c r="C69668" t="s">
        <v>48653</v>
      </c>
      <c r="D69668" t="s">
        <v>150426</v>
      </c>
      <c r="E69668" t="s">
        <v>282551</v>
      </c>
    </row>
    <row r="69669" spans="1:5" x14ac:dyDescent="0.3">
      <c r="A69669">
        <v>0</v>
      </c>
      <c r="B69669">
        <v>2325450568</v>
      </c>
      <c r="C69669" t="s">
        <v>48654</v>
      </c>
      <c r="D69669" t="s">
        <v>150427</v>
      </c>
      <c r="E69669" t="s">
        <v>282552</v>
      </c>
    </row>
    <row r="69670" spans="1:5" x14ac:dyDescent="0.3">
      <c r="A69670">
        <v>0</v>
      </c>
      <c r="B69670">
        <v>2325450780</v>
      </c>
      <c r="C69670" t="s">
        <v>48655</v>
      </c>
      <c r="D69670" t="s">
        <v>150428</v>
      </c>
      <c r="E69670" t="s">
        <v>282553</v>
      </c>
    </row>
    <row r="69671" spans="1:5" x14ac:dyDescent="0.3">
      <c r="A69671">
        <v>0</v>
      </c>
      <c r="B69671">
        <v>2325451049</v>
      </c>
      <c r="C69671" t="s">
        <v>48656</v>
      </c>
      <c r="D69671" t="s">
        <v>150429</v>
      </c>
      <c r="E69671" t="s">
        <v>282554</v>
      </c>
    </row>
    <row r="69672" spans="1:5" x14ac:dyDescent="0.3">
      <c r="A69672">
        <v>0</v>
      </c>
      <c r="B69672">
        <v>2325451073</v>
      </c>
      <c r="C69672" t="s">
        <v>48656</v>
      </c>
      <c r="D69672" t="s">
        <v>150430</v>
      </c>
      <c r="E69672" t="s">
        <v>282555</v>
      </c>
    </row>
    <row r="69673" spans="1:5" x14ac:dyDescent="0.3">
      <c r="A69673">
        <v>0</v>
      </c>
      <c r="B69673">
        <v>2325451449</v>
      </c>
      <c r="C69673" t="s">
        <v>48657</v>
      </c>
      <c r="D69673" t="s">
        <v>150431</v>
      </c>
      <c r="E69673" t="s">
        <v>282556</v>
      </c>
    </row>
    <row r="69674" spans="1:5" x14ac:dyDescent="0.3">
      <c r="A69674">
        <v>0</v>
      </c>
      <c r="B69674">
        <v>2325451716</v>
      </c>
      <c r="C69674" t="s">
        <v>48658</v>
      </c>
      <c r="D69674" t="s">
        <v>150432</v>
      </c>
      <c r="E69674" t="s">
        <v>282557</v>
      </c>
    </row>
    <row r="69675" spans="1:5" x14ac:dyDescent="0.3">
      <c r="A69675">
        <v>0</v>
      </c>
      <c r="B69675">
        <v>2325452161</v>
      </c>
      <c r="C69675" t="s">
        <v>48659</v>
      </c>
      <c r="D69675" t="s">
        <v>150433</v>
      </c>
      <c r="E69675" t="s">
        <v>282558</v>
      </c>
    </row>
    <row r="69676" spans="1:5" x14ac:dyDescent="0.3">
      <c r="A69676">
        <v>0</v>
      </c>
      <c r="B69676">
        <v>2325453465</v>
      </c>
      <c r="C69676" t="s">
        <v>48660</v>
      </c>
      <c r="D69676" t="s">
        <v>150434</v>
      </c>
      <c r="E69676" t="s">
        <v>282559</v>
      </c>
    </row>
    <row r="69677" spans="1:5" x14ac:dyDescent="0.3">
      <c r="A69677">
        <v>0</v>
      </c>
      <c r="B69677">
        <v>2325453471</v>
      </c>
      <c r="C69677" t="s">
        <v>48660</v>
      </c>
      <c r="D69677" t="s">
        <v>150435</v>
      </c>
      <c r="E69677" t="s">
        <v>282560</v>
      </c>
    </row>
    <row r="69678" spans="1:5" x14ac:dyDescent="0.3">
      <c r="A69678">
        <v>0</v>
      </c>
      <c r="B69678">
        <v>2325453968</v>
      </c>
      <c r="C69678" t="s">
        <v>48661</v>
      </c>
      <c r="D69678" t="s">
        <v>150436</v>
      </c>
      <c r="E69678" t="s">
        <v>282561</v>
      </c>
    </row>
    <row r="69679" spans="1:5" x14ac:dyDescent="0.3">
      <c r="A69679">
        <v>0</v>
      </c>
      <c r="B69679">
        <v>2325454044</v>
      </c>
      <c r="C69679" t="s">
        <v>48661</v>
      </c>
      <c r="D69679" t="s">
        <v>150437</v>
      </c>
      <c r="E69679" t="s">
        <v>282562</v>
      </c>
    </row>
    <row r="69680" spans="1:5" x14ac:dyDescent="0.3">
      <c r="A69680">
        <v>0</v>
      </c>
      <c r="B69680">
        <v>2325454103</v>
      </c>
      <c r="C69680" t="s">
        <v>48661</v>
      </c>
      <c r="D69680" t="s">
        <v>150438</v>
      </c>
      <c r="E69680" t="s">
        <v>282563</v>
      </c>
    </row>
    <row r="69681" spans="1:5" x14ac:dyDescent="0.3">
      <c r="A69681">
        <v>0</v>
      </c>
      <c r="B69681">
        <v>2325454115</v>
      </c>
      <c r="C69681" t="s">
        <v>48661</v>
      </c>
      <c r="D69681" t="s">
        <v>150282</v>
      </c>
      <c r="E69681" t="s">
        <v>282564</v>
      </c>
    </row>
    <row r="69682" spans="1:5" x14ac:dyDescent="0.3">
      <c r="A69682">
        <v>0</v>
      </c>
      <c r="B69682">
        <v>2325454146</v>
      </c>
      <c r="C69682" t="s">
        <v>48661</v>
      </c>
      <c r="D69682" t="s">
        <v>150439</v>
      </c>
      <c r="E69682" t="s">
        <v>282565</v>
      </c>
    </row>
    <row r="69683" spans="1:5" x14ac:dyDescent="0.3">
      <c r="A69683">
        <v>0</v>
      </c>
      <c r="B69683">
        <v>2325454274</v>
      </c>
      <c r="C69683" t="s">
        <v>48662</v>
      </c>
      <c r="D69683" t="s">
        <v>150440</v>
      </c>
      <c r="E69683" t="s">
        <v>282566</v>
      </c>
    </row>
    <row r="69684" spans="1:5" x14ac:dyDescent="0.3">
      <c r="A69684">
        <v>0</v>
      </c>
      <c r="B69684">
        <v>2325454303</v>
      </c>
      <c r="C69684" t="s">
        <v>48663</v>
      </c>
      <c r="D69684" t="s">
        <v>150441</v>
      </c>
      <c r="E69684" t="s">
        <v>266105</v>
      </c>
    </row>
    <row r="69685" spans="1:5" x14ac:dyDescent="0.3">
      <c r="A69685">
        <v>0</v>
      </c>
      <c r="B69685">
        <v>2325455071</v>
      </c>
      <c r="C69685" t="s">
        <v>48664</v>
      </c>
      <c r="D69685" t="s">
        <v>150442</v>
      </c>
      <c r="E69685" t="s">
        <v>282567</v>
      </c>
    </row>
    <row r="69686" spans="1:5" x14ac:dyDescent="0.3">
      <c r="A69686">
        <v>0</v>
      </c>
      <c r="B69686">
        <v>2325455132</v>
      </c>
      <c r="C69686" t="s">
        <v>48664</v>
      </c>
      <c r="D69686" t="s">
        <v>150443</v>
      </c>
      <c r="E69686" t="s">
        <v>282568</v>
      </c>
    </row>
    <row r="69687" spans="1:5" x14ac:dyDescent="0.3">
      <c r="A69687">
        <v>0</v>
      </c>
      <c r="B69687">
        <v>2325455151</v>
      </c>
      <c r="C69687" t="s">
        <v>48664</v>
      </c>
      <c r="D69687" t="s">
        <v>150444</v>
      </c>
      <c r="E69687" t="s">
        <v>282569</v>
      </c>
    </row>
    <row r="69688" spans="1:5" x14ac:dyDescent="0.3">
      <c r="A69688">
        <v>0</v>
      </c>
      <c r="B69688">
        <v>2325455478</v>
      </c>
      <c r="C69688" t="s">
        <v>48665</v>
      </c>
      <c r="D69688" t="s">
        <v>129731</v>
      </c>
      <c r="E69688" t="s">
        <v>282570</v>
      </c>
    </row>
    <row r="69689" spans="1:5" x14ac:dyDescent="0.3">
      <c r="A69689">
        <v>0</v>
      </c>
      <c r="B69689">
        <v>2325455591</v>
      </c>
      <c r="C69689" t="s">
        <v>48666</v>
      </c>
      <c r="D69689" t="s">
        <v>150445</v>
      </c>
      <c r="E69689" t="s">
        <v>282571</v>
      </c>
    </row>
    <row r="69690" spans="1:5" x14ac:dyDescent="0.3">
      <c r="A69690">
        <v>0</v>
      </c>
      <c r="B69690">
        <v>2325455899</v>
      </c>
      <c r="C69690" t="s">
        <v>48667</v>
      </c>
      <c r="D69690" t="s">
        <v>150446</v>
      </c>
      <c r="E69690" t="s">
        <v>282572</v>
      </c>
    </row>
    <row r="69691" spans="1:5" x14ac:dyDescent="0.3">
      <c r="A69691">
        <v>0</v>
      </c>
      <c r="B69691">
        <v>2325456121</v>
      </c>
      <c r="C69691" t="s">
        <v>48668</v>
      </c>
      <c r="D69691" t="s">
        <v>150447</v>
      </c>
      <c r="E69691" t="s">
        <v>282573</v>
      </c>
    </row>
    <row r="69692" spans="1:5" x14ac:dyDescent="0.3">
      <c r="A69692">
        <v>0</v>
      </c>
      <c r="B69692">
        <v>2325456202</v>
      </c>
      <c r="C69692" t="s">
        <v>48668</v>
      </c>
      <c r="D69692" t="s">
        <v>150448</v>
      </c>
      <c r="E69692" t="s">
        <v>282574</v>
      </c>
    </row>
    <row r="69693" spans="1:5" x14ac:dyDescent="0.3">
      <c r="A69693">
        <v>0</v>
      </c>
      <c r="B69693">
        <v>2325456323</v>
      </c>
      <c r="C69693" t="s">
        <v>48669</v>
      </c>
      <c r="D69693" t="s">
        <v>150449</v>
      </c>
      <c r="E69693" t="s">
        <v>282575</v>
      </c>
    </row>
    <row r="69694" spans="1:5" x14ac:dyDescent="0.3">
      <c r="A69694">
        <v>0</v>
      </c>
      <c r="B69694">
        <v>2325456366</v>
      </c>
      <c r="C69694" t="s">
        <v>48669</v>
      </c>
      <c r="D69694" t="s">
        <v>110189</v>
      </c>
      <c r="E69694" t="s">
        <v>282576</v>
      </c>
    </row>
    <row r="69695" spans="1:5" x14ac:dyDescent="0.3">
      <c r="A69695">
        <v>0</v>
      </c>
      <c r="B69695">
        <v>2325456438</v>
      </c>
      <c r="C69695" t="s">
        <v>48669</v>
      </c>
      <c r="D69695" t="s">
        <v>135065</v>
      </c>
      <c r="E69695" t="s">
        <v>282577</v>
      </c>
    </row>
    <row r="69696" spans="1:5" x14ac:dyDescent="0.3">
      <c r="A69696">
        <v>0</v>
      </c>
      <c r="B69696">
        <v>2325456742</v>
      </c>
      <c r="C69696" t="s">
        <v>48670</v>
      </c>
      <c r="D69696" t="s">
        <v>107876</v>
      </c>
      <c r="E69696" t="s">
        <v>282578</v>
      </c>
    </row>
    <row r="69697" spans="1:5" x14ac:dyDescent="0.3">
      <c r="A69697">
        <v>0</v>
      </c>
      <c r="B69697">
        <v>2325456822</v>
      </c>
      <c r="C69697" t="s">
        <v>48671</v>
      </c>
      <c r="D69697" t="s">
        <v>102169</v>
      </c>
      <c r="E69697" t="s">
        <v>282579</v>
      </c>
    </row>
    <row r="69698" spans="1:5" x14ac:dyDescent="0.3">
      <c r="A69698">
        <v>0</v>
      </c>
      <c r="B69698">
        <v>2325456839</v>
      </c>
      <c r="C69698" t="s">
        <v>48671</v>
      </c>
      <c r="D69698" t="s">
        <v>150450</v>
      </c>
      <c r="E69698" t="s">
        <v>282580</v>
      </c>
    </row>
    <row r="69699" spans="1:5" x14ac:dyDescent="0.3">
      <c r="A69699">
        <v>0</v>
      </c>
      <c r="B69699">
        <v>2325457131</v>
      </c>
      <c r="C69699" t="s">
        <v>48672</v>
      </c>
      <c r="D69699" t="s">
        <v>150451</v>
      </c>
      <c r="E69699" t="s">
        <v>282581</v>
      </c>
    </row>
    <row r="69700" spans="1:5" x14ac:dyDescent="0.3">
      <c r="A69700">
        <v>0</v>
      </c>
      <c r="B69700">
        <v>2325457676</v>
      </c>
      <c r="C69700" t="s">
        <v>48673</v>
      </c>
      <c r="D69700" t="s">
        <v>150452</v>
      </c>
      <c r="E69700" t="s">
        <v>282582</v>
      </c>
    </row>
    <row r="69701" spans="1:5" x14ac:dyDescent="0.3">
      <c r="A69701">
        <v>0</v>
      </c>
      <c r="B69701">
        <v>2325457754</v>
      </c>
      <c r="C69701" t="s">
        <v>48674</v>
      </c>
      <c r="D69701" t="s">
        <v>150453</v>
      </c>
      <c r="E69701" t="s">
        <v>282583</v>
      </c>
    </row>
    <row r="69702" spans="1:5" x14ac:dyDescent="0.3">
      <c r="A69702">
        <v>0</v>
      </c>
      <c r="B69702">
        <v>2325457786</v>
      </c>
      <c r="C69702" t="s">
        <v>48674</v>
      </c>
      <c r="D69702" t="s">
        <v>144799</v>
      </c>
      <c r="E69702" t="s">
        <v>282584</v>
      </c>
    </row>
    <row r="69703" spans="1:5" x14ac:dyDescent="0.3">
      <c r="A69703">
        <v>0</v>
      </c>
      <c r="B69703">
        <v>2325458599</v>
      </c>
      <c r="C69703" t="s">
        <v>48675</v>
      </c>
      <c r="D69703" t="s">
        <v>126741</v>
      </c>
      <c r="E69703" t="s">
        <v>282585</v>
      </c>
    </row>
    <row r="69704" spans="1:5" x14ac:dyDescent="0.3">
      <c r="A69704">
        <v>0</v>
      </c>
      <c r="B69704">
        <v>2325458711</v>
      </c>
      <c r="C69704" t="s">
        <v>48676</v>
      </c>
      <c r="D69704" t="s">
        <v>150454</v>
      </c>
      <c r="E69704" t="s">
        <v>282586</v>
      </c>
    </row>
    <row r="69705" spans="1:5" x14ac:dyDescent="0.3">
      <c r="A69705">
        <v>0</v>
      </c>
      <c r="B69705">
        <v>2325459000</v>
      </c>
      <c r="C69705" t="s">
        <v>48677</v>
      </c>
      <c r="D69705" t="s">
        <v>150455</v>
      </c>
      <c r="E69705" t="s">
        <v>282587</v>
      </c>
    </row>
    <row r="69706" spans="1:5" x14ac:dyDescent="0.3">
      <c r="A69706">
        <v>0</v>
      </c>
      <c r="B69706">
        <v>2325459639</v>
      </c>
      <c r="C69706" t="s">
        <v>48678</v>
      </c>
      <c r="D69706" t="s">
        <v>98639</v>
      </c>
      <c r="E69706" t="s">
        <v>282588</v>
      </c>
    </row>
    <row r="69707" spans="1:5" x14ac:dyDescent="0.3">
      <c r="A69707">
        <v>0</v>
      </c>
      <c r="B69707">
        <v>2325459691</v>
      </c>
      <c r="C69707" t="s">
        <v>48679</v>
      </c>
      <c r="D69707" t="s">
        <v>150456</v>
      </c>
      <c r="E69707" t="s">
        <v>282589</v>
      </c>
    </row>
    <row r="69708" spans="1:5" x14ac:dyDescent="0.3">
      <c r="A69708">
        <v>0</v>
      </c>
      <c r="B69708">
        <v>2325459701</v>
      </c>
      <c r="C69708" t="s">
        <v>48679</v>
      </c>
      <c r="D69708" t="s">
        <v>150457</v>
      </c>
      <c r="E69708" t="s">
        <v>282590</v>
      </c>
    </row>
    <row r="69709" spans="1:5" x14ac:dyDescent="0.3">
      <c r="A69709">
        <v>0</v>
      </c>
      <c r="B69709">
        <v>2325459764</v>
      </c>
      <c r="C69709" t="s">
        <v>48680</v>
      </c>
      <c r="D69709" t="s">
        <v>119589</v>
      </c>
      <c r="E69709" t="s">
        <v>282591</v>
      </c>
    </row>
    <row r="69710" spans="1:5" x14ac:dyDescent="0.3">
      <c r="A69710">
        <v>0</v>
      </c>
      <c r="B69710">
        <v>2325459961</v>
      </c>
      <c r="C69710" t="s">
        <v>48680</v>
      </c>
      <c r="D69710" t="s">
        <v>108587</v>
      </c>
      <c r="E69710" t="s">
        <v>282592</v>
      </c>
    </row>
    <row r="69711" spans="1:5" x14ac:dyDescent="0.3">
      <c r="A69711">
        <v>0</v>
      </c>
      <c r="B69711">
        <v>2325460045</v>
      </c>
      <c r="C69711" t="s">
        <v>48681</v>
      </c>
      <c r="D69711" t="s">
        <v>150458</v>
      </c>
      <c r="E69711" t="s">
        <v>282593</v>
      </c>
    </row>
    <row r="69712" spans="1:5" x14ac:dyDescent="0.3">
      <c r="A69712">
        <v>0</v>
      </c>
      <c r="B69712">
        <v>2325460158</v>
      </c>
      <c r="C69712" t="s">
        <v>48682</v>
      </c>
      <c r="D69712" t="s">
        <v>150459</v>
      </c>
      <c r="E69712" t="s">
        <v>282594</v>
      </c>
    </row>
    <row r="69713" spans="1:5" x14ac:dyDescent="0.3">
      <c r="A69713">
        <v>0</v>
      </c>
      <c r="B69713">
        <v>2325460668</v>
      </c>
      <c r="C69713" t="s">
        <v>48683</v>
      </c>
      <c r="D69713" t="s">
        <v>148174</v>
      </c>
      <c r="E69713" t="s">
        <v>282595</v>
      </c>
    </row>
    <row r="69714" spans="1:5" x14ac:dyDescent="0.3">
      <c r="A69714">
        <v>0</v>
      </c>
      <c r="B69714">
        <v>2325460770</v>
      </c>
      <c r="C69714" t="s">
        <v>48684</v>
      </c>
      <c r="D69714" t="s">
        <v>150460</v>
      </c>
      <c r="E69714" t="s">
        <v>282596</v>
      </c>
    </row>
    <row r="69715" spans="1:5" x14ac:dyDescent="0.3">
      <c r="A69715">
        <v>0</v>
      </c>
      <c r="B69715">
        <v>2325461223</v>
      </c>
      <c r="C69715" t="s">
        <v>48685</v>
      </c>
      <c r="D69715" t="s">
        <v>150461</v>
      </c>
      <c r="E69715" t="s">
        <v>282597</v>
      </c>
    </row>
    <row r="69716" spans="1:5" x14ac:dyDescent="0.3">
      <c r="A69716">
        <v>0</v>
      </c>
      <c r="B69716">
        <v>2325461455</v>
      </c>
      <c r="C69716" t="s">
        <v>48686</v>
      </c>
      <c r="D69716" t="s">
        <v>150462</v>
      </c>
      <c r="E69716" t="s">
        <v>282598</v>
      </c>
    </row>
    <row r="69717" spans="1:5" x14ac:dyDescent="0.3">
      <c r="A69717">
        <v>0</v>
      </c>
      <c r="B69717">
        <v>2325461813</v>
      </c>
      <c r="C69717" t="s">
        <v>48687</v>
      </c>
      <c r="D69717" t="s">
        <v>150463</v>
      </c>
      <c r="E69717" t="s">
        <v>282599</v>
      </c>
    </row>
    <row r="69718" spans="1:5" x14ac:dyDescent="0.3">
      <c r="A69718">
        <v>0</v>
      </c>
      <c r="B69718">
        <v>2325462015</v>
      </c>
      <c r="C69718" t="s">
        <v>48688</v>
      </c>
      <c r="D69718" t="s">
        <v>135178</v>
      </c>
      <c r="E69718" t="s">
        <v>282600</v>
      </c>
    </row>
    <row r="69719" spans="1:5" x14ac:dyDescent="0.3">
      <c r="A69719">
        <v>0</v>
      </c>
      <c r="B69719">
        <v>2325462107</v>
      </c>
      <c r="C69719" t="s">
        <v>48689</v>
      </c>
      <c r="D69719" t="s">
        <v>150464</v>
      </c>
      <c r="E69719" t="s">
        <v>282601</v>
      </c>
    </row>
    <row r="69720" spans="1:5" x14ac:dyDescent="0.3">
      <c r="A69720">
        <v>0</v>
      </c>
      <c r="B69720">
        <v>2325462290</v>
      </c>
      <c r="C69720" t="s">
        <v>48690</v>
      </c>
      <c r="D69720" t="s">
        <v>150465</v>
      </c>
      <c r="E69720" t="s">
        <v>282602</v>
      </c>
    </row>
    <row r="69721" spans="1:5" x14ac:dyDescent="0.3">
      <c r="A69721">
        <v>0</v>
      </c>
      <c r="B69721">
        <v>2325463115</v>
      </c>
      <c r="C69721" t="s">
        <v>48691</v>
      </c>
      <c r="D69721" t="s">
        <v>150466</v>
      </c>
      <c r="E69721" t="s">
        <v>282603</v>
      </c>
    </row>
    <row r="69722" spans="1:5" x14ac:dyDescent="0.3">
      <c r="A69722">
        <v>0</v>
      </c>
      <c r="B69722">
        <v>2325463416</v>
      </c>
      <c r="C69722" t="s">
        <v>48692</v>
      </c>
      <c r="D69722" t="s">
        <v>150467</v>
      </c>
      <c r="E69722" t="s">
        <v>282604</v>
      </c>
    </row>
    <row r="69723" spans="1:5" x14ac:dyDescent="0.3">
      <c r="A69723">
        <v>0</v>
      </c>
      <c r="B69723">
        <v>2325463487</v>
      </c>
      <c r="C69723" t="s">
        <v>48692</v>
      </c>
      <c r="D69723" t="s">
        <v>150468</v>
      </c>
      <c r="E69723" t="s">
        <v>282605</v>
      </c>
    </row>
    <row r="69724" spans="1:5" x14ac:dyDescent="0.3">
      <c r="A69724">
        <v>0</v>
      </c>
      <c r="B69724">
        <v>2325463636</v>
      </c>
      <c r="C69724" t="s">
        <v>48693</v>
      </c>
      <c r="D69724" t="s">
        <v>150469</v>
      </c>
      <c r="E69724" t="s">
        <v>282606</v>
      </c>
    </row>
    <row r="69725" spans="1:5" x14ac:dyDescent="0.3">
      <c r="A69725">
        <v>0</v>
      </c>
      <c r="B69725">
        <v>2325464197</v>
      </c>
      <c r="C69725" t="s">
        <v>48694</v>
      </c>
      <c r="D69725" t="s">
        <v>100995</v>
      </c>
      <c r="E69725" t="s">
        <v>282607</v>
      </c>
    </row>
    <row r="69726" spans="1:5" x14ac:dyDescent="0.3">
      <c r="A69726">
        <v>0</v>
      </c>
      <c r="B69726">
        <v>2325464370</v>
      </c>
      <c r="C69726" t="s">
        <v>48695</v>
      </c>
      <c r="D69726" t="s">
        <v>113740</v>
      </c>
      <c r="E69726" t="s">
        <v>282608</v>
      </c>
    </row>
    <row r="69727" spans="1:5" x14ac:dyDescent="0.3">
      <c r="A69727">
        <v>0</v>
      </c>
      <c r="B69727">
        <v>2325464471</v>
      </c>
      <c r="C69727" t="s">
        <v>48695</v>
      </c>
      <c r="D69727" t="s">
        <v>135041</v>
      </c>
      <c r="E69727" t="s">
        <v>282609</v>
      </c>
    </row>
    <row r="69728" spans="1:5" x14ac:dyDescent="0.3">
      <c r="A69728">
        <v>0</v>
      </c>
      <c r="B69728">
        <v>2325464696</v>
      </c>
      <c r="C69728" t="s">
        <v>48696</v>
      </c>
      <c r="D69728" t="s">
        <v>150470</v>
      </c>
      <c r="E69728" t="s">
        <v>282610</v>
      </c>
    </row>
    <row r="69729" spans="1:5" x14ac:dyDescent="0.3">
      <c r="A69729">
        <v>0</v>
      </c>
      <c r="B69729">
        <v>2325464724</v>
      </c>
      <c r="C69729" t="s">
        <v>48697</v>
      </c>
      <c r="D69729" t="s">
        <v>150471</v>
      </c>
      <c r="E69729" t="s">
        <v>282611</v>
      </c>
    </row>
    <row r="69730" spans="1:5" x14ac:dyDescent="0.3">
      <c r="A69730">
        <v>0</v>
      </c>
      <c r="B69730">
        <v>2325464756</v>
      </c>
      <c r="C69730" t="s">
        <v>48697</v>
      </c>
      <c r="D69730" t="s">
        <v>150472</v>
      </c>
      <c r="E69730" t="s">
        <v>282612</v>
      </c>
    </row>
    <row r="69731" spans="1:5" x14ac:dyDescent="0.3">
      <c r="A69731">
        <v>0</v>
      </c>
      <c r="B69731">
        <v>2325464853</v>
      </c>
      <c r="C69731" t="s">
        <v>48697</v>
      </c>
      <c r="D69731" t="s">
        <v>135820</v>
      </c>
      <c r="E69731" t="s">
        <v>282613</v>
      </c>
    </row>
    <row r="69732" spans="1:5" x14ac:dyDescent="0.3">
      <c r="A69732">
        <v>0</v>
      </c>
      <c r="B69732">
        <v>2325465058</v>
      </c>
      <c r="C69732" t="s">
        <v>48698</v>
      </c>
      <c r="D69732" t="s">
        <v>145153</v>
      </c>
      <c r="E69732" t="s">
        <v>282614</v>
      </c>
    </row>
    <row r="69733" spans="1:5" x14ac:dyDescent="0.3">
      <c r="A69733">
        <v>0</v>
      </c>
      <c r="B69733">
        <v>2325465240</v>
      </c>
      <c r="C69733" t="s">
        <v>48699</v>
      </c>
      <c r="D69733" t="s">
        <v>150473</v>
      </c>
      <c r="E69733" t="s">
        <v>282615</v>
      </c>
    </row>
    <row r="69734" spans="1:5" x14ac:dyDescent="0.3">
      <c r="A69734">
        <v>0</v>
      </c>
      <c r="B69734">
        <v>2325467855</v>
      </c>
      <c r="C69734" t="s">
        <v>48700</v>
      </c>
      <c r="D69734" t="s">
        <v>120367</v>
      </c>
      <c r="E69734" t="s">
        <v>282616</v>
      </c>
    </row>
    <row r="69735" spans="1:5" x14ac:dyDescent="0.3">
      <c r="A69735">
        <v>0</v>
      </c>
      <c r="B69735">
        <v>2325468965</v>
      </c>
      <c r="C69735" t="s">
        <v>48701</v>
      </c>
      <c r="D69735" t="s">
        <v>150474</v>
      </c>
      <c r="E69735" t="s">
        <v>282617</v>
      </c>
    </row>
    <row r="69736" spans="1:5" x14ac:dyDescent="0.3">
      <c r="A69736">
        <v>0</v>
      </c>
      <c r="B69736">
        <v>2325469263</v>
      </c>
      <c r="C69736" t="s">
        <v>48702</v>
      </c>
      <c r="D69736" t="s">
        <v>150475</v>
      </c>
      <c r="E69736" t="s">
        <v>282618</v>
      </c>
    </row>
    <row r="69737" spans="1:5" x14ac:dyDescent="0.3">
      <c r="A69737">
        <v>0</v>
      </c>
      <c r="B69737">
        <v>2325469496</v>
      </c>
      <c r="C69737" t="s">
        <v>48703</v>
      </c>
      <c r="D69737" t="s">
        <v>150476</v>
      </c>
      <c r="E69737" t="s">
        <v>282619</v>
      </c>
    </row>
    <row r="69738" spans="1:5" x14ac:dyDescent="0.3">
      <c r="A69738">
        <v>0</v>
      </c>
      <c r="B69738">
        <v>2325469937</v>
      </c>
      <c r="C69738" t="s">
        <v>48704</v>
      </c>
      <c r="D69738" t="s">
        <v>150477</v>
      </c>
      <c r="E69738" t="s">
        <v>282620</v>
      </c>
    </row>
    <row r="69739" spans="1:5" x14ac:dyDescent="0.3">
      <c r="A69739">
        <v>0</v>
      </c>
      <c r="B69739">
        <v>2325470091</v>
      </c>
      <c r="C69739" t="s">
        <v>48705</v>
      </c>
      <c r="D69739" t="s">
        <v>150478</v>
      </c>
      <c r="E69739" t="s">
        <v>282621</v>
      </c>
    </row>
    <row r="69740" spans="1:5" x14ac:dyDescent="0.3">
      <c r="A69740">
        <v>0</v>
      </c>
      <c r="B69740">
        <v>2325470242</v>
      </c>
      <c r="C69740" t="s">
        <v>48706</v>
      </c>
      <c r="D69740" t="s">
        <v>133916</v>
      </c>
      <c r="E69740" t="s">
        <v>282622</v>
      </c>
    </row>
    <row r="69741" spans="1:5" x14ac:dyDescent="0.3">
      <c r="A69741">
        <v>0</v>
      </c>
      <c r="B69741">
        <v>2325470729</v>
      </c>
      <c r="C69741" t="s">
        <v>48707</v>
      </c>
      <c r="D69741" t="s">
        <v>150479</v>
      </c>
      <c r="E69741" t="s">
        <v>282623</v>
      </c>
    </row>
    <row r="69742" spans="1:5" x14ac:dyDescent="0.3">
      <c r="A69742">
        <v>0</v>
      </c>
      <c r="B69742">
        <v>2325471599</v>
      </c>
      <c r="C69742" t="s">
        <v>48708</v>
      </c>
      <c r="D69742" t="s">
        <v>150480</v>
      </c>
      <c r="E69742" t="s">
        <v>282624</v>
      </c>
    </row>
    <row r="69743" spans="1:5" x14ac:dyDescent="0.3">
      <c r="A69743">
        <v>0</v>
      </c>
      <c r="B69743">
        <v>2325471851</v>
      </c>
      <c r="C69743" t="s">
        <v>48709</v>
      </c>
      <c r="D69743" t="s">
        <v>150481</v>
      </c>
      <c r="E69743" t="s">
        <v>282625</v>
      </c>
    </row>
    <row r="69744" spans="1:5" x14ac:dyDescent="0.3">
      <c r="A69744">
        <v>0</v>
      </c>
      <c r="B69744">
        <v>2325472093</v>
      </c>
      <c r="C69744" t="s">
        <v>48710</v>
      </c>
      <c r="D69744" t="s">
        <v>150482</v>
      </c>
      <c r="E69744" t="s">
        <v>282626</v>
      </c>
    </row>
    <row r="69745" spans="1:5" x14ac:dyDescent="0.3">
      <c r="A69745">
        <v>0</v>
      </c>
      <c r="B69745">
        <v>2325472835</v>
      </c>
      <c r="C69745" t="s">
        <v>48711</v>
      </c>
      <c r="D69745" t="s">
        <v>150483</v>
      </c>
      <c r="E69745" t="s">
        <v>282627</v>
      </c>
    </row>
    <row r="69746" spans="1:5" x14ac:dyDescent="0.3">
      <c r="A69746">
        <v>0</v>
      </c>
      <c r="B69746">
        <v>2325472959</v>
      </c>
      <c r="C69746" t="s">
        <v>48711</v>
      </c>
      <c r="D69746" t="s">
        <v>106731</v>
      </c>
      <c r="E69746" t="s">
        <v>282628</v>
      </c>
    </row>
    <row r="69747" spans="1:5" x14ac:dyDescent="0.3">
      <c r="A69747">
        <v>0</v>
      </c>
      <c r="B69747">
        <v>2325472990</v>
      </c>
      <c r="C69747" t="s">
        <v>48711</v>
      </c>
      <c r="D69747" t="s">
        <v>150484</v>
      </c>
      <c r="E69747" t="s">
        <v>282629</v>
      </c>
    </row>
    <row r="69748" spans="1:5" x14ac:dyDescent="0.3">
      <c r="A69748">
        <v>0</v>
      </c>
      <c r="B69748">
        <v>2325473099</v>
      </c>
      <c r="C69748" t="s">
        <v>48712</v>
      </c>
      <c r="D69748" t="s">
        <v>150485</v>
      </c>
      <c r="E69748" t="s">
        <v>282630</v>
      </c>
    </row>
    <row r="69749" spans="1:5" x14ac:dyDescent="0.3">
      <c r="A69749">
        <v>0</v>
      </c>
      <c r="B69749">
        <v>2325473217</v>
      </c>
      <c r="C69749" t="s">
        <v>48713</v>
      </c>
      <c r="D69749" t="s">
        <v>146823</v>
      </c>
      <c r="E69749" t="s">
        <v>282631</v>
      </c>
    </row>
    <row r="69750" spans="1:5" x14ac:dyDescent="0.3">
      <c r="A69750">
        <v>0</v>
      </c>
      <c r="B69750">
        <v>2325473324</v>
      </c>
      <c r="C69750" t="s">
        <v>48714</v>
      </c>
      <c r="D69750" t="s">
        <v>150486</v>
      </c>
      <c r="E69750" t="s">
        <v>282632</v>
      </c>
    </row>
    <row r="69751" spans="1:5" x14ac:dyDescent="0.3">
      <c r="A69751">
        <v>0</v>
      </c>
      <c r="B69751">
        <v>2325473337</v>
      </c>
      <c r="C69751" t="s">
        <v>48714</v>
      </c>
      <c r="D69751" t="s">
        <v>135094</v>
      </c>
      <c r="E69751" t="s">
        <v>282633</v>
      </c>
    </row>
    <row r="69752" spans="1:5" x14ac:dyDescent="0.3">
      <c r="A69752">
        <v>0</v>
      </c>
      <c r="B69752">
        <v>2325473488</v>
      </c>
      <c r="C69752" t="s">
        <v>48715</v>
      </c>
      <c r="D69752" t="s">
        <v>150487</v>
      </c>
      <c r="E69752" t="s">
        <v>282634</v>
      </c>
    </row>
    <row r="69753" spans="1:5" x14ac:dyDescent="0.3">
      <c r="A69753">
        <v>0</v>
      </c>
      <c r="B69753">
        <v>2325473513</v>
      </c>
      <c r="C69753" t="s">
        <v>48715</v>
      </c>
      <c r="D69753" t="s">
        <v>150488</v>
      </c>
      <c r="E69753" t="s">
        <v>282635</v>
      </c>
    </row>
    <row r="69754" spans="1:5" x14ac:dyDescent="0.3">
      <c r="A69754">
        <v>0</v>
      </c>
      <c r="B69754">
        <v>2325473536</v>
      </c>
      <c r="C69754" t="s">
        <v>48715</v>
      </c>
      <c r="D69754" t="s">
        <v>150489</v>
      </c>
      <c r="E69754" t="s">
        <v>282636</v>
      </c>
    </row>
    <row r="69755" spans="1:5" x14ac:dyDescent="0.3">
      <c r="A69755">
        <v>0</v>
      </c>
      <c r="B69755">
        <v>2325473871</v>
      </c>
      <c r="C69755" t="s">
        <v>48716</v>
      </c>
      <c r="D69755" t="s">
        <v>150490</v>
      </c>
      <c r="E69755" t="s">
        <v>282637</v>
      </c>
    </row>
    <row r="69756" spans="1:5" x14ac:dyDescent="0.3">
      <c r="A69756">
        <v>0</v>
      </c>
      <c r="B69756">
        <v>2325473945</v>
      </c>
      <c r="C69756" t="s">
        <v>48717</v>
      </c>
      <c r="D69756" t="s">
        <v>150491</v>
      </c>
      <c r="E69756" t="s">
        <v>282638</v>
      </c>
    </row>
    <row r="69757" spans="1:5" x14ac:dyDescent="0.3">
      <c r="A69757">
        <v>0</v>
      </c>
      <c r="B69757">
        <v>2325474049</v>
      </c>
      <c r="C69757" t="s">
        <v>48717</v>
      </c>
      <c r="D69757" t="s">
        <v>150492</v>
      </c>
      <c r="E69757" t="s">
        <v>282639</v>
      </c>
    </row>
    <row r="69758" spans="1:5" x14ac:dyDescent="0.3">
      <c r="A69758">
        <v>0</v>
      </c>
      <c r="B69758">
        <v>2325474591</v>
      </c>
      <c r="C69758" t="s">
        <v>48718</v>
      </c>
      <c r="D69758" t="s">
        <v>147233</v>
      </c>
      <c r="E69758" t="s">
        <v>282640</v>
      </c>
    </row>
    <row r="69759" spans="1:5" x14ac:dyDescent="0.3">
      <c r="A69759">
        <v>0</v>
      </c>
      <c r="B69759">
        <v>2325475061</v>
      </c>
      <c r="C69759" t="s">
        <v>48719</v>
      </c>
      <c r="D69759" t="s">
        <v>120564</v>
      </c>
      <c r="E69759" t="s">
        <v>282641</v>
      </c>
    </row>
    <row r="69760" spans="1:5" x14ac:dyDescent="0.3">
      <c r="A69760">
        <v>0</v>
      </c>
      <c r="B69760">
        <v>2325475531</v>
      </c>
      <c r="C69760" t="s">
        <v>48720</v>
      </c>
      <c r="D69760" t="s">
        <v>150493</v>
      </c>
      <c r="E69760" t="s">
        <v>282642</v>
      </c>
    </row>
    <row r="69761" spans="1:5" x14ac:dyDescent="0.3">
      <c r="A69761">
        <v>0</v>
      </c>
      <c r="B69761">
        <v>2325475538</v>
      </c>
      <c r="C69761" t="s">
        <v>48720</v>
      </c>
      <c r="D69761" t="s">
        <v>144047</v>
      </c>
      <c r="E69761" t="s">
        <v>282643</v>
      </c>
    </row>
    <row r="69762" spans="1:5" x14ac:dyDescent="0.3">
      <c r="A69762">
        <v>0</v>
      </c>
      <c r="B69762">
        <v>2325475681</v>
      </c>
      <c r="C69762" t="s">
        <v>48721</v>
      </c>
      <c r="D69762" t="s">
        <v>149063</v>
      </c>
      <c r="E69762" t="s">
        <v>282644</v>
      </c>
    </row>
    <row r="69763" spans="1:5" x14ac:dyDescent="0.3">
      <c r="A69763">
        <v>0</v>
      </c>
      <c r="B69763">
        <v>2325475825</v>
      </c>
      <c r="C69763" t="s">
        <v>48722</v>
      </c>
      <c r="D69763" t="s">
        <v>96501</v>
      </c>
      <c r="E69763" t="s">
        <v>282645</v>
      </c>
    </row>
    <row r="69764" spans="1:5" x14ac:dyDescent="0.3">
      <c r="A69764">
        <v>0</v>
      </c>
      <c r="B69764">
        <v>2325475934</v>
      </c>
      <c r="C69764" t="s">
        <v>48722</v>
      </c>
      <c r="D69764" t="s">
        <v>150494</v>
      </c>
      <c r="E69764" t="s">
        <v>282646</v>
      </c>
    </row>
    <row r="69765" spans="1:5" x14ac:dyDescent="0.3">
      <c r="A69765">
        <v>0</v>
      </c>
      <c r="B69765">
        <v>2325476589</v>
      </c>
      <c r="C69765" t="s">
        <v>48723</v>
      </c>
      <c r="D69765" t="s">
        <v>150495</v>
      </c>
      <c r="E69765" t="s">
        <v>282647</v>
      </c>
    </row>
    <row r="69766" spans="1:5" x14ac:dyDescent="0.3">
      <c r="A69766">
        <v>0</v>
      </c>
      <c r="B69766">
        <v>2325476704</v>
      </c>
      <c r="C69766" t="s">
        <v>48724</v>
      </c>
      <c r="D69766" t="s">
        <v>150496</v>
      </c>
      <c r="E69766" t="s">
        <v>282648</v>
      </c>
    </row>
    <row r="69767" spans="1:5" x14ac:dyDescent="0.3">
      <c r="A69767">
        <v>0</v>
      </c>
      <c r="B69767">
        <v>2325476893</v>
      </c>
      <c r="C69767" t="s">
        <v>48725</v>
      </c>
      <c r="D69767" t="s">
        <v>150483</v>
      </c>
      <c r="E69767" t="s">
        <v>282649</v>
      </c>
    </row>
    <row r="69768" spans="1:5" x14ac:dyDescent="0.3">
      <c r="A69768">
        <v>0</v>
      </c>
      <c r="B69768">
        <v>2325476920</v>
      </c>
      <c r="C69768" t="s">
        <v>48725</v>
      </c>
      <c r="D69768" t="s">
        <v>150497</v>
      </c>
      <c r="E69768" t="s">
        <v>282650</v>
      </c>
    </row>
    <row r="69769" spans="1:5" x14ac:dyDescent="0.3">
      <c r="A69769">
        <v>0</v>
      </c>
      <c r="B69769">
        <v>2325477131</v>
      </c>
      <c r="C69769" t="s">
        <v>48726</v>
      </c>
      <c r="D69769" t="s">
        <v>150498</v>
      </c>
      <c r="E69769" t="s">
        <v>282651</v>
      </c>
    </row>
    <row r="69770" spans="1:5" x14ac:dyDescent="0.3">
      <c r="A69770">
        <v>0</v>
      </c>
      <c r="B69770">
        <v>2325477227</v>
      </c>
      <c r="C69770" t="s">
        <v>48726</v>
      </c>
      <c r="D69770" t="s">
        <v>150499</v>
      </c>
      <c r="E69770" t="s">
        <v>282652</v>
      </c>
    </row>
    <row r="69771" spans="1:5" x14ac:dyDescent="0.3">
      <c r="A69771">
        <v>0</v>
      </c>
      <c r="B69771">
        <v>2325477253</v>
      </c>
      <c r="C69771" t="s">
        <v>48726</v>
      </c>
      <c r="D69771" t="s">
        <v>150500</v>
      </c>
      <c r="E69771" t="s">
        <v>282653</v>
      </c>
    </row>
    <row r="69772" spans="1:5" x14ac:dyDescent="0.3">
      <c r="A69772">
        <v>0</v>
      </c>
      <c r="B69772">
        <v>2325477497</v>
      </c>
      <c r="C69772" t="s">
        <v>48727</v>
      </c>
      <c r="D69772" t="s">
        <v>150501</v>
      </c>
      <c r="E69772" t="s">
        <v>282654</v>
      </c>
    </row>
    <row r="69773" spans="1:5" x14ac:dyDescent="0.3">
      <c r="A69773">
        <v>0</v>
      </c>
      <c r="B69773">
        <v>2325478344</v>
      </c>
      <c r="C69773" t="s">
        <v>48728</v>
      </c>
      <c r="D69773" t="s">
        <v>150502</v>
      </c>
      <c r="E69773" t="s">
        <v>282655</v>
      </c>
    </row>
    <row r="69774" spans="1:5" x14ac:dyDescent="0.3">
      <c r="A69774">
        <v>0</v>
      </c>
      <c r="B69774">
        <v>2325478468</v>
      </c>
      <c r="C69774" t="s">
        <v>48729</v>
      </c>
      <c r="D69774" t="s">
        <v>150503</v>
      </c>
      <c r="E69774" t="s">
        <v>282656</v>
      </c>
    </row>
    <row r="69775" spans="1:5" x14ac:dyDescent="0.3">
      <c r="A69775">
        <v>0</v>
      </c>
      <c r="B69775">
        <v>2325478724</v>
      </c>
      <c r="C69775" t="s">
        <v>48730</v>
      </c>
      <c r="D69775" t="s">
        <v>150504</v>
      </c>
      <c r="E69775" t="s">
        <v>282657</v>
      </c>
    </row>
    <row r="69776" spans="1:5" x14ac:dyDescent="0.3">
      <c r="A69776">
        <v>0</v>
      </c>
      <c r="B69776">
        <v>2325478858</v>
      </c>
      <c r="C69776" t="s">
        <v>48731</v>
      </c>
      <c r="D69776" t="s">
        <v>150505</v>
      </c>
      <c r="E69776" t="s">
        <v>282658</v>
      </c>
    </row>
    <row r="69777" spans="1:5" x14ac:dyDescent="0.3">
      <c r="A69777">
        <v>0</v>
      </c>
      <c r="B69777">
        <v>2325479283</v>
      </c>
      <c r="C69777" t="s">
        <v>48732</v>
      </c>
      <c r="D69777" t="s">
        <v>147484</v>
      </c>
      <c r="E69777" t="s">
        <v>282659</v>
      </c>
    </row>
    <row r="69778" spans="1:5" x14ac:dyDescent="0.3">
      <c r="A69778">
        <v>0</v>
      </c>
      <c r="B69778">
        <v>2325479361</v>
      </c>
      <c r="C69778" t="s">
        <v>48733</v>
      </c>
      <c r="D69778" t="s">
        <v>94844</v>
      </c>
      <c r="E69778" t="s">
        <v>282660</v>
      </c>
    </row>
    <row r="69779" spans="1:5" x14ac:dyDescent="0.3">
      <c r="A69779">
        <v>0</v>
      </c>
      <c r="B69779">
        <v>2325479611</v>
      </c>
      <c r="C69779" t="s">
        <v>48734</v>
      </c>
      <c r="D69779" t="s">
        <v>150506</v>
      </c>
      <c r="E69779" t="s">
        <v>282661</v>
      </c>
    </row>
    <row r="69780" spans="1:5" x14ac:dyDescent="0.3">
      <c r="A69780">
        <v>0</v>
      </c>
      <c r="B69780">
        <v>2325479777</v>
      </c>
      <c r="C69780" t="s">
        <v>48735</v>
      </c>
      <c r="D69780" t="s">
        <v>150507</v>
      </c>
      <c r="E69780" t="s">
        <v>282662</v>
      </c>
    </row>
    <row r="69781" spans="1:5" x14ac:dyDescent="0.3">
      <c r="A69781">
        <v>0</v>
      </c>
      <c r="B69781">
        <v>2325480529</v>
      </c>
      <c r="C69781" t="s">
        <v>48736</v>
      </c>
      <c r="D69781" t="s">
        <v>150508</v>
      </c>
      <c r="E69781" t="s">
        <v>282663</v>
      </c>
    </row>
    <row r="69782" spans="1:5" x14ac:dyDescent="0.3">
      <c r="A69782">
        <v>0</v>
      </c>
      <c r="B69782">
        <v>2325481796</v>
      </c>
      <c r="C69782" t="s">
        <v>48737</v>
      </c>
      <c r="D69782" t="s">
        <v>150509</v>
      </c>
      <c r="E69782" t="s">
        <v>282664</v>
      </c>
    </row>
    <row r="69783" spans="1:5" x14ac:dyDescent="0.3">
      <c r="A69783">
        <v>0</v>
      </c>
      <c r="B69783">
        <v>2325482388</v>
      </c>
      <c r="C69783" t="s">
        <v>48738</v>
      </c>
      <c r="D69783" t="s">
        <v>150510</v>
      </c>
      <c r="E69783" t="s">
        <v>282665</v>
      </c>
    </row>
    <row r="69784" spans="1:5" x14ac:dyDescent="0.3">
      <c r="A69784">
        <v>0</v>
      </c>
      <c r="B69784">
        <v>2325482420</v>
      </c>
      <c r="C69784" t="s">
        <v>48738</v>
      </c>
      <c r="D69784" t="s">
        <v>150511</v>
      </c>
      <c r="E69784" t="s">
        <v>282666</v>
      </c>
    </row>
    <row r="69785" spans="1:5" x14ac:dyDescent="0.3">
      <c r="A69785">
        <v>0</v>
      </c>
      <c r="B69785">
        <v>2325482422</v>
      </c>
      <c r="C69785" t="s">
        <v>48738</v>
      </c>
      <c r="D69785" t="s">
        <v>150512</v>
      </c>
      <c r="E69785" t="s">
        <v>282667</v>
      </c>
    </row>
    <row r="69786" spans="1:5" x14ac:dyDescent="0.3">
      <c r="A69786">
        <v>0</v>
      </c>
      <c r="B69786">
        <v>2325482481</v>
      </c>
      <c r="C69786" t="s">
        <v>48739</v>
      </c>
      <c r="D69786" t="s">
        <v>103565</v>
      </c>
      <c r="E69786" t="s">
        <v>282668</v>
      </c>
    </row>
    <row r="69787" spans="1:5" x14ac:dyDescent="0.3">
      <c r="A69787">
        <v>0</v>
      </c>
      <c r="B69787">
        <v>2325482814</v>
      </c>
      <c r="C69787" t="s">
        <v>48740</v>
      </c>
      <c r="D69787" t="s">
        <v>150513</v>
      </c>
      <c r="E69787" t="s">
        <v>282669</v>
      </c>
    </row>
    <row r="69788" spans="1:5" x14ac:dyDescent="0.3">
      <c r="A69788">
        <v>0</v>
      </c>
      <c r="B69788">
        <v>2325483141</v>
      </c>
      <c r="C69788" t="s">
        <v>48741</v>
      </c>
      <c r="D69788" t="s">
        <v>150514</v>
      </c>
      <c r="E69788" t="s">
        <v>282670</v>
      </c>
    </row>
    <row r="69789" spans="1:5" x14ac:dyDescent="0.3">
      <c r="A69789">
        <v>0</v>
      </c>
      <c r="B69789">
        <v>2325483165</v>
      </c>
      <c r="C69789" t="s">
        <v>48741</v>
      </c>
      <c r="D69789" t="s">
        <v>150515</v>
      </c>
      <c r="E69789" t="s">
        <v>282671</v>
      </c>
    </row>
    <row r="69790" spans="1:5" x14ac:dyDescent="0.3">
      <c r="A69790">
        <v>0</v>
      </c>
      <c r="B69790">
        <v>2325483223</v>
      </c>
      <c r="C69790" t="s">
        <v>48742</v>
      </c>
      <c r="D69790" t="s">
        <v>150516</v>
      </c>
      <c r="E69790" t="s">
        <v>282672</v>
      </c>
    </row>
    <row r="69791" spans="1:5" x14ac:dyDescent="0.3">
      <c r="A69791">
        <v>0</v>
      </c>
      <c r="B69791">
        <v>2325483230</v>
      </c>
      <c r="C69791" t="s">
        <v>48742</v>
      </c>
      <c r="D69791" t="s">
        <v>126590</v>
      </c>
      <c r="E69791" t="s">
        <v>282673</v>
      </c>
    </row>
    <row r="69792" spans="1:5" x14ac:dyDescent="0.3">
      <c r="A69792">
        <v>0</v>
      </c>
      <c r="B69792">
        <v>2325483366</v>
      </c>
      <c r="C69792" t="s">
        <v>48743</v>
      </c>
      <c r="D69792" t="s">
        <v>150517</v>
      </c>
      <c r="E69792" t="s">
        <v>282674</v>
      </c>
    </row>
    <row r="69793" spans="1:5" x14ac:dyDescent="0.3">
      <c r="A69793">
        <v>0</v>
      </c>
      <c r="B69793">
        <v>2325483501</v>
      </c>
      <c r="C69793" t="s">
        <v>48743</v>
      </c>
      <c r="D69793" t="s">
        <v>150518</v>
      </c>
      <c r="E69793" t="s">
        <v>282675</v>
      </c>
    </row>
    <row r="69794" spans="1:5" x14ac:dyDescent="0.3">
      <c r="A69794">
        <v>0</v>
      </c>
      <c r="B69794">
        <v>2325483509</v>
      </c>
      <c r="C69794" t="s">
        <v>48743</v>
      </c>
      <c r="D69794" t="s">
        <v>150519</v>
      </c>
      <c r="E69794" t="s">
        <v>282676</v>
      </c>
    </row>
    <row r="69795" spans="1:5" x14ac:dyDescent="0.3">
      <c r="A69795">
        <v>0</v>
      </c>
      <c r="B69795">
        <v>2325484141</v>
      </c>
      <c r="C69795" t="s">
        <v>48744</v>
      </c>
      <c r="D69795" t="s">
        <v>150520</v>
      </c>
      <c r="E69795" t="s">
        <v>282677</v>
      </c>
    </row>
    <row r="69796" spans="1:5" x14ac:dyDescent="0.3">
      <c r="A69796">
        <v>0</v>
      </c>
      <c r="B69796">
        <v>2325484514</v>
      </c>
      <c r="C69796" t="s">
        <v>48745</v>
      </c>
      <c r="D69796" t="s">
        <v>150521</v>
      </c>
      <c r="E69796" t="s">
        <v>282678</v>
      </c>
    </row>
    <row r="69797" spans="1:5" x14ac:dyDescent="0.3">
      <c r="A69797">
        <v>0</v>
      </c>
      <c r="B69797">
        <v>2325484743</v>
      </c>
      <c r="C69797" t="s">
        <v>48746</v>
      </c>
      <c r="D69797" t="s">
        <v>150522</v>
      </c>
      <c r="E69797" t="s">
        <v>282679</v>
      </c>
    </row>
    <row r="69798" spans="1:5" x14ac:dyDescent="0.3">
      <c r="A69798">
        <v>0</v>
      </c>
      <c r="B69798">
        <v>2325484932</v>
      </c>
      <c r="C69798" t="s">
        <v>48747</v>
      </c>
      <c r="D69798" t="s">
        <v>109994</v>
      </c>
      <c r="E69798" t="s">
        <v>282680</v>
      </c>
    </row>
    <row r="69799" spans="1:5" x14ac:dyDescent="0.3">
      <c r="A69799">
        <v>0</v>
      </c>
      <c r="B69799">
        <v>2325485754</v>
      </c>
      <c r="C69799" t="s">
        <v>48748</v>
      </c>
      <c r="D69799" t="s">
        <v>150523</v>
      </c>
      <c r="E69799" t="s">
        <v>282681</v>
      </c>
    </row>
    <row r="69800" spans="1:5" x14ac:dyDescent="0.3">
      <c r="A69800">
        <v>0</v>
      </c>
      <c r="B69800">
        <v>2325485947</v>
      </c>
      <c r="C69800" t="s">
        <v>48749</v>
      </c>
      <c r="D69800" t="s">
        <v>121351</v>
      </c>
      <c r="E69800" t="s">
        <v>282682</v>
      </c>
    </row>
    <row r="69801" spans="1:5" x14ac:dyDescent="0.3">
      <c r="A69801">
        <v>0</v>
      </c>
      <c r="B69801">
        <v>2325486198</v>
      </c>
      <c r="C69801" t="s">
        <v>48750</v>
      </c>
      <c r="D69801" t="s">
        <v>102075</v>
      </c>
      <c r="E69801" t="s">
        <v>282683</v>
      </c>
    </row>
    <row r="69802" spans="1:5" x14ac:dyDescent="0.3">
      <c r="A69802">
        <v>0</v>
      </c>
      <c r="B69802">
        <v>2325486794</v>
      </c>
      <c r="C69802" t="s">
        <v>48751</v>
      </c>
      <c r="D69802" t="s">
        <v>140439</v>
      </c>
      <c r="E69802" t="s">
        <v>282684</v>
      </c>
    </row>
    <row r="69803" spans="1:5" x14ac:dyDescent="0.3">
      <c r="A69803">
        <v>0</v>
      </c>
      <c r="B69803">
        <v>2325487294</v>
      </c>
      <c r="C69803" t="s">
        <v>48752</v>
      </c>
      <c r="D69803" t="s">
        <v>150524</v>
      </c>
      <c r="E69803" t="s">
        <v>282685</v>
      </c>
    </row>
    <row r="69804" spans="1:5" x14ac:dyDescent="0.3">
      <c r="A69804">
        <v>0</v>
      </c>
      <c r="B69804">
        <v>2325488014</v>
      </c>
      <c r="C69804" t="s">
        <v>48753</v>
      </c>
      <c r="D69804" t="s">
        <v>150525</v>
      </c>
      <c r="E69804" t="s">
        <v>282686</v>
      </c>
    </row>
    <row r="69805" spans="1:5" x14ac:dyDescent="0.3">
      <c r="A69805">
        <v>0</v>
      </c>
      <c r="B69805">
        <v>2325488303</v>
      </c>
      <c r="C69805" t="s">
        <v>48754</v>
      </c>
      <c r="D69805" t="s">
        <v>150526</v>
      </c>
      <c r="E69805" t="s">
        <v>282687</v>
      </c>
    </row>
    <row r="69806" spans="1:5" x14ac:dyDescent="0.3">
      <c r="A69806">
        <v>0</v>
      </c>
      <c r="B69806">
        <v>2325489119</v>
      </c>
      <c r="C69806" t="s">
        <v>48755</v>
      </c>
      <c r="D69806" t="s">
        <v>121746</v>
      </c>
      <c r="E69806" t="s">
        <v>282688</v>
      </c>
    </row>
    <row r="69807" spans="1:5" x14ac:dyDescent="0.3">
      <c r="A69807">
        <v>0</v>
      </c>
      <c r="B69807">
        <v>2325489320</v>
      </c>
      <c r="C69807" t="s">
        <v>48756</v>
      </c>
      <c r="D69807" t="s">
        <v>150527</v>
      </c>
      <c r="E69807" t="s">
        <v>282689</v>
      </c>
    </row>
    <row r="69808" spans="1:5" x14ac:dyDescent="0.3">
      <c r="A69808">
        <v>0</v>
      </c>
      <c r="B69808">
        <v>2325489432</v>
      </c>
      <c r="C69808" t="s">
        <v>48757</v>
      </c>
      <c r="D69808" t="s">
        <v>108587</v>
      </c>
      <c r="E69808" t="s">
        <v>282690</v>
      </c>
    </row>
    <row r="69809" spans="1:5" x14ac:dyDescent="0.3">
      <c r="A69809">
        <v>0</v>
      </c>
      <c r="B69809">
        <v>2325489500</v>
      </c>
      <c r="C69809" t="s">
        <v>48758</v>
      </c>
      <c r="D69809" t="s">
        <v>150528</v>
      </c>
      <c r="E69809" t="s">
        <v>282691</v>
      </c>
    </row>
    <row r="69810" spans="1:5" x14ac:dyDescent="0.3">
      <c r="A69810">
        <v>0</v>
      </c>
      <c r="B69810">
        <v>2325489600</v>
      </c>
      <c r="C69810" t="s">
        <v>48758</v>
      </c>
      <c r="D69810" t="s">
        <v>150529</v>
      </c>
      <c r="E69810" t="s">
        <v>282692</v>
      </c>
    </row>
    <row r="69811" spans="1:5" x14ac:dyDescent="0.3">
      <c r="A69811">
        <v>0</v>
      </c>
      <c r="B69811">
        <v>2325489744</v>
      </c>
      <c r="C69811" t="s">
        <v>48759</v>
      </c>
      <c r="D69811" t="s">
        <v>150530</v>
      </c>
      <c r="E69811" t="s">
        <v>282693</v>
      </c>
    </row>
    <row r="69812" spans="1:5" x14ac:dyDescent="0.3">
      <c r="A69812">
        <v>0</v>
      </c>
      <c r="B69812">
        <v>2325490159</v>
      </c>
      <c r="C69812" t="s">
        <v>48760</v>
      </c>
      <c r="D69812" t="s">
        <v>107523</v>
      </c>
      <c r="E69812" t="s">
        <v>282694</v>
      </c>
    </row>
    <row r="69813" spans="1:5" x14ac:dyDescent="0.3">
      <c r="A69813">
        <v>0</v>
      </c>
      <c r="B69813">
        <v>2325490486</v>
      </c>
      <c r="C69813" t="s">
        <v>48761</v>
      </c>
      <c r="D69813" t="s">
        <v>150531</v>
      </c>
      <c r="E69813" t="s">
        <v>282695</v>
      </c>
    </row>
    <row r="69814" spans="1:5" x14ac:dyDescent="0.3">
      <c r="A69814">
        <v>0</v>
      </c>
      <c r="B69814">
        <v>2325490566</v>
      </c>
      <c r="C69814" t="s">
        <v>48762</v>
      </c>
      <c r="D69814" t="s">
        <v>150532</v>
      </c>
      <c r="E69814" t="s">
        <v>282696</v>
      </c>
    </row>
    <row r="69815" spans="1:5" x14ac:dyDescent="0.3">
      <c r="A69815">
        <v>0</v>
      </c>
      <c r="B69815">
        <v>2325490928</v>
      </c>
      <c r="C69815" t="s">
        <v>48763</v>
      </c>
      <c r="D69815" t="s">
        <v>101825</v>
      </c>
      <c r="E69815" t="s">
        <v>282697</v>
      </c>
    </row>
    <row r="69816" spans="1:5" x14ac:dyDescent="0.3">
      <c r="A69816">
        <v>0</v>
      </c>
      <c r="B69816">
        <v>2325490938</v>
      </c>
      <c r="C69816" t="s">
        <v>48763</v>
      </c>
      <c r="D69816" t="s">
        <v>150533</v>
      </c>
      <c r="E69816" t="s">
        <v>282698</v>
      </c>
    </row>
    <row r="69817" spans="1:5" x14ac:dyDescent="0.3">
      <c r="A69817">
        <v>0</v>
      </c>
      <c r="B69817">
        <v>2325490958</v>
      </c>
      <c r="C69817" t="s">
        <v>48764</v>
      </c>
      <c r="D69817" t="s">
        <v>150534</v>
      </c>
      <c r="E69817" t="s">
        <v>282699</v>
      </c>
    </row>
    <row r="69818" spans="1:5" x14ac:dyDescent="0.3">
      <c r="A69818">
        <v>0</v>
      </c>
      <c r="B69818">
        <v>2325491252</v>
      </c>
      <c r="C69818" t="s">
        <v>48765</v>
      </c>
      <c r="D69818" t="s">
        <v>149156</v>
      </c>
      <c r="E69818" t="s">
        <v>214299</v>
      </c>
    </row>
    <row r="69819" spans="1:5" x14ac:dyDescent="0.3">
      <c r="A69819">
        <v>0</v>
      </c>
      <c r="B69819">
        <v>2325492004</v>
      </c>
      <c r="C69819" t="s">
        <v>48766</v>
      </c>
      <c r="D69819" t="s">
        <v>150535</v>
      </c>
      <c r="E69819" t="s">
        <v>282700</v>
      </c>
    </row>
    <row r="69820" spans="1:5" x14ac:dyDescent="0.3">
      <c r="A69820">
        <v>0</v>
      </c>
      <c r="B69820">
        <v>2325492095</v>
      </c>
      <c r="C69820" t="s">
        <v>48767</v>
      </c>
      <c r="D69820" t="s">
        <v>150536</v>
      </c>
      <c r="E69820" t="s">
        <v>232257</v>
      </c>
    </row>
    <row r="69821" spans="1:5" x14ac:dyDescent="0.3">
      <c r="A69821">
        <v>0</v>
      </c>
      <c r="B69821">
        <v>2325493081</v>
      </c>
      <c r="C69821" t="s">
        <v>48768</v>
      </c>
      <c r="D69821" t="s">
        <v>150537</v>
      </c>
      <c r="E69821" t="s">
        <v>282701</v>
      </c>
    </row>
    <row r="69822" spans="1:5" x14ac:dyDescent="0.3">
      <c r="A69822">
        <v>0</v>
      </c>
      <c r="B69822">
        <v>2325493253</v>
      </c>
      <c r="C69822" t="s">
        <v>48769</v>
      </c>
      <c r="D69822" t="s">
        <v>121351</v>
      </c>
      <c r="E69822" t="s">
        <v>282702</v>
      </c>
    </row>
    <row r="69823" spans="1:5" x14ac:dyDescent="0.3">
      <c r="A69823">
        <v>0</v>
      </c>
      <c r="B69823">
        <v>2325493572</v>
      </c>
      <c r="C69823" t="s">
        <v>48770</v>
      </c>
      <c r="D69823" t="s">
        <v>150538</v>
      </c>
      <c r="E69823" t="s">
        <v>282703</v>
      </c>
    </row>
    <row r="69824" spans="1:5" x14ac:dyDescent="0.3">
      <c r="A69824">
        <v>0</v>
      </c>
      <c r="B69824">
        <v>2325493768</v>
      </c>
      <c r="C69824" t="s">
        <v>48771</v>
      </c>
      <c r="D69824" t="s">
        <v>150539</v>
      </c>
      <c r="E69824" t="s">
        <v>282704</v>
      </c>
    </row>
    <row r="69825" spans="1:5" x14ac:dyDescent="0.3">
      <c r="A69825">
        <v>0</v>
      </c>
      <c r="B69825">
        <v>2325493896</v>
      </c>
      <c r="C69825" t="s">
        <v>48771</v>
      </c>
      <c r="D69825" t="s">
        <v>150530</v>
      </c>
      <c r="E69825" t="s">
        <v>282705</v>
      </c>
    </row>
    <row r="69826" spans="1:5" x14ac:dyDescent="0.3">
      <c r="A69826">
        <v>0</v>
      </c>
      <c r="B69826">
        <v>2325493986</v>
      </c>
      <c r="C69826" t="s">
        <v>48772</v>
      </c>
      <c r="D69826" t="s">
        <v>150540</v>
      </c>
      <c r="E69826" t="s">
        <v>282706</v>
      </c>
    </row>
    <row r="69827" spans="1:5" x14ac:dyDescent="0.3">
      <c r="A69827">
        <v>0</v>
      </c>
      <c r="B69827">
        <v>2325494082</v>
      </c>
      <c r="C69827" t="s">
        <v>48773</v>
      </c>
      <c r="D69827" t="s">
        <v>150541</v>
      </c>
      <c r="E69827" t="s">
        <v>282707</v>
      </c>
    </row>
    <row r="69828" spans="1:5" x14ac:dyDescent="0.3">
      <c r="A69828">
        <v>0</v>
      </c>
      <c r="B69828">
        <v>2325494381</v>
      </c>
      <c r="C69828" t="s">
        <v>48774</v>
      </c>
      <c r="D69828" t="s">
        <v>150542</v>
      </c>
      <c r="E69828" t="s">
        <v>282708</v>
      </c>
    </row>
    <row r="69829" spans="1:5" x14ac:dyDescent="0.3">
      <c r="A69829">
        <v>0</v>
      </c>
      <c r="B69829">
        <v>2325494705</v>
      </c>
      <c r="C69829" t="s">
        <v>48775</v>
      </c>
      <c r="D69829" t="s">
        <v>150543</v>
      </c>
      <c r="E69829" t="s">
        <v>282709</v>
      </c>
    </row>
    <row r="69830" spans="1:5" x14ac:dyDescent="0.3">
      <c r="A69830">
        <v>0</v>
      </c>
      <c r="B69830">
        <v>2325494750</v>
      </c>
      <c r="C69830" t="s">
        <v>48775</v>
      </c>
      <c r="D69830" t="s">
        <v>125487</v>
      </c>
      <c r="E69830" t="s">
        <v>282710</v>
      </c>
    </row>
    <row r="69831" spans="1:5" x14ac:dyDescent="0.3">
      <c r="A69831">
        <v>0</v>
      </c>
      <c r="B69831">
        <v>2325494929</v>
      </c>
      <c r="C69831" t="s">
        <v>48776</v>
      </c>
      <c r="D69831" t="s">
        <v>150544</v>
      </c>
      <c r="E69831" t="s">
        <v>282711</v>
      </c>
    </row>
    <row r="69832" spans="1:5" x14ac:dyDescent="0.3">
      <c r="A69832">
        <v>0</v>
      </c>
      <c r="B69832">
        <v>2325494932</v>
      </c>
      <c r="C69832" t="s">
        <v>48776</v>
      </c>
      <c r="D69832" t="s">
        <v>150545</v>
      </c>
      <c r="E69832" t="s">
        <v>282712</v>
      </c>
    </row>
    <row r="69833" spans="1:5" x14ac:dyDescent="0.3">
      <c r="A69833">
        <v>0</v>
      </c>
      <c r="B69833">
        <v>2325494953</v>
      </c>
      <c r="C69833" t="s">
        <v>48776</v>
      </c>
      <c r="D69833" t="s">
        <v>103147</v>
      </c>
      <c r="E69833" t="s">
        <v>282713</v>
      </c>
    </row>
    <row r="69834" spans="1:5" x14ac:dyDescent="0.3">
      <c r="A69834">
        <v>0</v>
      </c>
      <c r="B69834">
        <v>2325494958</v>
      </c>
      <c r="C69834" t="s">
        <v>48776</v>
      </c>
      <c r="D69834" t="s">
        <v>146019</v>
      </c>
      <c r="E69834" t="s">
        <v>282714</v>
      </c>
    </row>
    <row r="69835" spans="1:5" x14ac:dyDescent="0.3">
      <c r="A69835">
        <v>0</v>
      </c>
      <c r="B69835">
        <v>2325495242</v>
      </c>
      <c r="C69835" t="s">
        <v>48777</v>
      </c>
      <c r="D69835" t="s">
        <v>150546</v>
      </c>
      <c r="E69835" t="s">
        <v>282715</v>
      </c>
    </row>
    <row r="69836" spans="1:5" x14ac:dyDescent="0.3">
      <c r="A69836">
        <v>0</v>
      </c>
      <c r="B69836">
        <v>2325495461</v>
      </c>
      <c r="C69836" t="s">
        <v>48778</v>
      </c>
      <c r="D69836" t="s">
        <v>150547</v>
      </c>
      <c r="E69836" t="s">
        <v>282716</v>
      </c>
    </row>
    <row r="69837" spans="1:5" x14ac:dyDescent="0.3">
      <c r="A69837">
        <v>0</v>
      </c>
      <c r="B69837">
        <v>2325495513</v>
      </c>
      <c r="C69837" t="s">
        <v>48778</v>
      </c>
      <c r="D69837" t="s">
        <v>150548</v>
      </c>
      <c r="E69837" t="s">
        <v>282717</v>
      </c>
    </row>
    <row r="69838" spans="1:5" x14ac:dyDescent="0.3">
      <c r="A69838">
        <v>0</v>
      </c>
      <c r="B69838">
        <v>2325495571</v>
      </c>
      <c r="C69838" t="s">
        <v>48778</v>
      </c>
      <c r="D69838" t="s">
        <v>147484</v>
      </c>
      <c r="E69838" t="s">
        <v>282718</v>
      </c>
    </row>
    <row r="69839" spans="1:5" x14ac:dyDescent="0.3">
      <c r="A69839">
        <v>0</v>
      </c>
      <c r="B69839">
        <v>2325495752</v>
      </c>
      <c r="C69839" t="s">
        <v>48779</v>
      </c>
      <c r="D69839" t="s">
        <v>150532</v>
      </c>
      <c r="E69839" t="s">
        <v>282719</v>
      </c>
    </row>
    <row r="69840" spans="1:5" x14ac:dyDescent="0.3">
      <c r="A69840">
        <v>0</v>
      </c>
      <c r="B69840">
        <v>2325496053</v>
      </c>
      <c r="C69840" t="s">
        <v>48780</v>
      </c>
      <c r="D69840" t="s">
        <v>150549</v>
      </c>
      <c r="E69840" t="s">
        <v>282720</v>
      </c>
    </row>
    <row r="69841" spans="1:5" x14ac:dyDescent="0.3">
      <c r="A69841">
        <v>0</v>
      </c>
      <c r="B69841">
        <v>2325496065</v>
      </c>
      <c r="C69841" t="s">
        <v>48780</v>
      </c>
      <c r="D69841" t="s">
        <v>150550</v>
      </c>
      <c r="E69841" t="s">
        <v>282721</v>
      </c>
    </row>
    <row r="69842" spans="1:5" x14ac:dyDescent="0.3">
      <c r="A69842">
        <v>0</v>
      </c>
      <c r="B69842">
        <v>2325496105</v>
      </c>
      <c r="C69842" t="s">
        <v>48780</v>
      </c>
      <c r="D69842" t="s">
        <v>96925</v>
      </c>
      <c r="E69842" t="s">
        <v>282722</v>
      </c>
    </row>
    <row r="69843" spans="1:5" x14ac:dyDescent="0.3">
      <c r="A69843">
        <v>0</v>
      </c>
      <c r="B69843">
        <v>2325496211</v>
      </c>
      <c r="C69843" t="s">
        <v>48781</v>
      </c>
      <c r="D69843" t="s">
        <v>139596</v>
      </c>
      <c r="E69843" t="s">
        <v>282723</v>
      </c>
    </row>
    <row r="69844" spans="1:5" x14ac:dyDescent="0.3">
      <c r="A69844">
        <v>0</v>
      </c>
      <c r="B69844">
        <v>2325497121</v>
      </c>
      <c r="C69844" t="s">
        <v>48782</v>
      </c>
      <c r="D69844" t="s">
        <v>150551</v>
      </c>
      <c r="E69844" t="s">
        <v>282724</v>
      </c>
    </row>
    <row r="69845" spans="1:5" x14ac:dyDescent="0.3">
      <c r="A69845">
        <v>0</v>
      </c>
      <c r="B69845">
        <v>2325497174</v>
      </c>
      <c r="C69845" t="s">
        <v>48782</v>
      </c>
      <c r="D69845" t="s">
        <v>150552</v>
      </c>
      <c r="E69845" t="s">
        <v>282725</v>
      </c>
    </row>
    <row r="69846" spans="1:5" x14ac:dyDescent="0.3">
      <c r="A69846">
        <v>0</v>
      </c>
      <c r="B69846">
        <v>2325498130</v>
      </c>
      <c r="C69846" t="s">
        <v>48783</v>
      </c>
      <c r="D69846" t="s">
        <v>150542</v>
      </c>
      <c r="E69846" t="s">
        <v>282726</v>
      </c>
    </row>
    <row r="69847" spans="1:5" x14ac:dyDescent="0.3">
      <c r="A69847">
        <v>0</v>
      </c>
      <c r="B69847">
        <v>2325498529</v>
      </c>
      <c r="C69847" t="s">
        <v>48784</v>
      </c>
      <c r="D69847" t="s">
        <v>105161</v>
      </c>
      <c r="E69847" t="s">
        <v>282727</v>
      </c>
    </row>
    <row r="69848" spans="1:5" x14ac:dyDescent="0.3">
      <c r="A69848">
        <v>0</v>
      </c>
      <c r="B69848">
        <v>2325498623</v>
      </c>
      <c r="C69848" t="s">
        <v>48785</v>
      </c>
      <c r="D69848" t="s">
        <v>150553</v>
      </c>
      <c r="E69848" t="s">
        <v>282728</v>
      </c>
    </row>
    <row r="69849" spans="1:5" x14ac:dyDescent="0.3">
      <c r="A69849">
        <v>0</v>
      </c>
      <c r="B69849">
        <v>2325498654</v>
      </c>
      <c r="C69849" t="s">
        <v>48785</v>
      </c>
      <c r="D69849" t="s">
        <v>150554</v>
      </c>
      <c r="E69849" t="s">
        <v>282729</v>
      </c>
    </row>
    <row r="69850" spans="1:5" x14ac:dyDescent="0.3">
      <c r="A69850">
        <v>0</v>
      </c>
      <c r="B69850">
        <v>2325498809</v>
      </c>
      <c r="C69850" t="s">
        <v>48786</v>
      </c>
      <c r="D69850" t="s">
        <v>103754</v>
      </c>
      <c r="E69850" t="s">
        <v>282730</v>
      </c>
    </row>
    <row r="69851" spans="1:5" x14ac:dyDescent="0.3">
      <c r="A69851">
        <v>0</v>
      </c>
      <c r="B69851">
        <v>2325499021</v>
      </c>
      <c r="C69851" t="s">
        <v>48787</v>
      </c>
      <c r="D69851" t="s">
        <v>150555</v>
      </c>
      <c r="E69851" t="s">
        <v>282731</v>
      </c>
    </row>
    <row r="69852" spans="1:5" x14ac:dyDescent="0.3">
      <c r="A69852">
        <v>0</v>
      </c>
      <c r="B69852">
        <v>2325499201</v>
      </c>
      <c r="C69852" t="s">
        <v>48788</v>
      </c>
      <c r="D69852" t="s">
        <v>150520</v>
      </c>
      <c r="E69852" t="s">
        <v>282732</v>
      </c>
    </row>
    <row r="69853" spans="1:5" x14ac:dyDescent="0.3">
      <c r="A69853">
        <v>0</v>
      </c>
      <c r="B69853">
        <v>2325499272</v>
      </c>
      <c r="C69853" t="s">
        <v>48788</v>
      </c>
      <c r="D69853" t="s">
        <v>150556</v>
      </c>
      <c r="E69853" t="s">
        <v>282733</v>
      </c>
    </row>
    <row r="69854" spans="1:5" x14ac:dyDescent="0.3">
      <c r="A69854">
        <v>0</v>
      </c>
      <c r="B69854">
        <v>2325499348</v>
      </c>
      <c r="C69854" t="s">
        <v>48789</v>
      </c>
      <c r="D69854" t="s">
        <v>150557</v>
      </c>
      <c r="E69854" t="s">
        <v>282734</v>
      </c>
    </row>
    <row r="69855" spans="1:5" x14ac:dyDescent="0.3">
      <c r="A69855">
        <v>0</v>
      </c>
      <c r="B69855">
        <v>2325499375</v>
      </c>
      <c r="C69855" t="s">
        <v>48789</v>
      </c>
      <c r="D69855" t="s">
        <v>150558</v>
      </c>
      <c r="E69855" t="s">
        <v>282735</v>
      </c>
    </row>
    <row r="69856" spans="1:5" x14ac:dyDescent="0.3">
      <c r="A69856">
        <v>0</v>
      </c>
      <c r="B69856">
        <v>2325500316</v>
      </c>
      <c r="C69856" t="s">
        <v>48790</v>
      </c>
      <c r="D69856" t="s">
        <v>103826</v>
      </c>
      <c r="E69856" t="s">
        <v>282736</v>
      </c>
    </row>
    <row r="69857" spans="1:5" x14ac:dyDescent="0.3">
      <c r="A69857">
        <v>0</v>
      </c>
      <c r="B69857">
        <v>2325500352</v>
      </c>
      <c r="C69857" t="s">
        <v>48790</v>
      </c>
      <c r="D69857" t="s">
        <v>150559</v>
      </c>
      <c r="E69857" t="s">
        <v>282737</v>
      </c>
    </row>
    <row r="69858" spans="1:5" x14ac:dyDescent="0.3">
      <c r="A69858">
        <v>0</v>
      </c>
      <c r="B69858">
        <v>2325500635</v>
      </c>
      <c r="C69858" t="s">
        <v>48791</v>
      </c>
      <c r="D69858" t="s">
        <v>150560</v>
      </c>
      <c r="E69858" t="s">
        <v>282738</v>
      </c>
    </row>
    <row r="69859" spans="1:5" x14ac:dyDescent="0.3">
      <c r="A69859">
        <v>0</v>
      </c>
      <c r="B69859">
        <v>2325502001</v>
      </c>
      <c r="C69859" t="s">
        <v>48792</v>
      </c>
      <c r="D69859" t="s">
        <v>150561</v>
      </c>
      <c r="E69859" t="s">
        <v>282739</v>
      </c>
    </row>
    <row r="69860" spans="1:5" x14ac:dyDescent="0.3">
      <c r="A69860">
        <v>0</v>
      </c>
      <c r="B69860">
        <v>2325502180</v>
      </c>
      <c r="C69860" t="s">
        <v>48793</v>
      </c>
      <c r="D69860" t="s">
        <v>150562</v>
      </c>
      <c r="E69860" t="s">
        <v>282740</v>
      </c>
    </row>
    <row r="69861" spans="1:5" x14ac:dyDescent="0.3">
      <c r="A69861">
        <v>0</v>
      </c>
      <c r="B69861">
        <v>2325502305</v>
      </c>
      <c r="C69861" t="s">
        <v>48794</v>
      </c>
      <c r="D69861" t="s">
        <v>150563</v>
      </c>
      <c r="E69861" t="s">
        <v>282741</v>
      </c>
    </row>
    <row r="69862" spans="1:5" x14ac:dyDescent="0.3">
      <c r="A69862">
        <v>0</v>
      </c>
      <c r="B69862">
        <v>2325502615</v>
      </c>
      <c r="C69862" t="s">
        <v>48795</v>
      </c>
      <c r="D69862" t="s">
        <v>150231</v>
      </c>
      <c r="E69862" t="s">
        <v>282742</v>
      </c>
    </row>
    <row r="69863" spans="1:5" x14ac:dyDescent="0.3">
      <c r="A69863">
        <v>0</v>
      </c>
      <c r="B69863">
        <v>2325502711</v>
      </c>
      <c r="C69863" t="s">
        <v>48796</v>
      </c>
      <c r="D69863" t="s">
        <v>149762</v>
      </c>
      <c r="E69863" t="s">
        <v>282743</v>
      </c>
    </row>
    <row r="69864" spans="1:5" x14ac:dyDescent="0.3">
      <c r="A69864">
        <v>0</v>
      </c>
      <c r="B69864">
        <v>2325502836</v>
      </c>
      <c r="C69864" t="s">
        <v>48797</v>
      </c>
      <c r="D69864" t="s">
        <v>150564</v>
      </c>
      <c r="E69864" t="s">
        <v>282744</v>
      </c>
    </row>
    <row r="69865" spans="1:5" x14ac:dyDescent="0.3">
      <c r="A69865">
        <v>0</v>
      </c>
      <c r="B69865">
        <v>2325502872</v>
      </c>
      <c r="C69865" t="s">
        <v>48797</v>
      </c>
      <c r="D69865" t="s">
        <v>150565</v>
      </c>
      <c r="E69865" t="s">
        <v>282745</v>
      </c>
    </row>
    <row r="69866" spans="1:5" x14ac:dyDescent="0.3">
      <c r="A69866">
        <v>0</v>
      </c>
      <c r="B69866">
        <v>2325503068</v>
      </c>
      <c r="C69866" t="s">
        <v>48798</v>
      </c>
      <c r="D69866" t="s">
        <v>125341</v>
      </c>
      <c r="E69866" t="s">
        <v>282746</v>
      </c>
    </row>
    <row r="69867" spans="1:5" x14ac:dyDescent="0.3">
      <c r="A69867">
        <v>0</v>
      </c>
      <c r="B69867">
        <v>2325503091</v>
      </c>
      <c r="C69867" t="s">
        <v>48798</v>
      </c>
      <c r="D69867" t="s">
        <v>150566</v>
      </c>
      <c r="E69867" t="s">
        <v>282747</v>
      </c>
    </row>
    <row r="69868" spans="1:5" x14ac:dyDescent="0.3">
      <c r="A69868">
        <v>0</v>
      </c>
      <c r="B69868">
        <v>2325503676</v>
      </c>
      <c r="C69868" t="s">
        <v>48799</v>
      </c>
      <c r="D69868" t="s">
        <v>150567</v>
      </c>
      <c r="E69868" t="s">
        <v>282748</v>
      </c>
    </row>
    <row r="69869" spans="1:5" x14ac:dyDescent="0.3">
      <c r="A69869">
        <v>0</v>
      </c>
      <c r="B69869">
        <v>2325504044</v>
      </c>
      <c r="C69869" t="s">
        <v>48800</v>
      </c>
      <c r="D69869" t="s">
        <v>150493</v>
      </c>
      <c r="E69869" t="s">
        <v>282749</v>
      </c>
    </row>
    <row r="69870" spans="1:5" x14ac:dyDescent="0.3">
      <c r="A69870">
        <v>0</v>
      </c>
      <c r="B69870">
        <v>2325504073</v>
      </c>
      <c r="C69870" t="s">
        <v>48800</v>
      </c>
      <c r="D69870" t="s">
        <v>126669</v>
      </c>
      <c r="E69870" t="s">
        <v>282750</v>
      </c>
    </row>
    <row r="69871" spans="1:5" x14ac:dyDescent="0.3">
      <c r="A69871">
        <v>0</v>
      </c>
      <c r="B69871">
        <v>2325504268</v>
      </c>
      <c r="C69871" t="s">
        <v>48801</v>
      </c>
      <c r="D69871" t="s">
        <v>150568</v>
      </c>
      <c r="E69871" t="s">
        <v>282751</v>
      </c>
    </row>
    <row r="69872" spans="1:5" x14ac:dyDescent="0.3">
      <c r="A69872">
        <v>0</v>
      </c>
      <c r="B69872">
        <v>2325504478</v>
      </c>
      <c r="C69872" t="s">
        <v>48802</v>
      </c>
      <c r="D69872" t="s">
        <v>150569</v>
      </c>
      <c r="E69872" t="s">
        <v>282752</v>
      </c>
    </row>
    <row r="69873" spans="1:5" x14ac:dyDescent="0.3">
      <c r="A69873">
        <v>0</v>
      </c>
      <c r="B69873">
        <v>2325504707</v>
      </c>
      <c r="C69873" t="s">
        <v>48803</v>
      </c>
      <c r="D69873" t="s">
        <v>150570</v>
      </c>
      <c r="E69873" t="s">
        <v>282753</v>
      </c>
    </row>
    <row r="69874" spans="1:5" x14ac:dyDescent="0.3">
      <c r="A69874">
        <v>0</v>
      </c>
      <c r="B69874">
        <v>2325505209</v>
      </c>
      <c r="C69874" t="s">
        <v>48804</v>
      </c>
      <c r="D69874" t="s">
        <v>150571</v>
      </c>
      <c r="E69874" t="s">
        <v>282754</v>
      </c>
    </row>
    <row r="69875" spans="1:5" x14ac:dyDescent="0.3">
      <c r="A69875">
        <v>0</v>
      </c>
      <c r="B69875">
        <v>2325505299</v>
      </c>
      <c r="C69875" t="s">
        <v>48804</v>
      </c>
      <c r="D69875" t="s">
        <v>150572</v>
      </c>
      <c r="E69875" t="s">
        <v>282755</v>
      </c>
    </row>
    <row r="69876" spans="1:5" x14ac:dyDescent="0.3">
      <c r="A69876">
        <v>0</v>
      </c>
      <c r="B69876">
        <v>2325505326</v>
      </c>
      <c r="C69876" t="s">
        <v>48804</v>
      </c>
      <c r="D69876" t="s">
        <v>150573</v>
      </c>
      <c r="E69876" t="s">
        <v>282756</v>
      </c>
    </row>
    <row r="69877" spans="1:5" x14ac:dyDescent="0.3">
      <c r="A69877">
        <v>0</v>
      </c>
      <c r="B69877">
        <v>2325505522</v>
      </c>
      <c r="C69877" t="s">
        <v>48805</v>
      </c>
      <c r="D69877" t="s">
        <v>150574</v>
      </c>
      <c r="E69877" t="s">
        <v>282757</v>
      </c>
    </row>
    <row r="69878" spans="1:5" x14ac:dyDescent="0.3">
      <c r="A69878">
        <v>0</v>
      </c>
      <c r="B69878">
        <v>2325505710</v>
      </c>
      <c r="C69878" t="s">
        <v>48806</v>
      </c>
      <c r="D69878" t="s">
        <v>150575</v>
      </c>
      <c r="E69878" t="s">
        <v>282758</v>
      </c>
    </row>
    <row r="69879" spans="1:5" x14ac:dyDescent="0.3">
      <c r="A69879">
        <v>0</v>
      </c>
      <c r="B69879">
        <v>2325505757</v>
      </c>
      <c r="C69879" t="s">
        <v>48807</v>
      </c>
      <c r="D69879" t="s">
        <v>150576</v>
      </c>
      <c r="E69879" t="s">
        <v>282759</v>
      </c>
    </row>
    <row r="69880" spans="1:5" x14ac:dyDescent="0.3">
      <c r="A69880">
        <v>0</v>
      </c>
      <c r="B69880">
        <v>2325505920</v>
      </c>
      <c r="C69880" t="s">
        <v>48808</v>
      </c>
      <c r="D69880" t="s">
        <v>150577</v>
      </c>
      <c r="E69880" t="s">
        <v>282760</v>
      </c>
    </row>
    <row r="69881" spans="1:5" x14ac:dyDescent="0.3">
      <c r="A69881">
        <v>0</v>
      </c>
      <c r="B69881">
        <v>2325506252</v>
      </c>
      <c r="C69881" t="s">
        <v>48809</v>
      </c>
      <c r="D69881" t="s">
        <v>150578</v>
      </c>
      <c r="E69881" t="s">
        <v>282761</v>
      </c>
    </row>
    <row r="69882" spans="1:5" x14ac:dyDescent="0.3">
      <c r="A69882">
        <v>0</v>
      </c>
      <c r="B69882">
        <v>2325506731</v>
      </c>
      <c r="C69882" t="s">
        <v>48810</v>
      </c>
      <c r="D69882" t="s">
        <v>150579</v>
      </c>
      <c r="E69882" t="s">
        <v>282762</v>
      </c>
    </row>
    <row r="69883" spans="1:5" x14ac:dyDescent="0.3">
      <c r="A69883">
        <v>0</v>
      </c>
      <c r="B69883">
        <v>2325506990</v>
      </c>
      <c r="C69883" t="s">
        <v>48811</v>
      </c>
      <c r="D69883" t="s">
        <v>125341</v>
      </c>
      <c r="E69883" t="s">
        <v>282763</v>
      </c>
    </row>
    <row r="69884" spans="1:5" x14ac:dyDescent="0.3">
      <c r="A69884">
        <v>0</v>
      </c>
      <c r="B69884">
        <v>2325507598</v>
      </c>
      <c r="C69884" t="s">
        <v>48812</v>
      </c>
      <c r="D69884" t="s">
        <v>150573</v>
      </c>
      <c r="E69884" t="s">
        <v>282764</v>
      </c>
    </row>
    <row r="69885" spans="1:5" x14ac:dyDescent="0.3">
      <c r="A69885">
        <v>0</v>
      </c>
      <c r="B69885">
        <v>2325507609</v>
      </c>
      <c r="C69885" t="s">
        <v>48812</v>
      </c>
      <c r="D69885" t="s">
        <v>150580</v>
      </c>
      <c r="E69885" t="s">
        <v>282765</v>
      </c>
    </row>
    <row r="69886" spans="1:5" x14ac:dyDescent="0.3">
      <c r="A69886">
        <v>0</v>
      </c>
      <c r="B69886">
        <v>2325507847</v>
      </c>
      <c r="C69886" t="s">
        <v>48813</v>
      </c>
      <c r="D69886" t="s">
        <v>107943</v>
      </c>
      <c r="E69886" t="s">
        <v>282766</v>
      </c>
    </row>
    <row r="69887" spans="1:5" x14ac:dyDescent="0.3">
      <c r="A69887">
        <v>0</v>
      </c>
      <c r="B69887">
        <v>2325507941</v>
      </c>
      <c r="C69887" t="s">
        <v>48814</v>
      </c>
      <c r="D69887" t="s">
        <v>150581</v>
      </c>
      <c r="E69887" t="s">
        <v>282767</v>
      </c>
    </row>
    <row r="69888" spans="1:5" x14ac:dyDescent="0.3">
      <c r="A69888">
        <v>0</v>
      </c>
      <c r="B69888">
        <v>2325507992</v>
      </c>
      <c r="C69888" t="s">
        <v>48814</v>
      </c>
      <c r="D69888" t="s">
        <v>150582</v>
      </c>
      <c r="E69888" t="s">
        <v>282768</v>
      </c>
    </row>
    <row r="69889" spans="1:5" x14ac:dyDescent="0.3">
      <c r="A69889">
        <v>0</v>
      </c>
      <c r="B69889">
        <v>2325508086</v>
      </c>
      <c r="C69889" t="s">
        <v>48815</v>
      </c>
      <c r="D69889" t="s">
        <v>150583</v>
      </c>
      <c r="E69889" t="s">
        <v>282769</v>
      </c>
    </row>
    <row r="69890" spans="1:5" x14ac:dyDescent="0.3">
      <c r="A69890">
        <v>0</v>
      </c>
      <c r="B69890">
        <v>2325508222</v>
      </c>
      <c r="C69890" t="s">
        <v>48816</v>
      </c>
      <c r="D69890" t="s">
        <v>150584</v>
      </c>
      <c r="E69890" t="s">
        <v>282770</v>
      </c>
    </row>
    <row r="69891" spans="1:5" x14ac:dyDescent="0.3">
      <c r="A69891">
        <v>0</v>
      </c>
      <c r="B69891">
        <v>2325508259</v>
      </c>
      <c r="C69891" t="s">
        <v>48816</v>
      </c>
      <c r="D69891" t="s">
        <v>150585</v>
      </c>
      <c r="E69891" t="s">
        <v>282771</v>
      </c>
    </row>
    <row r="69892" spans="1:5" x14ac:dyDescent="0.3">
      <c r="A69892">
        <v>0</v>
      </c>
      <c r="B69892">
        <v>2325508550</v>
      </c>
      <c r="C69892" t="s">
        <v>48817</v>
      </c>
      <c r="D69892" t="s">
        <v>150586</v>
      </c>
      <c r="E69892" t="s">
        <v>282772</v>
      </c>
    </row>
    <row r="69893" spans="1:5" x14ac:dyDescent="0.3">
      <c r="A69893">
        <v>0</v>
      </c>
      <c r="B69893">
        <v>2325508767</v>
      </c>
      <c r="C69893" t="s">
        <v>48818</v>
      </c>
      <c r="D69893" t="s">
        <v>150587</v>
      </c>
      <c r="E69893" t="s">
        <v>282773</v>
      </c>
    </row>
    <row r="69894" spans="1:5" x14ac:dyDescent="0.3">
      <c r="A69894">
        <v>0</v>
      </c>
      <c r="B69894">
        <v>2325508985</v>
      </c>
      <c r="C69894" t="s">
        <v>48819</v>
      </c>
      <c r="D69894" t="s">
        <v>150588</v>
      </c>
      <c r="E69894" t="s">
        <v>282774</v>
      </c>
    </row>
    <row r="69895" spans="1:5" x14ac:dyDescent="0.3">
      <c r="A69895">
        <v>0</v>
      </c>
      <c r="B69895">
        <v>2325509015</v>
      </c>
      <c r="C69895" t="s">
        <v>48819</v>
      </c>
      <c r="D69895" t="s">
        <v>150589</v>
      </c>
      <c r="E69895" t="s">
        <v>244454</v>
      </c>
    </row>
    <row r="69896" spans="1:5" x14ac:dyDescent="0.3">
      <c r="A69896">
        <v>0</v>
      </c>
      <c r="B69896">
        <v>2325509038</v>
      </c>
      <c r="C69896" t="s">
        <v>48819</v>
      </c>
      <c r="D69896" t="s">
        <v>150590</v>
      </c>
      <c r="E69896" t="s">
        <v>282775</v>
      </c>
    </row>
    <row r="69897" spans="1:5" x14ac:dyDescent="0.3">
      <c r="A69897">
        <v>0</v>
      </c>
      <c r="B69897">
        <v>2325509452</v>
      </c>
      <c r="C69897" t="s">
        <v>48820</v>
      </c>
      <c r="D69897" t="s">
        <v>150591</v>
      </c>
      <c r="E69897" t="s">
        <v>282776</v>
      </c>
    </row>
    <row r="69898" spans="1:5" x14ac:dyDescent="0.3">
      <c r="A69898">
        <v>0</v>
      </c>
      <c r="B69898">
        <v>2325509487</v>
      </c>
      <c r="C69898" t="s">
        <v>48820</v>
      </c>
      <c r="D69898" t="s">
        <v>150592</v>
      </c>
      <c r="E69898" t="s">
        <v>282777</v>
      </c>
    </row>
    <row r="69899" spans="1:5" x14ac:dyDescent="0.3">
      <c r="A69899">
        <v>0</v>
      </c>
      <c r="B69899">
        <v>2325509491</v>
      </c>
      <c r="C69899" t="s">
        <v>48820</v>
      </c>
      <c r="D69899" t="s">
        <v>136625</v>
      </c>
      <c r="E69899" t="s">
        <v>282778</v>
      </c>
    </row>
    <row r="69900" spans="1:5" x14ac:dyDescent="0.3">
      <c r="A69900">
        <v>0</v>
      </c>
      <c r="B69900">
        <v>2325509626</v>
      </c>
      <c r="C69900" t="s">
        <v>48821</v>
      </c>
      <c r="D69900" t="s">
        <v>150593</v>
      </c>
      <c r="E69900" t="s">
        <v>282779</v>
      </c>
    </row>
    <row r="69901" spans="1:5" x14ac:dyDescent="0.3">
      <c r="A69901">
        <v>0</v>
      </c>
      <c r="B69901">
        <v>2325509664</v>
      </c>
      <c r="C69901" t="s">
        <v>48822</v>
      </c>
      <c r="D69901" t="s">
        <v>150594</v>
      </c>
      <c r="E69901" t="s">
        <v>282780</v>
      </c>
    </row>
    <row r="69902" spans="1:5" x14ac:dyDescent="0.3">
      <c r="A69902">
        <v>0</v>
      </c>
      <c r="B69902">
        <v>2325510451</v>
      </c>
      <c r="C69902" t="s">
        <v>48823</v>
      </c>
      <c r="D69902" t="s">
        <v>115962</v>
      </c>
      <c r="E69902" t="s">
        <v>282781</v>
      </c>
    </row>
    <row r="69903" spans="1:5" x14ac:dyDescent="0.3">
      <c r="A69903">
        <v>0</v>
      </c>
      <c r="B69903">
        <v>2325510467</v>
      </c>
      <c r="C69903" t="s">
        <v>48824</v>
      </c>
      <c r="D69903" t="s">
        <v>95230</v>
      </c>
      <c r="E69903" t="s">
        <v>282782</v>
      </c>
    </row>
    <row r="69904" spans="1:5" x14ac:dyDescent="0.3">
      <c r="A69904">
        <v>0</v>
      </c>
      <c r="B69904">
        <v>2325510497</v>
      </c>
      <c r="C69904" t="s">
        <v>48824</v>
      </c>
      <c r="D69904" t="s">
        <v>150595</v>
      </c>
      <c r="E69904" t="s">
        <v>282783</v>
      </c>
    </row>
    <row r="69905" spans="1:5" x14ac:dyDescent="0.3">
      <c r="A69905">
        <v>0</v>
      </c>
      <c r="B69905">
        <v>2325510840</v>
      </c>
      <c r="C69905" t="s">
        <v>48825</v>
      </c>
      <c r="D69905" t="s">
        <v>150596</v>
      </c>
      <c r="E69905" t="s">
        <v>282784</v>
      </c>
    </row>
    <row r="69906" spans="1:5" x14ac:dyDescent="0.3">
      <c r="A69906">
        <v>0</v>
      </c>
      <c r="B69906">
        <v>2325510987</v>
      </c>
      <c r="C69906" t="s">
        <v>48826</v>
      </c>
      <c r="D69906" t="s">
        <v>150597</v>
      </c>
      <c r="E69906" t="s">
        <v>282785</v>
      </c>
    </row>
    <row r="69907" spans="1:5" x14ac:dyDescent="0.3">
      <c r="A69907">
        <v>0</v>
      </c>
      <c r="B69907">
        <v>2325511110</v>
      </c>
      <c r="C69907" t="s">
        <v>48826</v>
      </c>
      <c r="D69907" t="s">
        <v>150598</v>
      </c>
      <c r="E69907" t="s">
        <v>282786</v>
      </c>
    </row>
    <row r="69908" spans="1:5" x14ac:dyDescent="0.3">
      <c r="A69908">
        <v>0</v>
      </c>
      <c r="B69908">
        <v>2325511208</v>
      </c>
      <c r="C69908" t="s">
        <v>48827</v>
      </c>
      <c r="D69908" t="s">
        <v>125341</v>
      </c>
      <c r="E69908" t="s">
        <v>282787</v>
      </c>
    </row>
    <row r="69909" spans="1:5" x14ac:dyDescent="0.3">
      <c r="A69909">
        <v>0</v>
      </c>
      <c r="B69909">
        <v>2325511235</v>
      </c>
      <c r="C69909" t="s">
        <v>48827</v>
      </c>
      <c r="D69909" t="s">
        <v>150599</v>
      </c>
      <c r="E69909" t="s">
        <v>282788</v>
      </c>
    </row>
    <row r="69910" spans="1:5" x14ac:dyDescent="0.3">
      <c r="A69910">
        <v>0</v>
      </c>
      <c r="B69910">
        <v>2325511617</v>
      </c>
      <c r="C69910" t="s">
        <v>48828</v>
      </c>
      <c r="D69910" t="s">
        <v>150600</v>
      </c>
      <c r="E69910" t="s">
        <v>282789</v>
      </c>
    </row>
    <row r="69911" spans="1:5" x14ac:dyDescent="0.3">
      <c r="A69911">
        <v>0</v>
      </c>
      <c r="B69911">
        <v>2325511655</v>
      </c>
      <c r="C69911" t="s">
        <v>48828</v>
      </c>
      <c r="D69911" t="s">
        <v>150601</v>
      </c>
      <c r="E69911" t="s">
        <v>282790</v>
      </c>
    </row>
    <row r="69912" spans="1:5" x14ac:dyDescent="0.3">
      <c r="A69912">
        <v>0</v>
      </c>
      <c r="B69912">
        <v>2325512087</v>
      </c>
      <c r="C69912" t="s">
        <v>48829</v>
      </c>
      <c r="D69912" t="s">
        <v>150602</v>
      </c>
      <c r="E69912" t="s">
        <v>282791</v>
      </c>
    </row>
    <row r="69913" spans="1:5" x14ac:dyDescent="0.3">
      <c r="A69913">
        <v>0</v>
      </c>
      <c r="B69913">
        <v>2325512590</v>
      </c>
      <c r="C69913" t="s">
        <v>48830</v>
      </c>
      <c r="D69913" t="s">
        <v>150603</v>
      </c>
      <c r="E69913" t="s">
        <v>282792</v>
      </c>
    </row>
    <row r="69914" spans="1:5" x14ac:dyDescent="0.3">
      <c r="A69914">
        <v>0</v>
      </c>
      <c r="B69914">
        <v>2325513470</v>
      </c>
      <c r="C69914" t="s">
        <v>48831</v>
      </c>
      <c r="D69914" t="s">
        <v>150604</v>
      </c>
      <c r="E69914" t="s">
        <v>282793</v>
      </c>
    </row>
    <row r="69915" spans="1:5" x14ac:dyDescent="0.3">
      <c r="A69915">
        <v>0</v>
      </c>
      <c r="B69915">
        <v>2325513569</v>
      </c>
      <c r="C69915" t="s">
        <v>48832</v>
      </c>
      <c r="D69915" t="s">
        <v>150605</v>
      </c>
      <c r="E69915" t="s">
        <v>282794</v>
      </c>
    </row>
    <row r="69916" spans="1:5" x14ac:dyDescent="0.3">
      <c r="A69916">
        <v>0</v>
      </c>
      <c r="B69916">
        <v>2325513621</v>
      </c>
      <c r="C69916" t="s">
        <v>48831</v>
      </c>
      <c r="D69916" t="s">
        <v>150606</v>
      </c>
      <c r="E69916" t="s">
        <v>282795</v>
      </c>
    </row>
    <row r="69917" spans="1:5" x14ac:dyDescent="0.3">
      <c r="A69917">
        <v>0</v>
      </c>
      <c r="B69917">
        <v>2325514230</v>
      </c>
      <c r="C69917" t="s">
        <v>48833</v>
      </c>
      <c r="D69917" t="s">
        <v>150607</v>
      </c>
      <c r="E69917" t="s">
        <v>282796</v>
      </c>
    </row>
    <row r="69918" spans="1:5" x14ac:dyDescent="0.3">
      <c r="A69918">
        <v>0</v>
      </c>
      <c r="B69918">
        <v>2325514627</v>
      </c>
      <c r="C69918" t="s">
        <v>48834</v>
      </c>
      <c r="D69918" t="s">
        <v>150608</v>
      </c>
      <c r="E69918" t="s">
        <v>282797</v>
      </c>
    </row>
    <row r="69919" spans="1:5" x14ac:dyDescent="0.3">
      <c r="A69919">
        <v>0</v>
      </c>
      <c r="B69919">
        <v>2325514713</v>
      </c>
      <c r="C69919" t="s">
        <v>48835</v>
      </c>
      <c r="D69919" t="s">
        <v>150609</v>
      </c>
      <c r="E69919" t="s">
        <v>282798</v>
      </c>
    </row>
    <row r="69920" spans="1:5" x14ac:dyDescent="0.3">
      <c r="A69920">
        <v>0</v>
      </c>
      <c r="B69920">
        <v>2325515281</v>
      </c>
      <c r="C69920" t="s">
        <v>48836</v>
      </c>
      <c r="D69920" t="s">
        <v>150610</v>
      </c>
      <c r="E69920" t="s">
        <v>282799</v>
      </c>
    </row>
    <row r="69921" spans="1:5" x14ac:dyDescent="0.3">
      <c r="A69921">
        <v>0</v>
      </c>
      <c r="B69921">
        <v>2325515869</v>
      </c>
      <c r="C69921" t="s">
        <v>48837</v>
      </c>
      <c r="D69921" t="s">
        <v>125341</v>
      </c>
      <c r="E69921" t="s">
        <v>282800</v>
      </c>
    </row>
    <row r="69922" spans="1:5" x14ac:dyDescent="0.3">
      <c r="A69922">
        <v>0</v>
      </c>
      <c r="B69922">
        <v>2325515905</v>
      </c>
      <c r="C69922" t="s">
        <v>48837</v>
      </c>
      <c r="D69922" t="s">
        <v>150611</v>
      </c>
      <c r="E69922" t="s">
        <v>282801</v>
      </c>
    </row>
    <row r="69923" spans="1:5" x14ac:dyDescent="0.3">
      <c r="A69923">
        <v>0</v>
      </c>
      <c r="B69923">
        <v>2325517061</v>
      </c>
      <c r="C69923" t="s">
        <v>48838</v>
      </c>
      <c r="D69923" t="s">
        <v>150612</v>
      </c>
      <c r="E69923" t="s">
        <v>282802</v>
      </c>
    </row>
    <row r="69924" spans="1:5" x14ac:dyDescent="0.3">
      <c r="A69924">
        <v>0</v>
      </c>
      <c r="B69924">
        <v>2325517585</v>
      </c>
      <c r="C69924" t="s">
        <v>48839</v>
      </c>
      <c r="D69924" t="s">
        <v>150613</v>
      </c>
      <c r="E69924" t="s">
        <v>282803</v>
      </c>
    </row>
    <row r="69925" spans="1:5" x14ac:dyDescent="0.3">
      <c r="A69925">
        <v>0</v>
      </c>
      <c r="B69925">
        <v>2325517618</v>
      </c>
      <c r="C69925" t="s">
        <v>48839</v>
      </c>
      <c r="D69925" t="s">
        <v>150614</v>
      </c>
      <c r="E69925" t="s">
        <v>282804</v>
      </c>
    </row>
    <row r="69926" spans="1:5" x14ac:dyDescent="0.3">
      <c r="A69926">
        <v>0</v>
      </c>
      <c r="B69926">
        <v>2325517910</v>
      </c>
      <c r="C69926" t="s">
        <v>48840</v>
      </c>
      <c r="D69926" t="s">
        <v>105766</v>
      </c>
      <c r="E69926" t="s">
        <v>282805</v>
      </c>
    </row>
    <row r="69927" spans="1:5" x14ac:dyDescent="0.3">
      <c r="A69927">
        <v>0</v>
      </c>
      <c r="B69927">
        <v>2325517998</v>
      </c>
      <c r="C69927" t="s">
        <v>48841</v>
      </c>
      <c r="D69927" t="s">
        <v>118574</v>
      </c>
      <c r="E69927" t="s">
        <v>282806</v>
      </c>
    </row>
    <row r="69928" spans="1:5" x14ac:dyDescent="0.3">
      <c r="A69928">
        <v>0</v>
      </c>
      <c r="B69928">
        <v>2325518006</v>
      </c>
      <c r="C69928" t="s">
        <v>48841</v>
      </c>
      <c r="D69928" t="s">
        <v>150615</v>
      </c>
      <c r="E69928" t="s">
        <v>282807</v>
      </c>
    </row>
    <row r="69929" spans="1:5" x14ac:dyDescent="0.3">
      <c r="A69929">
        <v>0</v>
      </c>
      <c r="B69929">
        <v>2325518476</v>
      </c>
      <c r="C69929" t="s">
        <v>48842</v>
      </c>
      <c r="D69929" t="s">
        <v>150616</v>
      </c>
      <c r="E69929" t="s">
        <v>282808</v>
      </c>
    </row>
    <row r="69930" spans="1:5" x14ac:dyDescent="0.3">
      <c r="A69930">
        <v>0</v>
      </c>
      <c r="B69930">
        <v>2325519160</v>
      </c>
      <c r="C69930" t="s">
        <v>48843</v>
      </c>
      <c r="D69930" t="s">
        <v>150617</v>
      </c>
      <c r="E69930" t="s">
        <v>282809</v>
      </c>
    </row>
    <row r="69931" spans="1:5" x14ac:dyDescent="0.3">
      <c r="A69931">
        <v>0</v>
      </c>
      <c r="B69931">
        <v>2325519206</v>
      </c>
      <c r="C69931" t="s">
        <v>48843</v>
      </c>
      <c r="D69931" t="s">
        <v>150618</v>
      </c>
      <c r="E69931" t="s">
        <v>282810</v>
      </c>
    </row>
    <row r="69932" spans="1:5" x14ac:dyDescent="0.3">
      <c r="A69932">
        <v>0</v>
      </c>
      <c r="B69932">
        <v>2325519261</v>
      </c>
      <c r="C69932" t="s">
        <v>48844</v>
      </c>
      <c r="D69932" t="s">
        <v>150619</v>
      </c>
      <c r="E69932" t="s">
        <v>282811</v>
      </c>
    </row>
    <row r="69933" spans="1:5" x14ac:dyDescent="0.3">
      <c r="A69933">
        <v>0</v>
      </c>
      <c r="B69933">
        <v>2325519404</v>
      </c>
      <c r="C69933" t="s">
        <v>48845</v>
      </c>
      <c r="D69933" t="s">
        <v>150620</v>
      </c>
      <c r="E69933" t="s">
        <v>282812</v>
      </c>
    </row>
    <row r="69934" spans="1:5" x14ac:dyDescent="0.3">
      <c r="A69934">
        <v>0</v>
      </c>
      <c r="B69934">
        <v>2325519441</v>
      </c>
      <c r="C69934" t="s">
        <v>48845</v>
      </c>
      <c r="D69934" t="s">
        <v>150194</v>
      </c>
      <c r="E69934" t="s">
        <v>282813</v>
      </c>
    </row>
    <row r="69935" spans="1:5" x14ac:dyDescent="0.3">
      <c r="A69935">
        <v>0</v>
      </c>
      <c r="B69935">
        <v>2325519444</v>
      </c>
      <c r="C69935" t="s">
        <v>48845</v>
      </c>
      <c r="D69935" t="s">
        <v>150621</v>
      </c>
      <c r="E69935" t="s">
        <v>282814</v>
      </c>
    </row>
    <row r="69936" spans="1:5" x14ac:dyDescent="0.3">
      <c r="A69936">
        <v>0</v>
      </c>
      <c r="B69936">
        <v>2325519475</v>
      </c>
      <c r="C69936" t="s">
        <v>48845</v>
      </c>
      <c r="D69936" t="s">
        <v>150622</v>
      </c>
      <c r="E69936" t="s">
        <v>282815</v>
      </c>
    </row>
    <row r="69937" spans="1:5" x14ac:dyDescent="0.3">
      <c r="A69937">
        <v>0</v>
      </c>
      <c r="B69937">
        <v>2325521049</v>
      </c>
      <c r="C69937" t="s">
        <v>48846</v>
      </c>
      <c r="D69937" t="s">
        <v>150623</v>
      </c>
      <c r="E69937" t="s">
        <v>282816</v>
      </c>
    </row>
    <row r="69938" spans="1:5" x14ac:dyDescent="0.3">
      <c r="A69938">
        <v>0</v>
      </c>
      <c r="B69938">
        <v>2325521077</v>
      </c>
      <c r="C69938" t="s">
        <v>48846</v>
      </c>
      <c r="D69938" t="s">
        <v>150624</v>
      </c>
      <c r="E69938" t="s">
        <v>282817</v>
      </c>
    </row>
    <row r="69939" spans="1:5" x14ac:dyDescent="0.3">
      <c r="A69939">
        <v>0</v>
      </c>
      <c r="B69939">
        <v>2325521159</v>
      </c>
      <c r="C69939" t="s">
        <v>48846</v>
      </c>
      <c r="D69939" t="s">
        <v>141154</v>
      </c>
      <c r="E69939" t="s">
        <v>282818</v>
      </c>
    </row>
    <row r="69940" spans="1:5" x14ac:dyDescent="0.3">
      <c r="A69940">
        <v>0</v>
      </c>
      <c r="B69940">
        <v>2325521752</v>
      </c>
      <c r="C69940" t="s">
        <v>48847</v>
      </c>
      <c r="D69940" t="s">
        <v>144131</v>
      </c>
      <c r="E69940" t="s">
        <v>282819</v>
      </c>
    </row>
    <row r="69941" spans="1:5" x14ac:dyDescent="0.3">
      <c r="A69941">
        <v>0</v>
      </c>
      <c r="B69941">
        <v>2325522035</v>
      </c>
      <c r="C69941" t="s">
        <v>48848</v>
      </c>
      <c r="D69941" t="s">
        <v>150625</v>
      </c>
      <c r="E69941" t="s">
        <v>282820</v>
      </c>
    </row>
    <row r="69942" spans="1:5" x14ac:dyDescent="0.3">
      <c r="A69942">
        <v>0</v>
      </c>
      <c r="B69942">
        <v>2325522186</v>
      </c>
      <c r="C69942" t="s">
        <v>48849</v>
      </c>
      <c r="D69942" t="s">
        <v>150626</v>
      </c>
      <c r="E69942" t="s">
        <v>282821</v>
      </c>
    </row>
    <row r="69943" spans="1:5" x14ac:dyDescent="0.3">
      <c r="A69943">
        <v>0</v>
      </c>
      <c r="B69943">
        <v>2325522953</v>
      </c>
      <c r="C69943" t="s">
        <v>48850</v>
      </c>
      <c r="D69943" t="s">
        <v>150627</v>
      </c>
      <c r="E69943" t="s">
        <v>282822</v>
      </c>
    </row>
    <row r="69944" spans="1:5" x14ac:dyDescent="0.3">
      <c r="A69944">
        <v>0</v>
      </c>
      <c r="B69944">
        <v>2325523588</v>
      </c>
      <c r="C69944" t="s">
        <v>48851</v>
      </c>
      <c r="D69944" t="s">
        <v>130965</v>
      </c>
      <c r="E69944" t="s">
        <v>282823</v>
      </c>
    </row>
    <row r="69945" spans="1:5" x14ac:dyDescent="0.3">
      <c r="A69945">
        <v>0</v>
      </c>
      <c r="B69945">
        <v>2325523704</v>
      </c>
      <c r="C69945" t="s">
        <v>48852</v>
      </c>
      <c r="D69945" t="s">
        <v>142238</v>
      </c>
      <c r="E69945" t="s">
        <v>282824</v>
      </c>
    </row>
    <row r="69946" spans="1:5" x14ac:dyDescent="0.3">
      <c r="A69946">
        <v>0</v>
      </c>
      <c r="B69946">
        <v>2325524105</v>
      </c>
      <c r="C69946" t="s">
        <v>48853</v>
      </c>
      <c r="D69946" t="s">
        <v>150628</v>
      </c>
      <c r="E69946" t="s">
        <v>282825</v>
      </c>
    </row>
    <row r="69947" spans="1:5" x14ac:dyDescent="0.3">
      <c r="A69947">
        <v>0</v>
      </c>
      <c r="B69947">
        <v>2325524232</v>
      </c>
      <c r="C69947" t="s">
        <v>48854</v>
      </c>
      <c r="D69947" t="s">
        <v>150629</v>
      </c>
      <c r="E69947" t="s">
        <v>282826</v>
      </c>
    </row>
    <row r="69948" spans="1:5" x14ac:dyDescent="0.3">
      <c r="A69948">
        <v>0</v>
      </c>
      <c r="B69948">
        <v>2325524595</v>
      </c>
      <c r="C69948" t="s">
        <v>48855</v>
      </c>
      <c r="D69948" t="s">
        <v>150630</v>
      </c>
      <c r="E69948" t="s">
        <v>282827</v>
      </c>
    </row>
    <row r="69949" spans="1:5" x14ac:dyDescent="0.3">
      <c r="A69949">
        <v>0</v>
      </c>
      <c r="B69949">
        <v>2325524768</v>
      </c>
      <c r="C69949" t="s">
        <v>48856</v>
      </c>
      <c r="D69949" t="s">
        <v>150631</v>
      </c>
      <c r="E69949" t="s">
        <v>282828</v>
      </c>
    </row>
    <row r="69950" spans="1:5" x14ac:dyDescent="0.3">
      <c r="A69950">
        <v>0</v>
      </c>
      <c r="B69950">
        <v>2325524999</v>
      </c>
      <c r="C69950" t="s">
        <v>48857</v>
      </c>
      <c r="D69950" t="s">
        <v>147884</v>
      </c>
      <c r="E69950" t="s">
        <v>282829</v>
      </c>
    </row>
    <row r="69951" spans="1:5" x14ac:dyDescent="0.3">
      <c r="A69951">
        <v>0</v>
      </c>
      <c r="B69951">
        <v>2325525494</v>
      </c>
      <c r="C69951" t="s">
        <v>48858</v>
      </c>
      <c r="D69951" t="s">
        <v>104780</v>
      </c>
      <c r="E69951" t="s">
        <v>282830</v>
      </c>
    </row>
    <row r="69952" spans="1:5" x14ac:dyDescent="0.3">
      <c r="A69952">
        <v>0</v>
      </c>
      <c r="B69952">
        <v>2325525647</v>
      </c>
      <c r="C69952" t="s">
        <v>48859</v>
      </c>
      <c r="D69952" t="s">
        <v>150632</v>
      </c>
      <c r="E69952" t="s">
        <v>282831</v>
      </c>
    </row>
    <row r="69953" spans="1:5" x14ac:dyDescent="0.3">
      <c r="A69953">
        <v>0</v>
      </c>
      <c r="B69953">
        <v>2325525856</v>
      </c>
      <c r="C69953" t="s">
        <v>48860</v>
      </c>
      <c r="D69953" t="s">
        <v>150633</v>
      </c>
      <c r="E69953" t="s">
        <v>282832</v>
      </c>
    </row>
    <row r="69954" spans="1:5" x14ac:dyDescent="0.3">
      <c r="A69954">
        <v>0</v>
      </c>
      <c r="B69954">
        <v>2325526167</v>
      </c>
      <c r="C69954" t="s">
        <v>48861</v>
      </c>
      <c r="D69954" t="s">
        <v>150634</v>
      </c>
      <c r="E69954" t="s">
        <v>282833</v>
      </c>
    </row>
    <row r="69955" spans="1:5" x14ac:dyDescent="0.3">
      <c r="A69955">
        <v>0</v>
      </c>
      <c r="B69955">
        <v>2325526964</v>
      </c>
      <c r="C69955" t="s">
        <v>48862</v>
      </c>
      <c r="D69955" t="s">
        <v>150635</v>
      </c>
      <c r="E69955" t="s">
        <v>282834</v>
      </c>
    </row>
    <row r="69956" spans="1:5" x14ac:dyDescent="0.3">
      <c r="A69956">
        <v>0</v>
      </c>
      <c r="B69956">
        <v>2325527069</v>
      </c>
      <c r="C69956" t="s">
        <v>48862</v>
      </c>
      <c r="D69956" t="s">
        <v>150636</v>
      </c>
      <c r="E69956" t="s">
        <v>282835</v>
      </c>
    </row>
    <row r="69957" spans="1:5" x14ac:dyDescent="0.3">
      <c r="A69957">
        <v>0</v>
      </c>
      <c r="B69957">
        <v>2325527075</v>
      </c>
      <c r="C69957" t="s">
        <v>48862</v>
      </c>
      <c r="D69957" t="s">
        <v>143201</v>
      </c>
      <c r="E69957" t="s">
        <v>282836</v>
      </c>
    </row>
    <row r="69958" spans="1:5" x14ac:dyDescent="0.3">
      <c r="A69958">
        <v>0</v>
      </c>
      <c r="B69958">
        <v>2325527289</v>
      </c>
      <c r="C69958" t="s">
        <v>48863</v>
      </c>
      <c r="D69958" t="s">
        <v>150637</v>
      </c>
      <c r="E69958" t="s">
        <v>282837</v>
      </c>
    </row>
    <row r="69959" spans="1:5" x14ac:dyDescent="0.3">
      <c r="A69959">
        <v>0</v>
      </c>
      <c r="B69959">
        <v>2325527366</v>
      </c>
      <c r="C69959" t="s">
        <v>48863</v>
      </c>
      <c r="D69959" t="s">
        <v>150638</v>
      </c>
      <c r="E69959" t="s">
        <v>282838</v>
      </c>
    </row>
    <row r="69960" spans="1:5" x14ac:dyDescent="0.3">
      <c r="A69960">
        <v>0</v>
      </c>
      <c r="B69960">
        <v>2325527738</v>
      </c>
      <c r="C69960" t="s">
        <v>48864</v>
      </c>
      <c r="D69960" t="s">
        <v>149808</v>
      </c>
      <c r="E69960" t="s">
        <v>282839</v>
      </c>
    </row>
    <row r="69961" spans="1:5" x14ac:dyDescent="0.3">
      <c r="A69961">
        <v>0</v>
      </c>
      <c r="B69961">
        <v>2325527771</v>
      </c>
      <c r="C69961" t="s">
        <v>48864</v>
      </c>
      <c r="D69961" t="s">
        <v>130742</v>
      </c>
      <c r="E69961" t="s">
        <v>282840</v>
      </c>
    </row>
    <row r="69962" spans="1:5" x14ac:dyDescent="0.3">
      <c r="A69962">
        <v>0</v>
      </c>
      <c r="B69962">
        <v>2325527805</v>
      </c>
      <c r="C69962" t="s">
        <v>48864</v>
      </c>
      <c r="D69962" t="s">
        <v>122437</v>
      </c>
      <c r="E69962" t="s">
        <v>282841</v>
      </c>
    </row>
    <row r="69963" spans="1:5" x14ac:dyDescent="0.3">
      <c r="A69963">
        <v>0</v>
      </c>
      <c r="B69963">
        <v>2325527935</v>
      </c>
      <c r="C69963" t="s">
        <v>48865</v>
      </c>
      <c r="D69963" t="s">
        <v>150639</v>
      </c>
      <c r="E69963" t="s">
        <v>282842</v>
      </c>
    </row>
    <row r="69964" spans="1:5" x14ac:dyDescent="0.3">
      <c r="A69964">
        <v>0</v>
      </c>
      <c r="B69964">
        <v>2325527945</v>
      </c>
      <c r="C69964" t="s">
        <v>48865</v>
      </c>
      <c r="D69964" t="s">
        <v>114032</v>
      </c>
      <c r="E69964" t="s">
        <v>282843</v>
      </c>
    </row>
    <row r="69965" spans="1:5" x14ac:dyDescent="0.3">
      <c r="A69965">
        <v>0</v>
      </c>
      <c r="B69965">
        <v>2325528149</v>
      </c>
      <c r="C69965" t="s">
        <v>48866</v>
      </c>
      <c r="D69965" t="s">
        <v>150640</v>
      </c>
      <c r="E69965" t="s">
        <v>282844</v>
      </c>
    </row>
    <row r="69966" spans="1:5" x14ac:dyDescent="0.3">
      <c r="A69966">
        <v>0</v>
      </c>
      <c r="B69966">
        <v>2325528653</v>
      </c>
      <c r="C69966" t="s">
        <v>48867</v>
      </c>
      <c r="D69966" t="s">
        <v>150641</v>
      </c>
      <c r="E69966" t="s">
        <v>282845</v>
      </c>
    </row>
    <row r="69967" spans="1:5" x14ac:dyDescent="0.3">
      <c r="A69967">
        <v>0</v>
      </c>
      <c r="B69967">
        <v>2325529186</v>
      </c>
      <c r="C69967" t="s">
        <v>48868</v>
      </c>
      <c r="D69967" t="s">
        <v>150642</v>
      </c>
      <c r="E69967" t="s">
        <v>282846</v>
      </c>
    </row>
    <row r="69968" spans="1:5" x14ac:dyDescent="0.3">
      <c r="A69968">
        <v>0</v>
      </c>
      <c r="B69968">
        <v>2325529267</v>
      </c>
      <c r="C69968" t="s">
        <v>48869</v>
      </c>
      <c r="D69968" t="s">
        <v>150643</v>
      </c>
      <c r="E69968" t="s">
        <v>282847</v>
      </c>
    </row>
    <row r="69969" spans="1:5" x14ac:dyDescent="0.3">
      <c r="A69969">
        <v>0</v>
      </c>
      <c r="B69969">
        <v>2325529279</v>
      </c>
      <c r="C69969" t="s">
        <v>48869</v>
      </c>
      <c r="D69969" t="s">
        <v>150644</v>
      </c>
      <c r="E69969" t="s">
        <v>282848</v>
      </c>
    </row>
    <row r="69970" spans="1:5" x14ac:dyDescent="0.3">
      <c r="A69970">
        <v>0</v>
      </c>
      <c r="B69970">
        <v>2325529432</v>
      </c>
      <c r="C69970" t="s">
        <v>48870</v>
      </c>
      <c r="D69970" t="s">
        <v>150645</v>
      </c>
      <c r="E69970" t="s">
        <v>282849</v>
      </c>
    </row>
    <row r="69971" spans="1:5" x14ac:dyDescent="0.3">
      <c r="A69971">
        <v>0</v>
      </c>
      <c r="B69971">
        <v>2325529610</v>
      </c>
      <c r="C69971" t="s">
        <v>48871</v>
      </c>
      <c r="D69971" t="s">
        <v>150646</v>
      </c>
      <c r="E69971" t="s">
        <v>282850</v>
      </c>
    </row>
    <row r="69972" spans="1:5" x14ac:dyDescent="0.3">
      <c r="A69972">
        <v>0</v>
      </c>
      <c r="B69972">
        <v>2325529647</v>
      </c>
      <c r="C69972" t="s">
        <v>48871</v>
      </c>
      <c r="D69972" t="s">
        <v>127217</v>
      </c>
      <c r="E69972" t="s">
        <v>282851</v>
      </c>
    </row>
    <row r="69973" spans="1:5" x14ac:dyDescent="0.3">
      <c r="A69973">
        <v>0</v>
      </c>
      <c r="B69973">
        <v>2325529856</v>
      </c>
      <c r="C69973" t="s">
        <v>48872</v>
      </c>
      <c r="D69973" t="s">
        <v>150647</v>
      </c>
      <c r="E69973" t="s">
        <v>282852</v>
      </c>
    </row>
    <row r="69974" spans="1:5" x14ac:dyDescent="0.3">
      <c r="A69974">
        <v>0</v>
      </c>
      <c r="B69974">
        <v>2325530024</v>
      </c>
      <c r="C69974" t="s">
        <v>48873</v>
      </c>
      <c r="D69974" t="s">
        <v>150648</v>
      </c>
      <c r="E69974" t="s">
        <v>282853</v>
      </c>
    </row>
    <row r="69975" spans="1:5" x14ac:dyDescent="0.3">
      <c r="A69975">
        <v>0</v>
      </c>
      <c r="B69975">
        <v>2325530066</v>
      </c>
      <c r="C69975" t="s">
        <v>48874</v>
      </c>
      <c r="D69975" t="s">
        <v>148704</v>
      </c>
      <c r="E69975" t="s">
        <v>282854</v>
      </c>
    </row>
    <row r="69976" spans="1:5" x14ac:dyDescent="0.3">
      <c r="A69976">
        <v>0</v>
      </c>
      <c r="B69976">
        <v>2325530109</v>
      </c>
      <c r="C69976" t="s">
        <v>48874</v>
      </c>
      <c r="D69976" t="s">
        <v>150649</v>
      </c>
      <c r="E69976" t="s">
        <v>282855</v>
      </c>
    </row>
    <row r="69977" spans="1:5" x14ac:dyDescent="0.3">
      <c r="A69977">
        <v>0</v>
      </c>
      <c r="B69977">
        <v>2325530363</v>
      </c>
      <c r="C69977" t="s">
        <v>48875</v>
      </c>
      <c r="D69977" t="s">
        <v>150650</v>
      </c>
      <c r="E69977" t="s">
        <v>282856</v>
      </c>
    </row>
    <row r="69978" spans="1:5" x14ac:dyDescent="0.3">
      <c r="A69978">
        <v>0</v>
      </c>
      <c r="B69978">
        <v>2325530451</v>
      </c>
      <c r="C69978" t="s">
        <v>48876</v>
      </c>
      <c r="D69978" t="s">
        <v>150651</v>
      </c>
      <c r="E69978" t="s">
        <v>282857</v>
      </c>
    </row>
    <row r="69979" spans="1:5" x14ac:dyDescent="0.3">
      <c r="A69979">
        <v>0</v>
      </c>
      <c r="B69979">
        <v>2325530582</v>
      </c>
      <c r="C69979" t="s">
        <v>48876</v>
      </c>
      <c r="D69979" t="s">
        <v>108587</v>
      </c>
      <c r="E69979" t="s">
        <v>282858</v>
      </c>
    </row>
    <row r="69980" spans="1:5" x14ac:dyDescent="0.3">
      <c r="A69980">
        <v>0</v>
      </c>
      <c r="B69980">
        <v>2325530820</v>
      </c>
      <c r="C69980" t="s">
        <v>48877</v>
      </c>
      <c r="D69980" t="s">
        <v>150652</v>
      </c>
      <c r="E69980" t="s">
        <v>282859</v>
      </c>
    </row>
    <row r="69981" spans="1:5" x14ac:dyDescent="0.3">
      <c r="A69981">
        <v>0</v>
      </c>
      <c r="B69981">
        <v>2325531078</v>
      </c>
      <c r="C69981" t="s">
        <v>48878</v>
      </c>
      <c r="D69981" t="s">
        <v>144360</v>
      </c>
      <c r="E69981" t="s">
        <v>282860</v>
      </c>
    </row>
    <row r="69982" spans="1:5" x14ac:dyDescent="0.3">
      <c r="A69982">
        <v>0</v>
      </c>
      <c r="B69982">
        <v>2325531135</v>
      </c>
      <c r="C69982" t="s">
        <v>48879</v>
      </c>
      <c r="D69982" t="s">
        <v>150653</v>
      </c>
      <c r="E69982" t="s">
        <v>282861</v>
      </c>
    </row>
    <row r="69983" spans="1:5" x14ac:dyDescent="0.3">
      <c r="A69983">
        <v>0</v>
      </c>
      <c r="B69983">
        <v>2325531606</v>
      </c>
      <c r="C69983" t="s">
        <v>48880</v>
      </c>
      <c r="D69983" t="s">
        <v>150009</v>
      </c>
      <c r="E69983" t="s">
        <v>282862</v>
      </c>
    </row>
    <row r="69984" spans="1:5" x14ac:dyDescent="0.3">
      <c r="A69984">
        <v>0</v>
      </c>
      <c r="B69984">
        <v>2325531704</v>
      </c>
      <c r="C69984" t="s">
        <v>48881</v>
      </c>
      <c r="D69984" t="s">
        <v>150654</v>
      </c>
      <c r="E69984" t="s">
        <v>282863</v>
      </c>
    </row>
    <row r="69985" spans="1:5" x14ac:dyDescent="0.3">
      <c r="A69985">
        <v>0</v>
      </c>
      <c r="B69985">
        <v>2325532021</v>
      </c>
      <c r="C69985" t="s">
        <v>48882</v>
      </c>
      <c r="D69985" t="s">
        <v>106003</v>
      </c>
      <c r="E69985" t="s">
        <v>282864</v>
      </c>
    </row>
    <row r="69986" spans="1:5" x14ac:dyDescent="0.3">
      <c r="A69986">
        <v>0</v>
      </c>
      <c r="B69986">
        <v>2325532137</v>
      </c>
      <c r="C69986" t="s">
        <v>48882</v>
      </c>
      <c r="D69986" t="s">
        <v>150655</v>
      </c>
      <c r="E69986" t="s">
        <v>282865</v>
      </c>
    </row>
    <row r="69987" spans="1:5" x14ac:dyDescent="0.3">
      <c r="A69987">
        <v>0</v>
      </c>
      <c r="B69987">
        <v>2325532687</v>
      </c>
      <c r="C69987" t="s">
        <v>48883</v>
      </c>
      <c r="D69987" t="s">
        <v>150656</v>
      </c>
      <c r="E69987" t="s">
        <v>282866</v>
      </c>
    </row>
    <row r="69988" spans="1:5" x14ac:dyDescent="0.3">
      <c r="A69988">
        <v>0</v>
      </c>
      <c r="B69988">
        <v>2325532973</v>
      </c>
      <c r="C69988" t="s">
        <v>48884</v>
      </c>
      <c r="D69988" t="s">
        <v>135023</v>
      </c>
      <c r="E69988" t="s">
        <v>282867</v>
      </c>
    </row>
    <row r="69989" spans="1:5" x14ac:dyDescent="0.3">
      <c r="A69989">
        <v>0</v>
      </c>
      <c r="B69989">
        <v>2325533161</v>
      </c>
      <c r="C69989" t="s">
        <v>48885</v>
      </c>
      <c r="D69989" t="s">
        <v>150657</v>
      </c>
      <c r="E69989" t="s">
        <v>282868</v>
      </c>
    </row>
    <row r="69990" spans="1:5" x14ac:dyDescent="0.3">
      <c r="A69990">
        <v>0</v>
      </c>
      <c r="B69990">
        <v>2325533378</v>
      </c>
      <c r="C69990" t="s">
        <v>48886</v>
      </c>
      <c r="D69990" t="s">
        <v>144476</v>
      </c>
      <c r="E69990" t="s">
        <v>282869</v>
      </c>
    </row>
    <row r="69991" spans="1:5" x14ac:dyDescent="0.3">
      <c r="A69991">
        <v>0</v>
      </c>
      <c r="B69991">
        <v>2325537841</v>
      </c>
      <c r="C69991" t="s">
        <v>48887</v>
      </c>
      <c r="D69991" t="s">
        <v>108150</v>
      </c>
      <c r="E69991" t="s">
        <v>282870</v>
      </c>
    </row>
    <row r="69992" spans="1:5" x14ac:dyDescent="0.3">
      <c r="A69992">
        <v>0</v>
      </c>
      <c r="B69992">
        <v>2325538210</v>
      </c>
      <c r="C69992" t="s">
        <v>48888</v>
      </c>
      <c r="D69992" t="s">
        <v>150658</v>
      </c>
      <c r="E69992" t="s">
        <v>282871</v>
      </c>
    </row>
    <row r="69993" spans="1:5" x14ac:dyDescent="0.3">
      <c r="A69993">
        <v>0</v>
      </c>
      <c r="B69993">
        <v>2325538422</v>
      </c>
      <c r="C69993" t="s">
        <v>48889</v>
      </c>
      <c r="D69993" t="s">
        <v>150659</v>
      </c>
      <c r="E69993" t="s">
        <v>282872</v>
      </c>
    </row>
    <row r="69994" spans="1:5" x14ac:dyDescent="0.3">
      <c r="A69994">
        <v>0</v>
      </c>
      <c r="B69994">
        <v>2325538470</v>
      </c>
      <c r="C69994" t="s">
        <v>48890</v>
      </c>
      <c r="D69994" t="s">
        <v>150660</v>
      </c>
      <c r="E69994" t="s">
        <v>282873</v>
      </c>
    </row>
    <row r="69995" spans="1:5" x14ac:dyDescent="0.3">
      <c r="A69995">
        <v>0</v>
      </c>
      <c r="B69995">
        <v>2325538677</v>
      </c>
      <c r="C69995" t="s">
        <v>48891</v>
      </c>
      <c r="D69995" t="s">
        <v>150661</v>
      </c>
      <c r="E69995" t="s">
        <v>282874</v>
      </c>
    </row>
    <row r="69996" spans="1:5" x14ac:dyDescent="0.3">
      <c r="A69996">
        <v>0</v>
      </c>
      <c r="B69996">
        <v>2325539274</v>
      </c>
      <c r="C69996" t="s">
        <v>48892</v>
      </c>
      <c r="D69996" t="s">
        <v>150662</v>
      </c>
      <c r="E69996" t="s">
        <v>282875</v>
      </c>
    </row>
    <row r="69997" spans="1:5" x14ac:dyDescent="0.3">
      <c r="A69997">
        <v>0</v>
      </c>
      <c r="B69997">
        <v>2325539317</v>
      </c>
      <c r="C69997" t="s">
        <v>48893</v>
      </c>
      <c r="D69997" t="s">
        <v>150663</v>
      </c>
      <c r="E69997" t="s">
        <v>282876</v>
      </c>
    </row>
    <row r="69998" spans="1:5" x14ac:dyDescent="0.3">
      <c r="A69998">
        <v>0</v>
      </c>
      <c r="B69998">
        <v>2325539793</v>
      </c>
      <c r="C69998" t="s">
        <v>48894</v>
      </c>
      <c r="D69998" t="s">
        <v>127796</v>
      </c>
      <c r="E69998" t="s">
        <v>282877</v>
      </c>
    </row>
    <row r="69999" spans="1:5" x14ac:dyDescent="0.3">
      <c r="A69999">
        <v>0</v>
      </c>
      <c r="B69999">
        <v>2325540088</v>
      </c>
      <c r="C69999" t="s">
        <v>48895</v>
      </c>
      <c r="D69999" t="s">
        <v>150664</v>
      </c>
      <c r="E69999" t="s">
        <v>282878</v>
      </c>
    </row>
    <row r="70000" spans="1:5" x14ac:dyDescent="0.3">
      <c r="A70000">
        <v>0</v>
      </c>
      <c r="B70000">
        <v>2325540163</v>
      </c>
      <c r="C70000" t="s">
        <v>48895</v>
      </c>
      <c r="D70000" t="s">
        <v>150665</v>
      </c>
      <c r="E70000" t="s">
        <v>282879</v>
      </c>
    </row>
    <row r="70001" spans="1:5" x14ac:dyDescent="0.3">
      <c r="A70001">
        <v>0</v>
      </c>
      <c r="B70001">
        <v>2325540178</v>
      </c>
      <c r="C70001" t="s">
        <v>48895</v>
      </c>
      <c r="D70001" t="s">
        <v>150666</v>
      </c>
      <c r="E70001" t="s">
        <v>282880</v>
      </c>
    </row>
    <row r="70002" spans="1:5" x14ac:dyDescent="0.3">
      <c r="A70002">
        <v>0</v>
      </c>
      <c r="B70002">
        <v>2325540199</v>
      </c>
      <c r="C70002" t="s">
        <v>48895</v>
      </c>
      <c r="D70002" t="s">
        <v>150667</v>
      </c>
      <c r="E70002" t="s">
        <v>282881</v>
      </c>
    </row>
    <row r="70003" spans="1:5" x14ac:dyDescent="0.3">
      <c r="A70003">
        <v>0</v>
      </c>
      <c r="B70003">
        <v>2325540224</v>
      </c>
      <c r="C70003" t="s">
        <v>48895</v>
      </c>
      <c r="D70003" t="s">
        <v>150668</v>
      </c>
      <c r="E70003" t="s">
        <v>282882</v>
      </c>
    </row>
    <row r="70004" spans="1:5" x14ac:dyDescent="0.3">
      <c r="A70004">
        <v>0</v>
      </c>
      <c r="B70004">
        <v>2325540629</v>
      </c>
      <c r="C70004" t="s">
        <v>48896</v>
      </c>
      <c r="D70004" t="s">
        <v>124798</v>
      </c>
      <c r="E70004" t="s">
        <v>282883</v>
      </c>
    </row>
    <row r="70005" spans="1:5" x14ac:dyDescent="0.3">
      <c r="A70005">
        <v>0</v>
      </c>
      <c r="B70005">
        <v>2325540730</v>
      </c>
      <c r="C70005" t="s">
        <v>48897</v>
      </c>
      <c r="D70005" t="s">
        <v>150669</v>
      </c>
      <c r="E70005" t="s">
        <v>282884</v>
      </c>
    </row>
    <row r="70006" spans="1:5" x14ac:dyDescent="0.3">
      <c r="A70006">
        <v>0</v>
      </c>
      <c r="B70006">
        <v>2325540825</v>
      </c>
      <c r="C70006" t="s">
        <v>48897</v>
      </c>
      <c r="D70006" t="s">
        <v>150670</v>
      </c>
      <c r="E70006" t="s">
        <v>282885</v>
      </c>
    </row>
    <row r="70007" spans="1:5" x14ac:dyDescent="0.3">
      <c r="A70007">
        <v>0</v>
      </c>
      <c r="B70007">
        <v>2325540910</v>
      </c>
      <c r="C70007" t="s">
        <v>48898</v>
      </c>
      <c r="D70007" t="s">
        <v>150671</v>
      </c>
      <c r="E70007" t="s">
        <v>282886</v>
      </c>
    </row>
    <row r="70008" spans="1:5" x14ac:dyDescent="0.3">
      <c r="A70008">
        <v>0</v>
      </c>
      <c r="B70008">
        <v>2325541198</v>
      </c>
      <c r="C70008" t="s">
        <v>48899</v>
      </c>
      <c r="D70008" t="s">
        <v>134843</v>
      </c>
      <c r="E70008" t="s">
        <v>282887</v>
      </c>
    </row>
    <row r="70009" spans="1:5" x14ac:dyDescent="0.3">
      <c r="A70009">
        <v>0</v>
      </c>
      <c r="B70009">
        <v>2325541254</v>
      </c>
      <c r="C70009" t="s">
        <v>48899</v>
      </c>
      <c r="D70009" t="s">
        <v>134384</v>
      </c>
      <c r="E70009" t="s">
        <v>282888</v>
      </c>
    </row>
    <row r="70010" spans="1:5" x14ac:dyDescent="0.3">
      <c r="A70010">
        <v>0</v>
      </c>
      <c r="B70010">
        <v>2325542019</v>
      </c>
      <c r="C70010" t="s">
        <v>48900</v>
      </c>
      <c r="D70010" t="s">
        <v>150672</v>
      </c>
      <c r="E70010" t="s">
        <v>282889</v>
      </c>
    </row>
    <row r="70011" spans="1:5" x14ac:dyDescent="0.3">
      <c r="A70011">
        <v>0</v>
      </c>
      <c r="B70011">
        <v>2325542339</v>
      </c>
      <c r="C70011" t="s">
        <v>48901</v>
      </c>
      <c r="D70011" t="s">
        <v>100880</v>
      </c>
      <c r="E70011" t="s">
        <v>282890</v>
      </c>
    </row>
    <row r="70012" spans="1:5" x14ac:dyDescent="0.3">
      <c r="A70012">
        <v>0</v>
      </c>
      <c r="B70012">
        <v>2325542773</v>
      </c>
      <c r="C70012" t="s">
        <v>48902</v>
      </c>
      <c r="D70012" t="s">
        <v>96639</v>
      </c>
      <c r="E70012" t="s">
        <v>282891</v>
      </c>
    </row>
    <row r="70013" spans="1:5" x14ac:dyDescent="0.3">
      <c r="A70013">
        <v>0</v>
      </c>
      <c r="B70013">
        <v>2325542843</v>
      </c>
      <c r="C70013" t="s">
        <v>48902</v>
      </c>
      <c r="D70013" t="s">
        <v>150673</v>
      </c>
      <c r="E70013" t="s">
        <v>282892</v>
      </c>
    </row>
    <row r="70014" spans="1:5" x14ac:dyDescent="0.3">
      <c r="A70014">
        <v>0</v>
      </c>
      <c r="B70014">
        <v>2325542912</v>
      </c>
      <c r="C70014" t="s">
        <v>48903</v>
      </c>
      <c r="D70014" t="s">
        <v>150674</v>
      </c>
      <c r="E70014" t="s">
        <v>282893</v>
      </c>
    </row>
    <row r="70015" spans="1:5" x14ac:dyDescent="0.3">
      <c r="A70015">
        <v>0</v>
      </c>
      <c r="B70015">
        <v>2325542966</v>
      </c>
      <c r="C70015" t="s">
        <v>48903</v>
      </c>
      <c r="D70015" t="s">
        <v>126718</v>
      </c>
      <c r="E70015" t="s">
        <v>282894</v>
      </c>
    </row>
    <row r="70016" spans="1:5" x14ac:dyDescent="0.3">
      <c r="A70016">
        <v>0</v>
      </c>
      <c r="B70016">
        <v>2325543026</v>
      </c>
      <c r="C70016" t="s">
        <v>48903</v>
      </c>
      <c r="D70016" t="s">
        <v>150675</v>
      </c>
      <c r="E70016" t="s">
        <v>282895</v>
      </c>
    </row>
    <row r="70017" spans="1:5" x14ac:dyDescent="0.3">
      <c r="A70017">
        <v>0</v>
      </c>
      <c r="B70017">
        <v>2325543389</v>
      </c>
      <c r="C70017" t="s">
        <v>48904</v>
      </c>
      <c r="D70017" t="s">
        <v>150676</v>
      </c>
      <c r="E70017" t="s">
        <v>282896</v>
      </c>
    </row>
    <row r="70018" spans="1:5" x14ac:dyDescent="0.3">
      <c r="A70018">
        <v>0</v>
      </c>
      <c r="B70018">
        <v>2325543423</v>
      </c>
      <c r="C70018" t="s">
        <v>48904</v>
      </c>
      <c r="D70018" t="s">
        <v>118950</v>
      </c>
      <c r="E70018" t="s">
        <v>282897</v>
      </c>
    </row>
    <row r="70019" spans="1:5" x14ac:dyDescent="0.3">
      <c r="A70019">
        <v>0</v>
      </c>
      <c r="B70019">
        <v>2325543463</v>
      </c>
      <c r="C70019" t="s">
        <v>48904</v>
      </c>
      <c r="D70019" t="s">
        <v>108609</v>
      </c>
      <c r="E70019" t="s">
        <v>282898</v>
      </c>
    </row>
    <row r="70020" spans="1:5" x14ac:dyDescent="0.3">
      <c r="A70020">
        <v>0</v>
      </c>
      <c r="B70020">
        <v>2325543482</v>
      </c>
      <c r="C70020" t="s">
        <v>48904</v>
      </c>
      <c r="D70020" t="s">
        <v>150677</v>
      </c>
      <c r="E70020" t="s">
        <v>282899</v>
      </c>
    </row>
    <row r="70021" spans="1:5" x14ac:dyDescent="0.3">
      <c r="A70021">
        <v>0</v>
      </c>
      <c r="B70021">
        <v>2325543501</v>
      </c>
      <c r="C70021" t="s">
        <v>48905</v>
      </c>
      <c r="D70021" t="s">
        <v>123358</v>
      </c>
      <c r="E70021" t="s">
        <v>282900</v>
      </c>
    </row>
    <row r="70022" spans="1:5" x14ac:dyDescent="0.3">
      <c r="A70022">
        <v>0</v>
      </c>
      <c r="B70022">
        <v>2325543649</v>
      </c>
      <c r="C70022" t="s">
        <v>48905</v>
      </c>
      <c r="D70022" t="s">
        <v>150678</v>
      </c>
      <c r="E70022" t="s">
        <v>282901</v>
      </c>
    </row>
    <row r="70023" spans="1:5" x14ac:dyDescent="0.3">
      <c r="A70023">
        <v>0</v>
      </c>
      <c r="B70023">
        <v>2325543680</v>
      </c>
      <c r="C70023" t="s">
        <v>48906</v>
      </c>
      <c r="D70023" t="s">
        <v>150679</v>
      </c>
      <c r="E70023" t="s">
        <v>282902</v>
      </c>
    </row>
    <row r="70024" spans="1:5" x14ac:dyDescent="0.3">
      <c r="A70024">
        <v>0</v>
      </c>
      <c r="B70024">
        <v>2325543691</v>
      </c>
      <c r="C70024" t="s">
        <v>48906</v>
      </c>
      <c r="D70024" t="s">
        <v>107335</v>
      </c>
      <c r="E70024" t="s">
        <v>282903</v>
      </c>
    </row>
    <row r="70025" spans="1:5" x14ac:dyDescent="0.3">
      <c r="A70025">
        <v>0</v>
      </c>
      <c r="B70025">
        <v>2325543712</v>
      </c>
      <c r="C70025" t="s">
        <v>48906</v>
      </c>
      <c r="D70025" t="s">
        <v>150680</v>
      </c>
      <c r="E70025" t="s">
        <v>282904</v>
      </c>
    </row>
    <row r="70026" spans="1:5" x14ac:dyDescent="0.3">
      <c r="A70026">
        <v>0</v>
      </c>
      <c r="B70026">
        <v>2325543902</v>
      </c>
      <c r="C70026" t="s">
        <v>48907</v>
      </c>
      <c r="D70026" t="s">
        <v>150681</v>
      </c>
      <c r="E70026" t="s">
        <v>282905</v>
      </c>
    </row>
    <row r="70027" spans="1:5" x14ac:dyDescent="0.3">
      <c r="A70027">
        <v>0</v>
      </c>
      <c r="B70027">
        <v>2325543943</v>
      </c>
      <c r="C70027" t="s">
        <v>48907</v>
      </c>
      <c r="D70027" t="s">
        <v>135292</v>
      </c>
      <c r="E70027" t="s">
        <v>282906</v>
      </c>
    </row>
    <row r="70028" spans="1:5" x14ac:dyDescent="0.3">
      <c r="A70028">
        <v>0</v>
      </c>
      <c r="B70028">
        <v>2325545117</v>
      </c>
      <c r="C70028" t="s">
        <v>48908</v>
      </c>
      <c r="D70028" t="s">
        <v>150682</v>
      </c>
      <c r="E70028" t="s">
        <v>282907</v>
      </c>
    </row>
    <row r="70029" spans="1:5" x14ac:dyDescent="0.3">
      <c r="A70029">
        <v>0</v>
      </c>
      <c r="B70029">
        <v>2325545476</v>
      </c>
      <c r="C70029" t="s">
        <v>48909</v>
      </c>
      <c r="D70029" t="s">
        <v>150683</v>
      </c>
      <c r="E70029" t="s">
        <v>282908</v>
      </c>
    </row>
    <row r="70030" spans="1:5" x14ac:dyDescent="0.3">
      <c r="A70030">
        <v>0</v>
      </c>
      <c r="B70030">
        <v>2325545805</v>
      </c>
      <c r="C70030" t="s">
        <v>48910</v>
      </c>
      <c r="D70030" t="s">
        <v>150684</v>
      </c>
      <c r="E70030" t="s">
        <v>282909</v>
      </c>
    </row>
    <row r="70031" spans="1:5" x14ac:dyDescent="0.3">
      <c r="A70031">
        <v>0</v>
      </c>
      <c r="B70031">
        <v>2325545866</v>
      </c>
      <c r="C70031" t="s">
        <v>48911</v>
      </c>
      <c r="D70031" t="s">
        <v>150685</v>
      </c>
      <c r="E70031" t="s">
        <v>282910</v>
      </c>
    </row>
    <row r="70032" spans="1:5" x14ac:dyDescent="0.3">
      <c r="A70032">
        <v>0</v>
      </c>
      <c r="B70032">
        <v>2325545975</v>
      </c>
      <c r="C70032" t="s">
        <v>48912</v>
      </c>
      <c r="D70032" t="s">
        <v>104780</v>
      </c>
      <c r="E70032" t="s">
        <v>282911</v>
      </c>
    </row>
    <row r="70033" spans="1:5" x14ac:dyDescent="0.3">
      <c r="A70033">
        <v>0</v>
      </c>
      <c r="B70033">
        <v>2325546831</v>
      </c>
      <c r="C70033" t="s">
        <v>48913</v>
      </c>
      <c r="D70033" t="s">
        <v>150686</v>
      </c>
      <c r="E70033" t="s">
        <v>282912</v>
      </c>
    </row>
    <row r="70034" spans="1:5" x14ac:dyDescent="0.3">
      <c r="A70034">
        <v>0</v>
      </c>
      <c r="B70034">
        <v>2325547191</v>
      </c>
      <c r="C70034" t="s">
        <v>48914</v>
      </c>
      <c r="D70034" t="s">
        <v>150687</v>
      </c>
      <c r="E70034" t="s">
        <v>282913</v>
      </c>
    </row>
    <row r="70035" spans="1:5" x14ac:dyDescent="0.3">
      <c r="A70035">
        <v>0</v>
      </c>
      <c r="B70035">
        <v>2325547330</v>
      </c>
      <c r="C70035" t="s">
        <v>48915</v>
      </c>
      <c r="D70035" t="s">
        <v>150688</v>
      </c>
      <c r="E70035" t="s">
        <v>222709</v>
      </c>
    </row>
    <row r="70036" spans="1:5" x14ac:dyDescent="0.3">
      <c r="A70036">
        <v>0</v>
      </c>
      <c r="B70036">
        <v>2325547438</v>
      </c>
      <c r="C70036" t="s">
        <v>48915</v>
      </c>
      <c r="D70036" t="s">
        <v>150689</v>
      </c>
      <c r="E70036" t="s">
        <v>282914</v>
      </c>
    </row>
    <row r="70037" spans="1:5" x14ac:dyDescent="0.3">
      <c r="A70037">
        <v>0</v>
      </c>
      <c r="B70037">
        <v>2325547450</v>
      </c>
      <c r="C70037" t="s">
        <v>48915</v>
      </c>
      <c r="D70037" t="s">
        <v>150690</v>
      </c>
      <c r="E70037" t="s">
        <v>282915</v>
      </c>
    </row>
    <row r="70038" spans="1:5" x14ac:dyDescent="0.3">
      <c r="A70038">
        <v>0</v>
      </c>
      <c r="B70038">
        <v>2325547457</v>
      </c>
      <c r="C70038" t="s">
        <v>48916</v>
      </c>
      <c r="D70038" t="s">
        <v>150691</v>
      </c>
      <c r="E70038" t="s">
        <v>282916</v>
      </c>
    </row>
    <row r="70039" spans="1:5" x14ac:dyDescent="0.3">
      <c r="A70039">
        <v>0</v>
      </c>
      <c r="B70039">
        <v>2325547582</v>
      </c>
      <c r="C70039" t="s">
        <v>48916</v>
      </c>
      <c r="D70039" t="s">
        <v>150692</v>
      </c>
      <c r="E70039" t="s">
        <v>282917</v>
      </c>
    </row>
    <row r="70040" spans="1:5" x14ac:dyDescent="0.3">
      <c r="A70040">
        <v>0</v>
      </c>
      <c r="B70040">
        <v>2325547753</v>
      </c>
      <c r="C70040" t="s">
        <v>48917</v>
      </c>
      <c r="D70040" t="s">
        <v>150693</v>
      </c>
      <c r="E70040" t="s">
        <v>282918</v>
      </c>
    </row>
    <row r="70041" spans="1:5" x14ac:dyDescent="0.3">
      <c r="A70041">
        <v>0</v>
      </c>
      <c r="B70041">
        <v>2325548070</v>
      </c>
      <c r="C70041" t="s">
        <v>48918</v>
      </c>
      <c r="D70041" t="s">
        <v>150694</v>
      </c>
      <c r="E70041" t="s">
        <v>282919</v>
      </c>
    </row>
    <row r="70042" spans="1:5" x14ac:dyDescent="0.3">
      <c r="A70042">
        <v>0</v>
      </c>
      <c r="B70042">
        <v>2325548495</v>
      </c>
      <c r="C70042" t="s">
        <v>48919</v>
      </c>
      <c r="D70042" t="s">
        <v>150695</v>
      </c>
      <c r="E70042" t="s">
        <v>282920</v>
      </c>
    </row>
    <row r="70043" spans="1:5" x14ac:dyDescent="0.3">
      <c r="A70043">
        <v>0</v>
      </c>
      <c r="B70043">
        <v>2325548573</v>
      </c>
      <c r="C70043" t="s">
        <v>48919</v>
      </c>
      <c r="D70043" t="s">
        <v>132116</v>
      </c>
      <c r="E70043" t="s">
        <v>282921</v>
      </c>
    </row>
    <row r="70044" spans="1:5" x14ac:dyDescent="0.3">
      <c r="A70044">
        <v>0</v>
      </c>
      <c r="B70044">
        <v>2325548651</v>
      </c>
      <c r="C70044" t="s">
        <v>48920</v>
      </c>
      <c r="D70044" t="s">
        <v>150696</v>
      </c>
      <c r="E70044" t="s">
        <v>282922</v>
      </c>
    </row>
    <row r="70045" spans="1:5" x14ac:dyDescent="0.3">
      <c r="A70045">
        <v>0</v>
      </c>
      <c r="B70045">
        <v>2325548945</v>
      </c>
      <c r="C70045" t="s">
        <v>48921</v>
      </c>
      <c r="D70045" t="s">
        <v>150697</v>
      </c>
      <c r="E70045" t="s">
        <v>282923</v>
      </c>
    </row>
    <row r="70046" spans="1:5" x14ac:dyDescent="0.3">
      <c r="A70046">
        <v>0</v>
      </c>
      <c r="B70046">
        <v>2325549082</v>
      </c>
      <c r="C70046" t="s">
        <v>48922</v>
      </c>
      <c r="D70046" t="s">
        <v>127372</v>
      </c>
      <c r="E70046" t="s">
        <v>282924</v>
      </c>
    </row>
    <row r="70047" spans="1:5" x14ac:dyDescent="0.3">
      <c r="A70047">
        <v>0</v>
      </c>
      <c r="B70047">
        <v>2325549226</v>
      </c>
      <c r="C70047" t="s">
        <v>48923</v>
      </c>
      <c r="D70047" t="s">
        <v>150698</v>
      </c>
      <c r="E70047" t="s">
        <v>282925</v>
      </c>
    </row>
    <row r="70048" spans="1:5" x14ac:dyDescent="0.3">
      <c r="A70048">
        <v>0</v>
      </c>
      <c r="B70048">
        <v>2325550135</v>
      </c>
      <c r="C70048" t="s">
        <v>48924</v>
      </c>
      <c r="D70048" t="s">
        <v>150699</v>
      </c>
      <c r="E70048" t="s">
        <v>282926</v>
      </c>
    </row>
    <row r="70049" spans="1:5" x14ac:dyDescent="0.3">
      <c r="A70049">
        <v>0</v>
      </c>
      <c r="B70049">
        <v>2325550679</v>
      </c>
      <c r="C70049" t="s">
        <v>48925</v>
      </c>
      <c r="D70049" t="s">
        <v>150700</v>
      </c>
      <c r="E70049" t="s">
        <v>282927</v>
      </c>
    </row>
    <row r="70050" spans="1:5" x14ac:dyDescent="0.3">
      <c r="A70050">
        <v>0</v>
      </c>
      <c r="B70050">
        <v>2325550770</v>
      </c>
      <c r="C70050" t="s">
        <v>48926</v>
      </c>
      <c r="D70050" t="s">
        <v>150701</v>
      </c>
      <c r="E70050" t="s">
        <v>282928</v>
      </c>
    </row>
    <row r="70051" spans="1:5" x14ac:dyDescent="0.3">
      <c r="A70051">
        <v>0</v>
      </c>
      <c r="B70051">
        <v>2325551246</v>
      </c>
      <c r="C70051" t="s">
        <v>48927</v>
      </c>
      <c r="D70051" t="s">
        <v>150702</v>
      </c>
      <c r="E70051" t="s">
        <v>282929</v>
      </c>
    </row>
    <row r="70052" spans="1:5" x14ac:dyDescent="0.3">
      <c r="A70052">
        <v>0</v>
      </c>
      <c r="B70052">
        <v>2325551660</v>
      </c>
      <c r="C70052" t="s">
        <v>48928</v>
      </c>
      <c r="D70052" t="s">
        <v>120749</v>
      </c>
      <c r="E70052" t="s">
        <v>282930</v>
      </c>
    </row>
    <row r="70053" spans="1:5" x14ac:dyDescent="0.3">
      <c r="A70053">
        <v>0</v>
      </c>
      <c r="B70053">
        <v>2325551773</v>
      </c>
      <c r="C70053" t="s">
        <v>48929</v>
      </c>
      <c r="D70053" t="s">
        <v>150703</v>
      </c>
      <c r="E70053" t="s">
        <v>282931</v>
      </c>
    </row>
    <row r="70054" spans="1:5" x14ac:dyDescent="0.3">
      <c r="A70054">
        <v>0</v>
      </c>
      <c r="B70054">
        <v>2325551823</v>
      </c>
      <c r="C70054" t="s">
        <v>48930</v>
      </c>
      <c r="D70054" t="s">
        <v>150704</v>
      </c>
      <c r="E70054" t="s">
        <v>282932</v>
      </c>
    </row>
    <row r="70055" spans="1:5" x14ac:dyDescent="0.3">
      <c r="A70055">
        <v>0</v>
      </c>
      <c r="B70055">
        <v>2325551844</v>
      </c>
      <c r="C70055" t="s">
        <v>48930</v>
      </c>
      <c r="D70055" t="s">
        <v>150705</v>
      </c>
      <c r="E70055" t="s">
        <v>282933</v>
      </c>
    </row>
    <row r="70056" spans="1:5" x14ac:dyDescent="0.3">
      <c r="A70056">
        <v>0</v>
      </c>
      <c r="B70056">
        <v>2325551869</v>
      </c>
      <c r="C70056" t="s">
        <v>48930</v>
      </c>
      <c r="D70056" t="s">
        <v>150706</v>
      </c>
      <c r="E70056" t="s">
        <v>282934</v>
      </c>
    </row>
    <row r="70057" spans="1:5" x14ac:dyDescent="0.3">
      <c r="A70057">
        <v>0</v>
      </c>
      <c r="B70057">
        <v>2325552021</v>
      </c>
      <c r="C70057" t="s">
        <v>48931</v>
      </c>
      <c r="D70057" t="s">
        <v>150707</v>
      </c>
      <c r="E70057" t="s">
        <v>282935</v>
      </c>
    </row>
    <row r="70058" spans="1:5" x14ac:dyDescent="0.3">
      <c r="A70058">
        <v>0</v>
      </c>
      <c r="B70058">
        <v>2325552142</v>
      </c>
      <c r="C70058" t="s">
        <v>48932</v>
      </c>
      <c r="D70058" t="s">
        <v>150708</v>
      </c>
      <c r="E70058" t="s">
        <v>282936</v>
      </c>
    </row>
    <row r="70059" spans="1:5" x14ac:dyDescent="0.3">
      <c r="A70059">
        <v>0</v>
      </c>
      <c r="B70059">
        <v>2325552497</v>
      </c>
      <c r="C70059" t="s">
        <v>48933</v>
      </c>
      <c r="D70059" t="s">
        <v>141834</v>
      </c>
      <c r="E70059" t="s">
        <v>282937</v>
      </c>
    </row>
    <row r="70060" spans="1:5" x14ac:dyDescent="0.3">
      <c r="A70060">
        <v>0</v>
      </c>
      <c r="B70060">
        <v>2325552676</v>
      </c>
      <c r="C70060" t="s">
        <v>48934</v>
      </c>
      <c r="D70060" t="s">
        <v>150709</v>
      </c>
      <c r="E70060" t="s">
        <v>282938</v>
      </c>
    </row>
    <row r="70061" spans="1:5" x14ac:dyDescent="0.3">
      <c r="A70061">
        <v>0</v>
      </c>
      <c r="B70061">
        <v>2325552858</v>
      </c>
      <c r="C70061" t="s">
        <v>48935</v>
      </c>
      <c r="D70061" t="s">
        <v>150710</v>
      </c>
      <c r="E70061" t="s">
        <v>282939</v>
      </c>
    </row>
    <row r="70062" spans="1:5" x14ac:dyDescent="0.3">
      <c r="A70062">
        <v>0</v>
      </c>
      <c r="B70062">
        <v>2325553307</v>
      </c>
      <c r="C70062" t="s">
        <v>48936</v>
      </c>
      <c r="D70062" t="s">
        <v>150711</v>
      </c>
      <c r="E70062" t="s">
        <v>282940</v>
      </c>
    </row>
    <row r="70063" spans="1:5" x14ac:dyDescent="0.3">
      <c r="A70063">
        <v>0</v>
      </c>
      <c r="B70063">
        <v>2325553688</v>
      </c>
      <c r="C70063" t="s">
        <v>48937</v>
      </c>
      <c r="D70063" t="s">
        <v>104780</v>
      </c>
      <c r="E70063" t="s">
        <v>282941</v>
      </c>
    </row>
    <row r="70064" spans="1:5" x14ac:dyDescent="0.3">
      <c r="A70064">
        <v>0</v>
      </c>
      <c r="B70064">
        <v>2325553705</v>
      </c>
      <c r="C70064" t="s">
        <v>48937</v>
      </c>
      <c r="D70064" t="s">
        <v>144113</v>
      </c>
      <c r="E70064" t="s">
        <v>282942</v>
      </c>
    </row>
    <row r="70065" spans="1:5" x14ac:dyDescent="0.3">
      <c r="A70065">
        <v>0</v>
      </c>
      <c r="B70065">
        <v>2325553782</v>
      </c>
      <c r="C70065" t="s">
        <v>48938</v>
      </c>
      <c r="D70065" t="s">
        <v>148520</v>
      </c>
      <c r="E70065" t="s">
        <v>282943</v>
      </c>
    </row>
    <row r="70066" spans="1:5" x14ac:dyDescent="0.3">
      <c r="A70066">
        <v>0</v>
      </c>
      <c r="B70066">
        <v>2325554288</v>
      </c>
      <c r="C70066" t="s">
        <v>48939</v>
      </c>
      <c r="D70066" t="s">
        <v>150712</v>
      </c>
      <c r="E70066" t="s">
        <v>282944</v>
      </c>
    </row>
    <row r="70067" spans="1:5" x14ac:dyDescent="0.3">
      <c r="A70067">
        <v>0</v>
      </c>
      <c r="B70067">
        <v>2325554620</v>
      </c>
      <c r="C70067" t="s">
        <v>48940</v>
      </c>
      <c r="D70067" t="s">
        <v>150713</v>
      </c>
      <c r="E70067" t="s">
        <v>282945</v>
      </c>
    </row>
    <row r="70068" spans="1:5" x14ac:dyDescent="0.3">
      <c r="A70068">
        <v>0</v>
      </c>
      <c r="B70068">
        <v>2325554942</v>
      </c>
      <c r="C70068" t="s">
        <v>48941</v>
      </c>
      <c r="D70068" t="s">
        <v>150714</v>
      </c>
      <c r="E70068" t="s">
        <v>282946</v>
      </c>
    </row>
    <row r="70069" spans="1:5" x14ac:dyDescent="0.3">
      <c r="A70069">
        <v>0</v>
      </c>
      <c r="B70069">
        <v>2325555145</v>
      </c>
      <c r="C70069" t="s">
        <v>48942</v>
      </c>
      <c r="D70069" t="s">
        <v>150702</v>
      </c>
      <c r="E70069" t="s">
        <v>282947</v>
      </c>
    </row>
    <row r="70070" spans="1:5" x14ac:dyDescent="0.3">
      <c r="A70070">
        <v>0</v>
      </c>
      <c r="B70070">
        <v>2325555302</v>
      </c>
      <c r="C70070" t="s">
        <v>48943</v>
      </c>
      <c r="D70070" t="s">
        <v>150715</v>
      </c>
      <c r="E70070" t="s">
        <v>282948</v>
      </c>
    </row>
    <row r="70071" spans="1:5" x14ac:dyDescent="0.3">
      <c r="A70071">
        <v>0</v>
      </c>
      <c r="B70071">
        <v>2325555344</v>
      </c>
      <c r="C70071" t="s">
        <v>48944</v>
      </c>
      <c r="D70071" t="s">
        <v>150716</v>
      </c>
      <c r="E70071" t="s">
        <v>282949</v>
      </c>
    </row>
    <row r="70072" spans="1:5" x14ac:dyDescent="0.3">
      <c r="A70072">
        <v>0</v>
      </c>
      <c r="B70072">
        <v>2325555356</v>
      </c>
      <c r="C70072" t="s">
        <v>48944</v>
      </c>
      <c r="D70072" t="s">
        <v>150717</v>
      </c>
      <c r="E70072" t="s">
        <v>282950</v>
      </c>
    </row>
    <row r="70073" spans="1:5" x14ac:dyDescent="0.3">
      <c r="A70073">
        <v>0</v>
      </c>
      <c r="B70073">
        <v>2325555790</v>
      </c>
      <c r="C70073" t="s">
        <v>48945</v>
      </c>
      <c r="D70073" t="s">
        <v>150718</v>
      </c>
      <c r="E70073" t="s">
        <v>282951</v>
      </c>
    </row>
    <row r="70074" spans="1:5" x14ac:dyDescent="0.3">
      <c r="A70074">
        <v>0</v>
      </c>
      <c r="B70074">
        <v>2325555968</v>
      </c>
      <c r="C70074" t="s">
        <v>48946</v>
      </c>
      <c r="D70074" t="s">
        <v>150719</v>
      </c>
      <c r="E70074" t="s">
        <v>282952</v>
      </c>
    </row>
    <row r="70075" spans="1:5" x14ac:dyDescent="0.3">
      <c r="A70075">
        <v>0</v>
      </c>
      <c r="B70075">
        <v>2325557231</v>
      </c>
      <c r="C70075" t="s">
        <v>48947</v>
      </c>
      <c r="D70075" t="s">
        <v>150720</v>
      </c>
      <c r="E70075" t="s">
        <v>282953</v>
      </c>
    </row>
    <row r="70076" spans="1:5" x14ac:dyDescent="0.3">
      <c r="A70076">
        <v>0</v>
      </c>
      <c r="B70076">
        <v>2325557269</v>
      </c>
      <c r="C70076" t="s">
        <v>48948</v>
      </c>
      <c r="D70076" t="s">
        <v>150721</v>
      </c>
      <c r="E70076" t="s">
        <v>282954</v>
      </c>
    </row>
    <row r="70077" spans="1:5" x14ac:dyDescent="0.3">
      <c r="A70077">
        <v>0</v>
      </c>
      <c r="B70077">
        <v>2325557435</v>
      </c>
      <c r="C70077" t="s">
        <v>48948</v>
      </c>
      <c r="D70077" t="s">
        <v>150722</v>
      </c>
      <c r="E70077" t="s">
        <v>282955</v>
      </c>
    </row>
    <row r="70078" spans="1:5" x14ac:dyDescent="0.3">
      <c r="A70078">
        <v>0</v>
      </c>
      <c r="B70078">
        <v>2325558689</v>
      </c>
      <c r="C70078" t="s">
        <v>48949</v>
      </c>
      <c r="D70078" t="s">
        <v>150723</v>
      </c>
      <c r="E70078" t="s">
        <v>282956</v>
      </c>
    </row>
    <row r="70079" spans="1:5" x14ac:dyDescent="0.3">
      <c r="A70079">
        <v>0</v>
      </c>
      <c r="B70079">
        <v>2325558711</v>
      </c>
      <c r="C70079" t="s">
        <v>48949</v>
      </c>
      <c r="D70079" t="s">
        <v>150724</v>
      </c>
      <c r="E70079" t="s">
        <v>282957</v>
      </c>
    </row>
    <row r="70080" spans="1:5" x14ac:dyDescent="0.3">
      <c r="A70080">
        <v>0</v>
      </c>
      <c r="B70080">
        <v>2325559528</v>
      </c>
      <c r="C70080" t="s">
        <v>48950</v>
      </c>
      <c r="D70080" t="s">
        <v>150725</v>
      </c>
      <c r="E70080" t="s">
        <v>282958</v>
      </c>
    </row>
    <row r="70081" spans="1:5" x14ac:dyDescent="0.3">
      <c r="A70081">
        <v>0</v>
      </c>
      <c r="B70081">
        <v>2325559707</v>
      </c>
      <c r="C70081" t="s">
        <v>48951</v>
      </c>
      <c r="D70081" t="s">
        <v>150726</v>
      </c>
      <c r="E70081" t="s">
        <v>282959</v>
      </c>
    </row>
    <row r="70082" spans="1:5" x14ac:dyDescent="0.3">
      <c r="A70082">
        <v>0</v>
      </c>
      <c r="B70082">
        <v>2325559863</v>
      </c>
      <c r="C70082" t="s">
        <v>48951</v>
      </c>
      <c r="D70082" t="s">
        <v>150511</v>
      </c>
      <c r="E70082" t="s">
        <v>282960</v>
      </c>
    </row>
    <row r="70083" spans="1:5" x14ac:dyDescent="0.3">
      <c r="A70083">
        <v>0</v>
      </c>
      <c r="B70083">
        <v>2325560176</v>
      </c>
      <c r="C70083" t="s">
        <v>48952</v>
      </c>
      <c r="D70083" t="s">
        <v>150727</v>
      </c>
      <c r="E70083" t="s">
        <v>282961</v>
      </c>
    </row>
    <row r="70084" spans="1:5" x14ac:dyDescent="0.3">
      <c r="A70084">
        <v>0</v>
      </c>
      <c r="B70084">
        <v>2325560278</v>
      </c>
      <c r="C70084" t="s">
        <v>48953</v>
      </c>
      <c r="D70084" t="s">
        <v>150728</v>
      </c>
      <c r="E70084" t="s">
        <v>282962</v>
      </c>
    </row>
    <row r="70085" spans="1:5" x14ac:dyDescent="0.3">
      <c r="A70085">
        <v>0</v>
      </c>
      <c r="B70085">
        <v>2325560379</v>
      </c>
      <c r="C70085" t="s">
        <v>48954</v>
      </c>
      <c r="D70085" t="s">
        <v>117508</v>
      </c>
      <c r="E70085" t="s">
        <v>282963</v>
      </c>
    </row>
    <row r="70086" spans="1:5" x14ac:dyDescent="0.3">
      <c r="A70086">
        <v>0</v>
      </c>
      <c r="B70086">
        <v>2325560644</v>
      </c>
      <c r="C70086" t="s">
        <v>48955</v>
      </c>
      <c r="D70086" t="s">
        <v>150729</v>
      </c>
      <c r="E70086" t="s">
        <v>282964</v>
      </c>
    </row>
    <row r="70087" spans="1:5" x14ac:dyDescent="0.3">
      <c r="A70087">
        <v>0</v>
      </c>
      <c r="B70087">
        <v>2325561055</v>
      </c>
      <c r="C70087" t="s">
        <v>48956</v>
      </c>
      <c r="D70087" t="s">
        <v>150730</v>
      </c>
      <c r="E70087" t="s">
        <v>282965</v>
      </c>
    </row>
    <row r="70088" spans="1:5" x14ac:dyDescent="0.3">
      <c r="A70088">
        <v>0</v>
      </c>
      <c r="B70088">
        <v>2325561483</v>
      </c>
      <c r="C70088" t="s">
        <v>48957</v>
      </c>
      <c r="D70088" t="s">
        <v>150731</v>
      </c>
      <c r="E70088" t="s">
        <v>282966</v>
      </c>
    </row>
    <row r="70089" spans="1:5" x14ac:dyDescent="0.3">
      <c r="A70089">
        <v>0</v>
      </c>
      <c r="B70089">
        <v>2325561825</v>
      </c>
      <c r="C70089" t="s">
        <v>48958</v>
      </c>
      <c r="D70089" t="s">
        <v>150732</v>
      </c>
      <c r="E70089" t="s">
        <v>282967</v>
      </c>
    </row>
    <row r="70090" spans="1:5" x14ac:dyDescent="0.3">
      <c r="A70090">
        <v>0</v>
      </c>
      <c r="B70090">
        <v>2325561966</v>
      </c>
      <c r="C70090" t="s">
        <v>48959</v>
      </c>
      <c r="D70090" t="s">
        <v>150733</v>
      </c>
      <c r="E70090" t="s">
        <v>282968</v>
      </c>
    </row>
    <row r="70091" spans="1:5" x14ac:dyDescent="0.3">
      <c r="A70091">
        <v>0</v>
      </c>
      <c r="B70091">
        <v>2325562198</v>
      </c>
      <c r="C70091" t="s">
        <v>48960</v>
      </c>
      <c r="D70091" t="s">
        <v>99005</v>
      </c>
      <c r="E70091" t="s">
        <v>282969</v>
      </c>
    </row>
    <row r="70092" spans="1:5" x14ac:dyDescent="0.3">
      <c r="A70092">
        <v>0</v>
      </c>
      <c r="B70092">
        <v>2325564204</v>
      </c>
      <c r="C70092" t="s">
        <v>48961</v>
      </c>
      <c r="D70092" t="s">
        <v>150734</v>
      </c>
      <c r="E70092" t="s">
        <v>282970</v>
      </c>
    </row>
    <row r="70093" spans="1:5" x14ac:dyDescent="0.3">
      <c r="A70093">
        <v>0</v>
      </c>
      <c r="B70093">
        <v>2325564629</v>
      </c>
      <c r="C70093" t="s">
        <v>48962</v>
      </c>
      <c r="D70093" t="s">
        <v>150735</v>
      </c>
      <c r="E70093" t="s">
        <v>282971</v>
      </c>
    </row>
    <row r="70094" spans="1:5" x14ac:dyDescent="0.3">
      <c r="A70094">
        <v>0</v>
      </c>
      <c r="B70094">
        <v>2325565272</v>
      </c>
      <c r="C70094" t="s">
        <v>48963</v>
      </c>
      <c r="D70094" t="s">
        <v>150736</v>
      </c>
      <c r="E70094" t="s">
        <v>282972</v>
      </c>
    </row>
    <row r="70095" spans="1:5" x14ac:dyDescent="0.3">
      <c r="A70095">
        <v>0</v>
      </c>
      <c r="B70095">
        <v>2325565381</v>
      </c>
      <c r="C70095" t="s">
        <v>48964</v>
      </c>
      <c r="D70095" t="s">
        <v>150737</v>
      </c>
      <c r="E70095" t="s">
        <v>282973</v>
      </c>
    </row>
    <row r="70096" spans="1:5" x14ac:dyDescent="0.3">
      <c r="A70096">
        <v>0</v>
      </c>
      <c r="B70096">
        <v>2325565539</v>
      </c>
      <c r="C70096" t="s">
        <v>48965</v>
      </c>
      <c r="D70096" t="s">
        <v>150738</v>
      </c>
      <c r="E70096" t="s">
        <v>282974</v>
      </c>
    </row>
    <row r="70097" spans="1:5" x14ac:dyDescent="0.3">
      <c r="A70097">
        <v>0</v>
      </c>
      <c r="B70097">
        <v>2325565552</v>
      </c>
      <c r="C70097" t="s">
        <v>48965</v>
      </c>
      <c r="D70097" t="s">
        <v>150739</v>
      </c>
      <c r="E70097" t="s">
        <v>282975</v>
      </c>
    </row>
    <row r="70098" spans="1:5" x14ac:dyDescent="0.3">
      <c r="A70098">
        <v>0</v>
      </c>
      <c r="B70098">
        <v>2325566050</v>
      </c>
      <c r="C70098" t="s">
        <v>48966</v>
      </c>
      <c r="D70098" t="s">
        <v>150740</v>
      </c>
      <c r="E70098" t="s">
        <v>282976</v>
      </c>
    </row>
    <row r="70099" spans="1:5" x14ac:dyDescent="0.3">
      <c r="A70099">
        <v>0</v>
      </c>
      <c r="B70099">
        <v>2325566340</v>
      </c>
      <c r="C70099" t="s">
        <v>48967</v>
      </c>
      <c r="D70099" t="s">
        <v>150741</v>
      </c>
      <c r="E70099" t="s">
        <v>282977</v>
      </c>
    </row>
    <row r="70100" spans="1:5" x14ac:dyDescent="0.3">
      <c r="A70100">
        <v>0</v>
      </c>
      <c r="B70100">
        <v>2325566573</v>
      </c>
      <c r="C70100" t="s">
        <v>48968</v>
      </c>
      <c r="D70100" t="s">
        <v>150742</v>
      </c>
      <c r="E70100" t="s">
        <v>282978</v>
      </c>
    </row>
    <row r="70101" spans="1:5" x14ac:dyDescent="0.3">
      <c r="A70101">
        <v>0</v>
      </c>
      <c r="B70101">
        <v>2325567381</v>
      </c>
      <c r="C70101" t="s">
        <v>48969</v>
      </c>
      <c r="D70101" t="s">
        <v>150743</v>
      </c>
      <c r="E70101" t="s">
        <v>282979</v>
      </c>
    </row>
    <row r="70102" spans="1:5" x14ac:dyDescent="0.3">
      <c r="A70102">
        <v>0</v>
      </c>
      <c r="B70102">
        <v>2325567956</v>
      </c>
      <c r="C70102" t="s">
        <v>48970</v>
      </c>
      <c r="D70102" t="s">
        <v>150744</v>
      </c>
      <c r="E70102" t="s">
        <v>282980</v>
      </c>
    </row>
    <row r="70103" spans="1:5" x14ac:dyDescent="0.3">
      <c r="A70103">
        <v>0</v>
      </c>
      <c r="B70103">
        <v>2325568024</v>
      </c>
      <c r="C70103" t="s">
        <v>48970</v>
      </c>
      <c r="D70103" t="s">
        <v>150745</v>
      </c>
      <c r="E70103" t="s">
        <v>282981</v>
      </c>
    </row>
    <row r="70104" spans="1:5" x14ac:dyDescent="0.3">
      <c r="A70104">
        <v>0</v>
      </c>
      <c r="B70104">
        <v>2325568154</v>
      </c>
      <c r="C70104" t="s">
        <v>48971</v>
      </c>
      <c r="D70104" t="s">
        <v>150746</v>
      </c>
      <c r="E70104" t="s">
        <v>282982</v>
      </c>
    </row>
    <row r="70105" spans="1:5" x14ac:dyDescent="0.3">
      <c r="A70105">
        <v>0</v>
      </c>
      <c r="B70105">
        <v>2325568364</v>
      </c>
      <c r="C70105" t="s">
        <v>48972</v>
      </c>
      <c r="D70105" t="s">
        <v>150747</v>
      </c>
      <c r="E70105" t="s">
        <v>282983</v>
      </c>
    </row>
    <row r="70106" spans="1:5" x14ac:dyDescent="0.3">
      <c r="A70106">
        <v>0</v>
      </c>
      <c r="B70106">
        <v>2325568392</v>
      </c>
      <c r="C70106" t="s">
        <v>48973</v>
      </c>
      <c r="D70106" t="s">
        <v>149597</v>
      </c>
      <c r="E70106" t="s">
        <v>282984</v>
      </c>
    </row>
    <row r="70107" spans="1:5" x14ac:dyDescent="0.3">
      <c r="A70107">
        <v>0</v>
      </c>
      <c r="B70107">
        <v>2325568439</v>
      </c>
      <c r="C70107" t="s">
        <v>48973</v>
      </c>
      <c r="D70107" t="s">
        <v>150748</v>
      </c>
      <c r="E70107" t="s">
        <v>282985</v>
      </c>
    </row>
    <row r="70108" spans="1:5" x14ac:dyDescent="0.3">
      <c r="A70108">
        <v>0</v>
      </c>
      <c r="B70108">
        <v>2325569168</v>
      </c>
      <c r="C70108" t="s">
        <v>48974</v>
      </c>
      <c r="D70108" t="s">
        <v>145959</v>
      </c>
      <c r="E70108" t="s">
        <v>282986</v>
      </c>
    </row>
    <row r="70109" spans="1:5" x14ac:dyDescent="0.3">
      <c r="A70109">
        <v>0</v>
      </c>
      <c r="B70109">
        <v>2325569170</v>
      </c>
      <c r="C70109" t="s">
        <v>48974</v>
      </c>
      <c r="D70109" t="s">
        <v>150749</v>
      </c>
      <c r="E70109" t="s">
        <v>282987</v>
      </c>
    </row>
    <row r="70110" spans="1:5" x14ac:dyDescent="0.3">
      <c r="A70110">
        <v>0</v>
      </c>
      <c r="B70110">
        <v>2325570266</v>
      </c>
      <c r="C70110" t="s">
        <v>48975</v>
      </c>
      <c r="D70110" t="s">
        <v>150750</v>
      </c>
      <c r="E70110" t="s">
        <v>282988</v>
      </c>
    </row>
    <row r="70111" spans="1:5" x14ac:dyDescent="0.3">
      <c r="A70111">
        <v>0</v>
      </c>
      <c r="B70111">
        <v>2325570689</v>
      </c>
      <c r="C70111" t="s">
        <v>48976</v>
      </c>
      <c r="D70111" t="s">
        <v>150751</v>
      </c>
      <c r="E70111" t="s">
        <v>282989</v>
      </c>
    </row>
    <row r="70112" spans="1:5" x14ac:dyDescent="0.3">
      <c r="A70112">
        <v>0</v>
      </c>
      <c r="B70112">
        <v>2325570806</v>
      </c>
      <c r="C70112" t="s">
        <v>48977</v>
      </c>
      <c r="D70112" t="s">
        <v>150752</v>
      </c>
      <c r="E70112" t="s">
        <v>282990</v>
      </c>
    </row>
    <row r="70113" spans="1:5" x14ac:dyDescent="0.3">
      <c r="A70113">
        <v>0</v>
      </c>
      <c r="B70113">
        <v>2325571024</v>
      </c>
      <c r="C70113" t="s">
        <v>48978</v>
      </c>
      <c r="D70113" t="s">
        <v>150753</v>
      </c>
      <c r="E70113" t="s">
        <v>282991</v>
      </c>
    </row>
    <row r="70114" spans="1:5" x14ac:dyDescent="0.3">
      <c r="A70114">
        <v>0</v>
      </c>
      <c r="B70114">
        <v>2325571064</v>
      </c>
      <c r="C70114" t="s">
        <v>48979</v>
      </c>
      <c r="D70114" t="s">
        <v>125372</v>
      </c>
      <c r="E70114" t="s">
        <v>282992</v>
      </c>
    </row>
    <row r="70115" spans="1:5" x14ac:dyDescent="0.3">
      <c r="A70115">
        <v>0</v>
      </c>
      <c r="B70115">
        <v>2325571184</v>
      </c>
      <c r="C70115" t="s">
        <v>48979</v>
      </c>
      <c r="D70115" t="s">
        <v>150754</v>
      </c>
      <c r="E70115" t="s">
        <v>282993</v>
      </c>
    </row>
    <row r="70116" spans="1:5" x14ac:dyDescent="0.3">
      <c r="A70116">
        <v>0</v>
      </c>
      <c r="B70116">
        <v>2325571609</v>
      </c>
      <c r="C70116" t="s">
        <v>48980</v>
      </c>
      <c r="D70116" t="s">
        <v>150755</v>
      </c>
      <c r="E70116" t="s">
        <v>282994</v>
      </c>
    </row>
    <row r="70117" spans="1:5" x14ac:dyDescent="0.3">
      <c r="A70117">
        <v>0</v>
      </c>
      <c r="B70117">
        <v>2325574016</v>
      </c>
      <c r="C70117" t="s">
        <v>48981</v>
      </c>
      <c r="D70117" t="s">
        <v>145641</v>
      </c>
      <c r="E70117" t="s">
        <v>282995</v>
      </c>
    </row>
    <row r="70118" spans="1:5" x14ac:dyDescent="0.3">
      <c r="A70118">
        <v>0</v>
      </c>
      <c r="B70118">
        <v>2325574168</v>
      </c>
      <c r="C70118" t="s">
        <v>48982</v>
      </c>
      <c r="D70118" t="s">
        <v>150756</v>
      </c>
      <c r="E70118" t="s">
        <v>282996</v>
      </c>
    </row>
    <row r="70119" spans="1:5" x14ac:dyDescent="0.3">
      <c r="A70119">
        <v>0</v>
      </c>
      <c r="B70119">
        <v>2325574524</v>
      </c>
      <c r="C70119" t="s">
        <v>48983</v>
      </c>
      <c r="D70119" t="s">
        <v>150757</v>
      </c>
      <c r="E70119" t="s">
        <v>282997</v>
      </c>
    </row>
    <row r="70120" spans="1:5" x14ac:dyDescent="0.3">
      <c r="A70120">
        <v>0</v>
      </c>
      <c r="B70120">
        <v>2325574742</v>
      </c>
      <c r="C70120" t="s">
        <v>48984</v>
      </c>
      <c r="D70120" t="s">
        <v>150758</v>
      </c>
      <c r="E70120" t="s">
        <v>282998</v>
      </c>
    </row>
    <row r="70121" spans="1:5" x14ac:dyDescent="0.3">
      <c r="A70121">
        <v>0</v>
      </c>
      <c r="B70121">
        <v>2325574760</v>
      </c>
      <c r="C70121" t="s">
        <v>48984</v>
      </c>
      <c r="D70121" t="s">
        <v>108626</v>
      </c>
      <c r="E70121" t="s">
        <v>282999</v>
      </c>
    </row>
    <row r="70122" spans="1:5" x14ac:dyDescent="0.3">
      <c r="A70122">
        <v>0</v>
      </c>
      <c r="B70122">
        <v>2325574995</v>
      </c>
      <c r="C70122" t="s">
        <v>48985</v>
      </c>
      <c r="D70122" t="s">
        <v>150759</v>
      </c>
      <c r="E70122" t="s">
        <v>283000</v>
      </c>
    </row>
    <row r="70123" spans="1:5" x14ac:dyDescent="0.3">
      <c r="A70123">
        <v>0</v>
      </c>
      <c r="B70123">
        <v>2325575282</v>
      </c>
      <c r="C70123" t="s">
        <v>48986</v>
      </c>
      <c r="D70123" t="s">
        <v>150760</v>
      </c>
      <c r="E70123" t="s">
        <v>283001</v>
      </c>
    </row>
    <row r="70124" spans="1:5" x14ac:dyDescent="0.3">
      <c r="A70124">
        <v>0</v>
      </c>
      <c r="B70124">
        <v>2325575391</v>
      </c>
      <c r="C70124" t="s">
        <v>48986</v>
      </c>
      <c r="D70124" t="s">
        <v>150761</v>
      </c>
      <c r="E70124" t="s">
        <v>283002</v>
      </c>
    </row>
    <row r="70125" spans="1:5" x14ac:dyDescent="0.3">
      <c r="A70125">
        <v>0</v>
      </c>
      <c r="B70125">
        <v>2325575675</v>
      </c>
      <c r="C70125" t="s">
        <v>48987</v>
      </c>
      <c r="D70125" t="s">
        <v>95882</v>
      </c>
      <c r="E70125" t="s">
        <v>283003</v>
      </c>
    </row>
    <row r="70126" spans="1:5" x14ac:dyDescent="0.3">
      <c r="A70126">
        <v>0</v>
      </c>
      <c r="B70126">
        <v>2325575995</v>
      </c>
      <c r="C70126" t="s">
        <v>48988</v>
      </c>
      <c r="D70126" t="s">
        <v>150762</v>
      </c>
      <c r="E70126" t="s">
        <v>283004</v>
      </c>
    </row>
    <row r="70127" spans="1:5" x14ac:dyDescent="0.3">
      <c r="A70127">
        <v>0</v>
      </c>
      <c r="B70127">
        <v>2325576127</v>
      </c>
      <c r="C70127" t="s">
        <v>48989</v>
      </c>
      <c r="D70127" t="s">
        <v>118726</v>
      </c>
      <c r="E70127" t="s">
        <v>283005</v>
      </c>
    </row>
    <row r="70128" spans="1:5" x14ac:dyDescent="0.3">
      <c r="A70128">
        <v>0</v>
      </c>
      <c r="B70128">
        <v>2325576342</v>
      </c>
      <c r="C70128" t="s">
        <v>48990</v>
      </c>
      <c r="D70128" t="s">
        <v>150763</v>
      </c>
      <c r="E70128" t="s">
        <v>283006</v>
      </c>
    </row>
    <row r="70129" spans="1:5" x14ac:dyDescent="0.3">
      <c r="A70129">
        <v>0</v>
      </c>
      <c r="B70129">
        <v>2325577132</v>
      </c>
      <c r="C70129" t="s">
        <v>48991</v>
      </c>
      <c r="D70129" t="s">
        <v>150764</v>
      </c>
      <c r="E70129" t="s">
        <v>283007</v>
      </c>
    </row>
    <row r="70130" spans="1:5" x14ac:dyDescent="0.3">
      <c r="A70130">
        <v>0</v>
      </c>
      <c r="B70130">
        <v>2325577445</v>
      </c>
      <c r="C70130" t="s">
        <v>48992</v>
      </c>
      <c r="D70130" t="s">
        <v>145959</v>
      </c>
      <c r="E70130" t="s">
        <v>283008</v>
      </c>
    </row>
    <row r="70131" spans="1:5" x14ac:dyDescent="0.3">
      <c r="A70131">
        <v>0</v>
      </c>
      <c r="B70131">
        <v>2325577476</v>
      </c>
      <c r="C70131" t="s">
        <v>48992</v>
      </c>
      <c r="D70131" t="s">
        <v>150389</v>
      </c>
      <c r="E70131" t="s">
        <v>283009</v>
      </c>
    </row>
    <row r="70132" spans="1:5" x14ac:dyDescent="0.3">
      <c r="A70132">
        <v>0</v>
      </c>
      <c r="B70132">
        <v>2325577648</v>
      </c>
      <c r="C70132" t="s">
        <v>48993</v>
      </c>
      <c r="D70132" t="s">
        <v>133045</v>
      </c>
      <c r="E70132" t="s">
        <v>283010</v>
      </c>
    </row>
    <row r="70133" spans="1:5" x14ac:dyDescent="0.3">
      <c r="A70133">
        <v>0</v>
      </c>
      <c r="B70133">
        <v>2325578026</v>
      </c>
      <c r="C70133" t="s">
        <v>48994</v>
      </c>
      <c r="D70133" t="s">
        <v>150765</v>
      </c>
      <c r="E70133" t="s">
        <v>283011</v>
      </c>
    </row>
    <row r="70134" spans="1:5" x14ac:dyDescent="0.3">
      <c r="A70134">
        <v>0</v>
      </c>
      <c r="B70134">
        <v>2325578512</v>
      </c>
      <c r="C70134" t="s">
        <v>48995</v>
      </c>
      <c r="D70134" t="s">
        <v>150766</v>
      </c>
      <c r="E70134" t="s">
        <v>283012</v>
      </c>
    </row>
    <row r="70135" spans="1:5" x14ac:dyDescent="0.3">
      <c r="A70135">
        <v>0</v>
      </c>
      <c r="B70135">
        <v>2325578988</v>
      </c>
      <c r="C70135" t="s">
        <v>48996</v>
      </c>
      <c r="D70135" t="s">
        <v>150767</v>
      </c>
      <c r="E70135" t="s">
        <v>283013</v>
      </c>
    </row>
    <row r="70136" spans="1:5" x14ac:dyDescent="0.3">
      <c r="A70136">
        <v>0</v>
      </c>
      <c r="B70136">
        <v>2325579016</v>
      </c>
      <c r="C70136" t="s">
        <v>48996</v>
      </c>
      <c r="D70136" t="s">
        <v>150768</v>
      </c>
      <c r="E70136" t="s">
        <v>283014</v>
      </c>
    </row>
    <row r="70137" spans="1:5" x14ac:dyDescent="0.3">
      <c r="A70137">
        <v>0</v>
      </c>
      <c r="B70137">
        <v>2325579238</v>
      </c>
      <c r="C70137" t="s">
        <v>48997</v>
      </c>
      <c r="D70137" t="s">
        <v>150769</v>
      </c>
      <c r="E70137" t="s">
        <v>283015</v>
      </c>
    </row>
    <row r="70138" spans="1:5" x14ac:dyDescent="0.3">
      <c r="A70138">
        <v>0</v>
      </c>
      <c r="B70138">
        <v>2325579394</v>
      </c>
      <c r="C70138" t="s">
        <v>48998</v>
      </c>
      <c r="D70138" t="s">
        <v>150770</v>
      </c>
      <c r="E70138" t="s">
        <v>283016</v>
      </c>
    </row>
    <row r="70139" spans="1:5" x14ac:dyDescent="0.3">
      <c r="A70139">
        <v>0</v>
      </c>
      <c r="B70139">
        <v>2325579474</v>
      </c>
      <c r="C70139" t="s">
        <v>48998</v>
      </c>
      <c r="D70139" t="s">
        <v>150771</v>
      </c>
      <c r="E70139" t="s">
        <v>283017</v>
      </c>
    </row>
    <row r="70140" spans="1:5" x14ac:dyDescent="0.3">
      <c r="A70140">
        <v>0</v>
      </c>
      <c r="B70140">
        <v>2325579652</v>
      </c>
      <c r="C70140" t="s">
        <v>48999</v>
      </c>
      <c r="D70140" t="s">
        <v>150772</v>
      </c>
      <c r="E70140" t="s">
        <v>283018</v>
      </c>
    </row>
    <row r="70141" spans="1:5" x14ac:dyDescent="0.3">
      <c r="A70141">
        <v>0</v>
      </c>
      <c r="B70141">
        <v>2325579696</v>
      </c>
      <c r="C70141" t="s">
        <v>49000</v>
      </c>
      <c r="D70141" t="s">
        <v>150773</v>
      </c>
      <c r="E70141" t="s">
        <v>283019</v>
      </c>
    </row>
    <row r="70142" spans="1:5" x14ac:dyDescent="0.3">
      <c r="A70142">
        <v>0</v>
      </c>
      <c r="B70142">
        <v>2325580056</v>
      </c>
      <c r="C70142" t="s">
        <v>49001</v>
      </c>
      <c r="D70142" t="s">
        <v>139668</v>
      </c>
      <c r="E70142" t="s">
        <v>283020</v>
      </c>
    </row>
    <row r="70143" spans="1:5" x14ac:dyDescent="0.3">
      <c r="A70143">
        <v>0</v>
      </c>
      <c r="B70143">
        <v>2325580147</v>
      </c>
      <c r="C70143" t="s">
        <v>49002</v>
      </c>
      <c r="D70143" t="s">
        <v>150774</v>
      </c>
      <c r="E70143" t="s">
        <v>283021</v>
      </c>
    </row>
    <row r="70144" spans="1:5" x14ac:dyDescent="0.3">
      <c r="A70144">
        <v>0</v>
      </c>
      <c r="B70144">
        <v>2325580604</v>
      </c>
      <c r="C70144" t="s">
        <v>49003</v>
      </c>
      <c r="D70144" t="s">
        <v>150775</v>
      </c>
      <c r="E70144" t="s">
        <v>283022</v>
      </c>
    </row>
    <row r="70145" spans="1:5" x14ac:dyDescent="0.3">
      <c r="A70145">
        <v>0</v>
      </c>
      <c r="B70145">
        <v>2325580663</v>
      </c>
      <c r="C70145" t="s">
        <v>49004</v>
      </c>
      <c r="D70145" t="s">
        <v>150776</v>
      </c>
      <c r="E70145" t="s">
        <v>283023</v>
      </c>
    </row>
    <row r="70146" spans="1:5" x14ac:dyDescent="0.3">
      <c r="A70146">
        <v>0</v>
      </c>
      <c r="B70146">
        <v>2325581261</v>
      </c>
      <c r="C70146" t="s">
        <v>49005</v>
      </c>
      <c r="D70146" t="s">
        <v>103147</v>
      </c>
      <c r="E70146" t="s">
        <v>283024</v>
      </c>
    </row>
    <row r="70147" spans="1:5" x14ac:dyDescent="0.3">
      <c r="A70147">
        <v>0</v>
      </c>
      <c r="B70147">
        <v>2325581932</v>
      </c>
      <c r="C70147" t="s">
        <v>49006</v>
      </c>
      <c r="D70147" t="s">
        <v>150777</v>
      </c>
      <c r="E70147" t="s">
        <v>283025</v>
      </c>
    </row>
    <row r="70148" spans="1:5" x14ac:dyDescent="0.3">
      <c r="A70148">
        <v>0</v>
      </c>
      <c r="B70148">
        <v>2325582190</v>
      </c>
      <c r="C70148" t="s">
        <v>49007</v>
      </c>
      <c r="D70148" t="s">
        <v>150778</v>
      </c>
      <c r="E70148" t="s">
        <v>283026</v>
      </c>
    </row>
    <row r="70149" spans="1:5" x14ac:dyDescent="0.3">
      <c r="A70149">
        <v>0</v>
      </c>
      <c r="B70149">
        <v>2325582302</v>
      </c>
      <c r="C70149" t="s">
        <v>49008</v>
      </c>
      <c r="D70149" t="s">
        <v>150779</v>
      </c>
      <c r="E70149" t="s">
        <v>283027</v>
      </c>
    </row>
    <row r="70150" spans="1:5" x14ac:dyDescent="0.3">
      <c r="A70150">
        <v>0</v>
      </c>
      <c r="B70150">
        <v>2325582500</v>
      </c>
      <c r="C70150" t="s">
        <v>49009</v>
      </c>
      <c r="D70150" t="s">
        <v>150780</v>
      </c>
      <c r="E70150" t="s">
        <v>283028</v>
      </c>
    </row>
    <row r="70151" spans="1:5" x14ac:dyDescent="0.3">
      <c r="A70151">
        <v>0</v>
      </c>
      <c r="B70151">
        <v>2325582533</v>
      </c>
      <c r="C70151" t="s">
        <v>49009</v>
      </c>
      <c r="D70151" t="s">
        <v>150781</v>
      </c>
      <c r="E70151" t="s">
        <v>283029</v>
      </c>
    </row>
    <row r="70152" spans="1:5" x14ac:dyDescent="0.3">
      <c r="A70152">
        <v>0</v>
      </c>
      <c r="B70152">
        <v>2325582632</v>
      </c>
      <c r="C70152" t="s">
        <v>49010</v>
      </c>
      <c r="D70152" t="s">
        <v>150782</v>
      </c>
      <c r="E70152" t="s">
        <v>283030</v>
      </c>
    </row>
    <row r="70153" spans="1:5" x14ac:dyDescent="0.3">
      <c r="A70153">
        <v>0</v>
      </c>
      <c r="B70153">
        <v>2325583098</v>
      </c>
      <c r="C70153" t="s">
        <v>49011</v>
      </c>
      <c r="D70153" t="s">
        <v>150783</v>
      </c>
      <c r="E70153" t="s">
        <v>283031</v>
      </c>
    </row>
    <row r="70154" spans="1:5" x14ac:dyDescent="0.3">
      <c r="A70154">
        <v>0</v>
      </c>
      <c r="B70154">
        <v>2325583217</v>
      </c>
      <c r="C70154" t="s">
        <v>49011</v>
      </c>
      <c r="D70154" t="s">
        <v>150784</v>
      </c>
      <c r="E70154" t="s">
        <v>283032</v>
      </c>
    </row>
    <row r="70155" spans="1:5" x14ac:dyDescent="0.3">
      <c r="A70155">
        <v>0</v>
      </c>
      <c r="B70155">
        <v>2325583991</v>
      </c>
      <c r="C70155" t="s">
        <v>49012</v>
      </c>
      <c r="D70155" t="s">
        <v>150785</v>
      </c>
      <c r="E70155" t="s">
        <v>283033</v>
      </c>
    </row>
    <row r="70156" spans="1:5" x14ac:dyDescent="0.3">
      <c r="A70156">
        <v>0</v>
      </c>
      <c r="B70156">
        <v>2325584040</v>
      </c>
      <c r="C70156" t="s">
        <v>49013</v>
      </c>
      <c r="D70156" t="s">
        <v>150786</v>
      </c>
      <c r="E70156" t="s">
        <v>283034</v>
      </c>
    </row>
    <row r="70157" spans="1:5" x14ac:dyDescent="0.3">
      <c r="A70157">
        <v>0</v>
      </c>
      <c r="B70157">
        <v>2325584104</v>
      </c>
      <c r="C70157" t="s">
        <v>49013</v>
      </c>
      <c r="D70157" t="s">
        <v>150787</v>
      </c>
      <c r="E70157" t="s">
        <v>283035</v>
      </c>
    </row>
    <row r="70158" spans="1:5" x14ac:dyDescent="0.3">
      <c r="A70158">
        <v>0</v>
      </c>
      <c r="B70158">
        <v>2325584394</v>
      </c>
      <c r="C70158" t="s">
        <v>49014</v>
      </c>
      <c r="D70158" t="s">
        <v>150788</v>
      </c>
      <c r="E70158" t="s">
        <v>283036</v>
      </c>
    </row>
    <row r="70159" spans="1:5" x14ac:dyDescent="0.3">
      <c r="A70159">
        <v>0</v>
      </c>
      <c r="B70159">
        <v>2325584947</v>
      </c>
      <c r="C70159" t="s">
        <v>49015</v>
      </c>
      <c r="D70159" t="s">
        <v>150789</v>
      </c>
      <c r="E70159" t="s">
        <v>283037</v>
      </c>
    </row>
    <row r="70160" spans="1:5" x14ac:dyDescent="0.3">
      <c r="A70160">
        <v>0</v>
      </c>
      <c r="B70160">
        <v>2325585165</v>
      </c>
      <c r="C70160" t="s">
        <v>49016</v>
      </c>
      <c r="D70160" t="s">
        <v>150790</v>
      </c>
      <c r="E70160" t="s">
        <v>283038</v>
      </c>
    </row>
    <row r="70161" spans="1:5" x14ac:dyDescent="0.3">
      <c r="A70161">
        <v>0</v>
      </c>
      <c r="B70161">
        <v>2325585267</v>
      </c>
      <c r="C70161" t="s">
        <v>49017</v>
      </c>
      <c r="D70161" t="s">
        <v>150791</v>
      </c>
      <c r="E70161" t="s">
        <v>283039</v>
      </c>
    </row>
    <row r="70162" spans="1:5" x14ac:dyDescent="0.3">
      <c r="A70162">
        <v>0</v>
      </c>
      <c r="B70162">
        <v>2325585483</v>
      </c>
      <c r="C70162" t="s">
        <v>49018</v>
      </c>
      <c r="D70162" t="s">
        <v>104421</v>
      </c>
      <c r="E70162" t="s">
        <v>283040</v>
      </c>
    </row>
    <row r="70163" spans="1:5" x14ac:dyDescent="0.3">
      <c r="A70163">
        <v>0</v>
      </c>
      <c r="B70163">
        <v>2325585540</v>
      </c>
      <c r="C70163" t="s">
        <v>49019</v>
      </c>
      <c r="D70163" t="s">
        <v>150792</v>
      </c>
      <c r="E70163" t="s">
        <v>283041</v>
      </c>
    </row>
    <row r="70164" spans="1:5" x14ac:dyDescent="0.3">
      <c r="A70164">
        <v>0</v>
      </c>
      <c r="B70164">
        <v>2325585918</v>
      </c>
      <c r="C70164" t="s">
        <v>49020</v>
      </c>
      <c r="D70164" t="s">
        <v>150793</v>
      </c>
      <c r="E70164" t="s">
        <v>283042</v>
      </c>
    </row>
    <row r="70165" spans="1:5" x14ac:dyDescent="0.3">
      <c r="A70165">
        <v>0</v>
      </c>
      <c r="B70165">
        <v>2325586257</v>
      </c>
      <c r="C70165" t="s">
        <v>49021</v>
      </c>
      <c r="D70165" t="s">
        <v>150779</v>
      </c>
      <c r="E70165" t="s">
        <v>283043</v>
      </c>
    </row>
    <row r="70166" spans="1:5" x14ac:dyDescent="0.3">
      <c r="A70166">
        <v>0</v>
      </c>
      <c r="B70166">
        <v>2325586385</v>
      </c>
      <c r="C70166" t="s">
        <v>49022</v>
      </c>
      <c r="D70166" t="s">
        <v>150794</v>
      </c>
      <c r="E70166" t="s">
        <v>283044</v>
      </c>
    </row>
    <row r="70167" spans="1:5" x14ac:dyDescent="0.3">
      <c r="A70167">
        <v>0</v>
      </c>
      <c r="B70167">
        <v>2325586402</v>
      </c>
      <c r="C70167" t="s">
        <v>49022</v>
      </c>
      <c r="D70167" t="s">
        <v>150795</v>
      </c>
      <c r="E70167" t="s">
        <v>283045</v>
      </c>
    </row>
    <row r="70168" spans="1:5" x14ac:dyDescent="0.3">
      <c r="A70168">
        <v>0</v>
      </c>
      <c r="B70168">
        <v>2325586952</v>
      </c>
      <c r="C70168" t="s">
        <v>49023</v>
      </c>
      <c r="D70168" t="s">
        <v>150796</v>
      </c>
      <c r="E70168" t="s">
        <v>283046</v>
      </c>
    </row>
    <row r="70169" spans="1:5" x14ac:dyDescent="0.3">
      <c r="A70169">
        <v>0</v>
      </c>
      <c r="B70169">
        <v>2325587070</v>
      </c>
      <c r="C70169" t="s">
        <v>49024</v>
      </c>
      <c r="D70169" t="s">
        <v>150797</v>
      </c>
      <c r="E70169" t="s">
        <v>283047</v>
      </c>
    </row>
    <row r="70170" spans="1:5" x14ac:dyDescent="0.3">
      <c r="A70170">
        <v>0</v>
      </c>
      <c r="B70170">
        <v>2325587336</v>
      </c>
      <c r="C70170" t="s">
        <v>49025</v>
      </c>
      <c r="D70170" t="s">
        <v>150798</v>
      </c>
      <c r="E70170" t="s">
        <v>283048</v>
      </c>
    </row>
    <row r="70171" spans="1:5" x14ac:dyDescent="0.3">
      <c r="A70171">
        <v>0</v>
      </c>
      <c r="B70171">
        <v>2325587998</v>
      </c>
      <c r="C70171" t="s">
        <v>49026</v>
      </c>
      <c r="D70171" t="s">
        <v>150799</v>
      </c>
      <c r="E70171" t="s">
        <v>283049</v>
      </c>
    </row>
    <row r="70172" spans="1:5" x14ac:dyDescent="0.3">
      <c r="A70172">
        <v>0</v>
      </c>
      <c r="B70172">
        <v>2325588005</v>
      </c>
      <c r="C70172" t="s">
        <v>49026</v>
      </c>
      <c r="D70172" t="s">
        <v>150800</v>
      </c>
      <c r="E70172" t="s">
        <v>283050</v>
      </c>
    </row>
    <row r="70173" spans="1:5" x14ac:dyDescent="0.3">
      <c r="A70173">
        <v>0</v>
      </c>
      <c r="B70173">
        <v>2325588039</v>
      </c>
      <c r="C70173" t="s">
        <v>49027</v>
      </c>
      <c r="D70173" t="s">
        <v>150801</v>
      </c>
      <c r="E70173" t="s">
        <v>283051</v>
      </c>
    </row>
    <row r="70174" spans="1:5" x14ac:dyDescent="0.3">
      <c r="A70174">
        <v>0</v>
      </c>
      <c r="B70174">
        <v>2325588189</v>
      </c>
      <c r="C70174" t="s">
        <v>49027</v>
      </c>
      <c r="D70174" t="s">
        <v>144345</v>
      </c>
      <c r="E70174" t="s">
        <v>283052</v>
      </c>
    </row>
    <row r="70175" spans="1:5" x14ac:dyDescent="0.3">
      <c r="A70175">
        <v>0</v>
      </c>
      <c r="B70175">
        <v>2325588293</v>
      </c>
      <c r="C70175" t="s">
        <v>49028</v>
      </c>
      <c r="D70175" t="s">
        <v>150802</v>
      </c>
      <c r="E70175" t="s">
        <v>283053</v>
      </c>
    </row>
    <row r="70176" spans="1:5" x14ac:dyDescent="0.3">
      <c r="A70176">
        <v>0</v>
      </c>
      <c r="B70176">
        <v>2325588680</v>
      </c>
      <c r="C70176" t="s">
        <v>49029</v>
      </c>
      <c r="D70176" t="s">
        <v>100432</v>
      </c>
      <c r="E70176" t="s">
        <v>283054</v>
      </c>
    </row>
    <row r="70177" spans="1:5" x14ac:dyDescent="0.3">
      <c r="A70177">
        <v>0</v>
      </c>
      <c r="B70177">
        <v>2325588933</v>
      </c>
      <c r="C70177" t="s">
        <v>49030</v>
      </c>
      <c r="D70177" t="s">
        <v>105383</v>
      </c>
      <c r="E70177" t="s">
        <v>283055</v>
      </c>
    </row>
    <row r="70178" spans="1:5" x14ac:dyDescent="0.3">
      <c r="A70178">
        <v>0</v>
      </c>
      <c r="B70178">
        <v>2325589189</v>
      </c>
      <c r="C70178" t="s">
        <v>49031</v>
      </c>
      <c r="D70178" t="s">
        <v>115962</v>
      </c>
      <c r="E70178" t="s">
        <v>283056</v>
      </c>
    </row>
    <row r="70179" spans="1:5" x14ac:dyDescent="0.3">
      <c r="A70179">
        <v>0</v>
      </c>
      <c r="B70179">
        <v>2325589314</v>
      </c>
      <c r="C70179" t="s">
        <v>49032</v>
      </c>
      <c r="D70179" t="s">
        <v>106460</v>
      </c>
      <c r="E70179" t="s">
        <v>283057</v>
      </c>
    </row>
    <row r="70180" spans="1:5" x14ac:dyDescent="0.3">
      <c r="A70180">
        <v>0</v>
      </c>
      <c r="B70180">
        <v>2325589917</v>
      </c>
      <c r="C70180" t="s">
        <v>49033</v>
      </c>
      <c r="D70180" t="s">
        <v>150803</v>
      </c>
      <c r="E70180" t="s">
        <v>283058</v>
      </c>
    </row>
    <row r="70181" spans="1:5" x14ac:dyDescent="0.3">
      <c r="A70181">
        <v>0</v>
      </c>
      <c r="B70181">
        <v>2325590086</v>
      </c>
      <c r="C70181" t="s">
        <v>49034</v>
      </c>
      <c r="D70181" t="s">
        <v>150804</v>
      </c>
      <c r="E70181" t="s">
        <v>283059</v>
      </c>
    </row>
    <row r="70182" spans="1:5" x14ac:dyDescent="0.3">
      <c r="A70182">
        <v>0</v>
      </c>
      <c r="B70182">
        <v>2325590212</v>
      </c>
      <c r="C70182" t="s">
        <v>49035</v>
      </c>
      <c r="D70182" t="s">
        <v>150805</v>
      </c>
      <c r="E70182" t="s">
        <v>283060</v>
      </c>
    </row>
    <row r="70183" spans="1:5" x14ac:dyDescent="0.3">
      <c r="A70183">
        <v>0</v>
      </c>
      <c r="B70183">
        <v>2325590518</v>
      </c>
      <c r="C70183" t="s">
        <v>49036</v>
      </c>
      <c r="D70183" t="s">
        <v>150806</v>
      </c>
      <c r="E70183" t="s">
        <v>283061</v>
      </c>
    </row>
    <row r="70184" spans="1:5" x14ac:dyDescent="0.3">
      <c r="A70184">
        <v>0</v>
      </c>
      <c r="B70184">
        <v>2325590564</v>
      </c>
      <c r="C70184" t="s">
        <v>49036</v>
      </c>
      <c r="D70184" t="s">
        <v>150807</v>
      </c>
      <c r="E70184" t="s">
        <v>283062</v>
      </c>
    </row>
    <row r="70185" spans="1:5" x14ac:dyDescent="0.3">
      <c r="A70185">
        <v>0</v>
      </c>
      <c r="B70185">
        <v>2325590756</v>
      </c>
      <c r="C70185" t="s">
        <v>49037</v>
      </c>
      <c r="D70185" t="s">
        <v>150808</v>
      </c>
      <c r="E70185" t="s">
        <v>283063</v>
      </c>
    </row>
    <row r="70186" spans="1:5" x14ac:dyDescent="0.3">
      <c r="A70186">
        <v>0</v>
      </c>
      <c r="B70186">
        <v>2325591196</v>
      </c>
      <c r="C70186" t="s">
        <v>49038</v>
      </c>
      <c r="D70186" t="s">
        <v>150809</v>
      </c>
      <c r="E70186" t="s">
        <v>283064</v>
      </c>
    </row>
    <row r="70187" spans="1:5" x14ac:dyDescent="0.3">
      <c r="A70187">
        <v>0</v>
      </c>
      <c r="B70187">
        <v>2325592385</v>
      </c>
      <c r="C70187" t="s">
        <v>49039</v>
      </c>
      <c r="D70187" t="s">
        <v>150810</v>
      </c>
      <c r="E70187" t="s">
        <v>283065</v>
      </c>
    </row>
    <row r="70188" spans="1:5" x14ac:dyDescent="0.3">
      <c r="A70188">
        <v>0</v>
      </c>
      <c r="B70188">
        <v>2325592809</v>
      </c>
      <c r="C70188" t="s">
        <v>49040</v>
      </c>
      <c r="D70188" t="s">
        <v>98883</v>
      </c>
      <c r="E70188" t="s">
        <v>283066</v>
      </c>
    </row>
    <row r="70189" spans="1:5" x14ac:dyDescent="0.3">
      <c r="A70189">
        <v>0</v>
      </c>
      <c r="B70189">
        <v>2325593098</v>
      </c>
      <c r="C70189" t="s">
        <v>49041</v>
      </c>
      <c r="D70189" t="s">
        <v>150811</v>
      </c>
      <c r="E70189" t="s">
        <v>283067</v>
      </c>
    </row>
    <row r="70190" spans="1:5" x14ac:dyDescent="0.3">
      <c r="A70190">
        <v>0</v>
      </c>
      <c r="B70190">
        <v>2325593232</v>
      </c>
      <c r="C70190" t="s">
        <v>49041</v>
      </c>
      <c r="D70190" t="s">
        <v>150812</v>
      </c>
      <c r="E70190" t="s">
        <v>283068</v>
      </c>
    </row>
    <row r="70191" spans="1:5" x14ac:dyDescent="0.3">
      <c r="A70191">
        <v>0</v>
      </c>
      <c r="B70191">
        <v>2325593475</v>
      </c>
      <c r="C70191" t="s">
        <v>49042</v>
      </c>
      <c r="D70191" t="s">
        <v>150813</v>
      </c>
      <c r="E70191" t="s">
        <v>283069</v>
      </c>
    </row>
    <row r="70192" spans="1:5" x14ac:dyDescent="0.3">
      <c r="A70192">
        <v>0</v>
      </c>
      <c r="B70192">
        <v>2325594464</v>
      </c>
      <c r="C70192" t="s">
        <v>49043</v>
      </c>
      <c r="D70192" t="s">
        <v>150814</v>
      </c>
      <c r="E70192" t="s">
        <v>283070</v>
      </c>
    </row>
    <row r="70193" spans="1:5" x14ac:dyDescent="0.3">
      <c r="A70193">
        <v>0</v>
      </c>
      <c r="B70193">
        <v>2325595364</v>
      </c>
      <c r="C70193" t="s">
        <v>49044</v>
      </c>
      <c r="D70193" t="s">
        <v>150815</v>
      </c>
      <c r="E70193" t="s">
        <v>283071</v>
      </c>
    </row>
    <row r="70194" spans="1:5" x14ac:dyDescent="0.3">
      <c r="A70194">
        <v>0</v>
      </c>
      <c r="B70194">
        <v>2325596248</v>
      </c>
      <c r="C70194" t="s">
        <v>49045</v>
      </c>
      <c r="D70194" t="s">
        <v>150816</v>
      </c>
      <c r="E70194" t="s">
        <v>283072</v>
      </c>
    </row>
    <row r="70195" spans="1:5" x14ac:dyDescent="0.3">
      <c r="A70195">
        <v>0</v>
      </c>
      <c r="B70195">
        <v>2325596390</v>
      </c>
      <c r="C70195" t="s">
        <v>49045</v>
      </c>
      <c r="D70195" t="s">
        <v>150817</v>
      </c>
      <c r="E70195" t="s">
        <v>233129</v>
      </c>
    </row>
    <row r="70196" spans="1:5" x14ac:dyDescent="0.3">
      <c r="A70196">
        <v>0</v>
      </c>
      <c r="B70196">
        <v>2325596436</v>
      </c>
      <c r="C70196" t="s">
        <v>49046</v>
      </c>
      <c r="D70196" t="s">
        <v>150818</v>
      </c>
      <c r="E70196" t="s">
        <v>283073</v>
      </c>
    </row>
    <row r="70197" spans="1:5" x14ac:dyDescent="0.3">
      <c r="A70197">
        <v>0</v>
      </c>
      <c r="B70197">
        <v>2325596687</v>
      </c>
      <c r="C70197" t="s">
        <v>49047</v>
      </c>
      <c r="D70197" t="s">
        <v>150819</v>
      </c>
      <c r="E70197" t="s">
        <v>224251</v>
      </c>
    </row>
    <row r="70198" spans="1:5" x14ac:dyDescent="0.3">
      <c r="A70198">
        <v>0</v>
      </c>
      <c r="B70198">
        <v>2325596767</v>
      </c>
      <c r="C70198" t="s">
        <v>49048</v>
      </c>
      <c r="D70198" t="s">
        <v>150820</v>
      </c>
      <c r="E70198" t="s">
        <v>283074</v>
      </c>
    </row>
    <row r="70199" spans="1:5" x14ac:dyDescent="0.3">
      <c r="A70199">
        <v>0</v>
      </c>
      <c r="B70199">
        <v>2325597413</v>
      </c>
      <c r="C70199" t="s">
        <v>49049</v>
      </c>
      <c r="D70199" t="s">
        <v>150821</v>
      </c>
      <c r="E70199" t="s">
        <v>283075</v>
      </c>
    </row>
    <row r="70200" spans="1:5" x14ac:dyDescent="0.3">
      <c r="A70200">
        <v>0</v>
      </c>
      <c r="B70200">
        <v>2325597707</v>
      </c>
      <c r="C70200" t="s">
        <v>49050</v>
      </c>
      <c r="D70200" t="s">
        <v>150822</v>
      </c>
      <c r="E70200" t="s">
        <v>283076</v>
      </c>
    </row>
    <row r="70201" spans="1:5" x14ac:dyDescent="0.3">
      <c r="A70201">
        <v>0</v>
      </c>
      <c r="B70201">
        <v>2325597841</v>
      </c>
      <c r="C70201" t="s">
        <v>49051</v>
      </c>
      <c r="D70201" t="s">
        <v>150823</v>
      </c>
      <c r="E70201" t="s">
        <v>283077</v>
      </c>
    </row>
    <row r="70202" spans="1:5" x14ac:dyDescent="0.3">
      <c r="A70202">
        <v>0</v>
      </c>
      <c r="B70202">
        <v>2325597919</v>
      </c>
      <c r="C70202" t="s">
        <v>49051</v>
      </c>
      <c r="D70202" t="s">
        <v>121855</v>
      </c>
      <c r="E70202" t="s">
        <v>283078</v>
      </c>
    </row>
    <row r="70203" spans="1:5" x14ac:dyDescent="0.3">
      <c r="A70203">
        <v>0</v>
      </c>
      <c r="B70203">
        <v>2325598114</v>
      </c>
      <c r="C70203" t="s">
        <v>49052</v>
      </c>
      <c r="D70203" t="s">
        <v>150824</v>
      </c>
      <c r="E70203" t="s">
        <v>283079</v>
      </c>
    </row>
    <row r="70204" spans="1:5" x14ac:dyDescent="0.3">
      <c r="A70204">
        <v>0</v>
      </c>
      <c r="B70204">
        <v>2325598264</v>
      </c>
      <c r="C70204" t="s">
        <v>49053</v>
      </c>
      <c r="D70204" t="s">
        <v>135820</v>
      </c>
      <c r="E70204" t="s">
        <v>283080</v>
      </c>
    </row>
    <row r="70205" spans="1:5" x14ac:dyDescent="0.3">
      <c r="A70205">
        <v>0</v>
      </c>
      <c r="B70205">
        <v>2325598502</v>
      </c>
      <c r="C70205" t="s">
        <v>49054</v>
      </c>
      <c r="D70205" t="s">
        <v>140254</v>
      </c>
      <c r="E70205" t="s">
        <v>283081</v>
      </c>
    </row>
    <row r="70206" spans="1:5" x14ac:dyDescent="0.3">
      <c r="A70206">
        <v>0</v>
      </c>
      <c r="B70206">
        <v>2325598656</v>
      </c>
      <c r="C70206" t="s">
        <v>49055</v>
      </c>
      <c r="D70206" t="s">
        <v>113746</v>
      </c>
      <c r="E70206" t="s">
        <v>283082</v>
      </c>
    </row>
    <row r="70207" spans="1:5" x14ac:dyDescent="0.3">
      <c r="A70207">
        <v>0</v>
      </c>
      <c r="B70207">
        <v>2325598673</v>
      </c>
      <c r="C70207" t="s">
        <v>49055</v>
      </c>
      <c r="D70207" t="s">
        <v>150825</v>
      </c>
      <c r="E70207" t="s">
        <v>283083</v>
      </c>
    </row>
    <row r="70208" spans="1:5" x14ac:dyDescent="0.3">
      <c r="A70208">
        <v>0</v>
      </c>
      <c r="B70208">
        <v>2325598751</v>
      </c>
      <c r="C70208" t="s">
        <v>49056</v>
      </c>
      <c r="D70208" t="s">
        <v>150826</v>
      </c>
      <c r="E70208" t="s">
        <v>283084</v>
      </c>
    </row>
    <row r="70209" spans="1:5" x14ac:dyDescent="0.3">
      <c r="A70209">
        <v>0</v>
      </c>
      <c r="B70209">
        <v>2325598882</v>
      </c>
      <c r="C70209" t="s">
        <v>49056</v>
      </c>
      <c r="D70209" t="s">
        <v>150827</v>
      </c>
      <c r="E70209" t="s">
        <v>283085</v>
      </c>
    </row>
    <row r="70210" spans="1:5" x14ac:dyDescent="0.3">
      <c r="A70210">
        <v>0</v>
      </c>
      <c r="B70210">
        <v>2325598899</v>
      </c>
      <c r="C70210" t="s">
        <v>49057</v>
      </c>
      <c r="D70210" t="s">
        <v>150828</v>
      </c>
      <c r="E70210" t="s">
        <v>228749</v>
      </c>
    </row>
    <row r="70211" spans="1:5" x14ac:dyDescent="0.3">
      <c r="A70211">
        <v>0</v>
      </c>
      <c r="B70211">
        <v>2325599114</v>
      </c>
      <c r="C70211" t="s">
        <v>49058</v>
      </c>
      <c r="D70211" t="s">
        <v>111885</v>
      </c>
      <c r="E70211" t="s">
        <v>283086</v>
      </c>
    </row>
    <row r="70212" spans="1:5" x14ac:dyDescent="0.3">
      <c r="A70212">
        <v>0</v>
      </c>
      <c r="B70212">
        <v>2325599380</v>
      </c>
      <c r="C70212" t="s">
        <v>49059</v>
      </c>
      <c r="D70212" t="s">
        <v>150829</v>
      </c>
      <c r="E70212" t="s">
        <v>283087</v>
      </c>
    </row>
    <row r="70213" spans="1:5" x14ac:dyDescent="0.3">
      <c r="A70213">
        <v>0</v>
      </c>
      <c r="B70213">
        <v>2325599475</v>
      </c>
      <c r="C70213" t="s">
        <v>49060</v>
      </c>
      <c r="D70213" t="s">
        <v>150830</v>
      </c>
      <c r="E70213" t="s">
        <v>283088</v>
      </c>
    </row>
    <row r="70214" spans="1:5" x14ac:dyDescent="0.3">
      <c r="A70214">
        <v>0</v>
      </c>
      <c r="B70214">
        <v>2325599832</v>
      </c>
      <c r="C70214" t="s">
        <v>49061</v>
      </c>
      <c r="D70214" t="s">
        <v>150831</v>
      </c>
      <c r="E70214" t="s">
        <v>283089</v>
      </c>
    </row>
    <row r="70215" spans="1:5" x14ac:dyDescent="0.3">
      <c r="A70215">
        <v>0</v>
      </c>
      <c r="B70215">
        <v>2325599852</v>
      </c>
      <c r="C70215" t="s">
        <v>49061</v>
      </c>
      <c r="D70215" t="s">
        <v>150832</v>
      </c>
      <c r="E70215" t="s">
        <v>283090</v>
      </c>
    </row>
    <row r="70216" spans="1:5" x14ac:dyDescent="0.3">
      <c r="A70216">
        <v>0</v>
      </c>
      <c r="B70216">
        <v>2325599922</v>
      </c>
      <c r="C70216" t="s">
        <v>49062</v>
      </c>
      <c r="D70216" t="s">
        <v>150833</v>
      </c>
      <c r="E70216" t="s">
        <v>283091</v>
      </c>
    </row>
    <row r="70217" spans="1:5" x14ac:dyDescent="0.3">
      <c r="A70217">
        <v>0</v>
      </c>
      <c r="B70217">
        <v>2325600151</v>
      </c>
      <c r="C70217" t="s">
        <v>49063</v>
      </c>
      <c r="D70217" t="s">
        <v>115641</v>
      </c>
      <c r="E70217" t="s">
        <v>283092</v>
      </c>
    </row>
    <row r="70218" spans="1:5" x14ac:dyDescent="0.3">
      <c r="A70218">
        <v>0</v>
      </c>
      <c r="B70218">
        <v>2325600318</v>
      </c>
      <c r="C70218" t="s">
        <v>49064</v>
      </c>
      <c r="D70218" t="s">
        <v>150834</v>
      </c>
      <c r="E70218" t="s">
        <v>283093</v>
      </c>
    </row>
    <row r="70219" spans="1:5" x14ac:dyDescent="0.3">
      <c r="A70219">
        <v>0</v>
      </c>
      <c r="B70219">
        <v>2325600409</v>
      </c>
      <c r="C70219" t="s">
        <v>49065</v>
      </c>
      <c r="D70219" t="s">
        <v>150835</v>
      </c>
      <c r="E70219" t="s">
        <v>283094</v>
      </c>
    </row>
    <row r="70220" spans="1:5" x14ac:dyDescent="0.3">
      <c r="A70220">
        <v>0</v>
      </c>
      <c r="B70220">
        <v>2325601073</v>
      </c>
      <c r="C70220" t="s">
        <v>49066</v>
      </c>
      <c r="D70220" t="s">
        <v>150836</v>
      </c>
      <c r="E70220" t="s">
        <v>283095</v>
      </c>
    </row>
    <row r="70221" spans="1:5" x14ac:dyDescent="0.3">
      <c r="A70221">
        <v>0</v>
      </c>
      <c r="B70221">
        <v>2325601293</v>
      </c>
      <c r="C70221" t="s">
        <v>49067</v>
      </c>
      <c r="D70221" t="s">
        <v>150793</v>
      </c>
      <c r="E70221" t="s">
        <v>283096</v>
      </c>
    </row>
    <row r="70222" spans="1:5" x14ac:dyDescent="0.3">
      <c r="A70222">
        <v>0</v>
      </c>
      <c r="B70222">
        <v>2325601317</v>
      </c>
      <c r="C70222" t="s">
        <v>49067</v>
      </c>
      <c r="D70222" t="s">
        <v>106455</v>
      </c>
      <c r="E70222" t="s">
        <v>283097</v>
      </c>
    </row>
    <row r="70223" spans="1:5" x14ac:dyDescent="0.3">
      <c r="A70223">
        <v>0</v>
      </c>
      <c r="B70223">
        <v>2325601348</v>
      </c>
      <c r="C70223" t="s">
        <v>49067</v>
      </c>
      <c r="D70223" t="s">
        <v>150837</v>
      </c>
      <c r="E70223" t="s">
        <v>283098</v>
      </c>
    </row>
    <row r="70224" spans="1:5" x14ac:dyDescent="0.3">
      <c r="A70224">
        <v>0</v>
      </c>
      <c r="B70224">
        <v>2325601550</v>
      </c>
      <c r="C70224" t="s">
        <v>49068</v>
      </c>
      <c r="D70224" t="s">
        <v>150838</v>
      </c>
      <c r="E70224" t="s">
        <v>283099</v>
      </c>
    </row>
    <row r="70225" spans="1:5" x14ac:dyDescent="0.3">
      <c r="A70225">
        <v>0</v>
      </c>
      <c r="B70225">
        <v>2325601646</v>
      </c>
      <c r="C70225" t="s">
        <v>49069</v>
      </c>
      <c r="D70225" t="s">
        <v>149755</v>
      </c>
      <c r="E70225" t="s">
        <v>283100</v>
      </c>
    </row>
    <row r="70226" spans="1:5" x14ac:dyDescent="0.3">
      <c r="A70226">
        <v>0</v>
      </c>
      <c r="B70226">
        <v>2325601662</v>
      </c>
      <c r="C70226" t="s">
        <v>49069</v>
      </c>
      <c r="D70226" t="s">
        <v>150839</v>
      </c>
      <c r="E70226" t="s">
        <v>283101</v>
      </c>
    </row>
    <row r="70227" spans="1:5" x14ac:dyDescent="0.3">
      <c r="A70227">
        <v>0</v>
      </c>
      <c r="B70227">
        <v>2325601691</v>
      </c>
      <c r="C70227" t="s">
        <v>49069</v>
      </c>
      <c r="D70227" t="s">
        <v>150840</v>
      </c>
      <c r="E70227" t="s">
        <v>283102</v>
      </c>
    </row>
    <row r="70228" spans="1:5" x14ac:dyDescent="0.3">
      <c r="A70228">
        <v>0</v>
      </c>
      <c r="B70228">
        <v>2325601901</v>
      </c>
      <c r="C70228" t="s">
        <v>49070</v>
      </c>
      <c r="D70228" t="s">
        <v>150841</v>
      </c>
      <c r="E70228" t="s">
        <v>283103</v>
      </c>
    </row>
    <row r="70229" spans="1:5" x14ac:dyDescent="0.3">
      <c r="A70229">
        <v>0</v>
      </c>
      <c r="B70229">
        <v>2325602071</v>
      </c>
      <c r="C70229" t="s">
        <v>49071</v>
      </c>
      <c r="D70229" t="s">
        <v>150842</v>
      </c>
      <c r="E70229" t="s">
        <v>283104</v>
      </c>
    </row>
    <row r="70230" spans="1:5" x14ac:dyDescent="0.3">
      <c r="A70230">
        <v>0</v>
      </c>
      <c r="B70230">
        <v>2325602651</v>
      </c>
      <c r="C70230" t="s">
        <v>49072</v>
      </c>
      <c r="D70230" t="s">
        <v>123390</v>
      </c>
      <c r="E70230" t="s">
        <v>283105</v>
      </c>
    </row>
    <row r="70231" spans="1:5" x14ac:dyDescent="0.3">
      <c r="A70231">
        <v>0</v>
      </c>
      <c r="B70231">
        <v>2325602790</v>
      </c>
      <c r="C70231" t="s">
        <v>49073</v>
      </c>
      <c r="D70231" t="s">
        <v>101631</v>
      </c>
      <c r="E70231" t="s">
        <v>283106</v>
      </c>
    </row>
    <row r="70232" spans="1:5" x14ac:dyDescent="0.3">
      <c r="A70232">
        <v>0</v>
      </c>
      <c r="B70232">
        <v>2325603955</v>
      </c>
      <c r="C70232" t="s">
        <v>49074</v>
      </c>
      <c r="D70232" t="s">
        <v>137925</v>
      </c>
      <c r="E70232" t="s">
        <v>283107</v>
      </c>
    </row>
    <row r="70233" spans="1:5" x14ac:dyDescent="0.3">
      <c r="A70233">
        <v>0</v>
      </c>
      <c r="B70233">
        <v>2325604061</v>
      </c>
      <c r="C70233" t="s">
        <v>49074</v>
      </c>
      <c r="D70233" t="s">
        <v>150843</v>
      </c>
      <c r="E70233" t="s">
        <v>283108</v>
      </c>
    </row>
    <row r="70234" spans="1:5" x14ac:dyDescent="0.3">
      <c r="A70234">
        <v>0</v>
      </c>
      <c r="B70234">
        <v>2325604094</v>
      </c>
      <c r="C70234" t="s">
        <v>49075</v>
      </c>
      <c r="D70234" t="s">
        <v>148974</v>
      </c>
      <c r="E70234" t="s">
        <v>283109</v>
      </c>
    </row>
    <row r="70235" spans="1:5" x14ac:dyDescent="0.3">
      <c r="A70235">
        <v>0</v>
      </c>
      <c r="B70235">
        <v>2325604251</v>
      </c>
      <c r="C70235" t="s">
        <v>49076</v>
      </c>
      <c r="D70235" t="s">
        <v>150844</v>
      </c>
      <c r="E70235" t="s">
        <v>283110</v>
      </c>
    </row>
    <row r="70236" spans="1:5" x14ac:dyDescent="0.3">
      <c r="A70236">
        <v>0</v>
      </c>
      <c r="B70236">
        <v>2325604315</v>
      </c>
      <c r="C70236" t="s">
        <v>49076</v>
      </c>
      <c r="D70236" t="s">
        <v>150845</v>
      </c>
      <c r="E70236" t="s">
        <v>283111</v>
      </c>
    </row>
    <row r="70237" spans="1:5" x14ac:dyDescent="0.3">
      <c r="A70237">
        <v>0</v>
      </c>
      <c r="B70237">
        <v>2325605137</v>
      </c>
      <c r="C70237" t="s">
        <v>49077</v>
      </c>
      <c r="D70237" t="s">
        <v>150846</v>
      </c>
      <c r="E70237" t="s">
        <v>283112</v>
      </c>
    </row>
    <row r="70238" spans="1:5" x14ac:dyDescent="0.3">
      <c r="A70238">
        <v>0</v>
      </c>
      <c r="B70238">
        <v>2325605602</v>
      </c>
      <c r="C70238" t="s">
        <v>49078</v>
      </c>
      <c r="D70238" t="s">
        <v>150847</v>
      </c>
      <c r="E70238" t="s">
        <v>283113</v>
      </c>
    </row>
    <row r="70239" spans="1:5" x14ac:dyDescent="0.3">
      <c r="A70239">
        <v>0</v>
      </c>
      <c r="B70239">
        <v>2325605924</v>
      </c>
      <c r="C70239" t="s">
        <v>49079</v>
      </c>
      <c r="D70239" t="s">
        <v>150848</v>
      </c>
      <c r="E70239" t="s">
        <v>283114</v>
      </c>
    </row>
    <row r="70240" spans="1:5" x14ac:dyDescent="0.3">
      <c r="A70240">
        <v>0</v>
      </c>
      <c r="B70240">
        <v>2325606042</v>
      </c>
      <c r="C70240" t="s">
        <v>49079</v>
      </c>
      <c r="D70240" t="s">
        <v>150849</v>
      </c>
      <c r="E70240" t="s">
        <v>283115</v>
      </c>
    </row>
    <row r="70241" spans="1:5" x14ac:dyDescent="0.3">
      <c r="A70241">
        <v>0</v>
      </c>
      <c r="B70241">
        <v>2325606583</v>
      </c>
      <c r="C70241" t="s">
        <v>49080</v>
      </c>
      <c r="D70241" t="s">
        <v>150850</v>
      </c>
      <c r="E70241" t="s">
        <v>283116</v>
      </c>
    </row>
    <row r="70242" spans="1:5" x14ac:dyDescent="0.3">
      <c r="A70242">
        <v>0</v>
      </c>
      <c r="B70242">
        <v>2325606998</v>
      </c>
      <c r="C70242" t="s">
        <v>49081</v>
      </c>
      <c r="D70242" t="s">
        <v>150851</v>
      </c>
      <c r="E70242" t="s">
        <v>283117</v>
      </c>
    </row>
    <row r="70243" spans="1:5" x14ac:dyDescent="0.3">
      <c r="A70243">
        <v>0</v>
      </c>
      <c r="B70243">
        <v>2325607840</v>
      </c>
      <c r="C70243" t="s">
        <v>49082</v>
      </c>
      <c r="D70243" t="s">
        <v>150852</v>
      </c>
      <c r="E70243" t="s">
        <v>283118</v>
      </c>
    </row>
    <row r="70244" spans="1:5" x14ac:dyDescent="0.3">
      <c r="A70244">
        <v>0</v>
      </c>
      <c r="B70244">
        <v>2325608166</v>
      </c>
      <c r="C70244" t="s">
        <v>49083</v>
      </c>
      <c r="D70244" t="s">
        <v>150853</v>
      </c>
      <c r="E70244" t="s">
        <v>283119</v>
      </c>
    </row>
    <row r="70245" spans="1:5" x14ac:dyDescent="0.3">
      <c r="A70245">
        <v>0</v>
      </c>
      <c r="B70245">
        <v>2325608218</v>
      </c>
      <c r="C70245" t="s">
        <v>49083</v>
      </c>
      <c r="D70245" t="s">
        <v>150854</v>
      </c>
      <c r="E70245" t="s">
        <v>283120</v>
      </c>
    </row>
    <row r="70246" spans="1:5" x14ac:dyDescent="0.3">
      <c r="A70246">
        <v>0</v>
      </c>
      <c r="B70246">
        <v>2325608346</v>
      </c>
      <c r="C70246" t="s">
        <v>49084</v>
      </c>
      <c r="D70246" t="s">
        <v>107573</v>
      </c>
      <c r="E70246" t="s">
        <v>283121</v>
      </c>
    </row>
    <row r="70247" spans="1:5" x14ac:dyDescent="0.3">
      <c r="A70247">
        <v>0</v>
      </c>
      <c r="B70247">
        <v>2325608413</v>
      </c>
      <c r="C70247" t="s">
        <v>49084</v>
      </c>
      <c r="D70247" t="s">
        <v>150855</v>
      </c>
      <c r="E70247" t="s">
        <v>283122</v>
      </c>
    </row>
    <row r="70248" spans="1:5" x14ac:dyDescent="0.3">
      <c r="A70248">
        <v>0</v>
      </c>
      <c r="B70248">
        <v>2325608545</v>
      </c>
      <c r="C70248" t="s">
        <v>49085</v>
      </c>
      <c r="D70248" t="s">
        <v>150856</v>
      </c>
      <c r="E70248" t="s">
        <v>283123</v>
      </c>
    </row>
    <row r="70249" spans="1:5" x14ac:dyDescent="0.3">
      <c r="A70249">
        <v>0</v>
      </c>
      <c r="B70249">
        <v>2325608630</v>
      </c>
      <c r="C70249" t="s">
        <v>49086</v>
      </c>
      <c r="D70249" t="s">
        <v>150857</v>
      </c>
      <c r="E70249" t="s">
        <v>283124</v>
      </c>
    </row>
    <row r="70250" spans="1:5" x14ac:dyDescent="0.3">
      <c r="A70250">
        <v>0</v>
      </c>
      <c r="B70250">
        <v>2325608951</v>
      </c>
      <c r="C70250" t="s">
        <v>49087</v>
      </c>
      <c r="D70250" t="s">
        <v>150858</v>
      </c>
      <c r="E70250" t="s">
        <v>283125</v>
      </c>
    </row>
    <row r="70251" spans="1:5" x14ac:dyDescent="0.3">
      <c r="A70251">
        <v>0</v>
      </c>
      <c r="B70251">
        <v>2325609147</v>
      </c>
      <c r="C70251" t="s">
        <v>49088</v>
      </c>
      <c r="D70251" t="s">
        <v>150859</v>
      </c>
      <c r="E70251" t="s">
        <v>283126</v>
      </c>
    </row>
    <row r="70252" spans="1:5" x14ac:dyDescent="0.3">
      <c r="A70252">
        <v>0</v>
      </c>
      <c r="B70252">
        <v>2325609161</v>
      </c>
      <c r="C70252" t="s">
        <v>49088</v>
      </c>
      <c r="D70252" t="s">
        <v>150860</v>
      </c>
      <c r="E70252" t="s">
        <v>283127</v>
      </c>
    </row>
    <row r="70253" spans="1:5" x14ac:dyDescent="0.3">
      <c r="A70253">
        <v>0</v>
      </c>
      <c r="B70253">
        <v>2325609318</v>
      </c>
      <c r="C70253" t="s">
        <v>49089</v>
      </c>
      <c r="D70253" t="s">
        <v>150861</v>
      </c>
      <c r="E70253" t="s">
        <v>283128</v>
      </c>
    </row>
    <row r="70254" spans="1:5" x14ac:dyDescent="0.3">
      <c r="A70254">
        <v>0</v>
      </c>
      <c r="B70254">
        <v>2325611367</v>
      </c>
      <c r="C70254" t="s">
        <v>49090</v>
      </c>
      <c r="D70254" t="s">
        <v>150862</v>
      </c>
      <c r="E70254" t="s">
        <v>283129</v>
      </c>
    </row>
    <row r="70255" spans="1:5" x14ac:dyDescent="0.3">
      <c r="A70255">
        <v>0</v>
      </c>
      <c r="B70255">
        <v>2325611570</v>
      </c>
      <c r="C70255" t="s">
        <v>49091</v>
      </c>
      <c r="D70255" t="s">
        <v>150863</v>
      </c>
      <c r="E70255" t="s">
        <v>283130</v>
      </c>
    </row>
    <row r="70256" spans="1:5" x14ac:dyDescent="0.3">
      <c r="A70256">
        <v>0</v>
      </c>
      <c r="B70256">
        <v>2325611653</v>
      </c>
      <c r="C70256" t="s">
        <v>49091</v>
      </c>
      <c r="D70256" t="s">
        <v>150864</v>
      </c>
      <c r="E70256" t="s">
        <v>283131</v>
      </c>
    </row>
    <row r="70257" spans="1:5" x14ac:dyDescent="0.3">
      <c r="A70257">
        <v>0</v>
      </c>
      <c r="B70257">
        <v>2325612424</v>
      </c>
      <c r="C70257" t="s">
        <v>49092</v>
      </c>
      <c r="D70257" t="s">
        <v>150865</v>
      </c>
      <c r="E70257" t="s">
        <v>283132</v>
      </c>
    </row>
    <row r="70258" spans="1:5" x14ac:dyDescent="0.3">
      <c r="A70258">
        <v>0</v>
      </c>
      <c r="B70258">
        <v>2325612728</v>
      </c>
      <c r="C70258" t="s">
        <v>49093</v>
      </c>
      <c r="D70258" t="s">
        <v>150866</v>
      </c>
      <c r="E70258" t="s">
        <v>283133</v>
      </c>
    </row>
    <row r="70259" spans="1:5" x14ac:dyDescent="0.3">
      <c r="A70259">
        <v>0</v>
      </c>
      <c r="B70259">
        <v>2325612847</v>
      </c>
      <c r="C70259" t="s">
        <v>49093</v>
      </c>
      <c r="D70259" t="s">
        <v>150867</v>
      </c>
      <c r="E70259" t="s">
        <v>283134</v>
      </c>
    </row>
    <row r="70260" spans="1:5" x14ac:dyDescent="0.3">
      <c r="A70260">
        <v>0</v>
      </c>
      <c r="B70260">
        <v>2325612850</v>
      </c>
      <c r="C70260" t="s">
        <v>49093</v>
      </c>
      <c r="D70260" t="s">
        <v>150868</v>
      </c>
      <c r="E70260" t="s">
        <v>283135</v>
      </c>
    </row>
    <row r="70261" spans="1:5" x14ac:dyDescent="0.3">
      <c r="A70261">
        <v>0</v>
      </c>
      <c r="B70261">
        <v>2325613313</v>
      </c>
      <c r="C70261" t="s">
        <v>49094</v>
      </c>
      <c r="D70261" t="s">
        <v>95208</v>
      </c>
      <c r="E70261" t="s">
        <v>283136</v>
      </c>
    </row>
    <row r="70262" spans="1:5" x14ac:dyDescent="0.3">
      <c r="A70262">
        <v>0</v>
      </c>
      <c r="B70262">
        <v>2325613713</v>
      </c>
      <c r="C70262" t="s">
        <v>49095</v>
      </c>
      <c r="D70262" t="s">
        <v>150869</v>
      </c>
      <c r="E70262" t="s">
        <v>283137</v>
      </c>
    </row>
    <row r="70263" spans="1:5" x14ac:dyDescent="0.3">
      <c r="A70263">
        <v>0</v>
      </c>
      <c r="B70263">
        <v>2325613716</v>
      </c>
      <c r="C70263" t="s">
        <v>49095</v>
      </c>
      <c r="D70263" t="s">
        <v>150768</v>
      </c>
      <c r="E70263" t="s">
        <v>283138</v>
      </c>
    </row>
    <row r="70264" spans="1:5" x14ac:dyDescent="0.3">
      <c r="A70264">
        <v>0</v>
      </c>
      <c r="B70264">
        <v>2325613899</v>
      </c>
      <c r="C70264" t="s">
        <v>49096</v>
      </c>
      <c r="D70264" t="s">
        <v>150870</v>
      </c>
      <c r="E70264" t="s">
        <v>283139</v>
      </c>
    </row>
    <row r="70265" spans="1:5" x14ac:dyDescent="0.3">
      <c r="A70265">
        <v>0</v>
      </c>
      <c r="B70265">
        <v>2325614310</v>
      </c>
      <c r="C70265" t="s">
        <v>49097</v>
      </c>
      <c r="D70265" t="s">
        <v>150871</v>
      </c>
      <c r="E70265" t="s">
        <v>283140</v>
      </c>
    </row>
    <row r="70266" spans="1:5" x14ac:dyDescent="0.3">
      <c r="A70266">
        <v>0</v>
      </c>
      <c r="B70266">
        <v>2325614427</v>
      </c>
      <c r="C70266" t="s">
        <v>49098</v>
      </c>
      <c r="D70266" t="s">
        <v>150872</v>
      </c>
      <c r="E70266" t="s">
        <v>283141</v>
      </c>
    </row>
    <row r="70267" spans="1:5" x14ac:dyDescent="0.3">
      <c r="A70267">
        <v>0</v>
      </c>
      <c r="B70267">
        <v>2325614467</v>
      </c>
      <c r="C70267" t="s">
        <v>49099</v>
      </c>
      <c r="D70267" t="s">
        <v>150873</v>
      </c>
      <c r="E70267" t="s">
        <v>283142</v>
      </c>
    </row>
    <row r="70268" spans="1:5" x14ac:dyDescent="0.3">
      <c r="A70268">
        <v>0</v>
      </c>
      <c r="B70268">
        <v>2325615026</v>
      </c>
      <c r="C70268" t="s">
        <v>49100</v>
      </c>
      <c r="D70268" t="s">
        <v>150874</v>
      </c>
      <c r="E70268" t="s">
        <v>283143</v>
      </c>
    </row>
    <row r="70269" spans="1:5" x14ac:dyDescent="0.3">
      <c r="A70269">
        <v>0</v>
      </c>
      <c r="B70269">
        <v>2325615114</v>
      </c>
      <c r="C70269" t="s">
        <v>49101</v>
      </c>
      <c r="D70269" t="s">
        <v>118087</v>
      </c>
      <c r="E70269" t="s">
        <v>283144</v>
      </c>
    </row>
    <row r="70270" spans="1:5" x14ac:dyDescent="0.3">
      <c r="A70270">
        <v>0</v>
      </c>
      <c r="B70270">
        <v>2325615138</v>
      </c>
      <c r="C70270" t="s">
        <v>49101</v>
      </c>
      <c r="D70270" t="s">
        <v>150796</v>
      </c>
      <c r="E70270" t="s">
        <v>283145</v>
      </c>
    </row>
    <row r="70271" spans="1:5" x14ac:dyDescent="0.3">
      <c r="A70271">
        <v>0</v>
      </c>
      <c r="B70271">
        <v>2325615186</v>
      </c>
      <c r="C70271" t="s">
        <v>49101</v>
      </c>
      <c r="D70271" t="s">
        <v>150875</v>
      </c>
      <c r="E70271" t="s">
        <v>283146</v>
      </c>
    </row>
    <row r="70272" spans="1:5" x14ac:dyDescent="0.3">
      <c r="A70272">
        <v>0</v>
      </c>
      <c r="B70272">
        <v>2325615284</v>
      </c>
      <c r="C70272" t="s">
        <v>49102</v>
      </c>
      <c r="D70272" t="s">
        <v>150876</v>
      </c>
      <c r="E70272" t="s">
        <v>283147</v>
      </c>
    </row>
    <row r="70273" spans="1:5" x14ac:dyDescent="0.3">
      <c r="A70273">
        <v>0</v>
      </c>
      <c r="B70273">
        <v>2325615722</v>
      </c>
      <c r="C70273" t="s">
        <v>49103</v>
      </c>
      <c r="D70273" t="s">
        <v>150877</v>
      </c>
      <c r="E70273" t="s">
        <v>283148</v>
      </c>
    </row>
    <row r="70274" spans="1:5" x14ac:dyDescent="0.3">
      <c r="A70274">
        <v>0</v>
      </c>
      <c r="B70274">
        <v>2325615914</v>
      </c>
      <c r="C70274" t="s">
        <v>49104</v>
      </c>
      <c r="D70274" t="s">
        <v>150878</v>
      </c>
      <c r="E70274" t="s">
        <v>283149</v>
      </c>
    </row>
    <row r="70275" spans="1:5" x14ac:dyDescent="0.3">
      <c r="A70275">
        <v>0</v>
      </c>
      <c r="B70275">
        <v>2325615936</v>
      </c>
      <c r="C70275" t="s">
        <v>49104</v>
      </c>
      <c r="D70275" t="s">
        <v>150879</v>
      </c>
      <c r="E70275" t="s">
        <v>283150</v>
      </c>
    </row>
    <row r="70276" spans="1:5" x14ac:dyDescent="0.3">
      <c r="A70276">
        <v>0</v>
      </c>
      <c r="B70276">
        <v>2325615941</v>
      </c>
      <c r="C70276" t="s">
        <v>49104</v>
      </c>
      <c r="D70276" t="s">
        <v>150880</v>
      </c>
      <c r="E70276" t="s">
        <v>283151</v>
      </c>
    </row>
    <row r="70277" spans="1:5" x14ac:dyDescent="0.3">
      <c r="A70277">
        <v>0</v>
      </c>
      <c r="B70277">
        <v>2325616056</v>
      </c>
      <c r="C70277" t="s">
        <v>49105</v>
      </c>
      <c r="D70277" t="s">
        <v>150881</v>
      </c>
      <c r="E70277" t="s">
        <v>283152</v>
      </c>
    </row>
    <row r="70278" spans="1:5" x14ac:dyDescent="0.3">
      <c r="A70278">
        <v>0</v>
      </c>
      <c r="B70278">
        <v>2325616166</v>
      </c>
      <c r="C70278" t="s">
        <v>49105</v>
      </c>
      <c r="D70278" t="s">
        <v>150882</v>
      </c>
      <c r="E70278" t="s">
        <v>283153</v>
      </c>
    </row>
    <row r="70279" spans="1:5" x14ac:dyDescent="0.3">
      <c r="A70279">
        <v>0</v>
      </c>
      <c r="B70279">
        <v>2325616372</v>
      </c>
      <c r="C70279" t="s">
        <v>49106</v>
      </c>
      <c r="D70279" t="s">
        <v>150883</v>
      </c>
      <c r="E70279" t="s">
        <v>283154</v>
      </c>
    </row>
    <row r="70280" spans="1:5" x14ac:dyDescent="0.3">
      <c r="A70280">
        <v>0</v>
      </c>
      <c r="B70280">
        <v>2325616624</v>
      </c>
      <c r="C70280" t="s">
        <v>49107</v>
      </c>
      <c r="D70280" t="s">
        <v>150884</v>
      </c>
      <c r="E70280" t="s">
        <v>283155</v>
      </c>
    </row>
    <row r="70281" spans="1:5" x14ac:dyDescent="0.3">
      <c r="A70281">
        <v>0</v>
      </c>
      <c r="B70281">
        <v>2325616986</v>
      </c>
      <c r="C70281" t="s">
        <v>49108</v>
      </c>
      <c r="D70281" t="s">
        <v>150885</v>
      </c>
      <c r="E70281" t="s">
        <v>283156</v>
      </c>
    </row>
    <row r="70282" spans="1:5" x14ac:dyDescent="0.3">
      <c r="A70282">
        <v>0</v>
      </c>
      <c r="B70282">
        <v>2325617013</v>
      </c>
      <c r="C70282" t="s">
        <v>49108</v>
      </c>
      <c r="D70282" t="s">
        <v>150886</v>
      </c>
      <c r="E70282" t="s">
        <v>283157</v>
      </c>
    </row>
    <row r="70283" spans="1:5" x14ac:dyDescent="0.3">
      <c r="A70283">
        <v>0</v>
      </c>
      <c r="B70283">
        <v>2325617277</v>
      </c>
      <c r="C70283" t="s">
        <v>49109</v>
      </c>
      <c r="D70283" t="s">
        <v>150887</v>
      </c>
      <c r="E70283" t="s">
        <v>283158</v>
      </c>
    </row>
    <row r="70284" spans="1:5" x14ac:dyDescent="0.3">
      <c r="A70284">
        <v>0</v>
      </c>
      <c r="B70284">
        <v>2325617649</v>
      </c>
      <c r="C70284" t="s">
        <v>49110</v>
      </c>
      <c r="D70284" t="s">
        <v>150888</v>
      </c>
      <c r="E70284" t="s">
        <v>283159</v>
      </c>
    </row>
    <row r="70285" spans="1:5" x14ac:dyDescent="0.3">
      <c r="A70285">
        <v>0</v>
      </c>
      <c r="B70285">
        <v>2325618270</v>
      </c>
      <c r="C70285" t="s">
        <v>49111</v>
      </c>
      <c r="D70285" t="s">
        <v>111847</v>
      </c>
      <c r="E70285" t="s">
        <v>283160</v>
      </c>
    </row>
    <row r="70286" spans="1:5" x14ac:dyDescent="0.3">
      <c r="A70286">
        <v>0</v>
      </c>
      <c r="B70286">
        <v>2325618693</v>
      </c>
      <c r="C70286" t="s">
        <v>49112</v>
      </c>
      <c r="D70286" t="s">
        <v>100462</v>
      </c>
      <c r="E70286" t="s">
        <v>283161</v>
      </c>
    </row>
    <row r="70287" spans="1:5" x14ac:dyDescent="0.3">
      <c r="A70287">
        <v>0</v>
      </c>
      <c r="B70287">
        <v>2325619207</v>
      </c>
      <c r="C70287" t="s">
        <v>49113</v>
      </c>
      <c r="D70287" t="s">
        <v>146750</v>
      </c>
      <c r="E70287" t="s">
        <v>283162</v>
      </c>
    </row>
    <row r="70288" spans="1:5" x14ac:dyDescent="0.3">
      <c r="A70288">
        <v>0</v>
      </c>
      <c r="B70288">
        <v>2325619739</v>
      </c>
      <c r="C70288" t="s">
        <v>49114</v>
      </c>
      <c r="D70288" t="s">
        <v>150889</v>
      </c>
      <c r="E70288" t="s">
        <v>283163</v>
      </c>
    </row>
    <row r="70289" spans="1:5" x14ac:dyDescent="0.3">
      <c r="A70289">
        <v>0</v>
      </c>
      <c r="B70289">
        <v>2325619909</v>
      </c>
      <c r="C70289" t="s">
        <v>49115</v>
      </c>
      <c r="D70289" t="s">
        <v>95208</v>
      </c>
      <c r="E70289" t="s">
        <v>283164</v>
      </c>
    </row>
    <row r="70290" spans="1:5" x14ac:dyDescent="0.3">
      <c r="A70290">
        <v>0</v>
      </c>
      <c r="B70290">
        <v>2325620157</v>
      </c>
      <c r="C70290" t="s">
        <v>49116</v>
      </c>
      <c r="D70290" t="s">
        <v>135907</v>
      </c>
      <c r="E70290" t="s">
        <v>283165</v>
      </c>
    </row>
    <row r="70291" spans="1:5" x14ac:dyDescent="0.3">
      <c r="A70291">
        <v>0</v>
      </c>
      <c r="B70291">
        <v>2325620294</v>
      </c>
      <c r="C70291" t="s">
        <v>49117</v>
      </c>
      <c r="D70291" t="s">
        <v>150890</v>
      </c>
      <c r="E70291" t="s">
        <v>283166</v>
      </c>
    </row>
    <row r="70292" spans="1:5" x14ac:dyDescent="0.3">
      <c r="A70292">
        <v>0</v>
      </c>
      <c r="B70292">
        <v>2325620461</v>
      </c>
      <c r="C70292" t="s">
        <v>49118</v>
      </c>
      <c r="D70292" t="s">
        <v>150891</v>
      </c>
      <c r="E70292" t="s">
        <v>283167</v>
      </c>
    </row>
    <row r="70293" spans="1:5" x14ac:dyDescent="0.3">
      <c r="A70293">
        <v>0</v>
      </c>
      <c r="B70293">
        <v>2325620716</v>
      </c>
      <c r="C70293" t="s">
        <v>49119</v>
      </c>
      <c r="D70293" t="s">
        <v>150892</v>
      </c>
      <c r="E70293" t="s">
        <v>283168</v>
      </c>
    </row>
    <row r="70294" spans="1:5" x14ac:dyDescent="0.3">
      <c r="A70294">
        <v>0</v>
      </c>
      <c r="B70294">
        <v>2325620927</v>
      </c>
      <c r="C70294" t="s">
        <v>49120</v>
      </c>
      <c r="D70294" t="s">
        <v>150893</v>
      </c>
      <c r="E70294" t="s">
        <v>283169</v>
      </c>
    </row>
    <row r="70295" spans="1:5" x14ac:dyDescent="0.3">
      <c r="A70295">
        <v>0</v>
      </c>
      <c r="B70295">
        <v>2325621402</v>
      </c>
      <c r="C70295" t="s">
        <v>49121</v>
      </c>
      <c r="D70295" t="s">
        <v>150894</v>
      </c>
      <c r="E70295" t="s">
        <v>283170</v>
      </c>
    </row>
    <row r="70296" spans="1:5" x14ac:dyDescent="0.3">
      <c r="A70296">
        <v>0</v>
      </c>
      <c r="B70296">
        <v>2325621890</v>
      </c>
      <c r="C70296" t="s">
        <v>49122</v>
      </c>
      <c r="D70296" t="s">
        <v>150895</v>
      </c>
      <c r="E70296" t="s">
        <v>283171</v>
      </c>
    </row>
    <row r="70297" spans="1:5" x14ac:dyDescent="0.3">
      <c r="A70297">
        <v>0</v>
      </c>
      <c r="B70297">
        <v>2325622023</v>
      </c>
      <c r="C70297" t="s">
        <v>49123</v>
      </c>
      <c r="D70297" t="s">
        <v>150896</v>
      </c>
      <c r="E70297" t="s">
        <v>283172</v>
      </c>
    </row>
    <row r="70298" spans="1:5" x14ac:dyDescent="0.3">
      <c r="A70298">
        <v>0</v>
      </c>
      <c r="B70298">
        <v>2325622121</v>
      </c>
      <c r="C70298" t="s">
        <v>49124</v>
      </c>
      <c r="D70298" t="s">
        <v>150897</v>
      </c>
      <c r="E70298" t="s">
        <v>283173</v>
      </c>
    </row>
    <row r="70299" spans="1:5" x14ac:dyDescent="0.3">
      <c r="A70299">
        <v>0</v>
      </c>
      <c r="B70299">
        <v>2325622330</v>
      </c>
      <c r="C70299" t="s">
        <v>49125</v>
      </c>
      <c r="D70299" t="s">
        <v>146694</v>
      </c>
      <c r="E70299" t="s">
        <v>283174</v>
      </c>
    </row>
    <row r="70300" spans="1:5" x14ac:dyDescent="0.3">
      <c r="A70300">
        <v>0</v>
      </c>
      <c r="B70300">
        <v>2325622379</v>
      </c>
      <c r="C70300" t="s">
        <v>49125</v>
      </c>
      <c r="D70300" t="s">
        <v>150898</v>
      </c>
      <c r="E70300" t="s">
        <v>283175</v>
      </c>
    </row>
    <row r="70301" spans="1:5" x14ac:dyDescent="0.3">
      <c r="A70301">
        <v>0</v>
      </c>
      <c r="B70301">
        <v>2325622559</v>
      </c>
      <c r="C70301" t="s">
        <v>49126</v>
      </c>
      <c r="D70301" t="s">
        <v>150899</v>
      </c>
      <c r="E70301" t="s">
        <v>283176</v>
      </c>
    </row>
    <row r="70302" spans="1:5" x14ac:dyDescent="0.3">
      <c r="A70302">
        <v>0</v>
      </c>
      <c r="B70302">
        <v>2325622723</v>
      </c>
      <c r="C70302" t="s">
        <v>49127</v>
      </c>
      <c r="D70302" t="s">
        <v>150900</v>
      </c>
      <c r="E70302" t="s">
        <v>283177</v>
      </c>
    </row>
    <row r="70303" spans="1:5" x14ac:dyDescent="0.3">
      <c r="A70303">
        <v>0</v>
      </c>
      <c r="B70303">
        <v>2325622824</v>
      </c>
      <c r="C70303" t="s">
        <v>49127</v>
      </c>
      <c r="D70303" t="s">
        <v>150901</v>
      </c>
      <c r="E70303" t="s">
        <v>236434</v>
      </c>
    </row>
    <row r="70304" spans="1:5" x14ac:dyDescent="0.3">
      <c r="A70304">
        <v>0</v>
      </c>
      <c r="B70304">
        <v>2325622859</v>
      </c>
      <c r="C70304" t="s">
        <v>49127</v>
      </c>
      <c r="D70304" t="s">
        <v>150902</v>
      </c>
      <c r="E70304" t="s">
        <v>283178</v>
      </c>
    </row>
    <row r="70305" spans="1:5" x14ac:dyDescent="0.3">
      <c r="A70305">
        <v>0</v>
      </c>
      <c r="B70305">
        <v>2325622934</v>
      </c>
      <c r="C70305" t="s">
        <v>49128</v>
      </c>
      <c r="D70305" t="s">
        <v>150903</v>
      </c>
      <c r="E70305" t="s">
        <v>283179</v>
      </c>
    </row>
    <row r="70306" spans="1:5" x14ac:dyDescent="0.3">
      <c r="A70306">
        <v>0</v>
      </c>
      <c r="B70306">
        <v>2325622981</v>
      </c>
      <c r="C70306" t="s">
        <v>49128</v>
      </c>
      <c r="D70306" t="s">
        <v>112520</v>
      </c>
      <c r="E70306" t="s">
        <v>283180</v>
      </c>
    </row>
    <row r="70307" spans="1:5" x14ac:dyDescent="0.3">
      <c r="A70307">
        <v>0</v>
      </c>
      <c r="B70307">
        <v>2325623059</v>
      </c>
      <c r="C70307" t="s">
        <v>49129</v>
      </c>
      <c r="D70307" t="s">
        <v>107631</v>
      </c>
      <c r="E70307" t="s">
        <v>283181</v>
      </c>
    </row>
    <row r="70308" spans="1:5" x14ac:dyDescent="0.3">
      <c r="A70308">
        <v>0</v>
      </c>
      <c r="B70308">
        <v>2325623123</v>
      </c>
      <c r="C70308" t="s">
        <v>49129</v>
      </c>
      <c r="D70308" t="s">
        <v>117369</v>
      </c>
      <c r="E70308" t="s">
        <v>283182</v>
      </c>
    </row>
    <row r="70309" spans="1:5" x14ac:dyDescent="0.3">
      <c r="A70309">
        <v>0</v>
      </c>
      <c r="B70309">
        <v>2325623151</v>
      </c>
      <c r="C70309" t="s">
        <v>49130</v>
      </c>
      <c r="D70309" t="s">
        <v>150904</v>
      </c>
      <c r="E70309" t="s">
        <v>283183</v>
      </c>
    </row>
    <row r="70310" spans="1:5" x14ac:dyDescent="0.3">
      <c r="A70310">
        <v>0</v>
      </c>
      <c r="B70310">
        <v>2325623328</v>
      </c>
      <c r="C70310" t="s">
        <v>49131</v>
      </c>
      <c r="D70310" t="s">
        <v>150905</v>
      </c>
      <c r="E70310" t="s">
        <v>283184</v>
      </c>
    </row>
    <row r="70311" spans="1:5" x14ac:dyDescent="0.3">
      <c r="A70311">
        <v>0</v>
      </c>
      <c r="B70311">
        <v>2325623836</v>
      </c>
      <c r="C70311" t="s">
        <v>49132</v>
      </c>
      <c r="D70311" t="s">
        <v>130680</v>
      </c>
      <c r="E70311" t="s">
        <v>283185</v>
      </c>
    </row>
    <row r="70312" spans="1:5" x14ac:dyDescent="0.3">
      <c r="A70312">
        <v>0</v>
      </c>
      <c r="B70312">
        <v>2325623915</v>
      </c>
      <c r="C70312" t="s">
        <v>49132</v>
      </c>
      <c r="D70312" t="s">
        <v>150906</v>
      </c>
      <c r="E70312" t="s">
        <v>283186</v>
      </c>
    </row>
    <row r="70313" spans="1:5" x14ac:dyDescent="0.3">
      <c r="A70313">
        <v>0</v>
      </c>
      <c r="B70313">
        <v>2325623945</v>
      </c>
      <c r="C70313" t="s">
        <v>49133</v>
      </c>
      <c r="D70313" t="s">
        <v>150907</v>
      </c>
      <c r="E70313" t="s">
        <v>283187</v>
      </c>
    </row>
    <row r="70314" spans="1:5" x14ac:dyDescent="0.3">
      <c r="A70314">
        <v>0</v>
      </c>
      <c r="B70314">
        <v>2325624043</v>
      </c>
      <c r="C70314" t="s">
        <v>49133</v>
      </c>
      <c r="D70314" t="s">
        <v>150908</v>
      </c>
      <c r="E70314" t="s">
        <v>283188</v>
      </c>
    </row>
    <row r="70315" spans="1:5" x14ac:dyDescent="0.3">
      <c r="A70315">
        <v>0</v>
      </c>
      <c r="B70315">
        <v>2325624273</v>
      </c>
      <c r="C70315" t="s">
        <v>49134</v>
      </c>
      <c r="D70315" t="s">
        <v>150909</v>
      </c>
      <c r="E70315" t="s">
        <v>283189</v>
      </c>
    </row>
    <row r="70316" spans="1:5" x14ac:dyDescent="0.3">
      <c r="A70316">
        <v>0</v>
      </c>
      <c r="B70316">
        <v>2325624317</v>
      </c>
      <c r="C70316" t="s">
        <v>49134</v>
      </c>
      <c r="D70316" t="s">
        <v>150910</v>
      </c>
      <c r="E70316" t="s">
        <v>283190</v>
      </c>
    </row>
    <row r="70317" spans="1:5" x14ac:dyDescent="0.3">
      <c r="A70317">
        <v>0</v>
      </c>
      <c r="B70317">
        <v>2325624394</v>
      </c>
      <c r="C70317" t="s">
        <v>49135</v>
      </c>
      <c r="D70317" t="s">
        <v>150911</v>
      </c>
      <c r="E70317" t="s">
        <v>283191</v>
      </c>
    </row>
    <row r="70318" spans="1:5" x14ac:dyDescent="0.3">
      <c r="A70318">
        <v>0</v>
      </c>
      <c r="B70318">
        <v>2325624881</v>
      </c>
      <c r="C70318" t="s">
        <v>49136</v>
      </c>
      <c r="D70318" t="s">
        <v>145700</v>
      </c>
      <c r="E70318" t="s">
        <v>283192</v>
      </c>
    </row>
    <row r="70319" spans="1:5" x14ac:dyDescent="0.3">
      <c r="A70319">
        <v>0</v>
      </c>
      <c r="B70319">
        <v>2325625194</v>
      </c>
      <c r="C70319" t="s">
        <v>49137</v>
      </c>
      <c r="D70319" t="s">
        <v>150912</v>
      </c>
      <c r="E70319" t="s">
        <v>283193</v>
      </c>
    </row>
    <row r="70320" spans="1:5" x14ac:dyDescent="0.3">
      <c r="A70320">
        <v>0</v>
      </c>
      <c r="B70320">
        <v>2325626025</v>
      </c>
      <c r="C70320" t="s">
        <v>49138</v>
      </c>
      <c r="D70320" t="s">
        <v>150913</v>
      </c>
      <c r="E70320" t="s">
        <v>283194</v>
      </c>
    </row>
    <row r="70321" spans="1:5" x14ac:dyDescent="0.3">
      <c r="A70321">
        <v>0</v>
      </c>
      <c r="B70321">
        <v>2325626029</v>
      </c>
      <c r="C70321" t="s">
        <v>49138</v>
      </c>
      <c r="D70321" t="s">
        <v>150914</v>
      </c>
      <c r="E70321" t="s">
        <v>283195</v>
      </c>
    </row>
    <row r="70322" spans="1:5" x14ac:dyDescent="0.3">
      <c r="A70322">
        <v>0</v>
      </c>
      <c r="B70322">
        <v>2325626101</v>
      </c>
      <c r="C70322" t="s">
        <v>49138</v>
      </c>
      <c r="D70322" t="s">
        <v>150915</v>
      </c>
      <c r="E70322" t="s">
        <v>283196</v>
      </c>
    </row>
    <row r="70323" spans="1:5" x14ac:dyDescent="0.3">
      <c r="A70323">
        <v>0</v>
      </c>
      <c r="B70323">
        <v>2325626147</v>
      </c>
      <c r="C70323" t="s">
        <v>49138</v>
      </c>
      <c r="D70323" t="s">
        <v>150916</v>
      </c>
      <c r="E70323" t="s">
        <v>283197</v>
      </c>
    </row>
    <row r="70324" spans="1:5" x14ac:dyDescent="0.3">
      <c r="A70324">
        <v>0</v>
      </c>
      <c r="B70324">
        <v>2325626495</v>
      </c>
      <c r="C70324" t="s">
        <v>49139</v>
      </c>
      <c r="D70324" t="s">
        <v>150917</v>
      </c>
      <c r="E70324" t="s">
        <v>283198</v>
      </c>
    </row>
    <row r="70325" spans="1:5" x14ac:dyDescent="0.3">
      <c r="A70325">
        <v>0</v>
      </c>
      <c r="B70325">
        <v>2325626646</v>
      </c>
      <c r="C70325" t="s">
        <v>49140</v>
      </c>
      <c r="D70325" t="s">
        <v>150918</v>
      </c>
      <c r="E70325" t="s">
        <v>283199</v>
      </c>
    </row>
    <row r="70326" spans="1:5" x14ac:dyDescent="0.3">
      <c r="A70326">
        <v>0</v>
      </c>
      <c r="B70326">
        <v>2325627413</v>
      </c>
      <c r="C70326" t="s">
        <v>49141</v>
      </c>
      <c r="D70326" t="s">
        <v>150919</v>
      </c>
      <c r="E70326" t="s">
        <v>283200</v>
      </c>
    </row>
    <row r="70327" spans="1:5" x14ac:dyDescent="0.3">
      <c r="A70327">
        <v>0</v>
      </c>
      <c r="B70327">
        <v>2325627537</v>
      </c>
      <c r="C70327" t="s">
        <v>49142</v>
      </c>
      <c r="D70327" t="s">
        <v>94061</v>
      </c>
      <c r="E70327" t="s">
        <v>283201</v>
      </c>
    </row>
    <row r="70328" spans="1:5" x14ac:dyDescent="0.3">
      <c r="A70328">
        <v>0</v>
      </c>
      <c r="B70328">
        <v>2325627728</v>
      </c>
      <c r="C70328" t="s">
        <v>49143</v>
      </c>
      <c r="D70328" t="s">
        <v>150920</v>
      </c>
      <c r="E70328" t="s">
        <v>283202</v>
      </c>
    </row>
    <row r="70329" spans="1:5" x14ac:dyDescent="0.3">
      <c r="A70329">
        <v>0</v>
      </c>
      <c r="B70329">
        <v>2325627764</v>
      </c>
      <c r="C70329" t="s">
        <v>49143</v>
      </c>
      <c r="D70329" t="s">
        <v>150921</v>
      </c>
      <c r="E70329" t="s">
        <v>283203</v>
      </c>
    </row>
    <row r="70330" spans="1:5" x14ac:dyDescent="0.3">
      <c r="A70330">
        <v>0</v>
      </c>
      <c r="B70330">
        <v>2325627855</v>
      </c>
      <c r="C70330" t="s">
        <v>49144</v>
      </c>
      <c r="D70330" t="s">
        <v>150922</v>
      </c>
      <c r="E70330" t="s">
        <v>283204</v>
      </c>
    </row>
    <row r="70331" spans="1:5" x14ac:dyDescent="0.3">
      <c r="A70331">
        <v>0</v>
      </c>
      <c r="B70331">
        <v>2325628015</v>
      </c>
      <c r="C70331" t="s">
        <v>49145</v>
      </c>
      <c r="D70331" t="s">
        <v>150923</v>
      </c>
      <c r="E70331" t="s">
        <v>283205</v>
      </c>
    </row>
    <row r="70332" spans="1:5" x14ac:dyDescent="0.3">
      <c r="A70332">
        <v>0</v>
      </c>
      <c r="B70332">
        <v>2325629578</v>
      </c>
      <c r="C70332" t="s">
        <v>49146</v>
      </c>
      <c r="D70332" t="s">
        <v>150924</v>
      </c>
      <c r="E70332" t="s">
        <v>283206</v>
      </c>
    </row>
    <row r="70333" spans="1:5" x14ac:dyDescent="0.3">
      <c r="A70333">
        <v>0</v>
      </c>
      <c r="B70333">
        <v>2325630002</v>
      </c>
      <c r="C70333" t="s">
        <v>49147</v>
      </c>
      <c r="D70333" t="s">
        <v>132683</v>
      </c>
      <c r="E70333" t="s">
        <v>283207</v>
      </c>
    </row>
    <row r="70334" spans="1:5" x14ac:dyDescent="0.3">
      <c r="A70334">
        <v>0</v>
      </c>
      <c r="B70334">
        <v>2325630070</v>
      </c>
      <c r="C70334" t="s">
        <v>49147</v>
      </c>
      <c r="D70334" t="s">
        <v>113397</v>
      </c>
      <c r="E70334" t="s">
        <v>283208</v>
      </c>
    </row>
    <row r="70335" spans="1:5" x14ac:dyDescent="0.3">
      <c r="A70335">
        <v>0</v>
      </c>
      <c r="B70335">
        <v>2325630124</v>
      </c>
      <c r="C70335" t="s">
        <v>49148</v>
      </c>
      <c r="D70335" t="s">
        <v>150925</v>
      </c>
      <c r="E70335" t="s">
        <v>283209</v>
      </c>
    </row>
    <row r="70336" spans="1:5" x14ac:dyDescent="0.3">
      <c r="A70336">
        <v>0</v>
      </c>
      <c r="B70336">
        <v>2325630608</v>
      </c>
      <c r="C70336" t="s">
        <v>49149</v>
      </c>
      <c r="D70336" t="s">
        <v>124436</v>
      </c>
      <c r="E70336" t="s">
        <v>283210</v>
      </c>
    </row>
    <row r="70337" spans="1:5" x14ac:dyDescent="0.3">
      <c r="A70337">
        <v>0</v>
      </c>
      <c r="B70337">
        <v>2325630746</v>
      </c>
      <c r="C70337" t="s">
        <v>49150</v>
      </c>
      <c r="D70337" t="s">
        <v>150926</v>
      </c>
      <c r="E70337" t="s">
        <v>283211</v>
      </c>
    </row>
    <row r="70338" spans="1:5" x14ac:dyDescent="0.3">
      <c r="A70338">
        <v>0</v>
      </c>
      <c r="B70338">
        <v>2325630844</v>
      </c>
      <c r="C70338" t="s">
        <v>49150</v>
      </c>
      <c r="D70338" t="s">
        <v>150927</v>
      </c>
      <c r="E70338" t="s">
        <v>283212</v>
      </c>
    </row>
    <row r="70339" spans="1:5" x14ac:dyDescent="0.3">
      <c r="A70339">
        <v>0</v>
      </c>
      <c r="B70339">
        <v>2325630866</v>
      </c>
      <c r="C70339" t="s">
        <v>49151</v>
      </c>
      <c r="D70339" t="s">
        <v>150928</v>
      </c>
      <c r="E70339" t="s">
        <v>283213</v>
      </c>
    </row>
    <row r="70340" spans="1:5" x14ac:dyDescent="0.3">
      <c r="A70340">
        <v>0</v>
      </c>
      <c r="B70340">
        <v>2325631593</v>
      </c>
      <c r="C70340" t="s">
        <v>49152</v>
      </c>
      <c r="D70340" t="s">
        <v>94061</v>
      </c>
      <c r="E70340" t="s">
        <v>283214</v>
      </c>
    </row>
    <row r="70341" spans="1:5" x14ac:dyDescent="0.3">
      <c r="A70341">
        <v>0</v>
      </c>
      <c r="B70341">
        <v>2325631731</v>
      </c>
      <c r="C70341" t="s">
        <v>49153</v>
      </c>
      <c r="D70341" t="s">
        <v>150929</v>
      </c>
      <c r="E70341" t="s">
        <v>283215</v>
      </c>
    </row>
    <row r="70342" spans="1:5" x14ac:dyDescent="0.3">
      <c r="A70342">
        <v>0</v>
      </c>
      <c r="B70342">
        <v>2325631897</v>
      </c>
      <c r="C70342" t="s">
        <v>49154</v>
      </c>
      <c r="D70342" t="s">
        <v>150930</v>
      </c>
      <c r="E70342" t="s">
        <v>283216</v>
      </c>
    </row>
    <row r="70343" spans="1:5" x14ac:dyDescent="0.3">
      <c r="A70343">
        <v>0</v>
      </c>
      <c r="B70343">
        <v>2325632209</v>
      </c>
      <c r="C70343" t="s">
        <v>49155</v>
      </c>
      <c r="D70343" t="s">
        <v>150931</v>
      </c>
      <c r="E70343" t="s">
        <v>283217</v>
      </c>
    </row>
    <row r="70344" spans="1:5" x14ac:dyDescent="0.3">
      <c r="A70344">
        <v>0</v>
      </c>
      <c r="B70344">
        <v>2325632617</v>
      </c>
      <c r="C70344" t="s">
        <v>49156</v>
      </c>
      <c r="D70344" t="s">
        <v>150932</v>
      </c>
      <c r="E70344" t="s">
        <v>283218</v>
      </c>
    </row>
    <row r="70345" spans="1:5" x14ac:dyDescent="0.3">
      <c r="A70345">
        <v>0</v>
      </c>
      <c r="B70345">
        <v>2325632823</v>
      </c>
      <c r="C70345" t="s">
        <v>49157</v>
      </c>
      <c r="D70345" t="s">
        <v>150933</v>
      </c>
      <c r="E70345" t="s">
        <v>283219</v>
      </c>
    </row>
    <row r="70346" spans="1:5" x14ac:dyDescent="0.3">
      <c r="A70346">
        <v>0</v>
      </c>
      <c r="B70346">
        <v>2325633383</v>
      </c>
      <c r="C70346" t="s">
        <v>49158</v>
      </c>
      <c r="D70346" t="s">
        <v>119752</v>
      </c>
      <c r="E70346" t="s">
        <v>283220</v>
      </c>
    </row>
    <row r="70347" spans="1:5" x14ac:dyDescent="0.3">
      <c r="A70347">
        <v>0</v>
      </c>
      <c r="B70347">
        <v>2325633716</v>
      </c>
      <c r="C70347" t="s">
        <v>49159</v>
      </c>
      <c r="D70347" t="s">
        <v>150934</v>
      </c>
      <c r="E70347" t="s">
        <v>283221</v>
      </c>
    </row>
    <row r="70348" spans="1:5" x14ac:dyDescent="0.3">
      <c r="A70348">
        <v>0</v>
      </c>
      <c r="B70348">
        <v>2325633945</v>
      </c>
      <c r="C70348" t="s">
        <v>49160</v>
      </c>
      <c r="D70348" t="s">
        <v>150935</v>
      </c>
      <c r="E70348" t="s">
        <v>283222</v>
      </c>
    </row>
    <row r="70349" spans="1:5" x14ac:dyDescent="0.3">
      <c r="A70349">
        <v>0</v>
      </c>
      <c r="B70349">
        <v>2325634698</v>
      </c>
      <c r="C70349" t="s">
        <v>49161</v>
      </c>
      <c r="D70349" t="s">
        <v>150936</v>
      </c>
      <c r="E70349" t="s">
        <v>283223</v>
      </c>
    </row>
    <row r="70350" spans="1:5" x14ac:dyDescent="0.3">
      <c r="A70350">
        <v>0</v>
      </c>
      <c r="B70350">
        <v>2325634845</v>
      </c>
      <c r="C70350" t="s">
        <v>49162</v>
      </c>
      <c r="D70350" t="s">
        <v>150937</v>
      </c>
      <c r="E70350" t="s">
        <v>283224</v>
      </c>
    </row>
    <row r="70351" spans="1:5" x14ac:dyDescent="0.3">
      <c r="A70351">
        <v>0</v>
      </c>
      <c r="B70351">
        <v>2325635374</v>
      </c>
      <c r="C70351" t="s">
        <v>49163</v>
      </c>
      <c r="D70351" t="s">
        <v>150938</v>
      </c>
      <c r="E70351" t="s">
        <v>283225</v>
      </c>
    </row>
    <row r="70352" spans="1:5" x14ac:dyDescent="0.3">
      <c r="A70352">
        <v>0</v>
      </c>
      <c r="B70352">
        <v>2325635384</v>
      </c>
      <c r="C70352" t="s">
        <v>49164</v>
      </c>
      <c r="D70352" t="s">
        <v>150939</v>
      </c>
      <c r="E70352" t="s">
        <v>283226</v>
      </c>
    </row>
    <row r="70353" spans="1:5" x14ac:dyDescent="0.3">
      <c r="A70353">
        <v>0</v>
      </c>
      <c r="B70353">
        <v>2325635486</v>
      </c>
      <c r="C70353" t="s">
        <v>49163</v>
      </c>
      <c r="D70353" t="s">
        <v>150940</v>
      </c>
      <c r="E70353" t="s">
        <v>283227</v>
      </c>
    </row>
    <row r="70354" spans="1:5" x14ac:dyDescent="0.3">
      <c r="A70354">
        <v>0</v>
      </c>
      <c r="B70354">
        <v>2325635585</v>
      </c>
      <c r="C70354" t="s">
        <v>49165</v>
      </c>
      <c r="D70354" t="s">
        <v>150941</v>
      </c>
      <c r="E70354" t="s">
        <v>283228</v>
      </c>
    </row>
    <row r="70355" spans="1:5" x14ac:dyDescent="0.3">
      <c r="A70355">
        <v>0</v>
      </c>
      <c r="B70355">
        <v>2325635757</v>
      </c>
      <c r="C70355" t="s">
        <v>49166</v>
      </c>
      <c r="D70355" t="s">
        <v>150942</v>
      </c>
      <c r="E70355" t="s">
        <v>283229</v>
      </c>
    </row>
    <row r="70356" spans="1:5" x14ac:dyDescent="0.3">
      <c r="A70356">
        <v>0</v>
      </c>
      <c r="B70356">
        <v>2325635851</v>
      </c>
      <c r="C70356" t="s">
        <v>49166</v>
      </c>
      <c r="D70356" t="s">
        <v>150943</v>
      </c>
      <c r="E70356" t="s">
        <v>283230</v>
      </c>
    </row>
    <row r="70357" spans="1:5" x14ac:dyDescent="0.3">
      <c r="A70357">
        <v>0</v>
      </c>
      <c r="B70357">
        <v>2325635978</v>
      </c>
      <c r="C70357" t="s">
        <v>49167</v>
      </c>
      <c r="D70357" t="s">
        <v>150944</v>
      </c>
      <c r="E70357" t="s">
        <v>283231</v>
      </c>
    </row>
    <row r="70358" spans="1:5" x14ac:dyDescent="0.3">
      <c r="A70358">
        <v>0</v>
      </c>
      <c r="B70358">
        <v>2325636039</v>
      </c>
      <c r="C70358" t="s">
        <v>49168</v>
      </c>
      <c r="D70358" t="s">
        <v>106861</v>
      </c>
      <c r="E70358" t="s">
        <v>283232</v>
      </c>
    </row>
    <row r="70359" spans="1:5" x14ac:dyDescent="0.3">
      <c r="A70359">
        <v>0</v>
      </c>
      <c r="B70359">
        <v>2325636066</v>
      </c>
      <c r="C70359" t="s">
        <v>49168</v>
      </c>
      <c r="D70359" t="s">
        <v>150516</v>
      </c>
      <c r="E70359" t="s">
        <v>283233</v>
      </c>
    </row>
    <row r="70360" spans="1:5" x14ac:dyDescent="0.3">
      <c r="A70360">
        <v>0</v>
      </c>
      <c r="B70360">
        <v>2325636235</v>
      </c>
      <c r="C70360" t="s">
        <v>49169</v>
      </c>
      <c r="D70360" t="s">
        <v>150945</v>
      </c>
      <c r="E70360" t="s">
        <v>283234</v>
      </c>
    </row>
    <row r="70361" spans="1:5" x14ac:dyDescent="0.3">
      <c r="A70361">
        <v>0</v>
      </c>
      <c r="B70361">
        <v>2325636493</v>
      </c>
      <c r="C70361" t="s">
        <v>49170</v>
      </c>
      <c r="D70361" t="s">
        <v>150946</v>
      </c>
      <c r="E70361" t="s">
        <v>283235</v>
      </c>
    </row>
    <row r="70362" spans="1:5" x14ac:dyDescent="0.3">
      <c r="A70362">
        <v>0</v>
      </c>
      <c r="B70362">
        <v>2325636627</v>
      </c>
      <c r="C70362" t="s">
        <v>49171</v>
      </c>
      <c r="D70362" t="s">
        <v>150947</v>
      </c>
      <c r="E70362" t="s">
        <v>283236</v>
      </c>
    </row>
    <row r="70363" spans="1:5" x14ac:dyDescent="0.3">
      <c r="A70363">
        <v>0</v>
      </c>
      <c r="B70363">
        <v>2325636901</v>
      </c>
      <c r="C70363" t="s">
        <v>49172</v>
      </c>
      <c r="D70363" t="s">
        <v>103528</v>
      </c>
      <c r="E70363" t="s">
        <v>283237</v>
      </c>
    </row>
    <row r="70364" spans="1:5" x14ac:dyDescent="0.3">
      <c r="A70364">
        <v>0</v>
      </c>
      <c r="B70364">
        <v>2325636925</v>
      </c>
      <c r="C70364" t="s">
        <v>49172</v>
      </c>
      <c r="D70364" t="s">
        <v>150948</v>
      </c>
      <c r="E70364" t="s">
        <v>283238</v>
      </c>
    </row>
    <row r="70365" spans="1:5" x14ac:dyDescent="0.3">
      <c r="A70365">
        <v>0</v>
      </c>
      <c r="B70365">
        <v>2325637221</v>
      </c>
      <c r="C70365" t="s">
        <v>49173</v>
      </c>
      <c r="D70365" t="s">
        <v>130761</v>
      </c>
      <c r="E70365" t="s">
        <v>283239</v>
      </c>
    </row>
    <row r="70366" spans="1:5" x14ac:dyDescent="0.3">
      <c r="A70366">
        <v>0</v>
      </c>
      <c r="B70366">
        <v>2325637314</v>
      </c>
      <c r="C70366" t="s">
        <v>49174</v>
      </c>
      <c r="D70366" t="s">
        <v>150949</v>
      </c>
      <c r="E70366" t="s">
        <v>283240</v>
      </c>
    </row>
    <row r="70367" spans="1:5" x14ac:dyDescent="0.3">
      <c r="A70367">
        <v>0</v>
      </c>
      <c r="B70367">
        <v>2325637330</v>
      </c>
      <c r="C70367" t="s">
        <v>49174</v>
      </c>
      <c r="D70367" t="s">
        <v>150950</v>
      </c>
      <c r="E70367" t="s">
        <v>283241</v>
      </c>
    </row>
    <row r="70368" spans="1:5" x14ac:dyDescent="0.3">
      <c r="A70368">
        <v>0</v>
      </c>
      <c r="B70368">
        <v>2325637563</v>
      </c>
      <c r="C70368" t="s">
        <v>49175</v>
      </c>
      <c r="D70368" t="s">
        <v>150951</v>
      </c>
      <c r="E70368" t="s">
        <v>283242</v>
      </c>
    </row>
    <row r="70369" spans="1:5" x14ac:dyDescent="0.3">
      <c r="A70369">
        <v>0</v>
      </c>
      <c r="B70369">
        <v>2325637633</v>
      </c>
      <c r="C70369" t="s">
        <v>49176</v>
      </c>
      <c r="D70369" t="s">
        <v>150952</v>
      </c>
      <c r="E70369" t="s">
        <v>283243</v>
      </c>
    </row>
    <row r="70370" spans="1:5" x14ac:dyDescent="0.3">
      <c r="A70370">
        <v>0</v>
      </c>
      <c r="B70370">
        <v>2325638588</v>
      </c>
      <c r="C70370" t="s">
        <v>49177</v>
      </c>
      <c r="D70370" t="s">
        <v>150953</v>
      </c>
      <c r="E70370" t="s">
        <v>283244</v>
      </c>
    </row>
    <row r="70371" spans="1:5" x14ac:dyDescent="0.3">
      <c r="A70371">
        <v>0</v>
      </c>
      <c r="B70371">
        <v>2325638723</v>
      </c>
      <c r="C70371" t="s">
        <v>49178</v>
      </c>
      <c r="D70371" t="s">
        <v>150954</v>
      </c>
      <c r="E70371" t="s">
        <v>283245</v>
      </c>
    </row>
    <row r="70372" spans="1:5" x14ac:dyDescent="0.3">
      <c r="A70372">
        <v>0</v>
      </c>
      <c r="B70372">
        <v>2325638996</v>
      </c>
      <c r="C70372" t="s">
        <v>49179</v>
      </c>
      <c r="D70372" t="s">
        <v>150955</v>
      </c>
      <c r="E70372" t="s">
        <v>283246</v>
      </c>
    </row>
    <row r="70373" spans="1:5" x14ac:dyDescent="0.3">
      <c r="A70373">
        <v>0</v>
      </c>
      <c r="B70373">
        <v>2325639570</v>
      </c>
      <c r="C70373" t="s">
        <v>49180</v>
      </c>
      <c r="D70373" t="s">
        <v>150956</v>
      </c>
      <c r="E70373" t="s">
        <v>283247</v>
      </c>
    </row>
    <row r="70374" spans="1:5" x14ac:dyDescent="0.3">
      <c r="A70374">
        <v>0</v>
      </c>
      <c r="B70374">
        <v>2325639746</v>
      </c>
      <c r="C70374" t="s">
        <v>49181</v>
      </c>
      <c r="D70374" t="s">
        <v>150957</v>
      </c>
      <c r="E70374" t="s">
        <v>283248</v>
      </c>
    </row>
    <row r="70375" spans="1:5" x14ac:dyDescent="0.3">
      <c r="A70375">
        <v>0</v>
      </c>
      <c r="B70375">
        <v>2325640275</v>
      </c>
      <c r="C70375" t="s">
        <v>49182</v>
      </c>
      <c r="D70375" t="s">
        <v>130365</v>
      </c>
      <c r="E70375" t="s">
        <v>283249</v>
      </c>
    </row>
    <row r="70376" spans="1:5" x14ac:dyDescent="0.3">
      <c r="A70376">
        <v>0</v>
      </c>
      <c r="B70376">
        <v>2325640543</v>
      </c>
      <c r="C70376" t="s">
        <v>49183</v>
      </c>
      <c r="D70376" t="s">
        <v>150229</v>
      </c>
      <c r="E70376" t="s">
        <v>283250</v>
      </c>
    </row>
    <row r="70377" spans="1:5" x14ac:dyDescent="0.3">
      <c r="A70377">
        <v>0</v>
      </c>
      <c r="B70377">
        <v>2325640670</v>
      </c>
      <c r="C70377" t="s">
        <v>49184</v>
      </c>
      <c r="D70377" t="s">
        <v>150958</v>
      </c>
      <c r="E70377" t="s">
        <v>283251</v>
      </c>
    </row>
    <row r="70378" spans="1:5" x14ac:dyDescent="0.3">
      <c r="A70378">
        <v>0</v>
      </c>
      <c r="B70378">
        <v>2325641207</v>
      </c>
      <c r="C70378" t="s">
        <v>49185</v>
      </c>
      <c r="D70378" t="s">
        <v>150959</v>
      </c>
      <c r="E70378" t="s">
        <v>283252</v>
      </c>
    </row>
    <row r="70379" spans="1:5" x14ac:dyDescent="0.3">
      <c r="A70379">
        <v>0</v>
      </c>
      <c r="B70379">
        <v>2325641329</v>
      </c>
      <c r="C70379" t="s">
        <v>49186</v>
      </c>
      <c r="D70379" t="s">
        <v>107915</v>
      </c>
      <c r="E70379" t="s">
        <v>283253</v>
      </c>
    </row>
    <row r="70380" spans="1:5" x14ac:dyDescent="0.3">
      <c r="A70380">
        <v>0</v>
      </c>
      <c r="B70380">
        <v>2325641420</v>
      </c>
      <c r="C70380" t="s">
        <v>49187</v>
      </c>
      <c r="D70380" t="s">
        <v>150960</v>
      </c>
      <c r="E70380" t="s">
        <v>283254</v>
      </c>
    </row>
    <row r="70381" spans="1:5" x14ac:dyDescent="0.3">
      <c r="A70381">
        <v>0</v>
      </c>
      <c r="B70381">
        <v>2325641828</v>
      </c>
      <c r="C70381" t="s">
        <v>49188</v>
      </c>
      <c r="D70381" t="s">
        <v>150961</v>
      </c>
      <c r="E70381" t="s">
        <v>283255</v>
      </c>
    </row>
    <row r="70382" spans="1:5" x14ac:dyDescent="0.3">
      <c r="A70382">
        <v>0</v>
      </c>
      <c r="B70382">
        <v>2325641912</v>
      </c>
      <c r="C70382" t="s">
        <v>49189</v>
      </c>
      <c r="D70382" t="s">
        <v>150962</v>
      </c>
      <c r="E70382" t="s">
        <v>283256</v>
      </c>
    </row>
    <row r="70383" spans="1:5" x14ac:dyDescent="0.3">
      <c r="A70383">
        <v>0</v>
      </c>
      <c r="B70383">
        <v>2325642062</v>
      </c>
      <c r="C70383" t="s">
        <v>49190</v>
      </c>
      <c r="D70383" t="s">
        <v>150963</v>
      </c>
      <c r="E70383" t="s">
        <v>283257</v>
      </c>
    </row>
    <row r="70384" spans="1:5" x14ac:dyDescent="0.3">
      <c r="A70384">
        <v>0</v>
      </c>
      <c r="B70384">
        <v>2325642112</v>
      </c>
      <c r="C70384" t="s">
        <v>49190</v>
      </c>
      <c r="D70384" t="s">
        <v>100517</v>
      </c>
      <c r="E70384" t="s">
        <v>283258</v>
      </c>
    </row>
    <row r="70385" spans="1:5" x14ac:dyDescent="0.3">
      <c r="A70385">
        <v>0</v>
      </c>
      <c r="B70385">
        <v>2325642137</v>
      </c>
      <c r="C70385" t="s">
        <v>49190</v>
      </c>
      <c r="D70385" t="s">
        <v>149641</v>
      </c>
      <c r="E70385" t="s">
        <v>283259</v>
      </c>
    </row>
    <row r="70386" spans="1:5" x14ac:dyDescent="0.3">
      <c r="A70386">
        <v>0</v>
      </c>
      <c r="B70386">
        <v>2325642367</v>
      </c>
      <c r="C70386" t="s">
        <v>49191</v>
      </c>
      <c r="D70386" t="s">
        <v>150964</v>
      </c>
      <c r="E70386" t="s">
        <v>283260</v>
      </c>
    </row>
    <row r="70387" spans="1:5" x14ac:dyDescent="0.3">
      <c r="A70387">
        <v>0</v>
      </c>
      <c r="B70387">
        <v>2325642603</v>
      </c>
      <c r="C70387" t="s">
        <v>49192</v>
      </c>
      <c r="D70387" t="s">
        <v>150965</v>
      </c>
      <c r="E70387" t="s">
        <v>283261</v>
      </c>
    </row>
    <row r="70388" spans="1:5" x14ac:dyDescent="0.3">
      <c r="A70388">
        <v>0</v>
      </c>
      <c r="B70388">
        <v>2325642835</v>
      </c>
      <c r="C70388" t="s">
        <v>49193</v>
      </c>
      <c r="D70388" t="s">
        <v>150966</v>
      </c>
      <c r="E70388" t="s">
        <v>283262</v>
      </c>
    </row>
    <row r="70389" spans="1:5" x14ac:dyDescent="0.3">
      <c r="A70389">
        <v>0</v>
      </c>
      <c r="B70389">
        <v>2325642865</v>
      </c>
      <c r="C70389" t="s">
        <v>49193</v>
      </c>
      <c r="D70389" t="s">
        <v>150967</v>
      </c>
      <c r="E70389" t="s">
        <v>283263</v>
      </c>
    </row>
    <row r="70390" spans="1:5" x14ac:dyDescent="0.3">
      <c r="A70390">
        <v>0</v>
      </c>
      <c r="B70390">
        <v>2325643121</v>
      </c>
      <c r="C70390" t="s">
        <v>49194</v>
      </c>
      <c r="D70390" t="s">
        <v>150968</v>
      </c>
      <c r="E70390" t="s">
        <v>283264</v>
      </c>
    </row>
    <row r="70391" spans="1:5" x14ac:dyDescent="0.3">
      <c r="A70391">
        <v>0</v>
      </c>
      <c r="B70391">
        <v>2325643523</v>
      </c>
      <c r="C70391" t="s">
        <v>49195</v>
      </c>
      <c r="D70391" t="s">
        <v>150969</v>
      </c>
      <c r="E70391" t="s">
        <v>283265</v>
      </c>
    </row>
    <row r="70392" spans="1:5" x14ac:dyDescent="0.3">
      <c r="A70392">
        <v>0</v>
      </c>
      <c r="B70392">
        <v>2325643718</v>
      </c>
      <c r="C70392" t="s">
        <v>49196</v>
      </c>
      <c r="D70392" t="s">
        <v>150970</v>
      </c>
      <c r="E70392" t="s">
        <v>283266</v>
      </c>
    </row>
    <row r="70393" spans="1:5" x14ac:dyDescent="0.3">
      <c r="A70393">
        <v>0</v>
      </c>
      <c r="B70393">
        <v>2325644216</v>
      </c>
      <c r="C70393" t="s">
        <v>49197</v>
      </c>
      <c r="D70393" t="s">
        <v>99168</v>
      </c>
      <c r="E70393" t="s">
        <v>283267</v>
      </c>
    </row>
    <row r="70394" spans="1:5" x14ac:dyDescent="0.3">
      <c r="A70394">
        <v>0</v>
      </c>
      <c r="B70394">
        <v>2325644581</v>
      </c>
      <c r="C70394" t="s">
        <v>49198</v>
      </c>
      <c r="D70394" t="s">
        <v>150971</v>
      </c>
      <c r="E70394" t="s">
        <v>283268</v>
      </c>
    </row>
    <row r="70395" spans="1:5" x14ac:dyDescent="0.3">
      <c r="A70395">
        <v>0</v>
      </c>
      <c r="B70395">
        <v>2325644795</v>
      </c>
      <c r="C70395" t="s">
        <v>49199</v>
      </c>
      <c r="D70395" t="s">
        <v>150972</v>
      </c>
      <c r="E70395" t="s">
        <v>283269</v>
      </c>
    </row>
    <row r="70396" spans="1:5" x14ac:dyDescent="0.3">
      <c r="A70396">
        <v>0</v>
      </c>
      <c r="B70396">
        <v>2325644813</v>
      </c>
      <c r="C70396" t="s">
        <v>49199</v>
      </c>
      <c r="D70396" t="s">
        <v>101868</v>
      </c>
      <c r="E70396" t="s">
        <v>283270</v>
      </c>
    </row>
    <row r="70397" spans="1:5" x14ac:dyDescent="0.3">
      <c r="A70397">
        <v>0</v>
      </c>
      <c r="B70397">
        <v>2325644888</v>
      </c>
      <c r="C70397" t="s">
        <v>49199</v>
      </c>
      <c r="D70397" t="s">
        <v>148296</v>
      </c>
      <c r="E70397" t="s">
        <v>283271</v>
      </c>
    </row>
    <row r="70398" spans="1:5" x14ac:dyDescent="0.3">
      <c r="A70398">
        <v>0</v>
      </c>
      <c r="B70398">
        <v>2325644962</v>
      </c>
      <c r="C70398" t="s">
        <v>49200</v>
      </c>
      <c r="D70398" t="s">
        <v>150973</v>
      </c>
      <c r="E70398" t="s">
        <v>283272</v>
      </c>
    </row>
    <row r="70399" spans="1:5" x14ac:dyDescent="0.3">
      <c r="A70399">
        <v>0</v>
      </c>
      <c r="B70399">
        <v>2325645017</v>
      </c>
      <c r="C70399" t="s">
        <v>49200</v>
      </c>
      <c r="D70399" t="s">
        <v>150974</v>
      </c>
      <c r="E70399" t="s">
        <v>283273</v>
      </c>
    </row>
    <row r="70400" spans="1:5" x14ac:dyDescent="0.3">
      <c r="A70400">
        <v>0</v>
      </c>
      <c r="B70400">
        <v>2325645311</v>
      </c>
      <c r="C70400" t="s">
        <v>49201</v>
      </c>
      <c r="D70400" t="s">
        <v>142971</v>
      </c>
      <c r="E70400" t="s">
        <v>283274</v>
      </c>
    </row>
    <row r="70401" spans="1:5" x14ac:dyDescent="0.3">
      <c r="A70401">
        <v>0</v>
      </c>
      <c r="B70401">
        <v>2325645552</v>
      </c>
      <c r="C70401" t="s">
        <v>49202</v>
      </c>
      <c r="D70401" t="s">
        <v>150975</v>
      </c>
      <c r="E70401" t="s">
        <v>283275</v>
      </c>
    </row>
    <row r="70402" spans="1:5" x14ac:dyDescent="0.3">
      <c r="A70402">
        <v>0</v>
      </c>
      <c r="B70402">
        <v>2325645677</v>
      </c>
      <c r="C70402" t="s">
        <v>49203</v>
      </c>
      <c r="D70402" t="s">
        <v>150976</v>
      </c>
      <c r="E70402" t="s">
        <v>283276</v>
      </c>
    </row>
    <row r="70403" spans="1:5" x14ac:dyDescent="0.3">
      <c r="A70403">
        <v>0</v>
      </c>
      <c r="B70403">
        <v>2325645965</v>
      </c>
      <c r="C70403" t="s">
        <v>49204</v>
      </c>
      <c r="D70403" t="s">
        <v>120499</v>
      </c>
      <c r="E70403" t="s">
        <v>283277</v>
      </c>
    </row>
    <row r="70404" spans="1:5" x14ac:dyDescent="0.3">
      <c r="A70404">
        <v>0</v>
      </c>
      <c r="B70404">
        <v>2325646072</v>
      </c>
      <c r="C70404" t="s">
        <v>49205</v>
      </c>
      <c r="D70404" t="s">
        <v>150977</v>
      </c>
      <c r="E70404" t="s">
        <v>283278</v>
      </c>
    </row>
    <row r="70405" spans="1:5" x14ac:dyDescent="0.3">
      <c r="A70405">
        <v>0</v>
      </c>
      <c r="B70405">
        <v>2325646161</v>
      </c>
      <c r="C70405" t="s">
        <v>49206</v>
      </c>
      <c r="D70405" t="s">
        <v>150978</v>
      </c>
      <c r="E70405" t="s">
        <v>283279</v>
      </c>
    </row>
    <row r="70406" spans="1:5" x14ac:dyDescent="0.3">
      <c r="A70406">
        <v>0</v>
      </c>
      <c r="B70406">
        <v>2325646310</v>
      </c>
      <c r="C70406" t="s">
        <v>49207</v>
      </c>
      <c r="D70406" t="s">
        <v>150979</v>
      </c>
      <c r="E70406" t="s">
        <v>283280</v>
      </c>
    </row>
    <row r="70407" spans="1:5" x14ac:dyDescent="0.3">
      <c r="A70407">
        <v>0</v>
      </c>
      <c r="B70407">
        <v>2325646348</v>
      </c>
      <c r="C70407" t="s">
        <v>49207</v>
      </c>
      <c r="D70407" t="s">
        <v>101825</v>
      </c>
      <c r="E70407" t="s">
        <v>283281</v>
      </c>
    </row>
    <row r="70408" spans="1:5" x14ac:dyDescent="0.3">
      <c r="A70408">
        <v>0</v>
      </c>
      <c r="B70408">
        <v>2325651280</v>
      </c>
      <c r="C70408" t="s">
        <v>49208</v>
      </c>
      <c r="D70408" t="s">
        <v>150980</v>
      </c>
      <c r="E70408" t="s">
        <v>283282</v>
      </c>
    </row>
    <row r="70409" spans="1:5" x14ac:dyDescent="0.3">
      <c r="A70409">
        <v>0</v>
      </c>
      <c r="B70409">
        <v>2325651499</v>
      </c>
      <c r="C70409" t="s">
        <v>49209</v>
      </c>
      <c r="D70409" t="s">
        <v>150981</v>
      </c>
      <c r="E70409" t="s">
        <v>283283</v>
      </c>
    </row>
    <row r="70410" spans="1:5" x14ac:dyDescent="0.3">
      <c r="A70410">
        <v>0</v>
      </c>
      <c r="B70410">
        <v>2325651663</v>
      </c>
      <c r="C70410" t="s">
        <v>49210</v>
      </c>
      <c r="D70410" t="s">
        <v>95460</v>
      </c>
      <c r="E70410" t="s">
        <v>283284</v>
      </c>
    </row>
    <row r="70411" spans="1:5" x14ac:dyDescent="0.3">
      <c r="A70411">
        <v>0</v>
      </c>
      <c r="B70411">
        <v>2325651848</v>
      </c>
      <c r="C70411" t="s">
        <v>49211</v>
      </c>
      <c r="D70411" t="s">
        <v>150982</v>
      </c>
      <c r="E70411" t="s">
        <v>283285</v>
      </c>
    </row>
    <row r="70412" spans="1:5" x14ac:dyDescent="0.3">
      <c r="A70412">
        <v>0</v>
      </c>
      <c r="B70412">
        <v>2325652211</v>
      </c>
      <c r="C70412" t="s">
        <v>49212</v>
      </c>
      <c r="D70412" t="s">
        <v>150983</v>
      </c>
      <c r="E70412" t="s">
        <v>283286</v>
      </c>
    </row>
    <row r="70413" spans="1:5" x14ac:dyDescent="0.3">
      <c r="A70413">
        <v>0</v>
      </c>
      <c r="B70413">
        <v>2325652366</v>
      </c>
      <c r="C70413" t="s">
        <v>49213</v>
      </c>
      <c r="D70413" t="s">
        <v>150984</v>
      </c>
      <c r="E70413" t="s">
        <v>283287</v>
      </c>
    </row>
    <row r="70414" spans="1:5" x14ac:dyDescent="0.3">
      <c r="A70414">
        <v>0</v>
      </c>
      <c r="B70414">
        <v>2325652761</v>
      </c>
      <c r="C70414" t="s">
        <v>49214</v>
      </c>
      <c r="D70414" t="s">
        <v>150985</v>
      </c>
      <c r="E70414" t="s">
        <v>283288</v>
      </c>
    </row>
    <row r="70415" spans="1:5" x14ac:dyDescent="0.3">
      <c r="A70415">
        <v>0</v>
      </c>
      <c r="B70415">
        <v>2325653174</v>
      </c>
      <c r="C70415" t="s">
        <v>49215</v>
      </c>
      <c r="D70415" t="s">
        <v>150986</v>
      </c>
      <c r="E70415" t="s">
        <v>283289</v>
      </c>
    </row>
    <row r="70416" spans="1:5" x14ac:dyDescent="0.3">
      <c r="A70416">
        <v>0</v>
      </c>
      <c r="B70416">
        <v>2325653301</v>
      </c>
      <c r="C70416" t="s">
        <v>49216</v>
      </c>
      <c r="D70416" t="s">
        <v>117075</v>
      </c>
      <c r="E70416" t="s">
        <v>283290</v>
      </c>
    </row>
    <row r="70417" spans="1:5" x14ac:dyDescent="0.3">
      <c r="A70417">
        <v>0</v>
      </c>
      <c r="B70417">
        <v>2325653419</v>
      </c>
      <c r="C70417" t="s">
        <v>49217</v>
      </c>
      <c r="D70417" t="s">
        <v>150987</v>
      </c>
      <c r="E70417" t="s">
        <v>283291</v>
      </c>
    </row>
    <row r="70418" spans="1:5" x14ac:dyDescent="0.3">
      <c r="A70418">
        <v>0</v>
      </c>
      <c r="B70418">
        <v>2325653937</v>
      </c>
      <c r="C70418" t="s">
        <v>49218</v>
      </c>
      <c r="D70418" t="s">
        <v>150988</v>
      </c>
      <c r="E70418" t="s">
        <v>283292</v>
      </c>
    </row>
    <row r="70419" spans="1:5" x14ac:dyDescent="0.3">
      <c r="A70419">
        <v>0</v>
      </c>
      <c r="B70419">
        <v>2325654174</v>
      </c>
      <c r="C70419" t="s">
        <v>49219</v>
      </c>
      <c r="D70419" t="s">
        <v>150989</v>
      </c>
      <c r="E70419" t="s">
        <v>283293</v>
      </c>
    </row>
    <row r="70420" spans="1:5" x14ac:dyDescent="0.3">
      <c r="A70420">
        <v>0</v>
      </c>
      <c r="B70420">
        <v>2325654198</v>
      </c>
      <c r="C70420" t="s">
        <v>49219</v>
      </c>
      <c r="D70420" t="s">
        <v>150990</v>
      </c>
      <c r="E70420" t="s">
        <v>283294</v>
      </c>
    </row>
    <row r="70421" spans="1:5" x14ac:dyDescent="0.3">
      <c r="A70421">
        <v>0</v>
      </c>
      <c r="B70421">
        <v>2325654564</v>
      </c>
      <c r="C70421" t="s">
        <v>49220</v>
      </c>
      <c r="D70421" t="s">
        <v>150991</v>
      </c>
      <c r="E70421" t="s">
        <v>283295</v>
      </c>
    </row>
    <row r="70422" spans="1:5" x14ac:dyDescent="0.3">
      <c r="A70422">
        <v>0</v>
      </c>
      <c r="B70422">
        <v>2325654707</v>
      </c>
      <c r="C70422" t="s">
        <v>49221</v>
      </c>
      <c r="D70422" t="s">
        <v>150992</v>
      </c>
      <c r="E70422" t="s">
        <v>283296</v>
      </c>
    </row>
    <row r="70423" spans="1:5" x14ac:dyDescent="0.3">
      <c r="A70423">
        <v>0</v>
      </c>
      <c r="B70423">
        <v>2325654839</v>
      </c>
      <c r="C70423" t="s">
        <v>49222</v>
      </c>
      <c r="D70423" t="s">
        <v>150993</v>
      </c>
      <c r="E70423" t="s">
        <v>283297</v>
      </c>
    </row>
    <row r="70424" spans="1:5" x14ac:dyDescent="0.3">
      <c r="A70424">
        <v>0</v>
      </c>
      <c r="B70424">
        <v>2325655562</v>
      </c>
      <c r="C70424" t="s">
        <v>49223</v>
      </c>
      <c r="D70424" t="s">
        <v>150994</v>
      </c>
      <c r="E70424" t="s">
        <v>283298</v>
      </c>
    </row>
    <row r="70425" spans="1:5" x14ac:dyDescent="0.3">
      <c r="A70425">
        <v>0</v>
      </c>
      <c r="B70425">
        <v>2325655571</v>
      </c>
      <c r="C70425" t="s">
        <v>49223</v>
      </c>
      <c r="D70425" t="s">
        <v>150995</v>
      </c>
      <c r="E70425" t="s">
        <v>283299</v>
      </c>
    </row>
    <row r="70426" spans="1:5" x14ac:dyDescent="0.3">
      <c r="A70426">
        <v>0</v>
      </c>
      <c r="B70426">
        <v>2325655825</v>
      </c>
      <c r="C70426" t="s">
        <v>49224</v>
      </c>
      <c r="D70426" t="s">
        <v>150996</v>
      </c>
      <c r="E70426" t="s">
        <v>283300</v>
      </c>
    </row>
    <row r="70427" spans="1:5" x14ac:dyDescent="0.3">
      <c r="A70427">
        <v>0</v>
      </c>
      <c r="B70427">
        <v>2325655942</v>
      </c>
      <c r="C70427" t="s">
        <v>49225</v>
      </c>
      <c r="D70427" t="s">
        <v>150997</v>
      </c>
      <c r="E70427" t="s">
        <v>283301</v>
      </c>
    </row>
    <row r="70428" spans="1:5" x14ac:dyDescent="0.3">
      <c r="A70428">
        <v>0</v>
      </c>
      <c r="B70428">
        <v>2325656167</v>
      </c>
      <c r="C70428" t="s">
        <v>49226</v>
      </c>
      <c r="D70428" t="s">
        <v>150998</v>
      </c>
      <c r="E70428" t="s">
        <v>283302</v>
      </c>
    </row>
    <row r="70429" spans="1:5" x14ac:dyDescent="0.3">
      <c r="A70429">
        <v>0</v>
      </c>
      <c r="B70429">
        <v>2325656769</v>
      </c>
      <c r="C70429" t="s">
        <v>49227</v>
      </c>
      <c r="D70429" t="s">
        <v>150999</v>
      </c>
      <c r="E70429" t="s">
        <v>283303</v>
      </c>
    </row>
    <row r="70430" spans="1:5" x14ac:dyDescent="0.3">
      <c r="A70430">
        <v>0</v>
      </c>
      <c r="B70430">
        <v>2325656820</v>
      </c>
      <c r="C70430" t="s">
        <v>49227</v>
      </c>
      <c r="D70430" t="s">
        <v>151000</v>
      </c>
      <c r="E70430" t="s">
        <v>283304</v>
      </c>
    </row>
    <row r="70431" spans="1:5" x14ac:dyDescent="0.3">
      <c r="A70431">
        <v>0</v>
      </c>
      <c r="B70431">
        <v>2325656937</v>
      </c>
      <c r="C70431" t="s">
        <v>49228</v>
      </c>
      <c r="D70431" t="s">
        <v>151001</v>
      </c>
      <c r="E70431" t="s">
        <v>283305</v>
      </c>
    </row>
    <row r="70432" spans="1:5" x14ac:dyDescent="0.3">
      <c r="A70432">
        <v>0</v>
      </c>
      <c r="B70432">
        <v>2325657018</v>
      </c>
      <c r="C70432" t="s">
        <v>49228</v>
      </c>
      <c r="D70432" t="s">
        <v>151002</v>
      </c>
      <c r="E70432" t="s">
        <v>283306</v>
      </c>
    </row>
    <row r="70433" spans="1:5" x14ac:dyDescent="0.3">
      <c r="A70433">
        <v>0</v>
      </c>
      <c r="B70433">
        <v>2325657289</v>
      </c>
      <c r="C70433" t="s">
        <v>49229</v>
      </c>
      <c r="D70433" t="s">
        <v>118054</v>
      </c>
      <c r="E70433" t="s">
        <v>283307</v>
      </c>
    </row>
    <row r="70434" spans="1:5" x14ac:dyDescent="0.3">
      <c r="A70434">
        <v>0</v>
      </c>
      <c r="B70434">
        <v>2325657402</v>
      </c>
      <c r="C70434" t="s">
        <v>49230</v>
      </c>
      <c r="D70434" t="s">
        <v>134360</v>
      </c>
      <c r="E70434" t="s">
        <v>283308</v>
      </c>
    </row>
    <row r="70435" spans="1:5" x14ac:dyDescent="0.3">
      <c r="A70435">
        <v>0</v>
      </c>
      <c r="B70435">
        <v>2325657541</v>
      </c>
      <c r="C70435" t="s">
        <v>49230</v>
      </c>
      <c r="D70435" t="s">
        <v>151003</v>
      </c>
      <c r="E70435" t="s">
        <v>283309</v>
      </c>
    </row>
    <row r="70436" spans="1:5" x14ac:dyDescent="0.3">
      <c r="A70436">
        <v>0</v>
      </c>
      <c r="B70436">
        <v>2325658094</v>
      </c>
      <c r="C70436" t="s">
        <v>49231</v>
      </c>
      <c r="D70436" t="s">
        <v>151004</v>
      </c>
      <c r="E70436" t="s">
        <v>283310</v>
      </c>
    </row>
    <row r="70437" spans="1:5" x14ac:dyDescent="0.3">
      <c r="A70437">
        <v>0</v>
      </c>
      <c r="B70437">
        <v>2325658660</v>
      </c>
      <c r="C70437" t="s">
        <v>49232</v>
      </c>
      <c r="D70437" t="s">
        <v>119840</v>
      </c>
      <c r="E70437" t="s">
        <v>283311</v>
      </c>
    </row>
    <row r="70438" spans="1:5" x14ac:dyDescent="0.3">
      <c r="A70438">
        <v>0</v>
      </c>
      <c r="B70438">
        <v>2325658989</v>
      </c>
      <c r="C70438" t="s">
        <v>49233</v>
      </c>
      <c r="D70438" t="s">
        <v>151005</v>
      </c>
      <c r="E70438" t="s">
        <v>283312</v>
      </c>
    </row>
    <row r="70439" spans="1:5" x14ac:dyDescent="0.3">
      <c r="A70439">
        <v>0</v>
      </c>
      <c r="B70439">
        <v>2325659020</v>
      </c>
      <c r="C70439" t="s">
        <v>49233</v>
      </c>
      <c r="D70439" t="s">
        <v>151006</v>
      </c>
      <c r="E70439" t="s">
        <v>283313</v>
      </c>
    </row>
    <row r="70440" spans="1:5" x14ac:dyDescent="0.3">
      <c r="A70440">
        <v>0</v>
      </c>
      <c r="B70440">
        <v>2325659091</v>
      </c>
      <c r="C70440" t="s">
        <v>49234</v>
      </c>
      <c r="D70440" t="s">
        <v>150135</v>
      </c>
      <c r="E70440" t="s">
        <v>283314</v>
      </c>
    </row>
    <row r="70441" spans="1:5" x14ac:dyDescent="0.3">
      <c r="A70441">
        <v>0</v>
      </c>
      <c r="B70441">
        <v>2325659115</v>
      </c>
      <c r="C70441" t="s">
        <v>49234</v>
      </c>
      <c r="D70441" t="s">
        <v>110228</v>
      </c>
      <c r="E70441" t="s">
        <v>283315</v>
      </c>
    </row>
    <row r="70442" spans="1:5" x14ac:dyDescent="0.3">
      <c r="A70442">
        <v>0</v>
      </c>
      <c r="B70442">
        <v>2325659126</v>
      </c>
      <c r="C70442" t="s">
        <v>49234</v>
      </c>
      <c r="D70442" t="s">
        <v>95343</v>
      </c>
      <c r="E70442" t="s">
        <v>283316</v>
      </c>
    </row>
    <row r="70443" spans="1:5" x14ac:dyDescent="0.3">
      <c r="A70443">
        <v>0</v>
      </c>
      <c r="B70443">
        <v>2325659468</v>
      </c>
      <c r="C70443" t="s">
        <v>49235</v>
      </c>
      <c r="D70443" t="s">
        <v>151007</v>
      </c>
      <c r="E70443" t="s">
        <v>283317</v>
      </c>
    </row>
    <row r="70444" spans="1:5" x14ac:dyDescent="0.3">
      <c r="A70444">
        <v>0</v>
      </c>
      <c r="B70444">
        <v>2325659750</v>
      </c>
      <c r="C70444" t="s">
        <v>49236</v>
      </c>
      <c r="D70444" t="s">
        <v>150823</v>
      </c>
      <c r="E70444" t="s">
        <v>283318</v>
      </c>
    </row>
    <row r="70445" spans="1:5" x14ac:dyDescent="0.3">
      <c r="A70445">
        <v>0</v>
      </c>
      <c r="B70445">
        <v>2325660222</v>
      </c>
      <c r="C70445" t="s">
        <v>49237</v>
      </c>
      <c r="D70445" t="s">
        <v>116905</v>
      </c>
      <c r="E70445" t="s">
        <v>283319</v>
      </c>
    </row>
    <row r="70446" spans="1:5" x14ac:dyDescent="0.3">
      <c r="A70446">
        <v>0</v>
      </c>
      <c r="B70446">
        <v>2325660536</v>
      </c>
      <c r="C70446" t="s">
        <v>49238</v>
      </c>
      <c r="D70446" t="s">
        <v>151008</v>
      </c>
      <c r="E70446" t="s">
        <v>283320</v>
      </c>
    </row>
    <row r="70447" spans="1:5" x14ac:dyDescent="0.3">
      <c r="A70447">
        <v>0</v>
      </c>
      <c r="B70447">
        <v>2325660845</v>
      </c>
      <c r="C70447" t="s">
        <v>49239</v>
      </c>
      <c r="D70447" t="s">
        <v>151009</v>
      </c>
      <c r="E70447" t="s">
        <v>283321</v>
      </c>
    </row>
    <row r="70448" spans="1:5" x14ac:dyDescent="0.3">
      <c r="A70448">
        <v>0</v>
      </c>
      <c r="B70448">
        <v>2325661134</v>
      </c>
      <c r="C70448" t="s">
        <v>49240</v>
      </c>
      <c r="D70448" t="s">
        <v>151010</v>
      </c>
      <c r="E70448" t="s">
        <v>283322</v>
      </c>
    </row>
    <row r="70449" spans="1:5" x14ac:dyDescent="0.3">
      <c r="A70449">
        <v>0</v>
      </c>
      <c r="B70449">
        <v>2325661269</v>
      </c>
      <c r="C70449" t="s">
        <v>49241</v>
      </c>
      <c r="D70449" t="s">
        <v>151011</v>
      </c>
      <c r="E70449" t="s">
        <v>283323</v>
      </c>
    </row>
    <row r="70450" spans="1:5" x14ac:dyDescent="0.3">
      <c r="A70450">
        <v>0</v>
      </c>
      <c r="B70450">
        <v>2325661442</v>
      </c>
      <c r="C70450" t="s">
        <v>49242</v>
      </c>
      <c r="D70450" t="s">
        <v>151012</v>
      </c>
      <c r="E70450" t="s">
        <v>283324</v>
      </c>
    </row>
    <row r="70451" spans="1:5" x14ac:dyDescent="0.3">
      <c r="A70451">
        <v>0</v>
      </c>
      <c r="B70451">
        <v>2325662610</v>
      </c>
      <c r="C70451" t="s">
        <v>49243</v>
      </c>
      <c r="D70451" t="s">
        <v>116160</v>
      </c>
      <c r="E70451" t="s">
        <v>283325</v>
      </c>
    </row>
    <row r="70452" spans="1:5" x14ac:dyDescent="0.3">
      <c r="A70452">
        <v>0</v>
      </c>
      <c r="B70452">
        <v>2325662613</v>
      </c>
      <c r="C70452" t="s">
        <v>49243</v>
      </c>
      <c r="D70452" t="s">
        <v>151013</v>
      </c>
      <c r="E70452" t="s">
        <v>283326</v>
      </c>
    </row>
    <row r="70453" spans="1:5" x14ac:dyDescent="0.3">
      <c r="A70453">
        <v>0</v>
      </c>
      <c r="B70453">
        <v>2325662666</v>
      </c>
      <c r="C70453" t="s">
        <v>49243</v>
      </c>
      <c r="D70453" t="s">
        <v>151014</v>
      </c>
      <c r="E70453" t="s">
        <v>283327</v>
      </c>
    </row>
    <row r="70454" spans="1:5" x14ac:dyDescent="0.3">
      <c r="A70454">
        <v>0</v>
      </c>
      <c r="B70454">
        <v>2325662755</v>
      </c>
      <c r="C70454" t="s">
        <v>49243</v>
      </c>
      <c r="D70454" t="s">
        <v>151015</v>
      </c>
      <c r="E70454" t="s">
        <v>283328</v>
      </c>
    </row>
    <row r="70455" spans="1:5" x14ac:dyDescent="0.3">
      <c r="A70455">
        <v>0</v>
      </c>
      <c r="B70455">
        <v>2325662889</v>
      </c>
      <c r="C70455" t="s">
        <v>49244</v>
      </c>
      <c r="D70455" t="s">
        <v>151016</v>
      </c>
      <c r="E70455" t="s">
        <v>283329</v>
      </c>
    </row>
    <row r="70456" spans="1:5" x14ac:dyDescent="0.3">
      <c r="A70456">
        <v>0</v>
      </c>
      <c r="B70456">
        <v>2325663155</v>
      </c>
      <c r="C70456" t="s">
        <v>49245</v>
      </c>
      <c r="D70456" t="s">
        <v>151017</v>
      </c>
      <c r="E70456" t="s">
        <v>283330</v>
      </c>
    </row>
    <row r="70457" spans="1:5" x14ac:dyDescent="0.3">
      <c r="A70457">
        <v>0</v>
      </c>
      <c r="B70457">
        <v>2325663366</v>
      </c>
      <c r="C70457" t="s">
        <v>49246</v>
      </c>
      <c r="D70457" t="s">
        <v>151018</v>
      </c>
      <c r="E70457" t="s">
        <v>283331</v>
      </c>
    </row>
    <row r="70458" spans="1:5" x14ac:dyDescent="0.3">
      <c r="A70458">
        <v>0</v>
      </c>
      <c r="B70458">
        <v>2325663548</v>
      </c>
      <c r="C70458" t="s">
        <v>49247</v>
      </c>
      <c r="D70458" t="s">
        <v>151019</v>
      </c>
      <c r="E70458" t="s">
        <v>283332</v>
      </c>
    </row>
    <row r="70459" spans="1:5" x14ac:dyDescent="0.3">
      <c r="A70459">
        <v>0</v>
      </c>
      <c r="B70459">
        <v>2325663706</v>
      </c>
      <c r="C70459" t="s">
        <v>49248</v>
      </c>
      <c r="D70459" t="s">
        <v>151020</v>
      </c>
      <c r="E70459" t="s">
        <v>283333</v>
      </c>
    </row>
    <row r="70460" spans="1:5" x14ac:dyDescent="0.3">
      <c r="A70460">
        <v>0</v>
      </c>
      <c r="B70460">
        <v>2325663893</v>
      </c>
      <c r="C70460" t="s">
        <v>49249</v>
      </c>
      <c r="D70460" t="s">
        <v>121712</v>
      </c>
      <c r="E70460" t="s">
        <v>283334</v>
      </c>
    </row>
    <row r="70461" spans="1:5" x14ac:dyDescent="0.3">
      <c r="A70461">
        <v>0</v>
      </c>
      <c r="B70461">
        <v>2325664079</v>
      </c>
      <c r="C70461" t="s">
        <v>49250</v>
      </c>
      <c r="D70461" t="s">
        <v>151021</v>
      </c>
      <c r="E70461" t="s">
        <v>283335</v>
      </c>
    </row>
    <row r="70462" spans="1:5" x14ac:dyDescent="0.3">
      <c r="A70462">
        <v>0</v>
      </c>
      <c r="B70462">
        <v>2325664403</v>
      </c>
      <c r="C70462" t="s">
        <v>49251</v>
      </c>
      <c r="D70462" t="s">
        <v>151022</v>
      </c>
      <c r="E70462" t="s">
        <v>283336</v>
      </c>
    </row>
    <row r="70463" spans="1:5" x14ac:dyDescent="0.3">
      <c r="A70463">
        <v>0</v>
      </c>
      <c r="B70463">
        <v>2325664539</v>
      </c>
      <c r="C70463" t="s">
        <v>49252</v>
      </c>
      <c r="D70463" t="s">
        <v>151023</v>
      </c>
      <c r="E70463" t="s">
        <v>283337</v>
      </c>
    </row>
    <row r="70464" spans="1:5" x14ac:dyDescent="0.3">
      <c r="A70464">
        <v>0</v>
      </c>
      <c r="B70464">
        <v>2325664648</v>
      </c>
      <c r="C70464" t="s">
        <v>49253</v>
      </c>
      <c r="D70464" t="s">
        <v>151024</v>
      </c>
      <c r="E70464" t="s">
        <v>283338</v>
      </c>
    </row>
    <row r="70465" spans="1:5" x14ac:dyDescent="0.3">
      <c r="A70465">
        <v>0</v>
      </c>
      <c r="B70465">
        <v>2325665579</v>
      </c>
      <c r="C70465" t="s">
        <v>49254</v>
      </c>
      <c r="D70465" t="s">
        <v>137300</v>
      </c>
      <c r="E70465" t="s">
        <v>283339</v>
      </c>
    </row>
    <row r="70466" spans="1:5" x14ac:dyDescent="0.3">
      <c r="A70466">
        <v>0</v>
      </c>
      <c r="B70466">
        <v>2325666151</v>
      </c>
      <c r="C70466" t="s">
        <v>49255</v>
      </c>
      <c r="D70466" t="s">
        <v>151008</v>
      </c>
      <c r="E70466" t="s">
        <v>283340</v>
      </c>
    </row>
    <row r="70467" spans="1:5" x14ac:dyDescent="0.3">
      <c r="A70467">
        <v>0</v>
      </c>
      <c r="B70467">
        <v>2325666211</v>
      </c>
      <c r="C70467" t="s">
        <v>49256</v>
      </c>
      <c r="D70467" t="s">
        <v>151025</v>
      </c>
      <c r="E70467" t="s">
        <v>283341</v>
      </c>
    </row>
    <row r="70468" spans="1:5" x14ac:dyDescent="0.3">
      <c r="A70468">
        <v>0</v>
      </c>
      <c r="B70468">
        <v>2325666243</v>
      </c>
      <c r="C70468" t="s">
        <v>49256</v>
      </c>
      <c r="D70468" t="s">
        <v>151026</v>
      </c>
      <c r="E70468" t="s">
        <v>283342</v>
      </c>
    </row>
    <row r="70469" spans="1:5" x14ac:dyDescent="0.3">
      <c r="A70469">
        <v>0</v>
      </c>
      <c r="B70469">
        <v>2325666724</v>
      </c>
      <c r="C70469" t="s">
        <v>49257</v>
      </c>
      <c r="D70469" t="s">
        <v>144439</v>
      </c>
      <c r="E70469" t="s">
        <v>283343</v>
      </c>
    </row>
    <row r="70470" spans="1:5" x14ac:dyDescent="0.3">
      <c r="A70470">
        <v>0</v>
      </c>
      <c r="B70470">
        <v>2325666757</v>
      </c>
      <c r="C70470" t="s">
        <v>49258</v>
      </c>
      <c r="D70470" t="s">
        <v>151027</v>
      </c>
      <c r="E70470" t="s">
        <v>283344</v>
      </c>
    </row>
    <row r="70471" spans="1:5" x14ac:dyDescent="0.3">
      <c r="A70471">
        <v>0</v>
      </c>
      <c r="B70471">
        <v>2325666783</v>
      </c>
      <c r="C70471" t="s">
        <v>49258</v>
      </c>
      <c r="D70471" t="s">
        <v>151028</v>
      </c>
      <c r="E70471" t="s">
        <v>283345</v>
      </c>
    </row>
    <row r="70472" spans="1:5" x14ac:dyDescent="0.3">
      <c r="A70472">
        <v>0</v>
      </c>
      <c r="B70472">
        <v>2325667407</v>
      </c>
      <c r="C70472" t="s">
        <v>49259</v>
      </c>
      <c r="D70472" t="s">
        <v>151029</v>
      </c>
      <c r="E70472" t="s">
        <v>283346</v>
      </c>
    </row>
    <row r="70473" spans="1:5" x14ac:dyDescent="0.3">
      <c r="A70473">
        <v>0</v>
      </c>
      <c r="B70473">
        <v>2325667552</v>
      </c>
      <c r="C70473" t="s">
        <v>49260</v>
      </c>
      <c r="D70473" t="s">
        <v>151030</v>
      </c>
      <c r="E70473" t="s">
        <v>283347</v>
      </c>
    </row>
    <row r="70474" spans="1:5" x14ac:dyDescent="0.3">
      <c r="A70474">
        <v>0</v>
      </c>
      <c r="B70474">
        <v>2325674289</v>
      </c>
      <c r="C70474" t="s">
        <v>49261</v>
      </c>
      <c r="D70474" t="s">
        <v>151031</v>
      </c>
      <c r="E70474" t="s">
        <v>283348</v>
      </c>
    </row>
    <row r="70475" spans="1:5" x14ac:dyDescent="0.3">
      <c r="A70475">
        <v>0</v>
      </c>
      <c r="B70475">
        <v>2325674376</v>
      </c>
      <c r="C70475" t="s">
        <v>49262</v>
      </c>
      <c r="D70475" t="s">
        <v>151032</v>
      </c>
      <c r="E70475" t="s">
        <v>283349</v>
      </c>
    </row>
    <row r="70476" spans="1:5" x14ac:dyDescent="0.3">
      <c r="A70476">
        <v>0</v>
      </c>
      <c r="B70476">
        <v>2325674879</v>
      </c>
      <c r="C70476" t="s">
        <v>49263</v>
      </c>
      <c r="D70476" t="s">
        <v>151033</v>
      </c>
      <c r="E70476" t="s">
        <v>283350</v>
      </c>
    </row>
    <row r="70477" spans="1:5" x14ac:dyDescent="0.3">
      <c r="A70477">
        <v>0</v>
      </c>
      <c r="B70477">
        <v>2325675014</v>
      </c>
      <c r="C70477" t="s">
        <v>49264</v>
      </c>
      <c r="D70477" t="s">
        <v>151034</v>
      </c>
      <c r="E70477" t="s">
        <v>283351</v>
      </c>
    </row>
    <row r="70478" spans="1:5" x14ac:dyDescent="0.3">
      <c r="A70478">
        <v>0</v>
      </c>
      <c r="B70478">
        <v>2325675187</v>
      </c>
      <c r="C70478" t="s">
        <v>49265</v>
      </c>
      <c r="D70478" t="s">
        <v>151035</v>
      </c>
      <c r="E70478" t="s">
        <v>283352</v>
      </c>
    </row>
    <row r="70479" spans="1:5" x14ac:dyDescent="0.3">
      <c r="A70479">
        <v>0</v>
      </c>
      <c r="B70479">
        <v>2325675666</v>
      </c>
      <c r="C70479" t="s">
        <v>49266</v>
      </c>
      <c r="D70479" t="s">
        <v>127917</v>
      </c>
      <c r="E70479" t="s">
        <v>283353</v>
      </c>
    </row>
    <row r="70480" spans="1:5" x14ac:dyDescent="0.3">
      <c r="A70480">
        <v>0</v>
      </c>
      <c r="B70480">
        <v>2325675828</v>
      </c>
      <c r="C70480" t="s">
        <v>49267</v>
      </c>
      <c r="D70480" t="s">
        <v>151036</v>
      </c>
      <c r="E70480" t="s">
        <v>283354</v>
      </c>
    </row>
    <row r="70481" spans="1:5" x14ac:dyDescent="0.3">
      <c r="A70481">
        <v>0</v>
      </c>
      <c r="B70481">
        <v>2325676061</v>
      </c>
      <c r="C70481" t="s">
        <v>49268</v>
      </c>
      <c r="D70481" t="s">
        <v>151037</v>
      </c>
      <c r="E70481" t="s">
        <v>283355</v>
      </c>
    </row>
    <row r="70482" spans="1:5" x14ac:dyDescent="0.3">
      <c r="A70482">
        <v>0</v>
      </c>
      <c r="B70482">
        <v>2325676099</v>
      </c>
      <c r="C70482" t="s">
        <v>49268</v>
      </c>
      <c r="D70482" t="s">
        <v>151038</v>
      </c>
      <c r="E70482" t="s">
        <v>283356</v>
      </c>
    </row>
    <row r="70483" spans="1:5" x14ac:dyDescent="0.3">
      <c r="A70483">
        <v>0</v>
      </c>
      <c r="B70483">
        <v>2325676315</v>
      </c>
      <c r="C70483" t="s">
        <v>49269</v>
      </c>
      <c r="D70483" t="s">
        <v>151039</v>
      </c>
      <c r="E70483" t="s">
        <v>283357</v>
      </c>
    </row>
    <row r="70484" spans="1:5" x14ac:dyDescent="0.3">
      <c r="A70484">
        <v>0</v>
      </c>
      <c r="B70484">
        <v>2325676561</v>
      </c>
      <c r="C70484" t="s">
        <v>49270</v>
      </c>
      <c r="D70484" t="s">
        <v>151040</v>
      </c>
      <c r="E70484" t="s">
        <v>283358</v>
      </c>
    </row>
    <row r="70485" spans="1:5" x14ac:dyDescent="0.3">
      <c r="A70485">
        <v>0</v>
      </c>
      <c r="B70485">
        <v>2325676946</v>
      </c>
      <c r="C70485" t="s">
        <v>49271</v>
      </c>
      <c r="D70485" t="s">
        <v>151041</v>
      </c>
      <c r="E70485" t="s">
        <v>283359</v>
      </c>
    </row>
    <row r="70486" spans="1:5" x14ac:dyDescent="0.3">
      <c r="A70486">
        <v>0</v>
      </c>
      <c r="B70486">
        <v>2325677993</v>
      </c>
      <c r="C70486" t="s">
        <v>49272</v>
      </c>
      <c r="D70486" t="s">
        <v>142889</v>
      </c>
      <c r="E70486" t="s">
        <v>283360</v>
      </c>
    </row>
    <row r="70487" spans="1:5" x14ac:dyDescent="0.3">
      <c r="A70487">
        <v>0</v>
      </c>
      <c r="B70487">
        <v>2325678077</v>
      </c>
      <c r="C70487" t="s">
        <v>49272</v>
      </c>
      <c r="D70487" t="s">
        <v>151042</v>
      </c>
      <c r="E70487" t="s">
        <v>283361</v>
      </c>
    </row>
    <row r="70488" spans="1:5" x14ac:dyDescent="0.3">
      <c r="A70488">
        <v>0</v>
      </c>
      <c r="B70488">
        <v>2325678214</v>
      </c>
      <c r="C70488" t="s">
        <v>49273</v>
      </c>
      <c r="D70488" t="s">
        <v>151043</v>
      </c>
      <c r="E70488" t="s">
        <v>283362</v>
      </c>
    </row>
    <row r="70489" spans="1:5" x14ac:dyDescent="0.3">
      <c r="A70489">
        <v>0</v>
      </c>
      <c r="B70489">
        <v>2325678497</v>
      </c>
      <c r="C70489" t="s">
        <v>49274</v>
      </c>
      <c r="D70489" t="s">
        <v>151044</v>
      </c>
      <c r="E70489" t="s">
        <v>283363</v>
      </c>
    </row>
    <row r="70490" spans="1:5" x14ac:dyDescent="0.3">
      <c r="A70490">
        <v>0</v>
      </c>
      <c r="B70490">
        <v>2325678552</v>
      </c>
      <c r="C70490" t="s">
        <v>49274</v>
      </c>
      <c r="D70490" t="s">
        <v>151045</v>
      </c>
      <c r="E70490" t="s">
        <v>283364</v>
      </c>
    </row>
    <row r="70491" spans="1:5" x14ac:dyDescent="0.3">
      <c r="A70491">
        <v>0</v>
      </c>
      <c r="B70491">
        <v>2325678626</v>
      </c>
      <c r="C70491" t="s">
        <v>49275</v>
      </c>
      <c r="D70491" t="s">
        <v>116592</v>
      </c>
      <c r="E70491" t="s">
        <v>283365</v>
      </c>
    </row>
    <row r="70492" spans="1:5" x14ac:dyDescent="0.3">
      <c r="A70492">
        <v>0</v>
      </c>
      <c r="B70492">
        <v>2325678656</v>
      </c>
      <c r="C70492" t="s">
        <v>49275</v>
      </c>
      <c r="D70492" t="s">
        <v>151046</v>
      </c>
      <c r="E70492" t="s">
        <v>283366</v>
      </c>
    </row>
    <row r="70493" spans="1:5" x14ac:dyDescent="0.3">
      <c r="A70493">
        <v>0</v>
      </c>
      <c r="B70493">
        <v>2325678708</v>
      </c>
      <c r="C70493" t="s">
        <v>49275</v>
      </c>
      <c r="D70493" t="s">
        <v>151047</v>
      </c>
      <c r="E70493" t="s">
        <v>283367</v>
      </c>
    </row>
    <row r="70494" spans="1:5" x14ac:dyDescent="0.3">
      <c r="A70494">
        <v>0</v>
      </c>
      <c r="B70494">
        <v>2325678734</v>
      </c>
      <c r="C70494" t="s">
        <v>49275</v>
      </c>
      <c r="D70494" t="s">
        <v>151048</v>
      </c>
      <c r="E70494" t="s">
        <v>283368</v>
      </c>
    </row>
    <row r="70495" spans="1:5" x14ac:dyDescent="0.3">
      <c r="A70495">
        <v>0</v>
      </c>
      <c r="B70495">
        <v>2325678788</v>
      </c>
      <c r="C70495" t="s">
        <v>49276</v>
      </c>
      <c r="D70495" t="s">
        <v>151049</v>
      </c>
      <c r="E70495" t="s">
        <v>283369</v>
      </c>
    </row>
    <row r="70496" spans="1:5" x14ac:dyDescent="0.3">
      <c r="A70496">
        <v>0</v>
      </c>
      <c r="B70496">
        <v>2325679276</v>
      </c>
      <c r="C70496" t="s">
        <v>49277</v>
      </c>
      <c r="D70496" t="s">
        <v>109034</v>
      </c>
      <c r="E70496" t="s">
        <v>283370</v>
      </c>
    </row>
    <row r="70497" spans="1:5" x14ac:dyDescent="0.3">
      <c r="A70497">
        <v>0</v>
      </c>
      <c r="B70497">
        <v>2325679327</v>
      </c>
      <c r="C70497" t="s">
        <v>49277</v>
      </c>
      <c r="D70497" t="s">
        <v>151050</v>
      </c>
      <c r="E70497" t="s">
        <v>283371</v>
      </c>
    </row>
    <row r="70498" spans="1:5" x14ac:dyDescent="0.3">
      <c r="A70498">
        <v>0</v>
      </c>
      <c r="B70498">
        <v>2325679644</v>
      </c>
      <c r="C70498" t="s">
        <v>49278</v>
      </c>
      <c r="D70498" t="s">
        <v>151051</v>
      </c>
      <c r="E70498" t="s">
        <v>283372</v>
      </c>
    </row>
    <row r="70499" spans="1:5" x14ac:dyDescent="0.3">
      <c r="A70499">
        <v>0</v>
      </c>
      <c r="B70499">
        <v>2325679824</v>
      </c>
      <c r="C70499" t="s">
        <v>49279</v>
      </c>
      <c r="D70499" t="s">
        <v>151052</v>
      </c>
      <c r="E70499" t="s">
        <v>283373</v>
      </c>
    </row>
    <row r="70500" spans="1:5" x14ac:dyDescent="0.3">
      <c r="A70500">
        <v>0</v>
      </c>
      <c r="B70500">
        <v>2325679966</v>
      </c>
      <c r="C70500" t="s">
        <v>49280</v>
      </c>
      <c r="D70500" t="s">
        <v>112235</v>
      </c>
      <c r="E70500" t="s">
        <v>283374</v>
      </c>
    </row>
    <row r="70501" spans="1:5" x14ac:dyDescent="0.3">
      <c r="A70501">
        <v>0</v>
      </c>
      <c r="B70501">
        <v>2325680050</v>
      </c>
      <c r="C70501" t="s">
        <v>49280</v>
      </c>
      <c r="D70501" t="s">
        <v>151053</v>
      </c>
      <c r="E70501" t="s">
        <v>283375</v>
      </c>
    </row>
    <row r="70502" spans="1:5" x14ac:dyDescent="0.3">
      <c r="A70502">
        <v>0</v>
      </c>
      <c r="B70502">
        <v>2325680064</v>
      </c>
      <c r="C70502" t="s">
        <v>49280</v>
      </c>
      <c r="D70502" t="s">
        <v>151054</v>
      </c>
      <c r="E70502" t="s">
        <v>283376</v>
      </c>
    </row>
    <row r="70503" spans="1:5" x14ac:dyDescent="0.3">
      <c r="A70503">
        <v>0</v>
      </c>
      <c r="B70503">
        <v>2325680354</v>
      </c>
      <c r="C70503" t="s">
        <v>49281</v>
      </c>
      <c r="D70503" t="s">
        <v>99414</v>
      </c>
      <c r="E70503" t="s">
        <v>283377</v>
      </c>
    </row>
    <row r="70504" spans="1:5" x14ac:dyDescent="0.3">
      <c r="A70504">
        <v>0</v>
      </c>
      <c r="B70504">
        <v>2325680558</v>
      </c>
      <c r="C70504" t="s">
        <v>49282</v>
      </c>
      <c r="D70504" t="s">
        <v>151055</v>
      </c>
      <c r="E70504" t="s">
        <v>283378</v>
      </c>
    </row>
    <row r="70505" spans="1:5" x14ac:dyDescent="0.3">
      <c r="A70505">
        <v>0</v>
      </c>
      <c r="B70505">
        <v>2325680774</v>
      </c>
      <c r="C70505" t="s">
        <v>49283</v>
      </c>
      <c r="D70505" t="s">
        <v>151056</v>
      </c>
      <c r="E70505" t="s">
        <v>283379</v>
      </c>
    </row>
    <row r="70506" spans="1:5" x14ac:dyDescent="0.3">
      <c r="A70506">
        <v>0</v>
      </c>
      <c r="B70506">
        <v>2325680893</v>
      </c>
      <c r="C70506" t="s">
        <v>49284</v>
      </c>
      <c r="D70506" t="s">
        <v>151057</v>
      </c>
      <c r="E70506" t="s">
        <v>283380</v>
      </c>
    </row>
    <row r="70507" spans="1:5" x14ac:dyDescent="0.3">
      <c r="A70507">
        <v>0</v>
      </c>
      <c r="B70507">
        <v>2325680981</v>
      </c>
      <c r="C70507" t="s">
        <v>49285</v>
      </c>
      <c r="D70507" t="s">
        <v>99129</v>
      </c>
      <c r="E70507" t="s">
        <v>283381</v>
      </c>
    </row>
    <row r="70508" spans="1:5" x14ac:dyDescent="0.3">
      <c r="A70508">
        <v>0</v>
      </c>
      <c r="B70508">
        <v>2325681103</v>
      </c>
      <c r="C70508" t="s">
        <v>49285</v>
      </c>
      <c r="D70508" t="s">
        <v>151058</v>
      </c>
      <c r="E70508" t="s">
        <v>283382</v>
      </c>
    </row>
    <row r="70509" spans="1:5" x14ac:dyDescent="0.3">
      <c r="A70509">
        <v>0</v>
      </c>
      <c r="B70509">
        <v>2325681482</v>
      </c>
      <c r="C70509" t="s">
        <v>49286</v>
      </c>
      <c r="D70509" t="s">
        <v>151059</v>
      </c>
      <c r="E70509" t="s">
        <v>283383</v>
      </c>
    </row>
    <row r="70510" spans="1:5" x14ac:dyDescent="0.3">
      <c r="A70510">
        <v>0</v>
      </c>
      <c r="B70510">
        <v>2325681692</v>
      </c>
      <c r="C70510" t="s">
        <v>49287</v>
      </c>
      <c r="D70510" t="s">
        <v>151060</v>
      </c>
      <c r="E70510" t="s">
        <v>283384</v>
      </c>
    </row>
    <row r="70511" spans="1:5" x14ac:dyDescent="0.3">
      <c r="A70511">
        <v>0</v>
      </c>
      <c r="B70511">
        <v>2325681984</v>
      </c>
      <c r="C70511" t="s">
        <v>49288</v>
      </c>
      <c r="D70511" t="s">
        <v>151061</v>
      </c>
      <c r="E70511" t="s">
        <v>283385</v>
      </c>
    </row>
    <row r="70512" spans="1:5" x14ac:dyDescent="0.3">
      <c r="A70512">
        <v>0</v>
      </c>
      <c r="B70512">
        <v>2325682037</v>
      </c>
      <c r="C70512" t="s">
        <v>49288</v>
      </c>
      <c r="D70512" t="s">
        <v>151062</v>
      </c>
      <c r="E70512" t="s">
        <v>283386</v>
      </c>
    </row>
    <row r="70513" spans="1:5" x14ac:dyDescent="0.3">
      <c r="A70513">
        <v>0</v>
      </c>
      <c r="B70513">
        <v>2325682083</v>
      </c>
      <c r="C70513" t="s">
        <v>49288</v>
      </c>
      <c r="D70513" t="s">
        <v>151063</v>
      </c>
      <c r="E70513" t="s">
        <v>283387</v>
      </c>
    </row>
    <row r="70514" spans="1:5" x14ac:dyDescent="0.3">
      <c r="A70514">
        <v>0</v>
      </c>
      <c r="B70514">
        <v>2325682183</v>
      </c>
      <c r="C70514" t="s">
        <v>49289</v>
      </c>
      <c r="D70514" t="s">
        <v>151064</v>
      </c>
      <c r="E70514" t="s">
        <v>283388</v>
      </c>
    </row>
    <row r="70515" spans="1:5" x14ac:dyDescent="0.3">
      <c r="A70515">
        <v>0</v>
      </c>
      <c r="B70515">
        <v>2325682265</v>
      </c>
      <c r="C70515" t="s">
        <v>49289</v>
      </c>
      <c r="D70515" t="s">
        <v>113346</v>
      </c>
      <c r="E70515" t="s">
        <v>283389</v>
      </c>
    </row>
    <row r="70516" spans="1:5" x14ac:dyDescent="0.3">
      <c r="A70516">
        <v>0</v>
      </c>
      <c r="B70516">
        <v>2325682702</v>
      </c>
      <c r="C70516" t="s">
        <v>49290</v>
      </c>
      <c r="D70516" t="s">
        <v>151065</v>
      </c>
      <c r="E70516" t="s">
        <v>283390</v>
      </c>
    </row>
    <row r="70517" spans="1:5" x14ac:dyDescent="0.3">
      <c r="A70517">
        <v>0</v>
      </c>
      <c r="B70517">
        <v>2325683614</v>
      </c>
      <c r="C70517" t="s">
        <v>49291</v>
      </c>
      <c r="D70517" t="s">
        <v>151066</v>
      </c>
      <c r="E70517" t="s">
        <v>283391</v>
      </c>
    </row>
    <row r="70518" spans="1:5" x14ac:dyDescent="0.3">
      <c r="A70518">
        <v>0</v>
      </c>
      <c r="B70518">
        <v>2325683756</v>
      </c>
      <c r="C70518" t="s">
        <v>49292</v>
      </c>
      <c r="D70518" t="s">
        <v>151067</v>
      </c>
      <c r="E70518" t="s">
        <v>283392</v>
      </c>
    </row>
    <row r="70519" spans="1:5" x14ac:dyDescent="0.3">
      <c r="A70519">
        <v>0</v>
      </c>
      <c r="B70519">
        <v>2325683871</v>
      </c>
      <c r="C70519" t="s">
        <v>49293</v>
      </c>
      <c r="D70519" t="s">
        <v>115962</v>
      </c>
      <c r="E70519" t="s">
        <v>283393</v>
      </c>
    </row>
    <row r="70520" spans="1:5" x14ac:dyDescent="0.3">
      <c r="A70520">
        <v>0</v>
      </c>
      <c r="B70520">
        <v>2325684129</v>
      </c>
      <c r="C70520" t="s">
        <v>49294</v>
      </c>
      <c r="D70520" t="s">
        <v>151068</v>
      </c>
      <c r="E70520" t="s">
        <v>283394</v>
      </c>
    </row>
    <row r="70521" spans="1:5" x14ac:dyDescent="0.3">
      <c r="A70521">
        <v>0</v>
      </c>
      <c r="B70521">
        <v>2325684362</v>
      </c>
      <c r="C70521" t="s">
        <v>49295</v>
      </c>
      <c r="D70521" t="s">
        <v>151069</v>
      </c>
      <c r="E70521" t="s">
        <v>283395</v>
      </c>
    </row>
    <row r="70522" spans="1:5" x14ac:dyDescent="0.3">
      <c r="A70522">
        <v>0</v>
      </c>
      <c r="B70522">
        <v>2325684570</v>
      </c>
      <c r="C70522" t="s">
        <v>49296</v>
      </c>
      <c r="D70522" t="s">
        <v>151070</v>
      </c>
      <c r="E70522" t="s">
        <v>283396</v>
      </c>
    </row>
    <row r="70523" spans="1:5" x14ac:dyDescent="0.3">
      <c r="A70523">
        <v>0</v>
      </c>
      <c r="B70523">
        <v>2325684662</v>
      </c>
      <c r="C70523" t="s">
        <v>49297</v>
      </c>
      <c r="D70523" t="s">
        <v>151071</v>
      </c>
      <c r="E70523" t="s">
        <v>283397</v>
      </c>
    </row>
    <row r="70524" spans="1:5" x14ac:dyDescent="0.3">
      <c r="A70524">
        <v>0</v>
      </c>
      <c r="B70524">
        <v>2325684670</v>
      </c>
      <c r="C70524" t="s">
        <v>49297</v>
      </c>
      <c r="D70524" t="s">
        <v>134485</v>
      </c>
      <c r="E70524" t="s">
        <v>283398</v>
      </c>
    </row>
    <row r="70525" spans="1:5" x14ac:dyDescent="0.3">
      <c r="A70525">
        <v>0</v>
      </c>
      <c r="B70525">
        <v>2325684733</v>
      </c>
      <c r="C70525" t="s">
        <v>49297</v>
      </c>
      <c r="D70525" t="s">
        <v>151072</v>
      </c>
      <c r="E70525" t="s">
        <v>283399</v>
      </c>
    </row>
    <row r="70526" spans="1:5" x14ac:dyDescent="0.3">
      <c r="A70526">
        <v>0</v>
      </c>
      <c r="B70526">
        <v>2325685294</v>
      </c>
      <c r="C70526" t="s">
        <v>49298</v>
      </c>
      <c r="D70526" t="s">
        <v>151073</v>
      </c>
      <c r="E70526" t="s">
        <v>283400</v>
      </c>
    </row>
    <row r="70527" spans="1:5" x14ac:dyDescent="0.3">
      <c r="A70527">
        <v>0</v>
      </c>
      <c r="B70527">
        <v>2325685649</v>
      </c>
      <c r="C70527" t="s">
        <v>49299</v>
      </c>
      <c r="D70527" t="s">
        <v>116160</v>
      </c>
      <c r="E70527" t="s">
        <v>283401</v>
      </c>
    </row>
    <row r="70528" spans="1:5" x14ac:dyDescent="0.3">
      <c r="A70528">
        <v>0</v>
      </c>
      <c r="B70528">
        <v>2325685898</v>
      </c>
      <c r="C70528" t="s">
        <v>49300</v>
      </c>
      <c r="D70528" t="s">
        <v>151074</v>
      </c>
      <c r="E70528" t="s">
        <v>283402</v>
      </c>
    </row>
    <row r="70529" spans="1:5" x14ac:dyDescent="0.3">
      <c r="A70529">
        <v>0</v>
      </c>
      <c r="B70529">
        <v>2325686042</v>
      </c>
      <c r="C70529" t="s">
        <v>49301</v>
      </c>
      <c r="D70529" t="s">
        <v>151075</v>
      </c>
      <c r="E70529" t="s">
        <v>283403</v>
      </c>
    </row>
    <row r="70530" spans="1:5" x14ac:dyDescent="0.3">
      <c r="A70530">
        <v>0</v>
      </c>
      <c r="B70530">
        <v>2325686236</v>
      </c>
      <c r="C70530" t="s">
        <v>49302</v>
      </c>
      <c r="D70530" t="s">
        <v>112853</v>
      </c>
      <c r="E70530" t="s">
        <v>283404</v>
      </c>
    </row>
    <row r="70531" spans="1:5" x14ac:dyDescent="0.3">
      <c r="A70531">
        <v>0</v>
      </c>
      <c r="B70531">
        <v>2325686414</v>
      </c>
      <c r="C70531" t="s">
        <v>49303</v>
      </c>
      <c r="D70531" t="s">
        <v>151076</v>
      </c>
      <c r="E70531" t="s">
        <v>283405</v>
      </c>
    </row>
    <row r="70532" spans="1:5" x14ac:dyDescent="0.3">
      <c r="A70532">
        <v>0</v>
      </c>
      <c r="B70532">
        <v>2325686445</v>
      </c>
      <c r="C70532" t="s">
        <v>49303</v>
      </c>
      <c r="D70532" t="s">
        <v>151077</v>
      </c>
      <c r="E70532" t="s">
        <v>283406</v>
      </c>
    </row>
    <row r="70533" spans="1:5" x14ac:dyDescent="0.3">
      <c r="A70533">
        <v>0</v>
      </c>
      <c r="B70533">
        <v>2325686521</v>
      </c>
      <c r="C70533" t="s">
        <v>49304</v>
      </c>
      <c r="D70533" t="s">
        <v>144668</v>
      </c>
      <c r="E70533" t="s">
        <v>283407</v>
      </c>
    </row>
    <row r="70534" spans="1:5" x14ac:dyDescent="0.3">
      <c r="A70534">
        <v>0</v>
      </c>
      <c r="B70534">
        <v>2325686663</v>
      </c>
      <c r="C70534" t="s">
        <v>49304</v>
      </c>
      <c r="D70534" t="s">
        <v>151078</v>
      </c>
      <c r="E70534" t="s">
        <v>283408</v>
      </c>
    </row>
    <row r="70535" spans="1:5" x14ac:dyDescent="0.3">
      <c r="A70535">
        <v>0</v>
      </c>
      <c r="B70535">
        <v>2325686743</v>
      </c>
      <c r="C70535" t="s">
        <v>49305</v>
      </c>
      <c r="D70535" t="s">
        <v>102509</v>
      </c>
      <c r="E70535" t="s">
        <v>283409</v>
      </c>
    </row>
    <row r="70536" spans="1:5" x14ac:dyDescent="0.3">
      <c r="A70536">
        <v>0</v>
      </c>
      <c r="B70536">
        <v>2325686784</v>
      </c>
      <c r="C70536" t="s">
        <v>49305</v>
      </c>
      <c r="D70536" t="s">
        <v>151079</v>
      </c>
      <c r="E70536" t="s">
        <v>283410</v>
      </c>
    </row>
    <row r="70537" spans="1:5" x14ac:dyDescent="0.3">
      <c r="A70537">
        <v>0</v>
      </c>
      <c r="B70537">
        <v>2325687207</v>
      </c>
      <c r="C70537" t="s">
        <v>49306</v>
      </c>
      <c r="D70537" t="s">
        <v>151080</v>
      </c>
      <c r="E70537" t="s">
        <v>283411</v>
      </c>
    </row>
    <row r="70538" spans="1:5" x14ac:dyDescent="0.3">
      <c r="A70538">
        <v>0</v>
      </c>
      <c r="B70538">
        <v>2325687449</v>
      </c>
      <c r="C70538" t="s">
        <v>49307</v>
      </c>
      <c r="D70538" t="s">
        <v>151081</v>
      </c>
      <c r="E70538" t="s">
        <v>283412</v>
      </c>
    </row>
    <row r="70539" spans="1:5" x14ac:dyDescent="0.3">
      <c r="A70539">
        <v>0</v>
      </c>
      <c r="B70539">
        <v>2325687554</v>
      </c>
      <c r="C70539" t="s">
        <v>49307</v>
      </c>
      <c r="D70539" t="s">
        <v>151082</v>
      </c>
      <c r="E70539" t="s">
        <v>283413</v>
      </c>
    </row>
    <row r="70540" spans="1:5" x14ac:dyDescent="0.3">
      <c r="A70540">
        <v>0</v>
      </c>
      <c r="B70540">
        <v>2325687599</v>
      </c>
      <c r="C70540" t="s">
        <v>49308</v>
      </c>
      <c r="D70540" t="s">
        <v>151083</v>
      </c>
      <c r="E70540" t="s">
        <v>283414</v>
      </c>
    </row>
    <row r="70541" spans="1:5" x14ac:dyDescent="0.3">
      <c r="A70541">
        <v>0</v>
      </c>
      <c r="B70541">
        <v>2325687850</v>
      </c>
      <c r="C70541" t="s">
        <v>49309</v>
      </c>
      <c r="D70541" t="s">
        <v>151084</v>
      </c>
      <c r="E70541" t="s">
        <v>283415</v>
      </c>
    </row>
    <row r="70542" spans="1:5" x14ac:dyDescent="0.3">
      <c r="A70542">
        <v>0</v>
      </c>
      <c r="B70542">
        <v>2325688412</v>
      </c>
      <c r="C70542" t="s">
        <v>49310</v>
      </c>
      <c r="D70542" t="s">
        <v>106160</v>
      </c>
      <c r="E70542" t="s">
        <v>283416</v>
      </c>
    </row>
    <row r="70543" spans="1:5" x14ac:dyDescent="0.3">
      <c r="A70543">
        <v>0</v>
      </c>
      <c r="B70543">
        <v>2325688474</v>
      </c>
      <c r="C70543" t="s">
        <v>49310</v>
      </c>
      <c r="D70543" t="s">
        <v>130156</v>
      </c>
      <c r="E70543" t="s">
        <v>283417</v>
      </c>
    </row>
    <row r="70544" spans="1:5" x14ac:dyDescent="0.3">
      <c r="A70544">
        <v>0</v>
      </c>
      <c r="B70544">
        <v>2325688707</v>
      </c>
      <c r="C70544" t="s">
        <v>49311</v>
      </c>
      <c r="D70544" t="s">
        <v>151085</v>
      </c>
      <c r="E70544" t="s">
        <v>283418</v>
      </c>
    </row>
    <row r="70545" spans="1:5" x14ac:dyDescent="0.3">
      <c r="A70545">
        <v>0</v>
      </c>
      <c r="B70545">
        <v>2325689291</v>
      </c>
      <c r="C70545" t="s">
        <v>49312</v>
      </c>
      <c r="D70545" t="s">
        <v>124948</v>
      </c>
      <c r="E70545" t="s">
        <v>283419</v>
      </c>
    </row>
    <row r="70546" spans="1:5" x14ac:dyDescent="0.3">
      <c r="A70546">
        <v>0</v>
      </c>
      <c r="B70546">
        <v>2325689536</v>
      </c>
      <c r="C70546" t="s">
        <v>49313</v>
      </c>
      <c r="D70546" t="s">
        <v>121049</v>
      </c>
      <c r="E70546" t="s">
        <v>283420</v>
      </c>
    </row>
    <row r="70547" spans="1:5" x14ac:dyDescent="0.3">
      <c r="A70547">
        <v>0</v>
      </c>
      <c r="B70547">
        <v>2325689841</v>
      </c>
      <c r="C70547" t="s">
        <v>49314</v>
      </c>
      <c r="D70547" t="s">
        <v>151086</v>
      </c>
      <c r="E70547" t="s">
        <v>283421</v>
      </c>
    </row>
    <row r="70548" spans="1:5" x14ac:dyDescent="0.3">
      <c r="A70548">
        <v>0</v>
      </c>
      <c r="B70548">
        <v>2325689847</v>
      </c>
      <c r="C70548" t="s">
        <v>49314</v>
      </c>
      <c r="D70548" t="s">
        <v>151085</v>
      </c>
      <c r="E70548" t="s">
        <v>283422</v>
      </c>
    </row>
    <row r="70549" spans="1:5" x14ac:dyDescent="0.3">
      <c r="A70549">
        <v>0</v>
      </c>
      <c r="B70549">
        <v>2325690247</v>
      </c>
      <c r="C70549" t="s">
        <v>49315</v>
      </c>
      <c r="D70549" t="s">
        <v>151087</v>
      </c>
      <c r="E70549" t="s">
        <v>283423</v>
      </c>
    </row>
    <row r="70550" spans="1:5" x14ac:dyDescent="0.3">
      <c r="A70550">
        <v>0</v>
      </c>
      <c r="B70550">
        <v>2325690379</v>
      </c>
      <c r="C70550" t="s">
        <v>49315</v>
      </c>
      <c r="D70550" t="s">
        <v>109034</v>
      </c>
      <c r="E70550" t="s">
        <v>283424</v>
      </c>
    </row>
    <row r="70551" spans="1:5" x14ac:dyDescent="0.3">
      <c r="A70551">
        <v>0</v>
      </c>
      <c r="B70551">
        <v>2325690433</v>
      </c>
      <c r="C70551" t="s">
        <v>49316</v>
      </c>
      <c r="D70551" t="s">
        <v>151088</v>
      </c>
      <c r="E70551" t="s">
        <v>283425</v>
      </c>
    </row>
    <row r="70552" spans="1:5" x14ac:dyDescent="0.3">
      <c r="A70552">
        <v>0</v>
      </c>
      <c r="B70552">
        <v>2325691175</v>
      </c>
      <c r="C70552" t="s">
        <v>49317</v>
      </c>
      <c r="D70552" t="s">
        <v>108446</v>
      </c>
      <c r="E70552" t="s">
        <v>283426</v>
      </c>
    </row>
    <row r="70553" spans="1:5" x14ac:dyDescent="0.3">
      <c r="A70553">
        <v>0</v>
      </c>
      <c r="B70553">
        <v>2325691540</v>
      </c>
      <c r="C70553" t="s">
        <v>49318</v>
      </c>
      <c r="D70553" t="s">
        <v>151089</v>
      </c>
      <c r="E70553" t="s">
        <v>283427</v>
      </c>
    </row>
    <row r="70554" spans="1:5" x14ac:dyDescent="0.3">
      <c r="A70554">
        <v>0</v>
      </c>
      <c r="B70554">
        <v>2325691664</v>
      </c>
      <c r="C70554" t="s">
        <v>49318</v>
      </c>
      <c r="D70554" t="s">
        <v>151090</v>
      </c>
      <c r="E70554" t="s">
        <v>283428</v>
      </c>
    </row>
    <row r="70555" spans="1:5" x14ac:dyDescent="0.3">
      <c r="A70555">
        <v>0</v>
      </c>
      <c r="B70555">
        <v>2325692168</v>
      </c>
      <c r="C70555" t="s">
        <v>49319</v>
      </c>
      <c r="D70555" t="s">
        <v>151091</v>
      </c>
      <c r="E70555" t="s">
        <v>283429</v>
      </c>
    </row>
    <row r="70556" spans="1:5" x14ac:dyDescent="0.3">
      <c r="A70556">
        <v>0</v>
      </c>
      <c r="B70556">
        <v>2325692255</v>
      </c>
      <c r="C70556" t="s">
        <v>49319</v>
      </c>
      <c r="D70556" t="s">
        <v>114053</v>
      </c>
      <c r="E70556" t="s">
        <v>283430</v>
      </c>
    </row>
    <row r="70557" spans="1:5" x14ac:dyDescent="0.3">
      <c r="A70557">
        <v>0</v>
      </c>
      <c r="B70557">
        <v>2325692410</v>
      </c>
      <c r="C70557" t="s">
        <v>49320</v>
      </c>
      <c r="D70557" t="s">
        <v>145151</v>
      </c>
      <c r="E70557" t="s">
        <v>283431</v>
      </c>
    </row>
    <row r="70558" spans="1:5" x14ac:dyDescent="0.3">
      <c r="A70558">
        <v>0</v>
      </c>
      <c r="B70558">
        <v>2325692505</v>
      </c>
      <c r="C70558" t="s">
        <v>49321</v>
      </c>
      <c r="D70558" t="s">
        <v>151092</v>
      </c>
      <c r="E70558" t="s">
        <v>283432</v>
      </c>
    </row>
    <row r="70559" spans="1:5" x14ac:dyDescent="0.3">
      <c r="A70559">
        <v>0</v>
      </c>
      <c r="B70559">
        <v>2325692779</v>
      </c>
      <c r="C70559" t="s">
        <v>49322</v>
      </c>
      <c r="D70559" t="s">
        <v>151093</v>
      </c>
      <c r="E70559" t="s">
        <v>283433</v>
      </c>
    </row>
    <row r="70560" spans="1:5" x14ac:dyDescent="0.3">
      <c r="A70560">
        <v>0</v>
      </c>
      <c r="B70560">
        <v>2325692881</v>
      </c>
      <c r="C70560" t="s">
        <v>49323</v>
      </c>
      <c r="D70560" t="s">
        <v>151094</v>
      </c>
      <c r="E70560" t="s">
        <v>283434</v>
      </c>
    </row>
    <row r="70561" spans="1:5" x14ac:dyDescent="0.3">
      <c r="A70561">
        <v>0</v>
      </c>
      <c r="B70561">
        <v>2325693238</v>
      </c>
      <c r="C70561" t="s">
        <v>49324</v>
      </c>
      <c r="D70561" t="s">
        <v>150859</v>
      </c>
      <c r="E70561" t="s">
        <v>283435</v>
      </c>
    </row>
    <row r="70562" spans="1:5" x14ac:dyDescent="0.3">
      <c r="A70562">
        <v>0</v>
      </c>
      <c r="B70562">
        <v>2325693435</v>
      </c>
      <c r="C70562" t="s">
        <v>49325</v>
      </c>
      <c r="D70562" t="s">
        <v>151095</v>
      </c>
      <c r="E70562" t="s">
        <v>283436</v>
      </c>
    </row>
    <row r="70563" spans="1:5" x14ac:dyDescent="0.3">
      <c r="A70563">
        <v>0</v>
      </c>
      <c r="B70563">
        <v>2325693700</v>
      </c>
      <c r="C70563" t="s">
        <v>49326</v>
      </c>
      <c r="D70563" t="s">
        <v>151096</v>
      </c>
      <c r="E70563" t="s">
        <v>283437</v>
      </c>
    </row>
    <row r="70564" spans="1:5" x14ac:dyDescent="0.3">
      <c r="A70564">
        <v>0</v>
      </c>
      <c r="B70564">
        <v>2325693836</v>
      </c>
      <c r="C70564" t="s">
        <v>49327</v>
      </c>
      <c r="D70564" t="s">
        <v>151097</v>
      </c>
      <c r="E70564" t="s">
        <v>283438</v>
      </c>
    </row>
    <row r="70565" spans="1:5" x14ac:dyDescent="0.3">
      <c r="A70565">
        <v>0</v>
      </c>
      <c r="B70565">
        <v>2325693865</v>
      </c>
      <c r="C70565" t="s">
        <v>49327</v>
      </c>
      <c r="D70565" t="s">
        <v>151098</v>
      </c>
      <c r="E70565" t="s">
        <v>283439</v>
      </c>
    </row>
    <row r="70566" spans="1:5" x14ac:dyDescent="0.3">
      <c r="A70566">
        <v>0</v>
      </c>
      <c r="B70566">
        <v>2325694901</v>
      </c>
      <c r="C70566" t="s">
        <v>49328</v>
      </c>
      <c r="D70566" t="s">
        <v>151099</v>
      </c>
      <c r="E70566" t="s">
        <v>283440</v>
      </c>
    </row>
    <row r="70567" spans="1:5" x14ac:dyDescent="0.3">
      <c r="A70567">
        <v>0</v>
      </c>
      <c r="B70567">
        <v>2325695071</v>
      </c>
      <c r="C70567" t="s">
        <v>49329</v>
      </c>
      <c r="D70567" t="s">
        <v>151100</v>
      </c>
      <c r="E70567" t="s">
        <v>283441</v>
      </c>
    </row>
    <row r="70568" spans="1:5" x14ac:dyDescent="0.3">
      <c r="A70568">
        <v>0</v>
      </c>
      <c r="B70568">
        <v>2325695541</v>
      </c>
      <c r="C70568" t="s">
        <v>49330</v>
      </c>
      <c r="D70568" t="s">
        <v>151101</v>
      </c>
      <c r="E70568" t="s">
        <v>283442</v>
      </c>
    </row>
    <row r="70569" spans="1:5" x14ac:dyDescent="0.3">
      <c r="A70569">
        <v>0</v>
      </c>
      <c r="B70569">
        <v>2325695862</v>
      </c>
      <c r="C70569" t="s">
        <v>49331</v>
      </c>
      <c r="D70569" t="s">
        <v>151102</v>
      </c>
      <c r="E70569" t="s">
        <v>283443</v>
      </c>
    </row>
    <row r="70570" spans="1:5" x14ac:dyDescent="0.3">
      <c r="A70570">
        <v>0</v>
      </c>
      <c r="B70570">
        <v>2325695901</v>
      </c>
      <c r="C70570" t="s">
        <v>49332</v>
      </c>
      <c r="D70570" t="s">
        <v>151103</v>
      </c>
      <c r="E70570" t="s">
        <v>283444</v>
      </c>
    </row>
    <row r="70571" spans="1:5" x14ac:dyDescent="0.3">
      <c r="A70571">
        <v>0</v>
      </c>
      <c r="B70571">
        <v>2325696453</v>
      </c>
      <c r="C70571" t="s">
        <v>49333</v>
      </c>
      <c r="D70571" t="s">
        <v>151104</v>
      </c>
      <c r="E70571" t="s">
        <v>283445</v>
      </c>
    </row>
    <row r="70572" spans="1:5" x14ac:dyDescent="0.3">
      <c r="A70572">
        <v>0</v>
      </c>
      <c r="B70572">
        <v>2325696591</v>
      </c>
      <c r="C70572" t="s">
        <v>49334</v>
      </c>
      <c r="D70572" t="s">
        <v>151105</v>
      </c>
      <c r="E70572" t="s">
        <v>283446</v>
      </c>
    </row>
    <row r="70573" spans="1:5" x14ac:dyDescent="0.3">
      <c r="A70573">
        <v>0</v>
      </c>
      <c r="B70573">
        <v>2325696692</v>
      </c>
      <c r="C70573" t="s">
        <v>49335</v>
      </c>
      <c r="D70573" t="s">
        <v>151106</v>
      </c>
      <c r="E70573" t="s">
        <v>283447</v>
      </c>
    </row>
    <row r="70574" spans="1:5" x14ac:dyDescent="0.3">
      <c r="A70574">
        <v>0</v>
      </c>
      <c r="B70574">
        <v>2325696702</v>
      </c>
      <c r="C70574" t="s">
        <v>49335</v>
      </c>
      <c r="D70574" t="s">
        <v>151107</v>
      </c>
      <c r="E70574" t="s">
        <v>283448</v>
      </c>
    </row>
    <row r="70575" spans="1:5" x14ac:dyDescent="0.3">
      <c r="A70575">
        <v>0</v>
      </c>
      <c r="B70575">
        <v>2325696804</v>
      </c>
      <c r="C70575" t="s">
        <v>49335</v>
      </c>
      <c r="D70575" t="s">
        <v>151108</v>
      </c>
      <c r="E70575" t="s">
        <v>283449</v>
      </c>
    </row>
    <row r="70576" spans="1:5" x14ac:dyDescent="0.3">
      <c r="A70576">
        <v>0</v>
      </c>
      <c r="B70576">
        <v>2325696894</v>
      </c>
      <c r="C70576" t="s">
        <v>49336</v>
      </c>
      <c r="D70576" t="s">
        <v>151109</v>
      </c>
      <c r="E70576" t="s">
        <v>283450</v>
      </c>
    </row>
    <row r="70577" spans="1:5" x14ac:dyDescent="0.3">
      <c r="A70577">
        <v>0</v>
      </c>
      <c r="B70577">
        <v>2325696916</v>
      </c>
      <c r="C70577" t="s">
        <v>49336</v>
      </c>
      <c r="D70577" t="s">
        <v>151110</v>
      </c>
      <c r="E70577" t="s">
        <v>283451</v>
      </c>
    </row>
    <row r="70578" spans="1:5" x14ac:dyDescent="0.3">
      <c r="A70578">
        <v>0</v>
      </c>
      <c r="B70578">
        <v>2325698119</v>
      </c>
      <c r="C70578" t="s">
        <v>49337</v>
      </c>
      <c r="D70578" t="s">
        <v>151111</v>
      </c>
      <c r="E70578" t="s">
        <v>283452</v>
      </c>
    </row>
    <row r="70579" spans="1:5" x14ac:dyDescent="0.3">
      <c r="A70579">
        <v>0</v>
      </c>
      <c r="B70579">
        <v>2325698141</v>
      </c>
      <c r="C70579" t="s">
        <v>49337</v>
      </c>
      <c r="D70579" t="s">
        <v>151112</v>
      </c>
      <c r="E70579" t="s">
        <v>283453</v>
      </c>
    </row>
    <row r="70580" spans="1:5" x14ac:dyDescent="0.3">
      <c r="A70580">
        <v>0</v>
      </c>
      <c r="B70580">
        <v>2325698230</v>
      </c>
      <c r="C70580" t="s">
        <v>49338</v>
      </c>
      <c r="D70580" t="s">
        <v>151113</v>
      </c>
      <c r="E70580" t="s">
        <v>283454</v>
      </c>
    </row>
    <row r="70581" spans="1:5" x14ac:dyDescent="0.3">
      <c r="A70581">
        <v>0</v>
      </c>
      <c r="B70581">
        <v>2325698505</v>
      </c>
      <c r="C70581" t="s">
        <v>49339</v>
      </c>
      <c r="D70581" t="s">
        <v>133916</v>
      </c>
      <c r="E70581" t="s">
        <v>283455</v>
      </c>
    </row>
    <row r="70582" spans="1:5" x14ac:dyDescent="0.3">
      <c r="A70582">
        <v>0</v>
      </c>
      <c r="B70582">
        <v>2325698793</v>
      </c>
      <c r="C70582" t="s">
        <v>49340</v>
      </c>
      <c r="D70582" t="s">
        <v>151114</v>
      </c>
      <c r="E70582" t="s">
        <v>283456</v>
      </c>
    </row>
    <row r="70583" spans="1:5" x14ac:dyDescent="0.3">
      <c r="A70583">
        <v>0</v>
      </c>
      <c r="B70583">
        <v>2325698993</v>
      </c>
      <c r="C70583" t="s">
        <v>49341</v>
      </c>
      <c r="D70583" t="s">
        <v>151115</v>
      </c>
      <c r="E70583" t="s">
        <v>283457</v>
      </c>
    </row>
    <row r="70584" spans="1:5" x14ac:dyDescent="0.3">
      <c r="A70584">
        <v>0</v>
      </c>
      <c r="B70584">
        <v>2325699016</v>
      </c>
      <c r="C70584" t="s">
        <v>49341</v>
      </c>
      <c r="D70584" t="s">
        <v>103862</v>
      </c>
      <c r="E70584" t="s">
        <v>283458</v>
      </c>
    </row>
    <row r="70585" spans="1:5" x14ac:dyDescent="0.3">
      <c r="A70585">
        <v>0</v>
      </c>
      <c r="B70585">
        <v>2325699420</v>
      </c>
      <c r="C70585" t="s">
        <v>49342</v>
      </c>
      <c r="D70585" t="s">
        <v>130804</v>
      </c>
      <c r="E70585" t="s">
        <v>283459</v>
      </c>
    </row>
    <row r="70586" spans="1:5" x14ac:dyDescent="0.3">
      <c r="A70586">
        <v>0</v>
      </c>
      <c r="B70586">
        <v>2325700185</v>
      </c>
      <c r="C70586" t="s">
        <v>49343</v>
      </c>
      <c r="D70586" t="s">
        <v>151116</v>
      </c>
      <c r="E70586" t="s">
        <v>283460</v>
      </c>
    </row>
    <row r="70587" spans="1:5" x14ac:dyDescent="0.3">
      <c r="A70587">
        <v>0</v>
      </c>
      <c r="B70587">
        <v>2325700413</v>
      </c>
      <c r="C70587" t="s">
        <v>49344</v>
      </c>
      <c r="D70587" t="s">
        <v>147739</v>
      </c>
      <c r="E70587" t="s">
        <v>283461</v>
      </c>
    </row>
    <row r="70588" spans="1:5" x14ac:dyDescent="0.3">
      <c r="A70588">
        <v>0</v>
      </c>
      <c r="B70588">
        <v>2325700494</v>
      </c>
      <c r="C70588" t="s">
        <v>49345</v>
      </c>
      <c r="D70588" t="s">
        <v>151117</v>
      </c>
      <c r="E70588" t="s">
        <v>283462</v>
      </c>
    </row>
    <row r="70589" spans="1:5" x14ac:dyDescent="0.3">
      <c r="A70589">
        <v>0</v>
      </c>
      <c r="B70589">
        <v>2325700714</v>
      </c>
      <c r="C70589" t="s">
        <v>49346</v>
      </c>
      <c r="D70589" t="s">
        <v>116160</v>
      </c>
      <c r="E70589" t="s">
        <v>283463</v>
      </c>
    </row>
    <row r="70590" spans="1:5" x14ac:dyDescent="0.3">
      <c r="A70590">
        <v>0</v>
      </c>
      <c r="B70590">
        <v>2325701323</v>
      </c>
      <c r="C70590" t="s">
        <v>49347</v>
      </c>
      <c r="D70590" t="s">
        <v>151118</v>
      </c>
      <c r="E70590" t="s">
        <v>283464</v>
      </c>
    </row>
    <row r="70591" spans="1:5" x14ac:dyDescent="0.3">
      <c r="A70591">
        <v>0</v>
      </c>
      <c r="B70591">
        <v>2325701381</v>
      </c>
      <c r="C70591" t="s">
        <v>49347</v>
      </c>
      <c r="D70591" t="s">
        <v>128794</v>
      </c>
      <c r="E70591" t="s">
        <v>283465</v>
      </c>
    </row>
    <row r="70592" spans="1:5" x14ac:dyDescent="0.3">
      <c r="A70592">
        <v>0</v>
      </c>
      <c r="B70592">
        <v>2325701525</v>
      </c>
      <c r="C70592" t="s">
        <v>49348</v>
      </c>
      <c r="D70592" t="s">
        <v>151119</v>
      </c>
      <c r="E70592" t="s">
        <v>283466</v>
      </c>
    </row>
    <row r="70593" spans="1:5" x14ac:dyDescent="0.3">
      <c r="A70593">
        <v>0</v>
      </c>
      <c r="B70593">
        <v>2325702200</v>
      </c>
      <c r="C70593" t="s">
        <v>49349</v>
      </c>
      <c r="D70593" t="s">
        <v>129578</v>
      </c>
      <c r="E70593" t="s">
        <v>283467</v>
      </c>
    </row>
    <row r="70594" spans="1:5" x14ac:dyDescent="0.3">
      <c r="A70594">
        <v>0</v>
      </c>
      <c r="B70594">
        <v>2325702457</v>
      </c>
      <c r="C70594" t="s">
        <v>49350</v>
      </c>
      <c r="D70594" t="s">
        <v>134603</v>
      </c>
      <c r="E70594" t="s">
        <v>283468</v>
      </c>
    </row>
    <row r="70595" spans="1:5" x14ac:dyDescent="0.3">
      <c r="A70595">
        <v>0</v>
      </c>
      <c r="B70595">
        <v>2325702501</v>
      </c>
      <c r="C70595" t="s">
        <v>49350</v>
      </c>
      <c r="D70595" t="s">
        <v>151120</v>
      </c>
      <c r="E70595" t="s">
        <v>283469</v>
      </c>
    </row>
    <row r="70596" spans="1:5" x14ac:dyDescent="0.3">
      <c r="A70596">
        <v>0</v>
      </c>
      <c r="B70596">
        <v>2325702770</v>
      </c>
      <c r="C70596" t="s">
        <v>49351</v>
      </c>
      <c r="D70596" t="s">
        <v>151121</v>
      </c>
      <c r="E70596" t="s">
        <v>283470</v>
      </c>
    </row>
    <row r="70597" spans="1:5" x14ac:dyDescent="0.3">
      <c r="A70597">
        <v>0</v>
      </c>
      <c r="B70597">
        <v>2325702883</v>
      </c>
      <c r="C70597" t="s">
        <v>49352</v>
      </c>
      <c r="D70597" t="s">
        <v>151122</v>
      </c>
      <c r="E70597" t="s">
        <v>283471</v>
      </c>
    </row>
    <row r="70598" spans="1:5" x14ac:dyDescent="0.3">
      <c r="A70598">
        <v>0</v>
      </c>
      <c r="B70598">
        <v>2325703283</v>
      </c>
      <c r="C70598" t="s">
        <v>49353</v>
      </c>
      <c r="D70598" t="s">
        <v>151123</v>
      </c>
      <c r="E70598" t="s">
        <v>283472</v>
      </c>
    </row>
    <row r="70599" spans="1:5" x14ac:dyDescent="0.3">
      <c r="A70599">
        <v>0</v>
      </c>
      <c r="B70599">
        <v>2325703500</v>
      </c>
      <c r="C70599" t="s">
        <v>49354</v>
      </c>
      <c r="D70599" t="s">
        <v>151124</v>
      </c>
      <c r="E70599" t="s">
        <v>283473</v>
      </c>
    </row>
    <row r="70600" spans="1:5" x14ac:dyDescent="0.3">
      <c r="A70600">
        <v>0</v>
      </c>
      <c r="B70600">
        <v>2325703839</v>
      </c>
      <c r="C70600" t="s">
        <v>49355</v>
      </c>
      <c r="D70600" t="s">
        <v>117181</v>
      </c>
      <c r="E70600" t="s">
        <v>283474</v>
      </c>
    </row>
    <row r="70601" spans="1:5" x14ac:dyDescent="0.3">
      <c r="A70601">
        <v>0</v>
      </c>
      <c r="B70601">
        <v>2325704185</v>
      </c>
      <c r="C70601" t="s">
        <v>49356</v>
      </c>
      <c r="D70601" t="s">
        <v>151125</v>
      </c>
      <c r="E70601" t="s">
        <v>283475</v>
      </c>
    </row>
    <row r="70602" spans="1:5" x14ac:dyDescent="0.3">
      <c r="A70602">
        <v>0</v>
      </c>
      <c r="B70602">
        <v>2325705053</v>
      </c>
      <c r="C70602" t="s">
        <v>49357</v>
      </c>
      <c r="D70602" t="s">
        <v>149579</v>
      </c>
      <c r="E70602" t="s">
        <v>283476</v>
      </c>
    </row>
    <row r="70603" spans="1:5" x14ac:dyDescent="0.3">
      <c r="A70603">
        <v>0</v>
      </c>
      <c r="B70603">
        <v>2325705199</v>
      </c>
      <c r="C70603" t="s">
        <v>49358</v>
      </c>
      <c r="D70603" t="s">
        <v>150185</v>
      </c>
      <c r="E70603" t="s">
        <v>283477</v>
      </c>
    </row>
    <row r="70604" spans="1:5" x14ac:dyDescent="0.3">
      <c r="A70604">
        <v>0</v>
      </c>
      <c r="B70604">
        <v>2325706606</v>
      </c>
      <c r="C70604" t="s">
        <v>49359</v>
      </c>
      <c r="D70604" t="s">
        <v>151126</v>
      </c>
      <c r="E70604" t="s">
        <v>283478</v>
      </c>
    </row>
    <row r="70605" spans="1:5" x14ac:dyDescent="0.3">
      <c r="A70605">
        <v>0</v>
      </c>
      <c r="B70605">
        <v>2325706618</v>
      </c>
      <c r="C70605" t="s">
        <v>49359</v>
      </c>
      <c r="D70605" t="s">
        <v>151127</v>
      </c>
      <c r="E70605" t="s">
        <v>283479</v>
      </c>
    </row>
    <row r="70606" spans="1:5" x14ac:dyDescent="0.3">
      <c r="A70606">
        <v>0</v>
      </c>
      <c r="B70606">
        <v>2325706845</v>
      </c>
      <c r="C70606" t="s">
        <v>49360</v>
      </c>
      <c r="D70606" t="s">
        <v>151128</v>
      </c>
      <c r="E70606" t="s">
        <v>283480</v>
      </c>
    </row>
    <row r="70607" spans="1:5" x14ac:dyDescent="0.3">
      <c r="A70607">
        <v>0</v>
      </c>
      <c r="B70607">
        <v>2325706952</v>
      </c>
      <c r="C70607" t="s">
        <v>49361</v>
      </c>
      <c r="D70607" t="s">
        <v>119994</v>
      </c>
      <c r="E70607" t="s">
        <v>283481</v>
      </c>
    </row>
    <row r="70608" spans="1:5" x14ac:dyDescent="0.3">
      <c r="A70608">
        <v>0</v>
      </c>
      <c r="B70608">
        <v>2325707325</v>
      </c>
      <c r="C70608" t="s">
        <v>49362</v>
      </c>
      <c r="D70608" t="s">
        <v>151129</v>
      </c>
      <c r="E70608" t="s">
        <v>283482</v>
      </c>
    </row>
    <row r="70609" spans="1:5" x14ac:dyDescent="0.3">
      <c r="A70609">
        <v>0</v>
      </c>
      <c r="B70609">
        <v>2325707457</v>
      </c>
      <c r="C70609" t="s">
        <v>49363</v>
      </c>
      <c r="D70609" t="s">
        <v>151130</v>
      </c>
      <c r="E70609" t="s">
        <v>283483</v>
      </c>
    </row>
    <row r="70610" spans="1:5" x14ac:dyDescent="0.3">
      <c r="A70610">
        <v>0</v>
      </c>
      <c r="B70610">
        <v>2325707458</v>
      </c>
      <c r="C70610" t="s">
        <v>49363</v>
      </c>
      <c r="D70610" t="s">
        <v>151131</v>
      </c>
      <c r="E70610" t="s">
        <v>283484</v>
      </c>
    </row>
    <row r="70611" spans="1:5" x14ac:dyDescent="0.3">
      <c r="A70611">
        <v>0</v>
      </c>
      <c r="B70611">
        <v>2325708252</v>
      </c>
      <c r="C70611" t="s">
        <v>49364</v>
      </c>
      <c r="D70611" t="s">
        <v>151132</v>
      </c>
      <c r="E70611" t="s">
        <v>283485</v>
      </c>
    </row>
    <row r="70612" spans="1:5" x14ac:dyDescent="0.3">
      <c r="A70612">
        <v>0</v>
      </c>
      <c r="B70612">
        <v>2325708583</v>
      </c>
      <c r="C70612" t="s">
        <v>49365</v>
      </c>
      <c r="D70612" t="s">
        <v>151133</v>
      </c>
      <c r="E70612" t="s">
        <v>283486</v>
      </c>
    </row>
    <row r="70613" spans="1:5" x14ac:dyDescent="0.3">
      <c r="A70613">
        <v>0</v>
      </c>
      <c r="B70613">
        <v>2325711735</v>
      </c>
      <c r="C70613" t="s">
        <v>49366</v>
      </c>
      <c r="D70613" t="s">
        <v>119873</v>
      </c>
      <c r="E70613" t="s">
        <v>283487</v>
      </c>
    </row>
    <row r="70614" spans="1:5" x14ac:dyDescent="0.3">
      <c r="A70614">
        <v>0</v>
      </c>
      <c r="B70614">
        <v>2325712025</v>
      </c>
      <c r="C70614" t="s">
        <v>49367</v>
      </c>
      <c r="D70614" t="s">
        <v>151134</v>
      </c>
      <c r="E70614" t="s">
        <v>283488</v>
      </c>
    </row>
    <row r="70615" spans="1:5" x14ac:dyDescent="0.3">
      <c r="A70615">
        <v>0</v>
      </c>
      <c r="B70615">
        <v>2325712175</v>
      </c>
      <c r="C70615" t="s">
        <v>49368</v>
      </c>
      <c r="D70615" t="s">
        <v>131188</v>
      </c>
      <c r="E70615" t="s">
        <v>283489</v>
      </c>
    </row>
    <row r="70616" spans="1:5" x14ac:dyDescent="0.3">
      <c r="A70616">
        <v>0</v>
      </c>
      <c r="B70616">
        <v>2325712337</v>
      </c>
      <c r="C70616" t="s">
        <v>49369</v>
      </c>
      <c r="D70616" t="s">
        <v>151135</v>
      </c>
      <c r="E70616" t="s">
        <v>283490</v>
      </c>
    </row>
    <row r="70617" spans="1:5" x14ac:dyDescent="0.3">
      <c r="A70617">
        <v>0</v>
      </c>
      <c r="B70617">
        <v>2325712626</v>
      </c>
      <c r="C70617" t="s">
        <v>49370</v>
      </c>
      <c r="D70617" t="s">
        <v>105916</v>
      </c>
      <c r="E70617" t="s">
        <v>283491</v>
      </c>
    </row>
    <row r="70618" spans="1:5" x14ac:dyDescent="0.3">
      <c r="A70618">
        <v>0</v>
      </c>
      <c r="B70618">
        <v>2325712683</v>
      </c>
      <c r="C70618" t="s">
        <v>49371</v>
      </c>
      <c r="D70618" t="s">
        <v>151136</v>
      </c>
      <c r="E70618" t="s">
        <v>283492</v>
      </c>
    </row>
    <row r="70619" spans="1:5" x14ac:dyDescent="0.3">
      <c r="A70619">
        <v>0</v>
      </c>
      <c r="B70619">
        <v>2325712731</v>
      </c>
      <c r="C70619" t="s">
        <v>49371</v>
      </c>
      <c r="D70619" t="s">
        <v>151137</v>
      </c>
      <c r="E70619" t="s">
        <v>283493</v>
      </c>
    </row>
    <row r="70620" spans="1:5" x14ac:dyDescent="0.3">
      <c r="A70620">
        <v>0</v>
      </c>
      <c r="B70620">
        <v>2325712779</v>
      </c>
      <c r="C70620" t="s">
        <v>49371</v>
      </c>
      <c r="D70620" t="s">
        <v>151138</v>
      </c>
      <c r="E70620" t="s">
        <v>283494</v>
      </c>
    </row>
    <row r="70621" spans="1:5" x14ac:dyDescent="0.3">
      <c r="A70621">
        <v>0</v>
      </c>
      <c r="B70621">
        <v>2325712878</v>
      </c>
      <c r="C70621" t="s">
        <v>49372</v>
      </c>
      <c r="D70621" t="s">
        <v>142889</v>
      </c>
      <c r="E70621" t="s">
        <v>283495</v>
      </c>
    </row>
    <row r="70622" spans="1:5" x14ac:dyDescent="0.3">
      <c r="A70622">
        <v>0</v>
      </c>
      <c r="B70622">
        <v>2325713619</v>
      </c>
      <c r="C70622" t="s">
        <v>49373</v>
      </c>
      <c r="D70622" t="s">
        <v>151139</v>
      </c>
      <c r="E70622" t="s">
        <v>283496</v>
      </c>
    </row>
    <row r="70623" spans="1:5" x14ac:dyDescent="0.3">
      <c r="A70623">
        <v>0</v>
      </c>
      <c r="B70623">
        <v>2325713628</v>
      </c>
      <c r="C70623" t="s">
        <v>49374</v>
      </c>
      <c r="D70623" t="s">
        <v>151140</v>
      </c>
      <c r="E70623" t="s">
        <v>283497</v>
      </c>
    </row>
    <row r="70624" spans="1:5" x14ac:dyDescent="0.3">
      <c r="A70624">
        <v>0</v>
      </c>
      <c r="B70624">
        <v>2325713651</v>
      </c>
      <c r="C70624" t="s">
        <v>49374</v>
      </c>
      <c r="D70624" t="s">
        <v>151141</v>
      </c>
      <c r="E70624" t="s">
        <v>283498</v>
      </c>
    </row>
    <row r="70625" spans="1:5" x14ac:dyDescent="0.3">
      <c r="A70625">
        <v>0</v>
      </c>
      <c r="B70625">
        <v>2325713684</v>
      </c>
      <c r="C70625" t="s">
        <v>49374</v>
      </c>
      <c r="D70625" t="s">
        <v>151142</v>
      </c>
      <c r="E70625" t="s">
        <v>283499</v>
      </c>
    </row>
    <row r="70626" spans="1:5" x14ac:dyDescent="0.3">
      <c r="A70626">
        <v>0</v>
      </c>
      <c r="B70626">
        <v>2325713698</v>
      </c>
      <c r="C70626" t="s">
        <v>49374</v>
      </c>
      <c r="D70626" t="s">
        <v>151143</v>
      </c>
      <c r="E70626" t="s">
        <v>283500</v>
      </c>
    </row>
    <row r="70627" spans="1:5" x14ac:dyDescent="0.3">
      <c r="A70627">
        <v>0</v>
      </c>
      <c r="B70627">
        <v>2325713822</v>
      </c>
      <c r="C70627" t="s">
        <v>49375</v>
      </c>
      <c r="D70627" t="s">
        <v>151144</v>
      </c>
      <c r="E70627" t="s">
        <v>283501</v>
      </c>
    </row>
    <row r="70628" spans="1:5" x14ac:dyDescent="0.3">
      <c r="A70628">
        <v>0</v>
      </c>
      <c r="B70628">
        <v>2325714099</v>
      </c>
      <c r="C70628" t="s">
        <v>49376</v>
      </c>
      <c r="D70628" t="s">
        <v>151145</v>
      </c>
      <c r="E70628" t="s">
        <v>283502</v>
      </c>
    </row>
    <row r="70629" spans="1:5" x14ac:dyDescent="0.3">
      <c r="A70629">
        <v>0</v>
      </c>
      <c r="B70629">
        <v>2325714137</v>
      </c>
      <c r="C70629" t="s">
        <v>49377</v>
      </c>
      <c r="D70629" t="s">
        <v>151146</v>
      </c>
      <c r="E70629" t="s">
        <v>283503</v>
      </c>
    </row>
    <row r="70630" spans="1:5" x14ac:dyDescent="0.3">
      <c r="A70630">
        <v>0</v>
      </c>
      <c r="B70630">
        <v>2325714141</v>
      </c>
      <c r="C70630" t="s">
        <v>49377</v>
      </c>
      <c r="D70630" t="s">
        <v>151147</v>
      </c>
      <c r="E70630" t="s">
        <v>283504</v>
      </c>
    </row>
    <row r="70631" spans="1:5" x14ac:dyDescent="0.3">
      <c r="A70631">
        <v>0</v>
      </c>
      <c r="B70631">
        <v>2325714253</v>
      </c>
      <c r="C70631" t="s">
        <v>49377</v>
      </c>
      <c r="D70631" t="s">
        <v>151148</v>
      </c>
      <c r="E70631" t="s">
        <v>283505</v>
      </c>
    </row>
    <row r="70632" spans="1:5" x14ac:dyDescent="0.3">
      <c r="A70632">
        <v>0</v>
      </c>
      <c r="B70632">
        <v>2325714311</v>
      </c>
      <c r="C70632" t="s">
        <v>49378</v>
      </c>
      <c r="D70632" t="s">
        <v>150659</v>
      </c>
      <c r="E70632" t="s">
        <v>283506</v>
      </c>
    </row>
    <row r="70633" spans="1:5" x14ac:dyDescent="0.3">
      <c r="A70633">
        <v>0</v>
      </c>
      <c r="B70633">
        <v>2325714394</v>
      </c>
      <c r="C70633" t="s">
        <v>49378</v>
      </c>
      <c r="D70633" t="s">
        <v>149682</v>
      </c>
      <c r="E70633" t="s">
        <v>283507</v>
      </c>
    </row>
    <row r="70634" spans="1:5" x14ac:dyDescent="0.3">
      <c r="A70634">
        <v>0</v>
      </c>
      <c r="B70634">
        <v>2325714653</v>
      </c>
      <c r="C70634" t="s">
        <v>49379</v>
      </c>
      <c r="D70634" t="s">
        <v>151149</v>
      </c>
      <c r="E70634" t="s">
        <v>283508</v>
      </c>
    </row>
    <row r="70635" spans="1:5" x14ac:dyDescent="0.3">
      <c r="A70635">
        <v>0</v>
      </c>
      <c r="B70635">
        <v>2325714709</v>
      </c>
      <c r="C70635" t="s">
        <v>49379</v>
      </c>
      <c r="D70635" t="s">
        <v>151150</v>
      </c>
      <c r="E70635" t="s">
        <v>283509</v>
      </c>
    </row>
    <row r="70636" spans="1:5" x14ac:dyDescent="0.3">
      <c r="A70636">
        <v>0</v>
      </c>
      <c r="B70636">
        <v>2325715200</v>
      </c>
      <c r="C70636" t="s">
        <v>49380</v>
      </c>
      <c r="D70636" t="s">
        <v>151151</v>
      </c>
      <c r="E70636" t="s">
        <v>283510</v>
      </c>
    </row>
    <row r="70637" spans="1:5" x14ac:dyDescent="0.3">
      <c r="A70637">
        <v>0</v>
      </c>
      <c r="B70637">
        <v>2325715604</v>
      </c>
      <c r="C70637" t="s">
        <v>49381</v>
      </c>
      <c r="D70637" t="s">
        <v>151152</v>
      </c>
      <c r="E70637" t="s">
        <v>283511</v>
      </c>
    </row>
    <row r="70638" spans="1:5" x14ac:dyDescent="0.3">
      <c r="A70638">
        <v>0</v>
      </c>
      <c r="B70638">
        <v>2325716184</v>
      </c>
      <c r="C70638" t="s">
        <v>49382</v>
      </c>
      <c r="D70638" t="s">
        <v>98459</v>
      </c>
      <c r="E70638" t="s">
        <v>283512</v>
      </c>
    </row>
    <row r="70639" spans="1:5" x14ac:dyDescent="0.3">
      <c r="A70639">
        <v>0</v>
      </c>
      <c r="B70639">
        <v>2325716494</v>
      </c>
      <c r="C70639" t="s">
        <v>49383</v>
      </c>
      <c r="D70639" t="s">
        <v>151153</v>
      </c>
      <c r="E70639" t="s">
        <v>283513</v>
      </c>
    </row>
    <row r="70640" spans="1:5" x14ac:dyDescent="0.3">
      <c r="A70640">
        <v>0</v>
      </c>
      <c r="B70640">
        <v>2325717026</v>
      </c>
      <c r="C70640" t="s">
        <v>49384</v>
      </c>
      <c r="D70640" t="s">
        <v>151154</v>
      </c>
      <c r="E70640" t="s">
        <v>283514</v>
      </c>
    </row>
    <row r="70641" spans="1:5" x14ac:dyDescent="0.3">
      <c r="A70641">
        <v>0</v>
      </c>
      <c r="B70641">
        <v>2325717341</v>
      </c>
      <c r="C70641" t="s">
        <v>49385</v>
      </c>
      <c r="D70641" t="s">
        <v>151155</v>
      </c>
      <c r="E70641" t="s">
        <v>283515</v>
      </c>
    </row>
    <row r="70642" spans="1:5" x14ac:dyDescent="0.3">
      <c r="A70642">
        <v>0</v>
      </c>
      <c r="B70642">
        <v>2325717370</v>
      </c>
      <c r="C70642" t="s">
        <v>49385</v>
      </c>
      <c r="D70642" t="s">
        <v>151156</v>
      </c>
      <c r="E70642" t="s">
        <v>283516</v>
      </c>
    </row>
    <row r="70643" spans="1:5" x14ac:dyDescent="0.3">
      <c r="A70643">
        <v>0</v>
      </c>
      <c r="B70643">
        <v>2325717770</v>
      </c>
      <c r="C70643" t="s">
        <v>49386</v>
      </c>
      <c r="D70643" t="s">
        <v>150374</v>
      </c>
      <c r="E70643" t="s">
        <v>283517</v>
      </c>
    </row>
    <row r="70644" spans="1:5" x14ac:dyDescent="0.3">
      <c r="A70644">
        <v>0</v>
      </c>
      <c r="B70644">
        <v>2325717841</v>
      </c>
      <c r="C70644" t="s">
        <v>49387</v>
      </c>
      <c r="D70644" t="s">
        <v>151157</v>
      </c>
      <c r="E70644" t="s">
        <v>283518</v>
      </c>
    </row>
    <row r="70645" spans="1:5" x14ac:dyDescent="0.3">
      <c r="A70645">
        <v>0</v>
      </c>
      <c r="B70645">
        <v>2325718066</v>
      </c>
      <c r="C70645" t="s">
        <v>49388</v>
      </c>
      <c r="D70645" t="s">
        <v>150789</v>
      </c>
      <c r="E70645" t="s">
        <v>283519</v>
      </c>
    </row>
    <row r="70646" spans="1:5" x14ac:dyDescent="0.3">
      <c r="A70646">
        <v>0</v>
      </c>
      <c r="B70646">
        <v>2325718660</v>
      </c>
      <c r="C70646" t="s">
        <v>49389</v>
      </c>
      <c r="D70646" t="s">
        <v>130373</v>
      </c>
      <c r="E70646" t="s">
        <v>283520</v>
      </c>
    </row>
    <row r="70647" spans="1:5" x14ac:dyDescent="0.3">
      <c r="A70647">
        <v>0</v>
      </c>
      <c r="B70647">
        <v>2325718974</v>
      </c>
      <c r="C70647" t="s">
        <v>49390</v>
      </c>
      <c r="D70647" t="s">
        <v>151158</v>
      </c>
      <c r="E70647" t="s">
        <v>283521</v>
      </c>
    </row>
    <row r="70648" spans="1:5" x14ac:dyDescent="0.3">
      <c r="A70648">
        <v>0</v>
      </c>
      <c r="B70648">
        <v>2325719653</v>
      </c>
      <c r="C70648" t="s">
        <v>49391</v>
      </c>
      <c r="D70648" t="s">
        <v>151159</v>
      </c>
      <c r="E70648" t="s">
        <v>283522</v>
      </c>
    </row>
    <row r="70649" spans="1:5" x14ac:dyDescent="0.3">
      <c r="A70649">
        <v>0</v>
      </c>
      <c r="B70649">
        <v>2325719878</v>
      </c>
      <c r="C70649" t="s">
        <v>49392</v>
      </c>
      <c r="D70649" t="s">
        <v>151160</v>
      </c>
      <c r="E70649" t="s">
        <v>283523</v>
      </c>
    </row>
    <row r="70650" spans="1:5" x14ac:dyDescent="0.3">
      <c r="A70650">
        <v>0</v>
      </c>
      <c r="B70650">
        <v>2325720601</v>
      </c>
      <c r="C70650" t="s">
        <v>49393</v>
      </c>
      <c r="D70650" t="s">
        <v>151161</v>
      </c>
      <c r="E70650" t="s">
        <v>283524</v>
      </c>
    </row>
    <row r="70651" spans="1:5" x14ac:dyDescent="0.3">
      <c r="A70651">
        <v>0</v>
      </c>
      <c r="B70651">
        <v>2325721225</v>
      </c>
      <c r="C70651" t="s">
        <v>49394</v>
      </c>
      <c r="D70651" t="s">
        <v>116926</v>
      </c>
      <c r="E70651" t="s">
        <v>283525</v>
      </c>
    </row>
    <row r="70652" spans="1:5" x14ac:dyDescent="0.3">
      <c r="A70652">
        <v>0</v>
      </c>
      <c r="B70652">
        <v>2325721313</v>
      </c>
      <c r="C70652" t="s">
        <v>49395</v>
      </c>
      <c r="D70652" t="s">
        <v>151162</v>
      </c>
      <c r="E70652" t="s">
        <v>283526</v>
      </c>
    </row>
    <row r="70653" spans="1:5" x14ac:dyDescent="0.3">
      <c r="A70653">
        <v>0</v>
      </c>
      <c r="B70653">
        <v>2325721541</v>
      </c>
      <c r="C70653" t="s">
        <v>49396</v>
      </c>
      <c r="D70653" t="s">
        <v>122332</v>
      </c>
      <c r="E70653" t="s">
        <v>283527</v>
      </c>
    </row>
    <row r="70654" spans="1:5" x14ac:dyDescent="0.3">
      <c r="A70654">
        <v>0</v>
      </c>
      <c r="B70654">
        <v>2325721637</v>
      </c>
      <c r="C70654" t="s">
        <v>49397</v>
      </c>
      <c r="D70654" t="s">
        <v>151163</v>
      </c>
      <c r="E70654" t="s">
        <v>283528</v>
      </c>
    </row>
    <row r="70655" spans="1:5" x14ac:dyDescent="0.3">
      <c r="A70655">
        <v>0</v>
      </c>
      <c r="B70655">
        <v>2325721698</v>
      </c>
      <c r="C70655" t="s">
        <v>49397</v>
      </c>
      <c r="D70655" t="s">
        <v>151164</v>
      </c>
      <c r="E70655" t="s">
        <v>283529</v>
      </c>
    </row>
    <row r="70656" spans="1:5" x14ac:dyDescent="0.3">
      <c r="A70656">
        <v>0</v>
      </c>
      <c r="B70656">
        <v>2325721758</v>
      </c>
      <c r="C70656" t="s">
        <v>49397</v>
      </c>
      <c r="D70656" t="s">
        <v>151165</v>
      </c>
      <c r="E70656" t="s">
        <v>283530</v>
      </c>
    </row>
    <row r="70657" spans="1:5" x14ac:dyDescent="0.3">
      <c r="A70657">
        <v>0</v>
      </c>
      <c r="B70657">
        <v>2325721776</v>
      </c>
      <c r="C70657" t="s">
        <v>49397</v>
      </c>
      <c r="D70657" t="s">
        <v>151166</v>
      </c>
      <c r="E70657" t="s">
        <v>283531</v>
      </c>
    </row>
    <row r="70658" spans="1:5" x14ac:dyDescent="0.3">
      <c r="A70658">
        <v>0</v>
      </c>
      <c r="B70658">
        <v>2325722337</v>
      </c>
      <c r="C70658" t="s">
        <v>49398</v>
      </c>
      <c r="D70658" t="s">
        <v>151167</v>
      </c>
      <c r="E70658" t="s">
        <v>283532</v>
      </c>
    </row>
    <row r="70659" spans="1:5" x14ac:dyDescent="0.3">
      <c r="A70659">
        <v>0</v>
      </c>
      <c r="B70659">
        <v>2325722528</v>
      </c>
      <c r="C70659" t="s">
        <v>49399</v>
      </c>
      <c r="D70659" t="s">
        <v>151168</v>
      </c>
      <c r="E70659" t="s">
        <v>283533</v>
      </c>
    </row>
    <row r="70660" spans="1:5" x14ac:dyDescent="0.3">
      <c r="A70660">
        <v>0</v>
      </c>
      <c r="B70660">
        <v>2325722576</v>
      </c>
      <c r="C70660" t="s">
        <v>49399</v>
      </c>
      <c r="D70660" t="s">
        <v>151169</v>
      </c>
      <c r="E70660" t="s">
        <v>283534</v>
      </c>
    </row>
    <row r="70661" spans="1:5" x14ac:dyDescent="0.3">
      <c r="A70661">
        <v>0</v>
      </c>
      <c r="B70661">
        <v>2325722672</v>
      </c>
      <c r="C70661" t="s">
        <v>49400</v>
      </c>
      <c r="D70661" t="s">
        <v>151170</v>
      </c>
      <c r="E70661" t="s">
        <v>283535</v>
      </c>
    </row>
    <row r="70662" spans="1:5" x14ac:dyDescent="0.3">
      <c r="A70662">
        <v>0</v>
      </c>
      <c r="B70662">
        <v>2325722733</v>
      </c>
      <c r="C70662" t="s">
        <v>49400</v>
      </c>
      <c r="D70662" t="s">
        <v>151171</v>
      </c>
      <c r="E70662" t="s">
        <v>283536</v>
      </c>
    </row>
    <row r="70663" spans="1:5" x14ac:dyDescent="0.3">
      <c r="A70663">
        <v>0</v>
      </c>
      <c r="B70663">
        <v>2325723218</v>
      </c>
      <c r="C70663" t="s">
        <v>49401</v>
      </c>
      <c r="D70663" t="s">
        <v>151172</v>
      </c>
      <c r="E70663" t="s">
        <v>283537</v>
      </c>
    </row>
    <row r="70664" spans="1:5" x14ac:dyDescent="0.3">
      <c r="A70664">
        <v>0</v>
      </c>
      <c r="B70664">
        <v>2325724273</v>
      </c>
      <c r="C70664" t="s">
        <v>49402</v>
      </c>
      <c r="D70664" t="s">
        <v>151173</v>
      </c>
      <c r="E70664" t="s">
        <v>283538</v>
      </c>
    </row>
    <row r="70665" spans="1:5" x14ac:dyDescent="0.3">
      <c r="A70665">
        <v>0</v>
      </c>
      <c r="B70665">
        <v>2325724284</v>
      </c>
      <c r="C70665" t="s">
        <v>49403</v>
      </c>
      <c r="D70665" t="s">
        <v>150784</v>
      </c>
      <c r="E70665" t="s">
        <v>283539</v>
      </c>
    </row>
    <row r="70666" spans="1:5" x14ac:dyDescent="0.3">
      <c r="A70666">
        <v>0</v>
      </c>
      <c r="B70666">
        <v>2325724421</v>
      </c>
      <c r="C70666" t="s">
        <v>49403</v>
      </c>
      <c r="D70666" t="s">
        <v>151174</v>
      </c>
      <c r="E70666" t="s">
        <v>283540</v>
      </c>
    </row>
    <row r="70667" spans="1:5" x14ac:dyDescent="0.3">
      <c r="A70667">
        <v>0</v>
      </c>
      <c r="B70667">
        <v>2325724463</v>
      </c>
      <c r="C70667" t="s">
        <v>49404</v>
      </c>
      <c r="D70667" t="s">
        <v>151175</v>
      </c>
      <c r="E70667" t="s">
        <v>283541</v>
      </c>
    </row>
    <row r="70668" spans="1:5" x14ac:dyDescent="0.3">
      <c r="A70668">
        <v>0</v>
      </c>
      <c r="B70668">
        <v>2325724850</v>
      </c>
      <c r="C70668" t="s">
        <v>49405</v>
      </c>
      <c r="D70668" t="s">
        <v>146199</v>
      </c>
      <c r="E70668" t="s">
        <v>283542</v>
      </c>
    </row>
    <row r="70669" spans="1:5" x14ac:dyDescent="0.3">
      <c r="A70669">
        <v>0</v>
      </c>
      <c r="B70669">
        <v>2325724910</v>
      </c>
      <c r="C70669" t="s">
        <v>49406</v>
      </c>
      <c r="D70669" t="s">
        <v>151176</v>
      </c>
      <c r="E70669" t="s">
        <v>283543</v>
      </c>
    </row>
    <row r="70670" spans="1:5" x14ac:dyDescent="0.3">
      <c r="A70670">
        <v>0</v>
      </c>
      <c r="B70670">
        <v>2325725434</v>
      </c>
      <c r="C70670" t="s">
        <v>49407</v>
      </c>
      <c r="D70670" t="s">
        <v>151177</v>
      </c>
      <c r="E70670" t="s">
        <v>283544</v>
      </c>
    </row>
    <row r="70671" spans="1:5" x14ac:dyDescent="0.3">
      <c r="A70671">
        <v>0</v>
      </c>
      <c r="B70671">
        <v>2325725635</v>
      </c>
      <c r="C70671" t="s">
        <v>49408</v>
      </c>
      <c r="D70671" t="s">
        <v>151178</v>
      </c>
      <c r="E70671" t="s">
        <v>283545</v>
      </c>
    </row>
    <row r="70672" spans="1:5" x14ac:dyDescent="0.3">
      <c r="A70672">
        <v>0</v>
      </c>
      <c r="B70672">
        <v>2325725860</v>
      </c>
      <c r="C70672" t="s">
        <v>49409</v>
      </c>
      <c r="D70672" t="s">
        <v>100611</v>
      </c>
      <c r="E70672" t="s">
        <v>283546</v>
      </c>
    </row>
    <row r="70673" spans="1:5" x14ac:dyDescent="0.3">
      <c r="A70673">
        <v>0</v>
      </c>
      <c r="B70673">
        <v>2325725865</v>
      </c>
      <c r="C70673" t="s">
        <v>49409</v>
      </c>
      <c r="D70673" t="s">
        <v>113000</v>
      </c>
      <c r="E70673" t="s">
        <v>283547</v>
      </c>
    </row>
    <row r="70674" spans="1:5" x14ac:dyDescent="0.3">
      <c r="A70674">
        <v>0</v>
      </c>
      <c r="B70674">
        <v>2325725968</v>
      </c>
      <c r="C70674" t="s">
        <v>49409</v>
      </c>
      <c r="D70674" t="s">
        <v>151179</v>
      </c>
      <c r="E70674" t="s">
        <v>283548</v>
      </c>
    </row>
    <row r="70675" spans="1:5" x14ac:dyDescent="0.3">
      <c r="A70675">
        <v>0</v>
      </c>
      <c r="B70675">
        <v>2325726137</v>
      </c>
      <c r="C70675" t="s">
        <v>49410</v>
      </c>
      <c r="D70675" t="s">
        <v>137230</v>
      </c>
      <c r="E70675" t="s">
        <v>283549</v>
      </c>
    </row>
    <row r="70676" spans="1:5" x14ac:dyDescent="0.3">
      <c r="A70676">
        <v>0</v>
      </c>
      <c r="B70676">
        <v>2325726278</v>
      </c>
      <c r="C70676" t="s">
        <v>49411</v>
      </c>
      <c r="D70676" t="s">
        <v>149685</v>
      </c>
      <c r="E70676" t="s">
        <v>283550</v>
      </c>
    </row>
    <row r="70677" spans="1:5" x14ac:dyDescent="0.3">
      <c r="A70677">
        <v>0</v>
      </c>
      <c r="B70677">
        <v>2325726462</v>
      </c>
      <c r="C70677" t="s">
        <v>49412</v>
      </c>
      <c r="D70677" t="s">
        <v>151180</v>
      </c>
      <c r="E70677" t="s">
        <v>283551</v>
      </c>
    </row>
    <row r="70678" spans="1:5" x14ac:dyDescent="0.3">
      <c r="A70678">
        <v>0</v>
      </c>
      <c r="B70678">
        <v>2325726815</v>
      </c>
      <c r="C70678" t="s">
        <v>49413</v>
      </c>
      <c r="D70678" t="s">
        <v>150930</v>
      </c>
      <c r="E70678" t="s">
        <v>283552</v>
      </c>
    </row>
    <row r="70679" spans="1:5" x14ac:dyDescent="0.3">
      <c r="A70679">
        <v>0</v>
      </c>
      <c r="B70679">
        <v>2325727099</v>
      </c>
      <c r="C70679" t="s">
        <v>49414</v>
      </c>
      <c r="D70679" t="s">
        <v>151181</v>
      </c>
      <c r="E70679" t="s">
        <v>283553</v>
      </c>
    </row>
    <row r="70680" spans="1:5" x14ac:dyDescent="0.3">
      <c r="A70680">
        <v>0</v>
      </c>
      <c r="B70680">
        <v>2325727410</v>
      </c>
      <c r="C70680" t="s">
        <v>49415</v>
      </c>
      <c r="D70680" t="s">
        <v>151182</v>
      </c>
      <c r="E70680" t="s">
        <v>283554</v>
      </c>
    </row>
    <row r="70681" spans="1:5" x14ac:dyDescent="0.3">
      <c r="A70681">
        <v>0</v>
      </c>
      <c r="B70681">
        <v>2325727632</v>
      </c>
      <c r="C70681" t="s">
        <v>49416</v>
      </c>
      <c r="D70681" t="s">
        <v>112353</v>
      </c>
      <c r="E70681" t="s">
        <v>283555</v>
      </c>
    </row>
    <row r="70682" spans="1:5" x14ac:dyDescent="0.3">
      <c r="A70682">
        <v>0</v>
      </c>
      <c r="B70682">
        <v>2325733068</v>
      </c>
      <c r="C70682" t="s">
        <v>49417</v>
      </c>
      <c r="D70682" t="s">
        <v>113475</v>
      </c>
      <c r="E70682" t="s">
        <v>283556</v>
      </c>
    </row>
    <row r="70683" spans="1:5" x14ac:dyDescent="0.3">
      <c r="A70683">
        <v>0</v>
      </c>
      <c r="B70683">
        <v>2325733213</v>
      </c>
      <c r="C70683" t="s">
        <v>49418</v>
      </c>
      <c r="D70683" t="s">
        <v>151183</v>
      </c>
      <c r="E70683" t="s">
        <v>283557</v>
      </c>
    </row>
    <row r="70684" spans="1:5" x14ac:dyDescent="0.3">
      <c r="A70684">
        <v>0</v>
      </c>
      <c r="B70684">
        <v>2325733932</v>
      </c>
      <c r="C70684" t="s">
        <v>49419</v>
      </c>
      <c r="D70684" t="s">
        <v>151184</v>
      </c>
      <c r="E70684" t="s">
        <v>283558</v>
      </c>
    </row>
    <row r="70685" spans="1:5" x14ac:dyDescent="0.3">
      <c r="A70685">
        <v>0</v>
      </c>
      <c r="B70685">
        <v>2325734147</v>
      </c>
      <c r="C70685" t="s">
        <v>49420</v>
      </c>
      <c r="D70685" t="s">
        <v>151185</v>
      </c>
      <c r="E70685" t="s">
        <v>283559</v>
      </c>
    </row>
    <row r="70686" spans="1:5" x14ac:dyDescent="0.3">
      <c r="A70686">
        <v>0</v>
      </c>
      <c r="B70686">
        <v>2325734275</v>
      </c>
      <c r="C70686" t="s">
        <v>49421</v>
      </c>
      <c r="D70686" t="s">
        <v>151186</v>
      </c>
      <c r="E70686" t="s">
        <v>283560</v>
      </c>
    </row>
    <row r="70687" spans="1:5" x14ac:dyDescent="0.3">
      <c r="A70687">
        <v>0</v>
      </c>
      <c r="B70687">
        <v>2325734558</v>
      </c>
      <c r="C70687" t="s">
        <v>49422</v>
      </c>
      <c r="D70687" t="s">
        <v>151187</v>
      </c>
      <c r="E70687" t="s">
        <v>283561</v>
      </c>
    </row>
    <row r="70688" spans="1:5" x14ac:dyDescent="0.3">
      <c r="A70688">
        <v>0</v>
      </c>
      <c r="B70688">
        <v>2325734560</v>
      </c>
      <c r="C70688" t="s">
        <v>49422</v>
      </c>
      <c r="D70688" t="s">
        <v>151188</v>
      </c>
      <c r="E70688" t="s">
        <v>283562</v>
      </c>
    </row>
    <row r="70689" spans="1:5" x14ac:dyDescent="0.3">
      <c r="A70689">
        <v>0</v>
      </c>
      <c r="B70689">
        <v>2325734948</v>
      </c>
      <c r="C70689" t="s">
        <v>49423</v>
      </c>
      <c r="D70689" t="s">
        <v>151189</v>
      </c>
      <c r="E70689" t="s">
        <v>283563</v>
      </c>
    </row>
    <row r="70690" spans="1:5" x14ac:dyDescent="0.3">
      <c r="A70690">
        <v>0</v>
      </c>
      <c r="B70690">
        <v>2325734984</v>
      </c>
      <c r="C70690" t="s">
        <v>49423</v>
      </c>
      <c r="D70690" t="s">
        <v>151190</v>
      </c>
      <c r="E70690" t="s">
        <v>283564</v>
      </c>
    </row>
    <row r="70691" spans="1:5" x14ac:dyDescent="0.3">
      <c r="A70691">
        <v>0</v>
      </c>
      <c r="B70691">
        <v>2325735329</v>
      </c>
      <c r="C70691" t="s">
        <v>49424</v>
      </c>
      <c r="D70691" t="s">
        <v>151191</v>
      </c>
      <c r="E70691" t="s">
        <v>283565</v>
      </c>
    </row>
    <row r="70692" spans="1:5" x14ac:dyDescent="0.3">
      <c r="A70692">
        <v>0</v>
      </c>
      <c r="B70692">
        <v>2325735470</v>
      </c>
      <c r="C70692" t="s">
        <v>49425</v>
      </c>
      <c r="D70692" t="s">
        <v>151192</v>
      </c>
      <c r="E70692" t="s">
        <v>283566</v>
      </c>
    </row>
    <row r="70693" spans="1:5" x14ac:dyDescent="0.3">
      <c r="A70693">
        <v>0</v>
      </c>
      <c r="B70693">
        <v>2325735883</v>
      </c>
      <c r="C70693" t="s">
        <v>49426</v>
      </c>
      <c r="D70693" t="s">
        <v>151193</v>
      </c>
      <c r="E70693" t="s">
        <v>283567</v>
      </c>
    </row>
    <row r="70694" spans="1:5" x14ac:dyDescent="0.3">
      <c r="A70694">
        <v>0</v>
      </c>
      <c r="B70694">
        <v>2325736165</v>
      </c>
      <c r="C70694" t="s">
        <v>49427</v>
      </c>
      <c r="D70694" t="s">
        <v>112719</v>
      </c>
      <c r="E70694" t="s">
        <v>283568</v>
      </c>
    </row>
    <row r="70695" spans="1:5" x14ac:dyDescent="0.3">
      <c r="A70695">
        <v>0</v>
      </c>
      <c r="B70695">
        <v>2325736456</v>
      </c>
      <c r="C70695" t="s">
        <v>49428</v>
      </c>
      <c r="D70695" t="s">
        <v>113591</v>
      </c>
      <c r="E70695" t="s">
        <v>283569</v>
      </c>
    </row>
    <row r="70696" spans="1:5" x14ac:dyDescent="0.3">
      <c r="A70696">
        <v>0</v>
      </c>
      <c r="B70696">
        <v>2325736673</v>
      </c>
      <c r="C70696" t="s">
        <v>49429</v>
      </c>
      <c r="D70696" t="s">
        <v>151194</v>
      </c>
      <c r="E70696" t="s">
        <v>283570</v>
      </c>
    </row>
    <row r="70697" spans="1:5" x14ac:dyDescent="0.3">
      <c r="A70697">
        <v>0</v>
      </c>
      <c r="B70697">
        <v>2325736849</v>
      </c>
      <c r="C70697" t="s">
        <v>49430</v>
      </c>
      <c r="D70697" t="s">
        <v>151195</v>
      </c>
      <c r="E70697" t="s">
        <v>283571</v>
      </c>
    </row>
    <row r="70698" spans="1:5" x14ac:dyDescent="0.3">
      <c r="A70698">
        <v>0</v>
      </c>
      <c r="B70698">
        <v>2325737290</v>
      </c>
      <c r="C70698" t="s">
        <v>49431</v>
      </c>
      <c r="D70698" t="s">
        <v>151196</v>
      </c>
      <c r="E70698" t="s">
        <v>283572</v>
      </c>
    </row>
    <row r="70699" spans="1:5" x14ac:dyDescent="0.3">
      <c r="A70699">
        <v>0</v>
      </c>
      <c r="B70699">
        <v>2325737480</v>
      </c>
      <c r="C70699" t="s">
        <v>49432</v>
      </c>
      <c r="D70699" t="s">
        <v>112875</v>
      </c>
      <c r="E70699" t="s">
        <v>283573</v>
      </c>
    </row>
    <row r="70700" spans="1:5" x14ac:dyDescent="0.3">
      <c r="A70700">
        <v>0</v>
      </c>
      <c r="B70700">
        <v>2325737490</v>
      </c>
      <c r="C70700" t="s">
        <v>49432</v>
      </c>
      <c r="D70700" t="s">
        <v>151197</v>
      </c>
      <c r="E70700" t="s">
        <v>283574</v>
      </c>
    </row>
    <row r="70701" spans="1:5" x14ac:dyDescent="0.3">
      <c r="A70701">
        <v>0</v>
      </c>
      <c r="B70701">
        <v>2325737645</v>
      </c>
      <c r="C70701" t="s">
        <v>49433</v>
      </c>
      <c r="D70701" t="s">
        <v>151151</v>
      </c>
      <c r="E70701" t="s">
        <v>283575</v>
      </c>
    </row>
    <row r="70702" spans="1:5" x14ac:dyDescent="0.3">
      <c r="A70702">
        <v>0</v>
      </c>
      <c r="B70702">
        <v>2325737886</v>
      </c>
      <c r="C70702" t="s">
        <v>49434</v>
      </c>
      <c r="D70702" t="s">
        <v>151198</v>
      </c>
      <c r="E70702" t="s">
        <v>283576</v>
      </c>
    </row>
    <row r="70703" spans="1:5" x14ac:dyDescent="0.3">
      <c r="A70703">
        <v>0</v>
      </c>
      <c r="B70703">
        <v>2325738032</v>
      </c>
      <c r="C70703" t="s">
        <v>49435</v>
      </c>
      <c r="D70703" t="s">
        <v>151199</v>
      </c>
      <c r="E70703" t="s">
        <v>283577</v>
      </c>
    </row>
    <row r="70704" spans="1:5" x14ac:dyDescent="0.3">
      <c r="A70704">
        <v>0</v>
      </c>
      <c r="B70704">
        <v>2325738366</v>
      </c>
      <c r="C70704" t="s">
        <v>49436</v>
      </c>
      <c r="D70704" t="s">
        <v>151200</v>
      </c>
      <c r="E70704" t="s">
        <v>283578</v>
      </c>
    </row>
    <row r="70705" spans="1:5" x14ac:dyDescent="0.3">
      <c r="A70705">
        <v>0</v>
      </c>
      <c r="B70705">
        <v>2325738368</v>
      </c>
      <c r="C70705" t="s">
        <v>49436</v>
      </c>
      <c r="D70705" t="s">
        <v>151201</v>
      </c>
      <c r="E70705" t="s">
        <v>283579</v>
      </c>
    </row>
    <row r="70706" spans="1:5" x14ac:dyDescent="0.3">
      <c r="A70706">
        <v>0</v>
      </c>
      <c r="B70706">
        <v>2325738529</v>
      </c>
      <c r="C70706" t="s">
        <v>49437</v>
      </c>
      <c r="D70706" t="s">
        <v>151202</v>
      </c>
      <c r="E70706" t="s">
        <v>283580</v>
      </c>
    </row>
    <row r="70707" spans="1:5" x14ac:dyDescent="0.3">
      <c r="A70707">
        <v>0</v>
      </c>
      <c r="B70707">
        <v>2325738683</v>
      </c>
      <c r="C70707" t="s">
        <v>49438</v>
      </c>
      <c r="D70707" t="s">
        <v>104421</v>
      </c>
      <c r="E70707" t="s">
        <v>283581</v>
      </c>
    </row>
    <row r="70708" spans="1:5" x14ac:dyDescent="0.3">
      <c r="A70708">
        <v>0</v>
      </c>
      <c r="B70708">
        <v>2325738713</v>
      </c>
      <c r="C70708" t="s">
        <v>49438</v>
      </c>
      <c r="D70708" t="s">
        <v>151203</v>
      </c>
      <c r="E70708" t="s">
        <v>283582</v>
      </c>
    </row>
    <row r="70709" spans="1:5" x14ac:dyDescent="0.3">
      <c r="A70709">
        <v>0</v>
      </c>
      <c r="B70709">
        <v>2325738887</v>
      </c>
      <c r="C70709" t="s">
        <v>49439</v>
      </c>
      <c r="D70709" t="s">
        <v>151204</v>
      </c>
      <c r="E70709" t="s">
        <v>283583</v>
      </c>
    </row>
    <row r="70710" spans="1:5" x14ac:dyDescent="0.3">
      <c r="A70710">
        <v>0</v>
      </c>
      <c r="B70710">
        <v>2325739106</v>
      </c>
      <c r="C70710" t="s">
        <v>49440</v>
      </c>
      <c r="D70710" t="s">
        <v>151205</v>
      </c>
      <c r="E70710" t="s">
        <v>283584</v>
      </c>
    </row>
    <row r="70711" spans="1:5" x14ac:dyDescent="0.3">
      <c r="A70711">
        <v>0</v>
      </c>
      <c r="B70711">
        <v>2325739170</v>
      </c>
      <c r="C70711" t="s">
        <v>49440</v>
      </c>
      <c r="D70711" t="s">
        <v>127659</v>
      </c>
      <c r="E70711" t="s">
        <v>283585</v>
      </c>
    </row>
    <row r="70712" spans="1:5" x14ac:dyDescent="0.3">
      <c r="A70712">
        <v>0</v>
      </c>
      <c r="B70712">
        <v>2325739176</v>
      </c>
      <c r="C70712" t="s">
        <v>49440</v>
      </c>
      <c r="D70712" t="s">
        <v>151206</v>
      </c>
      <c r="E70712" t="s">
        <v>283586</v>
      </c>
    </row>
    <row r="70713" spans="1:5" x14ac:dyDescent="0.3">
      <c r="A70713">
        <v>0</v>
      </c>
      <c r="B70713">
        <v>2325739337</v>
      </c>
      <c r="C70713" t="s">
        <v>49441</v>
      </c>
      <c r="D70713" t="s">
        <v>113845</v>
      </c>
      <c r="E70713" t="s">
        <v>283587</v>
      </c>
    </row>
    <row r="70714" spans="1:5" x14ac:dyDescent="0.3">
      <c r="A70714">
        <v>0</v>
      </c>
      <c r="B70714">
        <v>2325739764</v>
      </c>
      <c r="C70714" t="s">
        <v>49442</v>
      </c>
      <c r="D70714" t="s">
        <v>151207</v>
      </c>
      <c r="E70714" t="s">
        <v>283588</v>
      </c>
    </row>
    <row r="70715" spans="1:5" x14ac:dyDescent="0.3">
      <c r="A70715">
        <v>0</v>
      </c>
      <c r="B70715">
        <v>2325739944</v>
      </c>
      <c r="C70715" t="s">
        <v>49443</v>
      </c>
      <c r="D70715" t="s">
        <v>151208</v>
      </c>
      <c r="E70715" t="s">
        <v>283042</v>
      </c>
    </row>
    <row r="70716" spans="1:5" x14ac:dyDescent="0.3">
      <c r="A70716">
        <v>0</v>
      </c>
      <c r="B70716">
        <v>2325739987</v>
      </c>
      <c r="C70716" t="s">
        <v>49443</v>
      </c>
      <c r="D70716" t="s">
        <v>151209</v>
      </c>
      <c r="E70716" t="s">
        <v>283589</v>
      </c>
    </row>
    <row r="70717" spans="1:5" x14ac:dyDescent="0.3">
      <c r="A70717">
        <v>0</v>
      </c>
      <c r="B70717">
        <v>2325739990</v>
      </c>
      <c r="C70717" t="s">
        <v>49443</v>
      </c>
      <c r="D70717" t="s">
        <v>112367</v>
      </c>
      <c r="E70717" t="s">
        <v>283590</v>
      </c>
    </row>
    <row r="70718" spans="1:5" x14ac:dyDescent="0.3">
      <c r="A70718">
        <v>0</v>
      </c>
      <c r="B70718">
        <v>2325740236</v>
      </c>
      <c r="C70718" t="s">
        <v>49444</v>
      </c>
      <c r="D70718" t="s">
        <v>151210</v>
      </c>
      <c r="E70718" t="s">
        <v>283591</v>
      </c>
    </row>
    <row r="70719" spans="1:5" x14ac:dyDescent="0.3">
      <c r="A70719">
        <v>0</v>
      </c>
      <c r="B70719">
        <v>2325740252</v>
      </c>
      <c r="C70719" t="s">
        <v>49444</v>
      </c>
      <c r="D70719" t="s">
        <v>115082</v>
      </c>
      <c r="E70719" t="s">
        <v>283592</v>
      </c>
    </row>
    <row r="70720" spans="1:5" x14ac:dyDescent="0.3">
      <c r="A70720">
        <v>0</v>
      </c>
      <c r="B70720">
        <v>2325740291</v>
      </c>
      <c r="C70720" t="s">
        <v>49444</v>
      </c>
      <c r="D70720" t="s">
        <v>151211</v>
      </c>
      <c r="E70720" t="s">
        <v>283593</v>
      </c>
    </row>
    <row r="70721" spans="1:5" x14ac:dyDescent="0.3">
      <c r="A70721">
        <v>0</v>
      </c>
      <c r="B70721">
        <v>2325740538</v>
      </c>
      <c r="C70721" t="s">
        <v>49445</v>
      </c>
      <c r="D70721" t="s">
        <v>151212</v>
      </c>
      <c r="E70721" t="s">
        <v>283594</v>
      </c>
    </row>
    <row r="70722" spans="1:5" x14ac:dyDescent="0.3">
      <c r="A70722">
        <v>0</v>
      </c>
      <c r="B70722">
        <v>2325740961</v>
      </c>
      <c r="C70722" t="s">
        <v>49446</v>
      </c>
      <c r="D70722" t="s">
        <v>135849</v>
      </c>
      <c r="E70722" t="s">
        <v>283595</v>
      </c>
    </row>
    <row r="70723" spans="1:5" x14ac:dyDescent="0.3">
      <c r="A70723">
        <v>0</v>
      </c>
      <c r="B70723">
        <v>2325740989</v>
      </c>
      <c r="C70723" t="s">
        <v>49446</v>
      </c>
      <c r="D70723" t="s">
        <v>109378</v>
      </c>
      <c r="E70723" t="s">
        <v>283596</v>
      </c>
    </row>
    <row r="70724" spans="1:5" x14ac:dyDescent="0.3">
      <c r="A70724">
        <v>0</v>
      </c>
      <c r="B70724">
        <v>2325741265</v>
      </c>
      <c r="C70724" t="s">
        <v>49447</v>
      </c>
      <c r="D70724" t="s">
        <v>151213</v>
      </c>
      <c r="E70724" t="s">
        <v>283597</v>
      </c>
    </row>
    <row r="70725" spans="1:5" x14ac:dyDescent="0.3">
      <c r="A70725">
        <v>0</v>
      </c>
      <c r="B70725">
        <v>2325741323</v>
      </c>
      <c r="C70725" t="s">
        <v>49447</v>
      </c>
      <c r="D70725" t="s">
        <v>151214</v>
      </c>
      <c r="E70725" t="s">
        <v>283598</v>
      </c>
    </row>
    <row r="70726" spans="1:5" x14ac:dyDescent="0.3">
      <c r="A70726">
        <v>0</v>
      </c>
      <c r="B70726">
        <v>2325741363</v>
      </c>
      <c r="C70726" t="s">
        <v>49448</v>
      </c>
      <c r="D70726" t="s">
        <v>151215</v>
      </c>
      <c r="E70726" t="s">
        <v>283599</v>
      </c>
    </row>
    <row r="70727" spans="1:5" x14ac:dyDescent="0.3">
      <c r="A70727">
        <v>0</v>
      </c>
      <c r="B70727">
        <v>2325741511</v>
      </c>
      <c r="C70727" t="s">
        <v>49449</v>
      </c>
      <c r="D70727" t="s">
        <v>142715</v>
      </c>
      <c r="E70727" t="s">
        <v>283600</v>
      </c>
    </row>
    <row r="70728" spans="1:5" x14ac:dyDescent="0.3">
      <c r="A70728">
        <v>0</v>
      </c>
      <c r="B70728">
        <v>2325741776</v>
      </c>
      <c r="C70728" t="s">
        <v>49450</v>
      </c>
      <c r="D70728" t="s">
        <v>151216</v>
      </c>
      <c r="E70728" t="s">
        <v>283601</v>
      </c>
    </row>
    <row r="70729" spans="1:5" x14ac:dyDescent="0.3">
      <c r="A70729">
        <v>0</v>
      </c>
      <c r="B70729">
        <v>2325741842</v>
      </c>
      <c r="C70729" t="s">
        <v>49450</v>
      </c>
      <c r="D70729" t="s">
        <v>151217</v>
      </c>
      <c r="E70729" t="s">
        <v>283602</v>
      </c>
    </row>
    <row r="70730" spans="1:5" x14ac:dyDescent="0.3">
      <c r="A70730">
        <v>0</v>
      </c>
      <c r="B70730">
        <v>2325742063</v>
      </c>
      <c r="C70730" t="s">
        <v>49451</v>
      </c>
      <c r="D70730" t="s">
        <v>151218</v>
      </c>
      <c r="E70730" t="s">
        <v>283603</v>
      </c>
    </row>
    <row r="70731" spans="1:5" x14ac:dyDescent="0.3">
      <c r="A70731">
        <v>0</v>
      </c>
      <c r="B70731">
        <v>2325742428</v>
      </c>
      <c r="C70731" t="s">
        <v>49452</v>
      </c>
      <c r="D70731" t="s">
        <v>151219</v>
      </c>
      <c r="E70731" t="s">
        <v>283604</v>
      </c>
    </row>
    <row r="70732" spans="1:5" x14ac:dyDescent="0.3">
      <c r="A70732">
        <v>0</v>
      </c>
      <c r="B70732">
        <v>2325742458</v>
      </c>
      <c r="C70732" t="s">
        <v>49452</v>
      </c>
      <c r="D70732" t="s">
        <v>150345</v>
      </c>
      <c r="E70732" t="s">
        <v>283605</v>
      </c>
    </row>
    <row r="70733" spans="1:5" x14ac:dyDescent="0.3">
      <c r="A70733">
        <v>0</v>
      </c>
      <c r="B70733">
        <v>2325742753</v>
      </c>
      <c r="C70733" t="s">
        <v>49453</v>
      </c>
      <c r="D70733" t="s">
        <v>151220</v>
      </c>
      <c r="E70733" t="s">
        <v>283606</v>
      </c>
    </row>
    <row r="70734" spans="1:5" x14ac:dyDescent="0.3">
      <c r="A70734">
        <v>0</v>
      </c>
      <c r="B70734">
        <v>2325742821</v>
      </c>
      <c r="C70734" t="s">
        <v>49454</v>
      </c>
      <c r="D70734" t="s">
        <v>151221</v>
      </c>
      <c r="E70734" t="s">
        <v>283607</v>
      </c>
    </row>
    <row r="70735" spans="1:5" x14ac:dyDescent="0.3">
      <c r="A70735">
        <v>0</v>
      </c>
      <c r="B70735">
        <v>2325742913</v>
      </c>
      <c r="C70735" t="s">
        <v>49454</v>
      </c>
      <c r="D70735" t="s">
        <v>151222</v>
      </c>
      <c r="E70735" t="s">
        <v>283608</v>
      </c>
    </row>
    <row r="70736" spans="1:5" x14ac:dyDescent="0.3">
      <c r="A70736">
        <v>0</v>
      </c>
      <c r="B70736">
        <v>2325742949</v>
      </c>
      <c r="C70736" t="s">
        <v>49454</v>
      </c>
      <c r="D70736" t="s">
        <v>151223</v>
      </c>
      <c r="E70736" t="s">
        <v>283609</v>
      </c>
    </row>
    <row r="70737" spans="1:5" x14ac:dyDescent="0.3">
      <c r="A70737">
        <v>0</v>
      </c>
      <c r="B70737">
        <v>2325743642</v>
      </c>
      <c r="C70737" t="s">
        <v>49455</v>
      </c>
      <c r="D70737" t="s">
        <v>151224</v>
      </c>
      <c r="E70737" t="s">
        <v>283610</v>
      </c>
    </row>
    <row r="70738" spans="1:5" x14ac:dyDescent="0.3">
      <c r="A70738">
        <v>0</v>
      </c>
      <c r="B70738">
        <v>2325743839</v>
      </c>
      <c r="C70738" t="s">
        <v>49456</v>
      </c>
      <c r="D70738" t="s">
        <v>151225</v>
      </c>
      <c r="E70738" t="s">
        <v>283611</v>
      </c>
    </row>
    <row r="70739" spans="1:5" x14ac:dyDescent="0.3">
      <c r="A70739">
        <v>0</v>
      </c>
      <c r="B70739">
        <v>2325743846</v>
      </c>
      <c r="C70739" t="s">
        <v>49456</v>
      </c>
      <c r="D70739" t="s">
        <v>151226</v>
      </c>
      <c r="E70739" t="s">
        <v>283612</v>
      </c>
    </row>
    <row r="70740" spans="1:5" x14ac:dyDescent="0.3">
      <c r="A70740">
        <v>0</v>
      </c>
      <c r="B70740">
        <v>2325743848</v>
      </c>
      <c r="C70740" t="s">
        <v>49456</v>
      </c>
      <c r="D70740" t="s">
        <v>151227</v>
      </c>
      <c r="E70740" t="s">
        <v>283613</v>
      </c>
    </row>
    <row r="70741" spans="1:5" x14ac:dyDescent="0.3">
      <c r="A70741">
        <v>0</v>
      </c>
      <c r="B70741">
        <v>2325744084</v>
      </c>
      <c r="C70741" t="s">
        <v>49457</v>
      </c>
      <c r="D70741" t="s">
        <v>151228</v>
      </c>
      <c r="E70741" t="s">
        <v>283614</v>
      </c>
    </row>
    <row r="70742" spans="1:5" x14ac:dyDescent="0.3">
      <c r="A70742">
        <v>0</v>
      </c>
      <c r="B70742">
        <v>2325744261</v>
      </c>
      <c r="C70742" t="s">
        <v>49458</v>
      </c>
      <c r="D70742" t="s">
        <v>151229</v>
      </c>
      <c r="E70742" t="s">
        <v>283615</v>
      </c>
    </row>
    <row r="70743" spans="1:5" x14ac:dyDescent="0.3">
      <c r="A70743">
        <v>0</v>
      </c>
      <c r="B70743">
        <v>2325744315</v>
      </c>
      <c r="C70743" t="s">
        <v>49458</v>
      </c>
      <c r="D70743" t="s">
        <v>143216</v>
      </c>
      <c r="E70743" t="s">
        <v>283616</v>
      </c>
    </row>
    <row r="70744" spans="1:5" x14ac:dyDescent="0.3">
      <c r="A70744">
        <v>0</v>
      </c>
      <c r="B70744">
        <v>2325744450</v>
      </c>
      <c r="C70744" t="s">
        <v>49459</v>
      </c>
      <c r="D70744" t="s">
        <v>151230</v>
      </c>
      <c r="E70744" t="s">
        <v>283617</v>
      </c>
    </row>
    <row r="70745" spans="1:5" x14ac:dyDescent="0.3">
      <c r="A70745">
        <v>0</v>
      </c>
      <c r="B70745">
        <v>2325744673</v>
      </c>
      <c r="C70745" t="s">
        <v>49460</v>
      </c>
      <c r="D70745" t="s">
        <v>106438</v>
      </c>
      <c r="E70745" t="s">
        <v>283618</v>
      </c>
    </row>
    <row r="70746" spans="1:5" x14ac:dyDescent="0.3">
      <c r="A70746">
        <v>0</v>
      </c>
      <c r="B70746">
        <v>2325745207</v>
      </c>
      <c r="C70746" t="s">
        <v>49461</v>
      </c>
      <c r="D70746" t="s">
        <v>151231</v>
      </c>
      <c r="E70746" t="s">
        <v>283619</v>
      </c>
    </row>
    <row r="70747" spans="1:5" x14ac:dyDescent="0.3">
      <c r="A70747">
        <v>0</v>
      </c>
      <c r="B70747">
        <v>2325745934</v>
      </c>
      <c r="C70747" t="s">
        <v>49462</v>
      </c>
      <c r="D70747" t="s">
        <v>151232</v>
      </c>
      <c r="E70747" t="s">
        <v>283620</v>
      </c>
    </row>
    <row r="70748" spans="1:5" x14ac:dyDescent="0.3">
      <c r="A70748">
        <v>0</v>
      </c>
      <c r="B70748">
        <v>2325746275</v>
      </c>
      <c r="C70748" t="s">
        <v>49463</v>
      </c>
      <c r="D70748" t="s">
        <v>151233</v>
      </c>
      <c r="E70748" t="s">
        <v>283621</v>
      </c>
    </row>
    <row r="70749" spans="1:5" x14ac:dyDescent="0.3">
      <c r="A70749">
        <v>0</v>
      </c>
      <c r="B70749">
        <v>2325746888</v>
      </c>
      <c r="C70749" t="s">
        <v>49464</v>
      </c>
      <c r="D70749" t="s">
        <v>151234</v>
      </c>
      <c r="E70749" t="s">
        <v>283622</v>
      </c>
    </row>
    <row r="70750" spans="1:5" x14ac:dyDescent="0.3">
      <c r="A70750">
        <v>0</v>
      </c>
      <c r="B70750">
        <v>2325747278</v>
      </c>
      <c r="C70750" t="s">
        <v>49465</v>
      </c>
      <c r="D70750" t="s">
        <v>151235</v>
      </c>
      <c r="E70750" t="s">
        <v>283623</v>
      </c>
    </row>
    <row r="70751" spans="1:5" x14ac:dyDescent="0.3">
      <c r="A70751">
        <v>0</v>
      </c>
      <c r="B70751">
        <v>2325747767</v>
      </c>
      <c r="C70751" t="s">
        <v>49466</v>
      </c>
      <c r="D70751" t="s">
        <v>151236</v>
      </c>
      <c r="E70751" t="s">
        <v>226988</v>
      </c>
    </row>
    <row r="70752" spans="1:5" x14ac:dyDescent="0.3">
      <c r="A70752">
        <v>0</v>
      </c>
      <c r="B70752">
        <v>2325748315</v>
      </c>
      <c r="C70752" t="s">
        <v>49467</v>
      </c>
      <c r="D70752" t="s">
        <v>151237</v>
      </c>
      <c r="E70752" t="s">
        <v>283624</v>
      </c>
    </row>
    <row r="70753" spans="1:5" x14ac:dyDescent="0.3">
      <c r="A70753">
        <v>0</v>
      </c>
      <c r="B70753">
        <v>2325750766</v>
      </c>
      <c r="C70753" t="s">
        <v>49468</v>
      </c>
      <c r="D70753" t="s">
        <v>151238</v>
      </c>
      <c r="E70753" t="s">
        <v>283625</v>
      </c>
    </row>
    <row r="70754" spans="1:5" x14ac:dyDescent="0.3">
      <c r="A70754">
        <v>0</v>
      </c>
      <c r="B70754">
        <v>2325751374</v>
      </c>
      <c r="C70754" t="s">
        <v>49469</v>
      </c>
      <c r="D70754" t="s">
        <v>151239</v>
      </c>
      <c r="E70754" t="s">
        <v>221565</v>
      </c>
    </row>
    <row r="70755" spans="1:5" x14ac:dyDescent="0.3">
      <c r="A70755">
        <v>0</v>
      </c>
      <c r="B70755">
        <v>2325751457</v>
      </c>
      <c r="C70755" t="s">
        <v>49470</v>
      </c>
      <c r="D70755" t="s">
        <v>141457</v>
      </c>
      <c r="E70755" t="s">
        <v>283626</v>
      </c>
    </row>
    <row r="70756" spans="1:5" x14ac:dyDescent="0.3">
      <c r="A70756">
        <v>0</v>
      </c>
      <c r="B70756">
        <v>2325751755</v>
      </c>
      <c r="C70756" t="s">
        <v>49471</v>
      </c>
      <c r="D70756" t="s">
        <v>151240</v>
      </c>
      <c r="E70756" t="s">
        <v>283627</v>
      </c>
    </row>
    <row r="70757" spans="1:5" x14ac:dyDescent="0.3">
      <c r="A70757">
        <v>0</v>
      </c>
      <c r="B70757">
        <v>2325752213</v>
      </c>
      <c r="C70757" t="s">
        <v>49472</v>
      </c>
      <c r="D70757" t="s">
        <v>151241</v>
      </c>
      <c r="E70757" t="s">
        <v>283628</v>
      </c>
    </row>
    <row r="70758" spans="1:5" x14ac:dyDescent="0.3">
      <c r="A70758">
        <v>0</v>
      </c>
      <c r="B70758">
        <v>2325752351</v>
      </c>
      <c r="C70758" t="s">
        <v>49472</v>
      </c>
      <c r="D70758" t="s">
        <v>151242</v>
      </c>
      <c r="E70758" t="s">
        <v>283629</v>
      </c>
    </row>
    <row r="70759" spans="1:5" x14ac:dyDescent="0.3">
      <c r="A70759">
        <v>0</v>
      </c>
      <c r="B70759">
        <v>2325752646</v>
      </c>
      <c r="C70759" t="s">
        <v>49473</v>
      </c>
      <c r="D70759" t="s">
        <v>151243</v>
      </c>
      <c r="E70759" t="s">
        <v>283630</v>
      </c>
    </row>
    <row r="70760" spans="1:5" x14ac:dyDescent="0.3">
      <c r="A70760">
        <v>0</v>
      </c>
      <c r="B70760">
        <v>2325753144</v>
      </c>
      <c r="C70760" t="s">
        <v>49474</v>
      </c>
      <c r="D70760" t="s">
        <v>148408</v>
      </c>
      <c r="E70760" t="s">
        <v>283631</v>
      </c>
    </row>
    <row r="70761" spans="1:5" x14ac:dyDescent="0.3">
      <c r="A70761">
        <v>0</v>
      </c>
      <c r="B70761">
        <v>2325753337</v>
      </c>
      <c r="C70761" t="s">
        <v>49474</v>
      </c>
      <c r="D70761" t="s">
        <v>144632</v>
      </c>
      <c r="E70761" t="s">
        <v>283632</v>
      </c>
    </row>
    <row r="70762" spans="1:5" x14ac:dyDescent="0.3">
      <c r="A70762">
        <v>0</v>
      </c>
      <c r="B70762">
        <v>2325753762</v>
      </c>
      <c r="C70762" t="s">
        <v>49475</v>
      </c>
      <c r="D70762" t="s">
        <v>122441</v>
      </c>
      <c r="E70762" t="s">
        <v>283633</v>
      </c>
    </row>
    <row r="70763" spans="1:5" x14ac:dyDescent="0.3">
      <c r="A70763">
        <v>0</v>
      </c>
      <c r="B70763">
        <v>2325754481</v>
      </c>
      <c r="C70763" t="s">
        <v>49476</v>
      </c>
      <c r="D70763" t="s">
        <v>151244</v>
      </c>
      <c r="E70763" t="s">
        <v>283634</v>
      </c>
    </row>
    <row r="70764" spans="1:5" x14ac:dyDescent="0.3">
      <c r="A70764">
        <v>0</v>
      </c>
      <c r="B70764">
        <v>2325754716</v>
      </c>
      <c r="C70764" t="s">
        <v>49477</v>
      </c>
      <c r="D70764" t="s">
        <v>151245</v>
      </c>
      <c r="E70764" t="s">
        <v>222709</v>
      </c>
    </row>
    <row r="70765" spans="1:5" x14ac:dyDescent="0.3">
      <c r="A70765">
        <v>0</v>
      </c>
      <c r="B70765">
        <v>2325754910</v>
      </c>
      <c r="C70765" t="s">
        <v>49478</v>
      </c>
      <c r="D70765" t="s">
        <v>151246</v>
      </c>
      <c r="E70765" t="s">
        <v>283635</v>
      </c>
    </row>
    <row r="70766" spans="1:5" x14ac:dyDescent="0.3">
      <c r="A70766">
        <v>0</v>
      </c>
      <c r="B70766">
        <v>2325754992</v>
      </c>
      <c r="C70766" t="s">
        <v>49478</v>
      </c>
      <c r="D70766" t="s">
        <v>128865</v>
      </c>
      <c r="E70766" t="s">
        <v>283636</v>
      </c>
    </row>
    <row r="70767" spans="1:5" x14ac:dyDescent="0.3">
      <c r="A70767">
        <v>0</v>
      </c>
      <c r="B70767">
        <v>2325755353</v>
      </c>
      <c r="C70767" t="s">
        <v>49479</v>
      </c>
      <c r="D70767" t="s">
        <v>151247</v>
      </c>
      <c r="E70767" t="s">
        <v>283637</v>
      </c>
    </row>
    <row r="70768" spans="1:5" x14ac:dyDescent="0.3">
      <c r="A70768">
        <v>0</v>
      </c>
      <c r="B70768">
        <v>2325755361</v>
      </c>
      <c r="C70768" t="s">
        <v>49479</v>
      </c>
      <c r="D70768" t="s">
        <v>129420</v>
      </c>
      <c r="E70768" t="s">
        <v>283638</v>
      </c>
    </row>
    <row r="70769" spans="1:5" x14ac:dyDescent="0.3">
      <c r="A70769">
        <v>0</v>
      </c>
      <c r="B70769">
        <v>2325755592</v>
      </c>
      <c r="C70769" t="s">
        <v>49480</v>
      </c>
      <c r="D70769" t="s">
        <v>151248</v>
      </c>
      <c r="E70769" t="s">
        <v>283639</v>
      </c>
    </row>
    <row r="70770" spans="1:5" x14ac:dyDescent="0.3">
      <c r="A70770">
        <v>0</v>
      </c>
      <c r="B70770">
        <v>2325755855</v>
      </c>
      <c r="C70770" t="s">
        <v>49481</v>
      </c>
      <c r="D70770" t="s">
        <v>93368</v>
      </c>
      <c r="E70770" t="s">
        <v>283640</v>
      </c>
    </row>
    <row r="70771" spans="1:5" x14ac:dyDescent="0.3">
      <c r="A70771">
        <v>0</v>
      </c>
      <c r="B70771">
        <v>2325755927</v>
      </c>
      <c r="C70771" t="s">
        <v>49481</v>
      </c>
      <c r="D70771" t="s">
        <v>113397</v>
      </c>
      <c r="E70771" t="s">
        <v>283641</v>
      </c>
    </row>
    <row r="70772" spans="1:5" x14ac:dyDescent="0.3">
      <c r="A70772">
        <v>0</v>
      </c>
      <c r="B70772">
        <v>2325756070</v>
      </c>
      <c r="C70772" t="s">
        <v>49482</v>
      </c>
      <c r="D70772" t="s">
        <v>99547</v>
      </c>
      <c r="E70772" t="s">
        <v>283642</v>
      </c>
    </row>
    <row r="70773" spans="1:5" x14ac:dyDescent="0.3">
      <c r="A70773">
        <v>0</v>
      </c>
      <c r="B70773">
        <v>2325756111</v>
      </c>
      <c r="C70773" t="s">
        <v>49482</v>
      </c>
      <c r="D70773" t="s">
        <v>151249</v>
      </c>
      <c r="E70773" t="s">
        <v>283643</v>
      </c>
    </row>
    <row r="70774" spans="1:5" x14ac:dyDescent="0.3">
      <c r="A70774">
        <v>0</v>
      </c>
      <c r="B70774">
        <v>2325756294</v>
      </c>
      <c r="C70774" t="s">
        <v>49483</v>
      </c>
      <c r="D70774" t="s">
        <v>151250</v>
      </c>
      <c r="E70774" t="s">
        <v>283644</v>
      </c>
    </row>
    <row r="70775" spans="1:5" x14ac:dyDescent="0.3">
      <c r="A70775">
        <v>0</v>
      </c>
      <c r="B70775">
        <v>2325756452</v>
      </c>
      <c r="C70775" t="s">
        <v>49484</v>
      </c>
      <c r="D70775" t="s">
        <v>128557</v>
      </c>
      <c r="E70775" t="s">
        <v>283645</v>
      </c>
    </row>
    <row r="70776" spans="1:5" x14ac:dyDescent="0.3">
      <c r="A70776">
        <v>0</v>
      </c>
      <c r="B70776">
        <v>2325757594</v>
      </c>
      <c r="C70776" t="s">
        <v>49485</v>
      </c>
      <c r="D70776" t="s">
        <v>151251</v>
      </c>
      <c r="E70776" t="s">
        <v>283646</v>
      </c>
    </row>
    <row r="70777" spans="1:5" x14ac:dyDescent="0.3">
      <c r="A70777">
        <v>0</v>
      </c>
      <c r="B70777">
        <v>2325757812</v>
      </c>
      <c r="C70777" t="s">
        <v>49486</v>
      </c>
      <c r="D70777" t="s">
        <v>151252</v>
      </c>
      <c r="E70777" t="s">
        <v>283647</v>
      </c>
    </row>
    <row r="70778" spans="1:5" x14ac:dyDescent="0.3">
      <c r="A70778">
        <v>0</v>
      </c>
      <c r="B70778">
        <v>2325758030</v>
      </c>
      <c r="C70778" t="s">
        <v>49487</v>
      </c>
      <c r="D70778" t="s">
        <v>151253</v>
      </c>
      <c r="E70778" t="s">
        <v>283648</v>
      </c>
    </row>
    <row r="70779" spans="1:5" x14ac:dyDescent="0.3">
      <c r="A70779">
        <v>0</v>
      </c>
      <c r="B70779">
        <v>2325758277</v>
      </c>
      <c r="C70779" t="s">
        <v>49488</v>
      </c>
      <c r="D70779" t="s">
        <v>151254</v>
      </c>
      <c r="E70779" t="s">
        <v>283649</v>
      </c>
    </row>
    <row r="70780" spans="1:5" x14ac:dyDescent="0.3">
      <c r="A70780">
        <v>0</v>
      </c>
      <c r="B70780">
        <v>2325758389</v>
      </c>
      <c r="C70780" t="s">
        <v>49488</v>
      </c>
      <c r="D70780" t="s">
        <v>151255</v>
      </c>
      <c r="E70780" t="s">
        <v>283650</v>
      </c>
    </row>
    <row r="70781" spans="1:5" x14ac:dyDescent="0.3">
      <c r="A70781">
        <v>0</v>
      </c>
      <c r="B70781">
        <v>2325758438</v>
      </c>
      <c r="C70781" t="s">
        <v>49489</v>
      </c>
      <c r="D70781" t="s">
        <v>138559</v>
      </c>
      <c r="E70781" t="s">
        <v>283651</v>
      </c>
    </row>
    <row r="70782" spans="1:5" x14ac:dyDescent="0.3">
      <c r="A70782">
        <v>0</v>
      </c>
      <c r="B70782">
        <v>2325758684</v>
      </c>
      <c r="C70782" t="s">
        <v>49490</v>
      </c>
      <c r="D70782" t="s">
        <v>151256</v>
      </c>
      <c r="E70782" t="s">
        <v>283652</v>
      </c>
    </row>
    <row r="70783" spans="1:5" x14ac:dyDescent="0.3">
      <c r="A70783">
        <v>0</v>
      </c>
      <c r="B70783">
        <v>2325758773</v>
      </c>
      <c r="C70783" t="s">
        <v>49490</v>
      </c>
      <c r="D70783" t="s">
        <v>151257</v>
      </c>
      <c r="E70783" t="s">
        <v>283653</v>
      </c>
    </row>
    <row r="70784" spans="1:5" x14ac:dyDescent="0.3">
      <c r="A70784">
        <v>0</v>
      </c>
      <c r="B70784">
        <v>2325758927</v>
      </c>
      <c r="C70784" t="s">
        <v>49491</v>
      </c>
      <c r="D70784" t="s">
        <v>148684</v>
      </c>
      <c r="E70784" t="s">
        <v>283654</v>
      </c>
    </row>
    <row r="70785" spans="1:5" x14ac:dyDescent="0.3">
      <c r="A70785">
        <v>0</v>
      </c>
      <c r="B70785">
        <v>2325759021</v>
      </c>
      <c r="C70785" t="s">
        <v>49492</v>
      </c>
      <c r="D70785" t="s">
        <v>151258</v>
      </c>
      <c r="E70785" t="s">
        <v>283655</v>
      </c>
    </row>
    <row r="70786" spans="1:5" x14ac:dyDescent="0.3">
      <c r="A70786">
        <v>0</v>
      </c>
      <c r="B70786">
        <v>2325759240</v>
      </c>
      <c r="C70786" t="s">
        <v>49493</v>
      </c>
      <c r="D70786" t="s">
        <v>151259</v>
      </c>
      <c r="E70786" t="s">
        <v>283656</v>
      </c>
    </row>
    <row r="70787" spans="1:5" x14ac:dyDescent="0.3">
      <c r="A70787">
        <v>0</v>
      </c>
      <c r="B70787">
        <v>2325759671</v>
      </c>
      <c r="C70787" t="s">
        <v>49494</v>
      </c>
      <c r="D70787" t="s">
        <v>151260</v>
      </c>
      <c r="E70787" t="s">
        <v>283657</v>
      </c>
    </row>
    <row r="70788" spans="1:5" x14ac:dyDescent="0.3">
      <c r="A70788">
        <v>0</v>
      </c>
      <c r="B70788">
        <v>2325759785</v>
      </c>
      <c r="C70788" t="s">
        <v>49495</v>
      </c>
      <c r="D70788" t="s">
        <v>151261</v>
      </c>
      <c r="E70788" t="s">
        <v>283658</v>
      </c>
    </row>
    <row r="70789" spans="1:5" x14ac:dyDescent="0.3">
      <c r="A70789">
        <v>0</v>
      </c>
      <c r="B70789">
        <v>2325759982</v>
      </c>
      <c r="C70789" t="s">
        <v>49496</v>
      </c>
      <c r="D70789" t="s">
        <v>109179</v>
      </c>
      <c r="E70789" t="s">
        <v>283659</v>
      </c>
    </row>
    <row r="70790" spans="1:5" x14ac:dyDescent="0.3">
      <c r="A70790">
        <v>0</v>
      </c>
      <c r="B70790">
        <v>2325760184</v>
      </c>
      <c r="C70790" t="s">
        <v>49497</v>
      </c>
      <c r="D70790" t="s">
        <v>151262</v>
      </c>
      <c r="E70790" t="s">
        <v>283660</v>
      </c>
    </row>
    <row r="70791" spans="1:5" x14ac:dyDescent="0.3">
      <c r="A70791">
        <v>0</v>
      </c>
      <c r="B70791">
        <v>2325760435</v>
      </c>
      <c r="C70791" t="s">
        <v>49498</v>
      </c>
      <c r="D70791" t="s">
        <v>151263</v>
      </c>
      <c r="E70791" t="s">
        <v>283661</v>
      </c>
    </row>
    <row r="70792" spans="1:5" x14ac:dyDescent="0.3">
      <c r="A70792">
        <v>0</v>
      </c>
      <c r="B70792">
        <v>2325760491</v>
      </c>
      <c r="C70792" t="s">
        <v>49498</v>
      </c>
      <c r="D70792" t="s">
        <v>151264</v>
      </c>
      <c r="E70792" t="s">
        <v>283662</v>
      </c>
    </row>
    <row r="70793" spans="1:5" x14ac:dyDescent="0.3">
      <c r="A70793">
        <v>0</v>
      </c>
      <c r="B70793">
        <v>2325760547</v>
      </c>
      <c r="C70793" t="s">
        <v>49499</v>
      </c>
      <c r="D70793" t="s">
        <v>151265</v>
      </c>
      <c r="E70793" t="s">
        <v>283663</v>
      </c>
    </row>
    <row r="70794" spans="1:5" x14ac:dyDescent="0.3">
      <c r="A70794">
        <v>0</v>
      </c>
      <c r="B70794">
        <v>2325760708</v>
      </c>
      <c r="C70794" t="s">
        <v>49500</v>
      </c>
      <c r="D70794" t="s">
        <v>114032</v>
      </c>
      <c r="E70794" t="s">
        <v>283664</v>
      </c>
    </row>
    <row r="70795" spans="1:5" x14ac:dyDescent="0.3">
      <c r="A70795">
        <v>0</v>
      </c>
      <c r="B70795">
        <v>2325760776</v>
      </c>
      <c r="C70795" t="s">
        <v>49500</v>
      </c>
      <c r="D70795" t="s">
        <v>151266</v>
      </c>
      <c r="E70795" t="s">
        <v>283665</v>
      </c>
    </row>
    <row r="70796" spans="1:5" x14ac:dyDescent="0.3">
      <c r="A70796">
        <v>0</v>
      </c>
      <c r="B70796">
        <v>2325761414</v>
      </c>
      <c r="C70796" t="s">
        <v>49501</v>
      </c>
      <c r="D70796" t="s">
        <v>151267</v>
      </c>
      <c r="E70796" t="s">
        <v>283666</v>
      </c>
    </row>
    <row r="70797" spans="1:5" x14ac:dyDescent="0.3">
      <c r="A70797">
        <v>0</v>
      </c>
      <c r="B70797">
        <v>2325761651</v>
      </c>
      <c r="C70797" t="s">
        <v>49502</v>
      </c>
      <c r="D70797" t="s">
        <v>151268</v>
      </c>
      <c r="E70797" t="s">
        <v>283667</v>
      </c>
    </row>
    <row r="70798" spans="1:5" x14ac:dyDescent="0.3">
      <c r="A70798">
        <v>0</v>
      </c>
      <c r="B70798">
        <v>2325761742</v>
      </c>
      <c r="C70798" t="s">
        <v>49503</v>
      </c>
      <c r="D70798" t="s">
        <v>151269</v>
      </c>
      <c r="E70798" t="s">
        <v>283668</v>
      </c>
    </row>
    <row r="70799" spans="1:5" x14ac:dyDescent="0.3">
      <c r="A70799">
        <v>0</v>
      </c>
      <c r="B70799">
        <v>2325762241</v>
      </c>
      <c r="C70799" t="s">
        <v>49504</v>
      </c>
      <c r="D70799" t="s">
        <v>94714</v>
      </c>
      <c r="E70799" t="s">
        <v>283669</v>
      </c>
    </row>
    <row r="70800" spans="1:5" x14ac:dyDescent="0.3">
      <c r="A70800">
        <v>0</v>
      </c>
      <c r="B70800">
        <v>2325762738</v>
      </c>
      <c r="C70800" t="s">
        <v>49505</v>
      </c>
      <c r="D70800" t="s">
        <v>151203</v>
      </c>
      <c r="E70800" t="s">
        <v>283582</v>
      </c>
    </row>
    <row r="70801" spans="1:5" x14ac:dyDescent="0.3">
      <c r="A70801">
        <v>0</v>
      </c>
      <c r="B70801">
        <v>2325762912</v>
      </c>
      <c r="C70801" t="s">
        <v>49506</v>
      </c>
      <c r="D70801" t="s">
        <v>151270</v>
      </c>
      <c r="E70801" t="s">
        <v>283670</v>
      </c>
    </row>
    <row r="70802" spans="1:5" x14ac:dyDescent="0.3">
      <c r="A70802">
        <v>0</v>
      </c>
      <c r="B70802">
        <v>2325763004</v>
      </c>
      <c r="C70802" t="s">
        <v>49506</v>
      </c>
      <c r="D70802" t="s">
        <v>151271</v>
      </c>
      <c r="E70802" t="s">
        <v>283671</v>
      </c>
    </row>
    <row r="70803" spans="1:5" x14ac:dyDescent="0.3">
      <c r="A70803">
        <v>0</v>
      </c>
      <c r="B70803">
        <v>2325763775</v>
      </c>
      <c r="C70803" t="s">
        <v>49507</v>
      </c>
      <c r="D70803" t="s">
        <v>151272</v>
      </c>
      <c r="E70803" t="s">
        <v>283672</v>
      </c>
    </row>
    <row r="70804" spans="1:5" x14ac:dyDescent="0.3">
      <c r="A70804">
        <v>0</v>
      </c>
      <c r="B70804">
        <v>2325763952</v>
      </c>
      <c r="C70804" t="s">
        <v>49508</v>
      </c>
      <c r="D70804" t="s">
        <v>151273</v>
      </c>
      <c r="E70804" t="s">
        <v>283673</v>
      </c>
    </row>
    <row r="70805" spans="1:5" x14ac:dyDescent="0.3">
      <c r="A70805">
        <v>0</v>
      </c>
      <c r="B70805">
        <v>2325763988</v>
      </c>
      <c r="C70805" t="s">
        <v>49508</v>
      </c>
      <c r="D70805" t="s">
        <v>151274</v>
      </c>
      <c r="E70805" t="s">
        <v>283674</v>
      </c>
    </row>
    <row r="70806" spans="1:5" x14ac:dyDescent="0.3">
      <c r="A70806">
        <v>0</v>
      </c>
      <c r="B70806">
        <v>2325764055</v>
      </c>
      <c r="C70806" t="s">
        <v>49509</v>
      </c>
      <c r="D70806" t="s">
        <v>151275</v>
      </c>
      <c r="E70806" t="s">
        <v>283675</v>
      </c>
    </row>
    <row r="70807" spans="1:5" x14ac:dyDescent="0.3">
      <c r="A70807">
        <v>0</v>
      </c>
      <c r="B70807">
        <v>2325765132</v>
      </c>
      <c r="C70807" t="s">
        <v>49510</v>
      </c>
      <c r="D70807" t="s">
        <v>151276</v>
      </c>
      <c r="E70807" t="s">
        <v>283676</v>
      </c>
    </row>
    <row r="70808" spans="1:5" x14ac:dyDescent="0.3">
      <c r="A70808">
        <v>0</v>
      </c>
      <c r="B70808">
        <v>2325765343</v>
      </c>
      <c r="C70808" t="s">
        <v>49511</v>
      </c>
      <c r="D70808" t="s">
        <v>151277</v>
      </c>
      <c r="E70808" t="s">
        <v>283677</v>
      </c>
    </row>
    <row r="70809" spans="1:5" x14ac:dyDescent="0.3">
      <c r="A70809">
        <v>0</v>
      </c>
      <c r="B70809">
        <v>2325765689</v>
      </c>
      <c r="C70809" t="s">
        <v>49512</v>
      </c>
      <c r="D70809" t="s">
        <v>150061</v>
      </c>
      <c r="E70809" t="s">
        <v>283678</v>
      </c>
    </row>
    <row r="70810" spans="1:5" x14ac:dyDescent="0.3">
      <c r="A70810">
        <v>0</v>
      </c>
      <c r="B70810">
        <v>2325766453</v>
      </c>
      <c r="C70810" t="s">
        <v>49513</v>
      </c>
      <c r="D70810" t="s">
        <v>142820</v>
      </c>
      <c r="E70810" t="s">
        <v>283679</v>
      </c>
    </row>
    <row r="70811" spans="1:5" x14ac:dyDescent="0.3">
      <c r="A70811">
        <v>0</v>
      </c>
      <c r="B70811">
        <v>2325766655</v>
      </c>
      <c r="C70811" t="s">
        <v>49514</v>
      </c>
      <c r="D70811" t="s">
        <v>151278</v>
      </c>
      <c r="E70811" t="s">
        <v>283680</v>
      </c>
    </row>
    <row r="70812" spans="1:5" x14ac:dyDescent="0.3">
      <c r="A70812">
        <v>0</v>
      </c>
      <c r="B70812">
        <v>2325766814</v>
      </c>
      <c r="C70812" t="s">
        <v>49515</v>
      </c>
      <c r="D70812" t="s">
        <v>151279</v>
      </c>
      <c r="E70812" t="s">
        <v>283681</v>
      </c>
    </row>
    <row r="70813" spans="1:5" x14ac:dyDescent="0.3">
      <c r="A70813">
        <v>0</v>
      </c>
      <c r="B70813">
        <v>2325767099</v>
      </c>
      <c r="C70813" t="s">
        <v>49516</v>
      </c>
      <c r="D70813" t="s">
        <v>151280</v>
      </c>
      <c r="E70813" t="s">
        <v>283682</v>
      </c>
    </row>
    <row r="70814" spans="1:5" x14ac:dyDescent="0.3">
      <c r="A70814">
        <v>0</v>
      </c>
      <c r="B70814">
        <v>2325768664</v>
      </c>
      <c r="C70814" t="s">
        <v>49517</v>
      </c>
      <c r="D70814" t="s">
        <v>151281</v>
      </c>
      <c r="E70814" t="s">
        <v>283683</v>
      </c>
    </row>
    <row r="70815" spans="1:5" x14ac:dyDescent="0.3">
      <c r="A70815">
        <v>0</v>
      </c>
      <c r="B70815">
        <v>2325769230</v>
      </c>
      <c r="C70815" t="s">
        <v>49518</v>
      </c>
      <c r="D70815" t="s">
        <v>151282</v>
      </c>
      <c r="E70815" t="s">
        <v>283684</v>
      </c>
    </row>
    <row r="70816" spans="1:5" x14ac:dyDescent="0.3">
      <c r="A70816">
        <v>0</v>
      </c>
      <c r="B70816">
        <v>2325769240</v>
      </c>
      <c r="C70816" t="s">
        <v>49518</v>
      </c>
      <c r="D70816" t="s">
        <v>126640</v>
      </c>
      <c r="E70816" t="s">
        <v>283685</v>
      </c>
    </row>
    <row r="70817" spans="1:5" x14ac:dyDescent="0.3">
      <c r="A70817">
        <v>0</v>
      </c>
      <c r="B70817">
        <v>2325769504</v>
      </c>
      <c r="C70817" t="s">
        <v>49519</v>
      </c>
      <c r="D70817" t="s">
        <v>103014</v>
      </c>
      <c r="E70817" t="s">
        <v>283686</v>
      </c>
    </row>
    <row r="70818" spans="1:5" x14ac:dyDescent="0.3">
      <c r="A70818">
        <v>0</v>
      </c>
      <c r="B70818">
        <v>2325769764</v>
      </c>
      <c r="C70818" t="s">
        <v>49520</v>
      </c>
      <c r="D70818" t="s">
        <v>151283</v>
      </c>
      <c r="E70818" t="s">
        <v>283687</v>
      </c>
    </row>
    <row r="70819" spans="1:5" x14ac:dyDescent="0.3">
      <c r="A70819">
        <v>0</v>
      </c>
      <c r="B70819">
        <v>2325770539</v>
      </c>
      <c r="C70819" t="s">
        <v>49521</v>
      </c>
      <c r="D70819" t="s">
        <v>107475</v>
      </c>
      <c r="E70819" t="s">
        <v>283688</v>
      </c>
    </row>
    <row r="70820" spans="1:5" x14ac:dyDescent="0.3">
      <c r="A70820">
        <v>0</v>
      </c>
      <c r="B70820">
        <v>2325770670</v>
      </c>
      <c r="C70820" t="s">
        <v>49522</v>
      </c>
      <c r="D70820" t="s">
        <v>128811</v>
      </c>
      <c r="E70820" t="s">
        <v>283689</v>
      </c>
    </row>
    <row r="70821" spans="1:5" x14ac:dyDescent="0.3">
      <c r="A70821">
        <v>0</v>
      </c>
      <c r="B70821">
        <v>2325771813</v>
      </c>
      <c r="C70821" t="s">
        <v>49523</v>
      </c>
      <c r="D70821" t="s">
        <v>108148</v>
      </c>
      <c r="E70821" t="s">
        <v>283690</v>
      </c>
    </row>
    <row r="70822" spans="1:5" x14ac:dyDescent="0.3">
      <c r="A70822">
        <v>0</v>
      </c>
      <c r="B70822">
        <v>2325771859</v>
      </c>
      <c r="C70822" t="s">
        <v>49523</v>
      </c>
      <c r="D70822" t="s">
        <v>151284</v>
      </c>
      <c r="E70822" t="s">
        <v>283691</v>
      </c>
    </row>
    <row r="70823" spans="1:5" x14ac:dyDescent="0.3">
      <c r="A70823">
        <v>0</v>
      </c>
      <c r="B70823">
        <v>2325772307</v>
      </c>
      <c r="C70823" t="s">
        <v>49524</v>
      </c>
      <c r="D70823" t="s">
        <v>97791</v>
      </c>
      <c r="E70823" t="s">
        <v>283692</v>
      </c>
    </row>
    <row r="70824" spans="1:5" x14ac:dyDescent="0.3">
      <c r="A70824">
        <v>0</v>
      </c>
      <c r="B70824">
        <v>2325772421</v>
      </c>
      <c r="C70824" t="s">
        <v>49525</v>
      </c>
      <c r="D70824" t="s">
        <v>151285</v>
      </c>
      <c r="E70824" t="s">
        <v>283693</v>
      </c>
    </row>
    <row r="70825" spans="1:5" x14ac:dyDescent="0.3">
      <c r="A70825">
        <v>0</v>
      </c>
      <c r="B70825">
        <v>2325772707</v>
      </c>
      <c r="C70825" t="s">
        <v>49526</v>
      </c>
      <c r="D70825" t="s">
        <v>151286</v>
      </c>
      <c r="E70825" t="s">
        <v>283694</v>
      </c>
    </row>
    <row r="70826" spans="1:5" x14ac:dyDescent="0.3">
      <c r="A70826">
        <v>0</v>
      </c>
      <c r="B70826">
        <v>2325773216</v>
      </c>
      <c r="C70826" t="s">
        <v>49527</v>
      </c>
      <c r="D70826" t="s">
        <v>151287</v>
      </c>
      <c r="E70826" t="s">
        <v>283695</v>
      </c>
    </row>
    <row r="70827" spans="1:5" x14ac:dyDescent="0.3">
      <c r="A70827">
        <v>0</v>
      </c>
      <c r="B70827">
        <v>2325773328</v>
      </c>
      <c r="C70827" t="s">
        <v>49528</v>
      </c>
      <c r="D70827" t="s">
        <v>136151</v>
      </c>
      <c r="E70827" t="s">
        <v>283696</v>
      </c>
    </row>
    <row r="70828" spans="1:5" x14ac:dyDescent="0.3">
      <c r="A70828">
        <v>0</v>
      </c>
      <c r="B70828">
        <v>2325774086</v>
      </c>
      <c r="C70828" t="s">
        <v>49529</v>
      </c>
      <c r="D70828" t="s">
        <v>142347</v>
      </c>
      <c r="E70828" t="s">
        <v>283697</v>
      </c>
    </row>
    <row r="70829" spans="1:5" x14ac:dyDescent="0.3">
      <c r="A70829">
        <v>0</v>
      </c>
      <c r="B70829">
        <v>2325774106</v>
      </c>
      <c r="C70829" t="s">
        <v>49529</v>
      </c>
      <c r="D70829" t="s">
        <v>151288</v>
      </c>
      <c r="E70829" t="s">
        <v>283698</v>
      </c>
    </row>
    <row r="70830" spans="1:5" x14ac:dyDescent="0.3">
      <c r="A70830">
        <v>0</v>
      </c>
      <c r="B70830">
        <v>2325774458</v>
      </c>
      <c r="C70830" t="s">
        <v>49530</v>
      </c>
      <c r="D70830" t="s">
        <v>151289</v>
      </c>
      <c r="E70830" t="s">
        <v>283699</v>
      </c>
    </row>
    <row r="70831" spans="1:5" x14ac:dyDescent="0.3">
      <c r="A70831">
        <v>0</v>
      </c>
      <c r="B70831">
        <v>2325774594</v>
      </c>
      <c r="C70831" t="s">
        <v>49531</v>
      </c>
      <c r="D70831" t="s">
        <v>151290</v>
      </c>
      <c r="E70831" t="s">
        <v>283700</v>
      </c>
    </row>
    <row r="70832" spans="1:5" x14ac:dyDescent="0.3">
      <c r="A70832">
        <v>0</v>
      </c>
      <c r="B70832">
        <v>2325774664</v>
      </c>
      <c r="C70832" t="s">
        <v>49531</v>
      </c>
      <c r="D70832" t="s">
        <v>151291</v>
      </c>
      <c r="E70832" t="s">
        <v>283701</v>
      </c>
    </row>
    <row r="70833" spans="1:5" x14ac:dyDescent="0.3">
      <c r="A70833">
        <v>0</v>
      </c>
      <c r="B70833">
        <v>2325775210</v>
      </c>
      <c r="C70833" t="s">
        <v>49532</v>
      </c>
      <c r="D70833" t="s">
        <v>151292</v>
      </c>
      <c r="E70833" t="s">
        <v>283702</v>
      </c>
    </row>
    <row r="70834" spans="1:5" x14ac:dyDescent="0.3">
      <c r="A70834">
        <v>0</v>
      </c>
      <c r="B70834">
        <v>2325775315</v>
      </c>
      <c r="C70834" t="s">
        <v>49533</v>
      </c>
      <c r="D70834" t="s">
        <v>138360</v>
      </c>
      <c r="E70834" t="s">
        <v>283703</v>
      </c>
    </row>
    <row r="70835" spans="1:5" x14ac:dyDescent="0.3">
      <c r="A70835">
        <v>0</v>
      </c>
      <c r="B70835">
        <v>2325775458</v>
      </c>
      <c r="C70835" t="s">
        <v>49534</v>
      </c>
      <c r="D70835" t="s">
        <v>151293</v>
      </c>
      <c r="E70835" t="s">
        <v>283704</v>
      </c>
    </row>
    <row r="70836" spans="1:5" x14ac:dyDescent="0.3">
      <c r="A70836">
        <v>0</v>
      </c>
      <c r="B70836">
        <v>2325775477</v>
      </c>
      <c r="C70836" t="s">
        <v>49534</v>
      </c>
      <c r="D70836" t="s">
        <v>151294</v>
      </c>
      <c r="E70836" t="s">
        <v>283705</v>
      </c>
    </row>
    <row r="70837" spans="1:5" x14ac:dyDescent="0.3">
      <c r="A70837">
        <v>0</v>
      </c>
      <c r="B70837">
        <v>2325775700</v>
      </c>
      <c r="C70837" t="s">
        <v>49535</v>
      </c>
      <c r="D70837" t="s">
        <v>151295</v>
      </c>
      <c r="E70837" t="s">
        <v>283706</v>
      </c>
    </row>
    <row r="70838" spans="1:5" x14ac:dyDescent="0.3">
      <c r="A70838">
        <v>0</v>
      </c>
      <c r="B70838">
        <v>2325776112</v>
      </c>
      <c r="C70838" t="s">
        <v>49536</v>
      </c>
      <c r="D70838" t="s">
        <v>101431</v>
      </c>
      <c r="E70838" t="s">
        <v>283707</v>
      </c>
    </row>
    <row r="70839" spans="1:5" x14ac:dyDescent="0.3">
      <c r="A70839">
        <v>0</v>
      </c>
      <c r="B70839">
        <v>2325776382</v>
      </c>
      <c r="C70839" t="s">
        <v>49537</v>
      </c>
      <c r="D70839" t="s">
        <v>106770</v>
      </c>
      <c r="E70839" t="s">
        <v>283708</v>
      </c>
    </row>
    <row r="70840" spans="1:5" x14ac:dyDescent="0.3">
      <c r="A70840">
        <v>0</v>
      </c>
      <c r="B70840">
        <v>2325776632</v>
      </c>
      <c r="C70840" t="s">
        <v>49538</v>
      </c>
      <c r="D70840" t="s">
        <v>151296</v>
      </c>
      <c r="E70840" t="s">
        <v>283709</v>
      </c>
    </row>
    <row r="70841" spans="1:5" x14ac:dyDescent="0.3">
      <c r="A70841">
        <v>0</v>
      </c>
      <c r="B70841">
        <v>2325777026</v>
      </c>
      <c r="C70841" t="s">
        <v>49539</v>
      </c>
      <c r="D70841" t="s">
        <v>151249</v>
      </c>
      <c r="E70841" t="s">
        <v>283710</v>
      </c>
    </row>
    <row r="70842" spans="1:5" x14ac:dyDescent="0.3">
      <c r="A70842">
        <v>0</v>
      </c>
      <c r="B70842">
        <v>2325777093</v>
      </c>
      <c r="C70842" t="s">
        <v>49539</v>
      </c>
      <c r="D70842" t="s">
        <v>151297</v>
      </c>
      <c r="E70842" t="s">
        <v>283711</v>
      </c>
    </row>
    <row r="70843" spans="1:5" x14ac:dyDescent="0.3">
      <c r="A70843">
        <v>0</v>
      </c>
      <c r="B70843">
        <v>2325777415</v>
      </c>
      <c r="C70843" t="s">
        <v>49540</v>
      </c>
      <c r="D70843" t="s">
        <v>130757</v>
      </c>
      <c r="E70843" t="s">
        <v>225474</v>
      </c>
    </row>
    <row r="70844" spans="1:5" x14ac:dyDescent="0.3">
      <c r="A70844">
        <v>0</v>
      </c>
      <c r="B70844">
        <v>2325779100</v>
      </c>
      <c r="C70844" t="s">
        <v>49541</v>
      </c>
      <c r="D70844" t="s">
        <v>133441</v>
      </c>
      <c r="E70844" t="s">
        <v>283712</v>
      </c>
    </row>
    <row r="70845" spans="1:5" x14ac:dyDescent="0.3">
      <c r="A70845">
        <v>0</v>
      </c>
      <c r="B70845">
        <v>2325779605</v>
      </c>
      <c r="C70845" t="s">
        <v>49542</v>
      </c>
      <c r="D70845" t="s">
        <v>146262</v>
      </c>
      <c r="E70845" t="s">
        <v>283713</v>
      </c>
    </row>
    <row r="70846" spans="1:5" x14ac:dyDescent="0.3">
      <c r="A70846">
        <v>0</v>
      </c>
      <c r="B70846">
        <v>2325779683</v>
      </c>
      <c r="C70846" t="s">
        <v>49542</v>
      </c>
      <c r="D70846" t="s">
        <v>151298</v>
      </c>
      <c r="E70846" t="s">
        <v>283714</v>
      </c>
    </row>
    <row r="70847" spans="1:5" x14ac:dyDescent="0.3">
      <c r="A70847">
        <v>0</v>
      </c>
      <c r="B70847">
        <v>2325779943</v>
      </c>
      <c r="C70847" t="s">
        <v>49543</v>
      </c>
      <c r="D70847" t="s">
        <v>126205</v>
      </c>
      <c r="E70847" t="s">
        <v>283715</v>
      </c>
    </row>
    <row r="70848" spans="1:5" x14ac:dyDescent="0.3">
      <c r="A70848">
        <v>0</v>
      </c>
      <c r="B70848">
        <v>2325779979</v>
      </c>
      <c r="C70848" t="s">
        <v>49543</v>
      </c>
      <c r="D70848" t="s">
        <v>151299</v>
      </c>
      <c r="E70848" t="s">
        <v>283716</v>
      </c>
    </row>
    <row r="70849" spans="1:5" x14ac:dyDescent="0.3">
      <c r="A70849">
        <v>0</v>
      </c>
      <c r="B70849">
        <v>2325780336</v>
      </c>
      <c r="C70849" t="s">
        <v>49544</v>
      </c>
      <c r="D70849" t="s">
        <v>151300</v>
      </c>
      <c r="E70849" t="s">
        <v>283717</v>
      </c>
    </row>
    <row r="70850" spans="1:5" x14ac:dyDescent="0.3">
      <c r="A70850">
        <v>0</v>
      </c>
      <c r="B70850">
        <v>2325780374</v>
      </c>
      <c r="C70850" t="s">
        <v>49544</v>
      </c>
      <c r="D70850" t="s">
        <v>151301</v>
      </c>
      <c r="E70850" t="s">
        <v>283718</v>
      </c>
    </row>
    <row r="70851" spans="1:5" x14ac:dyDescent="0.3">
      <c r="A70851">
        <v>0</v>
      </c>
      <c r="B70851">
        <v>2325780772</v>
      </c>
      <c r="C70851" t="s">
        <v>49545</v>
      </c>
      <c r="D70851" t="s">
        <v>151302</v>
      </c>
      <c r="E70851" t="s">
        <v>283719</v>
      </c>
    </row>
    <row r="70852" spans="1:5" x14ac:dyDescent="0.3">
      <c r="A70852">
        <v>0</v>
      </c>
      <c r="B70852">
        <v>2325780775</v>
      </c>
      <c r="C70852" t="s">
        <v>49545</v>
      </c>
      <c r="D70852" t="s">
        <v>149597</v>
      </c>
      <c r="E70852" t="s">
        <v>283720</v>
      </c>
    </row>
    <row r="70853" spans="1:5" x14ac:dyDescent="0.3">
      <c r="A70853">
        <v>0</v>
      </c>
      <c r="B70853">
        <v>2325781576</v>
      </c>
      <c r="C70853" t="s">
        <v>49546</v>
      </c>
      <c r="D70853" t="s">
        <v>136996</v>
      </c>
      <c r="E70853" t="s">
        <v>283721</v>
      </c>
    </row>
    <row r="70854" spans="1:5" x14ac:dyDescent="0.3">
      <c r="A70854">
        <v>0</v>
      </c>
      <c r="B70854">
        <v>2325782568</v>
      </c>
      <c r="C70854" t="s">
        <v>49547</v>
      </c>
      <c r="D70854" t="s">
        <v>150415</v>
      </c>
      <c r="E70854" t="s">
        <v>283722</v>
      </c>
    </row>
    <row r="70855" spans="1:5" x14ac:dyDescent="0.3">
      <c r="A70855">
        <v>0</v>
      </c>
      <c r="B70855">
        <v>2325782636</v>
      </c>
      <c r="C70855" t="s">
        <v>49547</v>
      </c>
      <c r="D70855" t="s">
        <v>151303</v>
      </c>
      <c r="E70855" t="s">
        <v>283723</v>
      </c>
    </row>
    <row r="70856" spans="1:5" x14ac:dyDescent="0.3">
      <c r="A70856">
        <v>0</v>
      </c>
      <c r="B70856">
        <v>2325783030</v>
      </c>
      <c r="C70856" t="s">
        <v>49548</v>
      </c>
      <c r="D70856" t="s">
        <v>151304</v>
      </c>
      <c r="E70856" t="s">
        <v>283724</v>
      </c>
    </row>
    <row r="70857" spans="1:5" x14ac:dyDescent="0.3">
      <c r="A70857">
        <v>0</v>
      </c>
      <c r="B70857">
        <v>2325783376</v>
      </c>
      <c r="C70857" t="s">
        <v>49549</v>
      </c>
      <c r="D70857" t="s">
        <v>151305</v>
      </c>
      <c r="E70857" t="s">
        <v>283725</v>
      </c>
    </row>
    <row r="70858" spans="1:5" x14ac:dyDescent="0.3">
      <c r="A70858">
        <v>0</v>
      </c>
      <c r="B70858">
        <v>2325783417</v>
      </c>
      <c r="C70858" t="s">
        <v>49550</v>
      </c>
      <c r="D70858" t="s">
        <v>151306</v>
      </c>
      <c r="E70858" t="s">
        <v>283726</v>
      </c>
    </row>
    <row r="70859" spans="1:5" x14ac:dyDescent="0.3">
      <c r="A70859">
        <v>0</v>
      </c>
      <c r="B70859">
        <v>2325784134</v>
      </c>
      <c r="C70859" t="s">
        <v>49551</v>
      </c>
      <c r="D70859" t="s">
        <v>151307</v>
      </c>
      <c r="E70859" t="s">
        <v>283727</v>
      </c>
    </row>
    <row r="70860" spans="1:5" x14ac:dyDescent="0.3">
      <c r="A70860">
        <v>0</v>
      </c>
      <c r="B70860">
        <v>2325785236</v>
      </c>
      <c r="C70860" t="s">
        <v>49552</v>
      </c>
      <c r="D70860" t="s">
        <v>151308</v>
      </c>
      <c r="E70860" t="s">
        <v>283728</v>
      </c>
    </row>
    <row r="70861" spans="1:5" x14ac:dyDescent="0.3">
      <c r="A70861">
        <v>0</v>
      </c>
      <c r="B70861">
        <v>2325785579</v>
      </c>
      <c r="C70861" t="s">
        <v>49553</v>
      </c>
      <c r="D70861" t="s">
        <v>149445</v>
      </c>
      <c r="E70861" t="s">
        <v>283729</v>
      </c>
    </row>
    <row r="70862" spans="1:5" x14ac:dyDescent="0.3">
      <c r="A70862">
        <v>0</v>
      </c>
      <c r="B70862">
        <v>2325785780</v>
      </c>
      <c r="C70862" t="s">
        <v>49554</v>
      </c>
      <c r="D70862" t="s">
        <v>94597</v>
      </c>
      <c r="E70862" t="s">
        <v>283730</v>
      </c>
    </row>
    <row r="70863" spans="1:5" x14ac:dyDescent="0.3">
      <c r="A70863">
        <v>0</v>
      </c>
      <c r="B70863">
        <v>2325785861</v>
      </c>
      <c r="C70863" t="s">
        <v>49555</v>
      </c>
      <c r="D70863" t="s">
        <v>120692</v>
      </c>
      <c r="E70863" t="s">
        <v>283731</v>
      </c>
    </row>
    <row r="70864" spans="1:5" x14ac:dyDescent="0.3">
      <c r="A70864">
        <v>0</v>
      </c>
      <c r="B70864">
        <v>2325786032</v>
      </c>
      <c r="C70864" t="s">
        <v>49556</v>
      </c>
      <c r="D70864" t="s">
        <v>151309</v>
      </c>
      <c r="E70864" t="s">
        <v>283732</v>
      </c>
    </row>
    <row r="70865" spans="1:5" x14ac:dyDescent="0.3">
      <c r="A70865">
        <v>0</v>
      </c>
      <c r="B70865">
        <v>2325786120</v>
      </c>
      <c r="C70865" t="s">
        <v>49556</v>
      </c>
      <c r="D70865" t="s">
        <v>151310</v>
      </c>
      <c r="E70865" t="s">
        <v>283733</v>
      </c>
    </row>
    <row r="70866" spans="1:5" x14ac:dyDescent="0.3">
      <c r="A70866">
        <v>0</v>
      </c>
      <c r="B70866">
        <v>2325786249</v>
      </c>
      <c r="C70866" t="s">
        <v>49557</v>
      </c>
      <c r="D70866" t="s">
        <v>151311</v>
      </c>
      <c r="E70866" t="s">
        <v>283734</v>
      </c>
    </row>
    <row r="70867" spans="1:5" x14ac:dyDescent="0.3">
      <c r="A70867">
        <v>0</v>
      </c>
      <c r="B70867">
        <v>2325786687</v>
      </c>
      <c r="C70867" t="s">
        <v>49558</v>
      </c>
      <c r="D70867" t="s">
        <v>151312</v>
      </c>
      <c r="E70867" t="s">
        <v>283735</v>
      </c>
    </row>
    <row r="70868" spans="1:5" x14ac:dyDescent="0.3">
      <c r="A70868">
        <v>0</v>
      </c>
      <c r="B70868">
        <v>2325786727</v>
      </c>
      <c r="C70868" t="s">
        <v>49559</v>
      </c>
      <c r="D70868" t="s">
        <v>151313</v>
      </c>
      <c r="E70868" t="s">
        <v>283736</v>
      </c>
    </row>
    <row r="70869" spans="1:5" x14ac:dyDescent="0.3">
      <c r="A70869">
        <v>0</v>
      </c>
      <c r="B70869">
        <v>2325786855</v>
      </c>
      <c r="C70869" t="s">
        <v>49559</v>
      </c>
      <c r="D70869" t="s">
        <v>151314</v>
      </c>
      <c r="E70869" t="s">
        <v>283737</v>
      </c>
    </row>
    <row r="70870" spans="1:5" x14ac:dyDescent="0.3">
      <c r="A70870">
        <v>0</v>
      </c>
      <c r="B70870">
        <v>2325787091</v>
      </c>
      <c r="C70870" t="s">
        <v>49560</v>
      </c>
      <c r="D70870" t="s">
        <v>151315</v>
      </c>
      <c r="E70870" t="s">
        <v>283738</v>
      </c>
    </row>
    <row r="70871" spans="1:5" x14ac:dyDescent="0.3">
      <c r="A70871">
        <v>0</v>
      </c>
      <c r="B70871">
        <v>2325787147</v>
      </c>
      <c r="C70871" t="s">
        <v>49560</v>
      </c>
      <c r="D70871" t="s">
        <v>151316</v>
      </c>
      <c r="E70871" t="s">
        <v>283739</v>
      </c>
    </row>
    <row r="70872" spans="1:5" x14ac:dyDescent="0.3">
      <c r="A70872">
        <v>0</v>
      </c>
      <c r="B70872">
        <v>2325787241</v>
      </c>
      <c r="C70872" t="s">
        <v>49561</v>
      </c>
      <c r="D70872" t="s">
        <v>151317</v>
      </c>
      <c r="E70872" t="s">
        <v>283740</v>
      </c>
    </row>
    <row r="70873" spans="1:5" x14ac:dyDescent="0.3">
      <c r="A70873">
        <v>0</v>
      </c>
      <c r="B70873">
        <v>2325787320</v>
      </c>
      <c r="C70873" t="s">
        <v>49561</v>
      </c>
      <c r="D70873" t="s">
        <v>151318</v>
      </c>
      <c r="E70873" t="s">
        <v>283741</v>
      </c>
    </row>
    <row r="70874" spans="1:5" x14ac:dyDescent="0.3">
      <c r="A70874">
        <v>0</v>
      </c>
      <c r="B70874">
        <v>2325787437</v>
      </c>
      <c r="C70874" t="s">
        <v>49562</v>
      </c>
      <c r="D70874" t="s">
        <v>151319</v>
      </c>
      <c r="E70874" t="s">
        <v>283742</v>
      </c>
    </row>
    <row r="70875" spans="1:5" x14ac:dyDescent="0.3">
      <c r="A70875">
        <v>0</v>
      </c>
      <c r="B70875">
        <v>2325787513</v>
      </c>
      <c r="C70875" t="s">
        <v>49562</v>
      </c>
      <c r="D70875" t="s">
        <v>146148</v>
      </c>
      <c r="E70875" t="s">
        <v>283743</v>
      </c>
    </row>
    <row r="70876" spans="1:5" x14ac:dyDescent="0.3">
      <c r="A70876">
        <v>0</v>
      </c>
      <c r="B70876">
        <v>2325787795</v>
      </c>
      <c r="C70876" t="s">
        <v>49563</v>
      </c>
      <c r="D70876" t="s">
        <v>98815</v>
      </c>
      <c r="E70876" t="s">
        <v>283744</v>
      </c>
    </row>
    <row r="70877" spans="1:5" x14ac:dyDescent="0.3">
      <c r="A70877">
        <v>0</v>
      </c>
      <c r="B70877">
        <v>2325788412</v>
      </c>
      <c r="C70877" t="s">
        <v>49564</v>
      </c>
      <c r="D70877" t="s">
        <v>94536</v>
      </c>
      <c r="E70877" t="s">
        <v>283745</v>
      </c>
    </row>
    <row r="70878" spans="1:5" x14ac:dyDescent="0.3">
      <c r="A70878">
        <v>0</v>
      </c>
      <c r="B70878">
        <v>2325789440</v>
      </c>
      <c r="C70878" t="s">
        <v>49565</v>
      </c>
      <c r="D70878" t="s">
        <v>151320</v>
      </c>
      <c r="E70878" t="s">
        <v>283746</v>
      </c>
    </row>
    <row r="70879" spans="1:5" x14ac:dyDescent="0.3">
      <c r="A70879">
        <v>0</v>
      </c>
      <c r="B70879">
        <v>2325789594</v>
      </c>
      <c r="C70879" t="s">
        <v>49566</v>
      </c>
      <c r="D70879" t="s">
        <v>151321</v>
      </c>
      <c r="E70879" t="s">
        <v>283747</v>
      </c>
    </row>
    <row r="70880" spans="1:5" x14ac:dyDescent="0.3">
      <c r="A70880">
        <v>0</v>
      </c>
      <c r="B70880">
        <v>2325790048</v>
      </c>
      <c r="C70880" t="s">
        <v>49567</v>
      </c>
      <c r="D70880" t="s">
        <v>151322</v>
      </c>
      <c r="E70880" t="s">
        <v>283748</v>
      </c>
    </row>
    <row r="70881" spans="1:5" x14ac:dyDescent="0.3">
      <c r="A70881">
        <v>0</v>
      </c>
      <c r="B70881">
        <v>2325790215</v>
      </c>
      <c r="C70881" t="s">
        <v>49568</v>
      </c>
      <c r="D70881" t="s">
        <v>151323</v>
      </c>
      <c r="E70881" t="s">
        <v>283749</v>
      </c>
    </row>
    <row r="70882" spans="1:5" x14ac:dyDescent="0.3">
      <c r="A70882">
        <v>0</v>
      </c>
      <c r="B70882">
        <v>2325791215</v>
      </c>
      <c r="C70882" t="s">
        <v>49569</v>
      </c>
      <c r="D70882" t="s">
        <v>151324</v>
      </c>
      <c r="E70882" t="s">
        <v>283750</v>
      </c>
    </row>
    <row r="70883" spans="1:5" x14ac:dyDescent="0.3">
      <c r="A70883">
        <v>0</v>
      </c>
      <c r="B70883">
        <v>2325791404</v>
      </c>
      <c r="C70883" t="s">
        <v>49570</v>
      </c>
      <c r="D70883" t="s">
        <v>146148</v>
      </c>
      <c r="E70883" t="s">
        <v>283751</v>
      </c>
    </row>
    <row r="70884" spans="1:5" x14ac:dyDescent="0.3">
      <c r="A70884">
        <v>0</v>
      </c>
      <c r="B70884">
        <v>2325791446</v>
      </c>
      <c r="C70884" t="s">
        <v>49570</v>
      </c>
      <c r="D70884" t="s">
        <v>151325</v>
      </c>
      <c r="E70884" t="s">
        <v>283752</v>
      </c>
    </row>
    <row r="70885" spans="1:5" x14ac:dyDescent="0.3">
      <c r="A70885">
        <v>0</v>
      </c>
      <c r="B70885">
        <v>2325794255</v>
      </c>
      <c r="C70885" t="s">
        <v>49571</v>
      </c>
      <c r="D70885" t="s">
        <v>116835</v>
      </c>
      <c r="E70885" t="s">
        <v>283753</v>
      </c>
    </row>
    <row r="70886" spans="1:5" x14ac:dyDescent="0.3">
      <c r="A70886">
        <v>0</v>
      </c>
      <c r="B70886">
        <v>2325794302</v>
      </c>
      <c r="C70886" t="s">
        <v>49572</v>
      </c>
      <c r="D70886" t="s">
        <v>151326</v>
      </c>
      <c r="E70886" t="s">
        <v>283754</v>
      </c>
    </row>
    <row r="70887" spans="1:5" x14ac:dyDescent="0.3">
      <c r="A70887">
        <v>0</v>
      </c>
      <c r="B70887">
        <v>2325794324</v>
      </c>
      <c r="C70887" t="s">
        <v>49572</v>
      </c>
      <c r="D70887" t="s">
        <v>151327</v>
      </c>
      <c r="E70887" t="s">
        <v>283755</v>
      </c>
    </row>
    <row r="70888" spans="1:5" x14ac:dyDescent="0.3">
      <c r="A70888">
        <v>0</v>
      </c>
      <c r="B70888">
        <v>2325794376</v>
      </c>
      <c r="C70888" t="s">
        <v>49572</v>
      </c>
      <c r="D70888" t="s">
        <v>151328</v>
      </c>
      <c r="E70888" t="s">
        <v>283756</v>
      </c>
    </row>
    <row r="70889" spans="1:5" x14ac:dyDescent="0.3">
      <c r="A70889">
        <v>0</v>
      </c>
      <c r="B70889">
        <v>2325794668</v>
      </c>
      <c r="C70889" t="s">
        <v>49573</v>
      </c>
      <c r="D70889" t="s">
        <v>151329</v>
      </c>
      <c r="E70889" t="s">
        <v>283757</v>
      </c>
    </row>
    <row r="70890" spans="1:5" x14ac:dyDescent="0.3">
      <c r="A70890">
        <v>0</v>
      </c>
      <c r="B70890">
        <v>2325794954</v>
      </c>
      <c r="C70890" t="s">
        <v>49574</v>
      </c>
      <c r="D70890" t="s">
        <v>151330</v>
      </c>
      <c r="E70890" t="s">
        <v>283758</v>
      </c>
    </row>
    <row r="70891" spans="1:5" x14ac:dyDescent="0.3">
      <c r="A70891">
        <v>0</v>
      </c>
      <c r="B70891">
        <v>2325795055</v>
      </c>
      <c r="C70891" t="s">
        <v>49574</v>
      </c>
      <c r="D70891" t="s">
        <v>144062</v>
      </c>
      <c r="E70891" t="s">
        <v>283759</v>
      </c>
    </row>
    <row r="70892" spans="1:5" x14ac:dyDescent="0.3">
      <c r="A70892">
        <v>0</v>
      </c>
      <c r="B70892">
        <v>2325795420</v>
      </c>
      <c r="C70892" t="s">
        <v>49575</v>
      </c>
      <c r="D70892" t="s">
        <v>151331</v>
      </c>
      <c r="E70892" t="s">
        <v>283760</v>
      </c>
    </row>
    <row r="70893" spans="1:5" x14ac:dyDescent="0.3">
      <c r="A70893">
        <v>0</v>
      </c>
      <c r="B70893">
        <v>2325795553</v>
      </c>
      <c r="C70893" t="s">
        <v>49576</v>
      </c>
      <c r="D70893" t="s">
        <v>151332</v>
      </c>
      <c r="E70893" t="s">
        <v>283761</v>
      </c>
    </row>
    <row r="70894" spans="1:5" x14ac:dyDescent="0.3">
      <c r="A70894">
        <v>0</v>
      </c>
      <c r="B70894">
        <v>2325795644</v>
      </c>
      <c r="C70894" t="s">
        <v>49577</v>
      </c>
      <c r="D70894" t="s">
        <v>151333</v>
      </c>
      <c r="E70894" t="s">
        <v>283762</v>
      </c>
    </row>
    <row r="70895" spans="1:5" x14ac:dyDescent="0.3">
      <c r="A70895">
        <v>0</v>
      </c>
      <c r="B70895">
        <v>2325795762</v>
      </c>
      <c r="C70895" t="s">
        <v>49577</v>
      </c>
      <c r="D70895" t="s">
        <v>151334</v>
      </c>
      <c r="E70895" t="s">
        <v>283763</v>
      </c>
    </row>
    <row r="70896" spans="1:5" x14ac:dyDescent="0.3">
      <c r="A70896">
        <v>0</v>
      </c>
      <c r="B70896">
        <v>2325795867</v>
      </c>
      <c r="C70896" t="s">
        <v>49578</v>
      </c>
      <c r="D70896" t="s">
        <v>127519</v>
      </c>
      <c r="E70896" t="s">
        <v>283764</v>
      </c>
    </row>
    <row r="70897" spans="1:5" x14ac:dyDescent="0.3">
      <c r="A70897">
        <v>0</v>
      </c>
      <c r="B70897">
        <v>2325796070</v>
      </c>
      <c r="C70897" t="s">
        <v>49579</v>
      </c>
      <c r="D70897" t="s">
        <v>151335</v>
      </c>
      <c r="E70897" t="s">
        <v>283765</v>
      </c>
    </row>
    <row r="70898" spans="1:5" x14ac:dyDescent="0.3">
      <c r="A70898">
        <v>0</v>
      </c>
      <c r="B70898">
        <v>2325796193</v>
      </c>
      <c r="C70898" t="s">
        <v>49580</v>
      </c>
      <c r="D70898" t="s">
        <v>151336</v>
      </c>
      <c r="E70898" t="s">
        <v>283766</v>
      </c>
    </row>
    <row r="70899" spans="1:5" x14ac:dyDescent="0.3">
      <c r="A70899">
        <v>0</v>
      </c>
      <c r="B70899">
        <v>2325797147</v>
      </c>
      <c r="C70899" t="s">
        <v>49581</v>
      </c>
      <c r="D70899" t="s">
        <v>151337</v>
      </c>
      <c r="E70899" t="s">
        <v>283767</v>
      </c>
    </row>
    <row r="70900" spans="1:5" x14ac:dyDescent="0.3">
      <c r="A70900">
        <v>0</v>
      </c>
      <c r="B70900">
        <v>2325797265</v>
      </c>
      <c r="C70900" t="s">
        <v>49582</v>
      </c>
      <c r="D70900" t="s">
        <v>151338</v>
      </c>
      <c r="E70900" t="s">
        <v>283768</v>
      </c>
    </row>
    <row r="70901" spans="1:5" x14ac:dyDescent="0.3">
      <c r="A70901">
        <v>0</v>
      </c>
      <c r="B70901">
        <v>2325797516</v>
      </c>
      <c r="C70901" t="s">
        <v>49583</v>
      </c>
      <c r="D70901" t="s">
        <v>104006</v>
      </c>
      <c r="E70901" t="s">
        <v>283769</v>
      </c>
    </row>
    <row r="70902" spans="1:5" x14ac:dyDescent="0.3">
      <c r="A70902">
        <v>0</v>
      </c>
      <c r="B70902">
        <v>2325798140</v>
      </c>
      <c r="C70902" t="s">
        <v>49584</v>
      </c>
      <c r="D70902" t="s">
        <v>151339</v>
      </c>
      <c r="E70902" t="s">
        <v>283770</v>
      </c>
    </row>
    <row r="70903" spans="1:5" x14ac:dyDescent="0.3">
      <c r="A70903">
        <v>0</v>
      </c>
      <c r="B70903">
        <v>2325798327</v>
      </c>
      <c r="C70903" t="s">
        <v>49585</v>
      </c>
      <c r="D70903" t="s">
        <v>151340</v>
      </c>
      <c r="E70903" t="s">
        <v>283771</v>
      </c>
    </row>
    <row r="70904" spans="1:5" x14ac:dyDescent="0.3">
      <c r="A70904">
        <v>0</v>
      </c>
      <c r="B70904">
        <v>2325798662</v>
      </c>
      <c r="C70904" t="s">
        <v>49586</v>
      </c>
      <c r="D70904" t="s">
        <v>151341</v>
      </c>
      <c r="E70904" t="s">
        <v>283772</v>
      </c>
    </row>
    <row r="70905" spans="1:5" x14ac:dyDescent="0.3">
      <c r="A70905">
        <v>0</v>
      </c>
      <c r="B70905">
        <v>2325799336</v>
      </c>
      <c r="C70905" t="s">
        <v>49587</v>
      </c>
      <c r="D70905" t="s">
        <v>151342</v>
      </c>
      <c r="E70905" t="s">
        <v>283773</v>
      </c>
    </row>
    <row r="70906" spans="1:5" x14ac:dyDescent="0.3">
      <c r="A70906">
        <v>0</v>
      </c>
      <c r="B70906">
        <v>2325799383</v>
      </c>
      <c r="C70906" t="s">
        <v>49587</v>
      </c>
      <c r="D70906" t="s">
        <v>151343</v>
      </c>
      <c r="E70906" t="s">
        <v>283774</v>
      </c>
    </row>
    <row r="70907" spans="1:5" x14ac:dyDescent="0.3">
      <c r="A70907">
        <v>0</v>
      </c>
      <c r="B70907">
        <v>2325799410</v>
      </c>
      <c r="C70907" t="s">
        <v>49588</v>
      </c>
      <c r="D70907" t="s">
        <v>151344</v>
      </c>
      <c r="E70907" t="s">
        <v>283775</v>
      </c>
    </row>
    <row r="70908" spans="1:5" x14ac:dyDescent="0.3">
      <c r="A70908">
        <v>0</v>
      </c>
      <c r="B70908">
        <v>2325800055</v>
      </c>
      <c r="C70908" t="s">
        <v>49589</v>
      </c>
      <c r="D70908" t="s">
        <v>151345</v>
      </c>
      <c r="E70908" t="s">
        <v>283776</v>
      </c>
    </row>
    <row r="70909" spans="1:5" x14ac:dyDescent="0.3">
      <c r="A70909">
        <v>0</v>
      </c>
      <c r="B70909">
        <v>2325800130</v>
      </c>
      <c r="C70909" t="s">
        <v>49589</v>
      </c>
      <c r="D70909" t="s">
        <v>151346</v>
      </c>
      <c r="E70909" t="s">
        <v>283777</v>
      </c>
    </row>
    <row r="70910" spans="1:5" x14ac:dyDescent="0.3">
      <c r="A70910">
        <v>0</v>
      </c>
      <c r="B70910">
        <v>2325800214</v>
      </c>
      <c r="C70910" t="s">
        <v>49589</v>
      </c>
      <c r="D70910" t="s">
        <v>151347</v>
      </c>
      <c r="E70910" t="s">
        <v>283778</v>
      </c>
    </row>
    <row r="70911" spans="1:5" x14ac:dyDescent="0.3">
      <c r="A70911">
        <v>0</v>
      </c>
      <c r="B70911">
        <v>2325800769</v>
      </c>
      <c r="C70911" t="s">
        <v>49590</v>
      </c>
      <c r="D70911" t="s">
        <v>151348</v>
      </c>
      <c r="E70911" t="s">
        <v>283779</v>
      </c>
    </row>
    <row r="70912" spans="1:5" x14ac:dyDescent="0.3">
      <c r="A70912">
        <v>0</v>
      </c>
      <c r="B70912">
        <v>2325800950</v>
      </c>
      <c r="C70912" t="s">
        <v>49591</v>
      </c>
      <c r="D70912" t="s">
        <v>109200</v>
      </c>
      <c r="E70912" t="s">
        <v>283780</v>
      </c>
    </row>
    <row r="70913" spans="1:5" x14ac:dyDescent="0.3">
      <c r="A70913">
        <v>0</v>
      </c>
      <c r="B70913">
        <v>2325800966</v>
      </c>
      <c r="C70913" t="s">
        <v>49591</v>
      </c>
      <c r="D70913" t="s">
        <v>151349</v>
      </c>
      <c r="E70913" t="s">
        <v>283781</v>
      </c>
    </row>
    <row r="70914" spans="1:5" x14ac:dyDescent="0.3">
      <c r="A70914">
        <v>0</v>
      </c>
      <c r="B70914">
        <v>2325801458</v>
      </c>
      <c r="C70914" t="s">
        <v>49592</v>
      </c>
      <c r="D70914" t="s">
        <v>151350</v>
      </c>
      <c r="E70914" t="s">
        <v>283782</v>
      </c>
    </row>
    <row r="70915" spans="1:5" x14ac:dyDescent="0.3">
      <c r="A70915">
        <v>0</v>
      </c>
      <c r="B70915">
        <v>2325802078</v>
      </c>
      <c r="C70915" t="s">
        <v>49593</v>
      </c>
      <c r="D70915" t="s">
        <v>151351</v>
      </c>
      <c r="E70915" t="s">
        <v>283783</v>
      </c>
    </row>
    <row r="70916" spans="1:5" x14ac:dyDescent="0.3">
      <c r="A70916">
        <v>0</v>
      </c>
      <c r="B70916">
        <v>2325802151</v>
      </c>
      <c r="C70916" t="s">
        <v>49593</v>
      </c>
      <c r="D70916" t="s">
        <v>149848</v>
      </c>
      <c r="E70916" t="s">
        <v>283784</v>
      </c>
    </row>
    <row r="70917" spans="1:5" x14ac:dyDescent="0.3">
      <c r="A70917">
        <v>0</v>
      </c>
      <c r="B70917">
        <v>2325802449</v>
      </c>
      <c r="C70917" t="s">
        <v>49594</v>
      </c>
      <c r="D70917" t="s">
        <v>151352</v>
      </c>
      <c r="E70917" t="s">
        <v>283785</v>
      </c>
    </row>
    <row r="70918" spans="1:5" x14ac:dyDescent="0.3">
      <c r="A70918">
        <v>0</v>
      </c>
      <c r="B70918">
        <v>2325802657</v>
      </c>
      <c r="C70918" t="s">
        <v>49595</v>
      </c>
      <c r="D70918" t="s">
        <v>151353</v>
      </c>
      <c r="E70918" t="s">
        <v>283786</v>
      </c>
    </row>
    <row r="70919" spans="1:5" x14ac:dyDescent="0.3">
      <c r="A70919">
        <v>0</v>
      </c>
      <c r="B70919">
        <v>2325802928</v>
      </c>
      <c r="C70919" t="s">
        <v>49596</v>
      </c>
      <c r="D70919" t="s">
        <v>108628</v>
      </c>
      <c r="E70919" t="s">
        <v>283787</v>
      </c>
    </row>
    <row r="70920" spans="1:5" x14ac:dyDescent="0.3">
      <c r="A70920">
        <v>0</v>
      </c>
      <c r="B70920">
        <v>2325803022</v>
      </c>
      <c r="C70920" t="s">
        <v>49596</v>
      </c>
      <c r="D70920" t="s">
        <v>151354</v>
      </c>
      <c r="E70920" t="s">
        <v>223774</v>
      </c>
    </row>
    <row r="70921" spans="1:5" x14ac:dyDescent="0.3">
      <c r="A70921">
        <v>0</v>
      </c>
      <c r="B70921">
        <v>2325803331</v>
      </c>
      <c r="C70921" t="s">
        <v>49597</v>
      </c>
      <c r="D70921" t="s">
        <v>148461</v>
      </c>
      <c r="E70921" t="s">
        <v>283788</v>
      </c>
    </row>
    <row r="70922" spans="1:5" x14ac:dyDescent="0.3">
      <c r="A70922">
        <v>0</v>
      </c>
      <c r="B70922">
        <v>2325804034</v>
      </c>
      <c r="C70922" t="s">
        <v>49598</v>
      </c>
      <c r="D70922" t="s">
        <v>115150</v>
      </c>
      <c r="E70922" t="s">
        <v>283789</v>
      </c>
    </row>
    <row r="70923" spans="1:5" x14ac:dyDescent="0.3">
      <c r="A70923">
        <v>0</v>
      </c>
      <c r="B70923">
        <v>2325804077</v>
      </c>
      <c r="C70923" t="s">
        <v>49599</v>
      </c>
      <c r="D70923" t="s">
        <v>125322</v>
      </c>
      <c r="E70923" t="s">
        <v>283790</v>
      </c>
    </row>
    <row r="70924" spans="1:5" x14ac:dyDescent="0.3">
      <c r="A70924">
        <v>0</v>
      </c>
      <c r="B70924">
        <v>2325804104</v>
      </c>
      <c r="C70924" t="s">
        <v>49598</v>
      </c>
      <c r="D70924" t="s">
        <v>151355</v>
      </c>
      <c r="E70924" t="s">
        <v>283791</v>
      </c>
    </row>
    <row r="70925" spans="1:5" x14ac:dyDescent="0.3">
      <c r="A70925">
        <v>0</v>
      </c>
      <c r="B70925">
        <v>2325804360</v>
      </c>
      <c r="C70925" t="s">
        <v>49600</v>
      </c>
      <c r="D70925" t="s">
        <v>151356</v>
      </c>
      <c r="E70925" t="s">
        <v>283792</v>
      </c>
    </row>
    <row r="70926" spans="1:5" x14ac:dyDescent="0.3">
      <c r="A70926">
        <v>0</v>
      </c>
      <c r="B70926">
        <v>2325804362</v>
      </c>
      <c r="C70926" t="s">
        <v>49600</v>
      </c>
      <c r="D70926" t="s">
        <v>151357</v>
      </c>
      <c r="E70926" t="s">
        <v>283793</v>
      </c>
    </row>
    <row r="70927" spans="1:5" x14ac:dyDescent="0.3">
      <c r="A70927">
        <v>0</v>
      </c>
      <c r="B70927">
        <v>2325804384</v>
      </c>
      <c r="C70927" t="s">
        <v>49600</v>
      </c>
      <c r="D70927" t="s">
        <v>151358</v>
      </c>
      <c r="E70927" t="s">
        <v>283794</v>
      </c>
    </row>
    <row r="70928" spans="1:5" x14ac:dyDescent="0.3">
      <c r="A70928">
        <v>0</v>
      </c>
      <c r="B70928">
        <v>2325804401</v>
      </c>
      <c r="C70928" t="s">
        <v>49600</v>
      </c>
      <c r="D70928" t="s">
        <v>133999</v>
      </c>
      <c r="E70928" t="s">
        <v>283795</v>
      </c>
    </row>
    <row r="70929" spans="1:5" x14ac:dyDescent="0.3">
      <c r="A70929">
        <v>0</v>
      </c>
      <c r="B70929">
        <v>2325804785</v>
      </c>
      <c r="C70929" t="s">
        <v>49601</v>
      </c>
      <c r="D70929" t="s">
        <v>151359</v>
      </c>
      <c r="E70929" t="s">
        <v>283796</v>
      </c>
    </row>
    <row r="70930" spans="1:5" x14ac:dyDescent="0.3">
      <c r="A70930">
        <v>0</v>
      </c>
      <c r="B70930">
        <v>2325804922</v>
      </c>
      <c r="C70930" t="s">
        <v>49602</v>
      </c>
      <c r="D70930" t="s">
        <v>151360</v>
      </c>
      <c r="E70930" t="s">
        <v>283797</v>
      </c>
    </row>
    <row r="70931" spans="1:5" x14ac:dyDescent="0.3">
      <c r="A70931">
        <v>0</v>
      </c>
      <c r="B70931">
        <v>2325805118</v>
      </c>
      <c r="C70931" t="s">
        <v>49603</v>
      </c>
      <c r="D70931" t="s">
        <v>151361</v>
      </c>
      <c r="E70931" t="s">
        <v>283798</v>
      </c>
    </row>
    <row r="70932" spans="1:5" x14ac:dyDescent="0.3">
      <c r="A70932">
        <v>0</v>
      </c>
      <c r="B70932">
        <v>2325805375</v>
      </c>
      <c r="C70932" t="s">
        <v>49604</v>
      </c>
      <c r="D70932" t="s">
        <v>151362</v>
      </c>
      <c r="E70932" t="s">
        <v>283799</v>
      </c>
    </row>
    <row r="70933" spans="1:5" x14ac:dyDescent="0.3">
      <c r="A70933">
        <v>0</v>
      </c>
      <c r="B70933">
        <v>2325805776</v>
      </c>
      <c r="C70933" t="s">
        <v>49605</v>
      </c>
      <c r="D70933" t="s">
        <v>151363</v>
      </c>
      <c r="E70933" t="s">
        <v>283800</v>
      </c>
    </row>
    <row r="70934" spans="1:5" x14ac:dyDescent="0.3">
      <c r="A70934">
        <v>0</v>
      </c>
      <c r="B70934">
        <v>2325805834</v>
      </c>
      <c r="C70934" t="s">
        <v>49605</v>
      </c>
      <c r="D70934" t="s">
        <v>151364</v>
      </c>
      <c r="E70934" t="s">
        <v>283801</v>
      </c>
    </row>
    <row r="70935" spans="1:5" x14ac:dyDescent="0.3">
      <c r="A70935">
        <v>0</v>
      </c>
      <c r="B70935">
        <v>2325807262</v>
      </c>
      <c r="C70935" t="s">
        <v>49606</v>
      </c>
      <c r="D70935" t="s">
        <v>151365</v>
      </c>
      <c r="E70935" t="s">
        <v>283802</v>
      </c>
    </row>
    <row r="70936" spans="1:5" x14ac:dyDescent="0.3">
      <c r="A70936">
        <v>0</v>
      </c>
      <c r="B70936">
        <v>2325807509</v>
      </c>
      <c r="C70936" t="s">
        <v>49607</v>
      </c>
      <c r="D70936" t="s">
        <v>151366</v>
      </c>
      <c r="E70936" t="s">
        <v>283803</v>
      </c>
    </row>
    <row r="70937" spans="1:5" x14ac:dyDescent="0.3">
      <c r="A70937">
        <v>0</v>
      </c>
      <c r="B70937">
        <v>2325807860</v>
      </c>
      <c r="C70937" t="s">
        <v>49608</v>
      </c>
      <c r="D70937" t="s">
        <v>151367</v>
      </c>
      <c r="E70937" t="s">
        <v>283804</v>
      </c>
    </row>
    <row r="70938" spans="1:5" x14ac:dyDescent="0.3">
      <c r="A70938">
        <v>0</v>
      </c>
      <c r="B70938">
        <v>2325807921</v>
      </c>
      <c r="C70938" t="s">
        <v>49608</v>
      </c>
      <c r="D70938" t="s">
        <v>115346</v>
      </c>
      <c r="E70938" t="s">
        <v>283805</v>
      </c>
    </row>
    <row r="70939" spans="1:5" x14ac:dyDescent="0.3">
      <c r="A70939">
        <v>0</v>
      </c>
      <c r="B70939">
        <v>2325808033</v>
      </c>
      <c r="C70939" t="s">
        <v>49609</v>
      </c>
      <c r="D70939" t="s">
        <v>122245</v>
      </c>
      <c r="E70939" t="s">
        <v>283806</v>
      </c>
    </row>
    <row r="70940" spans="1:5" x14ac:dyDescent="0.3">
      <c r="A70940">
        <v>0</v>
      </c>
      <c r="B70940">
        <v>2325808039</v>
      </c>
      <c r="C70940" t="s">
        <v>49609</v>
      </c>
      <c r="D70940" t="s">
        <v>151368</v>
      </c>
      <c r="E70940" t="s">
        <v>283807</v>
      </c>
    </row>
    <row r="70941" spans="1:5" x14ac:dyDescent="0.3">
      <c r="A70941">
        <v>0</v>
      </c>
      <c r="B70941">
        <v>2325808164</v>
      </c>
      <c r="C70941" t="s">
        <v>49609</v>
      </c>
      <c r="D70941" t="s">
        <v>151369</v>
      </c>
      <c r="E70941" t="s">
        <v>283808</v>
      </c>
    </row>
    <row r="70942" spans="1:5" x14ac:dyDescent="0.3">
      <c r="A70942">
        <v>0</v>
      </c>
      <c r="B70942">
        <v>2325808165</v>
      </c>
      <c r="C70942" t="s">
        <v>49609</v>
      </c>
      <c r="D70942" t="s">
        <v>151370</v>
      </c>
      <c r="E70942" t="s">
        <v>283809</v>
      </c>
    </row>
    <row r="70943" spans="1:5" x14ac:dyDescent="0.3">
      <c r="A70943">
        <v>0</v>
      </c>
      <c r="B70943">
        <v>2325808421</v>
      </c>
      <c r="C70943" t="s">
        <v>49610</v>
      </c>
      <c r="D70943" t="s">
        <v>151371</v>
      </c>
      <c r="E70943" t="s">
        <v>283810</v>
      </c>
    </row>
    <row r="70944" spans="1:5" x14ac:dyDescent="0.3">
      <c r="A70944">
        <v>0</v>
      </c>
      <c r="B70944">
        <v>2325808966</v>
      </c>
      <c r="C70944" t="s">
        <v>49611</v>
      </c>
      <c r="D70944" t="s">
        <v>151372</v>
      </c>
      <c r="E70944" t="s">
        <v>283811</v>
      </c>
    </row>
    <row r="70945" spans="1:5" x14ac:dyDescent="0.3">
      <c r="A70945">
        <v>0</v>
      </c>
      <c r="B70945">
        <v>2325809053</v>
      </c>
      <c r="C70945" t="s">
        <v>49612</v>
      </c>
      <c r="D70945" t="s">
        <v>151373</v>
      </c>
      <c r="E70945" t="s">
        <v>283812</v>
      </c>
    </row>
    <row r="70946" spans="1:5" x14ac:dyDescent="0.3">
      <c r="A70946">
        <v>0</v>
      </c>
      <c r="B70946">
        <v>2325809789</v>
      </c>
      <c r="C70946" t="s">
        <v>49613</v>
      </c>
      <c r="D70946" t="s">
        <v>120596</v>
      </c>
      <c r="E70946" t="s">
        <v>283813</v>
      </c>
    </row>
    <row r="70947" spans="1:5" x14ac:dyDescent="0.3">
      <c r="A70947">
        <v>0</v>
      </c>
      <c r="B70947">
        <v>2325810078</v>
      </c>
      <c r="C70947" t="s">
        <v>49614</v>
      </c>
      <c r="D70947" t="s">
        <v>151374</v>
      </c>
      <c r="E70947" t="s">
        <v>283814</v>
      </c>
    </row>
    <row r="70948" spans="1:5" x14ac:dyDescent="0.3">
      <c r="A70948">
        <v>0</v>
      </c>
      <c r="B70948">
        <v>2325810664</v>
      </c>
      <c r="C70948" t="s">
        <v>49615</v>
      </c>
      <c r="D70948" t="s">
        <v>133860</v>
      </c>
      <c r="E70948" t="s">
        <v>283815</v>
      </c>
    </row>
    <row r="70949" spans="1:5" x14ac:dyDescent="0.3">
      <c r="A70949">
        <v>0</v>
      </c>
      <c r="B70949">
        <v>2325811067</v>
      </c>
      <c r="C70949" t="s">
        <v>49616</v>
      </c>
      <c r="D70949" t="s">
        <v>151375</v>
      </c>
      <c r="E70949" t="s">
        <v>283816</v>
      </c>
    </row>
    <row r="70950" spans="1:5" x14ac:dyDescent="0.3">
      <c r="A70950">
        <v>0</v>
      </c>
      <c r="B70950">
        <v>2325811584</v>
      </c>
      <c r="C70950" t="s">
        <v>49617</v>
      </c>
      <c r="D70950" t="s">
        <v>151376</v>
      </c>
      <c r="E70950" t="s">
        <v>283817</v>
      </c>
    </row>
    <row r="70951" spans="1:5" x14ac:dyDescent="0.3">
      <c r="A70951">
        <v>0</v>
      </c>
      <c r="B70951">
        <v>2325811905</v>
      </c>
      <c r="C70951" t="s">
        <v>49618</v>
      </c>
      <c r="D70951" t="s">
        <v>151377</v>
      </c>
      <c r="E70951" t="s">
        <v>283818</v>
      </c>
    </row>
    <row r="70952" spans="1:5" x14ac:dyDescent="0.3">
      <c r="A70952">
        <v>0</v>
      </c>
      <c r="B70952">
        <v>2325817210</v>
      </c>
      <c r="C70952" t="s">
        <v>49619</v>
      </c>
      <c r="D70952" t="s">
        <v>133419</v>
      </c>
      <c r="E70952" t="s">
        <v>283819</v>
      </c>
    </row>
    <row r="70953" spans="1:5" x14ac:dyDescent="0.3">
      <c r="A70953">
        <v>0</v>
      </c>
      <c r="B70953">
        <v>2325817286</v>
      </c>
      <c r="C70953" t="s">
        <v>49620</v>
      </c>
      <c r="D70953" t="s">
        <v>151378</v>
      </c>
      <c r="E70953" t="s">
        <v>283820</v>
      </c>
    </row>
    <row r="70954" spans="1:5" x14ac:dyDescent="0.3">
      <c r="A70954">
        <v>0</v>
      </c>
      <c r="B70954">
        <v>2325817448</v>
      </c>
      <c r="C70954" t="s">
        <v>49620</v>
      </c>
      <c r="D70954" t="s">
        <v>107338</v>
      </c>
      <c r="E70954" t="s">
        <v>283821</v>
      </c>
    </row>
    <row r="70955" spans="1:5" x14ac:dyDescent="0.3">
      <c r="A70955">
        <v>0</v>
      </c>
      <c r="B70955">
        <v>2325817483</v>
      </c>
      <c r="C70955" t="s">
        <v>49621</v>
      </c>
      <c r="D70955" t="s">
        <v>151379</v>
      </c>
      <c r="E70955" t="s">
        <v>283822</v>
      </c>
    </row>
    <row r="70956" spans="1:5" x14ac:dyDescent="0.3">
      <c r="A70956">
        <v>0</v>
      </c>
      <c r="B70956">
        <v>2325817564</v>
      </c>
      <c r="C70956" t="s">
        <v>49621</v>
      </c>
      <c r="D70956" t="s">
        <v>151380</v>
      </c>
      <c r="E70956" t="s">
        <v>283823</v>
      </c>
    </row>
    <row r="70957" spans="1:5" x14ac:dyDescent="0.3">
      <c r="A70957">
        <v>0</v>
      </c>
      <c r="B70957">
        <v>2325817953</v>
      </c>
      <c r="C70957" t="s">
        <v>49622</v>
      </c>
      <c r="D70957" t="s">
        <v>151381</v>
      </c>
      <c r="E70957" t="s">
        <v>283824</v>
      </c>
    </row>
    <row r="70958" spans="1:5" x14ac:dyDescent="0.3">
      <c r="A70958">
        <v>0</v>
      </c>
      <c r="B70958">
        <v>2325817986</v>
      </c>
      <c r="C70958" t="s">
        <v>49623</v>
      </c>
      <c r="D70958" t="s">
        <v>151382</v>
      </c>
      <c r="E70958" t="s">
        <v>283825</v>
      </c>
    </row>
    <row r="70959" spans="1:5" x14ac:dyDescent="0.3">
      <c r="A70959">
        <v>0</v>
      </c>
      <c r="B70959">
        <v>2325819217</v>
      </c>
      <c r="C70959" t="s">
        <v>49624</v>
      </c>
      <c r="D70959" t="s">
        <v>151383</v>
      </c>
      <c r="E70959" t="s">
        <v>283826</v>
      </c>
    </row>
    <row r="70960" spans="1:5" x14ac:dyDescent="0.3">
      <c r="A70960">
        <v>0</v>
      </c>
      <c r="B70960">
        <v>2325819644</v>
      </c>
      <c r="C70960" t="s">
        <v>49625</v>
      </c>
      <c r="D70960" t="s">
        <v>151384</v>
      </c>
      <c r="E70960" t="s">
        <v>283827</v>
      </c>
    </row>
    <row r="70961" spans="1:5" x14ac:dyDescent="0.3">
      <c r="A70961">
        <v>0</v>
      </c>
      <c r="B70961">
        <v>2325819679</v>
      </c>
      <c r="C70961" t="s">
        <v>49625</v>
      </c>
      <c r="D70961" t="s">
        <v>98077</v>
      </c>
      <c r="E70961" t="s">
        <v>283828</v>
      </c>
    </row>
    <row r="70962" spans="1:5" x14ac:dyDescent="0.3">
      <c r="A70962">
        <v>0</v>
      </c>
      <c r="B70962">
        <v>2325819798</v>
      </c>
      <c r="C70962" t="s">
        <v>49626</v>
      </c>
      <c r="D70962" t="s">
        <v>151385</v>
      </c>
      <c r="E70962" t="s">
        <v>283829</v>
      </c>
    </row>
    <row r="70963" spans="1:5" x14ac:dyDescent="0.3">
      <c r="A70963">
        <v>0</v>
      </c>
      <c r="B70963">
        <v>2325819926</v>
      </c>
      <c r="C70963" t="s">
        <v>49626</v>
      </c>
      <c r="D70963" t="s">
        <v>109157</v>
      </c>
      <c r="E70963" t="s">
        <v>283830</v>
      </c>
    </row>
    <row r="70964" spans="1:5" x14ac:dyDescent="0.3">
      <c r="A70964">
        <v>0</v>
      </c>
      <c r="B70964">
        <v>2325819974</v>
      </c>
      <c r="C70964" t="s">
        <v>49627</v>
      </c>
      <c r="D70964" t="s">
        <v>144245</v>
      </c>
      <c r="E70964" t="s">
        <v>283831</v>
      </c>
    </row>
    <row r="70965" spans="1:5" x14ac:dyDescent="0.3">
      <c r="A70965">
        <v>0</v>
      </c>
      <c r="B70965">
        <v>2325819993</v>
      </c>
      <c r="C70965" t="s">
        <v>49627</v>
      </c>
      <c r="D70965" t="s">
        <v>151386</v>
      </c>
      <c r="E70965" t="s">
        <v>283832</v>
      </c>
    </row>
    <row r="70966" spans="1:5" x14ac:dyDescent="0.3">
      <c r="A70966">
        <v>0</v>
      </c>
      <c r="B70966">
        <v>2325820098</v>
      </c>
      <c r="C70966" t="s">
        <v>49627</v>
      </c>
      <c r="D70966" t="s">
        <v>151387</v>
      </c>
      <c r="E70966" t="s">
        <v>283833</v>
      </c>
    </row>
    <row r="70967" spans="1:5" x14ac:dyDescent="0.3">
      <c r="A70967">
        <v>0</v>
      </c>
      <c r="B70967">
        <v>2325820439</v>
      </c>
      <c r="C70967" t="s">
        <v>49628</v>
      </c>
      <c r="D70967" t="s">
        <v>151388</v>
      </c>
      <c r="E70967" t="s">
        <v>283834</v>
      </c>
    </row>
    <row r="70968" spans="1:5" x14ac:dyDescent="0.3">
      <c r="A70968">
        <v>0</v>
      </c>
      <c r="B70968">
        <v>2325820788</v>
      </c>
      <c r="C70968" t="s">
        <v>49629</v>
      </c>
      <c r="D70968" t="s">
        <v>151389</v>
      </c>
      <c r="E70968" t="s">
        <v>283835</v>
      </c>
    </row>
    <row r="70969" spans="1:5" x14ac:dyDescent="0.3">
      <c r="A70969">
        <v>0</v>
      </c>
      <c r="B70969">
        <v>2325822109</v>
      </c>
      <c r="C70969" t="s">
        <v>49630</v>
      </c>
      <c r="D70969" t="s">
        <v>151390</v>
      </c>
      <c r="E70969" t="s">
        <v>283836</v>
      </c>
    </row>
    <row r="70970" spans="1:5" x14ac:dyDescent="0.3">
      <c r="A70970">
        <v>0</v>
      </c>
      <c r="B70970">
        <v>2325822247</v>
      </c>
      <c r="C70970" t="s">
        <v>49630</v>
      </c>
      <c r="D70970" t="s">
        <v>151391</v>
      </c>
      <c r="E70970" t="s">
        <v>283837</v>
      </c>
    </row>
    <row r="70971" spans="1:5" x14ac:dyDescent="0.3">
      <c r="A70971">
        <v>0</v>
      </c>
      <c r="B70971">
        <v>2325822432</v>
      </c>
      <c r="C70971" t="s">
        <v>49631</v>
      </c>
      <c r="D70971" t="s">
        <v>151392</v>
      </c>
      <c r="E70971" t="s">
        <v>283838</v>
      </c>
    </row>
    <row r="70972" spans="1:5" x14ac:dyDescent="0.3">
      <c r="A70972">
        <v>0</v>
      </c>
      <c r="B70972">
        <v>2325822718</v>
      </c>
      <c r="C70972" t="s">
        <v>49632</v>
      </c>
      <c r="D70972" t="s">
        <v>151393</v>
      </c>
      <c r="E70972" t="s">
        <v>283839</v>
      </c>
    </row>
    <row r="70973" spans="1:5" x14ac:dyDescent="0.3">
      <c r="A70973">
        <v>0</v>
      </c>
      <c r="B70973">
        <v>2325822812</v>
      </c>
      <c r="C70973" t="s">
        <v>49632</v>
      </c>
      <c r="D70973" t="s">
        <v>135856</v>
      </c>
      <c r="E70973" t="s">
        <v>283840</v>
      </c>
    </row>
    <row r="70974" spans="1:5" x14ac:dyDescent="0.3">
      <c r="A70974">
        <v>0</v>
      </c>
      <c r="B70974">
        <v>2325822961</v>
      </c>
      <c r="C70974" t="s">
        <v>49633</v>
      </c>
      <c r="D70974" t="s">
        <v>151394</v>
      </c>
      <c r="E70974" t="s">
        <v>283841</v>
      </c>
    </row>
    <row r="70975" spans="1:5" x14ac:dyDescent="0.3">
      <c r="A70975">
        <v>0</v>
      </c>
      <c r="B70975">
        <v>2325823210</v>
      </c>
      <c r="C70975" t="s">
        <v>49634</v>
      </c>
      <c r="D70975" t="s">
        <v>140026</v>
      </c>
      <c r="E70975" t="s">
        <v>283842</v>
      </c>
    </row>
    <row r="70976" spans="1:5" x14ac:dyDescent="0.3">
      <c r="A70976">
        <v>0</v>
      </c>
      <c r="B70976">
        <v>2325823304</v>
      </c>
      <c r="C70976" t="s">
        <v>49634</v>
      </c>
      <c r="D70976" t="s">
        <v>151395</v>
      </c>
      <c r="E70976" t="s">
        <v>283843</v>
      </c>
    </row>
    <row r="70977" spans="1:5" x14ac:dyDescent="0.3">
      <c r="A70977">
        <v>0</v>
      </c>
      <c r="B70977">
        <v>2325823542</v>
      </c>
      <c r="C70977" t="s">
        <v>49635</v>
      </c>
      <c r="D70977" t="s">
        <v>151396</v>
      </c>
      <c r="E70977" t="s">
        <v>283844</v>
      </c>
    </row>
    <row r="70978" spans="1:5" x14ac:dyDescent="0.3">
      <c r="A70978">
        <v>0</v>
      </c>
      <c r="B70978">
        <v>2325823564</v>
      </c>
      <c r="C70978" t="s">
        <v>49636</v>
      </c>
      <c r="D70978" t="s">
        <v>104421</v>
      </c>
      <c r="E70978" t="s">
        <v>283845</v>
      </c>
    </row>
    <row r="70979" spans="1:5" x14ac:dyDescent="0.3">
      <c r="A70979">
        <v>0</v>
      </c>
      <c r="B70979">
        <v>2325823785</v>
      </c>
      <c r="C70979" t="s">
        <v>49635</v>
      </c>
      <c r="D70979" t="s">
        <v>126331</v>
      </c>
      <c r="E70979" t="s">
        <v>283846</v>
      </c>
    </row>
    <row r="70980" spans="1:5" x14ac:dyDescent="0.3">
      <c r="A70980">
        <v>0</v>
      </c>
      <c r="B70980">
        <v>2325823964</v>
      </c>
      <c r="C70980" t="s">
        <v>49637</v>
      </c>
      <c r="D70980" t="s">
        <v>151397</v>
      </c>
      <c r="E70980" t="s">
        <v>283847</v>
      </c>
    </row>
    <row r="70981" spans="1:5" x14ac:dyDescent="0.3">
      <c r="A70981">
        <v>0</v>
      </c>
      <c r="B70981">
        <v>2325824038</v>
      </c>
      <c r="C70981" t="s">
        <v>49638</v>
      </c>
      <c r="D70981" t="s">
        <v>151398</v>
      </c>
      <c r="E70981" t="s">
        <v>283848</v>
      </c>
    </row>
    <row r="70982" spans="1:5" x14ac:dyDescent="0.3">
      <c r="A70982">
        <v>0</v>
      </c>
      <c r="B70982">
        <v>2325824085</v>
      </c>
      <c r="C70982" t="s">
        <v>49638</v>
      </c>
      <c r="D70982" t="s">
        <v>151399</v>
      </c>
      <c r="E70982" t="s">
        <v>283849</v>
      </c>
    </row>
    <row r="70983" spans="1:5" x14ac:dyDescent="0.3">
      <c r="A70983">
        <v>0</v>
      </c>
      <c r="B70983">
        <v>2325824435</v>
      </c>
      <c r="C70983" t="s">
        <v>49639</v>
      </c>
      <c r="D70983" t="s">
        <v>151400</v>
      </c>
      <c r="E70983" t="s">
        <v>283850</v>
      </c>
    </row>
    <row r="70984" spans="1:5" x14ac:dyDescent="0.3">
      <c r="A70984">
        <v>0</v>
      </c>
      <c r="B70984">
        <v>2325824673</v>
      </c>
      <c r="C70984" t="s">
        <v>49640</v>
      </c>
      <c r="D70984" t="s">
        <v>95460</v>
      </c>
      <c r="E70984" t="s">
        <v>283851</v>
      </c>
    </row>
    <row r="70985" spans="1:5" x14ac:dyDescent="0.3">
      <c r="A70985">
        <v>0</v>
      </c>
      <c r="B70985">
        <v>2325824756</v>
      </c>
      <c r="C70985" t="s">
        <v>49641</v>
      </c>
      <c r="D70985" t="s">
        <v>151401</v>
      </c>
      <c r="E70985" t="s">
        <v>283852</v>
      </c>
    </row>
    <row r="70986" spans="1:5" x14ac:dyDescent="0.3">
      <c r="A70986">
        <v>0</v>
      </c>
      <c r="B70986">
        <v>2325825391</v>
      </c>
      <c r="C70986" t="s">
        <v>49642</v>
      </c>
      <c r="D70986" t="s">
        <v>151402</v>
      </c>
      <c r="E70986" t="s">
        <v>283853</v>
      </c>
    </row>
    <row r="70987" spans="1:5" x14ac:dyDescent="0.3">
      <c r="A70987">
        <v>0</v>
      </c>
      <c r="B70987">
        <v>2325825758</v>
      </c>
      <c r="C70987" t="s">
        <v>49643</v>
      </c>
      <c r="D70987" t="s">
        <v>151403</v>
      </c>
      <c r="E70987" t="s">
        <v>283854</v>
      </c>
    </row>
    <row r="70988" spans="1:5" x14ac:dyDescent="0.3">
      <c r="A70988">
        <v>0</v>
      </c>
      <c r="B70988">
        <v>2325825901</v>
      </c>
      <c r="C70988" t="s">
        <v>49644</v>
      </c>
      <c r="D70988" t="s">
        <v>104006</v>
      </c>
      <c r="E70988" t="s">
        <v>283855</v>
      </c>
    </row>
    <row r="70989" spans="1:5" x14ac:dyDescent="0.3">
      <c r="A70989">
        <v>0</v>
      </c>
      <c r="B70989">
        <v>2325825963</v>
      </c>
      <c r="C70989" t="s">
        <v>49644</v>
      </c>
      <c r="D70989" t="s">
        <v>151404</v>
      </c>
      <c r="E70989" t="s">
        <v>283856</v>
      </c>
    </row>
    <row r="70990" spans="1:5" x14ac:dyDescent="0.3">
      <c r="A70990">
        <v>0</v>
      </c>
      <c r="B70990">
        <v>2325826102</v>
      </c>
      <c r="C70990" t="s">
        <v>49645</v>
      </c>
      <c r="D70990" t="s">
        <v>151405</v>
      </c>
      <c r="E70990" t="s">
        <v>283857</v>
      </c>
    </row>
    <row r="70991" spans="1:5" x14ac:dyDescent="0.3">
      <c r="A70991">
        <v>0</v>
      </c>
      <c r="B70991">
        <v>2325826135</v>
      </c>
      <c r="C70991" t="s">
        <v>49645</v>
      </c>
      <c r="D70991" t="s">
        <v>121335</v>
      </c>
      <c r="E70991" t="s">
        <v>283858</v>
      </c>
    </row>
    <row r="70992" spans="1:5" x14ac:dyDescent="0.3">
      <c r="A70992">
        <v>0</v>
      </c>
      <c r="B70992">
        <v>2325826482</v>
      </c>
      <c r="C70992" t="s">
        <v>49646</v>
      </c>
      <c r="D70992" t="s">
        <v>151406</v>
      </c>
      <c r="E70992" t="s">
        <v>283859</v>
      </c>
    </row>
    <row r="70993" spans="1:5" x14ac:dyDescent="0.3">
      <c r="A70993">
        <v>0</v>
      </c>
      <c r="B70993">
        <v>2325826758</v>
      </c>
      <c r="C70993" t="s">
        <v>49647</v>
      </c>
      <c r="D70993" t="s">
        <v>151407</v>
      </c>
      <c r="E70993" t="s">
        <v>283860</v>
      </c>
    </row>
    <row r="70994" spans="1:5" x14ac:dyDescent="0.3">
      <c r="A70994">
        <v>0</v>
      </c>
      <c r="B70994">
        <v>2325827057</v>
      </c>
      <c r="C70994" t="s">
        <v>49648</v>
      </c>
      <c r="D70994" t="s">
        <v>151408</v>
      </c>
      <c r="E70994" t="s">
        <v>283861</v>
      </c>
    </row>
    <row r="70995" spans="1:5" x14ac:dyDescent="0.3">
      <c r="A70995">
        <v>0</v>
      </c>
      <c r="B70995">
        <v>2325827117</v>
      </c>
      <c r="C70995" t="s">
        <v>49649</v>
      </c>
      <c r="D70995" t="s">
        <v>151409</v>
      </c>
      <c r="E70995" t="s">
        <v>283862</v>
      </c>
    </row>
    <row r="70996" spans="1:5" x14ac:dyDescent="0.3">
      <c r="A70996">
        <v>0</v>
      </c>
      <c r="B70996">
        <v>2325827279</v>
      </c>
      <c r="C70996" t="s">
        <v>49650</v>
      </c>
      <c r="D70996" t="s">
        <v>107990</v>
      </c>
      <c r="E70996" t="s">
        <v>283863</v>
      </c>
    </row>
    <row r="70997" spans="1:5" x14ac:dyDescent="0.3">
      <c r="A70997">
        <v>0</v>
      </c>
      <c r="B70997">
        <v>2325827644</v>
      </c>
      <c r="C70997" t="s">
        <v>49651</v>
      </c>
      <c r="D70997" t="s">
        <v>151410</v>
      </c>
      <c r="E70997" t="s">
        <v>283864</v>
      </c>
    </row>
    <row r="70998" spans="1:5" x14ac:dyDescent="0.3">
      <c r="A70998">
        <v>0</v>
      </c>
      <c r="B70998">
        <v>2325827744</v>
      </c>
      <c r="C70998" t="s">
        <v>49651</v>
      </c>
      <c r="D70998" t="s">
        <v>149682</v>
      </c>
      <c r="E70998" t="s">
        <v>283865</v>
      </c>
    </row>
    <row r="70999" spans="1:5" x14ac:dyDescent="0.3">
      <c r="A70999">
        <v>0</v>
      </c>
      <c r="B70999">
        <v>2325827826</v>
      </c>
      <c r="C70999" t="s">
        <v>49652</v>
      </c>
      <c r="D70999" t="s">
        <v>109097</v>
      </c>
      <c r="E70999" t="s">
        <v>283866</v>
      </c>
    </row>
    <row r="71000" spans="1:5" x14ac:dyDescent="0.3">
      <c r="A71000">
        <v>0</v>
      </c>
      <c r="B71000">
        <v>2325827869</v>
      </c>
      <c r="C71000" t="s">
        <v>49652</v>
      </c>
      <c r="D71000" t="s">
        <v>151411</v>
      </c>
      <c r="E71000" t="s">
        <v>283867</v>
      </c>
    </row>
    <row r="71001" spans="1:5" x14ac:dyDescent="0.3">
      <c r="A71001">
        <v>0</v>
      </c>
      <c r="B71001">
        <v>2325827925</v>
      </c>
      <c r="C71001" t="s">
        <v>49652</v>
      </c>
      <c r="D71001" t="s">
        <v>151412</v>
      </c>
      <c r="E71001" t="s">
        <v>283868</v>
      </c>
    </row>
    <row r="71002" spans="1:5" x14ac:dyDescent="0.3">
      <c r="A71002">
        <v>0</v>
      </c>
      <c r="B71002">
        <v>2325828081</v>
      </c>
      <c r="C71002" t="s">
        <v>49653</v>
      </c>
      <c r="D71002" t="s">
        <v>115346</v>
      </c>
      <c r="E71002" t="s">
        <v>283869</v>
      </c>
    </row>
    <row r="71003" spans="1:5" x14ac:dyDescent="0.3">
      <c r="A71003">
        <v>0</v>
      </c>
      <c r="B71003">
        <v>2325828429</v>
      </c>
      <c r="C71003" t="s">
        <v>49654</v>
      </c>
      <c r="D71003" t="s">
        <v>151413</v>
      </c>
      <c r="E71003" t="s">
        <v>283870</v>
      </c>
    </row>
    <row r="71004" spans="1:5" x14ac:dyDescent="0.3">
      <c r="A71004">
        <v>0</v>
      </c>
      <c r="B71004">
        <v>2325828587</v>
      </c>
      <c r="C71004" t="s">
        <v>49655</v>
      </c>
      <c r="D71004" t="s">
        <v>105027</v>
      </c>
      <c r="E71004" t="s">
        <v>283871</v>
      </c>
    </row>
    <row r="71005" spans="1:5" x14ac:dyDescent="0.3">
      <c r="A71005">
        <v>0</v>
      </c>
      <c r="B71005">
        <v>2325828644</v>
      </c>
      <c r="C71005" t="s">
        <v>49656</v>
      </c>
      <c r="D71005" t="s">
        <v>151363</v>
      </c>
      <c r="E71005" t="s">
        <v>283872</v>
      </c>
    </row>
    <row r="71006" spans="1:5" x14ac:dyDescent="0.3">
      <c r="A71006">
        <v>0</v>
      </c>
      <c r="B71006">
        <v>2325828688</v>
      </c>
      <c r="C71006" t="s">
        <v>49656</v>
      </c>
      <c r="D71006" t="s">
        <v>151414</v>
      </c>
      <c r="E71006" t="s">
        <v>283873</v>
      </c>
    </row>
    <row r="71007" spans="1:5" x14ac:dyDescent="0.3">
      <c r="A71007">
        <v>0</v>
      </c>
      <c r="B71007">
        <v>2325828749</v>
      </c>
      <c r="C71007" t="s">
        <v>49656</v>
      </c>
      <c r="D71007" t="s">
        <v>116693</v>
      </c>
      <c r="E71007" t="s">
        <v>283874</v>
      </c>
    </row>
    <row r="71008" spans="1:5" x14ac:dyDescent="0.3">
      <c r="A71008">
        <v>0</v>
      </c>
      <c r="B71008">
        <v>2325828776</v>
      </c>
      <c r="C71008" t="s">
        <v>49656</v>
      </c>
      <c r="D71008" t="s">
        <v>151415</v>
      </c>
      <c r="E71008" t="s">
        <v>283875</v>
      </c>
    </row>
    <row r="71009" spans="1:5" x14ac:dyDescent="0.3">
      <c r="A71009">
        <v>0</v>
      </c>
      <c r="B71009">
        <v>2325829413</v>
      </c>
      <c r="C71009" t="s">
        <v>49657</v>
      </c>
      <c r="D71009" t="s">
        <v>143688</v>
      </c>
      <c r="E71009" t="s">
        <v>283876</v>
      </c>
    </row>
    <row r="71010" spans="1:5" x14ac:dyDescent="0.3">
      <c r="A71010">
        <v>0</v>
      </c>
      <c r="B71010">
        <v>2325829461</v>
      </c>
      <c r="C71010" t="s">
        <v>49657</v>
      </c>
      <c r="D71010" t="s">
        <v>151416</v>
      </c>
      <c r="E71010" t="s">
        <v>283877</v>
      </c>
    </row>
    <row r="71011" spans="1:5" x14ac:dyDescent="0.3">
      <c r="A71011">
        <v>0</v>
      </c>
      <c r="B71011">
        <v>2325829584</v>
      </c>
      <c r="C71011" t="s">
        <v>49658</v>
      </c>
      <c r="D71011" t="s">
        <v>151417</v>
      </c>
      <c r="E71011" t="s">
        <v>283878</v>
      </c>
    </row>
    <row r="71012" spans="1:5" x14ac:dyDescent="0.3">
      <c r="A71012">
        <v>0</v>
      </c>
      <c r="B71012">
        <v>2325829695</v>
      </c>
      <c r="C71012" t="s">
        <v>49659</v>
      </c>
      <c r="D71012" t="s">
        <v>151418</v>
      </c>
      <c r="E71012" t="s">
        <v>283879</v>
      </c>
    </row>
    <row r="71013" spans="1:5" x14ac:dyDescent="0.3">
      <c r="A71013">
        <v>0</v>
      </c>
      <c r="B71013">
        <v>2325829706</v>
      </c>
      <c r="C71013" t="s">
        <v>49659</v>
      </c>
      <c r="D71013" t="s">
        <v>151419</v>
      </c>
      <c r="E71013" t="s">
        <v>260251</v>
      </c>
    </row>
    <row r="71014" spans="1:5" x14ac:dyDescent="0.3">
      <c r="A71014">
        <v>0</v>
      </c>
      <c r="B71014">
        <v>2325829956</v>
      </c>
      <c r="C71014" t="s">
        <v>49660</v>
      </c>
      <c r="D71014" t="s">
        <v>151420</v>
      </c>
      <c r="E71014" t="s">
        <v>283880</v>
      </c>
    </row>
    <row r="71015" spans="1:5" x14ac:dyDescent="0.3">
      <c r="A71015">
        <v>0</v>
      </c>
      <c r="B71015">
        <v>2325830347</v>
      </c>
      <c r="C71015" t="s">
        <v>49661</v>
      </c>
      <c r="D71015" t="s">
        <v>151421</v>
      </c>
      <c r="E71015" t="s">
        <v>283881</v>
      </c>
    </row>
    <row r="71016" spans="1:5" x14ac:dyDescent="0.3">
      <c r="A71016">
        <v>0</v>
      </c>
      <c r="B71016">
        <v>2325830432</v>
      </c>
      <c r="C71016" t="s">
        <v>49661</v>
      </c>
      <c r="D71016" t="s">
        <v>151422</v>
      </c>
      <c r="E71016" t="s">
        <v>283882</v>
      </c>
    </row>
    <row r="71017" spans="1:5" x14ac:dyDescent="0.3">
      <c r="A71017">
        <v>0</v>
      </c>
      <c r="B71017">
        <v>2325830521</v>
      </c>
      <c r="C71017" t="s">
        <v>49662</v>
      </c>
      <c r="D71017" t="s">
        <v>151423</v>
      </c>
      <c r="E71017" t="s">
        <v>283883</v>
      </c>
    </row>
    <row r="71018" spans="1:5" x14ac:dyDescent="0.3">
      <c r="A71018">
        <v>0</v>
      </c>
      <c r="B71018">
        <v>2325830543</v>
      </c>
      <c r="C71018" t="s">
        <v>49662</v>
      </c>
      <c r="D71018" t="s">
        <v>151424</v>
      </c>
      <c r="E71018" t="s">
        <v>283884</v>
      </c>
    </row>
    <row r="71019" spans="1:5" x14ac:dyDescent="0.3">
      <c r="A71019">
        <v>0</v>
      </c>
      <c r="B71019">
        <v>2325831065</v>
      </c>
      <c r="C71019" t="s">
        <v>49663</v>
      </c>
      <c r="D71019" t="s">
        <v>151425</v>
      </c>
      <c r="E71019" t="s">
        <v>283885</v>
      </c>
    </row>
    <row r="71020" spans="1:5" x14ac:dyDescent="0.3">
      <c r="A71020">
        <v>0</v>
      </c>
      <c r="B71020">
        <v>2325831108</v>
      </c>
      <c r="C71020" t="s">
        <v>49663</v>
      </c>
      <c r="D71020" t="s">
        <v>151426</v>
      </c>
      <c r="E71020" t="s">
        <v>283886</v>
      </c>
    </row>
    <row r="71021" spans="1:5" x14ac:dyDescent="0.3">
      <c r="A71021">
        <v>0</v>
      </c>
      <c r="B71021">
        <v>2325831363</v>
      </c>
      <c r="C71021" t="s">
        <v>49664</v>
      </c>
      <c r="D71021" t="s">
        <v>111180</v>
      </c>
      <c r="E71021" t="s">
        <v>283887</v>
      </c>
    </row>
    <row r="71022" spans="1:5" x14ac:dyDescent="0.3">
      <c r="A71022">
        <v>0</v>
      </c>
      <c r="B71022">
        <v>2325831522</v>
      </c>
      <c r="C71022" t="s">
        <v>49664</v>
      </c>
      <c r="D71022" t="s">
        <v>126669</v>
      </c>
      <c r="E71022" t="s">
        <v>283888</v>
      </c>
    </row>
    <row r="71023" spans="1:5" x14ac:dyDescent="0.3">
      <c r="A71023">
        <v>0</v>
      </c>
      <c r="B71023">
        <v>2325831617</v>
      </c>
      <c r="C71023" t="s">
        <v>49665</v>
      </c>
      <c r="D71023" t="s">
        <v>151427</v>
      </c>
      <c r="E71023" t="s">
        <v>283889</v>
      </c>
    </row>
    <row r="71024" spans="1:5" x14ac:dyDescent="0.3">
      <c r="A71024">
        <v>0</v>
      </c>
      <c r="B71024">
        <v>2325831983</v>
      </c>
      <c r="C71024" t="s">
        <v>49666</v>
      </c>
      <c r="D71024" t="s">
        <v>151428</v>
      </c>
      <c r="E71024" t="s">
        <v>283890</v>
      </c>
    </row>
    <row r="71025" spans="1:5" x14ac:dyDescent="0.3">
      <c r="A71025">
        <v>0</v>
      </c>
      <c r="B71025">
        <v>2325832425</v>
      </c>
      <c r="C71025" t="s">
        <v>49667</v>
      </c>
      <c r="D71025" t="s">
        <v>151429</v>
      </c>
      <c r="E71025" t="s">
        <v>283891</v>
      </c>
    </row>
    <row r="71026" spans="1:5" x14ac:dyDescent="0.3">
      <c r="A71026">
        <v>0</v>
      </c>
      <c r="B71026">
        <v>2325832745</v>
      </c>
      <c r="C71026" t="s">
        <v>49668</v>
      </c>
      <c r="D71026" t="s">
        <v>100880</v>
      </c>
      <c r="E71026" t="s">
        <v>283892</v>
      </c>
    </row>
    <row r="71027" spans="1:5" x14ac:dyDescent="0.3">
      <c r="A71027">
        <v>0</v>
      </c>
      <c r="B71027">
        <v>2325833058</v>
      </c>
      <c r="C71027" t="s">
        <v>49669</v>
      </c>
      <c r="D71027" t="s">
        <v>151223</v>
      </c>
      <c r="E71027" t="s">
        <v>283893</v>
      </c>
    </row>
    <row r="71028" spans="1:5" x14ac:dyDescent="0.3">
      <c r="A71028">
        <v>0</v>
      </c>
      <c r="B71028">
        <v>2325833548</v>
      </c>
      <c r="C71028" t="s">
        <v>49670</v>
      </c>
      <c r="D71028" t="s">
        <v>151430</v>
      </c>
      <c r="E71028" t="s">
        <v>283894</v>
      </c>
    </row>
    <row r="71029" spans="1:5" x14ac:dyDescent="0.3">
      <c r="A71029">
        <v>0</v>
      </c>
      <c r="B71029">
        <v>2325834499</v>
      </c>
      <c r="C71029" t="s">
        <v>49671</v>
      </c>
      <c r="D71029" t="s">
        <v>151431</v>
      </c>
      <c r="E71029" t="s">
        <v>283895</v>
      </c>
    </row>
    <row r="71030" spans="1:5" x14ac:dyDescent="0.3">
      <c r="A71030">
        <v>0</v>
      </c>
      <c r="B71030">
        <v>2325834547</v>
      </c>
      <c r="C71030" t="s">
        <v>49671</v>
      </c>
      <c r="D71030" t="s">
        <v>151432</v>
      </c>
      <c r="E71030" t="s">
        <v>283896</v>
      </c>
    </row>
    <row r="71031" spans="1:5" x14ac:dyDescent="0.3">
      <c r="A71031">
        <v>0</v>
      </c>
      <c r="B71031">
        <v>2325835200</v>
      </c>
      <c r="C71031" t="s">
        <v>49672</v>
      </c>
      <c r="D71031" t="s">
        <v>151433</v>
      </c>
      <c r="E71031" t="s">
        <v>283897</v>
      </c>
    </row>
    <row r="71032" spans="1:5" x14ac:dyDescent="0.3">
      <c r="A71032">
        <v>0</v>
      </c>
      <c r="B71032">
        <v>2325835322</v>
      </c>
      <c r="C71032" t="s">
        <v>49673</v>
      </c>
      <c r="D71032" t="s">
        <v>151434</v>
      </c>
      <c r="E71032" t="s">
        <v>283898</v>
      </c>
    </row>
    <row r="71033" spans="1:5" x14ac:dyDescent="0.3">
      <c r="A71033">
        <v>0</v>
      </c>
      <c r="B71033">
        <v>2325835531</v>
      </c>
      <c r="C71033" t="s">
        <v>49674</v>
      </c>
      <c r="D71033" t="s">
        <v>117859</v>
      </c>
      <c r="E71033" t="s">
        <v>283899</v>
      </c>
    </row>
    <row r="71034" spans="1:5" x14ac:dyDescent="0.3">
      <c r="A71034">
        <v>0</v>
      </c>
      <c r="B71034">
        <v>2325835681</v>
      </c>
      <c r="C71034" t="s">
        <v>49675</v>
      </c>
      <c r="D71034" t="s">
        <v>151435</v>
      </c>
      <c r="E71034" t="s">
        <v>283900</v>
      </c>
    </row>
    <row r="71035" spans="1:5" x14ac:dyDescent="0.3">
      <c r="A71035">
        <v>0</v>
      </c>
      <c r="B71035">
        <v>2325836290</v>
      </c>
      <c r="C71035" t="s">
        <v>49676</v>
      </c>
      <c r="D71035" t="s">
        <v>151436</v>
      </c>
      <c r="E71035" t="s">
        <v>283901</v>
      </c>
    </row>
    <row r="71036" spans="1:5" x14ac:dyDescent="0.3">
      <c r="A71036">
        <v>0</v>
      </c>
      <c r="B71036">
        <v>2325836738</v>
      </c>
      <c r="C71036" t="s">
        <v>49677</v>
      </c>
      <c r="D71036" t="s">
        <v>151437</v>
      </c>
      <c r="E71036" t="s">
        <v>283902</v>
      </c>
    </row>
    <row r="71037" spans="1:5" x14ac:dyDescent="0.3">
      <c r="A71037">
        <v>0</v>
      </c>
      <c r="B71037">
        <v>2325836805</v>
      </c>
      <c r="C71037" t="s">
        <v>49677</v>
      </c>
      <c r="D71037" t="s">
        <v>151438</v>
      </c>
      <c r="E71037" t="s">
        <v>283903</v>
      </c>
    </row>
    <row r="71038" spans="1:5" x14ac:dyDescent="0.3">
      <c r="A71038">
        <v>0</v>
      </c>
      <c r="B71038">
        <v>2325836870</v>
      </c>
      <c r="C71038" t="s">
        <v>49677</v>
      </c>
      <c r="D71038" t="s">
        <v>151439</v>
      </c>
      <c r="E71038" t="s">
        <v>283904</v>
      </c>
    </row>
    <row r="71039" spans="1:5" x14ac:dyDescent="0.3">
      <c r="A71039">
        <v>0</v>
      </c>
      <c r="B71039">
        <v>2325837076</v>
      </c>
      <c r="C71039" t="s">
        <v>49678</v>
      </c>
      <c r="D71039" t="s">
        <v>140907</v>
      </c>
      <c r="E71039" t="s">
        <v>283905</v>
      </c>
    </row>
    <row r="71040" spans="1:5" x14ac:dyDescent="0.3">
      <c r="A71040">
        <v>0</v>
      </c>
      <c r="B71040">
        <v>2325837203</v>
      </c>
      <c r="C71040" t="s">
        <v>49679</v>
      </c>
      <c r="D71040" t="s">
        <v>151440</v>
      </c>
      <c r="E71040" t="s">
        <v>283906</v>
      </c>
    </row>
    <row r="71041" spans="1:5" x14ac:dyDescent="0.3">
      <c r="A71041">
        <v>0</v>
      </c>
      <c r="B71041">
        <v>2325837323</v>
      </c>
      <c r="C71041" t="s">
        <v>49679</v>
      </c>
      <c r="D71041" t="s">
        <v>151441</v>
      </c>
      <c r="E71041" t="s">
        <v>283907</v>
      </c>
    </row>
    <row r="71042" spans="1:5" x14ac:dyDescent="0.3">
      <c r="A71042">
        <v>0</v>
      </c>
      <c r="B71042">
        <v>2325837662</v>
      </c>
      <c r="C71042" t="s">
        <v>49680</v>
      </c>
      <c r="D71042" t="s">
        <v>151442</v>
      </c>
      <c r="E71042" t="s">
        <v>283908</v>
      </c>
    </row>
    <row r="71043" spans="1:5" x14ac:dyDescent="0.3">
      <c r="A71043">
        <v>0</v>
      </c>
      <c r="B71043">
        <v>2325837851</v>
      </c>
      <c r="C71043" t="s">
        <v>49681</v>
      </c>
      <c r="D71043" t="s">
        <v>151443</v>
      </c>
      <c r="E71043" t="s">
        <v>283909</v>
      </c>
    </row>
    <row r="71044" spans="1:5" x14ac:dyDescent="0.3">
      <c r="A71044">
        <v>0</v>
      </c>
      <c r="B71044">
        <v>2325837958</v>
      </c>
      <c r="C71044" t="s">
        <v>49682</v>
      </c>
      <c r="D71044" t="s">
        <v>116621</v>
      </c>
      <c r="E71044" t="s">
        <v>283910</v>
      </c>
    </row>
    <row r="71045" spans="1:5" x14ac:dyDescent="0.3">
      <c r="A71045">
        <v>0</v>
      </c>
      <c r="B71045">
        <v>2325838145</v>
      </c>
      <c r="C71045" t="s">
        <v>49683</v>
      </c>
      <c r="D71045" t="s">
        <v>151444</v>
      </c>
      <c r="E71045" t="s">
        <v>283911</v>
      </c>
    </row>
    <row r="71046" spans="1:5" x14ac:dyDescent="0.3">
      <c r="A71046">
        <v>0</v>
      </c>
      <c r="B71046">
        <v>2325838510</v>
      </c>
      <c r="C71046" t="s">
        <v>49684</v>
      </c>
      <c r="D71046" t="s">
        <v>151445</v>
      </c>
      <c r="E71046" t="s">
        <v>283912</v>
      </c>
    </row>
    <row r="71047" spans="1:5" x14ac:dyDescent="0.3">
      <c r="A71047">
        <v>0</v>
      </c>
      <c r="B71047">
        <v>2325838663</v>
      </c>
      <c r="C71047" t="s">
        <v>49685</v>
      </c>
      <c r="D71047" t="s">
        <v>151446</v>
      </c>
      <c r="E71047" t="s">
        <v>283913</v>
      </c>
    </row>
    <row r="71048" spans="1:5" x14ac:dyDescent="0.3">
      <c r="A71048">
        <v>0</v>
      </c>
      <c r="B71048">
        <v>2325838668</v>
      </c>
      <c r="C71048" t="s">
        <v>49685</v>
      </c>
      <c r="D71048" t="s">
        <v>151447</v>
      </c>
      <c r="E71048" t="s">
        <v>283914</v>
      </c>
    </row>
    <row r="71049" spans="1:5" x14ac:dyDescent="0.3">
      <c r="A71049">
        <v>0</v>
      </c>
      <c r="B71049">
        <v>2325838784</v>
      </c>
      <c r="C71049" t="s">
        <v>49685</v>
      </c>
      <c r="D71049" t="s">
        <v>107446</v>
      </c>
      <c r="E71049" t="s">
        <v>283915</v>
      </c>
    </row>
    <row r="71050" spans="1:5" x14ac:dyDescent="0.3">
      <c r="A71050">
        <v>0</v>
      </c>
      <c r="B71050">
        <v>2325839058</v>
      </c>
      <c r="C71050" t="s">
        <v>49686</v>
      </c>
      <c r="D71050" t="s">
        <v>151448</v>
      </c>
      <c r="E71050" t="s">
        <v>283916</v>
      </c>
    </row>
    <row r="71051" spans="1:5" x14ac:dyDescent="0.3">
      <c r="A71051">
        <v>0</v>
      </c>
      <c r="B71051">
        <v>2325839663</v>
      </c>
      <c r="C71051" t="s">
        <v>49687</v>
      </c>
      <c r="D71051" t="s">
        <v>139015</v>
      </c>
      <c r="E71051" t="s">
        <v>283917</v>
      </c>
    </row>
    <row r="71052" spans="1:5" x14ac:dyDescent="0.3">
      <c r="A71052">
        <v>0</v>
      </c>
      <c r="B71052">
        <v>2325841034</v>
      </c>
      <c r="C71052" t="s">
        <v>49688</v>
      </c>
      <c r="D71052" t="s">
        <v>151449</v>
      </c>
      <c r="E71052" t="s">
        <v>283918</v>
      </c>
    </row>
    <row r="71053" spans="1:5" x14ac:dyDescent="0.3">
      <c r="A71053">
        <v>0</v>
      </c>
      <c r="B71053">
        <v>2325841118</v>
      </c>
      <c r="C71053" t="s">
        <v>49689</v>
      </c>
      <c r="D71053" t="s">
        <v>151450</v>
      </c>
      <c r="E71053" t="s">
        <v>283919</v>
      </c>
    </row>
    <row r="71054" spans="1:5" x14ac:dyDescent="0.3">
      <c r="A71054">
        <v>0</v>
      </c>
      <c r="B71054">
        <v>2325841186</v>
      </c>
      <c r="C71054" t="s">
        <v>49689</v>
      </c>
      <c r="D71054" t="s">
        <v>151451</v>
      </c>
      <c r="E71054" t="s">
        <v>283920</v>
      </c>
    </row>
    <row r="71055" spans="1:5" x14ac:dyDescent="0.3">
      <c r="A71055">
        <v>0</v>
      </c>
      <c r="B71055">
        <v>2325841227</v>
      </c>
      <c r="C71055" t="s">
        <v>49689</v>
      </c>
      <c r="D71055" t="s">
        <v>151452</v>
      </c>
      <c r="E71055" t="s">
        <v>283921</v>
      </c>
    </row>
    <row r="71056" spans="1:5" x14ac:dyDescent="0.3">
      <c r="A71056">
        <v>0</v>
      </c>
      <c r="B71056">
        <v>2325841400</v>
      </c>
      <c r="C71056" t="s">
        <v>49690</v>
      </c>
      <c r="D71056" t="s">
        <v>148787</v>
      </c>
      <c r="E71056" t="s">
        <v>283922</v>
      </c>
    </row>
    <row r="71057" spans="1:5" x14ac:dyDescent="0.3">
      <c r="A71057">
        <v>0</v>
      </c>
      <c r="B71057">
        <v>2325841526</v>
      </c>
      <c r="C71057" t="s">
        <v>49691</v>
      </c>
      <c r="D71057" t="s">
        <v>151453</v>
      </c>
      <c r="E71057" t="s">
        <v>283923</v>
      </c>
    </row>
    <row r="71058" spans="1:5" x14ac:dyDescent="0.3">
      <c r="A71058">
        <v>0</v>
      </c>
      <c r="B71058">
        <v>2325842189</v>
      </c>
      <c r="C71058" t="s">
        <v>49692</v>
      </c>
      <c r="D71058" t="s">
        <v>140632</v>
      </c>
      <c r="E71058" t="s">
        <v>283924</v>
      </c>
    </row>
    <row r="71059" spans="1:5" x14ac:dyDescent="0.3">
      <c r="A71059">
        <v>0</v>
      </c>
      <c r="B71059">
        <v>2325842512</v>
      </c>
      <c r="C71059" t="s">
        <v>49693</v>
      </c>
      <c r="D71059" t="s">
        <v>151454</v>
      </c>
      <c r="E71059" t="s">
        <v>283925</v>
      </c>
    </row>
    <row r="71060" spans="1:5" x14ac:dyDescent="0.3">
      <c r="A71060">
        <v>0</v>
      </c>
      <c r="B71060">
        <v>2325842551</v>
      </c>
      <c r="C71060" t="s">
        <v>49693</v>
      </c>
      <c r="D71060" t="s">
        <v>151455</v>
      </c>
      <c r="E71060" t="s">
        <v>283926</v>
      </c>
    </row>
    <row r="71061" spans="1:5" x14ac:dyDescent="0.3">
      <c r="A71061">
        <v>0</v>
      </c>
      <c r="B71061">
        <v>2325842805</v>
      </c>
      <c r="C71061" t="s">
        <v>49694</v>
      </c>
      <c r="D71061" t="s">
        <v>151456</v>
      </c>
      <c r="E71061" t="s">
        <v>283927</v>
      </c>
    </row>
    <row r="71062" spans="1:5" x14ac:dyDescent="0.3">
      <c r="A71062">
        <v>0</v>
      </c>
      <c r="B71062">
        <v>2325843531</v>
      </c>
      <c r="C71062" t="s">
        <v>49695</v>
      </c>
      <c r="D71062" t="s">
        <v>151457</v>
      </c>
      <c r="E71062" t="s">
        <v>283928</v>
      </c>
    </row>
    <row r="71063" spans="1:5" x14ac:dyDescent="0.3">
      <c r="A71063">
        <v>0</v>
      </c>
      <c r="B71063">
        <v>2325844079</v>
      </c>
      <c r="C71063" t="s">
        <v>49696</v>
      </c>
      <c r="D71063" t="s">
        <v>151458</v>
      </c>
      <c r="E71063" t="s">
        <v>283929</v>
      </c>
    </row>
    <row r="71064" spans="1:5" x14ac:dyDescent="0.3">
      <c r="A71064">
        <v>0</v>
      </c>
      <c r="B71064">
        <v>2325844271</v>
      </c>
      <c r="C71064" t="s">
        <v>49697</v>
      </c>
      <c r="D71064" t="s">
        <v>151459</v>
      </c>
      <c r="E71064" t="s">
        <v>283930</v>
      </c>
    </row>
    <row r="71065" spans="1:5" x14ac:dyDescent="0.3">
      <c r="A71065">
        <v>0</v>
      </c>
      <c r="B71065">
        <v>2325844793</v>
      </c>
      <c r="C71065" t="s">
        <v>49698</v>
      </c>
      <c r="D71065" t="s">
        <v>151430</v>
      </c>
      <c r="E71065" t="s">
        <v>283931</v>
      </c>
    </row>
    <row r="71066" spans="1:5" x14ac:dyDescent="0.3">
      <c r="A71066">
        <v>0</v>
      </c>
      <c r="B71066">
        <v>2325844885</v>
      </c>
      <c r="C71066" t="s">
        <v>49698</v>
      </c>
      <c r="D71066" t="s">
        <v>151460</v>
      </c>
      <c r="E71066" t="s">
        <v>283932</v>
      </c>
    </row>
    <row r="71067" spans="1:5" x14ac:dyDescent="0.3">
      <c r="A71067">
        <v>0</v>
      </c>
      <c r="B71067">
        <v>2325845025</v>
      </c>
      <c r="C71067" t="s">
        <v>49699</v>
      </c>
      <c r="D71067" t="s">
        <v>151461</v>
      </c>
      <c r="E71067" t="s">
        <v>283933</v>
      </c>
    </row>
    <row r="71068" spans="1:5" x14ac:dyDescent="0.3">
      <c r="A71068">
        <v>0</v>
      </c>
      <c r="B71068">
        <v>2325845073</v>
      </c>
      <c r="C71068" t="s">
        <v>49699</v>
      </c>
      <c r="D71068" t="s">
        <v>151462</v>
      </c>
      <c r="E71068" t="s">
        <v>283934</v>
      </c>
    </row>
    <row r="71069" spans="1:5" x14ac:dyDescent="0.3">
      <c r="A71069">
        <v>0</v>
      </c>
      <c r="B71069">
        <v>2325845424</v>
      </c>
      <c r="C71069" t="s">
        <v>49700</v>
      </c>
      <c r="D71069" t="s">
        <v>151463</v>
      </c>
      <c r="E71069" t="s">
        <v>283935</v>
      </c>
    </row>
    <row r="71070" spans="1:5" x14ac:dyDescent="0.3">
      <c r="A71070">
        <v>0</v>
      </c>
      <c r="B71070">
        <v>2325845631</v>
      </c>
      <c r="C71070" t="s">
        <v>49701</v>
      </c>
      <c r="D71070" t="s">
        <v>119269</v>
      </c>
      <c r="E71070" t="s">
        <v>283936</v>
      </c>
    </row>
    <row r="71071" spans="1:5" x14ac:dyDescent="0.3">
      <c r="A71071">
        <v>0</v>
      </c>
      <c r="B71071">
        <v>2325845642</v>
      </c>
      <c r="C71071" t="s">
        <v>49701</v>
      </c>
      <c r="D71071" t="s">
        <v>151464</v>
      </c>
      <c r="E71071" t="s">
        <v>283937</v>
      </c>
    </row>
    <row r="71072" spans="1:5" x14ac:dyDescent="0.3">
      <c r="A71072">
        <v>0</v>
      </c>
      <c r="B71072">
        <v>2325845957</v>
      </c>
      <c r="C71072" t="s">
        <v>49702</v>
      </c>
      <c r="D71072" t="s">
        <v>151465</v>
      </c>
      <c r="E71072" t="s">
        <v>283938</v>
      </c>
    </row>
    <row r="71073" spans="1:5" x14ac:dyDescent="0.3">
      <c r="A71073">
        <v>0</v>
      </c>
      <c r="B71073">
        <v>2325846505</v>
      </c>
      <c r="C71073" t="s">
        <v>49703</v>
      </c>
      <c r="D71073" t="s">
        <v>151466</v>
      </c>
      <c r="E71073" t="s">
        <v>283939</v>
      </c>
    </row>
    <row r="71074" spans="1:5" x14ac:dyDescent="0.3">
      <c r="A71074">
        <v>0</v>
      </c>
      <c r="B71074">
        <v>2325846778</v>
      </c>
      <c r="C71074" t="s">
        <v>49704</v>
      </c>
      <c r="D71074" t="s">
        <v>151467</v>
      </c>
      <c r="E71074" t="s">
        <v>283940</v>
      </c>
    </row>
    <row r="71075" spans="1:5" x14ac:dyDescent="0.3">
      <c r="A71075">
        <v>0</v>
      </c>
      <c r="B71075">
        <v>2325847276</v>
      </c>
      <c r="C71075" t="s">
        <v>49705</v>
      </c>
      <c r="D71075" t="s">
        <v>148457</v>
      </c>
      <c r="E71075" t="s">
        <v>283941</v>
      </c>
    </row>
    <row r="71076" spans="1:5" x14ac:dyDescent="0.3">
      <c r="A71076">
        <v>0</v>
      </c>
      <c r="B71076">
        <v>2325847834</v>
      </c>
      <c r="C71076" t="s">
        <v>49706</v>
      </c>
      <c r="D71076" t="s">
        <v>95164</v>
      </c>
      <c r="E71076" t="s">
        <v>283942</v>
      </c>
    </row>
    <row r="71077" spans="1:5" x14ac:dyDescent="0.3">
      <c r="A71077">
        <v>0</v>
      </c>
      <c r="B71077">
        <v>2325848095</v>
      </c>
      <c r="C71077" t="s">
        <v>49707</v>
      </c>
      <c r="D71077" t="s">
        <v>151468</v>
      </c>
      <c r="E71077" t="s">
        <v>283943</v>
      </c>
    </row>
    <row r="71078" spans="1:5" x14ac:dyDescent="0.3">
      <c r="A71078">
        <v>0</v>
      </c>
      <c r="B71078">
        <v>2325848384</v>
      </c>
      <c r="C71078" t="s">
        <v>49708</v>
      </c>
      <c r="D71078" t="s">
        <v>151469</v>
      </c>
      <c r="E71078" t="s">
        <v>283944</v>
      </c>
    </row>
    <row r="71079" spans="1:5" x14ac:dyDescent="0.3">
      <c r="A71079">
        <v>0</v>
      </c>
      <c r="B71079">
        <v>2325848590</v>
      </c>
      <c r="C71079" t="s">
        <v>49709</v>
      </c>
      <c r="D71079" t="s">
        <v>148974</v>
      </c>
      <c r="E71079" t="s">
        <v>283945</v>
      </c>
    </row>
    <row r="71080" spans="1:5" x14ac:dyDescent="0.3">
      <c r="A71080">
        <v>0</v>
      </c>
      <c r="B71080">
        <v>2325848732</v>
      </c>
      <c r="C71080" t="s">
        <v>49710</v>
      </c>
      <c r="D71080" t="s">
        <v>151470</v>
      </c>
      <c r="E71080" t="s">
        <v>283946</v>
      </c>
    </row>
    <row r="71081" spans="1:5" x14ac:dyDescent="0.3">
      <c r="A71081">
        <v>0</v>
      </c>
      <c r="B71081">
        <v>2325849589</v>
      </c>
      <c r="C71081" t="s">
        <v>49711</v>
      </c>
      <c r="D71081" t="s">
        <v>151471</v>
      </c>
      <c r="E71081" t="s">
        <v>283947</v>
      </c>
    </row>
    <row r="71082" spans="1:5" x14ac:dyDescent="0.3">
      <c r="A71082">
        <v>0</v>
      </c>
      <c r="B71082">
        <v>2325849649</v>
      </c>
      <c r="C71082" t="s">
        <v>49711</v>
      </c>
      <c r="D71082" t="s">
        <v>151472</v>
      </c>
      <c r="E71082" t="s">
        <v>283948</v>
      </c>
    </row>
    <row r="71083" spans="1:5" x14ac:dyDescent="0.3">
      <c r="A71083">
        <v>0</v>
      </c>
      <c r="B71083">
        <v>2325849652</v>
      </c>
      <c r="C71083" t="s">
        <v>49711</v>
      </c>
      <c r="D71083" t="s">
        <v>151473</v>
      </c>
      <c r="E71083" t="s">
        <v>283949</v>
      </c>
    </row>
    <row r="71084" spans="1:5" x14ac:dyDescent="0.3">
      <c r="A71084">
        <v>0</v>
      </c>
      <c r="B71084">
        <v>2325849715</v>
      </c>
      <c r="C71084" t="s">
        <v>49711</v>
      </c>
      <c r="D71084" t="s">
        <v>151413</v>
      </c>
      <c r="E71084" t="s">
        <v>283950</v>
      </c>
    </row>
    <row r="71085" spans="1:5" x14ac:dyDescent="0.3">
      <c r="A71085">
        <v>0</v>
      </c>
      <c r="B71085">
        <v>2325850440</v>
      </c>
      <c r="C71085" t="s">
        <v>49712</v>
      </c>
      <c r="D71085" t="s">
        <v>93428</v>
      </c>
      <c r="E71085" t="s">
        <v>283951</v>
      </c>
    </row>
    <row r="71086" spans="1:5" x14ac:dyDescent="0.3">
      <c r="A71086">
        <v>0</v>
      </c>
      <c r="B71086">
        <v>2325850889</v>
      </c>
      <c r="C71086" t="s">
        <v>49713</v>
      </c>
      <c r="D71086" t="s">
        <v>151474</v>
      </c>
      <c r="E71086" t="s">
        <v>283952</v>
      </c>
    </row>
    <row r="71087" spans="1:5" x14ac:dyDescent="0.3">
      <c r="A71087">
        <v>0</v>
      </c>
      <c r="B71087">
        <v>2325851324</v>
      </c>
      <c r="C71087" t="s">
        <v>49714</v>
      </c>
      <c r="D71087" t="s">
        <v>151475</v>
      </c>
      <c r="E71087" t="s">
        <v>283953</v>
      </c>
    </row>
    <row r="71088" spans="1:5" x14ac:dyDescent="0.3">
      <c r="A71088">
        <v>0</v>
      </c>
      <c r="B71088">
        <v>2325851741</v>
      </c>
      <c r="C71088" t="s">
        <v>49715</v>
      </c>
      <c r="D71088" t="s">
        <v>151476</v>
      </c>
      <c r="E71088" t="s">
        <v>283954</v>
      </c>
    </row>
    <row r="71089" spans="1:5" x14ac:dyDescent="0.3">
      <c r="A71089">
        <v>0</v>
      </c>
      <c r="B71089">
        <v>2325851990</v>
      </c>
      <c r="C71089" t="s">
        <v>49716</v>
      </c>
      <c r="D71089" t="s">
        <v>151477</v>
      </c>
      <c r="E71089" t="s">
        <v>283955</v>
      </c>
    </row>
    <row r="71090" spans="1:5" x14ac:dyDescent="0.3">
      <c r="A71090">
        <v>0</v>
      </c>
      <c r="B71090">
        <v>2325852136</v>
      </c>
      <c r="C71090" t="s">
        <v>49716</v>
      </c>
      <c r="D71090" t="s">
        <v>93687</v>
      </c>
      <c r="E71090" t="s">
        <v>283956</v>
      </c>
    </row>
    <row r="71091" spans="1:5" x14ac:dyDescent="0.3">
      <c r="A71091">
        <v>0</v>
      </c>
      <c r="B71091">
        <v>2325852437</v>
      </c>
      <c r="C71091" t="s">
        <v>49717</v>
      </c>
      <c r="D71091" t="s">
        <v>100867</v>
      </c>
      <c r="E71091" t="s">
        <v>283957</v>
      </c>
    </row>
    <row r="71092" spans="1:5" x14ac:dyDescent="0.3">
      <c r="A71092">
        <v>0</v>
      </c>
      <c r="B71092">
        <v>2325852465</v>
      </c>
      <c r="C71092" t="s">
        <v>49717</v>
      </c>
      <c r="D71092" t="s">
        <v>151357</v>
      </c>
      <c r="E71092" t="s">
        <v>283958</v>
      </c>
    </row>
    <row r="71093" spans="1:5" x14ac:dyDescent="0.3">
      <c r="A71093">
        <v>0</v>
      </c>
      <c r="B71093">
        <v>2325852550</v>
      </c>
      <c r="C71093" t="s">
        <v>49717</v>
      </c>
      <c r="D71093" t="s">
        <v>151478</v>
      </c>
      <c r="E71093" t="s">
        <v>283959</v>
      </c>
    </row>
    <row r="71094" spans="1:5" x14ac:dyDescent="0.3">
      <c r="A71094">
        <v>0</v>
      </c>
      <c r="B71094">
        <v>2325852970</v>
      </c>
      <c r="C71094" t="s">
        <v>49718</v>
      </c>
      <c r="D71094" t="s">
        <v>151479</v>
      </c>
      <c r="E71094" t="s">
        <v>283960</v>
      </c>
    </row>
    <row r="71095" spans="1:5" x14ac:dyDescent="0.3">
      <c r="A71095">
        <v>0</v>
      </c>
      <c r="B71095">
        <v>2325854070</v>
      </c>
      <c r="C71095" t="s">
        <v>49719</v>
      </c>
      <c r="D71095" t="s">
        <v>151480</v>
      </c>
      <c r="E71095" t="s">
        <v>283961</v>
      </c>
    </row>
    <row r="71096" spans="1:5" x14ac:dyDescent="0.3">
      <c r="A71096">
        <v>0</v>
      </c>
      <c r="B71096">
        <v>2325854095</v>
      </c>
      <c r="C71096" t="s">
        <v>49719</v>
      </c>
      <c r="D71096" t="s">
        <v>151481</v>
      </c>
      <c r="E71096" t="s">
        <v>283962</v>
      </c>
    </row>
    <row r="71097" spans="1:5" x14ac:dyDescent="0.3">
      <c r="A71097">
        <v>0</v>
      </c>
      <c r="B71097">
        <v>2325855849</v>
      </c>
      <c r="C71097" t="s">
        <v>49720</v>
      </c>
      <c r="D71097" t="s">
        <v>151482</v>
      </c>
      <c r="E71097" t="s">
        <v>283963</v>
      </c>
    </row>
    <row r="71098" spans="1:5" x14ac:dyDescent="0.3">
      <c r="A71098">
        <v>0</v>
      </c>
      <c r="B71098">
        <v>2325856308</v>
      </c>
      <c r="C71098" t="s">
        <v>49721</v>
      </c>
      <c r="D71098" t="s">
        <v>151483</v>
      </c>
      <c r="E71098" t="s">
        <v>283964</v>
      </c>
    </row>
    <row r="71099" spans="1:5" x14ac:dyDescent="0.3">
      <c r="A71099">
        <v>0</v>
      </c>
      <c r="B71099">
        <v>2325856655</v>
      </c>
      <c r="C71099" t="s">
        <v>49722</v>
      </c>
      <c r="D71099" t="s">
        <v>151484</v>
      </c>
      <c r="E71099" t="s">
        <v>283965</v>
      </c>
    </row>
    <row r="71100" spans="1:5" x14ac:dyDescent="0.3">
      <c r="A71100">
        <v>0</v>
      </c>
      <c r="B71100">
        <v>2325857133</v>
      </c>
      <c r="C71100" t="s">
        <v>49723</v>
      </c>
      <c r="D71100" t="s">
        <v>145701</v>
      </c>
      <c r="E71100" t="s">
        <v>283966</v>
      </c>
    </row>
    <row r="71101" spans="1:5" x14ac:dyDescent="0.3">
      <c r="A71101">
        <v>0</v>
      </c>
      <c r="B71101">
        <v>2325857165</v>
      </c>
      <c r="C71101" t="s">
        <v>49723</v>
      </c>
      <c r="D71101" t="s">
        <v>151485</v>
      </c>
      <c r="E71101" t="s">
        <v>283967</v>
      </c>
    </row>
    <row r="71102" spans="1:5" x14ac:dyDescent="0.3">
      <c r="A71102">
        <v>0</v>
      </c>
      <c r="B71102">
        <v>2325857208</v>
      </c>
      <c r="C71102" t="s">
        <v>49723</v>
      </c>
      <c r="D71102" t="s">
        <v>129420</v>
      </c>
      <c r="E71102" t="s">
        <v>283968</v>
      </c>
    </row>
    <row r="71103" spans="1:5" x14ac:dyDescent="0.3">
      <c r="A71103">
        <v>0</v>
      </c>
      <c r="B71103">
        <v>2325857299</v>
      </c>
      <c r="C71103" t="s">
        <v>49723</v>
      </c>
      <c r="D71103" t="s">
        <v>151486</v>
      </c>
      <c r="E71103" t="s">
        <v>283969</v>
      </c>
    </row>
    <row r="71104" spans="1:5" x14ac:dyDescent="0.3">
      <c r="A71104">
        <v>0</v>
      </c>
      <c r="B71104">
        <v>2325857315</v>
      </c>
      <c r="C71104" t="s">
        <v>49723</v>
      </c>
      <c r="D71104" t="s">
        <v>151487</v>
      </c>
      <c r="E71104" t="s">
        <v>283970</v>
      </c>
    </row>
    <row r="71105" spans="1:5" x14ac:dyDescent="0.3">
      <c r="A71105">
        <v>0</v>
      </c>
      <c r="B71105">
        <v>2325857363</v>
      </c>
      <c r="C71105" t="s">
        <v>49724</v>
      </c>
      <c r="D71105" t="s">
        <v>151488</v>
      </c>
      <c r="E71105" t="s">
        <v>283971</v>
      </c>
    </row>
    <row r="71106" spans="1:5" x14ac:dyDescent="0.3">
      <c r="A71106">
        <v>0</v>
      </c>
      <c r="B71106">
        <v>2325857400</v>
      </c>
      <c r="C71106" t="s">
        <v>49724</v>
      </c>
      <c r="D71106" t="s">
        <v>151489</v>
      </c>
      <c r="E71106" t="s">
        <v>283972</v>
      </c>
    </row>
    <row r="71107" spans="1:5" x14ac:dyDescent="0.3">
      <c r="A71107">
        <v>0</v>
      </c>
      <c r="B71107">
        <v>2325858137</v>
      </c>
      <c r="C71107" t="s">
        <v>49725</v>
      </c>
      <c r="D71107" t="s">
        <v>151490</v>
      </c>
      <c r="E71107" t="s">
        <v>283973</v>
      </c>
    </row>
    <row r="71108" spans="1:5" x14ac:dyDescent="0.3">
      <c r="A71108">
        <v>0</v>
      </c>
      <c r="B71108">
        <v>2325858736</v>
      </c>
      <c r="C71108" t="s">
        <v>49726</v>
      </c>
      <c r="D71108" t="s">
        <v>151491</v>
      </c>
      <c r="E71108" t="s">
        <v>283974</v>
      </c>
    </row>
    <row r="71109" spans="1:5" x14ac:dyDescent="0.3">
      <c r="A71109">
        <v>0</v>
      </c>
      <c r="B71109">
        <v>2325858824</v>
      </c>
      <c r="C71109" t="s">
        <v>49726</v>
      </c>
      <c r="D71109" t="s">
        <v>151492</v>
      </c>
      <c r="E71109" t="s">
        <v>283975</v>
      </c>
    </row>
    <row r="71110" spans="1:5" x14ac:dyDescent="0.3">
      <c r="A71110">
        <v>0</v>
      </c>
      <c r="B71110">
        <v>2325858908</v>
      </c>
      <c r="C71110" t="s">
        <v>49727</v>
      </c>
      <c r="D71110" t="s">
        <v>151493</v>
      </c>
      <c r="E71110" t="s">
        <v>283976</v>
      </c>
    </row>
    <row r="71111" spans="1:5" x14ac:dyDescent="0.3">
      <c r="A71111">
        <v>0</v>
      </c>
      <c r="B71111">
        <v>2325859162</v>
      </c>
      <c r="C71111" t="s">
        <v>49728</v>
      </c>
      <c r="D71111" t="s">
        <v>96775</v>
      </c>
      <c r="E71111" t="s">
        <v>283977</v>
      </c>
    </row>
    <row r="71112" spans="1:5" x14ac:dyDescent="0.3">
      <c r="A71112">
        <v>0</v>
      </c>
      <c r="B71112">
        <v>2325860026</v>
      </c>
      <c r="C71112" t="s">
        <v>49729</v>
      </c>
      <c r="D71112" t="s">
        <v>151494</v>
      </c>
      <c r="E71112" t="s">
        <v>283978</v>
      </c>
    </row>
    <row r="71113" spans="1:5" x14ac:dyDescent="0.3">
      <c r="A71113">
        <v>0</v>
      </c>
      <c r="B71113">
        <v>2325860090</v>
      </c>
      <c r="C71113" t="s">
        <v>49729</v>
      </c>
      <c r="D71113" t="s">
        <v>151495</v>
      </c>
      <c r="E71113" t="s">
        <v>283979</v>
      </c>
    </row>
    <row r="71114" spans="1:5" x14ac:dyDescent="0.3">
      <c r="A71114">
        <v>0</v>
      </c>
      <c r="B71114">
        <v>2325860180</v>
      </c>
      <c r="C71114" t="s">
        <v>49730</v>
      </c>
      <c r="D71114" t="s">
        <v>151496</v>
      </c>
      <c r="E71114" t="s">
        <v>283980</v>
      </c>
    </row>
    <row r="71115" spans="1:5" x14ac:dyDescent="0.3">
      <c r="A71115">
        <v>0</v>
      </c>
      <c r="B71115">
        <v>2325860317</v>
      </c>
      <c r="C71115" t="s">
        <v>49731</v>
      </c>
      <c r="D71115" t="s">
        <v>151497</v>
      </c>
      <c r="E71115" t="s">
        <v>283981</v>
      </c>
    </row>
    <row r="71116" spans="1:5" x14ac:dyDescent="0.3">
      <c r="A71116">
        <v>0</v>
      </c>
      <c r="B71116">
        <v>2325860398</v>
      </c>
      <c r="C71116" t="s">
        <v>49731</v>
      </c>
      <c r="D71116" t="s">
        <v>151498</v>
      </c>
      <c r="E71116" t="s">
        <v>283982</v>
      </c>
    </row>
    <row r="71117" spans="1:5" x14ac:dyDescent="0.3">
      <c r="A71117">
        <v>0</v>
      </c>
      <c r="B71117">
        <v>2325860468</v>
      </c>
      <c r="C71117" t="s">
        <v>49732</v>
      </c>
      <c r="D71117" t="s">
        <v>147825</v>
      </c>
      <c r="E71117" t="s">
        <v>283983</v>
      </c>
    </row>
    <row r="71118" spans="1:5" x14ac:dyDescent="0.3">
      <c r="A71118">
        <v>0</v>
      </c>
      <c r="B71118">
        <v>2325860613</v>
      </c>
      <c r="C71118" t="s">
        <v>49733</v>
      </c>
      <c r="D71118" t="s">
        <v>151499</v>
      </c>
      <c r="E71118" t="s">
        <v>283984</v>
      </c>
    </row>
    <row r="71119" spans="1:5" x14ac:dyDescent="0.3">
      <c r="A71119">
        <v>0</v>
      </c>
      <c r="B71119">
        <v>2325860649</v>
      </c>
      <c r="C71119" t="s">
        <v>49733</v>
      </c>
      <c r="D71119" t="s">
        <v>151500</v>
      </c>
      <c r="E71119" t="s">
        <v>283985</v>
      </c>
    </row>
    <row r="71120" spans="1:5" x14ac:dyDescent="0.3">
      <c r="A71120">
        <v>0</v>
      </c>
      <c r="B71120">
        <v>2325860839</v>
      </c>
      <c r="C71120" t="s">
        <v>49734</v>
      </c>
      <c r="D71120" t="s">
        <v>151501</v>
      </c>
      <c r="E71120" t="s">
        <v>283986</v>
      </c>
    </row>
    <row r="71121" spans="1:5" x14ac:dyDescent="0.3">
      <c r="A71121">
        <v>0</v>
      </c>
      <c r="B71121">
        <v>2325860909</v>
      </c>
      <c r="C71121" t="s">
        <v>49734</v>
      </c>
      <c r="D71121" t="s">
        <v>151502</v>
      </c>
      <c r="E71121" t="s">
        <v>283987</v>
      </c>
    </row>
    <row r="71122" spans="1:5" x14ac:dyDescent="0.3">
      <c r="A71122">
        <v>0</v>
      </c>
      <c r="B71122">
        <v>2325860993</v>
      </c>
      <c r="C71122" t="s">
        <v>49735</v>
      </c>
      <c r="D71122" t="s">
        <v>151503</v>
      </c>
      <c r="E71122" t="s">
        <v>283988</v>
      </c>
    </row>
    <row r="71123" spans="1:5" x14ac:dyDescent="0.3">
      <c r="A71123">
        <v>0</v>
      </c>
      <c r="B71123">
        <v>2325861124</v>
      </c>
      <c r="C71123" t="s">
        <v>49736</v>
      </c>
      <c r="D71123" t="s">
        <v>151504</v>
      </c>
      <c r="E71123" t="s">
        <v>283989</v>
      </c>
    </row>
    <row r="71124" spans="1:5" x14ac:dyDescent="0.3">
      <c r="A71124">
        <v>0</v>
      </c>
      <c r="B71124">
        <v>2325862373</v>
      </c>
      <c r="C71124" t="s">
        <v>49737</v>
      </c>
      <c r="D71124" t="s">
        <v>109561</v>
      </c>
      <c r="E71124" t="s">
        <v>283990</v>
      </c>
    </row>
    <row r="71125" spans="1:5" x14ac:dyDescent="0.3">
      <c r="A71125">
        <v>0</v>
      </c>
      <c r="B71125">
        <v>2325863103</v>
      </c>
      <c r="C71125" t="s">
        <v>49738</v>
      </c>
      <c r="D71125" t="s">
        <v>151505</v>
      </c>
      <c r="E71125" t="s">
        <v>283991</v>
      </c>
    </row>
    <row r="71126" spans="1:5" x14ac:dyDescent="0.3">
      <c r="A71126">
        <v>0</v>
      </c>
      <c r="B71126">
        <v>2325863166</v>
      </c>
      <c r="C71126" t="s">
        <v>49738</v>
      </c>
      <c r="D71126" t="s">
        <v>151506</v>
      </c>
      <c r="E71126" t="s">
        <v>283992</v>
      </c>
    </row>
    <row r="71127" spans="1:5" x14ac:dyDescent="0.3">
      <c r="A71127">
        <v>0</v>
      </c>
      <c r="B71127">
        <v>2325863253</v>
      </c>
      <c r="C71127" t="s">
        <v>49738</v>
      </c>
      <c r="D71127" t="s">
        <v>151507</v>
      </c>
      <c r="E71127" t="s">
        <v>283993</v>
      </c>
    </row>
    <row r="71128" spans="1:5" x14ac:dyDescent="0.3">
      <c r="A71128">
        <v>0</v>
      </c>
      <c r="B71128">
        <v>2325863308</v>
      </c>
      <c r="C71128" t="s">
        <v>49739</v>
      </c>
      <c r="D71128" t="s">
        <v>151508</v>
      </c>
      <c r="E71128" t="s">
        <v>283994</v>
      </c>
    </row>
    <row r="71129" spans="1:5" x14ac:dyDescent="0.3">
      <c r="A71129">
        <v>0</v>
      </c>
      <c r="B71129">
        <v>2325864051</v>
      </c>
      <c r="C71129" t="s">
        <v>49740</v>
      </c>
      <c r="D71129" t="s">
        <v>110324</v>
      </c>
      <c r="E71129" t="s">
        <v>283995</v>
      </c>
    </row>
    <row r="71130" spans="1:5" x14ac:dyDescent="0.3">
      <c r="A71130">
        <v>0</v>
      </c>
      <c r="B71130">
        <v>2325864128</v>
      </c>
      <c r="C71130" t="s">
        <v>49740</v>
      </c>
      <c r="D71130" t="s">
        <v>151509</v>
      </c>
      <c r="E71130" t="s">
        <v>283996</v>
      </c>
    </row>
    <row r="71131" spans="1:5" x14ac:dyDescent="0.3">
      <c r="A71131">
        <v>0</v>
      </c>
      <c r="B71131">
        <v>2325864597</v>
      </c>
      <c r="C71131" t="s">
        <v>49741</v>
      </c>
      <c r="D71131" t="s">
        <v>151510</v>
      </c>
      <c r="E71131" t="s">
        <v>283997</v>
      </c>
    </row>
    <row r="71132" spans="1:5" x14ac:dyDescent="0.3">
      <c r="A71132">
        <v>0</v>
      </c>
      <c r="B71132">
        <v>2325864942</v>
      </c>
      <c r="C71132" t="s">
        <v>49742</v>
      </c>
      <c r="D71132" t="s">
        <v>149904</v>
      </c>
      <c r="E71132" t="s">
        <v>283998</v>
      </c>
    </row>
    <row r="71133" spans="1:5" x14ac:dyDescent="0.3">
      <c r="A71133">
        <v>0</v>
      </c>
      <c r="B71133">
        <v>2325864964</v>
      </c>
      <c r="C71133" t="s">
        <v>49742</v>
      </c>
      <c r="D71133" t="s">
        <v>151511</v>
      </c>
      <c r="E71133" t="s">
        <v>283999</v>
      </c>
    </row>
    <row r="71134" spans="1:5" x14ac:dyDescent="0.3">
      <c r="A71134">
        <v>0</v>
      </c>
      <c r="B71134">
        <v>2325865037</v>
      </c>
      <c r="C71134" t="s">
        <v>49743</v>
      </c>
      <c r="D71134" t="s">
        <v>151512</v>
      </c>
      <c r="E71134" t="s">
        <v>284000</v>
      </c>
    </row>
    <row r="71135" spans="1:5" x14ac:dyDescent="0.3">
      <c r="A71135">
        <v>0</v>
      </c>
      <c r="B71135">
        <v>2325865080</v>
      </c>
      <c r="C71135" t="s">
        <v>49743</v>
      </c>
      <c r="D71135" t="s">
        <v>151513</v>
      </c>
      <c r="E71135" t="s">
        <v>284001</v>
      </c>
    </row>
    <row r="71136" spans="1:5" x14ac:dyDescent="0.3">
      <c r="A71136">
        <v>0</v>
      </c>
      <c r="B71136">
        <v>2325865890</v>
      </c>
      <c r="C71136" t="s">
        <v>49744</v>
      </c>
      <c r="D71136" t="s">
        <v>151514</v>
      </c>
      <c r="E71136" t="s">
        <v>284002</v>
      </c>
    </row>
    <row r="71137" spans="1:5" x14ac:dyDescent="0.3">
      <c r="A71137">
        <v>0</v>
      </c>
      <c r="B71137">
        <v>2325866550</v>
      </c>
      <c r="C71137" t="s">
        <v>49745</v>
      </c>
      <c r="D71137" t="s">
        <v>151515</v>
      </c>
      <c r="E71137" t="s">
        <v>284003</v>
      </c>
    </row>
    <row r="71138" spans="1:5" x14ac:dyDescent="0.3">
      <c r="A71138">
        <v>0</v>
      </c>
      <c r="B71138">
        <v>2325867073</v>
      </c>
      <c r="C71138" t="s">
        <v>49746</v>
      </c>
      <c r="D71138" t="s">
        <v>151516</v>
      </c>
      <c r="E71138" t="s">
        <v>284004</v>
      </c>
    </row>
    <row r="71139" spans="1:5" x14ac:dyDescent="0.3">
      <c r="A71139">
        <v>0</v>
      </c>
      <c r="B71139">
        <v>2325867138</v>
      </c>
      <c r="C71139" t="s">
        <v>49746</v>
      </c>
      <c r="D71139" t="s">
        <v>128053</v>
      </c>
      <c r="E71139" t="s">
        <v>284005</v>
      </c>
    </row>
    <row r="71140" spans="1:5" x14ac:dyDescent="0.3">
      <c r="A71140">
        <v>0</v>
      </c>
      <c r="B71140">
        <v>2325867179</v>
      </c>
      <c r="C71140" t="s">
        <v>49746</v>
      </c>
      <c r="D71140" t="s">
        <v>145705</v>
      </c>
      <c r="E71140" t="s">
        <v>284006</v>
      </c>
    </row>
    <row r="71141" spans="1:5" x14ac:dyDescent="0.3">
      <c r="A71141">
        <v>0</v>
      </c>
      <c r="B71141">
        <v>2325867639</v>
      </c>
      <c r="C71141" t="s">
        <v>49747</v>
      </c>
      <c r="D71141" t="s">
        <v>118852</v>
      </c>
      <c r="E71141" t="s">
        <v>284007</v>
      </c>
    </row>
    <row r="71142" spans="1:5" x14ac:dyDescent="0.3">
      <c r="A71142">
        <v>0</v>
      </c>
      <c r="B71142">
        <v>2325867732</v>
      </c>
      <c r="C71142" t="s">
        <v>49748</v>
      </c>
      <c r="D71142" t="s">
        <v>151517</v>
      </c>
      <c r="E71142" t="s">
        <v>284008</v>
      </c>
    </row>
    <row r="71143" spans="1:5" x14ac:dyDescent="0.3">
      <c r="A71143">
        <v>0</v>
      </c>
      <c r="B71143">
        <v>2325867848</v>
      </c>
      <c r="C71143" t="s">
        <v>49748</v>
      </c>
      <c r="D71143" t="s">
        <v>151518</v>
      </c>
      <c r="E71143" t="s">
        <v>284009</v>
      </c>
    </row>
    <row r="71144" spans="1:5" x14ac:dyDescent="0.3">
      <c r="A71144">
        <v>0</v>
      </c>
      <c r="B71144">
        <v>2325868068</v>
      </c>
      <c r="C71144" t="s">
        <v>49749</v>
      </c>
      <c r="D71144" t="s">
        <v>143024</v>
      </c>
      <c r="E71144" t="s">
        <v>284010</v>
      </c>
    </row>
    <row r="71145" spans="1:5" x14ac:dyDescent="0.3">
      <c r="A71145">
        <v>0</v>
      </c>
      <c r="B71145">
        <v>2325868104</v>
      </c>
      <c r="C71145" t="s">
        <v>49750</v>
      </c>
      <c r="D71145" t="s">
        <v>151519</v>
      </c>
      <c r="E71145" t="s">
        <v>284011</v>
      </c>
    </row>
    <row r="71146" spans="1:5" x14ac:dyDescent="0.3">
      <c r="A71146">
        <v>0</v>
      </c>
      <c r="B71146">
        <v>2325868261</v>
      </c>
      <c r="C71146" t="s">
        <v>49751</v>
      </c>
      <c r="D71146" t="s">
        <v>114705</v>
      </c>
      <c r="E71146" t="s">
        <v>284012</v>
      </c>
    </row>
    <row r="71147" spans="1:5" x14ac:dyDescent="0.3">
      <c r="A71147">
        <v>0</v>
      </c>
      <c r="B71147">
        <v>2325868530</v>
      </c>
      <c r="C71147" t="s">
        <v>49752</v>
      </c>
      <c r="D71147" t="s">
        <v>151496</v>
      </c>
      <c r="E71147" t="s">
        <v>284013</v>
      </c>
    </row>
    <row r="71148" spans="1:5" x14ac:dyDescent="0.3">
      <c r="A71148">
        <v>0</v>
      </c>
      <c r="B71148">
        <v>2325868737</v>
      </c>
      <c r="C71148" t="s">
        <v>49753</v>
      </c>
      <c r="D71148" t="s">
        <v>151520</v>
      </c>
      <c r="E71148" t="s">
        <v>284014</v>
      </c>
    </row>
    <row r="71149" spans="1:5" x14ac:dyDescent="0.3">
      <c r="A71149">
        <v>0</v>
      </c>
      <c r="B71149">
        <v>2325868821</v>
      </c>
      <c r="C71149" t="s">
        <v>49753</v>
      </c>
      <c r="D71149" t="s">
        <v>151521</v>
      </c>
      <c r="E71149" t="s">
        <v>284015</v>
      </c>
    </row>
    <row r="71150" spans="1:5" x14ac:dyDescent="0.3">
      <c r="A71150">
        <v>0</v>
      </c>
      <c r="B71150">
        <v>2325869078</v>
      </c>
      <c r="C71150" t="s">
        <v>49754</v>
      </c>
      <c r="D71150" t="s">
        <v>151522</v>
      </c>
      <c r="E71150" t="s">
        <v>284016</v>
      </c>
    </row>
    <row r="71151" spans="1:5" x14ac:dyDescent="0.3">
      <c r="A71151">
        <v>0</v>
      </c>
      <c r="B71151">
        <v>2325869187</v>
      </c>
      <c r="C71151" t="s">
        <v>49754</v>
      </c>
      <c r="D71151" t="s">
        <v>151523</v>
      </c>
      <c r="E71151" t="s">
        <v>284017</v>
      </c>
    </row>
    <row r="71152" spans="1:5" x14ac:dyDescent="0.3">
      <c r="A71152">
        <v>0</v>
      </c>
      <c r="B71152">
        <v>2325870904</v>
      </c>
      <c r="C71152" t="s">
        <v>49755</v>
      </c>
      <c r="D71152" t="s">
        <v>151524</v>
      </c>
      <c r="E71152" t="s">
        <v>284018</v>
      </c>
    </row>
    <row r="71153" spans="1:5" x14ac:dyDescent="0.3">
      <c r="A71153">
        <v>0</v>
      </c>
      <c r="B71153">
        <v>2325871017</v>
      </c>
      <c r="C71153" t="s">
        <v>49756</v>
      </c>
      <c r="D71153" t="s">
        <v>151525</v>
      </c>
      <c r="E71153" t="s">
        <v>284019</v>
      </c>
    </row>
    <row r="71154" spans="1:5" x14ac:dyDescent="0.3">
      <c r="A71154">
        <v>0</v>
      </c>
      <c r="B71154">
        <v>2325871437</v>
      </c>
      <c r="C71154" t="s">
        <v>49757</v>
      </c>
      <c r="D71154" t="s">
        <v>151526</v>
      </c>
      <c r="E71154" t="s">
        <v>284020</v>
      </c>
    </row>
    <row r="71155" spans="1:5" x14ac:dyDescent="0.3">
      <c r="A71155">
        <v>0</v>
      </c>
      <c r="B71155">
        <v>2325872401</v>
      </c>
      <c r="C71155" t="s">
        <v>49758</v>
      </c>
      <c r="D71155" t="s">
        <v>151527</v>
      </c>
      <c r="E71155" t="s">
        <v>284021</v>
      </c>
    </row>
    <row r="71156" spans="1:5" x14ac:dyDescent="0.3">
      <c r="A71156">
        <v>0</v>
      </c>
      <c r="B71156">
        <v>2325872524</v>
      </c>
      <c r="C71156" t="s">
        <v>49759</v>
      </c>
      <c r="D71156" t="s">
        <v>151528</v>
      </c>
      <c r="E71156" t="s">
        <v>284022</v>
      </c>
    </row>
    <row r="71157" spans="1:5" x14ac:dyDescent="0.3">
      <c r="A71157">
        <v>0</v>
      </c>
      <c r="B71157">
        <v>2325872669</v>
      </c>
      <c r="C71157" t="s">
        <v>49760</v>
      </c>
      <c r="D71157" t="s">
        <v>151529</v>
      </c>
      <c r="E71157" t="s">
        <v>284023</v>
      </c>
    </row>
    <row r="71158" spans="1:5" x14ac:dyDescent="0.3">
      <c r="A71158">
        <v>0</v>
      </c>
      <c r="B71158">
        <v>2325872886</v>
      </c>
      <c r="C71158" t="s">
        <v>49761</v>
      </c>
      <c r="D71158" t="s">
        <v>108600</v>
      </c>
      <c r="E71158" t="s">
        <v>284024</v>
      </c>
    </row>
    <row r="71159" spans="1:5" x14ac:dyDescent="0.3">
      <c r="A71159">
        <v>0</v>
      </c>
      <c r="B71159">
        <v>2325873328</v>
      </c>
      <c r="C71159" t="s">
        <v>49762</v>
      </c>
      <c r="D71159" t="s">
        <v>151530</v>
      </c>
      <c r="E71159" t="s">
        <v>284025</v>
      </c>
    </row>
    <row r="71160" spans="1:5" x14ac:dyDescent="0.3">
      <c r="A71160">
        <v>0</v>
      </c>
      <c r="B71160">
        <v>2325873641</v>
      </c>
      <c r="C71160" t="s">
        <v>49763</v>
      </c>
      <c r="D71160" t="s">
        <v>151531</v>
      </c>
      <c r="E71160" t="s">
        <v>284026</v>
      </c>
    </row>
    <row r="71161" spans="1:5" x14ac:dyDescent="0.3">
      <c r="A71161">
        <v>0</v>
      </c>
      <c r="B71161">
        <v>2325873728</v>
      </c>
      <c r="C71161" t="s">
        <v>49764</v>
      </c>
      <c r="D71161" t="s">
        <v>151532</v>
      </c>
      <c r="E71161" t="s">
        <v>284027</v>
      </c>
    </row>
    <row r="71162" spans="1:5" x14ac:dyDescent="0.3">
      <c r="A71162">
        <v>0</v>
      </c>
      <c r="B71162">
        <v>2325873966</v>
      </c>
      <c r="C71162" t="s">
        <v>49765</v>
      </c>
      <c r="D71162" t="s">
        <v>151533</v>
      </c>
      <c r="E71162" t="s">
        <v>284028</v>
      </c>
    </row>
    <row r="71163" spans="1:5" x14ac:dyDescent="0.3">
      <c r="A71163">
        <v>0</v>
      </c>
      <c r="B71163">
        <v>2325874586</v>
      </c>
      <c r="C71163" t="s">
        <v>49766</v>
      </c>
      <c r="D71163" t="s">
        <v>151534</v>
      </c>
      <c r="E71163" t="s">
        <v>284029</v>
      </c>
    </row>
    <row r="71164" spans="1:5" x14ac:dyDescent="0.3">
      <c r="A71164">
        <v>0</v>
      </c>
      <c r="B71164">
        <v>2325876526</v>
      </c>
      <c r="C71164" t="s">
        <v>49767</v>
      </c>
      <c r="D71164" t="s">
        <v>151535</v>
      </c>
      <c r="E71164" t="s">
        <v>284030</v>
      </c>
    </row>
    <row r="71165" spans="1:5" x14ac:dyDescent="0.3">
      <c r="A71165">
        <v>0</v>
      </c>
      <c r="B71165">
        <v>2325876685</v>
      </c>
      <c r="C71165" t="s">
        <v>49767</v>
      </c>
      <c r="D71165" t="s">
        <v>151536</v>
      </c>
      <c r="E71165" t="s">
        <v>284031</v>
      </c>
    </row>
    <row r="71166" spans="1:5" x14ac:dyDescent="0.3">
      <c r="A71166">
        <v>0</v>
      </c>
      <c r="B71166">
        <v>2325876749</v>
      </c>
      <c r="C71166" t="s">
        <v>49768</v>
      </c>
      <c r="D71166" t="s">
        <v>151537</v>
      </c>
      <c r="E71166" t="s">
        <v>284032</v>
      </c>
    </row>
    <row r="71167" spans="1:5" x14ac:dyDescent="0.3">
      <c r="A71167">
        <v>0</v>
      </c>
      <c r="B71167">
        <v>2325876850</v>
      </c>
      <c r="C71167" t="s">
        <v>49768</v>
      </c>
      <c r="D71167" t="s">
        <v>131655</v>
      </c>
      <c r="E71167" t="s">
        <v>284033</v>
      </c>
    </row>
    <row r="71168" spans="1:5" x14ac:dyDescent="0.3">
      <c r="A71168">
        <v>0</v>
      </c>
      <c r="B71168">
        <v>2325877422</v>
      </c>
      <c r="C71168" t="s">
        <v>49769</v>
      </c>
      <c r="D71168" t="s">
        <v>151538</v>
      </c>
      <c r="E71168" t="s">
        <v>284034</v>
      </c>
    </row>
    <row r="71169" spans="1:5" x14ac:dyDescent="0.3">
      <c r="A71169">
        <v>0</v>
      </c>
      <c r="B71169">
        <v>2325877518</v>
      </c>
      <c r="C71169" t="s">
        <v>49769</v>
      </c>
      <c r="D71169" t="s">
        <v>151539</v>
      </c>
      <c r="E71169" t="s">
        <v>284035</v>
      </c>
    </row>
    <row r="71170" spans="1:5" x14ac:dyDescent="0.3">
      <c r="A71170">
        <v>0</v>
      </c>
      <c r="B71170">
        <v>2325877638</v>
      </c>
      <c r="C71170" t="s">
        <v>49770</v>
      </c>
      <c r="D71170" t="s">
        <v>151540</v>
      </c>
      <c r="E71170" t="s">
        <v>284036</v>
      </c>
    </row>
    <row r="71171" spans="1:5" x14ac:dyDescent="0.3">
      <c r="A71171">
        <v>0</v>
      </c>
      <c r="B71171">
        <v>2325877731</v>
      </c>
      <c r="C71171" t="s">
        <v>49771</v>
      </c>
      <c r="D71171" t="s">
        <v>151541</v>
      </c>
      <c r="E71171" t="s">
        <v>284037</v>
      </c>
    </row>
    <row r="71172" spans="1:5" x14ac:dyDescent="0.3">
      <c r="A71172">
        <v>0</v>
      </c>
      <c r="B71172">
        <v>2325877773</v>
      </c>
      <c r="C71172" t="s">
        <v>49771</v>
      </c>
      <c r="D71172" t="s">
        <v>151542</v>
      </c>
      <c r="E71172" t="s">
        <v>284038</v>
      </c>
    </row>
    <row r="71173" spans="1:5" x14ac:dyDescent="0.3">
      <c r="A71173">
        <v>0</v>
      </c>
      <c r="B71173">
        <v>2325878168</v>
      </c>
      <c r="C71173" t="s">
        <v>49772</v>
      </c>
      <c r="D71173" t="s">
        <v>151543</v>
      </c>
      <c r="E71173" t="s">
        <v>284039</v>
      </c>
    </row>
    <row r="71174" spans="1:5" x14ac:dyDescent="0.3">
      <c r="A71174">
        <v>0</v>
      </c>
      <c r="B71174">
        <v>2325878324</v>
      </c>
      <c r="C71174" t="s">
        <v>49773</v>
      </c>
      <c r="D71174" t="s">
        <v>107494</v>
      </c>
      <c r="E71174" t="s">
        <v>284040</v>
      </c>
    </row>
    <row r="71175" spans="1:5" x14ac:dyDescent="0.3">
      <c r="A71175">
        <v>0</v>
      </c>
      <c r="B71175">
        <v>2325878911</v>
      </c>
      <c r="C71175" t="s">
        <v>49774</v>
      </c>
      <c r="D71175" t="s">
        <v>151544</v>
      </c>
      <c r="E71175" t="s">
        <v>284041</v>
      </c>
    </row>
    <row r="71176" spans="1:5" x14ac:dyDescent="0.3">
      <c r="A71176">
        <v>0</v>
      </c>
      <c r="B71176">
        <v>2325879042</v>
      </c>
      <c r="C71176" t="s">
        <v>49774</v>
      </c>
      <c r="D71176" t="s">
        <v>112902</v>
      </c>
      <c r="E71176" t="s">
        <v>284042</v>
      </c>
    </row>
    <row r="71177" spans="1:5" x14ac:dyDescent="0.3">
      <c r="A71177">
        <v>0</v>
      </c>
      <c r="B71177">
        <v>2325879380</v>
      </c>
      <c r="C71177" t="s">
        <v>49775</v>
      </c>
      <c r="D71177" t="s">
        <v>151545</v>
      </c>
      <c r="E71177" t="s">
        <v>284043</v>
      </c>
    </row>
    <row r="71178" spans="1:5" x14ac:dyDescent="0.3">
      <c r="A71178">
        <v>0</v>
      </c>
      <c r="B71178">
        <v>2325879455</v>
      </c>
      <c r="C71178" t="s">
        <v>49776</v>
      </c>
      <c r="D71178" t="s">
        <v>151546</v>
      </c>
      <c r="E71178" t="s">
        <v>284044</v>
      </c>
    </row>
    <row r="71179" spans="1:5" x14ac:dyDescent="0.3">
      <c r="A71179">
        <v>0</v>
      </c>
      <c r="B71179">
        <v>2325879496</v>
      </c>
      <c r="C71179" t="s">
        <v>49776</v>
      </c>
      <c r="D71179" t="s">
        <v>151547</v>
      </c>
      <c r="E71179" t="s">
        <v>284045</v>
      </c>
    </row>
    <row r="71180" spans="1:5" x14ac:dyDescent="0.3">
      <c r="A71180">
        <v>0</v>
      </c>
      <c r="B71180">
        <v>2325879662</v>
      </c>
      <c r="C71180" t="s">
        <v>49777</v>
      </c>
      <c r="D71180" t="s">
        <v>151548</v>
      </c>
      <c r="E71180" t="s">
        <v>284046</v>
      </c>
    </row>
    <row r="71181" spans="1:5" x14ac:dyDescent="0.3">
      <c r="A71181">
        <v>0</v>
      </c>
      <c r="B71181">
        <v>2325879804</v>
      </c>
      <c r="C71181" t="s">
        <v>49778</v>
      </c>
      <c r="D71181" t="s">
        <v>151549</v>
      </c>
      <c r="E71181" t="s">
        <v>284047</v>
      </c>
    </row>
    <row r="71182" spans="1:5" x14ac:dyDescent="0.3">
      <c r="A71182">
        <v>0</v>
      </c>
      <c r="B71182">
        <v>2325879811</v>
      </c>
      <c r="C71182" t="s">
        <v>49778</v>
      </c>
      <c r="D71182" t="s">
        <v>151550</v>
      </c>
      <c r="E71182" t="s">
        <v>284048</v>
      </c>
    </row>
    <row r="71183" spans="1:5" x14ac:dyDescent="0.3">
      <c r="A71183">
        <v>0</v>
      </c>
      <c r="B71183">
        <v>2325879854</v>
      </c>
      <c r="C71183" t="s">
        <v>49778</v>
      </c>
      <c r="D71183" t="s">
        <v>151551</v>
      </c>
      <c r="E71183" t="s">
        <v>284049</v>
      </c>
    </row>
    <row r="71184" spans="1:5" x14ac:dyDescent="0.3">
      <c r="A71184">
        <v>0</v>
      </c>
      <c r="B71184">
        <v>2325880376</v>
      </c>
      <c r="C71184" t="s">
        <v>49779</v>
      </c>
      <c r="D71184" t="s">
        <v>151552</v>
      </c>
      <c r="E71184" t="s">
        <v>284050</v>
      </c>
    </row>
    <row r="71185" spans="1:5" x14ac:dyDescent="0.3">
      <c r="A71185">
        <v>0</v>
      </c>
      <c r="B71185">
        <v>2325880701</v>
      </c>
      <c r="C71185" t="s">
        <v>49780</v>
      </c>
      <c r="D71185" t="s">
        <v>111023</v>
      </c>
      <c r="E71185" t="s">
        <v>284051</v>
      </c>
    </row>
    <row r="71186" spans="1:5" x14ac:dyDescent="0.3">
      <c r="A71186">
        <v>0</v>
      </c>
      <c r="B71186">
        <v>2325880791</v>
      </c>
      <c r="C71186" t="s">
        <v>49781</v>
      </c>
      <c r="D71186" t="s">
        <v>111322</v>
      </c>
      <c r="E71186" t="s">
        <v>284052</v>
      </c>
    </row>
    <row r="71187" spans="1:5" x14ac:dyDescent="0.3">
      <c r="A71187">
        <v>0</v>
      </c>
      <c r="B71187">
        <v>2325881035</v>
      </c>
      <c r="C71187" t="s">
        <v>49782</v>
      </c>
      <c r="D71187" t="s">
        <v>151553</v>
      </c>
      <c r="E71187" t="s">
        <v>284053</v>
      </c>
    </row>
    <row r="71188" spans="1:5" x14ac:dyDescent="0.3">
      <c r="A71188">
        <v>0</v>
      </c>
      <c r="B71188">
        <v>2325881347</v>
      </c>
      <c r="C71188" t="s">
        <v>49783</v>
      </c>
      <c r="D71188" t="s">
        <v>151554</v>
      </c>
      <c r="E71188" t="s">
        <v>284054</v>
      </c>
    </row>
    <row r="71189" spans="1:5" x14ac:dyDescent="0.3">
      <c r="A71189">
        <v>0</v>
      </c>
      <c r="B71189">
        <v>2325881425</v>
      </c>
      <c r="C71189" t="s">
        <v>49784</v>
      </c>
      <c r="D71189" t="s">
        <v>151555</v>
      </c>
      <c r="E71189" t="s">
        <v>284055</v>
      </c>
    </row>
    <row r="71190" spans="1:5" x14ac:dyDescent="0.3">
      <c r="A71190">
        <v>0</v>
      </c>
      <c r="B71190">
        <v>2325882428</v>
      </c>
      <c r="C71190" t="s">
        <v>49785</v>
      </c>
      <c r="D71190" t="s">
        <v>93344</v>
      </c>
      <c r="E71190" t="s">
        <v>284056</v>
      </c>
    </row>
    <row r="71191" spans="1:5" x14ac:dyDescent="0.3">
      <c r="A71191">
        <v>0</v>
      </c>
      <c r="B71191">
        <v>2325882820</v>
      </c>
      <c r="C71191" t="s">
        <v>49786</v>
      </c>
      <c r="D71191" t="s">
        <v>151556</v>
      </c>
      <c r="E71191" t="s">
        <v>284057</v>
      </c>
    </row>
    <row r="71192" spans="1:5" x14ac:dyDescent="0.3">
      <c r="A71192">
        <v>0</v>
      </c>
      <c r="B71192">
        <v>2325882824</v>
      </c>
      <c r="C71192" t="s">
        <v>49786</v>
      </c>
      <c r="D71192" t="s">
        <v>148684</v>
      </c>
      <c r="E71192" t="s">
        <v>284058</v>
      </c>
    </row>
    <row r="71193" spans="1:5" x14ac:dyDescent="0.3">
      <c r="A71193">
        <v>0</v>
      </c>
      <c r="B71193">
        <v>2325882845</v>
      </c>
      <c r="C71193" t="s">
        <v>49786</v>
      </c>
      <c r="D71193" t="s">
        <v>151557</v>
      </c>
      <c r="E71193" t="s">
        <v>284059</v>
      </c>
    </row>
    <row r="71194" spans="1:5" x14ac:dyDescent="0.3">
      <c r="A71194">
        <v>0</v>
      </c>
      <c r="B71194">
        <v>2325883179</v>
      </c>
      <c r="C71194" t="s">
        <v>49787</v>
      </c>
      <c r="D71194" t="s">
        <v>151558</v>
      </c>
      <c r="E71194" t="s">
        <v>284060</v>
      </c>
    </row>
    <row r="71195" spans="1:5" x14ac:dyDescent="0.3">
      <c r="A71195">
        <v>0</v>
      </c>
      <c r="B71195">
        <v>2325883285</v>
      </c>
      <c r="C71195" t="s">
        <v>49788</v>
      </c>
      <c r="D71195" t="s">
        <v>151559</v>
      </c>
      <c r="E71195" t="s">
        <v>284061</v>
      </c>
    </row>
    <row r="71196" spans="1:5" x14ac:dyDescent="0.3">
      <c r="A71196">
        <v>0</v>
      </c>
      <c r="B71196">
        <v>2325883366</v>
      </c>
      <c r="C71196" t="s">
        <v>49789</v>
      </c>
      <c r="D71196" t="s">
        <v>108835</v>
      </c>
      <c r="E71196" t="s">
        <v>284062</v>
      </c>
    </row>
    <row r="71197" spans="1:5" x14ac:dyDescent="0.3">
      <c r="A71197">
        <v>0</v>
      </c>
      <c r="B71197">
        <v>2325883600</v>
      </c>
      <c r="C71197" t="s">
        <v>49790</v>
      </c>
      <c r="D71197" t="s">
        <v>151560</v>
      </c>
      <c r="E71197" t="s">
        <v>284063</v>
      </c>
    </row>
    <row r="71198" spans="1:5" x14ac:dyDescent="0.3">
      <c r="A71198">
        <v>0</v>
      </c>
      <c r="B71198">
        <v>2325883836</v>
      </c>
      <c r="C71198" t="s">
        <v>49791</v>
      </c>
      <c r="D71198" t="s">
        <v>151561</v>
      </c>
      <c r="E71198" t="s">
        <v>284064</v>
      </c>
    </row>
    <row r="71199" spans="1:5" x14ac:dyDescent="0.3">
      <c r="A71199">
        <v>0</v>
      </c>
      <c r="B71199">
        <v>2325884039</v>
      </c>
      <c r="C71199" t="s">
        <v>49792</v>
      </c>
      <c r="D71199" t="s">
        <v>121821</v>
      </c>
      <c r="E71199" t="s">
        <v>284065</v>
      </c>
    </row>
    <row r="71200" spans="1:5" x14ac:dyDescent="0.3">
      <c r="A71200">
        <v>0</v>
      </c>
      <c r="B71200">
        <v>2325884700</v>
      </c>
      <c r="C71200" t="s">
        <v>49793</v>
      </c>
      <c r="D71200" t="s">
        <v>134626</v>
      </c>
      <c r="E71200" t="s">
        <v>284066</v>
      </c>
    </row>
    <row r="71201" spans="1:5" x14ac:dyDescent="0.3">
      <c r="A71201">
        <v>0</v>
      </c>
      <c r="B71201">
        <v>2325885005</v>
      </c>
      <c r="C71201" t="s">
        <v>49794</v>
      </c>
      <c r="D71201" t="s">
        <v>151562</v>
      </c>
      <c r="E71201" t="s">
        <v>284067</v>
      </c>
    </row>
    <row r="71202" spans="1:5" x14ac:dyDescent="0.3">
      <c r="A71202">
        <v>0</v>
      </c>
      <c r="B71202">
        <v>2325885011</v>
      </c>
      <c r="C71202" t="s">
        <v>49794</v>
      </c>
      <c r="D71202" t="s">
        <v>151563</v>
      </c>
      <c r="E71202" t="s">
        <v>284068</v>
      </c>
    </row>
    <row r="71203" spans="1:5" x14ac:dyDescent="0.3">
      <c r="A71203">
        <v>0</v>
      </c>
      <c r="B71203">
        <v>2325885043</v>
      </c>
      <c r="C71203" t="s">
        <v>49794</v>
      </c>
      <c r="D71203" t="s">
        <v>149148</v>
      </c>
      <c r="E71203" t="s">
        <v>284069</v>
      </c>
    </row>
    <row r="71204" spans="1:5" x14ac:dyDescent="0.3">
      <c r="A71204">
        <v>0</v>
      </c>
      <c r="B71204">
        <v>2325885495</v>
      </c>
      <c r="C71204" t="s">
        <v>49795</v>
      </c>
      <c r="D71204" t="s">
        <v>103610</v>
      </c>
      <c r="E71204" t="s">
        <v>284070</v>
      </c>
    </row>
    <row r="71205" spans="1:5" x14ac:dyDescent="0.3">
      <c r="A71205">
        <v>0</v>
      </c>
      <c r="B71205">
        <v>2325885867</v>
      </c>
      <c r="C71205" t="s">
        <v>49796</v>
      </c>
      <c r="D71205" t="s">
        <v>151564</v>
      </c>
      <c r="E71205" t="s">
        <v>284071</v>
      </c>
    </row>
    <row r="71206" spans="1:5" x14ac:dyDescent="0.3">
      <c r="A71206">
        <v>0</v>
      </c>
      <c r="B71206">
        <v>2325885989</v>
      </c>
      <c r="C71206" t="s">
        <v>49797</v>
      </c>
      <c r="D71206" t="s">
        <v>151565</v>
      </c>
      <c r="E71206" t="s">
        <v>284072</v>
      </c>
    </row>
    <row r="71207" spans="1:5" x14ac:dyDescent="0.3">
      <c r="A71207">
        <v>0</v>
      </c>
      <c r="B71207">
        <v>2325886208</v>
      </c>
      <c r="C71207" t="s">
        <v>49798</v>
      </c>
      <c r="D71207" t="s">
        <v>121821</v>
      </c>
      <c r="E71207" t="s">
        <v>284073</v>
      </c>
    </row>
    <row r="71208" spans="1:5" x14ac:dyDescent="0.3">
      <c r="A71208">
        <v>0</v>
      </c>
      <c r="B71208">
        <v>2325886332</v>
      </c>
      <c r="C71208" t="s">
        <v>49799</v>
      </c>
      <c r="D71208" t="s">
        <v>151566</v>
      </c>
      <c r="E71208" t="s">
        <v>284074</v>
      </c>
    </row>
    <row r="71209" spans="1:5" x14ac:dyDescent="0.3">
      <c r="A71209">
        <v>0</v>
      </c>
      <c r="B71209">
        <v>2325886810</v>
      </c>
      <c r="C71209" t="s">
        <v>49800</v>
      </c>
      <c r="D71209" t="s">
        <v>151567</v>
      </c>
      <c r="E71209" t="s">
        <v>284075</v>
      </c>
    </row>
    <row r="71210" spans="1:5" x14ac:dyDescent="0.3">
      <c r="A71210">
        <v>0</v>
      </c>
      <c r="B71210">
        <v>2325887168</v>
      </c>
      <c r="C71210" t="s">
        <v>49801</v>
      </c>
      <c r="D71210" t="s">
        <v>151568</v>
      </c>
      <c r="E71210" t="s">
        <v>284076</v>
      </c>
    </row>
    <row r="71211" spans="1:5" x14ac:dyDescent="0.3">
      <c r="A71211">
        <v>0</v>
      </c>
      <c r="B71211">
        <v>2325887174</v>
      </c>
      <c r="C71211" t="s">
        <v>49801</v>
      </c>
      <c r="D71211" t="s">
        <v>151569</v>
      </c>
      <c r="E71211" t="s">
        <v>284077</v>
      </c>
    </row>
    <row r="71212" spans="1:5" x14ac:dyDescent="0.3">
      <c r="A71212">
        <v>0</v>
      </c>
      <c r="B71212">
        <v>2325887227</v>
      </c>
      <c r="C71212" t="s">
        <v>49801</v>
      </c>
      <c r="D71212" t="s">
        <v>151570</v>
      </c>
      <c r="E71212" t="s">
        <v>284078</v>
      </c>
    </row>
    <row r="71213" spans="1:5" x14ac:dyDescent="0.3">
      <c r="A71213">
        <v>0</v>
      </c>
      <c r="B71213">
        <v>2325887503</v>
      </c>
      <c r="C71213" t="s">
        <v>49802</v>
      </c>
      <c r="D71213" t="s">
        <v>151571</v>
      </c>
      <c r="E71213" t="s">
        <v>284079</v>
      </c>
    </row>
    <row r="71214" spans="1:5" x14ac:dyDescent="0.3">
      <c r="A71214">
        <v>0</v>
      </c>
      <c r="B71214">
        <v>2325888644</v>
      </c>
      <c r="C71214" t="s">
        <v>49803</v>
      </c>
      <c r="D71214" t="s">
        <v>151572</v>
      </c>
      <c r="E71214" t="s">
        <v>284080</v>
      </c>
    </row>
    <row r="71215" spans="1:5" x14ac:dyDescent="0.3">
      <c r="A71215">
        <v>0</v>
      </c>
      <c r="B71215">
        <v>2325888698</v>
      </c>
      <c r="C71215" t="s">
        <v>49803</v>
      </c>
      <c r="D71215" t="s">
        <v>109445</v>
      </c>
      <c r="E71215" t="s">
        <v>284081</v>
      </c>
    </row>
    <row r="71216" spans="1:5" x14ac:dyDescent="0.3">
      <c r="A71216">
        <v>0</v>
      </c>
      <c r="B71216">
        <v>2325888882</v>
      </c>
      <c r="C71216" t="s">
        <v>49804</v>
      </c>
      <c r="D71216" t="s">
        <v>151573</v>
      </c>
      <c r="E71216" t="s">
        <v>284082</v>
      </c>
    </row>
    <row r="71217" spans="1:5" x14ac:dyDescent="0.3">
      <c r="A71217">
        <v>0</v>
      </c>
      <c r="B71217">
        <v>2325889011</v>
      </c>
      <c r="C71217" t="s">
        <v>49805</v>
      </c>
      <c r="D71217" t="s">
        <v>151574</v>
      </c>
      <c r="E71217" t="s">
        <v>284083</v>
      </c>
    </row>
    <row r="71218" spans="1:5" x14ac:dyDescent="0.3">
      <c r="A71218">
        <v>0</v>
      </c>
      <c r="B71218">
        <v>2325889054</v>
      </c>
      <c r="C71218" t="s">
        <v>49805</v>
      </c>
      <c r="D71218" t="s">
        <v>151575</v>
      </c>
      <c r="E71218" t="s">
        <v>284084</v>
      </c>
    </row>
    <row r="71219" spans="1:5" x14ac:dyDescent="0.3">
      <c r="A71219">
        <v>0</v>
      </c>
      <c r="B71219">
        <v>2325889676</v>
      </c>
      <c r="C71219" t="s">
        <v>49806</v>
      </c>
      <c r="D71219" t="s">
        <v>151576</v>
      </c>
      <c r="E71219" t="s">
        <v>284085</v>
      </c>
    </row>
    <row r="71220" spans="1:5" x14ac:dyDescent="0.3">
      <c r="A71220">
        <v>0</v>
      </c>
      <c r="B71220">
        <v>2325889937</v>
      </c>
      <c r="C71220" t="s">
        <v>49807</v>
      </c>
      <c r="D71220" t="s">
        <v>151577</v>
      </c>
      <c r="E71220" t="s">
        <v>284086</v>
      </c>
    </row>
    <row r="71221" spans="1:5" x14ac:dyDescent="0.3">
      <c r="A71221">
        <v>0</v>
      </c>
      <c r="B71221">
        <v>2325890209</v>
      </c>
      <c r="C71221" t="s">
        <v>49808</v>
      </c>
      <c r="D71221" t="s">
        <v>151578</v>
      </c>
      <c r="E71221" t="s">
        <v>284087</v>
      </c>
    </row>
    <row r="71222" spans="1:5" x14ac:dyDescent="0.3">
      <c r="A71222">
        <v>0</v>
      </c>
      <c r="B71222">
        <v>2325891017</v>
      </c>
      <c r="C71222" t="s">
        <v>49809</v>
      </c>
      <c r="D71222" t="s">
        <v>151579</v>
      </c>
      <c r="E71222" t="s">
        <v>284088</v>
      </c>
    </row>
    <row r="71223" spans="1:5" x14ac:dyDescent="0.3">
      <c r="A71223">
        <v>0</v>
      </c>
      <c r="B71223">
        <v>2325891374</v>
      </c>
      <c r="C71223" t="s">
        <v>49810</v>
      </c>
      <c r="D71223" t="s">
        <v>151580</v>
      </c>
      <c r="E71223" t="s">
        <v>284089</v>
      </c>
    </row>
    <row r="71224" spans="1:5" x14ac:dyDescent="0.3">
      <c r="A71224">
        <v>0</v>
      </c>
      <c r="B71224">
        <v>2325891573</v>
      </c>
      <c r="C71224" t="s">
        <v>49811</v>
      </c>
      <c r="D71224" t="s">
        <v>151581</v>
      </c>
      <c r="E71224" t="s">
        <v>284090</v>
      </c>
    </row>
    <row r="71225" spans="1:5" x14ac:dyDescent="0.3">
      <c r="A71225">
        <v>0</v>
      </c>
      <c r="B71225">
        <v>2325891695</v>
      </c>
      <c r="C71225" t="s">
        <v>49811</v>
      </c>
      <c r="D71225" t="s">
        <v>122329</v>
      </c>
      <c r="E71225" t="s">
        <v>284091</v>
      </c>
    </row>
    <row r="71226" spans="1:5" x14ac:dyDescent="0.3">
      <c r="A71226">
        <v>0</v>
      </c>
      <c r="B71226">
        <v>2325891719</v>
      </c>
      <c r="C71226" t="s">
        <v>49812</v>
      </c>
      <c r="D71226" t="s">
        <v>151582</v>
      </c>
      <c r="E71226" t="s">
        <v>284092</v>
      </c>
    </row>
    <row r="71227" spans="1:5" x14ac:dyDescent="0.3">
      <c r="A71227">
        <v>0</v>
      </c>
      <c r="B71227">
        <v>2325891816</v>
      </c>
      <c r="C71227" t="s">
        <v>49812</v>
      </c>
      <c r="D71227" t="s">
        <v>151583</v>
      </c>
      <c r="E71227" t="s">
        <v>284093</v>
      </c>
    </row>
    <row r="71228" spans="1:5" x14ac:dyDescent="0.3">
      <c r="A71228">
        <v>0</v>
      </c>
      <c r="B71228">
        <v>2325892039</v>
      </c>
      <c r="C71228" t="s">
        <v>49813</v>
      </c>
      <c r="D71228" t="s">
        <v>151584</v>
      </c>
      <c r="E71228" t="s">
        <v>284094</v>
      </c>
    </row>
    <row r="71229" spans="1:5" x14ac:dyDescent="0.3">
      <c r="A71229">
        <v>0</v>
      </c>
      <c r="B71229">
        <v>2325892214</v>
      </c>
      <c r="C71229" t="s">
        <v>49814</v>
      </c>
      <c r="D71229" t="s">
        <v>113074</v>
      </c>
      <c r="E71229" t="s">
        <v>284095</v>
      </c>
    </row>
    <row r="71230" spans="1:5" x14ac:dyDescent="0.3">
      <c r="A71230">
        <v>0</v>
      </c>
      <c r="B71230">
        <v>2325892426</v>
      </c>
      <c r="C71230" t="s">
        <v>49815</v>
      </c>
      <c r="D71230" t="s">
        <v>151585</v>
      </c>
      <c r="E71230" t="s">
        <v>284096</v>
      </c>
    </row>
    <row r="71231" spans="1:5" x14ac:dyDescent="0.3">
      <c r="A71231">
        <v>0</v>
      </c>
      <c r="B71231">
        <v>2325892591</v>
      </c>
      <c r="C71231" t="s">
        <v>49816</v>
      </c>
      <c r="D71231" t="s">
        <v>151586</v>
      </c>
      <c r="E71231" t="s">
        <v>284097</v>
      </c>
    </row>
    <row r="71232" spans="1:5" x14ac:dyDescent="0.3">
      <c r="A71232">
        <v>0</v>
      </c>
      <c r="B71232">
        <v>2325893476</v>
      </c>
      <c r="C71232" t="s">
        <v>49817</v>
      </c>
      <c r="D71232" t="s">
        <v>151587</v>
      </c>
      <c r="E71232" t="s">
        <v>284098</v>
      </c>
    </row>
    <row r="71233" spans="1:5" x14ac:dyDescent="0.3">
      <c r="A71233">
        <v>0</v>
      </c>
      <c r="B71233">
        <v>2325893665</v>
      </c>
      <c r="C71233" t="s">
        <v>49818</v>
      </c>
      <c r="D71233" t="s">
        <v>112207</v>
      </c>
      <c r="E71233" t="s">
        <v>284099</v>
      </c>
    </row>
    <row r="71234" spans="1:5" x14ac:dyDescent="0.3">
      <c r="A71234">
        <v>0</v>
      </c>
      <c r="B71234">
        <v>2325893819</v>
      </c>
      <c r="C71234" t="s">
        <v>49819</v>
      </c>
      <c r="D71234" t="s">
        <v>100939</v>
      </c>
      <c r="E71234" t="s">
        <v>284100</v>
      </c>
    </row>
    <row r="71235" spans="1:5" x14ac:dyDescent="0.3">
      <c r="A71235">
        <v>0</v>
      </c>
      <c r="B71235">
        <v>2325893921</v>
      </c>
      <c r="C71235" t="s">
        <v>49820</v>
      </c>
      <c r="D71235" t="s">
        <v>151588</v>
      </c>
      <c r="E71235" t="s">
        <v>284101</v>
      </c>
    </row>
    <row r="71236" spans="1:5" x14ac:dyDescent="0.3">
      <c r="A71236">
        <v>0</v>
      </c>
      <c r="B71236">
        <v>2325894571</v>
      </c>
      <c r="C71236" t="s">
        <v>49821</v>
      </c>
      <c r="D71236" t="s">
        <v>129420</v>
      </c>
      <c r="E71236" t="s">
        <v>284102</v>
      </c>
    </row>
    <row r="71237" spans="1:5" x14ac:dyDescent="0.3">
      <c r="A71237">
        <v>0</v>
      </c>
      <c r="B71237">
        <v>2325894790</v>
      </c>
      <c r="C71237" t="s">
        <v>49822</v>
      </c>
      <c r="D71237" t="s">
        <v>151589</v>
      </c>
      <c r="E71237" t="s">
        <v>284103</v>
      </c>
    </row>
    <row r="71238" spans="1:5" x14ac:dyDescent="0.3">
      <c r="A71238">
        <v>0</v>
      </c>
      <c r="B71238">
        <v>2325895211</v>
      </c>
      <c r="C71238" t="s">
        <v>49823</v>
      </c>
      <c r="D71238" t="s">
        <v>151590</v>
      </c>
      <c r="E71238" t="s">
        <v>284104</v>
      </c>
    </row>
    <row r="71239" spans="1:5" x14ac:dyDescent="0.3">
      <c r="A71239">
        <v>0</v>
      </c>
      <c r="B71239">
        <v>2325901013</v>
      </c>
      <c r="C71239" t="s">
        <v>49824</v>
      </c>
      <c r="D71239" t="s">
        <v>151591</v>
      </c>
      <c r="E71239" t="s">
        <v>284105</v>
      </c>
    </row>
    <row r="71240" spans="1:5" x14ac:dyDescent="0.3">
      <c r="A71240">
        <v>0</v>
      </c>
      <c r="B71240">
        <v>2325901027</v>
      </c>
      <c r="C71240" t="s">
        <v>49824</v>
      </c>
      <c r="D71240" t="s">
        <v>113379</v>
      </c>
      <c r="E71240" t="s">
        <v>284106</v>
      </c>
    </row>
    <row r="71241" spans="1:5" x14ac:dyDescent="0.3">
      <c r="A71241">
        <v>0</v>
      </c>
      <c r="B71241">
        <v>2325901166</v>
      </c>
      <c r="C71241" t="s">
        <v>49824</v>
      </c>
      <c r="D71241" t="s">
        <v>150444</v>
      </c>
      <c r="E71241" t="s">
        <v>284107</v>
      </c>
    </row>
    <row r="71242" spans="1:5" x14ac:dyDescent="0.3">
      <c r="A71242">
        <v>0</v>
      </c>
      <c r="B71242">
        <v>2325901235</v>
      </c>
      <c r="C71242" t="s">
        <v>49825</v>
      </c>
      <c r="D71242" t="s">
        <v>151592</v>
      </c>
      <c r="E71242" t="s">
        <v>284108</v>
      </c>
    </row>
    <row r="71243" spans="1:5" x14ac:dyDescent="0.3">
      <c r="A71243">
        <v>0</v>
      </c>
      <c r="B71243">
        <v>2325901427</v>
      </c>
      <c r="C71243" t="s">
        <v>49826</v>
      </c>
      <c r="D71243" t="s">
        <v>151593</v>
      </c>
      <c r="E71243" t="s">
        <v>284109</v>
      </c>
    </row>
    <row r="71244" spans="1:5" x14ac:dyDescent="0.3">
      <c r="A71244">
        <v>0</v>
      </c>
      <c r="B71244">
        <v>2325901870</v>
      </c>
      <c r="C71244" t="s">
        <v>49827</v>
      </c>
      <c r="D71244" t="s">
        <v>151594</v>
      </c>
      <c r="E71244" t="s">
        <v>284110</v>
      </c>
    </row>
    <row r="71245" spans="1:5" x14ac:dyDescent="0.3">
      <c r="A71245">
        <v>0</v>
      </c>
      <c r="B71245">
        <v>2325901950</v>
      </c>
      <c r="C71245" t="s">
        <v>49827</v>
      </c>
      <c r="D71245" t="s">
        <v>151595</v>
      </c>
      <c r="E71245" t="s">
        <v>284111</v>
      </c>
    </row>
    <row r="71246" spans="1:5" x14ac:dyDescent="0.3">
      <c r="A71246">
        <v>0</v>
      </c>
      <c r="B71246">
        <v>2325902239</v>
      </c>
      <c r="C71246" t="s">
        <v>49828</v>
      </c>
      <c r="D71246" t="s">
        <v>151596</v>
      </c>
      <c r="E71246" t="s">
        <v>284112</v>
      </c>
    </row>
    <row r="71247" spans="1:5" x14ac:dyDescent="0.3">
      <c r="A71247">
        <v>0</v>
      </c>
      <c r="B71247">
        <v>2325902505</v>
      </c>
      <c r="C71247" t="s">
        <v>49829</v>
      </c>
      <c r="D71247" t="s">
        <v>151597</v>
      </c>
      <c r="E71247" t="s">
        <v>284113</v>
      </c>
    </row>
    <row r="71248" spans="1:5" x14ac:dyDescent="0.3">
      <c r="A71248">
        <v>0</v>
      </c>
      <c r="B71248">
        <v>2325902602</v>
      </c>
      <c r="C71248" t="s">
        <v>49830</v>
      </c>
      <c r="D71248" t="s">
        <v>151598</v>
      </c>
      <c r="E71248" t="s">
        <v>284114</v>
      </c>
    </row>
    <row r="71249" spans="1:5" x14ac:dyDescent="0.3">
      <c r="A71249">
        <v>0</v>
      </c>
      <c r="B71249">
        <v>2325902835</v>
      </c>
      <c r="C71249" t="s">
        <v>49831</v>
      </c>
      <c r="D71249" t="s">
        <v>133404</v>
      </c>
      <c r="E71249" t="s">
        <v>284115</v>
      </c>
    </row>
    <row r="71250" spans="1:5" x14ac:dyDescent="0.3">
      <c r="A71250">
        <v>0</v>
      </c>
      <c r="B71250">
        <v>2325902885</v>
      </c>
      <c r="C71250" t="s">
        <v>49831</v>
      </c>
      <c r="D71250" t="s">
        <v>131409</v>
      </c>
      <c r="E71250" t="s">
        <v>284116</v>
      </c>
    </row>
    <row r="71251" spans="1:5" x14ac:dyDescent="0.3">
      <c r="A71251">
        <v>0</v>
      </c>
      <c r="B71251">
        <v>2325903274</v>
      </c>
      <c r="C71251" t="s">
        <v>49832</v>
      </c>
      <c r="D71251" t="s">
        <v>151599</v>
      </c>
      <c r="E71251" t="s">
        <v>284117</v>
      </c>
    </row>
    <row r="71252" spans="1:5" x14ac:dyDescent="0.3">
      <c r="A71252">
        <v>0</v>
      </c>
      <c r="B71252">
        <v>2325903359</v>
      </c>
      <c r="C71252" t="s">
        <v>49832</v>
      </c>
      <c r="D71252" t="s">
        <v>151600</v>
      </c>
      <c r="E71252" t="s">
        <v>284118</v>
      </c>
    </row>
    <row r="71253" spans="1:5" x14ac:dyDescent="0.3">
      <c r="A71253">
        <v>0</v>
      </c>
      <c r="B71253">
        <v>2325903793</v>
      </c>
      <c r="C71253" t="s">
        <v>49833</v>
      </c>
      <c r="D71253" t="s">
        <v>151601</v>
      </c>
      <c r="E71253" t="s">
        <v>284119</v>
      </c>
    </row>
    <row r="71254" spans="1:5" x14ac:dyDescent="0.3">
      <c r="A71254">
        <v>0</v>
      </c>
      <c r="B71254">
        <v>2325903895</v>
      </c>
      <c r="C71254" t="s">
        <v>49834</v>
      </c>
      <c r="D71254" t="s">
        <v>151602</v>
      </c>
      <c r="E71254" t="s">
        <v>284120</v>
      </c>
    </row>
    <row r="71255" spans="1:5" x14ac:dyDescent="0.3">
      <c r="A71255">
        <v>0</v>
      </c>
      <c r="B71255">
        <v>2325904366</v>
      </c>
      <c r="C71255" t="s">
        <v>49835</v>
      </c>
      <c r="D71255" t="s">
        <v>151603</v>
      </c>
      <c r="E71255" t="s">
        <v>284121</v>
      </c>
    </row>
    <row r="71256" spans="1:5" x14ac:dyDescent="0.3">
      <c r="A71256">
        <v>0</v>
      </c>
      <c r="B71256">
        <v>2325904863</v>
      </c>
      <c r="C71256" t="s">
        <v>49836</v>
      </c>
      <c r="D71256" t="s">
        <v>151604</v>
      </c>
      <c r="E71256" t="s">
        <v>284122</v>
      </c>
    </row>
    <row r="71257" spans="1:5" x14ac:dyDescent="0.3">
      <c r="A71257">
        <v>0</v>
      </c>
      <c r="B71257">
        <v>2325906133</v>
      </c>
      <c r="C71257" t="s">
        <v>49837</v>
      </c>
      <c r="D71257" t="s">
        <v>151605</v>
      </c>
      <c r="E71257" t="s">
        <v>284123</v>
      </c>
    </row>
    <row r="71258" spans="1:5" x14ac:dyDescent="0.3">
      <c r="A71258">
        <v>0</v>
      </c>
      <c r="B71258">
        <v>2325906869</v>
      </c>
      <c r="C71258" t="s">
        <v>49838</v>
      </c>
      <c r="D71258" t="s">
        <v>151606</v>
      </c>
      <c r="E71258" t="s">
        <v>284124</v>
      </c>
    </row>
    <row r="71259" spans="1:5" x14ac:dyDescent="0.3">
      <c r="A71259">
        <v>0</v>
      </c>
      <c r="B71259">
        <v>2325906906</v>
      </c>
      <c r="C71259" t="s">
        <v>49838</v>
      </c>
      <c r="D71259" t="s">
        <v>151607</v>
      </c>
      <c r="E71259" t="s">
        <v>284125</v>
      </c>
    </row>
    <row r="71260" spans="1:5" x14ac:dyDescent="0.3">
      <c r="A71260">
        <v>0</v>
      </c>
      <c r="B71260">
        <v>2325906990</v>
      </c>
      <c r="C71260" t="s">
        <v>49839</v>
      </c>
      <c r="D71260" t="s">
        <v>151608</v>
      </c>
      <c r="E71260" t="s">
        <v>284126</v>
      </c>
    </row>
    <row r="71261" spans="1:5" x14ac:dyDescent="0.3">
      <c r="A71261">
        <v>0</v>
      </c>
      <c r="B71261">
        <v>2325907312</v>
      </c>
      <c r="C71261" t="s">
        <v>49840</v>
      </c>
      <c r="D71261" t="s">
        <v>151609</v>
      </c>
      <c r="E71261" t="s">
        <v>284127</v>
      </c>
    </row>
    <row r="71262" spans="1:5" x14ac:dyDescent="0.3">
      <c r="A71262">
        <v>0</v>
      </c>
      <c r="B71262">
        <v>2325908254</v>
      </c>
      <c r="C71262" t="s">
        <v>49841</v>
      </c>
      <c r="D71262" t="s">
        <v>151610</v>
      </c>
      <c r="E71262" t="s">
        <v>284128</v>
      </c>
    </row>
    <row r="71263" spans="1:5" x14ac:dyDescent="0.3">
      <c r="A71263">
        <v>0</v>
      </c>
      <c r="B71263">
        <v>2325908528</v>
      </c>
      <c r="C71263" t="s">
        <v>49842</v>
      </c>
      <c r="D71263" t="s">
        <v>151611</v>
      </c>
      <c r="E71263" t="s">
        <v>284129</v>
      </c>
    </row>
    <row r="71264" spans="1:5" x14ac:dyDescent="0.3">
      <c r="A71264">
        <v>0</v>
      </c>
      <c r="B71264">
        <v>2325908809</v>
      </c>
      <c r="C71264" t="s">
        <v>49843</v>
      </c>
      <c r="D71264" t="s">
        <v>151612</v>
      </c>
      <c r="E71264" t="s">
        <v>284130</v>
      </c>
    </row>
    <row r="71265" spans="1:5" x14ac:dyDescent="0.3">
      <c r="A71265">
        <v>0</v>
      </c>
      <c r="B71265">
        <v>2325909197</v>
      </c>
      <c r="C71265" t="s">
        <v>49844</v>
      </c>
      <c r="D71265" t="s">
        <v>112902</v>
      </c>
      <c r="E71265" t="s">
        <v>284131</v>
      </c>
    </row>
    <row r="71266" spans="1:5" x14ac:dyDescent="0.3">
      <c r="A71266">
        <v>0</v>
      </c>
      <c r="B71266">
        <v>2325909337</v>
      </c>
      <c r="C71266" t="s">
        <v>49845</v>
      </c>
      <c r="D71266" t="s">
        <v>97139</v>
      </c>
      <c r="E71266" t="s">
        <v>284132</v>
      </c>
    </row>
    <row r="71267" spans="1:5" x14ac:dyDescent="0.3">
      <c r="A71267">
        <v>0</v>
      </c>
      <c r="B71267">
        <v>2325909349</v>
      </c>
      <c r="C71267" t="s">
        <v>49845</v>
      </c>
      <c r="D71267" t="s">
        <v>151613</v>
      </c>
      <c r="E71267" t="s">
        <v>284133</v>
      </c>
    </row>
    <row r="71268" spans="1:5" x14ac:dyDescent="0.3">
      <c r="A71268">
        <v>0</v>
      </c>
      <c r="B71268">
        <v>2325909535</v>
      </c>
      <c r="C71268" t="s">
        <v>49846</v>
      </c>
      <c r="D71268" t="s">
        <v>151614</v>
      </c>
      <c r="E71268" t="s">
        <v>284134</v>
      </c>
    </row>
    <row r="71269" spans="1:5" x14ac:dyDescent="0.3">
      <c r="A71269">
        <v>0</v>
      </c>
      <c r="B71269">
        <v>2325909592</v>
      </c>
      <c r="C71269" t="s">
        <v>49846</v>
      </c>
      <c r="D71269" t="s">
        <v>151615</v>
      </c>
      <c r="E71269" t="s">
        <v>284135</v>
      </c>
    </row>
    <row r="71270" spans="1:5" x14ac:dyDescent="0.3">
      <c r="A71270">
        <v>0</v>
      </c>
      <c r="B71270">
        <v>2325910133</v>
      </c>
      <c r="C71270" t="s">
        <v>49847</v>
      </c>
      <c r="D71270" t="s">
        <v>151616</v>
      </c>
      <c r="E71270" t="s">
        <v>284136</v>
      </c>
    </row>
    <row r="71271" spans="1:5" x14ac:dyDescent="0.3">
      <c r="A71271">
        <v>0</v>
      </c>
      <c r="B71271">
        <v>2325910399</v>
      </c>
      <c r="C71271" t="s">
        <v>49848</v>
      </c>
      <c r="D71271" t="s">
        <v>151617</v>
      </c>
      <c r="E71271" t="s">
        <v>284137</v>
      </c>
    </row>
    <row r="71272" spans="1:5" x14ac:dyDescent="0.3">
      <c r="A71272">
        <v>0</v>
      </c>
      <c r="B71272">
        <v>2325910782</v>
      </c>
      <c r="C71272" t="s">
        <v>49849</v>
      </c>
      <c r="D71272" t="s">
        <v>100773</v>
      </c>
      <c r="E71272" t="s">
        <v>284138</v>
      </c>
    </row>
    <row r="71273" spans="1:5" x14ac:dyDescent="0.3">
      <c r="A71273">
        <v>0</v>
      </c>
      <c r="B71273">
        <v>2325910832</v>
      </c>
      <c r="C71273" t="s">
        <v>49849</v>
      </c>
      <c r="D71273" t="s">
        <v>151618</v>
      </c>
      <c r="E71273" t="s">
        <v>284139</v>
      </c>
    </row>
    <row r="71274" spans="1:5" x14ac:dyDescent="0.3">
      <c r="A71274">
        <v>0</v>
      </c>
      <c r="B71274">
        <v>2325910938</v>
      </c>
      <c r="C71274" t="s">
        <v>49849</v>
      </c>
      <c r="D71274" t="s">
        <v>151619</v>
      </c>
      <c r="E71274" t="s">
        <v>284140</v>
      </c>
    </row>
    <row r="71275" spans="1:5" x14ac:dyDescent="0.3">
      <c r="A71275">
        <v>0</v>
      </c>
      <c r="B71275">
        <v>2325911010</v>
      </c>
      <c r="C71275" t="s">
        <v>49850</v>
      </c>
      <c r="D71275" t="s">
        <v>151620</v>
      </c>
      <c r="E71275" t="s">
        <v>284141</v>
      </c>
    </row>
    <row r="71276" spans="1:5" x14ac:dyDescent="0.3">
      <c r="A71276">
        <v>0</v>
      </c>
      <c r="B71276">
        <v>2325911046</v>
      </c>
      <c r="C71276" t="s">
        <v>49850</v>
      </c>
      <c r="D71276" t="s">
        <v>151621</v>
      </c>
      <c r="E71276" t="s">
        <v>284142</v>
      </c>
    </row>
    <row r="71277" spans="1:5" x14ac:dyDescent="0.3">
      <c r="A71277">
        <v>0</v>
      </c>
      <c r="B71277">
        <v>2325911306</v>
      </c>
      <c r="C71277" t="s">
        <v>49851</v>
      </c>
      <c r="D71277" t="s">
        <v>151622</v>
      </c>
      <c r="E71277" t="s">
        <v>284143</v>
      </c>
    </row>
    <row r="71278" spans="1:5" x14ac:dyDescent="0.3">
      <c r="A71278">
        <v>0</v>
      </c>
      <c r="B71278">
        <v>2325911433</v>
      </c>
      <c r="C71278" t="s">
        <v>49851</v>
      </c>
      <c r="D71278" t="s">
        <v>151623</v>
      </c>
      <c r="E71278" t="s">
        <v>284144</v>
      </c>
    </row>
    <row r="71279" spans="1:5" x14ac:dyDescent="0.3">
      <c r="A71279">
        <v>0</v>
      </c>
      <c r="B71279">
        <v>2325911621</v>
      </c>
      <c r="C71279" t="s">
        <v>49852</v>
      </c>
      <c r="D71279" t="s">
        <v>151355</v>
      </c>
      <c r="E71279" t="s">
        <v>284145</v>
      </c>
    </row>
    <row r="71280" spans="1:5" x14ac:dyDescent="0.3">
      <c r="A71280">
        <v>0</v>
      </c>
      <c r="B71280">
        <v>2325911854</v>
      </c>
      <c r="C71280" t="s">
        <v>49853</v>
      </c>
      <c r="D71280" t="s">
        <v>109218</v>
      </c>
      <c r="E71280" t="s">
        <v>284146</v>
      </c>
    </row>
    <row r="71281" spans="1:5" x14ac:dyDescent="0.3">
      <c r="A71281">
        <v>0</v>
      </c>
      <c r="B71281">
        <v>2325912237</v>
      </c>
      <c r="C71281" t="s">
        <v>49854</v>
      </c>
      <c r="D71281" t="s">
        <v>151624</v>
      </c>
      <c r="E71281" t="s">
        <v>284147</v>
      </c>
    </row>
    <row r="71282" spans="1:5" x14ac:dyDescent="0.3">
      <c r="A71282">
        <v>0</v>
      </c>
      <c r="B71282">
        <v>2325912751</v>
      </c>
      <c r="C71282" t="s">
        <v>49855</v>
      </c>
      <c r="D71282" t="s">
        <v>151625</v>
      </c>
      <c r="E71282" t="s">
        <v>284148</v>
      </c>
    </row>
    <row r="71283" spans="1:5" x14ac:dyDescent="0.3">
      <c r="A71283">
        <v>0</v>
      </c>
      <c r="B71283">
        <v>2325912967</v>
      </c>
      <c r="C71283" t="s">
        <v>49856</v>
      </c>
      <c r="D71283" t="s">
        <v>104613</v>
      </c>
      <c r="E71283" t="s">
        <v>284149</v>
      </c>
    </row>
    <row r="71284" spans="1:5" x14ac:dyDescent="0.3">
      <c r="A71284">
        <v>0</v>
      </c>
      <c r="B71284">
        <v>2325912994</v>
      </c>
      <c r="C71284" t="s">
        <v>49856</v>
      </c>
      <c r="D71284" t="s">
        <v>151626</v>
      </c>
      <c r="E71284" t="s">
        <v>284150</v>
      </c>
    </row>
    <row r="71285" spans="1:5" x14ac:dyDescent="0.3">
      <c r="A71285">
        <v>0</v>
      </c>
      <c r="B71285">
        <v>2325913244</v>
      </c>
      <c r="C71285" t="s">
        <v>49857</v>
      </c>
      <c r="D71285" t="s">
        <v>94253</v>
      </c>
      <c r="E71285" t="s">
        <v>284151</v>
      </c>
    </row>
    <row r="71286" spans="1:5" x14ac:dyDescent="0.3">
      <c r="A71286">
        <v>0</v>
      </c>
      <c r="B71286">
        <v>2325913376</v>
      </c>
      <c r="C71286" t="s">
        <v>49858</v>
      </c>
      <c r="D71286" t="s">
        <v>147609</v>
      </c>
      <c r="E71286" t="s">
        <v>284152</v>
      </c>
    </row>
    <row r="71287" spans="1:5" x14ac:dyDescent="0.3">
      <c r="A71287">
        <v>0</v>
      </c>
      <c r="B71287">
        <v>2325913415</v>
      </c>
      <c r="C71287" t="s">
        <v>49858</v>
      </c>
      <c r="D71287" t="s">
        <v>151627</v>
      </c>
      <c r="E71287" t="s">
        <v>284153</v>
      </c>
    </row>
    <row r="71288" spans="1:5" x14ac:dyDescent="0.3">
      <c r="A71288">
        <v>0</v>
      </c>
      <c r="B71288">
        <v>2325913977</v>
      </c>
      <c r="C71288" t="s">
        <v>49859</v>
      </c>
      <c r="D71288" t="s">
        <v>120452</v>
      </c>
      <c r="E71288" t="s">
        <v>284154</v>
      </c>
    </row>
    <row r="71289" spans="1:5" x14ac:dyDescent="0.3">
      <c r="A71289">
        <v>0</v>
      </c>
      <c r="B71289">
        <v>2325914141</v>
      </c>
      <c r="C71289" t="s">
        <v>49860</v>
      </c>
      <c r="D71289" t="s">
        <v>151628</v>
      </c>
      <c r="E71289" t="s">
        <v>284155</v>
      </c>
    </row>
    <row r="71290" spans="1:5" x14ac:dyDescent="0.3">
      <c r="A71290">
        <v>0</v>
      </c>
      <c r="B71290">
        <v>2325914246</v>
      </c>
      <c r="C71290" t="s">
        <v>49860</v>
      </c>
      <c r="D71290" t="s">
        <v>151629</v>
      </c>
      <c r="E71290" t="s">
        <v>284156</v>
      </c>
    </row>
    <row r="71291" spans="1:5" x14ac:dyDescent="0.3">
      <c r="A71291">
        <v>0</v>
      </c>
      <c r="B71291">
        <v>2325914618</v>
      </c>
      <c r="C71291" t="s">
        <v>49861</v>
      </c>
      <c r="D71291" t="s">
        <v>151630</v>
      </c>
      <c r="E71291" t="s">
        <v>284157</v>
      </c>
    </row>
    <row r="71292" spans="1:5" x14ac:dyDescent="0.3">
      <c r="A71292">
        <v>0</v>
      </c>
      <c r="B71292">
        <v>2325914971</v>
      </c>
      <c r="C71292" t="s">
        <v>49862</v>
      </c>
      <c r="D71292" t="s">
        <v>151631</v>
      </c>
      <c r="E71292" t="s">
        <v>284158</v>
      </c>
    </row>
    <row r="71293" spans="1:5" x14ac:dyDescent="0.3">
      <c r="A71293">
        <v>0</v>
      </c>
      <c r="B71293">
        <v>2325915153</v>
      </c>
      <c r="C71293" t="s">
        <v>49863</v>
      </c>
      <c r="D71293" t="s">
        <v>151632</v>
      </c>
      <c r="E71293" t="s">
        <v>284159</v>
      </c>
    </row>
    <row r="71294" spans="1:5" x14ac:dyDescent="0.3">
      <c r="A71294">
        <v>0</v>
      </c>
      <c r="B71294">
        <v>2325915434</v>
      </c>
      <c r="C71294" t="s">
        <v>49864</v>
      </c>
      <c r="D71294" t="s">
        <v>151633</v>
      </c>
      <c r="E71294" t="s">
        <v>284160</v>
      </c>
    </row>
    <row r="71295" spans="1:5" x14ac:dyDescent="0.3">
      <c r="A71295">
        <v>0</v>
      </c>
      <c r="B71295">
        <v>2325915600</v>
      </c>
      <c r="C71295" t="s">
        <v>49865</v>
      </c>
      <c r="D71295" t="s">
        <v>151634</v>
      </c>
      <c r="E71295" t="s">
        <v>284161</v>
      </c>
    </row>
    <row r="71296" spans="1:5" x14ac:dyDescent="0.3">
      <c r="A71296">
        <v>0</v>
      </c>
      <c r="B71296">
        <v>2325915943</v>
      </c>
      <c r="C71296" t="s">
        <v>49866</v>
      </c>
      <c r="D71296" t="s">
        <v>151635</v>
      </c>
      <c r="E71296" t="s">
        <v>284162</v>
      </c>
    </row>
    <row r="71297" spans="1:5" x14ac:dyDescent="0.3">
      <c r="A71297">
        <v>0</v>
      </c>
      <c r="B71297">
        <v>2325916214</v>
      </c>
      <c r="C71297" t="s">
        <v>49867</v>
      </c>
      <c r="D71297" t="s">
        <v>151636</v>
      </c>
      <c r="E71297" t="s">
        <v>284163</v>
      </c>
    </row>
    <row r="71298" spans="1:5" x14ac:dyDescent="0.3">
      <c r="A71298">
        <v>0</v>
      </c>
      <c r="B71298">
        <v>2325916378</v>
      </c>
      <c r="C71298" t="s">
        <v>49868</v>
      </c>
      <c r="D71298" t="s">
        <v>151637</v>
      </c>
      <c r="E71298" t="s">
        <v>284164</v>
      </c>
    </row>
    <row r="71299" spans="1:5" x14ac:dyDescent="0.3">
      <c r="A71299">
        <v>0</v>
      </c>
      <c r="B71299">
        <v>2325916825</v>
      </c>
      <c r="C71299" t="s">
        <v>49869</v>
      </c>
      <c r="D71299" t="s">
        <v>151638</v>
      </c>
      <c r="E71299" t="s">
        <v>284165</v>
      </c>
    </row>
    <row r="71300" spans="1:5" x14ac:dyDescent="0.3">
      <c r="A71300">
        <v>0</v>
      </c>
      <c r="B71300">
        <v>2325921654</v>
      </c>
      <c r="C71300" t="s">
        <v>49870</v>
      </c>
      <c r="D71300" t="s">
        <v>151639</v>
      </c>
      <c r="E71300" t="s">
        <v>284166</v>
      </c>
    </row>
    <row r="71301" spans="1:5" x14ac:dyDescent="0.3">
      <c r="A71301">
        <v>0</v>
      </c>
      <c r="B71301">
        <v>2325922277</v>
      </c>
      <c r="C71301" t="s">
        <v>49871</v>
      </c>
      <c r="D71301" t="s">
        <v>151357</v>
      </c>
      <c r="E71301" t="s">
        <v>284167</v>
      </c>
    </row>
    <row r="71302" spans="1:5" x14ac:dyDescent="0.3">
      <c r="A71302">
        <v>0</v>
      </c>
      <c r="B71302">
        <v>2325922279</v>
      </c>
      <c r="C71302" t="s">
        <v>49871</v>
      </c>
      <c r="D71302" t="s">
        <v>151640</v>
      </c>
      <c r="E71302" t="s">
        <v>284168</v>
      </c>
    </row>
    <row r="71303" spans="1:5" x14ac:dyDescent="0.3">
      <c r="A71303">
        <v>0</v>
      </c>
      <c r="B71303">
        <v>2325922306</v>
      </c>
      <c r="C71303" t="s">
        <v>49871</v>
      </c>
      <c r="D71303" t="s">
        <v>151641</v>
      </c>
      <c r="E71303" t="s">
        <v>284169</v>
      </c>
    </row>
    <row r="71304" spans="1:5" x14ac:dyDescent="0.3">
      <c r="A71304">
        <v>0</v>
      </c>
      <c r="B71304">
        <v>2325922390</v>
      </c>
      <c r="C71304" t="s">
        <v>49872</v>
      </c>
      <c r="D71304" t="s">
        <v>106165</v>
      </c>
      <c r="E71304" t="s">
        <v>284170</v>
      </c>
    </row>
    <row r="71305" spans="1:5" x14ac:dyDescent="0.3">
      <c r="A71305">
        <v>0</v>
      </c>
      <c r="B71305">
        <v>2325922671</v>
      </c>
      <c r="C71305" t="s">
        <v>49873</v>
      </c>
      <c r="D71305" t="s">
        <v>151642</v>
      </c>
      <c r="E71305" t="s">
        <v>284171</v>
      </c>
    </row>
    <row r="71306" spans="1:5" x14ac:dyDescent="0.3">
      <c r="A71306">
        <v>0</v>
      </c>
      <c r="B71306">
        <v>2325923064</v>
      </c>
      <c r="C71306" t="s">
        <v>49874</v>
      </c>
      <c r="D71306" t="s">
        <v>104348</v>
      </c>
      <c r="E71306" t="s">
        <v>284172</v>
      </c>
    </row>
    <row r="71307" spans="1:5" x14ac:dyDescent="0.3">
      <c r="A71307">
        <v>0</v>
      </c>
      <c r="B71307">
        <v>2325923318</v>
      </c>
      <c r="C71307" t="s">
        <v>49875</v>
      </c>
      <c r="D71307" t="s">
        <v>151643</v>
      </c>
      <c r="E71307" t="s">
        <v>284173</v>
      </c>
    </row>
    <row r="71308" spans="1:5" x14ac:dyDescent="0.3">
      <c r="A71308">
        <v>0</v>
      </c>
      <c r="B71308">
        <v>2325924204</v>
      </c>
      <c r="C71308" t="s">
        <v>49876</v>
      </c>
      <c r="D71308" t="s">
        <v>151644</v>
      </c>
      <c r="E71308" t="s">
        <v>284174</v>
      </c>
    </row>
    <row r="71309" spans="1:5" x14ac:dyDescent="0.3">
      <c r="A71309">
        <v>0</v>
      </c>
      <c r="B71309">
        <v>2325924250</v>
      </c>
      <c r="C71309" t="s">
        <v>49876</v>
      </c>
      <c r="D71309" t="s">
        <v>151645</v>
      </c>
      <c r="E71309" t="s">
        <v>284175</v>
      </c>
    </row>
    <row r="71310" spans="1:5" x14ac:dyDescent="0.3">
      <c r="A71310">
        <v>0</v>
      </c>
      <c r="B71310">
        <v>2325924254</v>
      </c>
      <c r="C71310" t="s">
        <v>49876</v>
      </c>
      <c r="D71310" t="s">
        <v>151646</v>
      </c>
      <c r="E71310" t="s">
        <v>284176</v>
      </c>
    </row>
    <row r="71311" spans="1:5" x14ac:dyDescent="0.3">
      <c r="A71311">
        <v>0</v>
      </c>
      <c r="B71311">
        <v>2325924269</v>
      </c>
      <c r="C71311" t="s">
        <v>49876</v>
      </c>
      <c r="D71311" t="s">
        <v>151647</v>
      </c>
      <c r="E71311" t="s">
        <v>284177</v>
      </c>
    </row>
    <row r="71312" spans="1:5" x14ac:dyDescent="0.3">
      <c r="A71312">
        <v>0</v>
      </c>
      <c r="B71312">
        <v>2325924350</v>
      </c>
      <c r="C71312" t="s">
        <v>49877</v>
      </c>
      <c r="D71312" t="s">
        <v>130934</v>
      </c>
      <c r="E71312" t="s">
        <v>284178</v>
      </c>
    </row>
    <row r="71313" spans="1:5" x14ac:dyDescent="0.3">
      <c r="A71313">
        <v>0</v>
      </c>
      <c r="B71313">
        <v>2325924476</v>
      </c>
      <c r="C71313" t="s">
        <v>49877</v>
      </c>
      <c r="D71313" t="s">
        <v>151648</v>
      </c>
      <c r="E71313" t="s">
        <v>284179</v>
      </c>
    </row>
    <row r="71314" spans="1:5" x14ac:dyDescent="0.3">
      <c r="A71314">
        <v>0</v>
      </c>
      <c r="B71314">
        <v>2325924521</v>
      </c>
      <c r="C71314" t="s">
        <v>49877</v>
      </c>
      <c r="D71314" t="s">
        <v>151649</v>
      </c>
      <c r="E71314" t="s">
        <v>284180</v>
      </c>
    </row>
    <row r="71315" spans="1:5" x14ac:dyDescent="0.3">
      <c r="A71315">
        <v>0</v>
      </c>
      <c r="B71315">
        <v>2325924618</v>
      </c>
      <c r="C71315" t="s">
        <v>49878</v>
      </c>
      <c r="D71315" t="s">
        <v>151650</v>
      </c>
      <c r="E71315" t="s">
        <v>284181</v>
      </c>
    </row>
    <row r="71316" spans="1:5" x14ac:dyDescent="0.3">
      <c r="A71316">
        <v>0</v>
      </c>
      <c r="B71316">
        <v>2325924834</v>
      </c>
      <c r="C71316" t="s">
        <v>49879</v>
      </c>
      <c r="D71316" t="s">
        <v>123171</v>
      </c>
      <c r="E71316" t="s">
        <v>284182</v>
      </c>
    </row>
    <row r="71317" spans="1:5" x14ac:dyDescent="0.3">
      <c r="A71317">
        <v>0</v>
      </c>
      <c r="B71317">
        <v>2325924873</v>
      </c>
      <c r="C71317" t="s">
        <v>49879</v>
      </c>
      <c r="D71317" t="s">
        <v>151651</v>
      </c>
      <c r="E71317" t="s">
        <v>284183</v>
      </c>
    </row>
    <row r="71318" spans="1:5" x14ac:dyDescent="0.3">
      <c r="A71318">
        <v>0</v>
      </c>
      <c r="B71318">
        <v>2325925066</v>
      </c>
      <c r="C71318" t="s">
        <v>49880</v>
      </c>
      <c r="D71318" t="s">
        <v>112635</v>
      </c>
      <c r="E71318" t="s">
        <v>284184</v>
      </c>
    </row>
    <row r="71319" spans="1:5" x14ac:dyDescent="0.3">
      <c r="A71319">
        <v>0</v>
      </c>
      <c r="B71319">
        <v>2325925072</v>
      </c>
      <c r="C71319" t="s">
        <v>49880</v>
      </c>
      <c r="D71319" t="s">
        <v>151652</v>
      </c>
      <c r="E71319" t="s">
        <v>284185</v>
      </c>
    </row>
    <row r="71320" spans="1:5" x14ac:dyDescent="0.3">
      <c r="A71320">
        <v>0</v>
      </c>
      <c r="B71320">
        <v>2325925117</v>
      </c>
      <c r="C71320" t="s">
        <v>49881</v>
      </c>
      <c r="D71320" t="s">
        <v>151653</v>
      </c>
      <c r="E71320" t="s">
        <v>284186</v>
      </c>
    </row>
    <row r="71321" spans="1:5" x14ac:dyDescent="0.3">
      <c r="A71321">
        <v>0</v>
      </c>
      <c r="B71321">
        <v>2325925463</v>
      </c>
      <c r="C71321" t="s">
        <v>49882</v>
      </c>
      <c r="D71321" t="s">
        <v>151654</v>
      </c>
      <c r="E71321" t="s">
        <v>284187</v>
      </c>
    </row>
    <row r="71322" spans="1:5" x14ac:dyDescent="0.3">
      <c r="A71322">
        <v>0</v>
      </c>
      <c r="B71322">
        <v>2325925506</v>
      </c>
      <c r="C71322" t="s">
        <v>49882</v>
      </c>
      <c r="D71322" t="s">
        <v>151655</v>
      </c>
      <c r="E71322" t="s">
        <v>284188</v>
      </c>
    </row>
    <row r="71323" spans="1:5" x14ac:dyDescent="0.3">
      <c r="A71323">
        <v>0</v>
      </c>
      <c r="B71323">
        <v>2325925761</v>
      </c>
      <c r="C71323" t="s">
        <v>49883</v>
      </c>
      <c r="D71323" t="s">
        <v>151656</v>
      </c>
      <c r="E71323" t="s">
        <v>284189</v>
      </c>
    </row>
    <row r="71324" spans="1:5" x14ac:dyDescent="0.3">
      <c r="A71324">
        <v>0</v>
      </c>
      <c r="B71324">
        <v>2325925993</v>
      </c>
      <c r="C71324" t="s">
        <v>49884</v>
      </c>
      <c r="D71324" t="s">
        <v>151657</v>
      </c>
      <c r="E71324" t="s">
        <v>284190</v>
      </c>
    </row>
    <row r="71325" spans="1:5" x14ac:dyDescent="0.3">
      <c r="A71325">
        <v>0</v>
      </c>
      <c r="B71325">
        <v>2325926404</v>
      </c>
      <c r="C71325" t="s">
        <v>49885</v>
      </c>
      <c r="D71325" t="s">
        <v>151658</v>
      </c>
      <c r="E71325" t="s">
        <v>284191</v>
      </c>
    </row>
    <row r="71326" spans="1:5" x14ac:dyDescent="0.3">
      <c r="A71326">
        <v>0</v>
      </c>
      <c r="B71326">
        <v>2325926481</v>
      </c>
      <c r="C71326" t="s">
        <v>49886</v>
      </c>
      <c r="D71326" t="s">
        <v>151659</v>
      </c>
      <c r="E71326" t="s">
        <v>284192</v>
      </c>
    </row>
    <row r="71327" spans="1:5" x14ac:dyDescent="0.3">
      <c r="A71327">
        <v>0</v>
      </c>
      <c r="B71327">
        <v>2325926531</v>
      </c>
      <c r="C71327" t="s">
        <v>49886</v>
      </c>
      <c r="D71327" t="s">
        <v>151660</v>
      </c>
      <c r="E71327" t="s">
        <v>284193</v>
      </c>
    </row>
    <row r="71328" spans="1:5" x14ac:dyDescent="0.3">
      <c r="A71328">
        <v>0</v>
      </c>
      <c r="B71328">
        <v>2325926698</v>
      </c>
      <c r="C71328" t="s">
        <v>49887</v>
      </c>
      <c r="D71328" t="s">
        <v>102531</v>
      </c>
      <c r="E71328" t="s">
        <v>284194</v>
      </c>
    </row>
    <row r="71329" spans="1:5" x14ac:dyDescent="0.3">
      <c r="A71329">
        <v>0</v>
      </c>
      <c r="B71329">
        <v>2325926885</v>
      </c>
      <c r="C71329" t="s">
        <v>49888</v>
      </c>
      <c r="D71329" t="s">
        <v>151661</v>
      </c>
      <c r="E71329" t="s">
        <v>284195</v>
      </c>
    </row>
    <row r="71330" spans="1:5" x14ac:dyDescent="0.3">
      <c r="A71330">
        <v>0</v>
      </c>
      <c r="B71330">
        <v>2325927064</v>
      </c>
      <c r="C71330" t="s">
        <v>49889</v>
      </c>
      <c r="D71330" t="s">
        <v>151355</v>
      </c>
      <c r="E71330" t="s">
        <v>284196</v>
      </c>
    </row>
    <row r="71331" spans="1:5" x14ac:dyDescent="0.3">
      <c r="A71331">
        <v>0</v>
      </c>
      <c r="B71331">
        <v>2325927424</v>
      </c>
      <c r="C71331" t="s">
        <v>49890</v>
      </c>
      <c r="D71331" t="s">
        <v>119788</v>
      </c>
      <c r="E71331" t="s">
        <v>284197</v>
      </c>
    </row>
    <row r="71332" spans="1:5" x14ac:dyDescent="0.3">
      <c r="A71332">
        <v>0</v>
      </c>
      <c r="B71332">
        <v>2325927666</v>
      </c>
      <c r="C71332" t="s">
        <v>49891</v>
      </c>
      <c r="D71332" t="s">
        <v>99275</v>
      </c>
      <c r="E71332" t="s">
        <v>284198</v>
      </c>
    </row>
    <row r="71333" spans="1:5" x14ac:dyDescent="0.3">
      <c r="A71333">
        <v>0</v>
      </c>
      <c r="B71333">
        <v>2325927757</v>
      </c>
      <c r="C71333" t="s">
        <v>49892</v>
      </c>
      <c r="D71333" t="s">
        <v>98413</v>
      </c>
      <c r="E71333" t="s">
        <v>284199</v>
      </c>
    </row>
    <row r="71334" spans="1:5" x14ac:dyDescent="0.3">
      <c r="A71334">
        <v>0</v>
      </c>
      <c r="B71334">
        <v>2325928018</v>
      </c>
      <c r="C71334" t="s">
        <v>49893</v>
      </c>
      <c r="D71334" t="s">
        <v>151662</v>
      </c>
      <c r="E71334" t="s">
        <v>284200</v>
      </c>
    </row>
    <row r="71335" spans="1:5" x14ac:dyDescent="0.3">
      <c r="A71335">
        <v>0</v>
      </c>
      <c r="B71335">
        <v>2325928033</v>
      </c>
      <c r="C71335" t="s">
        <v>49893</v>
      </c>
      <c r="D71335" t="s">
        <v>151663</v>
      </c>
      <c r="E71335" t="s">
        <v>284201</v>
      </c>
    </row>
    <row r="71336" spans="1:5" x14ac:dyDescent="0.3">
      <c r="A71336">
        <v>0</v>
      </c>
      <c r="B71336">
        <v>2325928208</v>
      </c>
      <c r="C71336" t="s">
        <v>49894</v>
      </c>
      <c r="D71336" t="s">
        <v>151664</v>
      </c>
      <c r="E71336" t="s">
        <v>284202</v>
      </c>
    </row>
    <row r="71337" spans="1:5" x14ac:dyDescent="0.3">
      <c r="A71337">
        <v>0</v>
      </c>
      <c r="B71337">
        <v>2325928331</v>
      </c>
      <c r="C71337" t="s">
        <v>49895</v>
      </c>
      <c r="D71337" t="s">
        <v>151665</v>
      </c>
      <c r="E71337" t="s">
        <v>284203</v>
      </c>
    </row>
    <row r="71338" spans="1:5" x14ac:dyDescent="0.3">
      <c r="A71338">
        <v>0</v>
      </c>
      <c r="B71338">
        <v>2325929606</v>
      </c>
      <c r="C71338" t="s">
        <v>49896</v>
      </c>
      <c r="D71338" t="s">
        <v>151666</v>
      </c>
      <c r="E71338" t="s">
        <v>284204</v>
      </c>
    </row>
    <row r="71339" spans="1:5" x14ac:dyDescent="0.3">
      <c r="A71339">
        <v>0</v>
      </c>
      <c r="B71339">
        <v>2325929679</v>
      </c>
      <c r="C71339" t="s">
        <v>49896</v>
      </c>
      <c r="D71339" t="s">
        <v>151667</v>
      </c>
      <c r="E71339" t="s">
        <v>284205</v>
      </c>
    </row>
    <row r="71340" spans="1:5" x14ac:dyDescent="0.3">
      <c r="A71340">
        <v>0</v>
      </c>
      <c r="B71340">
        <v>2325929834</v>
      </c>
      <c r="C71340" t="s">
        <v>49897</v>
      </c>
      <c r="D71340" t="s">
        <v>151668</v>
      </c>
      <c r="E71340" t="s">
        <v>284206</v>
      </c>
    </row>
    <row r="71341" spans="1:5" x14ac:dyDescent="0.3">
      <c r="A71341">
        <v>0</v>
      </c>
      <c r="B71341">
        <v>2325929856</v>
      </c>
      <c r="C71341" t="s">
        <v>49897</v>
      </c>
      <c r="D71341" t="s">
        <v>151669</v>
      </c>
      <c r="E71341" t="s">
        <v>284207</v>
      </c>
    </row>
    <row r="71342" spans="1:5" x14ac:dyDescent="0.3">
      <c r="A71342">
        <v>0</v>
      </c>
      <c r="B71342">
        <v>2325930471</v>
      </c>
      <c r="C71342" t="s">
        <v>49898</v>
      </c>
      <c r="D71342" t="s">
        <v>151670</v>
      </c>
      <c r="E71342" t="s">
        <v>284208</v>
      </c>
    </row>
    <row r="71343" spans="1:5" x14ac:dyDescent="0.3">
      <c r="A71343">
        <v>0</v>
      </c>
      <c r="B71343">
        <v>2325930528</v>
      </c>
      <c r="C71343" t="s">
        <v>49898</v>
      </c>
      <c r="D71343" t="s">
        <v>139407</v>
      </c>
      <c r="E71343" t="s">
        <v>284209</v>
      </c>
    </row>
    <row r="71344" spans="1:5" x14ac:dyDescent="0.3">
      <c r="A71344">
        <v>0</v>
      </c>
      <c r="B71344">
        <v>2325930605</v>
      </c>
      <c r="C71344" t="s">
        <v>49899</v>
      </c>
      <c r="D71344" t="s">
        <v>151671</v>
      </c>
      <c r="E71344" t="s">
        <v>284210</v>
      </c>
    </row>
    <row r="71345" spans="1:5" x14ac:dyDescent="0.3">
      <c r="A71345">
        <v>0</v>
      </c>
      <c r="B71345">
        <v>2325930805</v>
      </c>
      <c r="C71345" t="s">
        <v>49900</v>
      </c>
      <c r="D71345" t="s">
        <v>151672</v>
      </c>
      <c r="E71345" t="s">
        <v>284211</v>
      </c>
    </row>
    <row r="71346" spans="1:5" x14ac:dyDescent="0.3">
      <c r="A71346">
        <v>0</v>
      </c>
      <c r="B71346">
        <v>2325931050</v>
      </c>
      <c r="C71346" t="s">
        <v>49901</v>
      </c>
      <c r="D71346" t="s">
        <v>113432</v>
      </c>
      <c r="E71346" t="s">
        <v>284212</v>
      </c>
    </row>
    <row r="71347" spans="1:5" x14ac:dyDescent="0.3">
      <c r="A71347">
        <v>0</v>
      </c>
      <c r="B71347">
        <v>2325931846</v>
      </c>
      <c r="C71347" t="s">
        <v>49902</v>
      </c>
      <c r="D71347" t="s">
        <v>151673</v>
      </c>
      <c r="E71347" t="s">
        <v>284213</v>
      </c>
    </row>
    <row r="71348" spans="1:5" x14ac:dyDescent="0.3">
      <c r="A71348">
        <v>0</v>
      </c>
      <c r="B71348">
        <v>2325932015</v>
      </c>
      <c r="C71348" t="s">
        <v>49903</v>
      </c>
      <c r="D71348" t="s">
        <v>151674</v>
      </c>
      <c r="E71348" t="s">
        <v>284214</v>
      </c>
    </row>
    <row r="71349" spans="1:5" x14ac:dyDescent="0.3">
      <c r="A71349">
        <v>0</v>
      </c>
      <c r="B71349">
        <v>2325932155</v>
      </c>
      <c r="C71349" t="s">
        <v>49903</v>
      </c>
      <c r="D71349" t="s">
        <v>151675</v>
      </c>
      <c r="E71349" t="s">
        <v>284215</v>
      </c>
    </row>
    <row r="71350" spans="1:5" x14ac:dyDescent="0.3">
      <c r="A71350">
        <v>0</v>
      </c>
      <c r="B71350">
        <v>2325932449</v>
      </c>
      <c r="C71350" t="s">
        <v>49904</v>
      </c>
      <c r="D71350" t="s">
        <v>151676</v>
      </c>
      <c r="E71350" t="s">
        <v>284216</v>
      </c>
    </row>
    <row r="71351" spans="1:5" x14ac:dyDescent="0.3">
      <c r="A71351">
        <v>0</v>
      </c>
      <c r="B71351">
        <v>2325932817</v>
      </c>
      <c r="C71351" t="s">
        <v>49905</v>
      </c>
      <c r="D71351" t="s">
        <v>151677</v>
      </c>
      <c r="E71351" t="s">
        <v>284217</v>
      </c>
    </row>
    <row r="71352" spans="1:5" x14ac:dyDescent="0.3">
      <c r="A71352">
        <v>0</v>
      </c>
      <c r="B71352">
        <v>2325932914</v>
      </c>
      <c r="C71352" t="s">
        <v>49906</v>
      </c>
      <c r="D71352" t="s">
        <v>151678</v>
      </c>
      <c r="E71352" t="s">
        <v>284218</v>
      </c>
    </row>
    <row r="71353" spans="1:5" x14ac:dyDescent="0.3">
      <c r="A71353">
        <v>0</v>
      </c>
      <c r="B71353">
        <v>2325933157</v>
      </c>
      <c r="C71353" t="s">
        <v>49907</v>
      </c>
      <c r="D71353" t="s">
        <v>136927</v>
      </c>
      <c r="E71353" t="s">
        <v>284219</v>
      </c>
    </row>
    <row r="71354" spans="1:5" x14ac:dyDescent="0.3">
      <c r="A71354">
        <v>0</v>
      </c>
      <c r="B71354">
        <v>2325933504</v>
      </c>
      <c r="C71354" t="s">
        <v>49908</v>
      </c>
      <c r="D71354" t="s">
        <v>151679</v>
      </c>
      <c r="E71354" t="s">
        <v>284220</v>
      </c>
    </row>
    <row r="71355" spans="1:5" x14ac:dyDescent="0.3">
      <c r="A71355">
        <v>0</v>
      </c>
      <c r="B71355">
        <v>2325933638</v>
      </c>
      <c r="C71355" t="s">
        <v>49909</v>
      </c>
      <c r="D71355" t="s">
        <v>151680</v>
      </c>
      <c r="E71355" t="s">
        <v>284221</v>
      </c>
    </row>
    <row r="71356" spans="1:5" x14ac:dyDescent="0.3">
      <c r="A71356">
        <v>0</v>
      </c>
      <c r="B71356">
        <v>2325933800</v>
      </c>
      <c r="C71356" t="s">
        <v>49910</v>
      </c>
      <c r="D71356" t="s">
        <v>151681</v>
      </c>
      <c r="E71356" t="s">
        <v>284222</v>
      </c>
    </row>
    <row r="71357" spans="1:5" x14ac:dyDescent="0.3">
      <c r="A71357">
        <v>0</v>
      </c>
      <c r="B71357">
        <v>2325933805</v>
      </c>
      <c r="C71357" t="s">
        <v>49910</v>
      </c>
      <c r="D71357" t="s">
        <v>151682</v>
      </c>
      <c r="E71357" t="s">
        <v>284223</v>
      </c>
    </row>
    <row r="71358" spans="1:5" x14ac:dyDescent="0.3">
      <c r="A71358">
        <v>0</v>
      </c>
      <c r="B71358">
        <v>2325934083</v>
      </c>
      <c r="C71358" t="s">
        <v>49911</v>
      </c>
      <c r="D71358" t="s">
        <v>151683</v>
      </c>
      <c r="E71358" t="s">
        <v>284224</v>
      </c>
    </row>
    <row r="71359" spans="1:5" x14ac:dyDescent="0.3">
      <c r="A71359">
        <v>0</v>
      </c>
      <c r="B71359">
        <v>2325934659</v>
      </c>
      <c r="C71359" t="s">
        <v>49912</v>
      </c>
      <c r="D71359" t="s">
        <v>151684</v>
      </c>
      <c r="E71359" t="s">
        <v>284225</v>
      </c>
    </row>
    <row r="71360" spans="1:5" x14ac:dyDescent="0.3">
      <c r="A71360">
        <v>0</v>
      </c>
      <c r="B71360">
        <v>2325934739</v>
      </c>
      <c r="C71360" t="s">
        <v>49912</v>
      </c>
      <c r="D71360" t="s">
        <v>133404</v>
      </c>
      <c r="E71360" t="s">
        <v>284226</v>
      </c>
    </row>
    <row r="71361" spans="1:5" x14ac:dyDescent="0.3">
      <c r="A71361">
        <v>0</v>
      </c>
      <c r="B71361">
        <v>2325935134</v>
      </c>
      <c r="C71361" t="s">
        <v>49913</v>
      </c>
      <c r="D71361" t="s">
        <v>151685</v>
      </c>
      <c r="E71361" t="s">
        <v>284227</v>
      </c>
    </row>
    <row r="71362" spans="1:5" x14ac:dyDescent="0.3">
      <c r="A71362">
        <v>0</v>
      </c>
      <c r="B71362">
        <v>2325935154</v>
      </c>
      <c r="C71362" t="s">
        <v>49913</v>
      </c>
      <c r="D71362" t="s">
        <v>151686</v>
      </c>
      <c r="E71362" t="s">
        <v>284228</v>
      </c>
    </row>
    <row r="71363" spans="1:5" x14ac:dyDescent="0.3">
      <c r="A71363">
        <v>0</v>
      </c>
      <c r="B71363">
        <v>2325935233</v>
      </c>
      <c r="C71363" t="s">
        <v>49913</v>
      </c>
      <c r="D71363" t="s">
        <v>151687</v>
      </c>
      <c r="E71363" t="s">
        <v>284229</v>
      </c>
    </row>
    <row r="71364" spans="1:5" x14ac:dyDescent="0.3">
      <c r="A71364">
        <v>0</v>
      </c>
      <c r="B71364">
        <v>2325935352</v>
      </c>
      <c r="C71364" t="s">
        <v>49914</v>
      </c>
      <c r="D71364" t="s">
        <v>151688</v>
      </c>
      <c r="E71364" t="s">
        <v>284230</v>
      </c>
    </row>
    <row r="71365" spans="1:5" x14ac:dyDescent="0.3">
      <c r="A71365">
        <v>0</v>
      </c>
      <c r="B71365">
        <v>2325935752</v>
      </c>
      <c r="C71365" t="s">
        <v>49915</v>
      </c>
      <c r="D71365" t="s">
        <v>123000</v>
      </c>
      <c r="E71365" t="s">
        <v>284231</v>
      </c>
    </row>
    <row r="71366" spans="1:5" x14ac:dyDescent="0.3">
      <c r="A71366">
        <v>0</v>
      </c>
      <c r="B71366">
        <v>2325936230</v>
      </c>
      <c r="C71366" t="s">
        <v>49916</v>
      </c>
      <c r="D71366" t="s">
        <v>151689</v>
      </c>
      <c r="E71366" t="s">
        <v>284232</v>
      </c>
    </row>
    <row r="71367" spans="1:5" x14ac:dyDescent="0.3">
      <c r="A71367">
        <v>0</v>
      </c>
      <c r="B71367">
        <v>2325936243</v>
      </c>
      <c r="C71367" t="s">
        <v>49916</v>
      </c>
      <c r="D71367" t="s">
        <v>151690</v>
      </c>
      <c r="E71367" t="s">
        <v>284233</v>
      </c>
    </row>
    <row r="71368" spans="1:5" x14ac:dyDescent="0.3">
      <c r="A71368">
        <v>0</v>
      </c>
      <c r="B71368">
        <v>2325936464</v>
      </c>
      <c r="C71368" t="s">
        <v>49917</v>
      </c>
      <c r="D71368" t="s">
        <v>151691</v>
      </c>
      <c r="E71368" t="s">
        <v>284234</v>
      </c>
    </row>
    <row r="71369" spans="1:5" x14ac:dyDescent="0.3">
      <c r="A71369">
        <v>0</v>
      </c>
      <c r="B71369">
        <v>2325936542</v>
      </c>
      <c r="C71369" t="s">
        <v>49918</v>
      </c>
      <c r="D71369" t="s">
        <v>151692</v>
      </c>
      <c r="E71369" t="s">
        <v>284235</v>
      </c>
    </row>
    <row r="71370" spans="1:5" x14ac:dyDescent="0.3">
      <c r="A71370">
        <v>0</v>
      </c>
      <c r="B71370">
        <v>2325936820</v>
      </c>
      <c r="C71370" t="s">
        <v>49919</v>
      </c>
      <c r="D71370" t="s">
        <v>151693</v>
      </c>
      <c r="E71370" t="s">
        <v>284236</v>
      </c>
    </row>
    <row r="71371" spans="1:5" x14ac:dyDescent="0.3">
      <c r="A71371">
        <v>0</v>
      </c>
      <c r="B71371">
        <v>2325941848</v>
      </c>
      <c r="C71371" t="s">
        <v>49920</v>
      </c>
      <c r="D71371" t="s">
        <v>151694</v>
      </c>
      <c r="E71371" t="s">
        <v>284237</v>
      </c>
    </row>
    <row r="71372" spans="1:5" x14ac:dyDescent="0.3">
      <c r="A71372">
        <v>0</v>
      </c>
      <c r="B71372">
        <v>2325941935</v>
      </c>
      <c r="C71372" t="s">
        <v>49921</v>
      </c>
      <c r="D71372" t="s">
        <v>151695</v>
      </c>
      <c r="E71372" t="s">
        <v>284238</v>
      </c>
    </row>
    <row r="71373" spans="1:5" x14ac:dyDescent="0.3">
      <c r="A71373">
        <v>0</v>
      </c>
      <c r="B71373">
        <v>2325942541</v>
      </c>
      <c r="C71373" t="s">
        <v>49922</v>
      </c>
      <c r="D71373" t="s">
        <v>151696</v>
      </c>
      <c r="E71373" t="s">
        <v>284239</v>
      </c>
    </row>
    <row r="71374" spans="1:5" x14ac:dyDescent="0.3">
      <c r="A71374">
        <v>0</v>
      </c>
      <c r="B71374">
        <v>2325942892</v>
      </c>
      <c r="C71374" t="s">
        <v>49923</v>
      </c>
      <c r="D71374" t="s">
        <v>104538</v>
      </c>
      <c r="E71374" t="s">
        <v>284240</v>
      </c>
    </row>
    <row r="71375" spans="1:5" x14ac:dyDescent="0.3">
      <c r="A71375">
        <v>0</v>
      </c>
      <c r="B71375">
        <v>2325943224</v>
      </c>
      <c r="C71375" t="s">
        <v>49924</v>
      </c>
      <c r="D71375" t="s">
        <v>134603</v>
      </c>
      <c r="E71375" t="s">
        <v>284241</v>
      </c>
    </row>
    <row r="71376" spans="1:5" x14ac:dyDescent="0.3">
      <c r="A71376">
        <v>0</v>
      </c>
      <c r="B71376">
        <v>2325943377</v>
      </c>
      <c r="C71376" t="s">
        <v>49925</v>
      </c>
      <c r="D71376" t="s">
        <v>151697</v>
      </c>
      <c r="E71376" t="s">
        <v>284242</v>
      </c>
    </row>
    <row r="71377" spans="1:5" x14ac:dyDescent="0.3">
      <c r="A71377">
        <v>0</v>
      </c>
      <c r="B71377">
        <v>2325943417</v>
      </c>
      <c r="C71377" t="s">
        <v>49926</v>
      </c>
      <c r="D71377" t="s">
        <v>151698</v>
      </c>
      <c r="E71377" t="s">
        <v>284243</v>
      </c>
    </row>
    <row r="71378" spans="1:5" x14ac:dyDescent="0.3">
      <c r="A71378">
        <v>0</v>
      </c>
      <c r="B71378">
        <v>2325943552</v>
      </c>
      <c r="C71378" t="s">
        <v>49926</v>
      </c>
      <c r="D71378" t="s">
        <v>114748</v>
      </c>
      <c r="E71378" t="s">
        <v>284244</v>
      </c>
    </row>
    <row r="71379" spans="1:5" x14ac:dyDescent="0.3">
      <c r="A71379">
        <v>0</v>
      </c>
      <c r="B71379">
        <v>2325943763</v>
      </c>
      <c r="C71379" t="s">
        <v>49927</v>
      </c>
      <c r="D71379" t="s">
        <v>151699</v>
      </c>
      <c r="E71379" t="s">
        <v>284245</v>
      </c>
    </row>
    <row r="71380" spans="1:5" x14ac:dyDescent="0.3">
      <c r="A71380">
        <v>0</v>
      </c>
      <c r="B71380">
        <v>2325943766</v>
      </c>
      <c r="C71380" t="s">
        <v>49927</v>
      </c>
      <c r="D71380" t="s">
        <v>151700</v>
      </c>
      <c r="E71380" t="s">
        <v>284246</v>
      </c>
    </row>
    <row r="71381" spans="1:5" x14ac:dyDescent="0.3">
      <c r="A71381">
        <v>0</v>
      </c>
      <c r="B71381">
        <v>2325943979</v>
      </c>
      <c r="C71381" t="s">
        <v>49928</v>
      </c>
      <c r="D71381" t="s">
        <v>111363</v>
      </c>
      <c r="E71381" t="s">
        <v>284247</v>
      </c>
    </row>
    <row r="71382" spans="1:5" x14ac:dyDescent="0.3">
      <c r="A71382">
        <v>0</v>
      </c>
      <c r="B71382">
        <v>2325944055</v>
      </c>
      <c r="C71382" t="s">
        <v>49928</v>
      </c>
      <c r="D71382" t="s">
        <v>151701</v>
      </c>
      <c r="E71382" t="s">
        <v>284248</v>
      </c>
    </row>
    <row r="71383" spans="1:5" x14ac:dyDescent="0.3">
      <c r="A71383">
        <v>0</v>
      </c>
      <c r="B71383">
        <v>2325944196</v>
      </c>
      <c r="C71383" t="s">
        <v>49929</v>
      </c>
      <c r="D71383" t="s">
        <v>151702</v>
      </c>
      <c r="E71383" t="s">
        <v>284249</v>
      </c>
    </row>
    <row r="71384" spans="1:5" x14ac:dyDescent="0.3">
      <c r="A71384">
        <v>0</v>
      </c>
      <c r="B71384">
        <v>2325944263</v>
      </c>
      <c r="C71384" t="s">
        <v>49929</v>
      </c>
      <c r="D71384" t="s">
        <v>151703</v>
      </c>
      <c r="E71384" t="s">
        <v>284250</v>
      </c>
    </row>
    <row r="71385" spans="1:5" x14ac:dyDescent="0.3">
      <c r="A71385">
        <v>0</v>
      </c>
      <c r="B71385">
        <v>2325944349</v>
      </c>
      <c r="C71385" t="s">
        <v>49930</v>
      </c>
      <c r="D71385" t="s">
        <v>151704</v>
      </c>
      <c r="E71385" t="s">
        <v>284251</v>
      </c>
    </row>
    <row r="71386" spans="1:5" x14ac:dyDescent="0.3">
      <c r="A71386">
        <v>0</v>
      </c>
      <c r="B71386">
        <v>2325944365</v>
      </c>
      <c r="C71386" t="s">
        <v>49930</v>
      </c>
      <c r="D71386" t="s">
        <v>94332</v>
      </c>
      <c r="E71386" t="s">
        <v>284252</v>
      </c>
    </row>
    <row r="71387" spans="1:5" x14ac:dyDescent="0.3">
      <c r="A71387">
        <v>0</v>
      </c>
      <c r="B71387">
        <v>2325944831</v>
      </c>
      <c r="C71387" t="s">
        <v>49931</v>
      </c>
      <c r="D71387" t="s">
        <v>126245</v>
      </c>
      <c r="E71387" t="s">
        <v>284253</v>
      </c>
    </row>
    <row r="71388" spans="1:5" x14ac:dyDescent="0.3">
      <c r="A71388">
        <v>0</v>
      </c>
      <c r="B71388">
        <v>2325944843</v>
      </c>
      <c r="C71388" t="s">
        <v>49931</v>
      </c>
      <c r="D71388" t="s">
        <v>151705</v>
      </c>
      <c r="E71388" t="s">
        <v>284254</v>
      </c>
    </row>
    <row r="71389" spans="1:5" x14ac:dyDescent="0.3">
      <c r="A71389">
        <v>0</v>
      </c>
      <c r="B71389">
        <v>2325944864</v>
      </c>
      <c r="C71389" t="s">
        <v>49932</v>
      </c>
      <c r="D71389" t="s">
        <v>151706</v>
      </c>
      <c r="E71389" t="s">
        <v>284255</v>
      </c>
    </row>
    <row r="71390" spans="1:5" x14ac:dyDescent="0.3">
      <c r="A71390">
        <v>0</v>
      </c>
      <c r="B71390">
        <v>2325945922</v>
      </c>
      <c r="C71390" t="s">
        <v>49933</v>
      </c>
      <c r="D71390" t="s">
        <v>114341</v>
      </c>
      <c r="E71390" t="s">
        <v>284256</v>
      </c>
    </row>
    <row r="71391" spans="1:5" x14ac:dyDescent="0.3">
      <c r="A71391">
        <v>0</v>
      </c>
      <c r="B71391">
        <v>2325946159</v>
      </c>
      <c r="C71391" t="s">
        <v>49934</v>
      </c>
      <c r="D71391" t="s">
        <v>151707</v>
      </c>
      <c r="E71391" t="s">
        <v>284257</v>
      </c>
    </row>
    <row r="71392" spans="1:5" x14ac:dyDescent="0.3">
      <c r="A71392">
        <v>0</v>
      </c>
      <c r="B71392">
        <v>2325946438</v>
      </c>
      <c r="C71392" t="s">
        <v>49935</v>
      </c>
      <c r="D71392" t="s">
        <v>151708</v>
      </c>
      <c r="E71392" t="s">
        <v>284258</v>
      </c>
    </row>
    <row r="71393" spans="1:5" x14ac:dyDescent="0.3">
      <c r="A71393">
        <v>0</v>
      </c>
      <c r="B71393">
        <v>2325946895</v>
      </c>
      <c r="C71393" t="s">
        <v>49936</v>
      </c>
      <c r="D71393" t="s">
        <v>151709</v>
      </c>
      <c r="E71393" t="s">
        <v>284259</v>
      </c>
    </row>
    <row r="71394" spans="1:5" x14ac:dyDescent="0.3">
      <c r="A71394">
        <v>0</v>
      </c>
      <c r="B71394">
        <v>2325947354</v>
      </c>
      <c r="C71394" t="s">
        <v>49937</v>
      </c>
      <c r="D71394" t="s">
        <v>151710</v>
      </c>
      <c r="E71394" t="s">
        <v>284260</v>
      </c>
    </row>
    <row r="71395" spans="1:5" x14ac:dyDescent="0.3">
      <c r="A71395">
        <v>0</v>
      </c>
      <c r="B71395">
        <v>2325947406</v>
      </c>
      <c r="C71395" t="s">
        <v>49938</v>
      </c>
      <c r="D71395" t="s">
        <v>103237</v>
      </c>
      <c r="E71395" t="s">
        <v>284261</v>
      </c>
    </row>
    <row r="71396" spans="1:5" x14ac:dyDescent="0.3">
      <c r="A71396">
        <v>0</v>
      </c>
      <c r="B71396">
        <v>2325947497</v>
      </c>
      <c r="C71396" t="s">
        <v>49938</v>
      </c>
      <c r="D71396" t="s">
        <v>151711</v>
      </c>
      <c r="E71396" t="s">
        <v>284262</v>
      </c>
    </row>
    <row r="71397" spans="1:5" x14ac:dyDescent="0.3">
      <c r="A71397">
        <v>0</v>
      </c>
      <c r="B71397">
        <v>2325947634</v>
      </c>
      <c r="C71397" t="s">
        <v>49939</v>
      </c>
      <c r="D71397" t="s">
        <v>105933</v>
      </c>
      <c r="E71397" t="s">
        <v>284263</v>
      </c>
    </row>
    <row r="71398" spans="1:5" x14ac:dyDescent="0.3">
      <c r="A71398">
        <v>0</v>
      </c>
      <c r="B71398">
        <v>2325947748</v>
      </c>
      <c r="C71398" t="s">
        <v>49940</v>
      </c>
      <c r="D71398" t="s">
        <v>151712</v>
      </c>
      <c r="E71398" t="s">
        <v>284264</v>
      </c>
    </row>
    <row r="71399" spans="1:5" x14ac:dyDescent="0.3">
      <c r="A71399">
        <v>0</v>
      </c>
      <c r="B71399">
        <v>2325948626</v>
      </c>
      <c r="C71399" t="s">
        <v>49941</v>
      </c>
      <c r="D71399" t="s">
        <v>151560</v>
      </c>
      <c r="E71399" t="s">
        <v>284265</v>
      </c>
    </row>
    <row r="71400" spans="1:5" x14ac:dyDescent="0.3">
      <c r="A71400">
        <v>0</v>
      </c>
      <c r="B71400">
        <v>2325948963</v>
      </c>
      <c r="C71400" t="s">
        <v>49942</v>
      </c>
      <c r="D71400" t="s">
        <v>151288</v>
      </c>
      <c r="E71400" t="s">
        <v>284266</v>
      </c>
    </row>
    <row r="71401" spans="1:5" x14ac:dyDescent="0.3">
      <c r="A71401">
        <v>0</v>
      </c>
      <c r="B71401">
        <v>2325949096</v>
      </c>
      <c r="C71401" t="s">
        <v>49943</v>
      </c>
      <c r="D71401" t="s">
        <v>131380</v>
      </c>
      <c r="E71401" t="s">
        <v>284267</v>
      </c>
    </row>
    <row r="71402" spans="1:5" x14ac:dyDescent="0.3">
      <c r="A71402">
        <v>0</v>
      </c>
      <c r="B71402">
        <v>2325949968</v>
      </c>
      <c r="C71402" t="s">
        <v>49944</v>
      </c>
      <c r="D71402" t="s">
        <v>151713</v>
      </c>
      <c r="E71402" t="s">
        <v>284268</v>
      </c>
    </row>
    <row r="71403" spans="1:5" x14ac:dyDescent="0.3">
      <c r="A71403">
        <v>0</v>
      </c>
      <c r="B71403">
        <v>2325950023</v>
      </c>
      <c r="C71403" t="s">
        <v>49944</v>
      </c>
      <c r="D71403" t="s">
        <v>151714</v>
      </c>
      <c r="E71403" t="s">
        <v>284269</v>
      </c>
    </row>
    <row r="71404" spans="1:5" x14ac:dyDescent="0.3">
      <c r="A71404">
        <v>0</v>
      </c>
      <c r="B71404">
        <v>2325950311</v>
      </c>
      <c r="C71404" t="s">
        <v>49945</v>
      </c>
      <c r="D71404" t="s">
        <v>151715</v>
      </c>
      <c r="E71404" t="s">
        <v>284270</v>
      </c>
    </row>
    <row r="71405" spans="1:5" x14ac:dyDescent="0.3">
      <c r="A71405">
        <v>0</v>
      </c>
      <c r="B71405">
        <v>2325950588</v>
      </c>
      <c r="C71405" t="s">
        <v>49946</v>
      </c>
      <c r="D71405" t="s">
        <v>116701</v>
      </c>
      <c r="E71405" t="s">
        <v>284271</v>
      </c>
    </row>
    <row r="71406" spans="1:5" x14ac:dyDescent="0.3">
      <c r="A71406">
        <v>0</v>
      </c>
      <c r="B71406">
        <v>2325951187</v>
      </c>
      <c r="C71406" t="s">
        <v>49947</v>
      </c>
      <c r="D71406" t="s">
        <v>104901</v>
      </c>
      <c r="E71406" t="s">
        <v>284272</v>
      </c>
    </row>
    <row r="71407" spans="1:5" x14ac:dyDescent="0.3">
      <c r="A71407">
        <v>0</v>
      </c>
      <c r="B71407">
        <v>2325951323</v>
      </c>
      <c r="C71407" t="s">
        <v>49947</v>
      </c>
      <c r="D71407" t="s">
        <v>151716</v>
      </c>
      <c r="E71407" t="s">
        <v>284273</v>
      </c>
    </row>
    <row r="71408" spans="1:5" x14ac:dyDescent="0.3">
      <c r="A71408">
        <v>0</v>
      </c>
      <c r="B71408">
        <v>2325951409</v>
      </c>
      <c r="C71408" t="s">
        <v>49948</v>
      </c>
      <c r="D71408" t="s">
        <v>137706</v>
      </c>
      <c r="E71408" t="s">
        <v>284274</v>
      </c>
    </row>
    <row r="71409" spans="1:5" x14ac:dyDescent="0.3">
      <c r="A71409">
        <v>0</v>
      </c>
      <c r="B71409">
        <v>2325952180</v>
      </c>
      <c r="C71409" t="s">
        <v>49949</v>
      </c>
      <c r="D71409" t="s">
        <v>151357</v>
      </c>
      <c r="E71409" t="s">
        <v>284275</v>
      </c>
    </row>
    <row r="71410" spans="1:5" x14ac:dyDescent="0.3">
      <c r="A71410">
        <v>0</v>
      </c>
      <c r="B71410">
        <v>2325952238</v>
      </c>
      <c r="C71410" t="s">
        <v>49949</v>
      </c>
      <c r="D71410" t="s">
        <v>151717</v>
      </c>
      <c r="E71410" t="s">
        <v>284276</v>
      </c>
    </row>
    <row r="71411" spans="1:5" x14ac:dyDescent="0.3">
      <c r="A71411">
        <v>0</v>
      </c>
      <c r="B71411">
        <v>2325952279</v>
      </c>
      <c r="C71411" t="s">
        <v>49949</v>
      </c>
      <c r="D71411" t="s">
        <v>144476</v>
      </c>
      <c r="E71411" t="s">
        <v>284277</v>
      </c>
    </row>
    <row r="71412" spans="1:5" x14ac:dyDescent="0.3">
      <c r="A71412">
        <v>0</v>
      </c>
      <c r="B71412">
        <v>2325952285</v>
      </c>
      <c r="C71412" t="s">
        <v>49949</v>
      </c>
      <c r="D71412" t="s">
        <v>151718</v>
      </c>
      <c r="E71412" t="s">
        <v>284278</v>
      </c>
    </row>
    <row r="71413" spans="1:5" x14ac:dyDescent="0.3">
      <c r="A71413">
        <v>0</v>
      </c>
      <c r="B71413">
        <v>2325952526</v>
      </c>
      <c r="C71413" t="s">
        <v>49950</v>
      </c>
      <c r="D71413" t="s">
        <v>151719</v>
      </c>
      <c r="E71413" t="s">
        <v>284279</v>
      </c>
    </row>
    <row r="71414" spans="1:5" x14ac:dyDescent="0.3">
      <c r="A71414">
        <v>0</v>
      </c>
      <c r="B71414">
        <v>2325952787</v>
      </c>
      <c r="C71414" t="s">
        <v>49951</v>
      </c>
      <c r="D71414" t="s">
        <v>151720</v>
      </c>
      <c r="E71414" t="s">
        <v>284280</v>
      </c>
    </row>
    <row r="71415" spans="1:5" x14ac:dyDescent="0.3">
      <c r="A71415">
        <v>0</v>
      </c>
      <c r="B71415">
        <v>2325952975</v>
      </c>
      <c r="C71415" t="s">
        <v>49952</v>
      </c>
      <c r="D71415" t="s">
        <v>151721</v>
      </c>
      <c r="E71415" t="s">
        <v>284281</v>
      </c>
    </row>
    <row r="71416" spans="1:5" x14ac:dyDescent="0.3">
      <c r="A71416">
        <v>0</v>
      </c>
      <c r="B71416">
        <v>2325953124</v>
      </c>
      <c r="C71416" t="s">
        <v>49953</v>
      </c>
      <c r="D71416" t="s">
        <v>151722</v>
      </c>
      <c r="E71416" t="s">
        <v>284282</v>
      </c>
    </row>
    <row r="71417" spans="1:5" x14ac:dyDescent="0.3">
      <c r="A71417">
        <v>0</v>
      </c>
      <c r="B71417">
        <v>2325953468</v>
      </c>
      <c r="C71417" t="s">
        <v>49954</v>
      </c>
      <c r="D71417" t="s">
        <v>151723</v>
      </c>
      <c r="E71417" t="s">
        <v>284283</v>
      </c>
    </row>
    <row r="71418" spans="1:5" x14ac:dyDescent="0.3">
      <c r="A71418">
        <v>0</v>
      </c>
      <c r="B71418">
        <v>2325953663</v>
      </c>
      <c r="C71418" t="s">
        <v>49955</v>
      </c>
      <c r="D71418" t="s">
        <v>151724</v>
      </c>
      <c r="E71418" t="s">
        <v>284284</v>
      </c>
    </row>
    <row r="71419" spans="1:5" x14ac:dyDescent="0.3">
      <c r="A71419">
        <v>0</v>
      </c>
      <c r="B71419">
        <v>2325953679</v>
      </c>
      <c r="C71419" t="s">
        <v>49955</v>
      </c>
      <c r="D71419" t="s">
        <v>151725</v>
      </c>
      <c r="E71419" t="s">
        <v>284285</v>
      </c>
    </row>
    <row r="71420" spans="1:5" x14ac:dyDescent="0.3">
      <c r="A71420">
        <v>0</v>
      </c>
      <c r="B71420">
        <v>2325953769</v>
      </c>
      <c r="C71420" t="s">
        <v>49956</v>
      </c>
      <c r="D71420" t="s">
        <v>151726</v>
      </c>
      <c r="E71420" t="s">
        <v>243844</v>
      </c>
    </row>
    <row r="71421" spans="1:5" x14ac:dyDescent="0.3">
      <c r="A71421">
        <v>0</v>
      </c>
      <c r="B71421">
        <v>2325953843</v>
      </c>
      <c r="C71421" t="s">
        <v>49956</v>
      </c>
      <c r="D71421" t="s">
        <v>149473</v>
      </c>
      <c r="E71421" t="s">
        <v>284286</v>
      </c>
    </row>
    <row r="71422" spans="1:5" x14ac:dyDescent="0.3">
      <c r="A71422">
        <v>0</v>
      </c>
      <c r="B71422">
        <v>2325953939</v>
      </c>
      <c r="C71422" t="s">
        <v>49956</v>
      </c>
      <c r="D71422" t="s">
        <v>151727</v>
      </c>
      <c r="E71422" t="s">
        <v>284287</v>
      </c>
    </row>
    <row r="71423" spans="1:5" x14ac:dyDescent="0.3">
      <c r="A71423">
        <v>0</v>
      </c>
      <c r="B71423">
        <v>2325954125</v>
      </c>
      <c r="C71423" t="s">
        <v>49957</v>
      </c>
      <c r="D71423" t="s">
        <v>151728</v>
      </c>
      <c r="E71423" t="s">
        <v>284288</v>
      </c>
    </row>
    <row r="71424" spans="1:5" x14ac:dyDescent="0.3">
      <c r="A71424">
        <v>0</v>
      </c>
      <c r="B71424">
        <v>2325954162</v>
      </c>
      <c r="C71424" t="s">
        <v>49958</v>
      </c>
      <c r="D71424" t="s">
        <v>97780</v>
      </c>
      <c r="E71424" t="s">
        <v>284289</v>
      </c>
    </row>
    <row r="71425" spans="1:5" x14ac:dyDescent="0.3">
      <c r="A71425">
        <v>0</v>
      </c>
      <c r="B71425">
        <v>2325954443</v>
      </c>
      <c r="C71425" t="s">
        <v>49959</v>
      </c>
      <c r="D71425" t="s">
        <v>151729</v>
      </c>
      <c r="E71425" t="s">
        <v>284290</v>
      </c>
    </row>
    <row r="71426" spans="1:5" x14ac:dyDescent="0.3">
      <c r="A71426">
        <v>0</v>
      </c>
      <c r="B71426">
        <v>2325954985</v>
      </c>
      <c r="C71426" t="s">
        <v>49960</v>
      </c>
      <c r="D71426" t="s">
        <v>151730</v>
      </c>
      <c r="E71426" t="s">
        <v>284291</v>
      </c>
    </row>
    <row r="71427" spans="1:5" x14ac:dyDescent="0.3">
      <c r="A71427">
        <v>0</v>
      </c>
      <c r="B71427">
        <v>2325955263</v>
      </c>
      <c r="C71427" t="s">
        <v>49961</v>
      </c>
      <c r="D71427" t="s">
        <v>151731</v>
      </c>
      <c r="E71427" t="s">
        <v>284292</v>
      </c>
    </row>
    <row r="71428" spans="1:5" x14ac:dyDescent="0.3">
      <c r="A71428">
        <v>0</v>
      </c>
      <c r="B71428">
        <v>2325955561</v>
      </c>
      <c r="C71428" t="s">
        <v>49962</v>
      </c>
      <c r="D71428" t="s">
        <v>103489</v>
      </c>
      <c r="E71428" t="s">
        <v>284293</v>
      </c>
    </row>
    <row r="71429" spans="1:5" x14ac:dyDescent="0.3">
      <c r="A71429">
        <v>0</v>
      </c>
      <c r="B71429">
        <v>2325955874</v>
      </c>
      <c r="C71429" t="s">
        <v>49963</v>
      </c>
      <c r="D71429" t="s">
        <v>151732</v>
      </c>
      <c r="E71429" t="s">
        <v>284294</v>
      </c>
    </row>
    <row r="71430" spans="1:5" x14ac:dyDescent="0.3">
      <c r="A71430">
        <v>0</v>
      </c>
      <c r="B71430">
        <v>2325956045</v>
      </c>
      <c r="C71430" t="s">
        <v>49964</v>
      </c>
      <c r="D71430" t="s">
        <v>151733</v>
      </c>
      <c r="E71430" t="s">
        <v>284295</v>
      </c>
    </row>
    <row r="71431" spans="1:5" x14ac:dyDescent="0.3">
      <c r="A71431">
        <v>0</v>
      </c>
      <c r="B71431">
        <v>2325956596</v>
      </c>
      <c r="C71431" t="s">
        <v>49965</v>
      </c>
      <c r="D71431" t="s">
        <v>146409</v>
      </c>
      <c r="E71431" t="s">
        <v>284296</v>
      </c>
    </row>
    <row r="71432" spans="1:5" x14ac:dyDescent="0.3">
      <c r="A71432">
        <v>0</v>
      </c>
      <c r="B71432">
        <v>2325956740</v>
      </c>
      <c r="C71432" t="s">
        <v>49966</v>
      </c>
      <c r="D71432" t="s">
        <v>151734</v>
      </c>
      <c r="E71432" t="s">
        <v>284297</v>
      </c>
    </row>
    <row r="71433" spans="1:5" x14ac:dyDescent="0.3">
      <c r="A71433">
        <v>0</v>
      </c>
      <c r="B71433">
        <v>2325957340</v>
      </c>
      <c r="C71433" t="s">
        <v>49967</v>
      </c>
      <c r="D71433" t="s">
        <v>151735</v>
      </c>
      <c r="E71433" t="s">
        <v>284298</v>
      </c>
    </row>
    <row r="71434" spans="1:5" x14ac:dyDescent="0.3">
      <c r="A71434">
        <v>0</v>
      </c>
      <c r="B71434">
        <v>2325957395</v>
      </c>
      <c r="C71434" t="s">
        <v>49967</v>
      </c>
      <c r="D71434" t="s">
        <v>150937</v>
      </c>
      <c r="E71434" t="s">
        <v>284299</v>
      </c>
    </row>
    <row r="71435" spans="1:5" x14ac:dyDescent="0.3">
      <c r="A71435">
        <v>0</v>
      </c>
      <c r="B71435">
        <v>2325958403</v>
      </c>
      <c r="C71435" t="s">
        <v>49968</v>
      </c>
      <c r="D71435" t="s">
        <v>151736</v>
      </c>
      <c r="E71435" t="s">
        <v>284300</v>
      </c>
    </row>
    <row r="71436" spans="1:5" x14ac:dyDescent="0.3">
      <c r="A71436">
        <v>0</v>
      </c>
      <c r="B71436">
        <v>2325958697</v>
      </c>
      <c r="C71436" t="s">
        <v>49969</v>
      </c>
      <c r="D71436" t="s">
        <v>151737</v>
      </c>
      <c r="E71436" t="s">
        <v>284301</v>
      </c>
    </row>
    <row r="71437" spans="1:5" x14ac:dyDescent="0.3">
      <c r="A71437">
        <v>0</v>
      </c>
      <c r="B71437">
        <v>2325958731</v>
      </c>
      <c r="C71437" t="s">
        <v>49969</v>
      </c>
      <c r="D71437" t="s">
        <v>151738</v>
      </c>
      <c r="E71437" t="s">
        <v>284302</v>
      </c>
    </row>
    <row r="71438" spans="1:5" x14ac:dyDescent="0.3">
      <c r="A71438">
        <v>0</v>
      </c>
      <c r="B71438">
        <v>2325959059</v>
      </c>
      <c r="C71438" t="s">
        <v>49970</v>
      </c>
      <c r="D71438" t="s">
        <v>142372</v>
      </c>
      <c r="E71438" t="s">
        <v>284303</v>
      </c>
    </row>
    <row r="71439" spans="1:5" x14ac:dyDescent="0.3">
      <c r="A71439">
        <v>0</v>
      </c>
      <c r="B71439">
        <v>2325959329</v>
      </c>
      <c r="C71439" t="s">
        <v>49971</v>
      </c>
      <c r="D71439" t="s">
        <v>151739</v>
      </c>
      <c r="E71439" t="s">
        <v>284304</v>
      </c>
    </row>
    <row r="71440" spans="1:5" x14ac:dyDescent="0.3">
      <c r="A71440">
        <v>0</v>
      </c>
      <c r="B71440">
        <v>2325959778</v>
      </c>
      <c r="C71440" t="s">
        <v>49972</v>
      </c>
      <c r="D71440" t="s">
        <v>151740</v>
      </c>
      <c r="E71440" t="s">
        <v>284305</v>
      </c>
    </row>
    <row r="71441" spans="1:5" x14ac:dyDescent="0.3">
      <c r="A71441">
        <v>0</v>
      </c>
      <c r="B71441">
        <v>2325959824</v>
      </c>
      <c r="C71441" t="s">
        <v>49972</v>
      </c>
      <c r="D71441" t="s">
        <v>151741</v>
      </c>
      <c r="E71441" t="s">
        <v>284306</v>
      </c>
    </row>
    <row r="71442" spans="1:5" x14ac:dyDescent="0.3">
      <c r="A71442">
        <v>0</v>
      </c>
      <c r="B71442">
        <v>2325963440</v>
      </c>
      <c r="C71442" t="s">
        <v>49973</v>
      </c>
      <c r="D71442" t="s">
        <v>151742</v>
      </c>
      <c r="E71442" t="s">
        <v>284307</v>
      </c>
    </row>
    <row r="71443" spans="1:5" x14ac:dyDescent="0.3">
      <c r="A71443">
        <v>0</v>
      </c>
      <c r="B71443">
        <v>2325963524</v>
      </c>
      <c r="C71443" t="s">
        <v>49974</v>
      </c>
      <c r="D71443" t="s">
        <v>151743</v>
      </c>
      <c r="E71443" t="s">
        <v>284308</v>
      </c>
    </row>
    <row r="71444" spans="1:5" x14ac:dyDescent="0.3">
      <c r="A71444">
        <v>0</v>
      </c>
      <c r="B71444">
        <v>2325963626</v>
      </c>
      <c r="C71444" t="s">
        <v>49974</v>
      </c>
      <c r="D71444" t="s">
        <v>151744</v>
      </c>
      <c r="E71444" t="s">
        <v>284309</v>
      </c>
    </row>
    <row r="71445" spans="1:5" x14ac:dyDescent="0.3">
      <c r="A71445">
        <v>0</v>
      </c>
      <c r="B71445">
        <v>2325963644</v>
      </c>
      <c r="C71445" t="s">
        <v>49974</v>
      </c>
      <c r="D71445" t="s">
        <v>151745</v>
      </c>
      <c r="E71445" t="s">
        <v>284310</v>
      </c>
    </row>
    <row r="71446" spans="1:5" x14ac:dyDescent="0.3">
      <c r="A71446">
        <v>0</v>
      </c>
      <c r="B71446">
        <v>2325963811</v>
      </c>
      <c r="C71446" t="s">
        <v>49975</v>
      </c>
      <c r="D71446" t="s">
        <v>120014</v>
      </c>
      <c r="E71446" t="s">
        <v>284311</v>
      </c>
    </row>
    <row r="71447" spans="1:5" x14ac:dyDescent="0.3">
      <c r="A71447">
        <v>0</v>
      </c>
      <c r="B71447">
        <v>2325964222</v>
      </c>
      <c r="C71447" t="s">
        <v>49976</v>
      </c>
      <c r="D71447" t="s">
        <v>151746</v>
      </c>
      <c r="E71447" t="s">
        <v>284312</v>
      </c>
    </row>
    <row r="71448" spans="1:5" x14ac:dyDescent="0.3">
      <c r="A71448">
        <v>0</v>
      </c>
      <c r="B71448">
        <v>2325964598</v>
      </c>
      <c r="C71448" t="s">
        <v>49977</v>
      </c>
      <c r="D71448" t="s">
        <v>151747</v>
      </c>
      <c r="E71448" t="s">
        <v>284313</v>
      </c>
    </row>
    <row r="71449" spans="1:5" x14ac:dyDescent="0.3">
      <c r="A71449">
        <v>0</v>
      </c>
      <c r="B71449">
        <v>2325965640</v>
      </c>
      <c r="C71449" t="s">
        <v>49978</v>
      </c>
      <c r="D71449" t="s">
        <v>151748</v>
      </c>
      <c r="E71449" t="s">
        <v>284314</v>
      </c>
    </row>
    <row r="71450" spans="1:5" x14ac:dyDescent="0.3">
      <c r="A71450">
        <v>0</v>
      </c>
      <c r="B71450">
        <v>2325965743</v>
      </c>
      <c r="C71450" t="s">
        <v>49978</v>
      </c>
      <c r="D71450" t="s">
        <v>151749</v>
      </c>
      <c r="E71450" t="s">
        <v>284315</v>
      </c>
    </row>
    <row r="71451" spans="1:5" x14ac:dyDescent="0.3">
      <c r="A71451">
        <v>0</v>
      </c>
      <c r="B71451">
        <v>2325965905</v>
      </c>
      <c r="C71451" t="s">
        <v>49979</v>
      </c>
      <c r="D71451" t="s">
        <v>151741</v>
      </c>
      <c r="E71451" t="s">
        <v>284316</v>
      </c>
    </row>
    <row r="71452" spans="1:5" x14ac:dyDescent="0.3">
      <c r="A71452">
        <v>0</v>
      </c>
      <c r="B71452">
        <v>2325966404</v>
      </c>
      <c r="C71452" t="s">
        <v>49980</v>
      </c>
      <c r="D71452" t="s">
        <v>135639</v>
      </c>
      <c r="E71452" t="s">
        <v>284317</v>
      </c>
    </row>
    <row r="71453" spans="1:5" x14ac:dyDescent="0.3">
      <c r="A71453">
        <v>0</v>
      </c>
      <c r="B71453">
        <v>2325966533</v>
      </c>
      <c r="C71453" t="s">
        <v>49981</v>
      </c>
      <c r="D71453" t="s">
        <v>151750</v>
      </c>
      <c r="E71453" t="s">
        <v>284318</v>
      </c>
    </row>
    <row r="71454" spans="1:5" x14ac:dyDescent="0.3">
      <c r="A71454">
        <v>0</v>
      </c>
      <c r="B71454">
        <v>2325966563</v>
      </c>
      <c r="C71454" t="s">
        <v>49981</v>
      </c>
      <c r="D71454" t="s">
        <v>151751</v>
      </c>
      <c r="E71454" t="s">
        <v>284319</v>
      </c>
    </row>
    <row r="71455" spans="1:5" x14ac:dyDescent="0.3">
      <c r="A71455">
        <v>0</v>
      </c>
      <c r="B71455">
        <v>2325966581</v>
      </c>
      <c r="C71455" t="s">
        <v>49981</v>
      </c>
      <c r="D71455" t="s">
        <v>151752</v>
      </c>
      <c r="E71455" t="s">
        <v>284320</v>
      </c>
    </row>
    <row r="71456" spans="1:5" x14ac:dyDescent="0.3">
      <c r="A71456">
        <v>0</v>
      </c>
      <c r="B71456">
        <v>2325966684</v>
      </c>
      <c r="C71456" t="s">
        <v>49981</v>
      </c>
      <c r="D71456" t="s">
        <v>151753</v>
      </c>
      <c r="E71456" t="s">
        <v>284321</v>
      </c>
    </row>
    <row r="71457" spans="1:5" x14ac:dyDescent="0.3">
      <c r="A71457">
        <v>0</v>
      </c>
      <c r="B71457">
        <v>2325966760</v>
      </c>
      <c r="C71457" t="s">
        <v>49982</v>
      </c>
      <c r="D71457" t="s">
        <v>151754</v>
      </c>
      <c r="E71457" t="s">
        <v>284322</v>
      </c>
    </row>
    <row r="71458" spans="1:5" x14ac:dyDescent="0.3">
      <c r="A71458">
        <v>0</v>
      </c>
      <c r="B71458">
        <v>2325967188</v>
      </c>
      <c r="C71458" t="s">
        <v>49983</v>
      </c>
      <c r="D71458" t="s">
        <v>151755</v>
      </c>
      <c r="E71458" t="s">
        <v>284323</v>
      </c>
    </row>
    <row r="71459" spans="1:5" x14ac:dyDescent="0.3">
      <c r="A71459">
        <v>0</v>
      </c>
      <c r="B71459">
        <v>2325967364</v>
      </c>
      <c r="C71459" t="s">
        <v>49984</v>
      </c>
      <c r="D71459" t="s">
        <v>151756</v>
      </c>
      <c r="E71459" t="s">
        <v>284324</v>
      </c>
    </row>
    <row r="71460" spans="1:5" x14ac:dyDescent="0.3">
      <c r="A71460">
        <v>0</v>
      </c>
      <c r="B71460">
        <v>2325967430</v>
      </c>
      <c r="C71460" t="s">
        <v>49984</v>
      </c>
      <c r="D71460" t="s">
        <v>151757</v>
      </c>
      <c r="E71460" t="s">
        <v>284325</v>
      </c>
    </row>
    <row r="71461" spans="1:5" x14ac:dyDescent="0.3">
      <c r="A71461">
        <v>0</v>
      </c>
      <c r="B71461">
        <v>2325967579</v>
      </c>
      <c r="C71461" t="s">
        <v>49985</v>
      </c>
      <c r="D71461" t="s">
        <v>136410</v>
      </c>
      <c r="E71461" t="s">
        <v>284326</v>
      </c>
    </row>
    <row r="71462" spans="1:5" x14ac:dyDescent="0.3">
      <c r="A71462">
        <v>0</v>
      </c>
      <c r="B71462">
        <v>2325967966</v>
      </c>
      <c r="C71462" t="s">
        <v>49986</v>
      </c>
      <c r="D71462" t="s">
        <v>151758</v>
      </c>
      <c r="E71462" t="s">
        <v>284327</v>
      </c>
    </row>
    <row r="71463" spans="1:5" x14ac:dyDescent="0.3">
      <c r="A71463">
        <v>0</v>
      </c>
      <c r="B71463">
        <v>2325968403</v>
      </c>
      <c r="C71463" t="s">
        <v>49987</v>
      </c>
      <c r="D71463" t="s">
        <v>127274</v>
      </c>
      <c r="E71463" t="s">
        <v>284328</v>
      </c>
    </row>
    <row r="71464" spans="1:5" x14ac:dyDescent="0.3">
      <c r="A71464">
        <v>0</v>
      </c>
      <c r="B71464">
        <v>2325968953</v>
      </c>
      <c r="C71464" t="s">
        <v>49988</v>
      </c>
      <c r="D71464" t="s">
        <v>127043</v>
      </c>
      <c r="E71464" t="s">
        <v>284329</v>
      </c>
    </row>
    <row r="71465" spans="1:5" x14ac:dyDescent="0.3">
      <c r="A71465">
        <v>0</v>
      </c>
      <c r="B71465">
        <v>2325968954</v>
      </c>
      <c r="C71465" t="s">
        <v>49988</v>
      </c>
      <c r="D71465" t="s">
        <v>102528</v>
      </c>
      <c r="E71465" t="s">
        <v>284330</v>
      </c>
    </row>
    <row r="71466" spans="1:5" x14ac:dyDescent="0.3">
      <c r="A71466">
        <v>0</v>
      </c>
      <c r="B71466">
        <v>2325969059</v>
      </c>
      <c r="C71466" t="s">
        <v>49989</v>
      </c>
      <c r="D71466" t="s">
        <v>151759</v>
      </c>
      <c r="E71466" t="s">
        <v>284331</v>
      </c>
    </row>
    <row r="71467" spans="1:5" x14ac:dyDescent="0.3">
      <c r="A71467">
        <v>0</v>
      </c>
      <c r="B71467">
        <v>2325969085</v>
      </c>
      <c r="C71467" t="s">
        <v>49989</v>
      </c>
      <c r="D71467" t="s">
        <v>138356</v>
      </c>
      <c r="E71467" t="s">
        <v>284332</v>
      </c>
    </row>
    <row r="71468" spans="1:5" x14ac:dyDescent="0.3">
      <c r="A71468">
        <v>0</v>
      </c>
      <c r="B71468">
        <v>2325969163</v>
      </c>
      <c r="C71468" t="s">
        <v>49989</v>
      </c>
      <c r="D71468" t="s">
        <v>106593</v>
      </c>
      <c r="E71468" t="s">
        <v>284333</v>
      </c>
    </row>
    <row r="71469" spans="1:5" x14ac:dyDescent="0.3">
      <c r="A71469">
        <v>0</v>
      </c>
      <c r="B71469">
        <v>2325969165</v>
      </c>
      <c r="C71469" t="s">
        <v>49989</v>
      </c>
      <c r="D71469" t="s">
        <v>151760</v>
      </c>
      <c r="E71469" t="s">
        <v>284334</v>
      </c>
    </row>
    <row r="71470" spans="1:5" x14ac:dyDescent="0.3">
      <c r="A71470">
        <v>0</v>
      </c>
      <c r="B71470">
        <v>2325969235</v>
      </c>
      <c r="C71470" t="s">
        <v>49990</v>
      </c>
      <c r="D71470" t="s">
        <v>151761</v>
      </c>
      <c r="E71470" t="s">
        <v>284335</v>
      </c>
    </row>
    <row r="71471" spans="1:5" x14ac:dyDescent="0.3">
      <c r="A71471">
        <v>0</v>
      </c>
      <c r="B71471">
        <v>2325969237</v>
      </c>
      <c r="C71471" t="s">
        <v>49990</v>
      </c>
      <c r="D71471" t="s">
        <v>151762</v>
      </c>
      <c r="E71471" t="s">
        <v>284336</v>
      </c>
    </row>
    <row r="71472" spans="1:5" x14ac:dyDescent="0.3">
      <c r="A71472">
        <v>0</v>
      </c>
      <c r="B71472">
        <v>2325970144</v>
      </c>
      <c r="C71472" t="s">
        <v>49991</v>
      </c>
      <c r="D71472" t="s">
        <v>151763</v>
      </c>
      <c r="E71472" t="s">
        <v>284337</v>
      </c>
    </row>
    <row r="71473" spans="1:5" x14ac:dyDescent="0.3">
      <c r="A71473">
        <v>0</v>
      </c>
      <c r="B71473">
        <v>2325970361</v>
      </c>
      <c r="C71473" t="s">
        <v>49992</v>
      </c>
      <c r="D71473" t="s">
        <v>151675</v>
      </c>
      <c r="E71473" t="s">
        <v>284338</v>
      </c>
    </row>
    <row r="71474" spans="1:5" x14ac:dyDescent="0.3">
      <c r="A71474">
        <v>0</v>
      </c>
      <c r="B71474">
        <v>2325970591</v>
      </c>
      <c r="C71474" t="s">
        <v>49993</v>
      </c>
      <c r="D71474" t="s">
        <v>151764</v>
      </c>
      <c r="E71474" t="s">
        <v>284339</v>
      </c>
    </row>
    <row r="71475" spans="1:5" x14ac:dyDescent="0.3">
      <c r="A71475">
        <v>0</v>
      </c>
      <c r="B71475">
        <v>2325970725</v>
      </c>
      <c r="C71475" t="s">
        <v>49994</v>
      </c>
      <c r="D71475" t="s">
        <v>100253</v>
      </c>
      <c r="E71475" t="s">
        <v>284340</v>
      </c>
    </row>
    <row r="71476" spans="1:5" x14ac:dyDescent="0.3">
      <c r="A71476">
        <v>0</v>
      </c>
      <c r="B71476">
        <v>2325971223</v>
      </c>
      <c r="C71476" t="s">
        <v>49995</v>
      </c>
      <c r="D71476" t="s">
        <v>147016</v>
      </c>
      <c r="E71476" t="s">
        <v>284341</v>
      </c>
    </row>
    <row r="71477" spans="1:5" x14ac:dyDescent="0.3">
      <c r="A71477">
        <v>0</v>
      </c>
      <c r="B71477">
        <v>2325971230</v>
      </c>
      <c r="C71477" t="s">
        <v>49995</v>
      </c>
      <c r="D71477" t="s">
        <v>151765</v>
      </c>
      <c r="E71477" t="s">
        <v>284342</v>
      </c>
    </row>
    <row r="71478" spans="1:5" x14ac:dyDescent="0.3">
      <c r="A71478">
        <v>0</v>
      </c>
      <c r="B71478">
        <v>2325971290</v>
      </c>
      <c r="C71478" t="s">
        <v>49995</v>
      </c>
      <c r="D71478" t="s">
        <v>151766</v>
      </c>
      <c r="E71478" t="s">
        <v>284343</v>
      </c>
    </row>
    <row r="71479" spans="1:5" x14ac:dyDescent="0.3">
      <c r="A71479">
        <v>0</v>
      </c>
      <c r="B71479">
        <v>2325971384</v>
      </c>
      <c r="C71479" t="s">
        <v>49996</v>
      </c>
      <c r="D71479" t="s">
        <v>151767</v>
      </c>
      <c r="E71479" t="s">
        <v>284344</v>
      </c>
    </row>
    <row r="71480" spans="1:5" x14ac:dyDescent="0.3">
      <c r="A71480">
        <v>0</v>
      </c>
      <c r="B71480">
        <v>2325971396</v>
      </c>
      <c r="C71480" t="s">
        <v>49996</v>
      </c>
      <c r="D71480" t="s">
        <v>151768</v>
      </c>
      <c r="E71480" t="s">
        <v>284345</v>
      </c>
    </row>
    <row r="71481" spans="1:5" x14ac:dyDescent="0.3">
      <c r="A71481">
        <v>0</v>
      </c>
      <c r="B71481">
        <v>2325972481</v>
      </c>
      <c r="C71481" t="s">
        <v>49997</v>
      </c>
      <c r="D71481" t="s">
        <v>151769</v>
      </c>
      <c r="E71481" t="s">
        <v>284346</v>
      </c>
    </row>
    <row r="71482" spans="1:5" x14ac:dyDescent="0.3">
      <c r="A71482">
        <v>0</v>
      </c>
      <c r="B71482">
        <v>2325972572</v>
      </c>
      <c r="C71482" t="s">
        <v>49997</v>
      </c>
      <c r="D71482" t="s">
        <v>151770</v>
      </c>
      <c r="E71482" t="s">
        <v>284347</v>
      </c>
    </row>
    <row r="71483" spans="1:5" x14ac:dyDescent="0.3">
      <c r="A71483">
        <v>0</v>
      </c>
      <c r="B71483">
        <v>2325972586</v>
      </c>
      <c r="C71483" t="s">
        <v>49997</v>
      </c>
      <c r="D71483" t="s">
        <v>151771</v>
      </c>
      <c r="E71483" t="s">
        <v>284348</v>
      </c>
    </row>
    <row r="71484" spans="1:5" x14ac:dyDescent="0.3">
      <c r="A71484">
        <v>0</v>
      </c>
      <c r="B71484">
        <v>2325972665</v>
      </c>
      <c r="C71484" t="s">
        <v>49998</v>
      </c>
      <c r="D71484" t="s">
        <v>151772</v>
      </c>
      <c r="E71484" t="s">
        <v>284349</v>
      </c>
    </row>
    <row r="71485" spans="1:5" x14ac:dyDescent="0.3">
      <c r="A71485">
        <v>0</v>
      </c>
      <c r="B71485">
        <v>2325972705</v>
      </c>
      <c r="C71485" t="s">
        <v>49998</v>
      </c>
      <c r="D71485" t="s">
        <v>151773</v>
      </c>
      <c r="E71485" t="s">
        <v>284350</v>
      </c>
    </row>
    <row r="71486" spans="1:5" x14ac:dyDescent="0.3">
      <c r="A71486">
        <v>0</v>
      </c>
      <c r="B71486">
        <v>2325973588</v>
      </c>
      <c r="C71486" t="s">
        <v>49999</v>
      </c>
      <c r="D71486" t="s">
        <v>151774</v>
      </c>
      <c r="E71486" t="s">
        <v>284351</v>
      </c>
    </row>
    <row r="71487" spans="1:5" x14ac:dyDescent="0.3">
      <c r="A71487">
        <v>0</v>
      </c>
      <c r="B71487">
        <v>2325973684</v>
      </c>
      <c r="C71487" t="s">
        <v>49999</v>
      </c>
      <c r="D71487" t="s">
        <v>151775</v>
      </c>
      <c r="E71487" t="s">
        <v>284352</v>
      </c>
    </row>
    <row r="71488" spans="1:5" x14ac:dyDescent="0.3">
      <c r="A71488">
        <v>0</v>
      </c>
      <c r="B71488">
        <v>2325973755</v>
      </c>
      <c r="C71488" t="s">
        <v>50000</v>
      </c>
      <c r="D71488" t="s">
        <v>144971</v>
      </c>
      <c r="E71488" t="s">
        <v>284353</v>
      </c>
    </row>
    <row r="71489" spans="1:5" x14ac:dyDescent="0.3">
      <c r="A71489">
        <v>0</v>
      </c>
      <c r="B71489">
        <v>2325974175</v>
      </c>
      <c r="C71489" t="s">
        <v>50001</v>
      </c>
      <c r="D71489" t="s">
        <v>107300</v>
      </c>
      <c r="E71489" t="s">
        <v>284354</v>
      </c>
    </row>
    <row r="71490" spans="1:5" x14ac:dyDescent="0.3">
      <c r="A71490">
        <v>0</v>
      </c>
      <c r="B71490">
        <v>2325974339</v>
      </c>
      <c r="C71490" t="s">
        <v>50002</v>
      </c>
      <c r="D71490" t="s">
        <v>148458</v>
      </c>
      <c r="E71490" t="s">
        <v>284355</v>
      </c>
    </row>
    <row r="71491" spans="1:5" x14ac:dyDescent="0.3">
      <c r="A71491">
        <v>0</v>
      </c>
      <c r="B71491">
        <v>2325974726</v>
      </c>
      <c r="C71491" t="s">
        <v>50003</v>
      </c>
      <c r="D71491" t="s">
        <v>125540</v>
      </c>
      <c r="E71491" t="s">
        <v>284356</v>
      </c>
    </row>
    <row r="71492" spans="1:5" x14ac:dyDescent="0.3">
      <c r="A71492">
        <v>0</v>
      </c>
      <c r="B71492">
        <v>2325974997</v>
      </c>
      <c r="C71492" t="s">
        <v>50004</v>
      </c>
      <c r="D71492" t="s">
        <v>140259</v>
      </c>
      <c r="E71492" t="s">
        <v>284357</v>
      </c>
    </row>
    <row r="71493" spans="1:5" x14ac:dyDescent="0.3">
      <c r="A71493">
        <v>0</v>
      </c>
      <c r="B71493">
        <v>2325975475</v>
      </c>
      <c r="C71493" t="s">
        <v>50005</v>
      </c>
      <c r="D71493" t="s">
        <v>151776</v>
      </c>
      <c r="E71493" t="s">
        <v>284358</v>
      </c>
    </row>
    <row r="71494" spans="1:5" x14ac:dyDescent="0.3">
      <c r="A71494">
        <v>0</v>
      </c>
      <c r="B71494">
        <v>2325975705</v>
      </c>
      <c r="C71494" t="s">
        <v>50006</v>
      </c>
      <c r="D71494" t="s">
        <v>151777</v>
      </c>
      <c r="E71494" t="s">
        <v>284359</v>
      </c>
    </row>
    <row r="71495" spans="1:5" x14ac:dyDescent="0.3">
      <c r="A71495">
        <v>0</v>
      </c>
      <c r="B71495">
        <v>2325975709</v>
      </c>
      <c r="C71495" t="s">
        <v>50006</v>
      </c>
      <c r="D71495" t="s">
        <v>151778</v>
      </c>
      <c r="E71495" t="s">
        <v>284360</v>
      </c>
    </row>
    <row r="71496" spans="1:5" x14ac:dyDescent="0.3">
      <c r="A71496">
        <v>0</v>
      </c>
      <c r="B71496">
        <v>2325975799</v>
      </c>
      <c r="C71496" t="s">
        <v>50006</v>
      </c>
      <c r="D71496" t="s">
        <v>151779</v>
      </c>
      <c r="E71496" t="s">
        <v>284361</v>
      </c>
    </row>
    <row r="71497" spans="1:5" x14ac:dyDescent="0.3">
      <c r="A71497">
        <v>0</v>
      </c>
      <c r="B71497">
        <v>2325975816</v>
      </c>
      <c r="C71497" t="s">
        <v>50006</v>
      </c>
      <c r="D71497" t="s">
        <v>151780</v>
      </c>
      <c r="E71497" t="s">
        <v>284362</v>
      </c>
    </row>
    <row r="71498" spans="1:5" x14ac:dyDescent="0.3">
      <c r="A71498">
        <v>0</v>
      </c>
      <c r="B71498">
        <v>2325976251</v>
      </c>
      <c r="C71498" t="s">
        <v>50007</v>
      </c>
      <c r="D71498" t="s">
        <v>151781</v>
      </c>
      <c r="E71498" t="s">
        <v>284363</v>
      </c>
    </row>
    <row r="71499" spans="1:5" x14ac:dyDescent="0.3">
      <c r="A71499">
        <v>0</v>
      </c>
      <c r="B71499">
        <v>2325977825</v>
      </c>
      <c r="C71499" t="s">
        <v>50008</v>
      </c>
      <c r="D71499" t="s">
        <v>122622</v>
      </c>
      <c r="E71499" t="s">
        <v>284364</v>
      </c>
    </row>
    <row r="71500" spans="1:5" x14ac:dyDescent="0.3">
      <c r="A71500">
        <v>0</v>
      </c>
      <c r="B71500">
        <v>2325978102</v>
      </c>
      <c r="C71500" t="s">
        <v>50009</v>
      </c>
      <c r="D71500" t="s">
        <v>151782</v>
      </c>
      <c r="E71500" t="s">
        <v>284365</v>
      </c>
    </row>
    <row r="71501" spans="1:5" x14ac:dyDescent="0.3">
      <c r="A71501">
        <v>0</v>
      </c>
      <c r="B71501">
        <v>2325978110</v>
      </c>
      <c r="C71501" t="s">
        <v>50009</v>
      </c>
      <c r="D71501" t="s">
        <v>147429</v>
      </c>
      <c r="E71501" t="s">
        <v>284366</v>
      </c>
    </row>
    <row r="71502" spans="1:5" x14ac:dyDescent="0.3">
      <c r="A71502">
        <v>0</v>
      </c>
      <c r="B71502">
        <v>2325978114</v>
      </c>
      <c r="C71502" t="s">
        <v>50009</v>
      </c>
      <c r="D71502" t="s">
        <v>141397</v>
      </c>
      <c r="E71502" t="s">
        <v>284367</v>
      </c>
    </row>
    <row r="71503" spans="1:5" x14ac:dyDescent="0.3">
      <c r="A71503">
        <v>0</v>
      </c>
      <c r="B71503">
        <v>2325978165</v>
      </c>
      <c r="C71503" t="s">
        <v>50010</v>
      </c>
      <c r="D71503" t="s">
        <v>151783</v>
      </c>
      <c r="E71503" t="s">
        <v>284368</v>
      </c>
    </row>
    <row r="71504" spans="1:5" x14ac:dyDescent="0.3">
      <c r="A71504">
        <v>0</v>
      </c>
      <c r="B71504">
        <v>2325978222</v>
      </c>
      <c r="C71504" t="s">
        <v>50010</v>
      </c>
      <c r="D71504" t="s">
        <v>151784</v>
      </c>
      <c r="E71504" t="s">
        <v>284369</v>
      </c>
    </row>
    <row r="71505" spans="1:5" x14ac:dyDescent="0.3">
      <c r="A71505">
        <v>0</v>
      </c>
      <c r="B71505">
        <v>2325978614</v>
      </c>
      <c r="C71505" t="s">
        <v>50011</v>
      </c>
      <c r="D71505" t="s">
        <v>151785</v>
      </c>
      <c r="E71505" t="s">
        <v>284370</v>
      </c>
    </row>
    <row r="71506" spans="1:5" x14ac:dyDescent="0.3">
      <c r="A71506">
        <v>0</v>
      </c>
      <c r="B71506">
        <v>2325978967</v>
      </c>
      <c r="C71506" t="s">
        <v>50012</v>
      </c>
      <c r="D71506" t="s">
        <v>151786</v>
      </c>
      <c r="E71506" t="s">
        <v>284371</v>
      </c>
    </row>
    <row r="71507" spans="1:5" x14ac:dyDescent="0.3">
      <c r="A71507">
        <v>0</v>
      </c>
      <c r="B71507">
        <v>2325979309</v>
      </c>
      <c r="C71507" t="s">
        <v>50013</v>
      </c>
      <c r="D71507" t="s">
        <v>133987</v>
      </c>
      <c r="E71507" t="s">
        <v>284372</v>
      </c>
    </row>
    <row r="71508" spans="1:5" x14ac:dyDescent="0.3">
      <c r="A71508">
        <v>0</v>
      </c>
      <c r="B71508">
        <v>2325979324</v>
      </c>
      <c r="C71508" t="s">
        <v>50014</v>
      </c>
      <c r="D71508" t="s">
        <v>151787</v>
      </c>
      <c r="E71508" t="s">
        <v>284373</v>
      </c>
    </row>
    <row r="71509" spans="1:5" x14ac:dyDescent="0.3">
      <c r="A71509">
        <v>0</v>
      </c>
      <c r="B71509">
        <v>2325979365</v>
      </c>
      <c r="C71509" t="s">
        <v>50013</v>
      </c>
      <c r="D71509" t="s">
        <v>151788</v>
      </c>
      <c r="E71509" t="s">
        <v>284374</v>
      </c>
    </row>
    <row r="71510" spans="1:5" x14ac:dyDescent="0.3">
      <c r="A71510">
        <v>0</v>
      </c>
      <c r="B71510">
        <v>2325979427</v>
      </c>
      <c r="C71510" t="s">
        <v>50014</v>
      </c>
      <c r="D71510" t="s">
        <v>151789</v>
      </c>
      <c r="E71510" t="s">
        <v>284375</v>
      </c>
    </row>
    <row r="71511" spans="1:5" x14ac:dyDescent="0.3">
      <c r="A71511">
        <v>0</v>
      </c>
      <c r="B71511">
        <v>2325979484</v>
      </c>
      <c r="C71511" t="s">
        <v>50014</v>
      </c>
      <c r="D71511" t="s">
        <v>114036</v>
      </c>
      <c r="E71511" t="s">
        <v>284376</v>
      </c>
    </row>
    <row r="71512" spans="1:5" x14ac:dyDescent="0.3">
      <c r="A71512">
        <v>0</v>
      </c>
      <c r="B71512">
        <v>2325979744</v>
      </c>
      <c r="C71512" t="s">
        <v>50015</v>
      </c>
      <c r="D71512" t="s">
        <v>151790</v>
      </c>
      <c r="E71512" t="s">
        <v>284377</v>
      </c>
    </row>
    <row r="71513" spans="1:5" x14ac:dyDescent="0.3">
      <c r="A71513">
        <v>0</v>
      </c>
      <c r="B71513">
        <v>2325979981</v>
      </c>
      <c r="C71513" t="s">
        <v>50016</v>
      </c>
      <c r="D71513" t="s">
        <v>151791</v>
      </c>
      <c r="E71513" t="s">
        <v>284378</v>
      </c>
    </row>
    <row r="71514" spans="1:5" x14ac:dyDescent="0.3">
      <c r="A71514">
        <v>0</v>
      </c>
      <c r="B71514">
        <v>2325980432</v>
      </c>
      <c r="C71514" t="s">
        <v>50017</v>
      </c>
      <c r="D71514" t="s">
        <v>151792</v>
      </c>
      <c r="E71514" t="s">
        <v>284379</v>
      </c>
    </row>
    <row r="71515" spans="1:5" x14ac:dyDescent="0.3">
      <c r="A71515">
        <v>0</v>
      </c>
      <c r="B71515">
        <v>2325980446</v>
      </c>
      <c r="C71515" t="s">
        <v>50018</v>
      </c>
      <c r="D71515" t="s">
        <v>149603</v>
      </c>
      <c r="E71515" t="s">
        <v>284380</v>
      </c>
    </row>
    <row r="71516" spans="1:5" x14ac:dyDescent="0.3">
      <c r="A71516">
        <v>0</v>
      </c>
      <c r="B71516">
        <v>2325985751</v>
      </c>
      <c r="C71516" t="s">
        <v>50019</v>
      </c>
      <c r="D71516" t="s">
        <v>151793</v>
      </c>
      <c r="E71516" t="s">
        <v>284381</v>
      </c>
    </row>
    <row r="71517" spans="1:5" x14ac:dyDescent="0.3">
      <c r="A71517">
        <v>0</v>
      </c>
      <c r="B71517">
        <v>2325985830</v>
      </c>
      <c r="C71517" t="s">
        <v>50020</v>
      </c>
      <c r="D71517" t="s">
        <v>151794</v>
      </c>
      <c r="E71517" t="s">
        <v>284382</v>
      </c>
    </row>
    <row r="71518" spans="1:5" x14ac:dyDescent="0.3">
      <c r="A71518">
        <v>0</v>
      </c>
      <c r="B71518">
        <v>2325985912</v>
      </c>
      <c r="C71518" t="s">
        <v>50020</v>
      </c>
      <c r="D71518" t="s">
        <v>151795</v>
      </c>
      <c r="E71518" t="s">
        <v>284383</v>
      </c>
    </row>
    <row r="71519" spans="1:5" x14ac:dyDescent="0.3">
      <c r="A71519">
        <v>0</v>
      </c>
      <c r="B71519">
        <v>2325986683</v>
      </c>
      <c r="C71519" t="s">
        <v>50021</v>
      </c>
      <c r="D71519" t="s">
        <v>151796</v>
      </c>
      <c r="E71519" t="s">
        <v>284384</v>
      </c>
    </row>
    <row r="71520" spans="1:5" x14ac:dyDescent="0.3">
      <c r="A71520">
        <v>0</v>
      </c>
      <c r="B71520">
        <v>2325986960</v>
      </c>
      <c r="C71520" t="s">
        <v>50022</v>
      </c>
      <c r="D71520" t="s">
        <v>102820</v>
      </c>
      <c r="E71520" t="s">
        <v>284385</v>
      </c>
    </row>
    <row r="71521" spans="1:5" x14ac:dyDescent="0.3">
      <c r="A71521">
        <v>0</v>
      </c>
      <c r="B71521">
        <v>2325987928</v>
      </c>
      <c r="C71521" t="s">
        <v>50023</v>
      </c>
      <c r="D71521" t="s">
        <v>151797</v>
      </c>
      <c r="E71521" t="s">
        <v>284386</v>
      </c>
    </row>
    <row r="71522" spans="1:5" x14ac:dyDescent="0.3">
      <c r="A71522">
        <v>0</v>
      </c>
      <c r="B71522">
        <v>2325987981</v>
      </c>
      <c r="C71522" t="s">
        <v>50023</v>
      </c>
      <c r="D71522" t="s">
        <v>100939</v>
      </c>
      <c r="E71522" t="s">
        <v>284387</v>
      </c>
    </row>
    <row r="71523" spans="1:5" x14ac:dyDescent="0.3">
      <c r="A71523">
        <v>0</v>
      </c>
      <c r="B71523">
        <v>2325988605</v>
      </c>
      <c r="C71523" t="s">
        <v>50024</v>
      </c>
      <c r="D71523" t="s">
        <v>151798</v>
      </c>
      <c r="E71523" t="s">
        <v>284388</v>
      </c>
    </row>
    <row r="71524" spans="1:5" x14ac:dyDescent="0.3">
      <c r="A71524">
        <v>0</v>
      </c>
      <c r="B71524">
        <v>2325988607</v>
      </c>
      <c r="C71524" t="s">
        <v>50024</v>
      </c>
      <c r="D71524" t="s">
        <v>151799</v>
      </c>
      <c r="E71524" t="s">
        <v>284389</v>
      </c>
    </row>
    <row r="71525" spans="1:5" x14ac:dyDescent="0.3">
      <c r="A71525">
        <v>0</v>
      </c>
      <c r="B71525">
        <v>2325988947</v>
      </c>
      <c r="C71525" t="s">
        <v>50025</v>
      </c>
      <c r="D71525" t="s">
        <v>151800</v>
      </c>
      <c r="E71525" t="s">
        <v>284390</v>
      </c>
    </row>
    <row r="71526" spans="1:5" x14ac:dyDescent="0.3">
      <c r="A71526">
        <v>0</v>
      </c>
      <c r="B71526">
        <v>2325989013</v>
      </c>
      <c r="C71526" t="s">
        <v>50025</v>
      </c>
      <c r="D71526" t="s">
        <v>151801</v>
      </c>
      <c r="E71526" t="s">
        <v>284391</v>
      </c>
    </row>
    <row r="71527" spans="1:5" x14ac:dyDescent="0.3">
      <c r="A71527">
        <v>0</v>
      </c>
      <c r="B71527">
        <v>2325989020</v>
      </c>
      <c r="C71527" t="s">
        <v>50025</v>
      </c>
      <c r="D71527" t="s">
        <v>151802</v>
      </c>
      <c r="E71527" t="s">
        <v>284392</v>
      </c>
    </row>
    <row r="71528" spans="1:5" x14ac:dyDescent="0.3">
      <c r="A71528">
        <v>0</v>
      </c>
      <c r="B71528">
        <v>2325989088</v>
      </c>
      <c r="C71528" t="s">
        <v>50025</v>
      </c>
      <c r="D71528" t="s">
        <v>125464</v>
      </c>
      <c r="E71528" t="s">
        <v>284393</v>
      </c>
    </row>
    <row r="71529" spans="1:5" x14ac:dyDescent="0.3">
      <c r="A71529">
        <v>0</v>
      </c>
      <c r="B71529">
        <v>2325989131</v>
      </c>
      <c r="C71529" t="s">
        <v>50025</v>
      </c>
      <c r="D71529" t="s">
        <v>151803</v>
      </c>
      <c r="E71529" t="s">
        <v>284394</v>
      </c>
    </row>
    <row r="71530" spans="1:5" x14ac:dyDescent="0.3">
      <c r="A71530">
        <v>0</v>
      </c>
      <c r="B71530">
        <v>2325989323</v>
      </c>
      <c r="C71530" t="s">
        <v>50026</v>
      </c>
      <c r="D71530" t="s">
        <v>151804</v>
      </c>
      <c r="E71530" t="s">
        <v>284395</v>
      </c>
    </row>
    <row r="71531" spans="1:5" x14ac:dyDescent="0.3">
      <c r="A71531">
        <v>0</v>
      </c>
      <c r="B71531">
        <v>2325989469</v>
      </c>
      <c r="C71531" t="s">
        <v>50027</v>
      </c>
      <c r="D71531" t="s">
        <v>151805</v>
      </c>
      <c r="E71531" t="s">
        <v>284396</v>
      </c>
    </row>
    <row r="71532" spans="1:5" x14ac:dyDescent="0.3">
      <c r="A71532">
        <v>0</v>
      </c>
      <c r="B71532">
        <v>2325989763</v>
      </c>
      <c r="C71532" t="s">
        <v>50028</v>
      </c>
      <c r="D71532" t="s">
        <v>105617</v>
      </c>
      <c r="E71532" t="s">
        <v>284397</v>
      </c>
    </row>
    <row r="71533" spans="1:5" x14ac:dyDescent="0.3">
      <c r="A71533">
        <v>0</v>
      </c>
      <c r="B71533">
        <v>2325989857</v>
      </c>
      <c r="C71533" t="s">
        <v>50028</v>
      </c>
      <c r="D71533" t="s">
        <v>151806</v>
      </c>
      <c r="E71533" t="s">
        <v>284398</v>
      </c>
    </row>
    <row r="71534" spans="1:5" x14ac:dyDescent="0.3">
      <c r="A71534">
        <v>0</v>
      </c>
      <c r="B71534">
        <v>2325989977</v>
      </c>
      <c r="C71534" t="s">
        <v>50029</v>
      </c>
      <c r="D71534" t="s">
        <v>149264</v>
      </c>
      <c r="E71534" t="s">
        <v>284399</v>
      </c>
    </row>
    <row r="71535" spans="1:5" x14ac:dyDescent="0.3">
      <c r="A71535">
        <v>0</v>
      </c>
      <c r="B71535">
        <v>2325990241</v>
      </c>
      <c r="C71535" t="s">
        <v>50030</v>
      </c>
      <c r="D71535" t="s">
        <v>151807</v>
      </c>
      <c r="E71535" t="s">
        <v>284400</v>
      </c>
    </row>
    <row r="71536" spans="1:5" x14ac:dyDescent="0.3">
      <c r="A71536">
        <v>0</v>
      </c>
      <c r="B71536">
        <v>2325990271</v>
      </c>
      <c r="C71536" t="s">
        <v>50031</v>
      </c>
      <c r="D71536" t="s">
        <v>151808</v>
      </c>
      <c r="E71536" t="s">
        <v>284401</v>
      </c>
    </row>
    <row r="71537" spans="1:5" x14ac:dyDescent="0.3">
      <c r="A71537">
        <v>0</v>
      </c>
      <c r="B71537">
        <v>2325990332</v>
      </c>
      <c r="C71537" t="s">
        <v>50031</v>
      </c>
      <c r="D71537" t="s">
        <v>151809</v>
      </c>
      <c r="E71537" t="s">
        <v>284402</v>
      </c>
    </row>
    <row r="71538" spans="1:5" x14ac:dyDescent="0.3">
      <c r="A71538">
        <v>0</v>
      </c>
      <c r="B71538">
        <v>2325990395</v>
      </c>
      <c r="C71538" t="s">
        <v>50031</v>
      </c>
      <c r="D71538" t="s">
        <v>151785</v>
      </c>
      <c r="E71538" t="s">
        <v>284403</v>
      </c>
    </row>
    <row r="71539" spans="1:5" x14ac:dyDescent="0.3">
      <c r="A71539">
        <v>0</v>
      </c>
      <c r="B71539">
        <v>2325990937</v>
      </c>
      <c r="C71539" t="s">
        <v>50032</v>
      </c>
      <c r="D71539" t="s">
        <v>151810</v>
      </c>
      <c r="E71539" t="s">
        <v>284404</v>
      </c>
    </row>
    <row r="71540" spans="1:5" x14ac:dyDescent="0.3">
      <c r="A71540">
        <v>0</v>
      </c>
      <c r="B71540">
        <v>2325991058</v>
      </c>
      <c r="C71540" t="s">
        <v>50033</v>
      </c>
      <c r="D71540" t="s">
        <v>127142</v>
      </c>
      <c r="E71540" t="s">
        <v>284405</v>
      </c>
    </row>
    <row r="71541" spans="1:5" x14ac:dyDescent="0.3">
      <c r="A71541">
        <v>0</v>
      </c>
      <c r="B71541">
        <v>2325991200</v>
      </c>
      <c r="C71541" t="s">
        <v>50034</v>
      </c>
      <c r="D71541" t="s">
        <v>95206</v>
      </c>
      <c r="E71541" t="s">
        <v>284406</v>
      </c>
    </row>
    <row r="71542" spans="1:5" x14ac:dyDescent="0.3">
      <c r="A71542">
        <v>0</v>
      </c>
      <c r="B71542">
        <v>2325991429</v>
      </c>
      <c r="C71542" t="s">
        <v>50035</v>
      </c>
      <c r="D71542" t="s">
        <v>151811</v>
      </c>
      <c r="E71542" t="s">
        <v>284407</v>
      </c>
    </row>
    <row r="71543" spans="1:5" x14ac:dyDescent="0.3">
      <c r="A71543">
        <v>0</v>
      </c>
      <c r="B71543">
        <v>2325991439</v>
      </c>
      <c r="C71543" t="s">
        <v>50035</v>
      </c>
      <c r="D71543" t="s">
        <v>151812</v>
      </c>
      <c r="E71543" t="s">
        <v>284408</v>
      </c>
    </row>
    <row r="71544" spans="1:5" x14ac:dyDescent="0.3">
      <c r="A71544">
        <v>0</v>
      </c>
      <c r="B71544">
        <v>2325991480</v>
      </c>
      <c r="C71544" t="s">
        <v>50035</v>
      </c>
      <c r="D71544" t="s">
        <v>151813</v>
      </c>
      <c r="E71544" t="s">
        <v>284409</v>
      </c>
    </row>
    <row r="71545" spans="1:5" x14ac:dyDescent="0.3">
      <c r="A71545">
        <v>0</v>
      </c>
      <c r="B71545">
        <v>2325991601</v>
      </c>
      <c r="C71545" t="s">
        <v>50036</v>
      </c>
      <c r="D71545" t="s">
        <v>151814</v>
      </c>
      <c r="E71545" t="s">
        <v>284410</v>
      </c>
    </row>
    <row r="71546" spans="1:5" x14ac:dyDescent="0.3">
      <c r="A71546">
        <v>0</v>
      </c>
      <c r="B71546">
        <v>2325991739</v>
      </c>
      <c r="C71546" t="s">
        <v>50036</v>
      </c>
      <c r="D71546" t="s">
        <v>151815</v>
      </c>
      <c r="E71546" t="s">
        <v>284411</v>
      </c>
    </row>
    <row r="71547" spans="1:5" x14ac:dyDescent="0.3">
      <c r="A71547">
        <v>0</v>
      </c>
      <c r="B71547">
        <v>2325992061</v>
      </c>
      <c r="C71547" t="s">
        <v>50037</v>
      </c>
      <c r="D71547" t="s">
        <v>151816</v>
      </c>
      <c r="E71547" t="s">
        <v>284412</v>
      </c>
    </row>
    <row r="71548" spans="1:5" x14ac:dyDescent="0.3">
      <c r="A71548">
        <v>0</v>
      </c>
      <c r="B71548">
        <v>2325992071</v>
      </c>
      <c r="C71548" t="s">
        <v>50037</v>
      </c>
      <c r="D71548" t="s">
        <v>151817</v>
      </c>
      <c r="E71548" t="s">
        <v>284413</v>
      </c>
    </row>
    <row r="71549" spans="1:5" x14ac:dyDescent="0.3">
      <c r="A71549">
        <v>0</v>
      </c>
      <c r="B71549">
        <v>2325992096</v>
      </c>
      <c r="C71549" t="s">
        <v>50038</v>
      </c>
      <c r="D71549" t="s">
        <v>151818</v>
      </c>
      <c r="E71549" t="s">
        <v>284414</v>
      </c>
    </row>
    <row r="71550" spans="1:5" x14ac:dyDescent="0.3">
      <c r="A71550">
        <v>0</v>
      </c>
      <c r="B71550">
        <v>2325992601</v>
      </c>
      <c r="C71550" t="s">
        <v>50039</v>
      </c>
      <c r="D71550" t="s">
        <v>151819</v>
      </c>
      <c r="E71550" t="s">
        <v>284415</v>
      </c>
    </row>
    <row r="71551" spans="1:5" x14ac:dyDescent="0.3">
      <c r="A71551">
        <v>0</v>
      </c>
      <c r="B71551">
        <v>2325993530</v>
      </c>
      <c r="C71551" t="s">
        <v>50040</v>
      </c>
      <c r="D71551" t="s">
        <v>151820</v>
      </c>
      <c r="E71551" t="s">
        <v>284416</v>
      </c>
    </row>
    <row r="71552" spans="1:5" x14ac:dyDescent="0.3">
      <c r="A71552">
        <v>0</v>
      </c>
      <c r="B71552">
        <v>2325993851</v>
      </c>
      <c r="C71552" t="s">
        <v>50041</v>
      </c>
      <c r="D71552" t="s">
        <v>117738</v>
      </c>
      <c r="E71552" t="s">
        <v>284417</v>
      </c>
    </row>
    <row r="71553" spans="1:5" x14ac:dyDescent="0.3">
      <c r="A71553">
        <v>0</v>
      </c>
      <c r="B71553">
        <v>2325993919</v>
      </c>
      <c r="C71553" t="s">
        <v>50041</v>
      </c>
      <c r="D71553" t="s">
        <v>151821</v>
      </c>
      <c r="E71553" t="s">
        <v>284418</v>
      </c>
    </row>
    <row r="71554" spans="1:5" x14ac:dyDescent="0.3">
      <c r="A71554">
        <v>0</v>
      </c>
      <c r="B71554">
        <v>2325993974</v>
      </c>
      <c r="C71554" t="s">
        <v>50041</v>
      </c>
      <c r="D71554" t="s">
        <v>151822</v>
      </c>
      <c r="E71554" t="s">
        <v>284419</v>
      </c>
    </row>
    <row r="71555" spans="1:5" x14ac:dyDescent="0.3">
      <c r="A71555">
        <v>0</v>
      </c>
      <c r="B71555">
        <v>2325994228</v>
      </c>
      <c r="C71555" t="s">
        <v>50042</v>
      </c>
      <c r="D71555" t="s">
        <v>151823</v>
      </c>
      <c r="E71555" t="s">
        <v>284420</v>
      </c>
    </row>
    <row r="71556" spans="1:5" x14ac:dyDescent="0.3">
      <c r="A71556">
        <v>0</v>
      </c>
      <c r="B71556">
        <v>2325994916</v>
      </c>
      <c r="C71556" t="s">
        <v>50043</v>
      </c>
      <c r="D71556" t="s">
        <v>135362</v>
      </c>
      <c r="E71556" t="s">
        <v>284421</v>
      </c>
    </row>
    <row r="71557" spans="1:5" x14ac:dyDescent="0.3">
      <c r="A71557">
        <v>0</v>
      </c>
      <c r="B71557">
        <v>2325995014</v>
      </c>
      <c r="C71557" t="s">
        <v>50044</v>
      </c>
      <c r="D71557" t="s">
        <v>151824</v>
      </c>
      <c r="E71557" t="s">
        <v>284422</v>
      </c>
    </row>
    <row r="71558" spans="1:5" x14ac:dyDescent="0.3">
      <c r="A71558">
        <v>0</v>
      </c>
      <c r="B71558">
        <v>2325995335</v>
      </c>
      <c r="C71558" t="s">
        <v>50045</v>
      </c>
      <c r="D71558" t="s">
        <v>151825</v>
      </c>
      <c r="E71558" t="s">
        <v>284423</v>
      </c>
    </row>
    <row r="71559" spans="1:5" x14ac:dyDescent="0.3">
      <c r="A71559">
        <v>0</v>
      </c>
      <c r="B71559">
        <v>2325995751</v>
      </c>
      <c r="C71559" t="s">
        <v>50046</v>
      </c>
      <c r="D71559" t="s">
        <v>151826</v>
      </c>
      <c r="E71559" t="s">
        <v>284424</v>
      </c>
    </row>
    <row r="71560" spans="1:5" x14ac:dyDescent="0.3">
      <c r="A71560">
        <v>0</v>
      </c>
      <c r="B71560">
        <v>2325996049</v>
      </c>
      <c r="C71560" t="s">
        <v>50047</v>
      </c>
      <c r="D71560" t="s">
        <v>151827</v>
      </c>
      <c r="E71560" t="s">
        <v>284425</v>
      </c>
    </row>
    <row r="71561" spans="1:5" x14ac:dyDescent="0.3">
      <c r="A71561">
        <v>0</v>
      </c>
      <c r="B71561">
        <v>2325996601</v>
      </c>
      <c r="C71561" t="s">
        <v>50048</v>
      </c>
      <c r="D71561" t="s">
        <v>122527</v>
      </c>
      <c r="E71561" t="s">
        <v>284426</v>
      </c>
    </row>
    <row r="71562" spans="1:5" x14ac:dyDescent="0.3">
      <c r="A71562">
        <v>0</v>
      </c>
      <c r="B71562">
        <v>2325997273</v>
      </c>
      <c r="C71562" t="s">
        <v>50049</v>
      </c>
      <c r="D71562" t="s">
        <v>121855</v>
      </c>
      <c r="E71562" t="s">
        <v>284427</v>
      </c>
    </row>
    <row r="71563" spans="1:5" x14ac:dyDescent="0.3">
      <c r="A71563">
        <v>0</v>
      </c>
      <c r="B71563">
        <v>2325997423</v>
      </c>
      <c r="C71563" t="s">
        <v>50050</v>
      </c>
      <c r="D71563" t="s">
        <v>151828</v>
      </c>
      <c r="E71563" t="s">
        <v>284428</v>
      </c>
    </row>
    <row r="71564" spans="1:5" x14ac:dyDescent="0.3">
      <c r="A71564">
        <v>0</v>
      </c>
      <c r="B71564">
        <v>2325997607</v>
      </c>
      <c r="C71564" t="s">
        <v>50051</v>
      </c>
      <c r="D71564" t="s">
        <v>151829</v>
      </c>
      <c r="E71564" t="s">
        <v>284429</v>
      </c>
    </row>
    <row r="71565" spans="1:5" x14ac:dyDescent="0.3">
      <c r="A71565">
        <v>0</v>
      </c>
      <c r="B71565">
        <v>2325997792</v>
      </c>
      <c r="C71565" t="s">
        <v>50052</v>
      </c>
      <c r="D71565" t="s">
        <v>151830</v>
      </c>
      <c r="E71565" t="s">
        <v>284430</v>
      </c>
    </row>
    <row r="71566" spans="1:5" x14ac:dyDescent="0.3">
      <c r="A71566">
        <v>0</v>
      </c>
      <c r="B71566">
        <v>2325997822</v>
      </c>
      <c r="C71566" t="s">
        <v>50052</v>
      </c>
      <c r="D71566" t="s">
        <v>151831</v>
      </c>
      <c r="E71566" t="s">
        <v>284431</v>
      </c>
    </row>
    <row r="71567" spans="1:5" x14ac:dyDescent="0.3">
      <c r="A71567">
        <v>0</v>
      </c>
      <c r="B71567">
        <v>2325997921</v>
      </c>
      <c r="C71567" t="s">
        <v>50053</v>
      </c>
      <c r="D71567" t="s">
        <v>151832</v>
      </c>
      <c r="E71567" t="s">
        <v>284432</v>
      </c>
    </row>
    <row r="71568" spans="1:5" x14ac:dyDescent="0.3">
      <c r="A71568">
        <v>0</v>
      </c>
      <c r="B71568">
        <v>2325997991</v>
      </c>
      <c r="C71568" t="s">
        <v>50053</v>
      </c>
      <c r="D71568" t="s">
        <v>151833</v>
      </c>
      <c r="E71568" t="s">
        <v>284433</v>
      </c>
    </row>
    <row r="71569" spans="1:5" x14ac:dyDescent="0.3">
      <c r="A71569">
        <v>0</v>
      </c>
      <c r="B71569">
        <v>2325998011</v>
      </c>
      <c r="C71569" t="s">
        <v>50053</v>
      </c>
      <c r="D71569" t="s">
        <v>109663</v>
      </c>
      <c r="E71569" t="s">
        <v>284434</v>
      </c>
    </row>
    <row r="71570" spans="1:5" x14ac:dyDescent="0.3">
      <c r="A71570">
        <v>0</v>
      </c>
      <c r="B71570">
        <v>2325998519</v>
      </c>
      <c r="C71570" t="s">
        <v>50054</v>
      </c>
      <c r="D71570" t="s">
        <v>95208</v>
      </c>
      <c r="E71570" t="s">
        <v>284435</v>
      </c>
    </row>
    <row r="71571" spans="1:5" x14ac:dyDescent="0.3">
      <c r="A71571">
        <v>0</v>
      </c>
      <c r="B71571">
        <v>2325998581</v>
      </c>
      <c r="C71571" t="s">
        <v>50055</v>
      </c>
      <c r="D71571" t="s">
        <v>151834</v>
      </c>
      <c r="E71571" t="s">
        <v>284436</v>
      </c>
    </row>
    <row r="71572" spans="1:5" x14ac:dyDescent="0.3">
      <c r="A71572">
        <v>0</v>
      </c>
      <c r="B71572">
        <v>2325998698</v>
      </c>
      <c r="C71572" t="s">
        <v>50055</v>
      </c>
      <c r="D71572" t="s">
        <v>151835</v>
      </c>
      <c r="E71572" t="s">
        <v>284437</v>
      </c>
    </row>
    <row r="71573" spans="1:5" x14ac:dyDescent="0.3">
      <c r="A71573">
        <v>0</v>
      </c>
      <c r="B71573">
        <v>2325998996</v>
      </c>
      <c r="C71573" t="s">
        <v>50056</v>
      </c>
      <c r="D71573" t="s">
        <v>151836</v>
      </c>
      <c r="E71573" t="s">
        <v>284438</v>
      </c>
    </row>
    <row r="71574" spans="1:5" x14ac:dyDescent="0.3">
      <c r="A71574">
        <v>0</v>
      </c>
      <c r="B71574">
        <v>2325999077</v>
      </c>
      <c r="C71574" t="s">
        <v>50056</v>
      </c>
      <c r="D71574" t="s">
        <v>151837</v>
      </c>
      <c r="E71574" t="s">
        <v>284439</v>
      </c>
    </row>
    <row r="71575" spans="1:5" x14ac:dyDescent="0.3">
      <c r="A71575">
        <v>0</v>
      </c>
      <c r="B71575">
        <v>2325999477</v>
      </c>
      <c r="C71575" t="s">
        <v>50057</v>
      </c>
      <c r="D71575" t="s">
        <v>151838</v>
      </c>
      <c r="E71575" t="s">
        <v>284440</v>
      </c>
    </row>
    <row r="71576" spans="1:5" x14ac:dyDescent="0.3">
      <c r="A71576">
        <v>0</v>
      </c>
      <c r="B71576">
        <v>2326000246</v>
      </c>
      <c r="C71576" t="s">
        <v>50058</v>
      </c>
      <c r="D71576" t="s">
        <v>151839</v>
      </c>
      <c r="E71576" t="s">
        <v>284441</v>
      </c>
    </row>
    <row r="71577" spans="1:5" x14ac:dyDescent="0.3">
      <c r="A71577">
        <v>0</v>
      </c>
      <c r="B71577">
        <v>2326000338</v>
      </c>
      <c r="C71577" t="s">
        <v>50058</v>
      </c>
      <c r="D71577" t="s">
        <v>151840</v>
      </c>
      <c r="E71577" t="s">
        <v>284442</v>
      </c>
    </row>
    <row r="71578" spans="1:5" x14ac:dyDescent="0.3">
      <c r="A71578">
        <v>0</v>
      </c>
      <c r="B71578">
        <v>2326000353</v>
      </c>
      <c r="C71578" t="s">
        <v>50058</v>
      </c>
      <c r="D71578" t="s">
        <v>151841</v>
      </c>
      <c r="E71578" t="s">
        <v>284443</v>
      </c>
    </row>
    <row r="71579" spans="1:5" x14ac:dyDescent="0.3">
      <c r="A71579">
        <v>0</v>
      </c>
      <c r="B71579">
        <v>2326000974</v>
      </c>
      <c r="C71579" t="s">
        <v>50059</v>
      </c>
      <c r="D71579" t="s">
        <v>146250</v>
      </c>
      <c r="E71579" t="s">
        <v>284444</v>
      </c>
    </row>
    <row r="71580" spans="1:5" x14ac:dyDescent="0.3">
      <c r="A71580">
        <v>0</v>
      </c>
      <c r="B71580">
        <v>2326001043</v>
      </c>
      <c r="C71580" t="s">
        <v>50059</v>
      </c>
      <c r="D71580" t="s">
        <v>151842</v>
      </c>
      <c r="E71580" t="s">
        <v>284445</v>
      </c>
    </row>
    <row r="71581" spans="1:5" x14ac:dyDescent="0.3">
      <c r="A71581">
        <v>0</v>
      </c>
      <c r="B71581">
        <v>2326001089</v>
      </c>
      <c r="C71581" t="s">
        <v>50059</v>
      </c>
      <c r="D71581" t="s">
        <v>151843</v>
      </c>
      <c r="E71581" t="s">
        <v>284446</v>
      </c>
    </row>
    <row r="71582" spans="1:5" x14ac:dyDescent="0.3">
      <c r="A71582">
        <v>0</v>
      </c>
      <c r="B71582">
        <v>2326001179</v>
      </c>
      <c r="C71582" t="s">
        <v>50060</v>
      </c>
      <c r="D71582" t="s">
        <v>151844</v>
      </c>
      <c r="E71582" t="s">
        <v>284447</v>
      </c>
    </row>
    <row r="71583" spans="1:5" x14ac:dyDescent="0.3">
      <c r="A71583">
        <v>0</v>
      </c>
      <c r="B71583">
        <v>2326001187</v>
      </c>
      <c r="C71583" t="s">
        <v>50061</v>
      </c>
      <c r="D71583" t="s">
        <v>119804</v>
      </c>
      <c r="E71583" t="s">
        <v>284448</v>
      </c>
    </row>
    <row r="71584" spans="1:5" x14ac:dyDescent="0.3">
      <c r="A71584">
        <v>0</v>
      </c>
      <c r="B71584">
        <v>2326001775</v>
      </c>
      <c r="C71584" t="s">
        <v>50062</v>
      </c>
      <c r="D71584" t="s">
        <v>151845</v>
      </c>
      <c r="E71584" t="s">
        <v>284449</v>
      </c>
    </row>
    <row r="71585" spans="1:5" x14ac:dyDescent="0.3">
      <c r="A71585">
        <v>0</v>
      </c>
      <c r="B71585">
        <v>2326002129</v>
      </c>
      <c r="C71585" t="s">
        <v>50063</v>
      </c>
      <c r="D71585" t="s">
        <v>151009</v>
      </c>
      <c r="E71585" t="s">
        <v>284450</v>
      </c>
    </row>
    <row r="71586" spans="1:5" x14ac:dyDescent="0.3">
      <c r="A71586">
        <v>0</v>
      </c>
      <c r="B71586">
        <v>2326002382</v>
      </c>
      <c r="C71586" t="s">
        <v>50064</v>
      </c>
      <c r="D71586" t="s">
        <v>151846</v>
      </c>
      <c r="E71586" t="s">
        <v>284451</v>
      </c>
    </row>
    <row r="71587" spans="1:5" x14ac:dyDescent="0.3">
      <c r="A71587">
        <v>0</v>
      </c>
      <c r="B71587">
        <v>2326002842</v>
      </c>
      <c r="C71587" t="s">
        <v>50065</v>
      </c>
      <c r="D71587" t="s">
        <v>151847</v>
      </c>
      <c r="E71587" t="s">
        <v>284452</v>
      </c>
    </row>
    <row r="71588" spans="1:5" x14ac:dyDescent="0.3">
      <c r="A71588">
        <v>0</v>
      </c>
      <c r="B71588">
        <v>2326002953</v>
      </c>
      <c r="C71588" t="s">
        <v>50066</v>
      </c>
      <c r="D71588" t="s">
        <v>111869</v>
      </c>
      <c r="E71588" t="s">
        <v>284453</v>
      </c>
    </row>
    <row r="71589" spans="1:5" x14ac:dyDescent="0.3">
      <c r="A71589">
        <v>0</v>
      </c>
      <c r="B71589">
        <v>2326004639</v>
      </c>
      <c r="C71589" t="s">
        <v>50067</v>
      </c>
      <c r="D71589" t="s">
        <v>151848</v>
      </c>
      <c r="E71589" t="s">
        <v>284454</v>
      </c>
    </row>
    <row r="71590" spans="1:5" x14ac:dyDescent="0.3">
      <c r="A71590">
        <v>0</v>
      </c>
      <c r="B71590">
        <v>2326004850</v>
      </c>
      <c r="C71590" t="s">
        <v>50068</v>
      </c>
      <c r="D71590" t="s">
        <v>151849</v>
      </c>
      <c r="E71590" t="s">
        <v>284455</v>
      </c>
    </row>
    <row r="71591" spans="1:5" x14ac:dyDescent="0.3">
      <c r="A71591">
        <v>0</v>
      </c>
      <c r="B71591">
        <v>2326005044</v>
      </c>
      <c r="C71591" t="s">
        <v>50069</v>
      </c>
      <c r="D71591" t="s">
        <v>151850</v>
      </c>
      <c r="E71591" t="s">
        <v>284456</v>
      </c>
    </row>
    <row r="71592" spans="1:5" x14ac:dyDescent="0.3">
      <c r="A71592">
        <v>0</v>
      </c>
      <c r="B71592">
        <v>2326005312</v>
      </c>
      <c r="C71592" t="s">
        <v>50070</v>
      </c>
      <c r="D71592" t="s">
        <v>125943</v>
      </c>
      <c r="E71592" t="s">
        <v>284457</v>
      </c>
    </row>
    <row r="71593" spans="1:5" x14ac:dyDescent="0.3">
      <c r="A71593">
        <v>0</v>
      </c>
      <c r="B71593">
        <v>2326005373</v>
      </c>
      <c r="C71593" t="s">
        <v>50070</v>
      </c>
      <c r="D71593" t="s">
        <v>117390</v>
      </c>
      <c r="E71593" t="s">
        <v>284458</v>
      </c>
    </row>
    <row r="71594" spans="1:5" x14ac:dyDescent="0.3">
      <c r="A71594">
        <v>0</v>
      </c>
      <c r="B71594">
        <v>2326005470</v>
      </c>
      <c r="C71594" t="s">
        <v>50070</v>
      </c>
      <c r="D71594" t="s">
        <v>151851</v>
      </c>
      <c r="E71594" t="s">
        <v>284459</v>
      </c>
    </row>
    <row r="71595" spans="1:5" x14ac:dyDescent="0.3">
      <c r="A71595">
        <v>0</v>
      </c>
      <c r="B71595">
        <v>2326005716</v>
      </c>
      <c r="C71595" t="s">
        <v>50071</v>
      </c>
      <c r="D71595" t="s">
        <v>151852</v>
      </c>
      <c r="E71595" t="s">
        <v>284460</v>
      </c>
    </row>
    <row r="71596" spans="1:5" x14ac:dyDescent="0.3">
      <c r="A71596">
        <v>0</v>
      </c>
      <c r="B71596">
        <v>2326006075</v>
      </c>
      <c r="C71596" t="s">
        <v>50072</v>
      </c>
      <c r="D71596" t="s">
        <v>151853</v>
      </c>
      <c r="E71596" t="s">
        <v>284461</v>
      </c>
    </row>
    <row r="71597" spans="1:5" x14ac:dyDescent="0.3">
      <c r="A71597">
        <v>0</v>
      </c>
      <c r="B71597">
        <v>2326006168</v>
      </c>
      <c r="C71597" t="s">
        <v>50072</v>
      </c>
      <c r="D71597" t="s">
        <v>151854</v>
      </c>
      <c r="E71597" t="s">
        <v>284462</v>
      </c>
    </row>
    <row r="71598" spans="1:5" x14ac:dyDescent="0.3">
      <c r="A71598">
        <v>0</v>
      </c>
      <c r="B71598">
        <v>2326006642</v>
      </c>
      <c r="C71598" t="s">
        <v>50073</v>
      </c>
      <c r="D71598" t="s">
        <v>151855</v>
      </c>
      <c r="E71598" t="s">
        <v>284463</v>
      </c>
    </row>
    <row r="71599" spans="1:5" x14ac:dyDescent="0.3">
      <c r="A71599">
        <v>0</v>
      </c>
      <c r="B71599">
        <v>2326006748</v>
      </c>
      <c r="C71599" t="s">
        <v>50074</v>
      </c>
      <c r="D71599" t="s">
        <v>151856</v>
      </c>
      <c r="E71599" t="s">
        <v>284464</v>
      </c>
    </row>
    <row r="71600" spans="1:5" x14ac:dyDescent="0.3">
      <c r="A71600">
        <v>0</v>
      </c>
      <c r="B71600">
        <v>2326006884</v>
      </c>
      <c r="C71600" t="s">
        <v>50074</v>
      </c>
      <c r="D71600" t="s">
        <v>151857</v>
      </c>
      <c r="E71600" t="s">
        <v>284465</v>
      </c>
    </row>
    <row r="71601" spans="1:5" x14ac:dyDescent="0.3">
      <c r="A71601">
        <v>0</v>
      </c>
      <c r="B71601">
        <v>2326006974</v>
      </c>
      <c r="C71601" t="s">
        <v>50075</v>
      </c>
      <c r="D71601" t="s">
        <v>97283</v>
      </c>
      <c r="E71601" t="s">
        <v>284466</v>
      </c>
    </row>
    <row r="71602" spans="1:5" x14ac:dyDescent="0.3">
      <c r="A71602">
        <v>0</v>
      </c>
      <c r="B71602">
        <v>2326007395</v>
      </c>
      <c r="C71602" t="s">
        <v>50076</v>
      </c>
      <c r="D71602" t="s">
        <v>151858</v>
      </c>
      <c r="E71602" t="s">
        <v>284467</v>
      </c>
    </row>
    <row r="71603" spans="1:5" x14ac:dyDescent="0.3">
      <c r="A71603">
        <v>0</v>
      </c>
      <c r="B71603">
        <v>2326007670</v>
      </c>
      <c r="C71603" t="s">
        <v>50077</v>
      </c>
      <c r="D71603" t="s">
        <v>151859</v>
      </c>
      <c r="E71603" t="s">
        <v>284468</v>
      </c>
    </row>
    <row r="71604" spans="1:5" x14ac:dyDescent="0.3">
      <c r="A71604">
        <v>0</v>
      </c>
      <c r="B71604">
        <v>2326007853</v>
      </c>
      <c r="C71604" t="s">
        <v>50078</v>
      </c>
      <c r="D71604" t="s">
        <v>151860</v>
      </c>
      <c r="E71604" t="s">
        <v>284469</v>
      </c>
    </row>
    <row r="71605" spans="1:5" x14ac:dyDescent="0.3">
      <c r="A71605">
        <v>0</v>
      </c>
      <c r="B71605">
        <v>2326008150</v>
      </c>
      <c r="C71605" t="s">
        <v>50079</v>
      </c>
      <c r="D71605" t="s">
        <v>151861</v>
      </c>
      <c r="E71605" t="s">
        <v>284470</v>
      </c>
    </row>
    <row r="71606" spans="1:5" x14ac:dyDescent="0.3">
      <c r="A71606">
        <v>0</v>
      </c>
      <c r="B71606">
        <v>2326008633</v>
      </c>
      <c r="C71606" t="s">
        <v>50080</v>
      </c>
      <c r="D71606" t="s">
        <v>151862</v>
      </c>
      <c r="E71606" t="s">
        <v>284471</v>
      </c>
    </row>
    <row r="71607" spans="1:5" x14ac:dyDescent="0.3">
      <c r="A71607">
        <v>0</v>
      </c>
      <c r="B71607">
        <v>2326008903</v>
      </c>
      <c r="C71607" t="s">
        <v>50081</v>
      </c>
      <c r="D71607" t="s">
        <v>151863</v>
      </c>
      <c r="E71607" t="s">
        <v>284472</v>
      </c>
    </row>
    <row r="71608" spans="1:5" x14ac:dyDescent="0.3">
      <c r="A71608">
        <v>0</v>
      </c>
      <c r="B71608">
        <v>2326009090</v>
      </c>
      <c r="C71608" t="s">
        <v>50082</v>
      </c>
      <c r="D71608" t="s">
        <v>151864</v>
      </c>
      <c r="E71608" t="s">
        <v>284473</v>
      </c>
    </row>
    <row r="71609" spans="1:5" x14ac:dyDescent="0.3">
      <c r="A71609">
        <v>0</v>
      </c>
      <c r="B71609">
        <v>2326009094</v>
      </c>
      <c r="C71609" t="s">
        <v>50082</v>
      </c>
      <c r="D71609" t="s">
        <v>151865</v>
      </c>
      <c r="E71609" t="s">
        <v>284474</v>
      </c>
    </row>
    <row r="71610" spans="1:5" x14ac:dyDescent="0.3">
      <c r="A71610">
        <v>0</v>
      </c>
      <c r="B71610">
        <v>2326009450</v>
      </c>
      <c r="C71610" t="s">
        <v>50083</v>
      </c>
      <c r="D71610" t="s">
        <v>151866</v>
      </c>
      <c r="E71610" t="s">
        <v>284475</v>
      </c>
    </row>
    <row r="71611" spans="1:5" x14ac:dyDescent="0.3">
      <c r="A71611">
        <v>0</v>
      </c>
      <c r="B71611">
        <v>2326009469</v>
      </c>
      <c r="C71611" t="s">
        <v>50083</v>
      </c>
      <c r="D71611" t="s">
        <v>151867</v>
      </c>
      <c r="E71611" t="s">
        <v>284476</v>
      </c>
    </row>
    <row r="71612" spans="1:5" x14ac:dyDescent="0.3">
      <c r="A71612">
        <v>0</v>
      </c>
      <c r="B71612">
        <v>2326009811</v>
      </c>
      <c r="C71612" t="s">
        <v>50084</v>
      </c>
      <c r="D71612" t="s">
        <v>151868</v>
      </c>
      <c r="E71612" t="s">
        <v>284477</v>
      </c>
    </row>
    <row r="71613" spans="1:5" x14ac:dyDescent="0.3">
      <c r="A71613">
        <v>0</v>
      </c>
      <c r="B71613">
        <v>2326009851</v>
      </c>
      <c r="C71613" t="s">
        <v>50084</v>
      </c>
      <c r="D71613" t="s">
        <v>151869</v>
      </c>
      <c r="E71613" t="s">
        <v>284478</v>
      </c>
    </row>
    <row r="71614" spans="1:5" x14ac:dyDescent="0.3">
      <c r="A71614">
        <v>0</v>
      </c>
      <c r="B71614">
        <v>2326010379</v>
      </c>
      <c r="C71614" t="s">
        <v>50085</v>
      </c>
      <c r="D71614" t="s">
        <v>151870</v>
      </c>
      <c r="E71614" t="s">
        <v>284479</v>
      </c>
    </row>
    <row r="71615" spans="1:5" x14ac:dyDescent="0.3">
      <c r="A71615">
        <v>0</v>
      </c>
      <c r="B71615">
        <v>2326010389</v>
      </c>
      <c r="C71615" t="s">
        <v>50085</v>
      </c>
      <c r="D71615" t="s">
        <v>109102</v>
      </c>
      <c r="E71615" t="s">
        <v>284480</v>
      </c>
    </row>
    <row r="71616" spans="1:5" x14ac:dyDescent="0.3">
      <c r="A71616">
        <v>0</v>
      </c>
      <c r="B71616">
        <v>2326010585</v>
      </c>
      <c r="C71616" t="s">
        <v>50086</v>
      </c>
      <c r="D71616" t="s">
        <v>151871</v>
      </c>
      <c r="E71616" t="s">
        <v>284481</v>
      </c>
    </row>
    <row r="71617" spans="1:5" x14ac:dyDescent="0.3">
      <c r="A71617">
        <v>0</v>
      </c>
      <c r="B71617">
        <v>2326010965</v>
      </c>
      <c r="C71617" t="s">
        <v>50087</v>
      </c>
      <c r="D71617" t="s">
        <v>151872</v>
      </c>
      <c r="E71617" t="s">
        <v>284482</v>
      </c>
    </row>
    <row r="71618" spans="1:5" x14ac:dyDescent="0.3">
      <c r="A71618">
        <v>0</v>
      </c>
      <c r="B71618">
        <v>2326011089</v>
      </c>
      <c r="C71618" t="s">
        <v>50088</v>
      </c>
      <c r="D71618" t="s">
        <v>151873</v>
      </c>
      <c r="E71618" t="s">
        <v>284483</v>
      </c>
    </row>
    <row r="71619" spans="1:5" x14ac:dyDescent="0.3">
      <c r="A71619">
        <v>0</v>
      </c>
      <c r="B71619">
        <v>2326011507</v>
      </c>
      <c r="C71619" t="s">
        <v>50089</v>
      </c>
      <c r="D71619" t="s">
        <v>151874</v>
      </c>
      <c r="E71619" t="s">
        <v>284484</v>
      </c>
    </row>
    <row r="71620" spans="1:5" x14ac:dyDescent="0.3">
      <c r="A71620">
        <v>0</v>
      </c>
      <c r="B71620">
        <v>2326011549</v>
      </c>
      <c r="C71620" t="s">
        <v>50089</v>
      </c>
      <c r="D71620" t="s">
        <v>138078</v>
      </c>
      <c r="E71620" t="s">
        <v>284485</v>
      </c>
    </row>
    <row r="71621" spans="1:5" x14ac:dyDescent="0.3">
      <c r="A71621">
        <v>0</v>
      </c>
      <c r="B71621">
        <v>2326011599</v>
      </c>
      <c r="C71621" t="s">
        <v>50089</v>
      </c>
      <c r="D71621" t="s">
        <v>146281</v>
      </c>
      <c r="E71621" t="s">
        <v>284486</v>
      </c>
    </row>
    <row r="71622" spans="1:5" x14ac:dyDescent="0.3">
      <c r="A71622">
        <v>0</v>
      </c>
      <c r="B71622">
        <v>2326011901</v>
      </c>
      <c r="C71622" t="s">
        <v>50090</v>
      </c>
      <c r="D71622" t="s">
        <v>151875</v>
      </c>
      <c r="E71622" t="s">
        <v>284487</v>
      </c>
    </row>
    <row r="71623" spans="1:5" x14ac:dyDescent="0.3">
      <c r="A71623">
        <v>0</v>
      </c>
      <c r="B71623">
        <v>2326012390</v>
      </c>
      <c r="C71623" t="s">
        <v>50091</v>
      </c>
      <c r="D71623" t="s">
        <v>151876</v>
      </c>
      <c r="E71623" t="s">
        <v>284488</v>
      </c>
    </row>
    <row r="71624" spans="1:5" x14ac:dyDescent="0.3">
      <c r="A71624">
        <v>0</v>
      </c>
      <c r="B71624">
        <v>2326012495</v>
      </c>
      <c r="C71624" t="s">
        <v>50091</v>
      </c>
      <c r="D71624" t="s">
        <v>151877</v>
      </c>
      <c r="E71624" t="s">
        <v>284489</v>
      </c>
    </row>
    <row r="71625" spans="1:5" x14ac:dyDescent="0.3">
      <c r="A71625">
        <v>0</v>
      </c>
      <c r="B71625">
        <v>2326013343</v>
      </c>
      <c r="C71625" t="s">
        <v>50092</v>
      </c>
      <c r="D71625" t="s">
        <v>151878</v>
      </c>
      <c r="E71625" t="s">
        <v>284490</v>
      </c>
    </row>
    <row r="71626" spans="1:5" x14ac:dyDescent="0.3">
      <c r="A71626">
        <v>0</v>
      </c>
      <c r="B71626">
        <v>2326013493</v>
      </c>
      <c r="C71626" t="s">
        <v>50093</v>
      </c>
      <c r="D71626" t="s">
        <v>151879</v>
      </c>
      <c r="E71626" t="s">
        <v>284491</v>
      </c>
    </row>
    <row r="71627" spans="1:5" x14ac:dyDescent="0.3">
      <c r="A71627">
        <v>0</v>
      </c>
      <c r="B71627">
        <v>2326013649</v>
      </c>
      <c r="C71627" t="s">
        <v>50093</v>
      </c>
      <c r="D71627" t="s">
        <v>135353</v>
      </c>
      <c r="E71627" t="s">
        <v>284492</v>
      </c>
    </row>
    <row r="71628" spans="1:5" x14ac:dyDescent="0.3">
      <c r="A71628">
        <v>0</v>
      </c>
      <c r="B71628">
        <v>2326013784</v>
      </c>
      <c r="C71628" t="s">
        <v>50094</v>
      </c>
      <c r="D71628" t="s">
        <v>151880</v>
      </c>
      <c r="E71628" t="s">
        <v>284493</v>
      </c>
    </row>
    <row r="71629" spans="1:5" x14ac:dyDescent="0.3">
      <c r="A71629">
        <v>0</v>
      </c>
      <c r="B71629">
        <v>2326014233</v>
      </c>
      <c r="C71629" t="s">
        <v>50095</v>
      </c>
      <c r="D71629" t="s">
        <v>151868</v>
      </c>
      <c r="E71629" t="s">
        <v>284494</v>
      </c>
    </row>
    <row r="71630" spans="1:5" x14ac:dyDescent="0.3">
      <c r="A71630">
        <v>0</v>
      </c>
      <c r="B71630">
        <v>2326014346</v>
      </c>
      <c r="C71630" t="s">
        <v>50096</v>
      </c>
      <c r="D71630" t="s">
        <v>151881</v>
      </c>
      <c r="E71630" t="s">
        <v>284495</v>
      </c>
    </row>
    <row r="71631" spans="1:5" x14ac:dyDescent="0.3">
      <c r="A71631">
        <v>0</v>
      </c>
      <c r="B71631">
        <v>2326014612</v>
      </c>
      <c r="C71631" t="s">
        <v>50097</v>
      </c>
      <c r="D71631" t="s">
        <v>151882</v>
      </c>
      <c r="E71631" t="s">
        <v>284496</v>
      </c>
    </row>
    <row r="71632" spans="1:5" x14ac:dyDescent="0.3">
      <c r="A71632">
        <v>0</v>
      </c>
      <c r="B71632">
        <v>2326014928</v>
      </c>
      <c r="C71632" t="s">
        <v>50098</v>
      </c>
      <c r="D71632" t="s">
        <v>143060</v>
      </c>
      <c r="E71632" t="s">
        <v>284497</v>
      </c>
    </row>
    <row r="71633" spans="1:5" x14ac:dyDescent="0.3">
      <c r="A71633">
        <v>0</v>
      </c>
      <c r="B71633">
        <v>2326015200</v>
      </c>
      <c r="C71633" t="s">
        <v>50099</v>
      </c>
      <c r="D71633" t="s">
        <v>151883</v>
      </c>
      <c r="E71633" t="s">
        <v>284498</v>
      </c>
    </row>
    <row r="71634" spans="1:5" x14ac:dyDescent="0.3">
      <c r="A71634">
        <v>0</v>
      </c>
      <c r="B71634">
        <v>2326016848</v>
      </c>
      <c r="C71634" t="s">
        <v>50100</v>
      </c>
      <c r="D71634" t="s">
        <v>110819</v>
      </c>
      <c r="E71634" t="s">
        <v>284499</v>
      </c>
    </row>
    <row r="71635" spans="1:5" x14ac:dyDescent="0.3">
      <c r="A71635">
        <v>0</v>
      </c>
      <c r="B71635">
        <v>2326017146</v>
      </c>
      <c r="C71635" t="s">
        <v>50101</v>
      </c>
      <c r="D71635" t="s">
        <v>151884</v>
      </c>
      <c r="E71635" t="s">
        <v>284500</v>
      </c>
    </row>
    <row r="71636" spans="1:5" x14ac:dyDescent="0.3">
      <c r="A71636">
        <v>0</v>
      </c>
      <c r="B71636">
        <v>2326017159</v>
      </c>
      <c r="C71636" t="s">
        <v>50101</v>
      </c>
      <c r="D71636" t="s">
        <v>151885</v>
      </c>
      <c r="E71636" t="s">
        <v>284501</v>
      </c>
    </row>
    <row r="71637" spans="1:5" x14ac:dyDescent="0.3">
      <c r="A71637">
        <v>0</v>
      </c>
      <c r="B71637">
        <v>2326017541</v>
      </c>
      <c r="C71637" t="s">
        <v>50102</v>
      </c>
      <c r="D71637" t="s">
        <v>151886</v>
      </c>
      <c r="E71637" t="s">
        <v>284502</v>
      </c>
    </row>
    <row r="71638" spans="1:5" x14ac:dyDescent="0.3">
      <c r="A71638">
        <v>0</v>
      </c>
      <c r="B71638">
        <v>2326017794</v>
      </c>
      <c r="C71638" t="s">
        <v>50103</v>
      </c>
      <c r="D71638" t="s">
        <v>151887</v>
      </c>
      <c r="E71638" t="s">
        <v>284503</v>
      </c>
    </row>
    <row r="71639" spans="1:5" x14ac:dyDescent="0.3">
      <c r="A71639">
        <v>0</v>
      </c>
      <c r="B71639">
        <v>2326017831</v>
      </c>
      <c r="C71639" t="s">
        <v>50103</v>
      </c>
      <c r="D71639" t="s">
        <v>151888</v>
      </c>
      <c r="E71639" t="s">
        <v>284504</v>
      </c>
    </row>
    <row r="71640" spans="1:5" x14ac:dyDescent="0.3">
      <c r="A71640">
        <v>0</v>
      </c>
      <c r="B71640">
        <v>2326017906</v>
      </c>
      <c r="C71640" t="s">
        <v>50103</v>
      </c>
      <c r="D71640" t="s">
        <v>151889</v>
      </c>
      <c r="E71640" t="s">
        <v>284505</v>
      </c>
    </row>
    <row r="71641" spans="1:5" x14ac:dyDescent="0.3">
      <c r="A71641">
        <v>0</v>
      </c>
      <c r="B71641">
        <v>2326018419</v>
      </c>
      <c r="C71641" t="s">
        <v>50104</v>
      </c>
      <c r="D71641" t="s">
        <v>146451</v>
      </c>
      <c r="E71641" t="s">
        <v>284506</v>
      </c>
    </row>
    <row r="71642" spans="1:5" x14ac:dyDescent="0.3">
      <c r="A71642">
        <v>0</v>
      </c>
      <c r="B71642">
        <v>2326018568</v>
      </c>
      <c r="C71642" t="s">
        <v>50105</v>
      </c>
      <c r="D71642" t="s">
        <v>151890</v>
      </c>
      <c r="E71642" t="s">
        <v>284507</v>
      </c>
    </row>
    <row r="71643" spans="1:5" x14ac:dyDescent="0.3">
      <c r="A71643">
        <v>0</v>
      </c>
      <c r="B71643">
        <v>2326018709</v>
      </c>
      <c r="C71643" t="s">
        <v>50105</v>
      </c>
      <c r="D71643" t="s">
        <v>151891</v>
      </c>
      <c r="E71643" t="s">
        <v>284508</v>
      </c>
    </row>
    <row r="71644" spans="1:5" x14ac:dyDescent="0.3">
      <c r="A71644">
        <v>0</v>
      </c>
      <c r="B71644">
        <v>2326018732</v>
      </c>
      <c r="C71644" t="s">
        <v>50105</v>
      </c>
      <c r="D71644" t="s">
        <v>109018</v>
      </c>
      <c r="E71644" t="s">
        <v>284509</v>
      </c>
    </row>
    <row r="71645" spans="1:5" x14ac:dyDescent="0.3">
      <c r="A71645">
        <v>0</v>
      </c>
      <c r="B71645">
        <v>2326019211</v>
      </c>
      <c r="C71645" t="s">
        <v>50106</v>
      </c>
      <c r="D71645" t="s">
        <v>151892</v>
      </c>
      <c r="E71645" t="s">
        <v>284510</v>
      </c>
    </row>
    <row r="71646" spans="1:5" x14ac:dyDescent="0.3">
      <c r="A71646">
        <v>0</v>
      </c>
      <c r="B71646">
        <v>2326019345</v>
      </c>
      <c r="C71646" t="s">
        <v>50106</v>
      </c>
      <c r="D71646" t="s">
        <v>151893</v>
      </c>
      <c r="E71646" t="s">
        <v>284511</v>
      </c>
    </row>
    <row r="71647" spans="1:5" x14ac:dyDescent="0.3">
      <c r="A71647">
        <v>0</v>
      </c>
      <c r="B71647">
        <v>2326019717</v>
      </c>
      <c r="C71647" t="s">
        <v>50107</v>
      </c>
      <c r="D71647" t="s">
        <v>151894</v>
      </c>
      <c r="E71647" t="s">
        <v>284512</v>
      </c>
    </row>
    <row r="71648" spans="1:5" x14ac:dyDescent="0.3">
      <c r="A71648">
        <v>0</v>
      </c>
      <c r="B71648">
        <v>2326019882</v>
      </c>
      <c r="C71648" t="s">
        <v>50108</v>
      </c>
      <c r="D71648" t="s">
        <v>133494</v>
      </c>
      <c r="E71648" t="s">
        <v>284513</v>
      </c>
    </row>
    <row r="71649" spans="1:5" x14ac:dyDescent="0.3">
      <c r="A71649">
        <v>0</v>
      </c>
      <c r="B71649">
        <v>2326019946</v>
      </c>
      <c r="C71649" t="s">
        <v>50109</v>
      </c>
      <c r="D71649" t="s">
        <v>151895</v>
      </c>
      <c r="E71649" t="s">
        <v>229145</v>
      </c>
    </row>
    <row r="71650" spans="1:5" x14ac:dyDescent="0.3">
      <c r="A71650">
        <v>0</v>
      </c>
      <c r="B71650">
        <v>2326020730</v>
      </c>
      <c r="C71650" t="s">
        <v>50110</v>
      </c>
      <c r="D71650" t="s">
        <v>151896</v>
      </c>
      <c r="E71650" t="s">
        <v>284514</v>
      </c>
    </row>
    <row r="71651" spans="1:5" x14ac:dyDescent="0.3">
      <c r="A71651">
        <v>0</v>
      </c>
      <c r="B71651">
        <v>2326021304</v>
      </c>
      <c r="C71651" t="s">
        <v>50111</v>
      </c>
      <c r="D71651" t="s">
        <v>151897</v>
      </c>
      <c r="E71651" t="s">
        <v>284515</v>
      </c>
    </row>
    <row r="71652" spans="1:5" x14ac:dyDescent="0.3">
      <c r="A71652">
        <v>0</v>
      </c>
      <c r="B71652">
        <v>2326022113</v>
      </c>
      <c r="C71652" t="s">
        <v>50112</v>
      </c>
      <c r="D71652" t="s">
        <v>151898</v>
      </c>
      <c r="E71652" t="s">
        <v>284516</v>
      </c>
    </row>
    <row r="71653" spans="1:5" x14ac:dyDescent="0.3">
      <c r="A71653">
        <v>0</v>
      </c>
      <c r="B71653">
        <v>2326022716</v>
      </c>
      <c r="C71653" t="s">
        <v>50113</v>
      </c>
      <c r="D71653" t="s">
        <v>151899</v>
      </c>
      <c r="E71653" t="s">
        <v>284517</v>
      </c>
    </row>
    <row r="71654" spans="1:5" x14ac:dyDescent="0.3">
      <c r="A71654">
        <v>0</v>
      </c>
      <c r="B71654">
        <v>2326022768</v>
      </c>
      <c r="C71654" t="s">
        <v>50114</v>
      </c>
      <c r="D71654" t="s">
        <v>151900</v>
      </c>
      <c r="E71654" t="s">
        <v>284518</v>
      </c>
    </row>
    <row r="71655" spans="1:5" x14ac:dyDescent="0.3">
      <c r="A71655">
        <v>0</v>
      </c>
      <c r="B71655">
        <v>2326022784</v>
      </c>
      <c r="C71655" t="s">
        <v>50114</v>
      </c>
      <c r="D71655" t="s">
        <v>117255</v>
      </c>
      <c r="E71655" t="s">
        <v>284519</v>
      </c>
    </row>
    <row r="71656" spans="1:5" x14ac:dyDescent="0.3">
      <c r="A71656">
        <v>0</v>
      </c>
      <c r="B71656">
        <v>2326022813</v>
      </c>
      <c r="C71656" t="s">
        <v>50114</v>
      </c>
      <c r="D71656" t="s">
        <v>151901</v>
      </c>
      <c r="E71656" t="s">
        <v>284520</v>
      </c>
    </row>
    <row r="71657" spans="1:5" x14ac:dyDescent="0.3">
      <c r="A71657">
        <v>0</v>
      </c>
      <c r="B71657">
        <v>2326022959</v>
      </c>
      <c r="C71657" t="s">
        <v>50115</v>
      </c>
      <c r="D71657" t="s">
        <v>151902</v>
      </c>
      <c r="E71657" t="s">
        <v>284521</v>
      </c>
    </row>
    <row r="71658" spans="1:5" x14ac:dyDescent="0.3">
      <c r="A71658">
        <v>0</v>
      </c>
      <c r="B71658">
        <v>2326023952</v>
      </c>
      <c r="C71658" t="s">
        <v>50116</v>
      </c>
      <c r="D71658" t="s">
        <v>151903</v>
      </c>
      <c r="E71658" t="s">
        <v>284522</v>
      </c>
    </row>
    <row r="71659" spans="1:5" x14ac:dyDescent="0.3">
      <c r="A71659">
        <v>0</v>
      </c>
      <c r="B71659">
        <v>2326023980</v>
      </c>
      <c r="C71659" t="s">
        <v>50116</v>
      </c>
      <c r="D71659" t="s">
        <v>151903</v>
      </c>
      <c r="E71659" t="s">
        <v>284522</v>
      </c>
    </row>
    <row r="71660" spans="1:5" x14ac:dyDescent="0.3">
      <c r="A71660">
        <v>0</v>
      </c>
      <c r="B71660">
        <v>2326024726</v>
      </c>
      <c r="C71660" t="s">
        <v>50117</v>
      </c>
      <c r="D71660" t="s">
        <v>151904</v>
      </c>
      <c r="E71660" t="s">
        <v>284523</v>
      </c>
    </row>
    <row r="71661" spans="1:5" x14ac:dyDescent="0.3">
      <c r="A71661">
        <v>0</v>
      </c>
      <c r="B71661">
        <v>2326028564</v>
      </c>
      <c r="C71661" t="s">
        <v>50118</v>
      </c>
      <c r="D71661" t="s">
        <v>151905</v>
      </c>
      <c r="E71661" t="s">
        <v>284524</v>
      </c>
    </row>
    <row r="71662" spans="1:5" x14ac:dyDescent="0.3">
      <c r="A71662">
        <v>0</v>
      </c>
      <c r="B71662">
        <v>2326029851</v>
      </c>
      <c r="C71662" t="s">
        <v>50119</v>
      </c>
      <c r="D71662" t="s">
        <v>151906</v>
      </c>
      <c r="E71662" t="s">
        <v>284525</v>
      </c>
    </row>
    <row r="71663" spans="1:5" x14ac:dyDescent="0.3">
      <c r="A71663">
        <v>0</v>
      </c>
      <c r="B71663">
        <v>2326029875</v>
      </c>
      <c r="C71663" t="s">
        <v>50119</v>
      </c>
      <c r="D71663" t="s">
        <v>151907</v>
      </c>
      <c r="E71663" t="s">
        <v>284526</v>
      </c>
    </row>
    <row r="71664" spans="1:5" x14ac:dyDescent="0.3">
      <c r="A71664">
        <v>0</v>
      </c>
      <c r="B71664">
        <v>2326029890</v>
      </c>
      <c r="C71664" t="s">
        <v>50120</v>
      </c>
      <c r="D71664" t="s">
        <v>151908</v>
      </c>
      <c r="E71664" t="s">
        <v>284527</v>
      </c>
    </row>
    <row r="71665" spans="1:5" x14ac:dyDescent="0.3">
      <c r="A71665">
        <v>0</v>
      </c>
      <c r="B71665">
        <v>2326029935</v>
      </c>
      <c r="C71665" t="s">
        <v>50120</v>
      </c>
      <c r="D71665" t="s">
        <v>151909</v>
      </c>
      <c r="E71665" t="s">
        <v>284528</v>
      </c>
    </row>
    <row r="71666" spans="1:5" x14ac:dyDescent="0.3">
      <c r="A71666">
        <v>0</v>
      </c>
      <c r="B71666">
        <v>2326030056</v>
      </c>
      <c r="C71666" t="s">
        <v>50120</v>
      </c>
      <c r="D71666" t="s">
        <v>151910</v>
      </c>
      <c r="E71666" t="s">
        <v>284529</v>
      </c>
    </row>
    <row r="71667" spans="1:5" x14ac:dyDescent="0.3">
      <c r="A71667">
        <v>0</v>
      </c>
      <c r="B71667">
        <v>2326030080</v>
      </c>
      <c r="C71667" t="s">
        <v>50120</v>
      </c>
      <c r="D71667" t="s">
        <v>151911</v>
      </c>
      <c r="E71667" t="s">
        <v>284530</v>
      </c>
    </row>
    <row r="71668" spans="1:5" x14ac:dyDescent="0.3">
      <c r="A71668">
        <v>0</v>
      </c>
      <c r="B71668">
        <v>2326030797</v>
      </c>
      <c r="C71668" t="s">
        <v>50121</v>
      </c>
      <c r="D71668" t="s">
        <v>151912</v>
      </c>
      <c r="E71668" t="s">
        <v>284531</v>
      </c>
    </row>
    <row r="71669" spans="1:5" x14ac:dyDescent="0.3">
      <c r="A71669">
        <v>0</v>
      </c>
      <c r="B71669">
        <v>2326030970</v>
      </c>
      <c r="C71669" t="s">
        <v>50122</v>
      </c>
      <c r="D71669" t="s">
        <v>113247</v>
      </c>
      <c r="E71669" t="s">
        <v>284532</v>
      </c>
    </row>
    <row r="71670" spans="1:5" x14ac:dyDescent="0.3">
      <c r="A71670">
        <v>0</v>
      </c>
      <c r="B71670">
        <v>2326032452</v>
      </c>
      <c r="C71670" t="s">
        <v>50123</v>
      </c>
      <c r="D71670" t="s">
        <v>151913</v>
      </c>
      <c r="E71670" t="s">
        <v>284533</v>
      </c>
    </row>
    <row r="71671" spans="1:5" x14ac:dyDescent="0.3">
      <c r="A71671">
        <v>0</v>
      </c>
      <c r="B71671">
        <v>2326032596</v>
      </c>
      <c r="C71671" t="s">
        <v>50124</v>
      </c>
      <c r="D71671" t="s">
        <v>114036</v>
      </c>
      <c r="E71671" t="s">
        <v>284534</v>
      </c>
    </row>
    <row r="71672" spans="1:5" x14ac:dyDescent="0.3">
      <c r="A71672">
        <v>0</v>
      </c>
      <c r="B71672">
        <v>2326032710</v>
      </c>
      <c r="C71672" t="s">
        <v>50125</v>
      </c>
      <c r="D71672" t="s">
        <v>151914</v>
      </c>
      <c r="E71672" t="s">
        <v>284535</v>
      </c>
    </row>
    <row r="71673" spans="1:5" x14ac:dyDescent="0.3">
      <c r="A71673">
        <v>0</v>
      </c>
      <c r="B71673">
        <v>2326032971</v>
      </c>
      <c r="C71673" t="s">
        <v>50126</v>
      </c>
      <c r="D71673" t="s">
        <v>98729</v>
      </c>
      <c r="E71673" t="s">
        <v>284536</v>
      </c>
    </row>
    <row r="71674" spans="1:5" x14ac:dyDescent="0.3">
      <c r="A71674">
        <v>0</v>
      </c>
      <c r="B71674">
        <v>2326033355</v>
      </c>
      <c r="C71674" t="s">
        <v>50127</v>
      </c>
      <c r="D71674" t="s">
        <v>124568</v>
      </c>
      <c r="E71674" t="s">
        <v>284537</v>
      </c>
    </row>
    <row r="71675" spans="1:5" x14ac:dyDescent="0.3">
      <c r="A71675">
        <v>0</v>
      </c>
      <c r="B71675">
        <v>2326033778</v>
      </c>
      <c r="C71675" t="s">
        <v>50128</v>
      </c>
      <c r="D71675" t="s">
        <v>151915</v>
      </c>
      <c r="E71675" t="s">
        <v>284538</v>
      </c>
    </row>
    <row r="71676" spans="1:5" x14ac:dyDescent="0.3">
      <c r="A71676">
        <v>0</v>
      </c>
      <c r="B71676">
        <v>2326033827</v>
      </c>
      <c r="C71676" t="s">
        <v>50128</v>
      </c>
      <c r="D71676" t="s">
        <v>109097</v>
      </c>
      <c r="E71676" t="s">
        <v>284539</v>
      </c>
    </row>
    <row r="71677" spans="1:5" x14ac:dyDescent="0.3">
      <c r="A71677">
        <v>0</v>
      </c>
      <c r="B71677">
        <v>2326034486</v>
      </c>
      <c r="C71677" t="s">
        <v>50129</v>
      </c>
      <c r="D71677" t="s">
        <v>151916</v>
      </c>
      <c r="E71677" t="s">
        <v>284540</v>
      </c>
    </row>
    <row r="71678" spans="1:5" x14ac:dyDescent="0.3">
      <c r="A71678">
        <v>0</v>
      </c>
      <c r="B71678">
        <v>2326034736</v>
      </c>
      <c r="C71678" t="s">
        <v>50130</v>
      </c>
      <c r="D71678" t="s">
        <v>151917</v>
      </c>
      <c r="E71678" t="s">
        <v>284541</v>
      </c>
    </row>
    <row r="71679" spans="1:5" x14ac:dyDescent="0.3">
      <c r="A71679">
        <v>0</v>
      </c>
      <c r="B71679">
        <v>2326035180</v>
      </c>
      <c r="C71679" t="s">
        <v>50131</v>
      </c>
      <c r="D71679" t="s">
        <v>151918</v>
      </c>
      <c r="E71679" t="s">
        <v>284542</v>
      </c>
    </row>
    <row r="71680" spans="1:5" x14ac:dyDescent="0.3">
      <c r="A71680">
        <v>0</v>
      </c>
      <c r="B71680">
        <v>2326035334</v>
      </c>
      <c r="C71680" t="s">
        <v>50132</v>
      </c>
      <c r="D71680" t="s">
        <v>151919</v>
      </c>
      <c r="E71680" t="s">
        <v>284543</v>
      </c>
    </row>
    <row r="71681" spans="1:5" x14ac:dyDescent="0.3">
      <c r="A71681">
        <v>0</v>
      </c>
      <c r="B71681">
        <v>2326035435</v>
      </c>
      <c r="C71681" t="s">
        <v>50133</v>
      </c>
      <c r="D71681" t="s">
        <v>151920</v>
      </c>
      <c r="E71681" t="s">
        <v>284544</v>
      </c>
    </row>
    <row r="71682" spans="1:5" x14ac:dyDescent="0.3">
      <c r="A71682">
        <v>0</v>
      </c>
      <c r="B71682">
        <v>2326035524</v>
      </c>
      <c r="C71682" t="s">
        <v>50133</v>
      </c>
      <c r="D71682" t="s">
        <v>151921</v>
      </c>
      <c r="E71682" t="s">
        <v>284545</v>
      </c>
    </row>
    <row r="71683" spans="1:5" x14ac:dyDescent="0.3">
      <c r="A71683">
        <v>0</v>
      </c>
      <c r="B71683">
        <v>2326035646</v>
      </c>
      <c r="C71683" t="s">
        <v>50134</v>
      </c>
      <c r="D71683" t="s">
        <v>151922</v>
      </c>
      <c r="E71683" t="s">
        <v>284546</v>
      </c>
    </row>
    <row r="71684" spans="1:5" x14ac:dyDescent="0.3">
      <c r="A71684">
        <v>0</v>
      </c>
      <c r="B71684">
        <v>2326035716</v>
      </c>
      <c r="C71684" t="s">
        <v>50134</v>
      </c>
      <c r="D71684" t="s">
        <v>151923</v>
      </c>
      <c r="E71684" t="s">
        <v>284547</v>
      </c>
    </row>
    <row r="71685" spans="1:5" x14ac:dyDescent="0.3">
      <c r="A71685">
        <v>0</v>
      </c>
      <c r="B71685">
        <v>2326035992</v>
      </c>
      <c r="C71685" t="s">
        <v>50135</v>
      </c>
      <c r="D71685" t="s">
        <v>151924</v>
      </c>
      <c r="E71685" t="s">
        <v>284548</v>
      </c>
    </row>
    <row r="71686" spans="1:5" x14ac:dyDescent="0.3">
      <c r="A71686">
        <v>0</v>
      </c>
      <c r="B71686">
        <v>2326036256</v>
      </c>
      <c r="C71686" t="s">
        <v>50136</v>
      </c>
      <c r="D71686" t="s">
        <v>151925</v>
      </c>
      <c r="E71686" t="s">
        <v>284549</v>
      </c>
    </row>
    <row r="71687" spans="1:5" x14ac:dyDescent="0.3">
      <c r="A71687">
        <v>0</v>
      </c>
      <c r="B71687">
        <v>2326036591</v>
      </c>
      <c r="C71687" t="s">
        <v>50137</v>
      </c>
      <c r="D71687" t="s">
        <v>151926</v>
      </c>
      <c r="E71687" t="s">
        <v>284550</v>
      </c>
    </row>
    <row r="71688" spans="1:5" x14ac:dyDescent="0.3">
      <c r="A71688">
        <v>0</v>
      </c>
      <c r="B71688">
        <v>2326036824</v>
      </c>
      <c r="C71688" t="s">
        <v>50138</v>
      </c>
      <c r="D71688" t="s">
        <v>151818</v>
      </c>
      <c r="E71688" t="s">
        <v>284551</v>
      </c>
    </row>
    <row r="71689" spans="1:5" x14ac:dyDescent="0.3">
      <c r="A71689">
        <v>0</v>
      </c>
      <c r="B71689">
        <v>2326037135</v>
      </c>
      <c r="C71689" t="s">
        <v>50139</v>
      </c>
      <c r="D71689" t="s">
        <v>151927</v>
      </c>
      <c r="E71689" t="s">
        <v>284552</v>
      </c>
    </row>
    <row r="71690" spans="1:5" x14ac:dyDescent="0.3">
      <c r="A71690">
        <v>0</v>
      </c>
      <c r="B71690">
        <v>2326037501</v>
      </c>
      <c r="C71690" t="s">
        <v>50140</v>
      </c>
      <c r="D71690" t="s">
        <v>123244</v>
      </c>
      <c r="E71690" t="s">
        <v>284553</v>
      </c>
    </row>
    <row r="71691" spans="1:5" x14ac:dyDescent="0.3">
      <c r="A71691">
        <v>0</v>
      </c>
      <c r="B71691">
        <v>2326037596</v>
      </c>
      <c r="C71691" t="s">
        <v>50140</v>
      </c>
      <c r="D71691" t="s">
        <v>151928</v>
      </c>
      <c r="E71691" t="s">
        <v>284554</v>
      </c>
    </row>
    <row r="71692" spans="1:5" x14ac:dyDescent="0.3">
      <c r="A71692">
        <v>0</v>
      </c>
      <c r="B71692">
        <v>2326037604</v>
      </c>
      <c r="C71692" t="s">
        <v>50140</v>
      </c>
      <c r="D71692" t="s">
        <v>118676</v>
      </c>
      <c r="E71692" t="s">
        <v>284555</v>
      </c>
    </row>
    <row r="71693" spans="1:5" x14ac:dyDescent="0.3">
      <c r="A71693">
        <v>0</v>
      </c>
      <c r="B71693">
        <v>2326037873</v>
      </c>
      <c r="C71693" t="s">
        <v>50141</v>
      </c>
      <c r="D71693" t="s">
        <v>151929</v>
      </c>
      <c r="E71693" t="s">
        <v>284556</v>
      </c>
    </row>
    <row r="71694" spans="1:5" x14ac:dyDescent="0.3">
      <c r="A71694">
        <v>0</v>
      </c>
      <c r="B71694">
        <v>2326038086</v>
      </c>
      <c r="C71694" t="s">
        <v>50142</v>
      </c>
      <c r="D71694" t="s">
        <v>150553</v>
      </c>
      <c r="E71694" t="s">
        <v>284557</v>
      </c>
    </row>
    <row r="71695" spans="1:5" x14ac:dyDescent="0.3">
      <c r="A71695">
        <v>0</v>
      </c>
      <c r="B71695">
        <v>2326038102</v>
      </c>
      <c r="C71695" t="s">
        <v>50142</v>
      </c>
      <c r="D71695" t="s">
        <v>151930</v>
      </c>
      <c r="E71695" t="s">
        <v>284558</v>
      </c>
    </row>
    <row r="71696" spans="1:5" x14ac:dyDescent="0.3">
      <c r="A71696">
        <v>0</v>
      </c>
      <c r="B71696">
        <v>2326038129</v>
      </c>
      <c r="C71696" t="s">
        <v>50142</v>
      </c>
      <c r="D71696" t="s">
        <v>151931</v>
      </c>
      <c r="E71696" t="s">
        <v>284559</v>
      </c>
    </row>
    <row r="71697" spans="1:5" x14ac:dyDescent="0.3">
      <c r="A71697">
        <v>0</v>
      </c>
      <c r="B71697">
        <v>2326038170</v>
      </c>
      <c r="C71697" t="s">
        <v>50143</v>
      </c>
      <c r="D71697" t="s">
        <v>151932</v>
      </c>
      <c r="E71697" t="s">
        <v>284560</v>
      </c>
    </row>
    <row r="71698" spans="1:5" x14ac:dyDescent="0.3">
      <c r="A71698">
        <v>0</v>
      </c>
      <c r="B71698">
        <v>2326038257</v>
      </c>
      <c r="C71698" t="s">
        <v>50143</v>
      </c>
      <c r="D71698" t="s">
        <v>151933</v>
      </c>
      <c r="E71698" t="s">
        <v>284561</v>
      </c>
    </row>
    <row r="71699" spans="1:5" x14ac:dyDescent="0.3">
      <c r="A71699">
        <v>0</v>
      </c>
      <c r="B71699">
        <v>2326038585</v>
      </c>
      <c r="C71699" t="s">
        <v>50144</v>
      </c>
      <c r="D71699" t="s">
        <v>151934</v>
      </c>
      <c r="E71699" t="s">
        <v>284562</v>
      </c>
    </row>
    <row r="71700" spans="1:5" x14ac:dyDescent="0.3">
      <c r="A71700">
        <v>0</v>
      </c>
      <c r="B71700">
        <v>2326039340</v>
      </c>
      <c r="C71700" t="s">
        <v>50145</v>
      </c>
      <c r="D71700" t="s">
        <v>151935</v>
      </c>
      <c r="E71700" t="s">
        <v>284563</v>
      </c>
    </row>
    <row r="71701" spans="1:5" x14ac:dyDescent="0.3">
      <c r="A71701">
        <v>0</v>
      </c>
      <c r="B71701">
        <v>2326039657</v>
      </c>
      <c r="C71701" t="s">
        <v>50146</v>
      </c>
      <c r="D71701" t="s">
        <v>151936</v>
      </c>
      <c r="E71701" t="s">
        <v>284564</v>
      </c>
    </row>
    <row r="71702" spans="1:5" x14ac:dyDescent="0.3">
      <c r="A71702">
        <v>0</v>
      </c>
      <c r="B71702">
        <v>2326039675</v>
      </c>
      <c r="C71702" t="s">
        <v>50146</v>
      </c>
      <c r="D71702" t="s">
        <v>149523</v>
      </c>
      <c r="E71702" t="s">
        <v>284565</v>
      </c>
    </row>
    <row r="71703" spans="1:5" x14ac:dyDescent="0.3">
      <c r="A71703">
        <v>0</v>
      </c>
      <c r="B71703">
        <v>2326040306</v>
      </c>
      <c r="C71703" t="s">
        <v>50147</v>
      </c>
      <c r="D71703" t="s">
        <v>151937</v>
      </c>
      <c r="E71703" t="s">
        <v>284566</v>
      </c>
    </row>
    <row r="71704" spans="1:5" x14ac:dyDescent="0.3">
      <c r="A71704">
        <v>0</v>
      </c>
      <c r="B71704">
        <v>2326040416</v>
      </c>
      <c r="C71704" t="s">
        <v>50148</v>
      </c>
      <c r="D71704" t="s">
        <v>151938</v>
      </c>
      <c r="E71704" t="s">
        <v>284567</v>
      </c>
    </row>
    <row r="71705" spans="1:5" x14ac:dyDescent="0.3">
      <c r="A71705">
        <v>0</v>
      </c>
      <c r="B71705">
        <v>2326041001</v>
      </c>
      <c r="C71705" t="s">
        <v>50149</v>
      </c>
      <c r="D71705" t="s">
        <v>132306</v>
      </c>
      <c r="E71705" t="s">
        <v>284568</v>
      </c>
    </row>
    <row r="71706" spans="1:5" x14ac:dyDescent="0.3">
      <c r="A71706">
        <v>0</v>
      </c>
      <c r="B71706">
        <v>2326041027</v>
      </c>
      <c r="C71706" t="s">
        <v>50149</v>
      </c>
      <c r="D71706" t="s">
        <v>151939</v>
      </c>
      <c r="E71706" t="s">
        <v>284569</v>
      </c>
    </row>
    <row r="71707" spans="1:5" x14ac:dyDescent="0.3">
      <c r="A71707">
        <v>0</v>
      </c>
      <c r="B71707">
        <v>2326041038</v>
      </c>
      <c r="C71707" t="s">
        <v>50149</v>
      </c>
      <c r="D71707" t="s">
        <v>110624</v>
      </c>
      <c r="E71707" t="s">
        <v>284570</v>
      </c>
    </row>
    <row r="71708" spans="1:5" x14ac:dyDescent="0.3">
      <c r="A71708">
        <v>0</v>
      </c>
      <c r="B71708">
        <v>2326041040</v>
      </c>
      <c r="C71708" t="s">
        <v>50149</v>
      </c>
      <c r="D71708" t="s">
        <v>151940</v>
      </c>
      <c r="E71708" t="s">
        <v>284571</v>
      </c>
    </row>
    <row r="71709" spans="1:5" x14ac:dyDescent="0.3">
      <c r="A71709">
        <v>0</v>
      </c>
      <c r="B71709">
        <v>2326041055</v>
      </c>
      <c r="C71709" t="s">
        <v>50149</v>
      </c>
      <c r="D71709" t="s">
        <v>106297</v>
      </c>
      <c r="E71709" t="s">
        <v>284572</v>
      </c>
    </row>
    <row r="71710" spans="1:5" x14ac:dyDescent="0.3">
      <c r="A71710">
        <v>0</v>
      </c>
      <c r="B71710">
        <v>2326041071</v>
      </c>
      <c r="C71710" t="s">
        <v>50149</v>
      </c>
      <c r="D71710" t="s">
        <v>151941</v>
      </c>
      <c r="E71710" t="s">
        <v>284573</v>
      </c>
    </row>
    <row r="71711" spans="1:5" x14ac:dyDescent="0.3">
      <c r="A71711">
        <v>0</v>
      </c>
      <c r="B71711">
        <v>2326041496</v>
      </c>
      <c r="C71711" t="s">
        <v>50150</v>
      </c>
      <c r="D71711" t="s">
        <v>151942</v>
      </c>
      <c r="E71711" t="s">
        <v>284574</v>
      </c>
    </row>
    <row r="71712" spans="1:5" x14ac:dyDescent="0.3">
      <c r="A71712">
        <v>0</v>
      </c>
      <c r="B71712">
        <v>2326041562</v>
      </c>
      <c r="C71712" t="s">
        <v>50150</v>
      </c>
      <c r="D71712" t="s">
        <v>151943</v>
      </c>
      <c r="E71712" t="s">
        <v>284575</v>
      </c>
    </row>
    <row r="71713" spans="1:5" x14ac:dyDescent="0.3">
      <c r="A71713">
        <v>0</v>
      </c>
      <c r="B71713">
        <v>2326041780</v>
      </c>
      <c r="C71713" t="s">
        <v>50151</v>
      </c>
      <c r="D71713" t="s">
        <v>151944</v>
      </c>
      <c r="E71713" t="s">
        <v>284576</v>
      </c>
    </row>
    <row r="71714" spans="1:5" x14ac:dyDescent="0.3">
      <c r="A71714">
        <v>0</v>
      </c>
      <c r="B71714">
        <v>2326042205</v>
      </c>
      <c r="C71714" t="s">
        <v>50152</v>
      </c>
      <c r="D71714" t="s">
        <v>151945</v>
      </c>
      <c r="E71714" t="s">
        <v>284577</v>
      </c>
    </row>
    <row r="71715" spans="1:5" x14ac:dyDescent="0.3">
      <c r="A71715">
        <v>0</v>
      </c>
      <c r="B71715">
        <v>2326042258</v>
      </c>
      <c r="C71715" t="s">
        <v>50152</v>
      </c>
      <c r="D71715" t="s">
        <v>151946</v>
      </c>
      <c r="E71715" t="s">
        <v>284578</v>
      </c>
    </row>
    <row r="71716" spans="1:5" x14ac:dyDescent="0.3">
      <c r="A71716">
        <v>0</v>
      </c>
      <c r="B71716">
        <v>2326042387</v>
      </c>
      <c r="C71716" t="s">
        <v>50153</v>
      </c>
      <c r="D71716" t="s">
        <v>151947</v>
      </c>
      <c r="E71716" t="s">
        <v>284579</v>
      </c>
    </row>
    <row r="71717" spans="1:5" x14ac:dyDescent="0.3">
      <c r="A71717">
        <v>0</v>
      </c>
      <c r="B71717">
        <v>2326042501</v>
      </c>
      <c r="C71717" t="s">
        <v>50154</v>
      </c>
      <c r="D71717" t="s">
        <v>151948</v>
      </c>
      <c r="E71717" t="s">
        <v>284580</v>
      </c>
    </row>
    <row r="71718" spans="1:5" x14ac:dyDescent="0.3">
      <c r="A71718">
        <v>0</v>
      </c>
      <c r="B71718">
        <v>2326042821</v>
      </c>
      <c r="C71718" t="s">
        <v>50155</v>
      </c>
      <c r="D71718" t="s">
        <v>151949</v>
      </c>
      <c r="E71718" t="s">
        <v>284581</v>
      </c>
    </row>
    <row r="71719" spans="1:5" x14ac:dyDescent="0.3">
      <c r="A71719">
        <v>0</v>
      </c>
      <c r="B71719">
        <v>2326042949</v>
      </c>
      <c r="C71719" t="s">
        <v>50156</v>
      </c>
      <c r="D71719" t="s">
        <v>151950</v>
      </c>
      <c r="E71719" t="s">
        <v>284582</v>
      </c>
    </row>
    <row r="71720" spans="1:5" x14ac:dyDescent="0.3">
      <c r="A71720">
        <v>0</v>
      </c>
      <c r="B71720">
        <v>2326043150</v>
      </c>
      <c r="C71720" t="s">
        <v>50157</v>
      </c>
      <c r="D71720" t="s">
        <v>128204</v>
      </c>
      <c r="E71720" t="s">
        <v>284583</v>
      </c>
    </row>
    <row r="71721" spans="1:5" x14ac:dyDescent="0.3">
      <c r="A71721">
        <v>0</v>
      </c>
      <c r="B71721">
        <v>2326043187</v>
      </c>
      <c r="C71721" t="s">
        <v>50157</v>
      </c>
      <c r="D71721" t="s">
        <v>138356</v>
      </c>
      <c r="E71721" t="s">
        <v>284584</v>
      </c>
    </row>
    <row r="71722" spans="1:5" x14ac:dyDescent="0.3">
      <c r="A71722">
        <v>0</v>
      </c>
      <c r="B71722">
        <v>2326043311</v>
      </c>
      <c r="C71722" t="s">
        <v>50158</v>
      </c>
      <c r="D71722" t="s">
        <v>151951</v>
      </c>
      <c r="E71722" t="s">
        <v>252654</v>
      </c>
    </row>
    <row r="71723" spans="1:5" x14ac:dyDescent="0.3">
      <c r="A71723">
        <v>0</v>
      </c>
      <c r="B71723">
        <v>2326043971</v>
      </c>
      <c r="C71723" t="s">
        <v>50159</v>
      </c>
      <c r="D71723" t="s">
        <v>122068</v>
      </c>
      <c r="E71723" t="s">
        <v>284585</v>
      </c>
    </row>
    <row r="71724" spans="1:5" x14ac:dyDescent="0.3">
      <c r="A71724">
        <v>0</v>
      </c>
      <c r="B71724">
        <v>2326044058</v>
      </c>
      <c r="C71724" t="s">
        <v>50160</v>
      </c>
      <c r="D71724" t="s">
        <v>151952</v>
      </c>
      <c r="E71724" t="s">
        <v>284586</v>
      </c>
    </row>
    <row r="71725" spans="1:5" x14ac:dyDescent="0.3">
      <c r="A71725">
        <v>0</v>
      </c>
      <c r="B71725">
        <v>2326044428</v>
      </c>
      <c r="C71725" t="s">
        <v>50161</v>
      </c>
      <c r="D71725" t="s">
        <v>151953</v>
      </c>
      <c r="E71725" t="s">
        <v>284587</v>
      </c>
    </row>
    <row r="71726" spans="1:5" x14ac:dyDescent="0.3">
      <c r="A71726">
        <v>0</v>
      </c>
      <c r="B71726">
        <v>2326044507</v>
      </c>
      <c r="C71726" t="s">
        <v>50161</v>
      </c>
      <c r="D71726" t="s">
        <v>145120</v>
      </c>
      <c r="E71726" t="s">
        <v>284588</v>
      </c>
    </row>
    <row r="71727" spans="1:5" x14ac:dyDescent="0.3">
      <c r="A71727">
        <v>0</v>
      </c>
      <c r="B71727">
        <v>2326045116</v>
      </c>
      <c r="C71727" t="s">
        <v>50162</v>
      </c>
      <c r="D71727" t="s">
        <v>145905</v>
      </c>
      <c r="E71727" t="s">
        <v>284589</v>
      </c>
    </row>
    <row r="71728" spans="1:5" x14ac:dyDescent="0.3">
      <c r="A71728">
        <v>0</v>
      </c>
      <c r="B71728">
        <v>2326046330</v>
      </c>
      <c r="C71728" t="s">
        <v>50163</v>
      </c>
      <c r="D71728" t="s">
        <v>151954</v>
      </c>
      <c r="E71728" t="s">
        <v>284590</v>
      </c>
    </row>
    <row r="71729" spans="1:5" x14ac:dyDescent="0.3">
      <c r="A71729">
        <v>0</v>
      </c>
      <c r="B71729">
        <v>2326046891</v>
      </c>
      <c r="C71729" t="s">
        <v>50164</v>
      </c>
      <c r="D71729" t="s">
        <v>121855</v>
      </c>
      <c r="E71729" t="s">
        <v>284591</v>
      </c>
    </row>
    <row r="71730" spans="1:5" x14ac:dyDescent="0.3">
      <c r="A71730">
        <v>0</v>
      </c>
      <c r="B71730">
        <v>2326047317</v>
      </c>
      <c r="C71730" t="s">
        <v>50165</v>
      </c>
      <c r="D71730" t="s">
        <v>146658</v>
      </c>
      <c r="E71730" t="s">
        <v>284592</v>
      </c>
    </row>
    <row r="71731" spans="1:5" x14ac:dyDescent="0.3">
      <c r="A71731">
        <v>0</v>
      </c>
      <c r="B71731">
        <v>2326047372</v>
      </c>
      <c r="C71731" t="s">
        <v>50166</v>
      </c>
      <c r="D71731" t="s">
        <v>102362</v>
      </c>
      <c r="E71731" t="s">
        <v>284593</v>
      </c>
    </row>
    <row r="71732" spans="1:5" x14ac:dyDescent="0.3">
      <c r="A71732">
        <v>0</v>
      </c>
      <c r="B71732">
        <v>2326047384</v>
      </c>
      <c r="C71732" t="s">
        <v>50166</v>
      </c>
      <c r="D71732" t="s">
        <v>151955</v>
      </c>
      <c r="E71732" t="s">
        <v>284594</v>
      </c>
    </row>
    <row r="71733" spans="1:5" x14ac:dyDescent="0.3">
      <c r="A71733">
        <v>0</v>
      </c>
      <c r="B71733">
        <v>2326047493</v>
      </c>
      <c r="C71733" t="s">
        <v>50166</v>
      </c>
      <c r="D71733" t="s">
        <v>151956</v>
      </c>
      <c r="E71733" t="s">
        <v>284595</v>
      </c>
    </row>
    <row r="71734" spans="1:5" x14ac:dyDescent="0.3">
      <c r="A71734">
        <v>0</v>
      </c>
      <c r="B71734">
        <v>2326047494</v>
      </c>
      <c r="C71734" t="s">
        <v>50166</v>
      </c>
      <c r="D71734" t="s">
        <v>151957</v>
      </c>
      <c r="E71734" t="s">
        <v>284596</v>
      </c>
    </row>
    <row r="71735" spans="1:5" x14ac:dyDescent="0.3">
      <c r="A71735">
        <v>0</v>
      </c>
      <c r="B71735">
        <v>2326047552</v>
      </c>
      <c r="C71735" t="s">
        <v>50167</v>
      </c>
      <c r="D71735" t="s">
        <v>151958</v>
      </c>
      <c r="E71735" t="s">
        <v>284597</v>
      </c>
    </row>
    <row r="71736" spans="1:5" x14ac:dyDescent="0.3">
      <c r="A71736">
        <v>0</v>
      </c>
      <c r="B71736">
        <v>2326047625</v>
      </c>
      <c r="C71736" t="s">
        <v>50167</v>
      </c>
      <c r="D71736" t="s">
        <v>151959</v>
      </c>
      <c r="E71736" t="s">
        <v>284598</v>
      </c>
    </row>
    <row r="71737" spans="1:5" x14ac:dyDescent="0.3">
      <c r="A71737">
        <v>0</v>
      </c>
      <c r="B71737">
        <v>2326047696</v>
      </c>
      <c r="C71737" t="s">
        <v>50168</v>
      </c>
      <c r="D71737" t="s">
        <v>151960</v>
      </c>
      <c r="E71737" t="s">
        <v>284599</v>
      </c>
    </row>
    <row r="71738" spans="1:5" x14ac:dyDescent="0.3">
      <c r="A71738">
        <v>0</v>
      </c>
      <c r="B71738">
        <v>2326047958</v>
      </c>
      <c r="C71738" t="s">
        <v>50169</v>
      </c>
      <c r="D71738" t="s">
        <v>151961</v>
      </c>
      <c r="E71738" t="s">
        <v>284600</v>
      </c>
    </row>
    <row r="71739" spans="1:5" x14ac:dyDescent="0.3">
      <c r="A71739">
        <v>0</v>
      </c>
      <c r="B71739">
        <v>2326047990</v>
      </c>
      <c r="C71739" t="s">
        <v>50169</v>
      </c>
      <c r="D71739" t="s">
        <v>119031</v>
      </c>
      <c r="E71739" t="s">
        <v>284601</v>
      </c>
    </row>
    <row r="71740" spans="1:5" x14ac:dyDescent="0.3">
      <c r="A71740">
        <v>0</v>
      </c>
      <c r="B71740">
        <v>2326048098</v>
      </c>
      <c r="C71740" t="s">
        <v>50170</v>
      </c>
      <c r="D71740" t="s">
        <v>151962</v>
      </c>
      <c r="E71740" t="s">
        <v>284602</v>
      </c>
    </row>
    <row r="71741" spans="1:5" x14ac:dyDescent="0.3">
      <c r="A71741">
        <v>0</v>
      </c>
      <c r="B71741">
        <v>2326048535</v>
      </c>
      <c r="C71741" t="s">
        <v>50171</v>
      </c>
      <c r="D71741" t="s">
        <v>151963</v>
      </c>
      <c r="E71741" t="s">
        <v>284603</v>
      </c>
    </row>
    <row r="71742" spans="1:5" x14ac:dyDescent="0.3">
      <c r="A71742">
        <v>0</v>
      </c>
      <c r="B71742">
        <v>2326048646</v>
      </c>
      <c r="C71742" t="s">
        <v>50172</v>
      </c>
      <c r="D71742" t="s">
        <v>151964</v>
      </c>
      <c r="E71742" t="s">
        <v>284604</v>
      </c>
    </row>
    <row r="71743" spans="1:5" x14ac:dyDescent="0.3">
      <c r="A71743">
        <v>0</v>
      </c>
      <c r="B71743">
        <v>2326049137</v>
      </c>
      <c r="C71743" t="s">
        <v>50173</v>
      </c>
      <c r="D71743" t="s">
        <v>151965</v>
      </c>
      <c r="E71743" t="s">
        <v>284605</v>
      </c>
    </row>
    <row r="71744" spans="1:5" x14ac:dyDescent="0.3">
      <c r="A71744">
        <v>0</v>
      </c>
      <c r="B71744">
        <v>2326049145</v>
      </c>
      <c r="C71744" t="s">
        <v>50173</v>
      </c>
      <c r="D71744" t="s">
        <v>151027</v>
      </c>
      <c r="E71744" t="s">
        <v>284606</v>
      </c>
    </row>
    <row r="71745" spans="1:5" x14ac:dyDescent="0.3">
      <c r="A71745">
        <v>0</v>
      </c>
      <c r="B71745">
        <v>2326049762</v>
      </c>
      <c r="C71745" t="s">
        <v>50174</v>
      </c>
      <c r="D71745" t="s">
        <v>151966</v>
      </c>
      <c r="E71745" t="s">
        <v>284607</v>
      </c>
    </row>
    <row r="71746" spans="1:5" x14ac:dyDescent="0.3">
      <c r="A71746">
        <v>0</v>
      </c>
      <c r="B71746">
        <v>2326050099</v>
      </c>
      <c r="C71746" t="s">
        <v>50175</v>
      </c>
      <c r="D71746" t="s">
        <v>151967</v>
      </c>
      <c r="E71746" t="s">
        <v>284608</v>
      </c>
    </row>
    <row r="71747" spans="1:5" x14ac:dyDescent="0.3">
      <c r="A71747">
        <v>0</v>
      </c>
      <c r="B71747">
        <v>2326050221</v>
      </c>
      <c r="C71747" t="s">
        <v>50176</v>
      </c>
      <c r="D71747" t="s">
        <v>151968</v>
      </c>
      <c r="E71747" t="s">
        <v>284609</v>
      </c>
    </row>
    <row r="71748" spans="1:5" x14ac:dyDescent="0.3">
      <c r="A71748">
        <v>0</v>
      </c>
      <c r="B71748">
        <v>2326050332</v>
      </c>
      <c r="C71748" t="s">
        <v>50177</v>
      </c>
      <c r="D71748" t="s">
        <v>151969</v>
      </c>
      <c r="E71748" t="s">
        <v>284610</v>
      </c>
    </row>
    <row r="71749" spans="1:5" x14ac:dyDescent="0.3">
      <c r="A71749">
        <v>0</v>
      </c>
      <c r="B71749">
        <v>2326050835</v>
      </c>
      <c r="C71749" t="s">
        <v>50178</v>
      </c>
      <c r="D71749" t="s">
        <v>98639</v>
      </c>
      <c r="E71749" t="s">
        <v>284611</v>
      </c>
    </row>
    <row r="71750" spans="1:5" x14ac:dyDescent="0.3">
      <c r="A71750">
        <v>0</v>
      </c>
      <c r="B71750">
        <v>2326050900</v>
      </c>
      <c r="C71750" t="s">
        <v>50179</v>
      </c>
      <c r="D71750" t="s">
        <v>143293</v>
      </c>
      <c r="E71750" t="s">
        <v>284612</v>
      </c>
    </row>
    <row r="71751" spans="1:5" x14ac:dyDescent="0.3">
      <c r="A71751">
        <v>0</v>
      </c>
      <c r="B71751">
        <v>2326051451</v>
      </c>
      <c r="C71751" t="s">
        <v>50180</v>
      </c>
      <c r="D71751" t="s">
        <v>151970</v>
      </c>
      <c r="E71751" t="s">
        <v>284613</v>
      </c>
    </row>
    <row r="71752" spans="1:5" x14ac:dyDescent="0.3">
      <c r="A71752">
        <v>0</v>
      </c>
      <c r="B71752">
        <v>2326051689</v>
      </c>
      <c r="C71752" t="s">
        <v>50181</v>
      </c>
      <c r="D71752" t="s">
        <v>151971</v>
      </c>
      <c r="E71752" t="s">
        <v>284614</v>
      </c>
    </row>
    <row r="71753" spans="1:5" x14ac:dyDescent="0.3">
      <c r="A71753">
        <v>0</v>
      </c>
      <c r="B71753">
        <v>2326051704</v>
      </c>
      <c r="C71753" t="s">
        <v>50181</v>
      </c>
      <c r="D71753" t="s">
        <v>151972</v>
      </c>
      <c r="E71753" t="s">
        <v>284615</v>
      </c>
    </row>
    <row r="71754" spans="1:5" x14ac:dyDescent="0.3">
      <c r="A71754">
        <v>0</v>
      </c>
      <c r="B71754">
        <v>2326051841</v>
      </c>
      <c r="C71754" t="s">
        <v>50182</v>
      </c>
      <c r="D71754" t="s">
        <v>151973</v>
      </c>
      <c r="E71754" t="s">
        <v>284616</v>
      </c>
    </row>
    <row r="71755" spans="1:5" x14ac:dyDescent="0.3">
      <c r="A71755">
        <v>0</v>
      </c>
      <c r="B71755">
        <v>2326051909</v>
      </c>
      <c r="C71755" t="s">
        <v>50182</v>
      </c>
      <c r="D71755" t="s">
        <v>103862</v>
      </c>
      <c r="E71755" t="s">
        <v>284617</v>
      </c>
    </row>
    <row r="71756" spans="1:5" x14ac:dyDescent="0.3">
      <c r="A71756">
        <v>0</v>
      </c>
      <c r="B71756">
        <v>2326052716</v>
      </c>
      <c r="C71756" t="s">
        <v>50183</v>
      </c>
      <c r="D71756" t="s">
        <v>151974</v>
      </c>
      <c r="E71756" t="s">
        <v>284618</v>
      </c>
    </row>
    <row r="71757" spans="1:5" x14ac:dyDescent="0.3">
      <c r="A71757">
        <v>0</v>
      </c>
      <c r="B71757">
        <v>2326053105</v>
      </c>
      <c r="C71757" t="s">
        <v>50184</v>
      </c>
      <c r="D71757" t="s">
        <v>99946</v>
      </c>
      <c r="E71757" t="s">
        <v>284619</v>
      </c>
    </row>
    <row r="71758" spans="1:5" x14ac:dyDescent="0.3">
      <c r="A71758">
        <v>0</v>
      </c>
      <c r="B71758">
        <v>2326053129</v>
      </c>
      <c r="C71758" t="s">
        <v>50184</v>
      </c>
      <c r="D71758" t="s">
        <v>151975</v>
      </c>
      <c r="E71758" t="s">
        <v>284620</v>
      </c>
    </row>
    <row r="71759" spans="1:5" x14ac:dyDescent="0.3">
      <c r="A71759">
        <v>0</v>
      </c>
      <c r="B71759">
        <v>2326053637</v>
      </c>
      <c r="C71759" t="s">
        <v>50185</v>
      </c>
      <c r="D71759" t="s">
        <v>151976</v>
      </c>
      <c r="E71759" t="s">
        <v>284621</v>
      </c>
    </row>
    <row r="71760" spans="1:5" x14ac:dyDescent="0.3">
      <c r="A71760">
        <v>0</v>
      </c>
      <c r="B71760">
        <v>2326054470</v>
      </c>
      <c r="C71760" t="s">
        <v>50186</v>
      </c>
      <c r="D71760" t="s">
        <v>151977</v>
      </c>
      <c r="E71760" t="s">
        <v>284622</v>
      </c>
    </row>
    <row r="71761" spans="1:5" x14ac:dyDescent="0.3">
      <c r="A71761">
        <v>0</v>
      </c>
      <c r="B71761">
        <v>2326054579</v>
      </c>
      <c r="C71761" t="s">
        <v>50187</v>
      </c>
      <c r="D71761" t="s">
        <v>151978</v>
      </c>
      <c r="E71761" t="s">
        <v>284623</v>
      </c>
    </row>
    <row r="71762" spans="1:5" x14ac:dyDescent="0.3">
      <c r="A71762">
        <v>0</v>
      </c>
      <c r="B71762">
        <v>2326054989</v>
      </c>
      <c r="C71762" t="s">
        <v>50188</v>
      </c>
      <c r="D71762" t="s">
        <v>151979</v>
      </c>
      <c r="E71762" t="s">
        <v>284624</v>
      </c>
    </row>
    <row r="71763" spans="1:5" x14ac:dyDescent="0.3">
      <c r="A71763">
        <v>0</v>
      </c>
      <c r="B71763">
        <v>2326055041</v>
      </c>
      <c r="C71763" t="s">
        <v>50188</v>
      </c>
      <c r="D71763" t="s">
        <v>151980</v>
      </c>
      <c r="E71763" t="s">
        <v>284625</v>
      </c>
    </row>
    <row r="71764" spans="1:5" x14ac:dyDescent="0.3">
      <c r="A71764">
        <v>0</v>
      </c>
      <c r="B71764">
        <v>2326055274</v>
      </c>
      <c r="C71764" t="s">
        <v>50189</v>
      </c>
      <c r="D71764" t="s">
        <v>151981</v>
      </c>
      <c r="E71764" t="s">
        <v>284626</v>
      </c>
    </row>
    <row r="71765" spans="1:5" x14ac:dyDescent="0.3">
      <c r="A71765">
        <v>0</v>
      </c>
      <c r="B71765">
        <v>2326055918</v>
      </c>
      <c r="C71765" t="s">
        <v>50190</v>
      </c>
      <c r="D71765" t="s">
        <v>151982</v>
      </c>
      <c r="E71765" t="s">
        <v>284627</v>
      </c>
    </row>
    <row r="71766" spans="1:5" x14ac:dyDescent="0.3">
      <c r="A71766">
        <v>0</v>
      </c>
      <c r="B71766">
        <v>2326055934</v>
      </c>
      <c r="C71766" t="s">
        <v>50190</v>
      </c>
      <c r="D71766" t="s">
        <v>147016</v>
      </c>
      <c r="E71766" t="s">
        <v>284628</v>
      </c>
    </row>
    <row r="71767" spans="1:5" x14ac:dyDescent="0.3">
      <c r="A71767">
        <v>0</v>
      </c>
      <c r="B71767">
        <v>2326055937</v>
      </c>
      <c r="C71767" t="s">
        <v>50190</v>
      </c>
      <c r="D71767" t="s">
        <v>151983</v>
      </c>
      <c r="E71767" t="s">
        <v>284629</v>
      </c>
    </row>
    <row r="71768" spans="1:5" x14ac:dyDescent="0.3">
      <c r="A71768">
        <v>0</v>
      </c>
      <c r="B71768">
        <v>2326056196</v>
      </c>
      <c r="C71768" t="s">
        <v>50191</v>
      </c>
      <c r="D71768" t="s">
        <v>151984</v>
      </c>
      <c r="E71768" t="s">
        <v>284630</v>
      </c>
    </row>
    <row r="71769" spans="1:5" x14ac:dyDescent="0.3">
      <c r="A71769">
        <v>0</v>
      </c>
      <c r="B71769">
        <v>2326056438</v>
      </c>
      <c r="C71769" t="s">
        <v>50192</v>
      </c>
      <c r="D71769" t="s">
        <v>151985</v>
      </c>
      <c r="E71769" t="s">
        <v>284631</v>
      </c>
    </row>
    <row r="71770" spans="1:5" x14ac:dyDescent="0.3">
      <c r="A71770">
        <v>0</v>
      </c>
      <c r="B71770">
        <v>2326057812</v>
      </c>
      <c r="C71770" t="s">
        <v>50193</v>
      </c>
      <c r="D71770" t="s">
        <v>151986</v>
      </c>
      <c r="E71770" t="s">
        <v>284632</v>
      </c>
    </row>
    <row r="71771" spans="1:5" x14ac:dyDescent="0.3">
      <c r="A71771">
        <v>0</v>
      </c>
      <c r="B71771">
        <v>2326057914</v>
      </c>
      <c r="C71771" t="s">
        <v>50194</v>
      </c>
      <c r="D71771" t="s">
        <v>151987</v>
      </c>
      <c r="E71771" t="s">
        <v>284633</v>
      </c>
    </row>
    <row r="71772" spans="1:5" x14ac:dyDescent="0.3">
      <c r="A71772">
        <v>0</v>
      </c>
      <c r="B71772">
        <v>2326058041</v>
      </c>
      <c r="C71772" t="s">
        <v>50195</v>
      </c>
      <c r="D71772" t="s">
        <v>122328</v>
      </c>
      <c r="E71772" t="s">
        <v>284634</v>
      </c>
    </row>
    <row r="71773" spans="1:5" x14ac:dyDescent="0.3">
      <c r="A71773">
        <v>0</v>
      </c>
      <c r="B71773">
        <v>2326058127</v>
      </c>
      <c r="C71773" t="s">
        <v>50195</v>
      </c>
      <c r="D71773" t="s">
        <v>133826</v>
      </c>
      <c r="E71773" t="s">
        <v>284635</v>
      </c>
    </row>
    <row r="71774" spans="1:5" x14ac:dyDescent="0.3">
      <c r="A71774">
        <v>0</v>
      </c>
      <c r="B71774">
        <v>2326058347</v>
      </c>
      <c r="C71774" t="s">
        <v>50196</v>
      </c>
      <c r="D71774" t="s">
        <v>151988</v>
      </c>
      <c r="E71774" t="s">
        <v>284636</v>
      </c>
    </row>
    <row r="71775" spans="1:5" x14ac:dyDescent="0.3">
      <c r="A71775">
        <v>0</v>
      </c>
      <c r="B71775">
        <v>2326058523</v>
      </c>
      <c r="C71775" t="s">
        <v>50197</v>
      </c>
      <c r="D71775" t="s">
        <v>151989</v>
      </c>
      <c r="E71775" t="s">
        <v>284637</v>
      </c>
    </row>
    <row r="71776" spans="1:5" x14ac:dyDescent="0.3">
      <c r="A71776">
        <v>0</v>
      </c>
      <c r="B71776">
        <v>2326058815</v>
      </c>
      <c r="C71776" t="s">
        <v>50198</v>
      </c>
      <c r="D71776" t="s">
        <v>151990</v>
      </c>
      <c r="E71776" t="s">
        <v>284638</v>
      </c>
    </row>
    <row r="71777" spans="1:5" x14ac:dyDescent="0.3">
      <c r="A71777">
        <v>0</v>
      </c>
      <c r="B71777">
        <v>2326059006</v>
      </c>
      <c r="C71777" t="s">
        <v>50199</v>
      </c>
      <c r="D71777" t="s">
        <v>151991</v>
      </c>
      <c r="E71777" t="s">
        <v>284639</v>
      </c>
    </row>
    <row r="71778" spans="1:5" x14ac:dyDescent="0.3">
      <c r="A71778">
        <v>0</v>
      </c>
      <c r="B71778">
        <v>2326059715</v>
      </c>
      <c r="C71778" t="s">
        <v>50200</v>
      </c>
      <c r="D71778" t="s">
        <v>144632</v>
      </c>
      <c r="E71778" t="s">
        <v>284640</v>
      </c>
    </row>
    <row r="71779" spans="1:5" x14ac:dyDescent="0.3">
      <c r="A71779">
        <v>0</v>
      </c>
      <c r="B71779">
        <v>2326060048</v>
      </c>
      <c r="C71779" t="s">
        <v>50201</v>
      </c>
      <c r="D71779" t="s">
        <v>151992</v>
      </c>
      <c r="E71779" t="s">
        <v>284641</v>
      </c>
    </row>
    <row r="71780" spans="1:5" x14ac:dyDescent="0.3">
      <c r="A71780">
        <v>0</v>
      </c>
      <c r="B71780">
        <v>2326060201</v>
      </c>
      <c r="C71780" t="s">
        <v>50202</v>
      </c>
      <c r="D71780" t="s">
        <v>94495</v>
      </c>
      <c r="E71780" t="s">
        <v>284642</v>
      </c>
    </row>
    <row r="71781" spans="1:5" x14ac:dyDescent="0.3">
      <c r="A71781">
        <v>0</v>
      </c>
      <c r="B71781">
        <v>2326060359</v>
      </c>
      <c r="C71781" t="s">
        <v>50203</v>
      </c>
      <c r="D71781" t="s">
        <v>151993</v>
      </c>
      <c r="E71781" t="s">
        <v>284643</v>
      </c>
    </row>
    <row r="71782" spans="1:5" x14ac:dyDescent="0.3">
      <c r="A71782">
        <v>0</v>
      </c>
      <c r="B71782">
        <v>2326061183</v>
      </c>
      <c r="C71782" t="s">
        <v>50204</v>
      </c>
      <c r="D71782" t="s">
        <v>151994</v>
      </c>
      <c r="E71782" t="s">
        <v>284644</v>
      </c>
    </row>
    <row r="71783" spans="1:5" x14ac:dyDescent="0.3">
      <c r="A71783">
        <v>0</v>
      </c>
      <c r="B71783">
        <v>2326061375</v>
      </c>
      <c r="C71783" t="s">
        <v>50205</v>
      </c>
      <c r="D71783" t="s">
        <v>151995</v>
      </c>
      <c r="E71783" t="s">
        <v>284645</v>
      </c>
    </row>
    <row r="71784" spans="1:5" x14ac:dyDescent="0.3">
      <c r="A71784">
        <v>0</v>
      </c>
      <c r="B71784">
        <v>2326061483</v>
      </c>
      <c r="C71784" t="s">
        <v>50206</v>
      </c>
      <c r="D71784" t="s">
        <v>151996</v>
      </c>
      <c r="E71784" t="s">
        <v>284646</v>
      </c>
    </row>
    <row r="71785" spans="1:5" x14ac:dyDescent="0.3">
      <c r="A71785">
        <v>0</v>
      </c>
      <c r="B71785">
        <v>2326061859</v>
      </c>
      <c r="C71785" t="s">
        <v>50207</v>
      </c>
      <c r="D71785" t="s">
        <v>151997</v>
      </c>
      <c r="E71785" t="s">
        <v>284647</v>
      </c>
    </row>
    <row r="71786" spans="1:5" x14ac:dyDescent="0.3">
      <c r="A71786">
        <v>0</v>
      </c>
      <c r="B71786">
        <v>2326062105</v>
      </c>
      <c r="C71786" t="s">
        <v>50208</v>
      </c>
      <c r="D71786" t="s">
        <v>151998</v>
      </c>
      <c r="E71786" t="s">
        <v>284648</v>
      </c>
    </row>
    <row r="71787" spans="1:5" x14ac:dyDescent="0.3">
      <c r="A71787">
        <v>0</v>
      </c>
      <c r="B71787">
        <v>2326062421</v>
      </c>
      <c r="C71787" t="s">
        <v>50209</v>
      </c>
      <c r="D71787" t="s">
        <v>151999</v>
      </c>
      <c r="E71787" t="s">
        <v>284649</v>
      </c>
    </row>
    <row r="71788" spans="1:5" x14ac:dyDescent="0.3">
      <c r="A71788">
        <v>0</v>
      </c>
      <c r="B71788">
        <v>2326062805</v>
      </c>
      <c r="C71788" t="s">
        <v>50210</v>
      </c>
      <c r="D71788" t="s">
        <v>152000</v>
      </c>
      <c r="E71788" t="s">
        <v>284650</v>
      </c>
    </row>
    <row r="71789" spans="1:5" x14ac:dyDescent="0.3">
      <c r="A71789">
        <v>0</v>
      </c>
      <c r="B71789">
        <v>2326062953</v>
      </c>
      <c r="C71789" t="s">
        <v>50211</v>
      </c>
      <c r="D71789" t="s">
        <v>152001</v>
      </c>
      <c r="E71789" t="s">
        <v>284651</v>
      </c>
    </row>
    <row r="71790" spans="1:5" x14ac:dyDescent="0.3">
      <c r="A71790">
        <v>0</v>
      </c>
      <c r="B71790">
        <v>2326063163</v>
      </c>
      <c r="C71790" t="s">
        <v>50212</v>
      </c>
      <c r="D71790" t="s">
        <v>152002</v>
      </c>
      <c r="E71790" t="s">
        <v>284652</v>
      </c>
    </row>
    <row r="71791" spans="1:5" x14ac:dyDescent="0.3">
      <c r="A71791">
        <v>0</v>
      </c>
      <c r="B71791">
        <v>2326063305</v>
      </c>
      <c r="C71791" t="s">
        <v>50213</v>
      </c>
      <c r="D71791" t="s">
        <v>132152</v>
      </c>
      <c r="E71791" t="s">
        <v>284653</v>
      </c>
    </row>
    <row r="71792" spans="1:5" x14ac:dyDescent="0.3">
      <c r="A71792">
        <v>0</v>
      </c>
      <c r="B71792">
        <v>2326063991</v>
      </c>
      <c r="C71792" t="s">
        <v>50214</v>
      </c>
      <c r="D71792" t="s">
        <v>112149</v>
      </c>
      <c r="E71792" t="s">
        <v>284654</v>
      </c>
    </row>
    <row r="71793" spans="1:5" x14ac:dyDescent="0.3">
      <c r="A71793">
        <v>0</v>
      </c>
      <c r="B71793">
        <v>2326064354</v>
      </c>
      <c r="C71793" t="s">
        <v>50215</v>
      </c>
      <c r="D71793" t="s">
        <v>152003</v>
      </c>
      <c r="E71793" t="s">
        <v>284655</v>
      </c>
    </row>
    <row r="71794" spans="1:5" x14ac:dyDescent="0.3">
      <c r="A71794">
        <v>0</v>
      </c>
      <c r="B71794">
        <v>2326064379</v>
      </c>
      <c r="C71794" t="s">
        <v>50216</v>
      </c>
      <c r="D71794" t="s">
        <v>152004</v>
      </c>
      <c r="E71794" t="s">
        <v>284656</v>
      </c>
    </row>
    <row r="71795" spans="1:5" x14ac:dyDescent="0.3">
      <c r="A71795">
        <v>0</v>
      </c>
      <c r="B71795">
        <v>2326064789</v>
      </c>
      <c r="C71795" t="s">
        <v>50217</v>
      </c>
      <c r="D71795" t="s">
        <v>138246</v>
      </c>
      <c r="E71795" t="s">
        <v>284657</v>
      </c>
    </row>
    <row r="71796" spans="1:5" x14ac:dyDescent="0.3">
      <c r="A71796">
        <v>0</v>
      </c>
      <c r="B71796">
        <v>2326065759</v>
      </c>
      <c r="C71796" t="s">
        <v>50218</v>
      </c>
      <c r="D71796" t="s">
        <v>152005</v>
      </c>
      <c r="E71796" t="s">
        <v>284658</v>
      </c>
    </row>
    <row r="71797" spans="1:5" x14ac:dyDescent="0.3">
      <c r="A71797">
        <v>0</v>
      </c>
      <c r="B71797">
        <v>2326066799</v>
      </c>
      <c r="C71797" t="s">
        <v>50219</v>
      </c>
      <c r="D71797" t="s">
        <v>152006</v>
      </c>
      <c r="E71797" t="s">
        <v>284659</v>
      </c>
    </row>
    <row r="71798" spans="1:5" x14ac:dyDescent="0.3">
      <c r="A71798">
        <v>0</v>
      </c>
      <c r="B71798">
        <v>2326067207</v>
      </c>
      <c r="C71798" t="s">
        <v>50220</v>
      </c>
      <c r="D71798" t="s">
        <v>152007</v>
      </c>
      <c r="E71798" t="s">
        <v>284660</v>
      </c>
    </row>
    <row r="71799" spans="1:5" x14ac:dyDescent="0.3">
      <c r="A71799">
        <v>0</v>
      </c>
      <c r="B71799">
        <v>2326067373</v>
      </c>
      <c r="C71799" t="s">
        <v>50221</v>
      </c>
      <c r="D71799" t="s">
        <v>145934</v>
      </c>
      <c r="E71799" t="s">
        <v>284661</v>
      </c>
    </row>
    <row r="71800" spans="1:5" x14ac:dyDescent="0.3">
      <c r="A71800">
        <v>0</v>
      </c>
      <c r="B71800">
        <v>2326067825</v>
      </c>
      <c r="C71800" t="s">
        <v>50222</v>
      </c>
      <c r="D71800" t="s">
        <v>148770</v>
      </c>
      <c r="E71800" t="s">
        <v>284662</v>
      </c>
    </row>
    <row r="71801" spans="1:5" x14ac:dyDescent="0.3">
      <c r="A71801">
        <v>0</v>
      </c>
      <c r="B71801">
        <v>2326067935</v>
      </c>
      <c r="C71801" t="s">
        <v>50222</v>
      </c>
      <c r="D71801" t="s">
        <v>125429</v>
      </c>
      <c r="E71801" t="s">
        <v>284663</v>
      </c>
    </row>
    <row r="71802" spans="1:5" x14ac:dyDescent="0.3">
      <c r="A71802">
        <v>0</v>
      </c>
      <c r="B71802">
        <v>2326068352</v>
      </c>
      <c r="C71802" t="s">
        <v>50223</v>
      </c>
      <c r="D71802" t="s">
        <v>152008</v>
      </c>
      <c r="E71802" t="s">
        <v>284664</v>
      </c>
    </row>
    <row r="71803" spans="1:5" x14ac:dyDescent="0.3">
      <c r="A71803">
        <v>0</v>
      </c>
      <c r="B71803">
        <v>2326068892</v>
      </c>
      <c r="C71803" t="s">
        <v>50224</v>
      </c>
      <c r="D71803" t="s">
        <v>152009</v>
      </c>
      <c r="E71803" t="s">
        <v>284665</v>
      </c>
    </row>
    <row r="71804" spans="1:5" x14ac:dyDescent="0.3">
      <c r="A71804">
        <v>0</v>
      </c>
      <c r="B71804">
        <v>2326074637</v>
      </c>
      <c r="C71804" t="s">
        <v>50225</v>
      </c>
      <c r="D71804" t="s">
        <v>152010</v>
      </c>
      <c r="E71804" t="s">
        <v>284666</v>
      </c>
    </row>
    <row r="71805" spans="1:5" x14ac:dyDescent="0.3">
      <c r="A71805">
        <v>0</v>
      </c>
      <c r="B71805">
        <v>2326075745</v>
      </c>
      <c r="C71805" t="s">
        <v>50226</v>
      </c>
      <c r="D71805" t="s">
        <v>152011</v>
      </c>
      <c r="E71805" t="s">
        <v>284667</v>
      </c>
    </row>
    <row r="71806" spans="1:5" x14ac:dyDescent="0.3">
      <c r="A71806">
        <v>0</v>
      </c>
      <c r="B71806">
        <v>2326075796</v>
      </c>
      <c r="C71806" t="s">
        <v>50226</v>
      </c>
      <c r="D71806" t="s">
        <v>152012</v>
      </c>
      <c r="E71806" t="s">
        <v>284668</v>
      </c>
    </row>
    <row r="71807" spans="1:5" x14ac:dyDescent="0.3">
      <c r="A71807">
        <v>0</v>
      </c>
      <c r="B71807">
        <v>2326076075</v>
      </c>
      <c r="C71807" t="s">
        <v>50227</v>
      </c>
      <c r="D71807" t="s">
        <v>115650</v>
      </c>
      <c r="E71807" t="s">
        <v>284669</v>
      </c>
    </row>
    <row r="71808" spans="1:5" x14ac:dyDescent="0.3">
      <c r="A71808">
        <v>0</v>
      </c>
      <c r="B71808">
        <v>2326076198</v>
      </c>
      <c r="C71808" t="s">
        <v>50227</v>
      </c>
      <c r="D71808" t="s">
        <v>152013</v>
      </c>
      <c r="E71808" t="s">
        <v>284670</v>
      </c>
    </row>
    <row r="71809" spans="1:5" x14ac:dyDescent="0.3">
      <c r="A71809">
        <v>0</v>
      </c>
      <c r="B71809">
        <v>2326076433</v>
      </c>
      <c r="C71809" t="s">
        <v>50228</v>
      </c>
      <c r="D71809" t="s">
        <v>152014</v>
      </c>
      <c r="E71809" t="s">
        <v>284671</v>
      </c>
    </row>
    <row r="71810" spans="1:5" x14ac:dyDescent="0.3">
      <c r="A71810">
        <v>0</v>
      </c>
      <c r="B71810">
        <v>2326076437</v>
      </c>
      <c r="C71810" t="s">
        <v>50228</v>
      </c>
      <c r="D71810" t="s">
        <v>152015</v>
      </c>
      <c r="E71810" t="s">
        <v>284672</v>
      </c>
    </row>
    <row r="71811" spans="1:5" x14ac:dyDescent="0.3">
      <c r="A71811">
        <v>0</v>
      </c>
      <c r="B71811">
        <v>2326076563</v>
      </c>
      <c r="C71811" t="s">
        <v>50228</v>
      </c>
      <c r="D71811" t="s">
        <v>152016</v>
      </c>
      <c r="E71811" t="s">
        <v>284673</v>
      </c>
    </row>
    <row r="71812" spans="1:5" x14ac:dyDescent="0.3">
      <c r="A71812">
        <v>0</v>
      </c>
      <c r="B71812">
        <v>2326076659</v>
      </c>
      <c r="C71812" t="s">
        <v>50229</v>
      </c>
      <c r="D71812" t="s">
        <v>152017</v>
      </c>
      <c r="E71812" t="s">
        <v>284674</v>
      </c>
    </row>
    <row r="71813" spans="1:5" x14ac:dyDescent="0.3">
      <c r="A71813">
        <v>0</v>
      </c>
      <c r="B71813">
        <v>2326076943</v>
      </c>
      <c r="C71813" t="s">
        <v>50230</v>
      </c>
      <c r="D71813" t="s">
        <v>152018</v>
      </c>
      <c r="E71813" t="s">
        <v>284675</v>
      </c>
    </row>
    <row r="71814" spans="1:5" x14ac:dyDescent="0.3">
      <c r="A71814">
        <v>0</v>
      </c>
      <c r="B71814">
        <v>2326076958</v>
      </c>
      <c r="C71814" t="s">
        <v>50230</v>
      </c>
      <c r="D71814" t="s">
        <v>152019</v>
      </c>
      <c r="E71814" t="s">
        <v>284676</v>
      </c>
    </row>
    <row r="71815" spans="1:5" x14ac:dyDescent="0.3">
      <c r="A71815">
        <v>0</v>
      </c>
      <c r="B71815">
        <v>2326077256</v>
      </c>
      <c r="C71815" t="s">
        <v>50231</v>
      </c>
      <c r="D71815" t="s">
        <v>152020</v>
      </c>
      <c r="E71815" t="s">
        <v>284677</v>
      </c>
    </row>
    <row r="71816" spans="1:5" x14ac:dyDescent="0.3">
      <c r="A71816">
        <v>0</v>
      </c>
      <c r="B71816">
        <v>2326077364</v>
      </c>
      <c r="C71816" t="s">
        <v>50231</v>
      </c>
      <c r="D71816" t="s">
        <v>152021</v>
      </c>
      <c r="E71816" t="s">
        <v>284678</v>
      </c>
    </row>
    <row r="71817" spans="1:5" x14ac:dyDescent="0.3">
      <c r="A71817">
        <v>0</v>
      </c>
      <c r="B71817">
        <v>2326077420</v>
      </c>
      <c r="C71817" t="s">
        <v>50232</v>
      </c>
      <c r="D71817" t="s">
        <v>152022</v>
      </c>
      <c r="E71817" t="s">
        <v>284679</v>
      </c>
    </row>
    <row r="71818" spans="1:5" x14ac:dyDescent="0.3">
      <c r="A71818">
        <v>0</v>
      </c>
      <c r="B71818">
        <v>2326078748</v>
      </c>
      <c r="C71818" t="s">
        <v>50233</v>
      </c>
      <c r="D71818" t="s">
        <v>151678</v>
      </c>
      <c r="E71818" t="s">
        <v>284680</v>
      </c>
    </row>
    <row r="71819" spans="1:5" x14ac:dyDescent="0.3">
      <c r="A71819">
        <v>0</v>
      </c>
      <c r="B71819">
        <v>2326079035</v>
      </c>
      <c r="C71819" t="s">
        <v>50234</v>
      </c>
      <c r="D71819" t="s">
        <v>94515</v>
      </c>
      <c r="E71819" t="s">
        <v>284681</v>
      </c>
    </row>
    <row r="71820" spans="1:5" x14ac:dyDescent="0.3">
      <c r="A71820">
        <v>0</v>
      </c>
      <c r="B71820">
        <v>2326079579</v>
      </c>
      <c r="C71820" t="s">
        <v>50235</v>
      </c>
      <c r="D71820" t="s">
        <v>152023</v>
      </c>
      <c r="E71820" t="s">
        <v>284682</v>
      </c>
    </row>
    <row r="71821" spans="1:5" x14ac:dyDescent="0.3">
      <c r="A71821">
        <v>0</v>
      </c>
      <c r="B71821">
        <v>2326079749</v>
      </c>
      <c r="C71821" t="s">
        <v>50236</v>
      </c>
      <c r="D71821" t="s">
        <v>152024</v>
      </c>
      <c r="E71821" t="s">
        <v>284683</v>
      </c>
    </row>
    <row r="71822" spans="1:5" x14ac:dyDescent="0.3">
      <c r="A71822">
        <v>0</v>
      </c>
      <c r="B71822">
        <v>2326079945</v>
      </c>
      <c r="C71822" t="s">
        <v>50237</v>
      </c>
      <c r="D71822" t="s">
        <v>152025</v>
      </c>
      <c r="E71822" t="s">
        <v>284684</v>
      </c>
    </row>
    <row r="71823" spans="1:5" x14ac:dyDescent="0.3">
      <c r="A71823">
        <v>0</v>
      </c>
      <c r="B71823">
        <v>2326080044</v>
      </c>
      <c r="C71823" t="s">
        <v>50237</v>
      </c>
      <c r="D71823" t="s">
        <v>152026</v>
      </c>
      <c r="E71823" t="s">
        <v>284685</v>
      </c>
    </row>
    <row r="71824" spans="1:5" x14ac:dyDescent="0.3">
      <c r="A71824">
        <v>0</v>
      </c>
      <c r="B71824">
        <v>2326080106</v>
      </c>
      <c r="C71824" t="s">
        <v>50238</v>
      </c>
      <c r="D71824" t="s">
        <v>135041</v>
      </c>
      <c r="E71824" t="s">
        <v>284686</v>
      </c>
    </row>
    <row r="71825" spans="1:5" x14ac:dyDescent="0.3">
      <c r="A71825">
        <v>0</v>
      </c>
      <c r="B71825">
        <v>2326080592</v>
      </c>
      <c r="C71825" t="s">
        <v>50239</v>
      </c>
      <c r="D71825" t="s">
        <v>152027</v>
      </c>
      <c r="E71825" t="s">
        <v>284687</v>
      </c>
    </row>
    <row r="71826" spans="1:5" x14ac:dyDescent="0.3">
      <c r="A71826">
        <v>0</v>
      </c>
      <c r="B71826">
        <v>2326080789</v>
      </c>
      <c r="C71826" t="s">
        <v>50240</v>
      </c>
      <c r="D71826" t="s">
        <v>105161</v>
      </c>
      <c r="E71826" t="s">
        <v>284688</v>
      </c>
    </row>
    <row r="71827" spans="1:5" x14ac:dyDescent="0.3">
      <c r="A71827">
        <v>0</v>
      </c>
      <c r="B71827">
        <v>2326080925</v>
      </c>
      <c r="C71827" t="s">
        <v>50241</v>
      </c>
      <c r="D71827" t="s">
        <v>152028</v>
      </c>
      <c r="E71827" t="s">
        <v>284689</v>
      </c>
    </row>
    <row r="71828" spans="1:5" x14ac:dyDescent="0.3">
      <c r="A71828">
        <v>0</v>
      </c>
      <c r="B71828">
        <v>2326081605</v>
      </c>
      <c r="C71828" t="s">
        <v>50242</v>
      </c>
      <c r="D71828" t="s">
        <v>114649</v>
      </c>
      <c r="E71828" t="s">
        <v>284690</v>
      </c>
    </row>
    <row r="71829" spans="1:5" x14ac:dyDescent="0.3">
      <c r="A71829">
        <v>0</v>
      </c>
      <c r="B71829">
        <v>2326081710</v>
      </c>
      <c r="C71829" t="s">
        <v>50243</v>
      </c>
      <c r="D71829" t="s">
        <v>110223</v>
      </c>
      <c r="E71829" t="s">
        <v>284691</v>
      </c>
    </row>
    <row r="71830" spans="1:5" x14ac:dyDescent="0.3">
      <c r="A71830">
        <v>0</v>
      </c>
      <c r="B71830">
        <v>2326081846</v>
      </c>
      <c r="C71830" t="s">
        <v>50244</v>
      </c>
      <c r="D71830" t="s">
        <v>152029</v>
      </c>
      <c r="E71830" t="s">
        <v>284692</v>
      </c>
    </row>
    <row r="71831" spans="1:5" x14ac:dyDescent="0.3">
      <c r="A71831">
        <v>0</v>
      </c>
      <c r="B71831">
        <v>2326082018</v>
      </c>
      <c r="C71831" t="s">
        <v>50245</v>
      </c>
      <c r="D71831" t="s">
        <v>152030</v>
      </c>
      <c r="E71831" t="s">
        <v>284693</v>
      </c>
    </row>
    <row r="71832" spans="1:5" x14ac:dyDescent="0.3">
      <c r="A71832">
        <v>0</v>
      </c>
      <c r="B71832">
        <v>2326082048</v>
      </c>
      <c r="C71832" t="s">
        <v>50245</v>
      </c>
      <c r="D71832" t="s">
        <v>147401</v>
      </c>
      <c r="E71832" t="s">
        <v>284694</v>
      </c>
    </row>
    <row r="71833" spans="1:5" x14ac:dyDescent="0.3">
      <c r="A71833">
        <v>0</v>
      </c>
      <c r="B71833">
        <v>2326082897</v>
      </c>
      <c r="C71833" t="s">
        <v>50246</v>
      </c>
      <c r="D71833" t="s">
        <v>152031</v>
      </c>
      <c r="E71833" t="s">
        <v>284695</v>
      </c>
    </row>
    <row r="71834" spans="1:5" x14ac:dyDescent="0.3">
      <c r="A71834">
        <v>0</v>
      </c>
      <c r="B71834">
        <v>2326082904</v>
      </c>
      <c r="C71834" t="s">
        <v>50246</v>
      </c>
      <c r="D71834" t="s">
        <v>152032</v>
      </c>
      <c r="E71834" t="s">
        <v>284696</v>
      </c>
    </row>
    <row r="71835" spans="1:5" x14ac:dyDescent="0.3">
      <c r="A71835">
        <v>0</v>
      </c>
      <c r="B71835">
        <v>2326082986</v>
      </c>
      <c r="C71835" t="s">
        <v>50247</v>
      </c>
      <c r="D71835" t="s">
        <v>102122</v>
      </c>
      <c r="E71835" t="s">
        <v>284697</v>
      </c>
    </row>
    <row r="71836" spans="1:5" x14ac:dyDescent="0.3">
      <c r="A71836">
        <v>0</v>
      </c>
      <c r="B71836">
        <v>2326083402</v>
      </c>
      <c r="C71836" t="s">
        <v>50248</v>
      </c>
      <c r="D71836" t="s">
        <v>133494</v>
      </c>
      <c r="E71836" t="s">
        <v>284698</v>
      </c>
    </row>
    <row r="71837" spans="1:5" x14ac:dyDescent="0.3">
      <c r="A71837">
        <v>0</v>
      </c>
      <c r="B71837">
        <v>2326083679</v>
      </c>
      <c r="C71837" t="s">
        <v>50249</v>
      </c>
      <c r="D71837" t="s">
        <v>152033</v>
      </c>
      <c r="E71837" t="s">
        <v>284699</v>
      </c>
    </row>
    <row r="71838" spans="1:5" x14ac:dyDescent="0.3">
      <c r="A71838">
        <v>0</v>
      </c>
      <c r="B71838">
        <v>2326084084</v>
      </c>
      <c r="C71838" t="s">
        <v>50250</v>
      </c>
      <c r="D71838" t="s">
        <v>152034</v>
      </c>
      <c r="E71838" t="s">
        <v>284700</v>
      </c>
    </row>
    <row r="71839" spans="1:5" x14ac:dyDescent="0.3">
      <c r="A71839">
        <v>0</v>
      </c>
      <c r="B71839">
        <v>2326084248</v>
      </c>
      <c r="C71839" t="s">
        <v>50251</v>
      </c>
      <c r="D71839" t="s">
        <v>152035</v>
      </c>
      <c r="E71839" t="s">
        <v>284701</v>
      </c>
    </row>
    <row r="71840" spans="1:5" x14ac:dyDescent="0.3">
      <c r="A71840">
        <v>0</v>
      </c>
      <c r="B71840">
        <v>2326085043</v>
      </c>
      <c r="C71840" t="s">
        <v>50252</v>
      </c>
      <c r="D71840" t="s">
        <v>142353</v>
      </c>
      <c r="E71840" t="s">
        <v>284702</v>
      </c>
    </row>
    <row r="71841" spans="1:5" x14ac:dyDescent="0.3">
      <c r="A71841">
        <v>0</v>
      </c>
      <c r="B71841">
        <v>2326085255</v>
      </c>
      <c r="C71841" t="s">
        <v>50253</v>
      </c>
      <c r="D71841" t="s">
        <v>110210</v>
      </c>
      <c r="E71841" t="s">
        <v>284703</v>
      </c>
    </row>
    <row r="71842" spans="1:5" x14ac:dyDescent="0.3">
      <c r="A71842">
        <v>0</v>
      </c>
      <c r="B71842">
        <v>2326085567</v>
      </c>
      <c r="C71842" t="s">
        <v>50254</v>
      </c>
      <c r="D71842" t="s">
        <v>152036</v>
      </c>
      <c r="E71842" t="s">
        <v>284704</v>
      </c>
    </row>
    <row r="71843" spans="1:5" x14ac:dyDescent="0.3">
      <c r="A71843">
        <v>0</v>
      </c>
      <c r="B71843">
        <v>2326085595</v>
      </c>
      <c r="C71843" t="s">
        <v>50254</v>
      </c>
      <c r="D71843" t="s">
        <v>152037</v>
      </c>
      <c r="E71843" t="s">
        <v>284705</v>
      </c>
    </row>
    <row r="71844" spans="1:5" x14ac:dyDescent="0.3">
      <c r="A71844">
        <v>0</v>
      </c>
      <c r="B71844">
        <v>2326085708</v>
      </c>
      <c r="C71844" t="s">
        <v>50255</v>
      </c>
      <c r="D71844" t="s">
        <v>124798</v>
      </c>
      <c r="E71844" t="s">
        <v>284706</v>
      </c>
    </row>
    <row r="71845" spans="1:5" x14ac:dyDescent="0.3">
      <c r="A71845">
        <v>0</v>
      </c>
      <c r="B71845">
        <v>2326086335</v>
      </c>
      <c r="C71845" t="s">
        <v>50256</v>
      </c>
      <c r="D71845" t="s">
        <v>152021</v>
      </c>
      <c r="E71845" t="s">
        <v>284707</v>
      </c>
    </row>
    <row r="71846" spans="1:5" x14ac:dyDescent="0.3">
      <c r="A71846">
        <v>0</v>
      </c>
      <c r="B71846">
        <v>2326086359</v>
      </c>
      <c r="C71846" t="s">
        <v>50256</v>
      </c>
      <c r="D71846" t="s">
        <v>152038</v>
      </c>
      <c r="E71846" t="s">
        <v>284708</v>
      </c>
    </row>
    <row r="71847" spans="1:5" x14ac:dyDescent="0.3">
      <c r="A71847">
        <v>0</v>
      </c>
      <c r="B71847">
        <v>2326086370</v>
      </c>
      <c r="C71847" t="s">
        <v>50256</v>
      </c>
      <c r="D71847" t="s">
        <v>152039</v>
      </c>
      <c r="E71847" t="s">
        <v>284709</v>
      </c>
    </row>
    <row r="71848" spans="1:5" x14ac:dyDescent="0.3">
      <c r="A71848">
        <v>0</v>
      </c>
      <c r="B71848">
        <v>2326086729</v>
      </c>
      <c r="C71848" t="s">
        <v>50257</v>
      </c>
      <c r="D71848" t="s">
        <v>152040</v>
      </c>
      <c r="E71848" t="s">
        <v>284710</v>
      </c>
    </row>
    <row r="71849" spans="1:5" x14ac:dyDescent="0.3">
      <c r="A71849">
        <v>0</v>
      </c>
      <c r="B71849">
        <v>2326087383</v>
      </c>
      <c r="C71849" t="s">
        <v>50258</v>
      </c>
      <c r="D71849" t="s">
        <v>152041</v>
      </c>
      <c r="E71849" t="s">
        <v>284711</v>
      </c>
    </row>
    <row r="71850" spans="1:5" x14ac:dyDescent="0.3">
      <c r="A71850">
        <v>0</v>
      </c>
      <c r="B71850">
        <v>2326087524</v>
      </c>
      <c r="C71850" t="s">
        <v>50259</v>
      </c>
      <c r="D71850" t="s">
        <v>152042</v>
      </c>
      <c r="E71850" t="s">
        <v>284712</v>
      </c>
    </row>
    <row r="71851" spans="1:5" x14ac:dyDescent="0.3">
      <c r="A71851">
        <v>0</v>
      </c>
      <c r="B71851">
        <v>2326087831</v>
      </c>
      <c r="C71851" t="s">
        <v>50260</v>
      </c>
      <c r="D71851" t="s">
        <v>152043</v>
      </c>
      <c r="E71851" t="s">
        <v>284713</v>
      </c>
    </row>
    <row r="71852" spans="1:5" x14ac:dyDescent="0.3">
      <c r="A71852">
        <v>0</v>
      </c>
      <c r="B71852">
        <v>2326088565</v>
      </c>
      <c r="C71852" t="s">
        <v>50261</v>
      </c>
      <c r="D71852" t="s">
        <v>152044</v>
      </c>
      <c r="E71852" t="s">
        <v>284714</v>
      </c>
    </row>
    <row r="71853" spans="1:5" x14ac:dyDescent="0.3">
      <c r="A71853">
        <v>0</v>
      </c>
      <c r="B71853">
        <v>2326088645</v>
      </c>
      <c r="C71853" t="s">
        <v>50262</v>
      </c>
      <c r="D71853" t="s">
        <v>107154</v>
      </c>
      <c r="E71853" t="s">
        <v>284715</v>
      </c>
    </row>
    <row r="71854" spans="1:5" x14ac:dyDescent="0.3">
      <c r="A71854">
        <v>0</v>
      </c>
      <c r="B71854">
        <v>2326088647</v>
      </c>
      <c r="C71854" t="s">
        <v>50262</v>
      </c>
      <c r="D71854" t="s">
        <v>140737</v>
      </c>
      <c r="E71854" t="s">
        <v>284716</v>
      </c>
    </row>
    <row r="71855" spans="1:5" x14ac:dyDescent="0.3">
      <c r="A71855">
        <v>0</v>
      </c>
      <c r="B71855">
        <v>2326088952</v>
      </c>
      <c r="C71855" t="s">
        <v>50263</v>
      </c>
      <c r="D71855" t="s">
        <v>152045</v>
      </c>
      <c r="E71855" t="s">
        <v>284717</v>
      </c>
    </row>
    <row r="71856" spans="1:5" x14ac:dyDescent="0.3">
      <c r="A71856">
        <v>0</v>
      </c>
      <c r="B71856">
        <v>2326088955</v>
      </c>
      <c r="C71856" t="s">
        <v>50263</v>
      </c>
      <c r="D71856" t="s">
        <v>152046</v>
      </c>
      <c r="E71856" t="s">
        <v>284718</v>
      </c>
    </row>
    <row r="71857" spans="1:5" x14ac:dyDescent="0.3">
      <c r="A71857">
        <v>0</v>
      </c>
      <c r="B71857">
        <v>2326089259</v>
      </c>
      <c r="C71857" t="s">
        <v>50264</v>
      </c>
      <c r="D71857" t="s">
        <v>152047</v>
      </c>
      <c r="E71857" t="s">
        <v>284719</v>
      </c>
    </row>
    <row r="71858" spans="1:5" x14ac:dyDescent="0.3">
      <c r="A71858">
        <v>0</v>
      </c>
      <c r="B71858">
        <v>2326089905</v>
      </c>
      <c r="C71858" t="s">
        <v>50265</v>
      </c>
      <c r="D71858" t="s">
        <v>152048</v>
      </c>
      <c r="E71858" t="s">
        <v>284720</v>
      </c>
    </row>
    <row r="71859" spans="1:5" x14ac:dyDescent="0.3">
      <c r="A71859">
        <v>0</v>
      </c>
      <c r="B71859">
        <v>2326090101</v>
      </c>
      <c r="C71859" t="s">
        <v>50266</v>
      </c>
      <c r="D71859" t="s">
        <v>106423</v>
      </c>
      <c r="E71859" t="s">
        <v>284721</v>
      </c>
    </row>
    <row r="71860" spans="1:5" x14ac:dyDescent="0.3">
      <c r="A71860">
        <v>0</v>
      </c>
      <c r="B71860">
        <v>2326090393</v>
      </c>
      <c r="C71860" t="s">
        <v>50267</v>
      </c>
      <c r="D71860" t="s">
        <v>152049</v>
      </c>
      <c r="E71860" t="s">
        <v>284722</v>
      </c>
    </row>
    <row r="71861" spans="1:5" x14ac:dyDescent="0.3">
      <c r="A71861">
        <v>0</v>
      </c>
      <c r="B71861">
        <v>2326090663</v>
      </c>
      <c r="C71861" t="s">
        <v>50268</v>
      </c>
      <c r="D71861" t="s">
        <v>152050</v>
      </c>
      <c r="E71861" t="s">
        <v>284723</v>
      </c>
    </row>
    <row r="71862" spans="1:5" x14ac:dyDescent="0.3">
      <c r="A71862">
        <v>0</v>
      </c>
      <c r="B71862">
        <v>2326090974</v>
      </c>
      <c r="C71862" t="s">
        <v>50269</v>
      </c>
      <c r="D71862" t="s">
        <v>152051</v>
      </c>
      <c r="E71862" t="s">
        <v>284724</v>
      </c>
    </row>
    <row r="71863" spans="1:5" x14ac:dyDescent="0.3">
      <c r="A71863">
        <v>0</v>
      </c>
      <c r="B71863">
        <v>2326091062</v>
      </c>
      <c r="C71863" t="s">
        <v>50269</v>
      </c>
      <c r="D71863" t="s">
        <v>152052</v>
      </c>
      <c r="E71863" t="s">
        <v>284725</v>
      </c>
    </row>
    <row r="71864" spans="1:5" x14ac:dyDescent="0.3">
      <c r="A71864">
        <v>0</v>
      </c>
      <c r="B71864">
        <v>2326091156</v>
      </c>
      <c r="C71864" t="s">
        <v>50270</v>
      </c>
      <c r="D71864" t="s">
        <v>152053</v>
      </c>
      <c r="E71864" t="s">
        <v>284726</v>
      </c>
    </row>
    <row r="71865" spans="1:5" x14ac:dyDescent="0.3">
      <c r="A71865">
        <v>0</v>
      </c>
      <c r="B71865">
        <v>2326091175</v>
      </c>
      <c r="C71865" t="s">
        <v>50270</v>
      </c>
      <c r="D71865" t="s">
        <v>152054</v>
      </c>
      <c r="E71865" t="s">
        <v>284727</v>
      </c>
    </row>
    <row r="71866" spans="1:5" x14ac:dyDescent="0.3">
      <c r="A71866">
        <v>0</v>
      </c>
      <c r="B71866">
        <v>2326091897</v>
      </c>
      <c r="C71866" t="s">
        <v>50271</v>
      </c>
      <c r="D71866" t="s">
        <v>152055</v>
      </c>
      <c r="E71866" t="s">
        <v>284728</v>
      </c>
    </row>
    <row r="71867" spans="1:5" x14ac:dyDescent="0.3">
      <c r="A71867">
        <v>0</v>
      </c>
      <c r="B71867">
        <v>2326091946</v>
      </c>
      <c r="C71867" t="s">
        <v>50271</v>
      </c>
      <c r="D71867" t="s">
        <v>152056</v>
      </c>
      <c r="E71867" t="s">
        <v>284729</v>
      </c>
    </row>
    <row r="71868" spans="1:5" x14ac:dyDescent="0.3">
      <c r="A71868">
        <v>0</v>
      </c>
      <c r="B71868">
        <v>2326092277</v>
      </c>
      <c r="C71868" t="s">
        <v>50272</v>
      </c>
      <c r="D71868" t="s">
        <v>152057</v>
      </c>
      <c r="E71868" t="s">
        <v>284730</v>
      </c>
    </row>
    <row r="71869" spans="1:5" x14ac:dyDescent="0.3">
      <c r="A71869">
        <v>0</v>
      </c>
      <c r="B71869">
        <v>2326095237</v>
      </c>
      <c r="C71869" t="s">
        <v>50273</v>
      </c>
      <c r="D71869" t="s">
        <v>152058</v>
      </c>
      <c r="E71869" t="s">
        <v>284731</v>
      </c>
    </row>
    <row r="71870" spans="1:5" x14ac:dyDescent="0.3">
      <c r="A71870">
        <v>0</v>
      </c>
      <c r="B71870">
        <v>2326096128</v>
      </c>
      <c r="C71870" t="s">
        <v>50274</v>
      </c>
      <c r="D71870" t="s">
        <v>152045</v>
      </c>
      <c r="E71870" t="s">
        <v>284732</v>
      </c>
    </row>
    <row r="71871" spans="1:5" x14ac:dyDescent="0.3">
      <c r="A71871">
        <v>0</v>
      </c>
      <c r="B71871">
        <v>2326096909</v>
      </c>
      <c r="C71871" t="s">
        <v>50275</v>
      </c>
      <c r="D71871" t="s">
        <v>152059</v>
      </c>
      <c r="E71871" t="s">
        <v>284733</v>
      </c>
    </row>
    <row r="71872" spans="1:5" x14ac:dyDescent="0.3">
      <c r="A71872">
        <v>0</v>
      </c>
      <c r="B71872">
        <v>2326097307</v>
      </c>
      <c r="C71872" t="s">
        <v>50276</v>
      </c>
      <c r="D71872" t="s">
        <v>152060</v>
      </c>
      <c r="E71872" t="s">
        <v>284734</v>
      </c>
    </row>
    <row r="71873" spans="1:5" x14ac:dyDescent="0.3">
      <c r="A71873">
        <v>0</v>
      </c>
      <c r="B71873">
        <v>2326097915</v>
      </c>
      <c r="C71873" t="s">
        <v>50277</v>
      </c>
      <c r="D71873" t="s">
        <v>152061</v>
      </c>
      <c r="E71873" t="s">
        <v>284735</v>
      </c>
    </row>
    <row r="71874" spans="1:5" x14ac:dyDescent="0.3">
      <c r="A71874">
        <v>0</v>
      </c>
      <c r="B71874">
        <v>2326098120</v>
      </c>
      <c r="C71874" t="s">
        <v>50278</v>
      </c>
      <c r="D71874" t="s">
        <v>133815</v>
      </c>
      <c r="E71874" t="s">
        <v>284736</v>
      </c>
    </row>
    <row r="71875" spans="1:5" x14ac:dyDescent="0.3">
      <c r="A71875">
        <v>0</v>
      </c>
      <c r="B71875">
        <v>2326098219</v>
      </c>
      <c r="C71875" t="s">
        <v>50278</v>
      </c>
      <c r="D71875" t="s">
        <v>152062</v>
      </c>
      <c r="E71875" t="s">
        <v>284737</v>
      </c>
    </row>
    <row r="71876" spans="1:5" x14ac:dyDescent="0.3">
      <c r="A71876">
        <v>0</v>
      </c>
      <c r="B71876">
        <v>2326098626</v>
      </c>
      <c r="C71876" t="s">
        <v>50279</v>
      </c>
      <c r="D71876" t="s">
        <v>145935</v>
      </c>
      <c r="E71876" t="s">
        <v>284738</v>
      </c>
    </row>
    <row r="71877" spans="1:5" x14ac:dyDescent="0.3">
      <c r="A71877">
        <v>0</v>
      </c>
      <c r="B71877">
        <v>2326099465</v>
      </c>
      <c r="C71877" t="s">
        <v>50280</v>
      </c>
      <c r="D71877" t="s">
        <v>152063</v>
      </c>
      <c r="E71877" t="s">
        <v>284739</v>
      </c>
    </row>
    <row r="71878" spans="1:5" x14ac:dyDescent="0.3">
      <c r="A71878">
        <v>0</v>
      </c>
      <c r="B71878">
        <v>2326099591</v>
      </c>
      <c r="C71878" t="s">
        <v>50281</v>
      </c>
      <c r="D71878" t="s">
        <v>99047</v>
      </c>
      <c r="E71878" t="s">
        <v>284740</v>
      </c>
    </row>
    <row r="71879" spans="1:5" x14ac:dyDescent="0.3">
      <c r="A71879">
        <v>0</v>
      </c>
      <c r="B71879">
        <v>2326099643</v>
      </c>
      <c r="C71879" t="s">
        <v>50281</v>
      </c>
      <c r="D71879" t="s">
        <v>152064</v>
      </c>
      <c r="E71879" t="s">
        <v>284741</v>
      </c>
    </row>
    <row r="71880" spans="1:5" x14ac:dyDescent="0.3">
      <c r="A71880">
        <v>0</v>
      </c>
      <c r="B71880">
        <v>2326099890</v>
      </c>
      <c r="C71880" t="s">
        <v>50282</v>
      </c>
      <c r="D71880" t="s">
        <v>119838</v>
      </c>
      <c r="E71880" t="s">
        <v>284742</v>
      </c>
    </row>
    <row r="71881" spans="1:5" x14ac:dyDescent="0.3">
      <c r="A71881">
        <v>0</v>
      </c>
      <c r="B71881">
        <v>2326099928</v>
      </c>
      <c r="C71881" t="s">
        <v>50282</v>
      </c>
      <c r="D71881" t="s">
        <v>106335</v>
      </c>
      <c r="E71881" t="s">
        <v>284743</v>
      </c>
    </row>
    <row r="71882" spans="1:5" x14ac:dyDescent="0.3">
      <c r="A71882">
        <v>0</v>
      </c>
      <c r="B71882">
        <v>2326100010</v>
      </c>
      <c r="C71882" t="s">
        <v>50283</v>
      </c>
      <c r="D71882" t="s">
        <v>152065</v>
      </c>
      <c r="E71882" t="s">
        <v>284744</v>
      </c>
    </row>
    <row r="71883" spans="1:5" x14ac:dyDescent="0.3">
      <c r="A71883">
        <v>0</v>
      </c>
      <c r="B71883">
        <v>2326100033</v>
      </c>
      <c r="C71883" t="s">
        <v>50283</v>
      </c>
      <c r="D71883" t="s">
        <v>152066</v>
      </c>
      <c r="E71883" t="s">
        <v>284745</v>
      </c>
    </row>
    <row r="71884" spans="1:5" x14ac:dyDescent="0.3">
      <c r="A71884">
        <v>0</v>
      </c>
      <c r="B71884">
        <v>2326100434</v>
      </c>
      <c r="C71884" t="s">
        <v>50284</v>
      </c>
      <c r="D71884" t="s">
        <v>152067</v>
      </c>
      <c r="E71884" t="s">
        <v>284746</v>
      </c>
    </row>
    <row r="71885" spans="1:5" x14ac:dyDescent="0.3">
      <c r="A71885">
        <v>0</v>
      </c>
      <c r="B71885">
        <v>2326100931</v>
      </c>
      <c r="C71885" t="s">
        <v>50285</v>
      </c>
      <c r="D71885" t="s">
        <v>152068</v>
      </c>
      <c r="E71885" t="s">
        <v>284747</v>
      </c>
    </row>
    <row r="71886" spans="1:5" x14ac:dyDescent="0.3">
      <c r="A71886">
        <v>0</v>
      </c>
      <c r="B71886">
        <v>2326101187</v>
      </c>
      <c r="C71886" t="s">
        <v>50286</v>
      </c>
      <c r="D71886" t="s">
        <v>152069</v>
      </c>
      <c r="E71886" t="s">
        <v>284748</v>
      </c>
    </row>
    <row r="71887" spans="1:5" x14ac:dyDescent="0.3">
      <c r="A71887">
        <v>0</v>
      </c>
      <c r="B71887">
        <v>2326101198</v>
      </c>
      <c r="C71887" t="s">
        <v>50286</v>
      </c>
      <c r="D71887" t="s">
        <v>152070</v>
      </c>
      <c r="E71887" t="s">
        <v>284749</v>
      </c>
    </row>
    <row r="71888" spans="1:5" x14ac:dyDescent="0.3">
      <c r="A71888">
        <v>0</v>
      </c>
      <c r="B71888">
        <v>2326101224</v>
      </c>
      <c r="C71888" t="s">
        <v>50286</v>
      </c>
      <c r="D71888" t="s">
        <v>152071</v>
      </c>
      <c r="E71888" t="s">
        <v>284750</v>
      </c>
    </row>
    <row r="71889" spans="1:5" x14ac:dyDescent="0.3">
      <c r="A71889">
        <v>0</v>
      </c>
      <c r="B71889">
        <v>2326101280</v>
      </c>
      <c r="C71889" t="s">
        <v>50286</v>
      </c>
      <c r="D71889" t="s">
        <v>152072</v>
      </c>
      <c r="E71889" t="s">
        <v>284751</v>
      </c>
    </row>
    <row r="71890" spans="1:5" x14ac:dyDescent="0.3">
      <c r="A71890">
        <v>0</v>
      </c>
      <c r="B71890">
        <v>2326102042</v>
      </c>
      <c r="C71890" t="s">
        <v>50287</v>
      </c>
      <c r="D71890" t="s">
        <v>152073</v>
      </c>
      <c r="E71890" t="s">
        <v>284752</v>
      </c>
    </row>
    <row r="71891" spans="1:5" x14ac:dyDescent="0.3">
      <c r="A71891">
        <v>0</v>
      </c>
      <c r="B71891">
        <v>2326102717</v>
      </c>
      <c r="C71891" t="s">
        <v>50288</v>
      </c>
      <c r="D71891" t="s">
        <v>95615</v>
      </c>
      <c r="E71891" t="s">
        <v>284753</v>
      </c>
    </row>
    <row r="71892" spans="1:5" x14ac:dyDescent="0.3">
      <c r="A71892">
        <v>0</v>
      </c>
      <c r="B71892">
        <v>2326103300</v>
      </c>
      <c r="C71892" t="s">
        <v>50289</v>
      </c>
      <c r="D71892" t="s">
        <v>152074</v>
      </c>
      <c r="E71892" t="s">
        <v>284754</v>
      </c>
    </row>
    <row r="71893" spans="1:5" x14ac:dyDescent="0.3">
      <c r="A71893">
        <v>0</v>
      </c>
      <c r="B71893">
        <v>2326103838</v>
      </c>
      <c r="C71893" t="s">
        <v>50290</v>
      </c>
      <c r="D71893" t="s">
        <v>133242</v>
      </c>
      <c r="E71893" t="s">
        <v>284755</v>
      </c>
    </row>
    <row r="71894" spans="1:5" x14ac:dyDescent="0.3">
      <c r="A71894">
        <v>0</v>
      </c>
      <c r="B71894">
        <v>2326103863</v>
      </c>
      <c r="C71894" t="s">
        <v>50290</v>
      </c>
      <c r="D71894" t="s">
        <v>152075</v>
      </c>
      <c r="E71894" t="s">
        <v>284756</v>
      </c>
    </row>
    <row r="71895" spans="1:5" x14ac:dyDescent="0.3">
      <c r="A71895">
        <v>0</v>
      </c>
      <c r="B71895">
        <v>2326104094</v>
      </c>
      <c r="C71895" t="s">
        <v>50291</v>
      </c>
      <c r="D71895" t="s">
        <v>152076</v>
      </c>
      <c r="E71895" t="s">
        <v>284757</v>
      </c>
    </row>
    <row r="71896" spans="1:5" x14ac:dyDescent="0.3">
      <c r="A71896">
        <v>0</v>
      </c>
      <c r="B71896">
        <v>2326104617</v>
      </c>
      <c r="C71896" t="s">
        <v>50292</v>
      </c>
      <c r="D71896" t="s">
        <v>152077</v>
      </c>
      <c r="E71896" t="s">
        <v>284758</v>
      </c>
    </row>
    <row r="71897" spans="1:5" x14ac:dyDescent="0.3">
      <c r="A71897">
        <v>0</v>
      </c>
      <c r="B71897">
        <v>2326105220</v>
      </c>
      <c r="C71897" t="s">
        <v>50293</v>
      </c>
      <c r="D71897" t="s">
        <v>142391</v>
      </c>
      <c r="E71897" t="s">
        <v>284759</v>
      </c>
    </row>
    <row r="71898" spans="1:5" x14ac:dyDescent="0.3">
      <c r="A71898">
        <v>0</v>
      </c>
      <c r="B71898">
        <v>2326105483</v>
      </c>
      <c r="C71898" t="s">
        <v>50294</v>
      </c>
      <c r="D71898" t="s">
        <v>152078</v>
      </c>
      <c r="E71898" t="s">
        <v>284760</v>
      </c>
    </row>
    <row r="71899" spans="1:5" x14ac:dyDescent="0.3">
      <c r="A71899">
        <v>0</v>
      </c>
      <c r="B71899">
        <v>2326105646</v>
      </c>
      <c r="C71899" t="s">
        <v>50295</v>
      </c>
      <c r="D71899" t="s">
        <v>152079</v>
      </c>
      <c r="E71899" t="s">
        <v>284761</v>
      </c>
    </row>
    <row r="71900" spans="1:5" x14ac:dyDescent="0.3">
      <c r="A71900">
        <v>0</v>
      </c>
      <c r="B71900">
        <v>2326105869</v>
      </c>
      <c r="C71900" t="s">
        <v>50296</v>
      </c>
      <c r="D71900" t="s">
        <v>102364</v>
      </c>
      <c r="E71900" t="s">
        <v>284762</v>
      </c>
    </row>
    <row r="71901" spans="1:5" x14ac:dyDescent="0.3">
      <c r="A71901">
        <v>0</v>
      </c>
      <c r="B71901">
        <v>2326106573</v>
      </c>
      <c r="C71901" t="s">
        <v>50297</v>
      </c>
      <c r="D71901" t="s">
        <v>147898</v>
      </c>
      <c r="E71901" t="s">
        <v>284763</v>
      </c>
    </row>
    <row r="71902" spans="1:5" x14ac:dyDescent="0.3">
      <c r="A71902">
        <v>0</v>
      </c>
      <c r="B71902">
        <v>2326106657</v>
      </c>
      <c r="C71902" t="s">
        <v>50297</v>
      </c>
      <c r="D71902" t="s">
        <v>152080</v>
      </c>
      <c r="E71902" t="s">
        <v>284764</v>
      </c>
    </row>
    <row r="71903" spans="1:5" x14ac:dyDescent="0.3">
      <c r="A71903">
        <v>0</v>
      </c>
      <c r="B71903">
        <v>2326106675</v>
      </c>
      <c r="C71903" t="s">
        <v>50297</v>
      </c>
      <c r="D71903" t="s">
        <v>152081</v>
      </c>
      <c r="E71903" t="s">
        <v>284765</v>
      </c>
    </row>
    <row r="71904" spans="1:5" x14ac:dyDescent="0.3">
      <c r="A71904">
        <v>0</v>
      </c>
      <c r="B71904">
        <v>2326106833</v>
      </c>
      <c r="C71904" t="s">
        <v>50298</v>
      </c>
      <c r="D71904" t="s">
        <v>152082</v>
      </c>
      <c r="E71904" t="s">
        <v>284766</v>
      </c>
    </row>
    <row r="71905" spans="1:5" x14ac:dyDescent="0.3">
      <c r="A71905">
        <v>0</v>
      </c>
      <c r="B71905">
        <v>2326107423</v>
      </c>
      <c r="C71905" t="s">
        <v>50299</v>
      </c>
      <c r="D71905" t="s">
        <v>152083</v>
      </c>
      <c r="E71905" t="s">
        <v>284767</v>
      </c>
    </row>
    <row r="71906" spans="1:5" x14ac:dyDescent="0.3">
      <c r="A71906">
        <v>0</v>
      </c>
      <c r="B71906">
        <v>2326107875</v>
      </c>
      <c r="C71906" t="s">
        <v>50300</v>
      </c>
      <c r="D71906" t="s">
        <v>152084</v>
      </c>
      <c r="E71906" t="s">
        <v>284768</v>
      </c>
    </row>
    <row r="71907" spans="1:5" x14ac:dyDescent="0.3">
      <c r="A71907">
        <v>0</v>
      </c>
      <c r="B71907">
        <v>2326108055</v>
      </c>
      <c r="C71907" t="s">
        <v>50300</v>
      </c>
      <c r="D71907" t="s">
        <v>152085</v>
      </c>
      <c r="E71907" t="s">
        <v>284769</v>
      </c>
    </row>
    <row r="71908" spans="1:5" x14ac:dyDescent="0.3">
      <c r="A71908">
        <v>0</v>
      </c>
      <c r="B71908">
        <v>2326108782</v>
      </c>
      <c r="C71908" t="s">
        <v>50301</v>
      </c>
      <c r="D71908" t="s">
        <v>152086</v>
      </c>
      <c r="E71908" t="s">
        <v>284770</v>
      </c>
    </row>
    <row r="71909" spans="1:5" x14ac:dyDescent="0.3">
      <c r="A71909">
        <v>0</v>
      </c>
      <c r="B71909">
        <v>2326108996</v>
      </c>
      <c r="C71909" t="s">
        <v>50302</v>
      </c>
      <c r="D71909" t="s">
        <v>140575</v>
      </c>
      <c r="E71909" t="s">
        <v>284771</v>
      </c>
    </row>
    <row r="71910" spans="1:5" x14ac:dyDescent="0.3">
      <c r="A71910">
        <v>0</v>
      </c>
      <c r="B71910">
        <v>2326109012</v>
      </c>
      <c r="C71910" t="s">
        <v>50302</v>
      </c>
      <c r="D71910" t="s">
        <v>152087</v>
      </c>
      <c r="E71910" t="s">
        <v>284772</v>
      </c>
    </row>
    <row r="71911" spans="1:5" x14ac:dyDescent="0.3">
      <c r="A71911">
        <v>0</v>
      </c>
      <c r="B71911">
        <v>2326109443</v>
      </c>
      <c r="C71911" t="s">
        <v>50303</v>
      </c>
      <c r="D71911" t="s">
        <v>152088</v>
      </c>
      <c r="E71911" t="s">
        <v>284773</v>
      </c>
    </row>
    <row r="71912" spans="1:5" x14ac:dyDescent="0.3">
      <c r="A71912">
        <v>0</v>
      </c>
      <c r="B71912">
        <v>2326110578</v>
      </c>
      <c r="C71912" t="s">
        <v>50304</v>
      </c>
      <c r="D71912" t="s">
        <v>152089</v>
      </c>
      <c r="E71912" t="s">
        <v>284774</v>
      </c>
    </row>
    <row r="71913" spans="1:5" x14ac:dyDescent="0.3">
      <c r="A71913">
        <v>0</v>
      </c>
      <c r="B71913">
        <v>2326111432</v>
      </c>
      <c r="C71913" t="s">
        <v>50305</v>
      </c>
      <c r="D71913" t="s">
        <v>152090</v>
      </c>
      <c r="E71913" t="s">
        <v>284775</v>
      </c>
    </row>
    <row r="71914" spans="1:5" x14ac:dyDescent="0.3">
      <c r="A71914">
        <v>0</v>
      </c>
      <c r="B71914">
        <v>2326111433</v>
      </c>
      <c r="C71914" t="s">
        <v>50305</v>
      </c>
      <c r="D71914" t="s">
        <v>152091</v>
      </c>
      <c r="E71914" t="s">
        <v>284776</v>
      </c>
    </row>
    <row r="71915" spans="1:5" x14ac:dyDescent="0.3">
      <c r="A71915">
        <v>0</v>
      </c>
      <c r="B71915">
        <v>2326111442</v>
      </c>
      <c r="C71915" t="s">
        <v>50305</v>
      </c>
      <c r="D71915" t="s">
        <v>139893</v>
      </c>
      <c r="E71915" t="s">
        <v>284777</v>
      </c>
    </row>
    <row r="71916" spans="1:5" x14ac:dyDescent="0.3">
      <c r="A71916">
        <v>0</v>
      </c>
      <c r="B71916">
        <v>2326111672</v>
      </c>
      <c r="C71916" t="s">
        <v>50306</v>
      </c>
      <c r="D71916" t="s">
        <v>152092</v>
      </c>
      <c r="E71916" t="s">
        <v>284778</v>
      </c>
    </row>
    <row r="71917" spans="1:5" x14ac:dyDescent="0.3">
      <c r="A71917">
        <v>0</v>
      </c>
      <c r="B71917">
        <v>2326111807</v>
      </c>
      <c r="C71917" t="s">
        <v>50307</v>
      </c>
      <c r="D71917" t="s">
        <v>152093</v>
      </c>
      <c r="E71917" t="s">
        <v>284779</v>
      </c>
    </row>
    <row r="71918" spans="1:5" x14ac:dyDescent="0.3">
      <c r="A71918">
        <v>0</v>
      </c>
      <c r="B71918">
        <v>2326112267</v>
      </c>
      <c r="C71918" t="s">
        <v>50308</v>
      </c>
      <c r="D71918" t="s">
        <v>152094</v>
      </c>
      <c r="E71918" t="s">
        <v>284780</v>
      </c>
    </row>
    <row r="71919" spans="1:5" x14ac:dyDescent="0.3">
      <c r="A71919">
        <v>0</v>
      </c>
      <c r="B71919">
        <v>2326112325</v>
      </c>
      <c r="C71919" t="s">
        <v>50308</v>
      </c>
      <c r="D71919" t="s">
        <v>152095</v>
      </c>
      <c r="E71919" t="s">
        <v>284781</v>
      </c>
    </row>
    <row r="71920" spans="1:5" x14ac:dyDescent="0.3">
      <c r="A71920">
        <v>0</v>
      </c>
      <c r="B71920">
        <v>2326112634</v>
      </c>
      <c r="C71920" t="s">
        <v>50309</v>
      </c>
      <c r="D71920" t="s">
        <v>152096</v>
      </c>
      <c r="E71920" t="s">
        <v>284782</v>
      </c>
    </row>
    <row r="71921" spans="1:5" x14ac:dyDescent="0.3">
      <c r="A71921">
        <v>0</v>
      </c>
      <c r="B71921">
        <v>2326112940</v>
      </c>
      <c r="C71921" t="s">
        <v>50310</v>
      </c>
      <c r="D71921" t="s">
        <v>152097</v>
      </c>
      <c r="E71921" t="s">
        <v>284783</v>
      </c>
    </row>
    <row r="71922" spans="1:5" x14ac:dyDescent="0.3">
      <c r="A71922">
        <v>0</v>
      </c>
      <c r="B71922">
        <v>2326112946</v>
      </c>
      <c r="C71922" t="s">
        <v>50310</v>
      </c>
      <c r="D71922" t="s">
        <v>152098</v>
      </c>
      <c r="E71922" t="s">
        <v>284784</v>
      </c>
    </row>
    <row r="71923" spans="1:5" x14ac:dyDescent="0.3">
      <c r="A71923">
        <v>0</v>
      </c>
      <c r="B71923">
        <v>2326113238</v>
      </c>
      <c r="C71923" t="s">
        <v>50311</v>
      </c>
      <c r="D71923" t="s">
        <v>152099</v>
      </c>
      <c r="E71923" t="s">
        <v>284785</v>
      </c>
    </row>
    <row r="71924" spans="1:5" x14ac:dyDescent="0.3">
      <c r="A71924">
        <v>0</v>
      </c>
      <c r="B71924">
        <v>2326113333</v>
      </c>
      <c r="C71924" t="s">
        <v>50311</v>
      </c>
      <c r="D71924" t="s">
        <v>152100</v>
      </c>
      <c r="E71924" t="s">
        <v>284786</v>
      </c>
    </row>
    <row r="71925" spans="1:5" x14ac:dyDescent="0.3">
      <c r="A71925">
        <v>0</v>
      </c>
      <c r="B71925">
        <v>2326113578</v>
      </c>
      <c r="C71925" t="s">
        <v>50312</v>
      </c>
      <c r="D71925" t="s">
        <v>152101</v>
      </c>
      <c r="E71925" t="s">
        <v>284787</v>
      </c>
    </row>
    <row r="71926" spans="1:5" x14ac:dyDescent="0.3">
      <c r="A71926">
        <v>0</v>
      </c>
      <c r="B71926">
        <v>2326113650</v>
      </c>
      <c r="C71926" t="s">
        <v>50312</v>
      </c>
      <c r="D71926" t="s">
        <v>152102</v>
      </c>
      <c r="E71926" t="s">
        <v>284788</v>
      </c>
    </row>
    <row r="71927" spans="1:5" x14ac:dyDescent="0.3">
      <c r="A71927">
        <v>0</v>
      </c>
      <c r="B71927">
        <v>2326113853</v>
      </c>
      <c r="C71927" t="s">
        <v>50313</v>
      </c>
      <c r="D71927" t="s">
        <v>152103</v>
      </c>
      <c r="E71927" t="s">
        <v>284789</v>
      </c>
    </row>
    <row r="71928" spans="1:5" x14ac:dyDescent="0.3">
      <c r="A71928">
        <v>0</v>
      </c>
      <c r="B71928">
        <v>2326114133</v>
      </c>
      <c r="C71928" t="s">
        <v>50314</v>
      </c>
      <c r="D71928" t="s">
        <v>152104</v>
      </c>
      <c r="E71928" t="s">
        <v>284790</v>
      </c>
    </row>
    <row r="71929" spans="1:5" x14ac:dyDescent="0.3">
      <c r="A71929">
        <v>0</v>
      </c>
      <c r="B71929">
        <v>2326114266</v>
      </c>
      <c r="C71929" t="s">
        <v>50315</v>
      </c>
      <c r="D71929" t="s">
        <v>102008</v>
      </c>
      <c r="E71929" t="s">
        <v>284791</v>
      </c>
    </row>
    <row r="71930" spans="1:5" x14ac:dyDescent="0.3">
      <c r="A71930">
        <v>0</v>
      </c>
      <c r="B71930">
        <v>2326114804</v>
      </c>
      <c r="C71930" t="s">
        <v>50316</v>
      </c>
      <c r="D71930" t="s">
        <v>152105</v>
      </c>
      <c r="E71930" t="s">
        <v>284792</v>
      </c>
    </row>
    <row r="71931" spans="1:5" x14ac:dyDescent="0.3">
      <c r="A71931">
        <v>0</v>
      </c>
      <c r="B71931">
        <v>2326115065</v>
      </c>
      <c r="C71931" t="s">
        <v>50317</v>
      </c>
      <c r="D71931" t="s">
        <v>152106</v>
      </c>
      <c r="E71931" t="s">
        <v>284793</v>
      </c>
    </row>
    <row r="71932" spans="1:5" x14ac:dyDescent="0.3">
      <c r="A71932">
        <v>0</v>
      </c>
      <c r="B71932">
        <v>2326115100</v>
      </c>
      <c r="C71932" t="s">
        <v>50317</v>
      </c>
      <c r="D71932" t="s">
        <v>152107</v>
      </c>
      <c r="E71932" t="s">
        <v>284794</v>
      </c>
    </row>
    <row r="71933" spans="1:5" x14ac:dyDescent="0.3">
      <c r="A71933">
        <v>0</v>
      </c>
      <c r="B71933">
        <v>2326115280</v>
      </c>
      <c r="C71933" t="s">
        <v>50318</v>
      </c>
      <c r="D71933" t="s">
        <v>107478</v>
      </c>
      <c r="E71933" t="s">
        <v>284795</v>
      </c>
    </row>
    <row r="71934" spans="1:5" x14ac:dyDescent="0.3">
      <c r="A71934">
        <v>0</v>
      </c>
      <c r="B71934">
        <v>2326118526</v>
      </c>
      <c r="C71934" t="s">
        <v>50319</v>
      </c>
      <c r="D71934" t="s">
        <v>152108</v>
      </c>
      <c r="E71934" t="s">
        <v>284796</v>
      </c>
    </row>
    <row r="71935" spans="1:5" x14ac:dyDescent="0.3">
      <c r="A71935">
        <v>0</v>
      </c>
      <c r="B71935">
        <v>2326118978</v>
      </c>
      <c r="C71935" t="s">
        <v>50320</v>
      </c>
      <c r="D71935" t="s">
        <v>103906</v>
      </c>
      <c r="E71935" t="s">
        <v>284797</v>
      </c>
    </row>
    <row r="71936" spans="1:5" x14ac:dyDescent="0.3">
      <c r="A71936">
        <v>0</v>
      </c>
      <c r="B71936">
        <v>2326119192</v>
      </c>
      <c r="C71936" t="s">
        <v>50321</v>
      </c>
      <c r="D71936" t="s">
        <v>152109</v>
      </c>
      <c r="E71936" t="s">
        <v>284798</v>
      </c>
    </row>
    <row r="71937" spans="1:5" x14ac:dyDescent="0.3">
      <c r="A71937">
        <v>0</v>
      </c>
      <c r="B71937">
        <v>2326119434</v>
      </c>
      <c r="C71937" t="s">
        <v>50322</v>
      </c>
      <c r="D71937" t="s">
        <v>152110</v>
      </c>
      <c r="E71937" t="s">
        <v>284799</v>
      </c>
    </row>
    <row r="71938" spans="1:5" x14ac:dyDescent="0.3">
      <c r="A71938">
        <v>0</v>
      </c>
      <c r="B71938">
        <v>2326120375</v>
      </c>
      <c r="C71938" t="s">
        <v>50323</v>
      </c>
      <c r="D71938" t="s">
        <v>152111</v>
      </c>
      <c r="E71938" t="s">
        <v>284800</v>
      </c>
    </row>
    <row r="71939" spans="1:5" x14ac:dyDescent="0.3">
      <c r="A71939">
        <v>0</v>
      </c>
      <c r="B71939">
        <v>2326120703</v>
      </c>
      <c r="C71939" t="s">
        <v>50324</v>
      </c>
      <c r="D71939" t="s">
        <v>152112</v>
      </c>
      <c r="E71939" t="s">
        <v>284801</v>
      </c>
    </row>
    <row r="71940" spans="1:5" x14ac:dyDescent="0.3">
      <c r="A71940">
        <v>0</v>
      </c>
      <c r="B71940">
        <v>2326121585</v>
      </c>
      <c r="C71940" t="s">
        <v>50325</v>
      </c>
      <c r="D71940" t="s">
        <v>152113</v>
      </c>
      <c r="E71940" t="s">
        <v>284802</v>
      </c>
    </row>
    <row r="71941" spans="1:5" x14ac:dyDescent="0.3">
      <c r="A71941">
        <v>0</v>
      </c>
      <c r="B71941">
        <v>2326122201</v>
      </c>
      <c r="C71941" t="s">
        <v>50326</v>
      </c>
      <c r="D71941" t="s">
        <v>152114</v>
      </c>
      <c r="E71941" t="s">
        <v>284803</v>
      </c>
    </row>
    <row r="71942" spans="1:5" x14ac:dyDescent="0.3">
      <c r="A71942">
        <v>0</v>
      </c>
      <c r="B71942">
        <v>2326122383</v>
      </c>
      <c r="C71942" t="s">
        <v>50327</v>
      </c>
      <c r="D71942" t="s">
        <v>152115</v>
      </c>
      <c r="E71942" t="s">
        <v>284804</v>
      </c>
    </row>
    <row r="71943" spans="1:5" x14ac:dyDescent="0.3">
      <c r="A71943">
        <v>0</v>
      </c>
      <c r="B71943">
        <v>2326122392</v>
      </c>
      <c r="C71943" t="s">
        <v>50327</v>
      </c>
      <c r="D71943" t="s">
        <v>132320</v>
      </c>
      <c r="E71943" t="s">
        <v>284805</v>
      </c>
    </row>
    <row r="71944" spans="1:5" x14ac:dyDescent="0.3">
      <c r="A71944">
        <v>0</v>
      </c>
      <c r="B71944">
        <v>2326122654</v>
      </c>
      <c r="C71944" t="s">
        <v>50328</v>
      </c>
      <c r="D71944" t="s">
        <v>152116</v>
      </c>
      <c r="E71944" t="s">
        <v>284806</v>
      </c>
    </row>
    <row r="71945" spans="1:5" x14ac:dyDescent="0.3">
      <c r="A71945">
        <v>0</v>
      </c>
      <c r="B71945">
        <v>2326123076</v>
      </c>
      <c r="C71945" t="s">
        <v>50329</v>
      </c>
      <c r="D71945" t="s">
        <v>152117</v>
      </c>
      <c r="E71945" t="s">
        <v>284807</v>
      </c>
    </row>
    <row r="71946" spans="1:5" x14ac:dyDescent="0.3">
      <c r="A71946">
        <v>0</v>
      </c>
      <c r="B71946">
        <v>2326123129</v>
      </c>
      <c r="C71946" t="s">
        <v>50329</v>
      </c>
      <c r="D71946" t="s">
        <v>125955</v>
      </c>
      <c r="E71946" t="s">
        <v>284808</v>
      </c>
    </row>
    <row r="71947" spans="1:5" x14ac:dyDescent="0.3">
      <c r="A71947">
        <v>0</v>
      </c>
      <c r="B71947">
        <v>2326123179</v>
      </c>
      <c r="C71947" t="s">
        <v>50329</v>
      </c>
      <c r="D71947" t="s">
        <v>113907</v>
      </c>
      <c r="E71947" t="s">
        <v>284809</v>
      </c>
    </row>
    <row r="71948" spans="1:5" x14ac:dyDescent="0.3">
      <c r="A71948">
        <v>0</v>
      </c>
      <c r="B71948">
        <v>2326123715</v>
      </c>
      <c r="C71948" t="s">
        <v>50330</v>
      </c>
      <c r="D71948" t="s">
        <v>152118</v>
      </c>
      <c r="E71948" t="s">
        <v>284810</v>
      </c>
    </row>
    <row r="71949" spans="1:5" x14ac:dyDescent="0.3">
      <c r="A71949">
        <v>0</v>
      </c>
      <c r="B71949">
        <v>2326124761</v>
      </c>
      <c r="C71949" t="s">
        <v>50331</v>
      </c>
      <c r="D71949" t="s">
        <v>152119</v>
      </c>
      <c r="E71949" t="s">
        <v>284811</v>
      </c>
    </row>
    <row r="71950" spans="1:5" x14ac:dyDescent="0.3">
      <c r="A71950">
        <v>0</v>
      </c>
      <c r="B71950">
        <v>2326125034</v>
      </c>
      <c r="C71950" t="s">
        <v>50332</v>
      </c>
      <c r="D71950" t="s">
        <v>152120</v>
      </c>
      <c r="E71950" t="s">
        <v>284812</v>
      </c>
    </row>
    <row r="71951" spans="1:5" x14ac:dyDescent="0.3">
      <c r="A71951">
        <v>0</v>
      </c>
      <c r="B71951">
        <v>2326125348</v>
      </c>
      <c r="C71951" t="s">
        <v>50333</v>
      </c>
      <c r="D71951" t="s">
        <v>152121</v>
      </c>
      <c r="E71951" t="s">
        <v>284813</v>
      </c>
    </row>
    <row r="71952" spans="1:5" x14ac:dyDescent="0.3">
      <c r="A71952">
        <v>0</v>
      </c>
      <c r="B71952">
        <v>2326125464</v>
      </c>
      <c r="C71952" t="s">
        <v>50333</v>
      </c>
      <c r="D71952" t="s">
        <v>152122</v>
      </c>
      <c r="E71952" t="s">
        <v>284814</v>
      </c>
    </row>
    <row r="71953" spans="1:5" x14ac:dyDescent="0.3">
      <c r="A71953">
        <v>0</v>
      </c>
      <c r="B71953">
        <v>2326125514</v>
      </c>
      <c r="C71953" t="s">
        <v>50334</v>
      </c>
      <c r="D71953" t="s">
        <v>152123</v>
      </c>
      <c r="E71953" t="s">
        <v>284815</v>
      </c>
    </row>
    <row r="71954" spans="1:5" x14ac:dyDescent="0.3">
      <c r="A71954">
        <v>0</v>
      </c>
      <c r="B71954">
        <v>2326125649</v>
      </c>
      <c r="C71954" t="s">
        <v>50334</v>
      </c>
      <c r="D71954" t="s">
        <v>145787</v>
      </c>
      <c r="E71954" t="s">
        <v>284816</v>
      </c>
    </row>
    <row r="71955" spans="1:5" x14ac:dyDescent="0.3">
      <c r="A71955">
        <v>0</v>
      </c>
      <c r="B71955">
        <v>2326125742</v>
      </c>
      <c r="C71955" t="s">
        <v>50335</v>
      </c>
      <c r="D71955" t="s">
        <v>152124</v>
      </c>
      <c r="E71955" t="s">
        <v>284817</v>
      </c>
    </row>
    <row r="71956" spans="1:5" x14ac:dyDescent="0.3">
      <c r="A71956">
        <v>0</v>
      </c>
      <c r="B71956">
        <v>2326125866</v>
      </c>
      <c r="C71956" t="s">
        <v>50335</v>
      </c>
      <c r="D71956" t="s">
        <v>152125</v>
      </c>
      <c r="E71956" t="s">
        <v>284818</v>
      </c>
    </row>
    <row r="71957" spans="1:5" x14ac:dyDescent="0.3">
      <c r="A71957">
        <v>0</v>
      </c>
      <c r="B71957">
        <v>2326126076</v>
      </c>
      <c r="C71957" t="s">
        <v>50336</v>
      </c>
      <c r="D71957" t="s">
        <v>152126</v>
      </c>
      <c r="E71957" t="s">
        <v>284819</v>
      </c>
    </row>
    <row r="71958" spans="1:5" x14ac:dyDescent="0.3">
      <c r="A71958">
        <v>0</v>
      </c>
      <c r="B71958">
        <v>2326126081</v>
      </c>
      <c r="C71958" t="s">
        <v>50336</v>
      </c>
      <c r="D71958" t="s">
        <v>152127</v>
      </c>
      <c r="E71958" t="s">
        <v>284820</v>
      </c>
    </row>
    <row r="71959" spans="1:5" x14ac:dyDescent="0.3">
      <c r="A71959">
        <v>0</v>
      </c>
      <c r="B71959">
        <v>2326126214</v>
      </c>
      <c r="C71959" t="s">
        <v>50337</v>
      </c>
      <c r="D71959" t="s">
        <v>152128</v>
      </c>
      <c r="E71959" t="s">
        <v>284821</v>
      </c>
    </row>
    <row r="71960" spans="1:5" x14ac:dyDescent="0.3">
      <c r="A71960">
        <v>0</v>
      </c>
      <c r="B71960">
        <v>2326126252</v>
      </c>
      <c r="C71960" t="s">
        <v>50337</v>
      </c>
      <c r="D71960" t="s">
        <v>150768</v>
      </c>
      <c r="E71960" t="s">
        <v>284822</v>
      </c>
    </row>
    <row r="71961" spans="1:5" x14ac:dyDescent="0.3">
      <c r="A71961">
        <v>0</v>
      </c>
      <c r="B71961">
        <v>2326126355</v>
      </c>
      <c r="C71961" t="s">
        <v>50338</v>
      </c>
      <c r="D71961" t="s">
        <v>152129</v>
      </c>
      <c r="E71961" t="s">
        <v>284823</v>
      </c>
    </row>
    <row r="71962" spans="1:5" x14ac:dyDescent="0.3">
      <c r="A71962">
        <v>0</v>
      </c>
      <c r="B71962">
        <v>2326127177</v>
      </c>
      <c r="C71962" t="s">
        <v>50339</v>
      </c>
      <c r="D71962" t="s">
        <v>152130</v>
      </c>
      <c r="E71962" t="s">
        <v>284824</v>
      </c>
    </row>
    <row r="71963" spans="1:5" x14ac:dyDescent="0.3">
      <c r="A71963">
        <v>0</v>
      </c>
      <c r="B71963">
        <v>2326127226</v>
      </c>
      <c r="C71963" t="s">
        <v>50340</v>
      </c>
      <c r="D71963" t="s">
        <v>152131</v>
      </c>
      <c r="E71963" t="s">
        <v>284825</v>
      </c>
    </row>
    <row r="71964" spans="1:5" x14ac:dyDescent="0.3">
      <c r="A71964">
        <v>0</v>
      </c>
      <c r="B71964">
        <v>2326127461</v>
      </c>
      <c r="C71964" t="s">
        <v>50341</v>
      </c>
      <c r="D71964" t="s">
        <v>152132</v>
      </c>
      <c r="E71964" t="s">
        <v>284826</v>
      </c>
    </row>
    <row r="71965" spans="1:5" x14ac:dyDescent="0.3">
      <c r="A71965">
        <v>0</v>
      </c>
      <c r="B71965">
        <v>2326127550</v>
      </c>
      <c r="C71965" t="s">
        <v>50341</v>
      </c>
      <c r="D71965" t="s">
        <v>152133</v>
      </c>
      <c r="E71965" t="s">
        <v>284827</v>
      </c>
    </row>
    <row r="71966" spans="1:5" x14ac:dyDescent="0.3">
      <c r="A71966">
        <v>0</v>
      </c>
      <c r="B71966">
        <v>2326127659</v>
      </c>
      <c r="C71966" t="s">
        <v>50342</v>
      </c>
      <c r="D71966" t="s">
        <v>152134</v>
      </c>
      <c r="E71966" t="s">
        <v>284828</v>
      </c>
    </row>
    <row r="71967" spans="1:5" x14ac:dyDescent="0.3">
      <c r="A71967">
        <v>0</v>
      </c>
      <c r="B71967">
        <v>2326127679</v>
      </c>
      <c r="C71967" t="s">
        <v>50342</v>
      </c>
      <c r="D71967" t="s">
        <v>152135</v>
      </c>
      <c r="E71967" t="s">
        <v>284829</v>
      </c>
    </row>
    <row r="71968" spans="1:5" x14ac:dyDescent="0.3">
      <c r="A71968">
        <v>0</v>
      </c>
      <c r="B71968">
        <v>2326127766</v>
      </c>
      <c r="C71968" t="s">
        <v>50342</v>
      </c>
      <c r="D71968" t="s">
        <v>152136</v>
      </c>
      <c r="E71968" t="s">
        <v>284830</v>
      </c>
    </row>
    <row r="71969" spans="1:5" x14ac:dyDescent="0.3">
      <c r="A71969">
        <v>0</v>
      </c>
      <c r="B71969">
        <v>2326127807</v>
      </c>
      <c r="C71969" t="s">
        <v>50343</v>
      </c>
      <c r="D71969" t="s">
        <v>113420</v>
      </c>
      <c r="E71969" t="s">
        <v>284831</v>
      </c>
    </row>
    <row r="71970" spans="1:5" x14ac:dyDescent="0.3">
      <c r="A71970">
        <v>0</v>
      </c>
      <c r="B71970">
        <v>2326127899</v>
      </c>
      <c r="C71970" t="s">
        <v>50343</v>
      </c>
      <c r="D71970" t="s">
        <v>152137</v>
      </c>
      <c r="E71970" t="s">
        <v>284832</v>
      </c>
    </row>
    <row r="71971" spans="1:5" x14ac:dyDescent="0.3">
      <c r="A71971">
        <v>0</v>
      </c>
      <c r="B71971">
        <v>2326128262</v>
      </c>
      <c r="C71971" t="s">
        <v>50344</v>
      </c>
      <c r="D71971" t="s">
        <v>152138</v>
      </c>
      <c r="E71971" t="s">
        <v>284833</v>
      </c>
    </row>
    <row r="71972" spans="1:5" x14ac:dyDescent="0.3">
      <c r="A71972">
        <v>0</v>
      </c>
      <c r="B71972">
        <v>2326128317</v>
      </c>
      <c r="C71972" t="s">
        <v>50344</v>
      </c>
      <c r="D71972" t="s">
        <v>152081</v>
      </c>
      <c r="E71972" t="s">
        <v>284834</v>
      </c>
    </row>
    <row r="71973" spans="1:5" x14ac:dyDescent="0.3">
      <c r="A71973">
        <v>0</v>
      </c>
      <c r="B71973">
        <v>2326128458</v>
      </c>
      <c r="C71973" t="s">
        <v>50345</v>
      </c>
      <c r="D71973" t="s">
        <v>152139</v>
      </c>
      <c r="E71973" t="s">
        <v>284835</v>
      </c>
    </row>
    <row r="71974" spans="1:5" x14ac:dyDescent="0.3">
      <c r="A71974">
        <v>0</v>
      </c>
      <c r="B71974">
        <v>2326128756</v>
      </c>
      <c r="C71974" t="s">
        <v>50346</v>
      </c>
      <c r="D71974" t="s">
        <v>94608</v>
      </c>
      <c r="E71974" t="s">
        <v>284836</v>
      </c>
    </row>
    <row r="71975" spans="1:5" x14ac:dyDescent="0.3">
      <c r="A71975">
        <v>0</v>
      </c>
      <c r="B71975">
        <v>2326128965</v>
      </c>
      <c r="C71975" t="s">
        <v>50347</v>
      </c>
      <c r="D71975" t="s">
        <v>93687</v>
      </c>
      <c r="E71975" t="s">
        <v>284837</v>
      </c>
    </row>
    <row r="71976" spans="1:5" x14ac:dyDescent="0.3">
      <c r="A71976">
        <v>0</v>
      </c>
      <c r="B71976">
        <v>2326128971</v>
      </c>
      <c r="C71976" t="s">
        <v>50347</v>
      </c>
      <c r="D71976" t="s">
        <v>123759</v>
      </c>
      <c r="E71976" t="s">
        <v>284838</v>
      </c>
    </row>
    <row r="71977" spans="1:5" x14ac:dyDescent="0.3">
      <c r="A71977">
        <v>0</v>
      </c>
      <c r="B71977">
        <v>2326129071</v>
      </c>
      <c r="C71977" t="s">
        <v>50347</v>
      </c>
      <c r="D71977" t="s">
        <v>152113</v>
      </c>
      <c r="E71977" t="s">
        <v>284839</v>
      </c>
    </row>
    <row r="71978" spans="1:5" x14ac:dyDescent="0.3">
      <c r="A71978">
        <v>0</v>
      </c>
      <c r="B71978">
        <v>2326129113</v>
      </c>
      <c r="C71978" t="s">
        <v>50348</v>
      </c>
      <c r="D71978" t="s">
        <v>152140</v>
      </c>
      <c r="E71978" t="s">
        <v>284840</v>
      </c>
    </row>
    <row r="71979" spans="1:5" x14ac:dyDescent="0.3">
      <c r="A71979">
        <v>0</v>
      </c>
      <c r="B71979">
        <v>2326129430</v>
      </c>
      <c r="C71979" t="s">
        <v>50349</v>
      </c>
      <c r="D71979" t="s">
        <v>152141</v>
      </c>
      <c r="E71979" t="s">
        <v>284841</v>
      </c>
    </row>
    <row r="71980" spans="1:5" x14ac:dyDescent="0.3">
      <c r="A71980">
        <v>0</v>
      </c>
      <c r="B71980">
        <v>2326129612</v>
      </c>
      <c r="C71980" t="s">
        <v>50350</v>
      </c>
      <c r="D71980" t="s">
        <v>152142</v>
      </c>
      <c r="E71980" t="s">
        <v>284842</v>
      </c>
    </row>
    <row r="71981" spans="1:5" x14ac:dyDescent="0.3">
      <c r="A71981">
        <v>0</v>
      </c>
      <c r="B71981">
        <v>2326129853</v>
      </c>
      <c r="C71981" t="s">
        <v>50351</v>
      </c>
      <c r="D71981" t="s">
        <v>152143</v>
      </c>
      <c r="E71981" t="s">
        <v>284843</v>
      </c>
    </row>
    <row r="71982" spans="1:5" x14ac:dyDescent="0.3">
      <c r="A71982">
        <v>0</v>
      </c>
      <c r="B71982">
        <v>2326129896</v>
      </c>
      <c r="C71982" t="s">
        <v>50352</v>
      </c>
      <c r="D71982" t="s">
        <v>152144</v>
      </c>
      <c r="E71982" t="s">
        <v>284844</v>
      </c>
    </row>
    <row r="71983" spans="1:5" x14ac:dyDescent="0.3">
      <c r="A71983">
        <v>0</v>
      </c>
      <c r="B71983">
        <v>2326129964</v>
      </c>
      <c r="C71983" t="s">
        <v>50352</v>
      </c>
      <c r="D71983" t="s">
        <v>152145</v>
      </c>
      <c r="E71983" t="s">
        <v>284845</v>
      </c>
    </row>
    <row r="71984" spans="1:5" x14ac:dyDescent="0.3">
      <c r="A71984">
        <v>0</v>
      </c>
      <c r="B71984">
        <v>2326130017</v>
      </c>
      <c r="C71984" t="s">
        <v>50352</v>
      </c>
      <c r="D71984" t="s">
        <v>152146</v>
      </c>
      <c r="E71984" t="s">
        <v>284846</v>
      </c>
    </row>
    <row r="71985" spans="1:5" x14ac:dyDescent="0.3">
      <c r="A71985">
        <v>0</v>
      </c>
      <c r="B71985">
        <v>2326130110</v>
      </c>
      <c r="C71985" t="s">
        <v>50353</v>
      </c>
      <c r="D71985" t="s">
        <v>94715</v>
      </c>
      <c r="E71985" t="s">
        <v>284847</v>
      </c>
    </row>
    <row r="71986" spans="1:5" x14ac:dyDescent="0.3">
      <c r="A71986">
        <v>0</v>
      </c>
      <c r="B71986">
        <v>2326130196</v>
      </c>
      <c r="C71986" t="s">
        <v>50353</v>
      </c>
      <c r="D71986" t="s">
        <v>126411</v>
      </c>
      <c r="E71986" t="s">
        <v>284848</v>
      </c>
    </row>
    <row r="71987" spans="1:5" x14ac:dyDescent="0.3">
      <c r="A71987">
        <v>0</v>
      </c>
      <c r="B71987">
        <v>2326130294</v>
      </c>
      <c r="C71987" t="s">
        <v>50354</v>
      </c>
      <c r="D71987" t="s">
        <v>152147</v>
      </c>
      <c r="E71987" t="s">
        <v>284849</v>
      </c>
    </row>
    <row r="71988" spans="1:5" x14ac:dyDescent="0.3">
      <c r="A71988">
        <v>0</v>
      </c>
      <c r="B71988">
        <v>2326130332</v>
      </c>
      <c r="C71988" t="s">
        <v>50354</v>
      </c>
      <c r="D71988" t="s">
        <v>137089</v>
      </c>
      <c r="E71988" t="s">
        <v>284850</v>
      </c>
    </row>
    <row r="71989" spans="1:5" x14ac:dyDescent="0.3">
      <c r="A71989">
        <v>0</v>
      </c>
      <c r="B71989">
        <v>2326130478</v>
      </c>
      <c r="C71989" t="s">
        <v>50355</v>
      </c>
      <c r="D71989" t="s">
        <v>152148</v>
      </c>
      <c r="E71989" t="s">
        <v>284851</v>
      </c>
    </row>
    <row r="71990" spans="1:5" x14ac:dyDescent="0.3">
      <c r="A71990">
        <v>0</v>
      </c>
      <c r="B71990">
        <v>2326130499</v>
      </c>
      <c r="C71990" t="s">
        <v>50355</v>
      </c>
      <c r="D71990" t="s">
        <v>126251</v>
      </c>
      <c r="E71990" t="s">
        <v>284852</v>
      </c>
    </row>
    <row r="71991" spans="1:5" x14ac:dyDescent="0.3">
      <c r="A71991">
        <v>0</v>
      </c>
      <c r="B71991">
        <v>2326130587</v>
      </c>
      <c r="C71991" t="s">
        <v>50355</v>
      </c>
      <c r="D71991" t="s">
        <v>152149</v>
      </c>
      <c r="E71991" t="s">
        <v>284853</v>
      </c>
    </row>
    <row r="71992" spans="1:5" x14ac:dyDescent="0.3">
      <c r="A71992">
        <v>0</v>
      </c>
      <c r="B71992">
        <v>2326131273</v>
      </c>
      <c r="C71992" t="s">
        <v>50356</v>
      </c>
      <c r="D71992" t="s">
        <v>101446</v>
      </c>
      <c r="E71992" t="s">
        <v>284854</v>
      </c>
    </row>
    <row r="71993" spans="1:5" x14ac:dyDescent="0.3">
      <c r="A71993">
        <v>0</v>
      </c>
      <c r="B71993">
        <v>2326131303</v>
      </c>
      <c r="C71993" t="s">
        <v>50356</v>
      </c>
      <c r="D71993" t="s">
        <v>152150</v>
      </c>
      <c r="E71993" t="s">
        <v>284855</v>
      </c>
    </row>
    <row r="71994" spans="1:5" x14ac:dyDescent="0.3">
      <c r="A71994">
        <v>0</v>
      </c>
      <c r="B71994">
        <v>2326131595</v>
      </c>
      <c r="C71994" t="s">
        <v>50357</v>
      </c>
      <c r="D71994" t="s">
        <v>139309</v>
      </c>
      <c r="E71994" t="s">
        <v>284856</v>
      </c>
    </row>
    <row r="71995" spans="1:5" x14ac:dyDescent="0.3">
      <c r="A71995">
        <v>0</v>
      </c>
      <c r="B71995">
        <v>2326132507</v>
      </c>
      <c r="C71995" t="s">
        <v>50358</v>
      </c>
      <c r="D71995" t="s">
        <v>133075</v>
      </c>
      <c r="E71995" t="s">
        <v>284857</v>
      </c>
    </row>
    <row r="71996" spans="1:5" x14ac:dyDescent="0.3">
      <c r="A71996">
        <v>0</v>
      </c>
      <c r="B71996">
        <v>2326132916</v>
      </c>
      <c r="C71996" t="s">
        <v>50359</v>
      </c>
      <c r="D71996" t="s">
        <v>111729</v>
      </c>
      <c r="E71996" t="s">
        <v>284858</v>
      </c>
    </row>
    <row r="71997" spans="1:5" x14ac:dyDescent="0.3">
      <c r="A71997">
        <v>0</v>
      </c>
      <c r="B71997">
        <v>2326132953</v>
      </c>
      <c r="C71997" t="s">
        <v>50360</v>
      </c>
      <c r="D71997" t="s">
        <v>152151</v>
      </c>
      <c r="E71997" t="s">
        <v>284859</v>
      </c>
    </row>
    <row r="71998" spans="1:5" x14ac:dyDescent="0.3">
      <c r="A71998">
        <v>0</v>
      </c>
      <c r="B71998">
        <v>2326133029</v>
      </c>
      <c r="C71998" t="s">
        <v>50360</v>
      </c>
      <c r="D71998" t="s">
        <v>152152</v>
      </c>
      <c r="E71998" t="s">
        <v>284860</v>
      </c>
    </row>
    <row r="71999" spans="1:5" x14ac:dyDescent="0.3">
      <c r="A71999">
        <v>0</v>
      </c>
      <c r="B71999">
        <v>2326133110</v>
      </c>
      <c r="C71999" t="s">
        <v>50360</v>
      </c>
      <c r="D71999" t="s">
        <v>152153</v>
      </c>
      <c r="E71999" t="s">
        <v>284861</v>
      </c>
    </row>
    <row r="72000" spans="1:5" x14ac:dyDescent="0.3">
      <c r="A72000">
        <v>0</v>
      </c>
      <c r="B72000">
        <v>2326133144</v>
      </c>
      <c r="C72000" t="s">
        <v>50361</v>
      </c>
      <c r="D72000" t="s">
        <v>152154</v>
      </c>
      <c r="E72000" t="s">
        <v>284862</v>
      </c>
    </row>
    <row r="72001" spans="1:5" x14ac:dyDescent="0.3">
      <c r="A72001">
        <v>0</v>
      </c>
      <c r="B72001">
        <v>2326134239</v>
      </c>
      <c r="C72001" t="s">
        <v>50362</v>
      </c>
      <c r="D72001" t="s">
        <v>152155</v>
      </c>
      <c r="E72001" t="s">
        <v>284863</v>
      </c>
    </row>
    <row r="72002" spans="1:5" x14ac:dyDescent="0.3">
      <c r="A72002">
        <v>0</v>
      </c>
      <c r="B72002">
        <v>2326134388</v>
      </c>
      <c r="C72002" t="s">
        <v>50363</v>
      </c>
      <c r="D72002" t="s">
        <v>152156</v>
      </c>
      <c r="E72002" t="s">
        <v>284864</v>
      </c>
    </row>
    <row r="72003" spans="1:5" x14ac:dyDescent="0.3">
      <c r="A72003">
        <v>0</v>
      </c>
      <c r="B72003">
        <v>2326134442</v>
      </c>
      <c r="C72003" t="s">
        <v>50363</v>
      </c>
      <c r="D72003" t="s">
        <v>152157</v>
      </c>
      <c r="E72003" t="s">
        <v>284865</v>
      </c>
    </row>
    <row r="72004" spans="1:5" x14ac:dyDescent="0.3">
      <c r="A72004">
        <v>0</v>
      </c>
      <c r="B72004">
        <v>2326134651</v>
      </c>
      <c r="C72004" t="s">
        <v>50364</v>
      </c>
      <c r="D72004" t="s">
        <v>152158</v>
      </c>
      <c r="E72004" t="s">
        <v>284866</v>
      </c>
    </row>
    <row r="72005" spans="1:5" x14ac:dyDescent="0.3">
      <c r="A72005">
        <v>0</v>
      </c>
      <c r="B72005">
        <v>2326135166</v>
      </c>
      <c r="C72005" t="s">
        <v>50365</v>
      </c>
      <c r="D72005" t="s">
        <v>152159</v>
      </c>
      <c r="E72005" t="s">
        <v>284867</v>
      </c>
    </row>
    <row r="72006" spans="1:5" x14ac:dyDescent="0.3">
      <c r="A72006">
        <v>0</v>
      </c>
      <c r="B72006">
        <v>2326135351</v>
      </c>
      <c r="C72006" t="s">
        <v>50366</v>
      </c>
      <c r="D72006" t="s">
        <v>152160</v>
      </c>
      <c r="E72006" t="s">
        <v>284868</v>
      </c>
    </row>
    <row r="72007" spans="1:5" x14ac:dyDescent="0.3">
      <c r="A72007">
        <v>0</v>
      </c>
      <c r="B72007">
        <v>2326135482</v>
      </c>
      <c r="C72007" t="s">
        <v>50367</v>
      </c>
      <c r="D72007" t="s">
        <v>152161</v>
      </c>
      <c r="E72007" t="s">
        <v>284869</v>
      </c>
    </row>
    <row r="72008" spans="1:5" x14ac:dyDescent="0.3">
      <c r="A72008">
        <v>0</v>
      </c>
      <c r="B72008">
        <v>2326135656</v>
      </c>
      <c r="C72008" t="s">
        <v>50367</v>
      </c>
      <c r="D72008" t="s">
        <v>152162</v>
      </c>
      <c r="E72008" t="s">
        <v>284870</v>
      </c>
    </row>
    <row r="72009" spans="1:5" x14ac:dyDescent="0.3">
      <c r="A72009">
        <v>0</v>
      </c>
      <c r="B72009">
        <v>2326135957</v>
      </c>
      <c r="C72009" t="s">
        <v>50368</v>
      </c>
      <c r="D72009" t="s">
        <v>152163</v>
      </c>
      <c r="E72009" t="s">
        <v>284871</v>
      </c>
    </row>
    <row r="72010" spans="1:5" x14ac:dyDescent="0.3">
      <c r="A72010">
        <v>0</v>
      </c>
      <c r="B72010">
        <v>2326136194</v>
      </c>
      <c r="C72010" t="s">
        <v>50369</v>
      </c>
      <c r="D72010" t="s">
        <v>152164</v>
      </c>
      <c r="E72010" t="s">
        <v>284872</v>
      </c>
    </row>
    <row r="72011" spans="1:5" x14ac:dyDescent="0.3">
      <c r="A72011">
        <v>0</v>
      </c>
      <c r="B72011">
        <v>2326136700</v>
      </c>
      <c r="C72011" t="s">
        <v>50370</v>
      </c>
      <c r="D72011" t="s">
        <v>152165</v>
      </c>
      <c r="E72011" t="s">
        <v>284873</v>
      </c>
    </row>
    <row r="72012" spans="1:5" x14ac:dyDescent="0.3">
      <c r="A72012">
        <v>0</v>
      </c>
      <c r="B72012">
        <v>2326136900</v>
      </c>
      <c r="C72012" t="s">
        <v>50371</v>
      </c>
      <c r="D72012" t="s">
        <v>152166</v>
      </c>
      <c r="E72012" t="s">
        <v>284874</v>
      </c>
    </row>
    <row r="72013" spans="1:5" x14ac:dyDescent="0.3">
      <c r="A72013">
        <v>0</v>
      </c>
      <c r="B72013">
        <v>2326137007</v>
      </c>
      <c r="C72013" t="s">
        <v>50372</v>
      </c>
      <c r="D72013" t="s">
        <v>152167</v>
      </c>
      <c r="E72013" t="s">
        <v>284875</v>
      </c>
    </row>
    <row r="72014" spans="1:5" x14ac:dyDescent="0.3">
      <c r="A72014">
        <v>0</v>
      </c>
      <c r="B72014">
        <v>2326145940</v>
      </c>
      <c r="C72014" t="s">
        <v>50373</v>
      </c>
      <c r="D72014" t="s">
        <v>152168</v>
      </c>
      <c r="E72014" t="s">
        <v>284876</v>
      </c>
    </row>
    <row r="72015" spans="1:5" x14ac:dyDescent="0.3">
      <c r="A72015">
        <v>0</v>
      </c>
      <c r="B72015">
        <v>2326146267</v>
      </c>
      <c r="C72015" t="s">
        <v>50374</v>
      </c>
      <c r="D72015" t="s">
        <v>152169</v>
      </c>
      <c r="E72015" t="s">
        <v>284877</v>
      </c>
    </row>
    <row r="72016" spans="1:5" x14ac:dyDescent="0.3">
      <c r="A72016">
        <v>0</v>
      </c>
      <c r="B72016">
        <v>2326146452</v>
      </c>
      <c r="C72016" t="s">
        <v>50375</v>
      </c>
      <c r="D72016" t="s">
        <v>152170</v>
      </c>
      <c r="E72016" t="s">
        <v>284878</v>
      </c>
    </row>
    <row r="72017" spans="1:5" x14ac:dyDescent="0.3">
      <c r="A72017">
        <v>0</v>
      </c>
      <c r="B72017">
        <v>2326146667</v>
      </c>
      <c r="C72017" t="s">
        <v>50376</v>
      </c>
      <c r="D72017" t="s">
        <v>152171</v>
      </c>
      <c r="E72017" t="s">
        <v>284879</v>
      </c>
    </row>
    <row r="72018" spans="1:5" x14ac:dyDescent="0.3">
      <c r="A72018">
        <v>0</v>
      </c>
      <c r="B72018">
        <v>2326146829</v>
      </c>
      <c r="C72018" t="s">
        <v>50377</v>
      </c>
      <c r="D72018" t="s">
        <v>152172</v>
      </c>
      <c r="E72018" t="s">
        <v>284880</v>
      </c>
    </row>
    <row r="72019" spans="1:5" x14ac:dyDescent="0.3">
      <c r="A72019">
        <v>0</v>
      </c>
      <c r="B72019">
        <v>2326146843</v>
      </c>
      <c r="C72019" t="s">
        <v>50377</v>
      </c>
      <c r="D72019" t="s">
        <v>152173</v>
      </c>
      <c r="E72019" t="s">
        <v>284881</v>
      </c>
    </row>
    <row r="72020" spans="1:5" x14ac:dyDescent="0.3">
      <c r="A72020">
        <v>0</v>
      </c>
      <c r="B72020">
        <v>2326147714</v>
      </c>
      <c r="C72020" t="s">
        <v>50378</v>
      </c>
      <c r="D72020" t="s">
        <v>139793</v>
      </c>
      <c r="E72020" t="s">
        <v>284882</v>
      </c>
    </row>
    <row r="72021" spans="1:5" x14ac:dyDescent="0.3">
      <c r="A72021">
        <v>0</v>
      </c>
      <c r="B72021">
        <v>2326148124</v>
      </c>
      <c r="C72021" t="s">
        <v>50379</v>
      </c>
      <c r="D72021" t="s">
        <v>152174</v>
      </c>
      <c r="E72021" t="s">
        <v>284883</v>
      </c>
    </row>
    <row r="72022" spans="1:5" x14ac:dyDescent="0.3">
      <c r="A72022">
        <v>0</v>
      </c>
      <c r="B72022">
        <v>2326148231</v>
      </c>
      <c r="C72022" t="s">
        <v>50379</v>
      </c>
      <c r="D72022" t="s">
        <v>152175</v>
      </c>
      <c r="E72022" t="s">
        <v>284884</v>
      </c>
    </row>
    <row r="72023" spans="1:5" x14ac:dyDescent="0.3">
      <c r="A72023">
        <v>0</v>
      </c>
      <c r="B72023">
        <v>2326148300</v>
      </c>
      <c r="C72023" t="s">
        <v>50380</v>
      </c>
      <c r="D72023" t="s">
        <v>152176</v>
      </c>
      <c r="E72023" t="s">
        <v>284885</v>
      </c>
    </row>
    <row r="72024" spans="1:5" x14ac:dyDescent="0.3">
      <c r="A72024">
        <v>0</v>
      </c>
      <c r="B72024">
        <v>2326148387</v>
      </c>
      <c r="C72024" t="s">
        <v>50380</v>
      </c>
      <c r="D72024" t="s">
        <v>152177</v>
      </c>
      <c r="E72024" t="s">
        <v>284886</v>
      </c>
    </row>
    <row r="72025" spans="1:5" x14ac:dyDescent="0.3">
      <c r="A72025">
        <v>0</v>
      </c>
      <c r="B72025">
        <v>2326148627</v>
      </c>
      <c r="C72025" t="s">
        <v>50381</v>
      </c>
      <c r="D72025" t="s">
        <v>152178</v>
      </c>
      <c r="E72025" t="s">
        <v>284887</v>
      </c>
    </row>
    <row r="72026" spans="1:5" x14ac:dyDescent="0.3">
      <c r="A72026">
        <v>0</v>
      </c>
      <c r="B72026">
        <v>2326148782</v>
      </c>
      <c r="C72026" t="s">
        <v>50381</v>
      </c>
      <c r="D72026" t="s">
        <v>152179</v>
      </c>
      <c r="E72026" t="s">
        <v>284888</v>
      </c>
    </row>
    <row r="72027" spans="1:5" x14ac:dyDescent="0.3">
      <c r="A72027">
        <v>0</v>
      </c>
      <c r="B72027">
        <v>2326149164</v>
      </c>
      <c r="C72027" t="s">
        <v>50382</v>
      </c>
      <c r="D72027" t="s">
        <v>152180</v>
      </c>
      <c r="E72027" t="s">
        <v>284889</v>
      </c>
    </row>
    <row r="72028" spans="1:5" x14ac:dyDescent="0.3">
      <c r="A72028">
        <v>0</v>
      </c>
      <c r="B72028">
        <v>2326149211</v>
      </c>
      <c r="C72028" t="s">
        <v>50382</v>
      </c>
      <c r="D72028" t="s">
        <v>152181</v>
      </c>
      <c r="E72028" t="s">
        <v>284890</v>
      </c>
    </row>
    <row r="72029" spans="1:5" x14ac:dyDescent="0.3">
      <c r="A72029">
        <v>0</v>
      </c>
      <c r="B72029">
        <v>2326149214</v>
      </c>
      <c r="C72029" t="s">
        <v>50382</v>
      </c>
      <c r="D72029" t="s">
        <v>95712</v>
      </c>
      <c r="E72029" t="s">
        <v>284891</v>
      </c>
    </row>
    <row r="72030" spans="1:5" x14ac:dyDescent="0.3">
      <c r="A72030">
        <v>0</v>
      </c>
      <c r="B72030">
        <v>2326149472</v>
      </c>
      <c r="C72030" t="s">
        <v>50383</v>
      </c>
      <c r="D72030" t="s">
        <v>152182</v>
      </c>
      <c r="E72030" t="s">
        <v>284892</v>
      </c>
    </row>
    <row r="72031" spans="1:5" x14ac:dyDescent="0.3">
      <c r="A72031">
        <v>0</v>
      </c>
      <c r="B72031">
        <v>2326150063</v>
      </c>
      <c r="C72031" t="s">
        <v>50384</v>
      </c>
      <c r="D72031" t="s">
        <v>152183</v>
      </c>
      <c r="E72031" t="s">
        <v>284893</v>
      </c>
    </row>
    <row r="72032" spans="1:5" x14ac:dyDescent="0.3">
      <c r="A72032">
        <v>0</v>
      </c>
      <c r="B72032">
        <v>2326150243</v>
      </c>
      <c r="C72032" t="s">
        <v>50385</v>
      </c>
      <c r="D72032" t="s">
        <v>152184</v>
      </c>
      <c r="E72032" t="s">
        <v>284894</v>
      </c>
    </row>
    <row r="72033" spans="1:5" x14ac:dyDescent="0.3">
      <c r="A72033">
        <v>0</v>
      </c>
      <c r="B72033">
        <v>2326150736</v>
      </c>
      <c r="C72033" t="s">
        <v>50386</v>
      </c>
      <c r="D72033" t="s">
        <v>152185</v>
      </c>
      <c r="E72033" t="s">
        <v>284895</v>
      </c>
    </row>
    <row r="72034" spans="1:5" x14ac:dyDescent="0.3">
      <c r="A72034">
        <v>0</v>
      </c>
      <c r="B72034">
        <v>2326151077</v>
      </c>
      <c r="C72034" t="s">
        <v>50387</v>
      </c>
      <c r="D72034" t="s">
        <v>152186</v>
      </c>
      <c r="E72034" t="s">
        <v>284896</v>
      </c>
    </row>
    <row r="72035" spans="1:5" x14ac:dyDescent="0.3">
      <c r="A72035">
        <v>0</v>
      </c>
      <c r="B72035">
        <v>2326151220</v>
      </c>
      <c r="C72035" t="s">
        <v>50388</v>
      </c>
      <c r="D72035" t="s">
        <v>152187</v>
      </c>
      <c r="E72035" t="s">
        <v>284897</v>
      </c>
    </row>
    <row r="72036" spans="1:5" x14ac:dyDescent="0.3">
      <c r="A72036">
        <v>0</v>
      </c>
      <c r="B72036">
        <v>2326151285</v>
      </c>
      <c r="C72036" t="s">
        <v>50388</v>
      </c>
      <c r="D72036" t="s">
        <v>152188</v>
      </c>
      <c r="E72036" t="s">
        <v>284898</v>
      </c>
    </row>
    <row r="72037" spans="1:5" x14ac:dyDescent="0.3">
      <c r="A72037">
        <v>0</v>
      </c>
      <c r="B72037">
        <v>2326151552</v>
      </c>
      <c r="C72037" t="s">
        <v>50389</v>
      </c>
      <c r="D72037" t="s">
        <v>152189</v>
      </c>
      <c r="E72037" t="s">
        <v>284899</v>
      </c>
    </row>
    <row r="72038" spans="1:5" x14ac:dyDescent="0.3">
      <c r="A72038">
        <v>0</v>
      </c>
      <c r="B72038">
        <v>2326151674</v>
      </c>
      <c r="C72038" t="s">
        <v>50389</v>
      </c>
      <c r="D72038" t="s">
        <v>152043</v>
      </c>
      <c r="E72038" t="s">
        <v>284900</v>
      </c>
    </row>
    <row r="72039" spans="1:5" x14ac:dyDescent="0.3">
      <c r="A72039">
        <v>0</v>
      </c>
      <c r="B72039">
        <v>2326151745</v>
      </c>
      <c r="C72039" t="s">
        <v>50390</v>
      </c>
      <c r="D72039" t="s">
        <v>152190</v>
      </c>
      <c r="E72039" t="s">
        <v>284901</v>
      </c>
    </row>
    <row r="72040" spans="1:5" x14ac:dyDescent="0.3">
      <c r="A72040">
        <v>0</v>
      </c>
      <c r="B72040">
        <v>2326151884</v>
      </c>
      <c r="C72040" t="s">
        <v>50390</v>
      </c>
      <c r="D72040" t="s">
        <v>152191</v>
      </c>
      <c r="E72040" t="s">
        <v>284902</v>
      </c>
    </row>
    <row r="72041" spans="1:5" x14ac:dyDescent="0.3">
      <c r="A72041">
        <v>0</v>
      </c>
      <c r="B72041">
        <v>2326151993</v>
      </c>
      <c r="C72041" t="s">
        <v>50391</v>
      </c>
      <c r="D72041" t="s">
        <v>152192</v>
      </c>
      <c r="E72041" t="s">
        <v>284903</v>
      </c>
    </row>
    <row r="72042" spans="1:5" x14ac:dyDescent="0.3">
      <c r="A72042">
        <v>0</v>
      </c>
      <c r="B72042">
        <v>2326152104</v>
      </c>
      <c r="C72042" t="s">
        <v>50392</v>
      </c>
      <c r="D72042" t="s">
        <v>152193</v>
      </c>
      <c r="E72042" t="s">
        <v>284904</v>
      </c>
    </row>
    <row r="72043" spans="1:5" x14ac:dyDescent="0.3">
      <c r="A72043">
        <v>0</v>
      </c>
      <c r="B72043">
        <v>2326152182</v>
      </c>
      <c r="C72043" t="s">
        <v>50392</v>
      </c>
      <c r="D72043" t="s">
        <v>152194</v>
      </c>
      <c r="E72043" t="s">
        <v>284905</v>
      </c>
    </row>
    <row r="72044" spans="1:5" x14ac:dyDescent="0.3">
      <c r="A72044">
        <v>0</v>
      </c>
      <c r="B72044">
        <v>2326152441</v>
      </c>
      <c r="C72044" t="s">
        <v>50393</v>
      </c>
      <c r="D72044" t="s">
        <v>110255</v>
      </c>
      <c r="E72044" t="s">
        <v>284906</v>
      </c>
    </row>
    <row r="72045" spans="1:5" x14ac:dyDescent="0.3">
      <c r="A72045">
        <v>0</v>
      </c>
      <c r="B72045">
        <v>2326152664</v>
      </c>
      <c r="C72045" t="s">
        <v>50394</v>
      </c>
      <c r="D72045" t="s">
        <v>152195</v>
      </c>
      <c r="E72045" t="s">
        <v>284907</v>
      </c>
    </row>
    <row r="72046" spans="1:5" x14ac:dyDescent="0.3">
      <c r="A72046">
        <v>0</v>
      </c>
      <c r="B72046">
        <v>2326152893</v>
      </c>
      <c r="C72046" t="s">
        <v>50395</v>
      </c>
      <c r="D72046" t="s">
        <v>96579</v>
      </c>
      <c r="E72046" t="s">
        <v>284908</v>
      </c>
    </row>
    <row r="72047" spans="1:5" x14ac:dyDescent="0.3">
      <c r="A72047">
        <v>0</v>
      </c>
      <c r="B72047">
        <v>2326153203</v>
      </c>
      <c r="C72047" t="s">
        <v>50396</v>
      </c>
      <c r="D72047" t="s">
        <v>122995</v>
      </c>
      <c r="E72047" t="s">
        <v>284909</v>
      </c>
    </row>
    <row r="72048" spans="1:5" x14ac:dyDescent="0.3">
      <c r="A72048">
        <v>0</v>
      </c>
      <c r="B72048">
        <v>2326153249</v>
      </c>
      <c r="C72048" t="s">
        <v>50396</v>
      </c>
      <c r="D72048" t="s">
        <v>152196</v>
      </c>
      <c r="E72048" t="s">
        <v>284910</v>
      </c>
    </row>
    <row r="72049" spans="1:5" x14ac:dyDescent="0.3">
      <c r="A72049">
        <v>0</v>
      </c>
      <c r="B72049">
        <v>2326153279</v>
      </c>
      <c r="C72049" t="s">
        <v>50396</v>
      </c>
      <c r="D72049" t="s">
        <v>152197</v>
      </c>
      <c r="E72049" t="s">
        <v>284911</v>
      </c>
    </row>
    <row r="72050" spans="1:5" x14ac:dyDescent="0.3">
      <c r="A72050">
        <v>0</v>
      </c>
      <c r="B72050">
        <v>2326154214</v>
      </c>
      <c r="C72050" t="s">
        <v>50397</v>
      </c>
      <c r="D72050" t="s">
        <v>152198</v>
      </c>
      <c r="E72050" t="s">
        <v>284912</v>
      </c>
    </row>
    <row r="72051" spans="1:5" x14ac:dyDescent="0.3">
      <c r="A72051">
        <v>0</v>
      </c>
      <c r="B72051">
        <v>2326154419</v>
      </c>
      <c r="C72051" t="s">
        <v>50398</v>
      </c>
      <c r="D72051" t="s">
        <v>152199</v>
      </c>
      <c r="E72051" t="s">
        <v>284913</v>
      </c>
    </row>
    <row r="72052" spans="1:5" x14ac:dyDescent="0.3">
      <c r="A72052">
        <v>0</v>
      </c>
      <c r="B72052">
        <v>2326154789</v>
      </c>
      <c r="C72052" t="s">
        <v>50399</v>
      </c>
      <c r="D72052" t="s">
        <v>152200</v>
      </c>
      <c r="E72052" t="s">
        <v>284914</v>
      </c>
    </row>
    <row r="72053" spans="1:5" x14ac:dyDescent="0.3">
      <c r="A72053">
        <v>0</v>
      </c>
      <c r="B72053">
        <v>2326155100</v>
      </c>
      <c r="C72053" t="s">
        <v>50400</v>
      </c>
      <c r="D72053" t="s">
        <v>139561</v>
      </c>
      <c r="E72053" t="s">
        <v>284915</v>
      </c>
    </row>
    <row r="72054" spans="1:5" x14ac:dyDescent="0.3">
      <c r="A72054">
        <v>0</v>
      </c>
      <c r="B72054">
        <v>2326155176</v>
      </c>
      <c r="C72054" t="s">
        <v>50401</v>
      </c>
      <c r="D72054" t="s">
        <v>152201</v>
      </c>
      <c r="E72054" t="s">
        <v>284916</v>
      </c>
    </row>
    <row r="72055" spans="1:5" x14ac:dyDescent="0.3">
      <c r="A72055">
        <v>0</v>
      </c>
      <c r="B72055">
        <v>2326155203</v>
      </c>
      <c r="C72055" t="s">
        <v>50401</v>
      </c>
      <c r="D72055" t="s">
        <v>152202</v>
      </c>
      <c r="E72055" t="s">
        <v>284917</v>
      </c>
    </row>
    <row r="72056" spans="1:5" x14ac:dyDescent="0.3">
      <c r="A72056">
        <v>0</v>
      </c>
      <c r="B72056">
        <v>2326155278</v>
      </c>
      <c r="C72056" t="s">
        <v>50401</v>
      </c>
      <c r="D72056" t="s">
        <v>152203</v>
      </c>
      <c r="E72056" t="s">
        <v>284918</v>
      </c>
    </row>
    <row r="72057" spans="1:5" x14ac:dyDescent="0.3">
      <c r="A72057">
        <v>0</v>
      </c>
      <c r="B72057">
        <v>2326155444</v>
      </c>
      <c r="C72057" t="s">
        <v>50402</v>
      </c>
      <c r="D72057" t="s">
        <v>152204</v>
      </c>
      <c r="E72057" t="s">
        <v>284919</v>
      </c>
    </row>
    <row r="72058" spans="1:5" x14ac:dyDescent="0.3">
      <c r="A72058">
        <v>0</v>
      </c>
      <c r="B72058">
        <v>2326155543</v>
      </c>
      <c r="C72058" t="s">
        <v>50403</v>
      </c>
      <c r="D72058" t="s">
        <v>152205</v>
      </c>
      <c r="E72058" t="s">
        <v>284920</v>
      </c>
    </row>
    <row r="72059" spans="1:5" x14ac:dyDescent="0.3">
      <c r="A72059">
        <v>0</v>
      </c>
      <c r="B72059">
        <v>2326155701</v>
      </c>
      <c r="C72059" t="s">
        <v>50404</v>
      </c>
      <c r="D72059" t="s">
        <v>152206</v>
      </c>
      <c r="E72059" t="s">
        <v>284921</v>
      </c>
    </row>
    <row r="72060" spans="1:5" x14ac:dyDescent="0.3">
      <c r="A72060">
        <v>0</v>
      </c>
      <c r="B72060">
        <v>2326156338</v>
      </c>
      <c r="C72060" t="s">
        <v>50405</v>
      </c>
      <c r="D72060" t="s">
        <v>152207</v>
      </c>
      <c r="E72060" t="s">
        <v>284922</v>
      </c>
    </row>
    <row r="72061" spans="1:5" x14ac:dyDescent="0.3">
      <c r="A72061">
        <v>0</v>
      </c>
      <c r="B72061">
        <v>2326156382</v>
      </c>
      <c r="C72061" t="s">
        <v>50405</v>
      </c>
      <c r="D72061" t="s">
        <v>152208</v>
      </c>
      <c r="E72061" t="s">
        <v>284923</v>
      </c>
    </row>
    <row r="72062" spans="1:5" x14ac:dyDescent="0.3">
      <c r="A72062">
        <v>0</v>
      </c>
      <c r="B72062">
        <v>2326156780</v>
      </c>
      <c r="C72062" t="s">
        <v>50406</v>
      </c>
      <c r="D72062" t="s">
        <v>152209</v>
      </c>
      <c r="E72062" t="s">
        <v>284924</v>
      </c>
    </row>
    <row r="72063" spans="1:5" x14ac:dyDescent="0.3">
      <c r="A72063">
        <v>0</v>
      </c>
      <c r="B72063">
        <v>2326157123</v>
      </c>
      <c r="C72063" t="s">
        <v>50407</v>
      </c>
      <c r="D72063" t="s">
        <v>150768</v>
      </c>
      <c r="E72063" t="s">
        <v>284925</v>
      </c>
    </row>
    <row r="72064" spans="1:5" x14ac:dyDescent="0.3">
      <c r="A72064">
        <v>0</v>
      </c>
      <c r="B72064">
        <v>2326157704</v>
      </c>
      <c r="C72064" t="s">
        <v>50408</v>
      </c>
      <c r="D72064" t="s">
        <v>152210</v>
      </c>
      <c r="E72064" t="s">
        <v>284926</v>
      </c>
    </row>
    <row r="72065" spans="1:5" x14ac:dyDescent="0.3">
      <c r="A72065">
        <v>0</v>
      </c>
      <c r="B72065">
        <v>2326158026</v>
      </c>
      <c r="C72065" t="s">
        <v>50409</v>
      </c>
      <c r="D72065" t="s">
        <v>152003</v>
      </c>
      <c r="E72065" t="s">
        <v>284927</v>
      </c>
    </row>
    <row r="72066" spans="1:5" x14ac:dyDescent="0.3">
      <c r="A72066">
        <v>0</v>
      </c>
      <c r="B72066">
        <v>2326158175</v>
      </c>
      <c r="C72066" t="s">
        <v>50410</v>
      </c>
      <c r="D72066" t="s">
        <v>149510</v>
      </c>
      <c r="E72066" t="s">
        <v>284928</v>
      </c>
    </row>
    <row r="72067" spans="1:5" x14ac:dyDescent="0.3">
      <c r="A72067">
        <v>0</v>
      </c>
      <c r="B72067">
        <v>2326158229</v>
      </c>
      <c r="C72067" t="s">
        <v>50410</v>
      </c>
      <c r="D72067" t="s">
        <v>152211</v>
      </c>
      <c r="E72067" t="s">
        <v>284929</v>
      </c>
    </row>
    <row r="72068" spans="1:5" x14ac:dyDescent="0.3">
      <c r="A72068">
        <v>0</v>
      </c>
      <c r="B72068">
        <v>2326158236</v>
      </c>
      <c r="C72068" t="s">
        <v>50410</v>
      </c>
      <c r="D72068" t="s">
        <v>152212</v>
      </c>
      <c r="E72068" t="s">
        <v>284930</v>
      </c>
    </row>
    <row r="72069" spans="1:5" x14ac:dyDescent="0.3">
      <c r="A72069">
        <v>0</v>
      </c>
      <c r="B72069">
        <v>2326158720</v>
      </c>
      <c r="C72069" t="s">
        <v>50411</v>
      </c>
      <c r="D72069" t="s">
        <v>152213</v>
      </c>
      <c r="E72069" t="s">
        <v>284931</v>
      </c>
    </row>
    <row r="72070" spans="1:5" x14ac:dyDescent="0.3">
      <c r="A72070">
        <v>0</v>
      </c>
      <c r="B72070">
        <v>2326159109</v>
      </c>
      <c r="C72070" t="s">
        <v>50412</v>
      </c>
      <c r="D72070" t="s">
        <v>152214</v>
      </c>
      <c r="E72070" t="s">
        <v>284932</v>
      </c>
    </row>
    <row r="72071" spans="1:5" x14ac:dyDescent="0.3">
      <c r="A72071">
        <v>0</v>
      </c>
      <c r="B72071">
        <v>2326159120</v>
      </c>
      <c r="C72071" t="s">
        <v>50412</v>
      </c>
      <c r="D72071" t="s">
        <v>152215</v>
      </c>
      <c r="E72071" t="s">
        <v>284933</v>
      </c>
    </row>
    <row r="72072" spans="1:5" x14ac:dyDescent="0.3">
      <c r="A72072">
        <v>0</v>
      </c>
      <c r="B72072">
        <v>2326159323</v>
      </c>
      <c r="C72072" t="s">
        <v>50413</v>
      </c>
      <c r="D72072" t="s">
        <v>152216</v>
      </c>
      <c r="E72072" t="s">
        <v>284934</v>
      </c>
    </row>
    <row r="72073" spans="1:5" x14ac:dyDescent="0.3">
      <c r="A72073">
        <v>0</v>
      </c>
      <c r="B72073">
        <v>2326159499</v>
      </c>
      <c r="C72073" t="s">
        <v>50414</v>
      </c>
      <c r="D72073" t="s">
        <v>152217</v>
      </c>
      <c r="E72073" t="s">
        <v>284935</v>
      </c>
    </row>
    <row r="72074" spans="1:5" x14ac:dyDescent="0.3">
      <c r="A72074">
        <v>0</v>
      </c>
      <c r="B72074">
        <v>2326159503</v>
      </c>
      <c r="C72074" t="s">
        <v>50414</v>
      </c>
      <c r="D72074" t="s">
        <v>152218</v>
      </c>
      <c r="E72074" t="s">
        <v>284936</v>
      </c>
    </row>
    <row r="72075" spans="1:5" x14ac:dyDescent="0.3">
      <c r="A72075">
        <v>0</v>
      </c>
      <c r="B72075">
        <v>2326159731</v>
      </c>
      <c r="C72075" t="s">
        <v>50415</v>
      </c>
      <c r="D72075" t="s">
        <v>112853</v>
      </c>
      <c r="E72075" t="s">
        <v>284937</v>
      </c>
    </row>
    <row r="72076" spans="1:5" x14ac:dyDescent="0.3">
      <c r="A72076">
        <v>0</v>
      </c>
      <c r="B72076">
        <v>2326159814</v>
      </c>
      <c r="C72076" t="s">
        <v>50416</v>
      </c>
      <c r="D72076" t="s">
        <v>152219</v>
      </c>
      <c r="E72076" t="s">
        <v>284938</v>
      </c>
    </row>
    <row r="72077" spans="1:5" x14ac:dyDescent="0.3">
      <c r="A72077">
        <v>0</v>
      </c>
      <c r="B72077">
        <v>2326160249</v>
      </c>
      <c r="C72077" t="s">
        <v>50417</v>
      </c>
      <c r="D72077" t="s">
        <v>152220</v>
      </c>
      <c r="E72077" t="s">
        <v>284939</v>
      </c>
    </row>
    <row r="72078" spans="1:5" x14ac:dyDescent="0.3">
      <c r="A72078">
        <v>0</v>
      </c>
      <c r="B72078">
        <v>2326160310</v>
      </c>
      <c r="C72078" t="s">
        <v>50417</v>
      </c>
      <c r="D72078" t="s">
        <v>152221</v>
      </c>
      <c r="E72078" t="s">
        <v>284940</v>
      </c>
    </row>
    <row r="72079" spans="1:5" x14ac:dyDescent="0.3">
      <c r="A72079">
        <v>0</v>
      </c>
      <c r="B72079">
        <v>2326160312</v>
      </c>
      <c r="C72079" t="s">
        <v>50418</v>
      </c>
      <c r="D72079" t="s">
        <v>152222</v>
      </c>
      <c r="E72079" t="s">
        <v>284941</v>
      </c>
    </row>
    <row r="72080" spans="1:5" x14ac:dyDescent="0.3">
      <c r="A72080">
        <v>0</v>
      </c>
      <c r="B72080">
        <v>2326161458</v>
      </c>
      <c r="C72080" t="s">
        <v>50419</v>
      </c>
      <c r="D72080" t="s">
        <v>152223</v>
      </c>
      <c r="E72080" t="s">
        <v>284942</v>
      </c>
    </row>
    <row r="72081" spans="1:5" x14ac:dyDescent="0.3">
      <c r="A72081">
        <v>0</v>
      </c>
      <c r="B72081">
        <v>2326161765</v>
      </c>
      <c r="C72081" t="s">
        <v>50420</v>
      </c>
      <c r="D72081" t="s">
        <v>152224</v>
      </c>
      <c r="E72081" t="s">
        <v>284943</v>
      </c>
    </row>
    <row r="72082" spans="1:5" x14ac:dyDescent="0.3">
      <c r="A72082">
        <v>0</v>
      </c>
      <c r="B72082">
        <v>2326161833</v>
      </c>
      <c r="C72082" t="s">
        <v>50421</v>
      </c>
      <c r="D72082" t="s">
        <v>152225</v>
      </c>
      <c r="E72082" t="s">
        <v>284944</v>
      </c>
    </row>
    <row r="72083" spans="1:5" x14ac:dyDescent="0.3">
      <c r="A72083">
        <v>0</v>
      </c>
      <c r="B72083">
        <v>2326162134</v>
      </c>
      <c r="C72083" t="s">
        <v>50422</v>
      </c>
      <c r="D72083" t="s">
        <v>152226</v>
      </c>
      <c r="E72083" t="s">
        <v>284945</v>
      </c>
    </row>
    <row r="72084" spans="1:5" x14ac:dyDescent="0.3">
      <c r="A72084">
        <v>0</v>
      </c>
      <c r="B72084">
        <v>2326162241</v>
      </c>
      <c r="C72084" t="s">
        <v>50423</v>
      </c>
      <c r="D72084" t="s">
        <v>152227</v>
      </c>
      <c r="E72084" t="s">
        <v>284946</v>
      </c>
    </row>
    <row r="72085" spans="1:5" x14ac:dyDescent="0.3">
      <c r="A72085">
        <v>0</v>
      </c>
      <c r="B72085">
        <v>2326168841</v>
      </c>
      <c r="C72085" t="s">
        <v>50424</v>
      </c>
      <c r="D72085" t="s">
        <v>152228</v>
      </c>
      <c r="E72085" t="s">
        <v>284947</v>
      </c>
    </row>
    <row r="72086" spans="1:5" x14ac:dyDescent="0.3">
      <c r="A72086">
        <v>0</v>
      </c>
      <c r="B72086">
        <v>2326168890</v>
      </c>
      <c r="C72086" t="s">
        <v>50424</v>
      </c>
      <c r="D72086" t="s">
        <v>152229</v>
      </c>
      <c r="E72086" t="s">
        <v>284948</v>
      </c>
    </row>
    <row r="72087" spans="1:5" x14ac:dyDescent="0.3">
      <c r="A72087">
        <v>0</v>
      </c>
      <c r="B72087">
        <v>2326168901</v>
      </c>
      <c r="C72087" t="s">
        <v>50424</v>
      </c>
      <c r="D72087" t="s">
        <v>152230</v>
      </c>
      <c r="E72087" t="s">
        <v>284949</v>
      </c>
    </row>
    <row r="72088" spans="1:5" x14ac:dyDescent="0.3">
      <c r="A72088">
        <v>0</v>
      </c>
      <c r="B72088">
        <v>2326168907</v>
      </c>
      <c r="C72088" t="s">
        <v>50424</v>
      </c>
      <c r="D72088" t="s">
        <v>146552</v>
      </c>
      <c r="E72088" t="s">
        <v>284950</v>
      </c>
    </row>
    <row r="72089" spans="1:5" x14ac:dyDescent="0.3">
      <c r="A72089">
        <v>0</v>
      </c>
      <c r="B72089">
        <v>2326168989</v>
      </c>
      <c r="C72089" t="s">
        <v>50425</v>
      </c>
      <c r="D72089" t="s">
        <v>152231</v>
      </c>
      <c r="E72089" t="s">
        <v>284951</v>
      </c>
    </row>
    <row r="72090" spans="1:5" x14ac:dyDescent="0.3">
      <c r="A72090">
        <v>0</v>
      </c>
      <c r="B72090">
        <v>2326169100</v>
      </c>
      <c r="C72090" t="s">
        <v>50425</v>
      </c>
      <c r="D72090" t="s">
        <v>152232</v>
      </c>
      <c r="E72090" t="s">
        <v>238239</v>
      </c>
    </row>
    <row r="72091" spans="1:5" x14ac:dyDescent="0.3">
      <c r="A72091">
        <v>0</v>
      </c>
      <c r="B72091">
        <v>2326169408</v>
      </c>
      <c r="C72091" t="s">
        <v>50426</v>
      </c>
      <c r="D72091" t="s">
        <v>142010</v>
      </c>
      <c r="E72091" t="s">
        <v>284952</v>
      </c>
    </row>
    <row r="72092" spans="1:5" x14ac:dyDescent="0.3">
      <c r="A72092">
        <v>0</v>
      </c>
      <c r="B72092">
        <v>2326169462</v>
      </c>
      <c r="C72092" t="s">
        <v>50426</v>
      </c>
      <c r="D72092" t="s">
        <v>152233</v>
      </c>
      <c r="E72092" t="s">
        <v>284953</v>
      </c>
    </row>
    <row r="72093" spans="1:5" x14ac:dyDescent="0.3">
      <c r="A72093">
        <v>0</v>
      </c>
      <c r="B72093">
        <v>2326170193</v>
      </c>
      <c r="C72093" t="s">
        <v>50427</v>
      </c>
      <c r="D72093" t="s">
        <v>94871</v>
      </c>
      <c r="E72093" t="s">
        <v>284954</v>
      </c>
    </row>
    <row r="72094" spans="1:5" x14ac:dyDescent="0.3">
      <c r="A72094">
        <v>0</v>
      </c>
      <c r="B72094">
        <v>2326170366</v>
      </c>
      <c r="C72094" t="s">
        <v>50428</v>
      </c>
      <c r="D72094" t="s">
        <v>152234</v>
      </c>
      <c r="E72094" t="s">
        <v>284955</v>
      </c>
    </row>
    <row r="72095" spans="1:5" x14ac:dyDescent="0.3">
      <c r="A72095">
        <v>0</v>
      </c>
      <c r="B72095">
        <v>2326170533</v>
      </c>
      <c r="C72095" t="s">
        <v>50429</v>
      </c>
      <c r="D72095" t="s">
        <v>152235</v>
      </c>
      <c r="E72095" t="s">
        <v>284956</v>
      </c>
    </row>
    <row r="72096" spans="1:5" x14ac:dyDescent="0.3">
      <c r="A72096">
        <v>0</v>
      </c>
      <c r="B72096">
        <v>2326170608</v>
      </c>
      <c r="C72096" t="s">
        <v>50430</v>
      </c>
      <c r="D72096" t="s">
        <v>152236</v>
      </c>
      <c r="E72096" t="s">
        <v>284957</v>
      </c>
    </row>
    <row r="72097" spans="1:5" x14ac:dyDescent="0.3">
      <c r="A72097">
        <v>0</v>
      </c>
      <c r="B72097">
        <v>2326170654</v>
      </c>
      <c r="C72097" t="s">
        <v>50430</v>
      </c>
      <c r="D72097" t="s">
        <v>152237</v>
      </c>
      <c r="E72097" t="s">
        <v>284958</v>
      </c>
    </row>
    <row r="72098" spans="1:5" x14ac:dyDescent="0.3">
      <c r="A72098">
        <v>0</v>
      </c>
      <c r="B72098">
        <v>2326170665</v>
      </c>
      <c r="C72098" t="s">
        <v>50430</v>
      </c>
      <c r="D72098" t="s">
        <v>152238</v>
      </c>
      <c r="E72098" t="s">
        <v>284959</v>
      </c>
    </row>
    <row r="72099" spans="1:5" x14ac:dyDescent="0.3">
      <c r="A72099">
        <v>0</v>
      </c>
      <c r="B72099">
        <v>2326170769</v>
      </c>
      <c r="C72099" t="s">
        <v>50431</v>
      </c>
      <c r="D72099" t="s">
        <v>152239</v>
      </c>
      <c r="E72099" t="s">
        <v>284960</v>
      </c>
    </row>
    <row r="72100" spans="1:5" x14ac:dyDescent="0.3">
      <c r="A72100">
        <v>0</v>
      </c>
      <c r="B72100">
        <v>2326170954</v>
      </c>
      <c r="C72100" t="s">
        <v>50432</v>
      </c>
      <c r="D72100" t="s">
        <v>152240</v>
      </c>
      <c r="E72100" t="s">
        <v>284961</v>
      </c>
    </row>
    <row r="72101" spans="1:5" x14ac:dyDescent="0.3">
      <c r="A72101">
        <v>0</v>
      </c>
      <c r="B72101">
        <v>2326170977</v>
      </c>
      <c r="C72101" t="s">
        <v>50432</v>
      </c>
      <c r="D72101" t="s">
        <v>152241</v>
      </c>
      <c r="E72101" t="s">
        <v>284962</v>
      </c>
    </row>
    <row r="72102" spans="1:5" x14ac:dyDescent="0.3">
      <c r="A72102">
        <v>0</v>
      </c>
      <c r="B72102">
        <v>2326171064</v>
      </c>
      <c r="C72102" t="s">
        <v>50432</v>
      </c>
      <c r="D72102" t="s">
        <v>152242</v>
      </c>
      <c r="E72102" t="s">
        <v>284963</v>
      </c>
    </row>
    <row r="72103" spans="1:5" x14ac:dyDescent="0.3">
      <c r="A72103">
        <v>0</v>
      </c>
      <c r="B72103">
        <v>2326171212</v>
      </c>
      <c r="C72103" t="s">
        <v>50433</v>
      </c>
      <c r="D72103" t="s">
        <v>144694</v>
      </c>
      <c r="E72103" t="s">
        <v>284964</v>
      </c>
    </row>
    <row r="72104" spans="1:5" x14ac:dyDescent="0.3">
      <c r="A72104">
        <v>0</v>
      </c>
      <c r="B72104">
        <v>2326171381</v>
      </c>
      <c r="C72104" t="s">
        <v>50434</v>
      </c>
      <c r="D72104" t="s">
        <v>152243</v>
      </c>
      <c r="E72104" t="s">
        <v>284965</v>
      </c>
    </row>
    <row r="72105" spans="1:5" x14ac:dyDescent="0.3">
      <c r="A72105">
        <v>0</v>
      </c>
      <c r="B72105">
        <v>2326171726</v>
      </c>
      <c r="C72105" t="s">
        <v>50435</v>
      </c>
      <c r="D72105" t="s">
        <v>152244</v>
      </c>
      <c r="E72105" t="s">
        <v>284966</v>
      </c>
    </row>
    <row r="72106" spans="1:5" x14ac:dyDescent="0.3">
      <c r="A72106">
        <v>0</v>
      </c>
      <c r="B72106">
        <v>2326171731</v>
      </c>
      <c r="C72106" t="s">
        <v>50435</v>
      </c>
      <c r="D72106" t="s">
        <v>152245</v>
      </c>
      <c r="E72106" t="s">
        <v>284967</v>
      </c>
    </row>
    <row r="72107" spans="1:5" x14ac:dyDescent="0.3">
      <c r="A72107">
        <v>0</v>
      </c>
      <c r="B72107">
        <v>2326171930</v>
      </c>
      <c r="C72107" t="s">
        <v>50436</v>
      </c>
      <c r="D72107" t="s">
        <v>122900</v>
      </c>
      <c r="E72107" t="s">
        <v>284968</v>
      </c>
    </row>
    <row r="72108" spans="1:5" x14ac:dyDescent="0.3">
      <c r="A72108">
        <v>0</v>
      </c>
      <c r="B72108">
        <v>2326172307</v>
      </c>
      <c r="C72108" t="s">
        <v>50437</v>
      </c>
      <c r="D72108" t="s">
        <v>152246</v>
      </c>
      <c r="E72108" t="s">
        <v>284969</v>
      </c>
    </row>
    <row r="72109" spans="1:5" x14ac:dyDescent="0.3">
      <c r="A72109">
        <v>0</v>
      </c>
      <c r="B72109">
        <v>2326173307</v>
      </c>
      <c r="C72109" t="s">
        <v>50438</v>
      </c>
      <c r="D72109" t="s">
        <v>148841</v>
      </c>
      <c r="E72109" t="s">
        <v>284970</v>
      </c>
    </row>
    <row r="72110" spans="1:5" x14ac:dyDescent="0.3">
      <c r="A72110">
        <v>0</v>
      </c>
      <c r="B72110">
        <v>2326173776</v>
      </c>
      <c r="C72110" t="s">
        <v>50439</v>
      </c>
      <c r="D72110" t="s">
        <v>152247</v>
      </c>
      <c r="E72110" t="s">
        <v>284971</v>
      </c>
    </row>
    <row r="72111" spans="1:5" x14ac:dyDescent="0.3">
      <c r="A72111">
        <v>0</v>
      </c>
      <c r="B72111">
        <v>2326174466</v>
      </c>
      <c r="C72111" t="s">
        <v>50440</v>
      </c>
      <c r="D72111" t="s">
        <v>113461</v>
      </c>
      <c r="E72111" t="s">
        <v>284972</v>
      </c>
    </row>
    <row r="72112" spans="1:5" x14ac:dyDescent="0.3">
      <c r="A72112">
        <v>0</v>
      </c>
      <c r="B72112">
        <v>2326174538</v>
      </c>
      <c r="C72112" t="s">
        <v>50440</v>
      </c>
      <c r="D72112" t="s">
        <v>152248</v>
      </c>
      <c r="E72112" t="s">
        <v>284973</v>
      </c>
    </row>
    <row r="72113" spans="1:5" x14ac:dyDescent="0.3">
      <c r="A72113">
        <v>0</v>
      </c>
      <c r="B72113">
        <v>2326175106</v>
      </c>
      <c r="C72113" t="s">
        <v>50441</v>
      </c>
      <c r="D72113" t="s">
        <v>152249</v>
      </c>
      <c r="E72113" t="s">
        <v>284974</v>
      </c>
    </row>
    <row r="72114" spans="1:5" x14ac:dyDescent="0.3">
      <c r="A72114">
        <v>0</v>
      </c>
      <c r="B72114">
        <v>2326175254</v>
      </c>
      <c r="C72114" t="s">
        <v>50442</v>
      </c>
      <c r="D72114" t="s">
        <v>152250</v>
      </c>
      <c r="E72114" t="s">
        <v>284975</v>
      </c>
    </row>
    <row r="72115" spans="1:5" x14ac:dyDescent="0.3">
      <c r="A72115">
        <v>0</v>
      </c>
      <c r="B72115">
        <v>2326175336</v>
      </c>
      <c r="C72115" t="s">
        <v>50442</v>
      </c>
      <c r="D72115" t="s">
        <v>146600</v>
      </c>
      <c r="E72115" t="s">
        <v>284976</v>
      </c>
    </row>
    <row r="72116" spans="1:5" x14ac:dyDescent="0.3">
      <c r="A72116">
        <v>0</v>
      </c>
      <c r="B72116">
        <v>2326175832</v>
      </c>
      <c r="C72116" t="s">
        <v>50443</v>
      </c>
      <c r="D72116" t="s">
        <v>152251</v>
      </c>
      <c r="E72116" t="s">
        <v>284977</v>
      </c>
    </row>
    <row r="72117" spans="1:5" x14ac:dyDescent="0.3">
      <c r="A72117">
        <v>0</v>
      </c>
      <c r="B72117">
        <v>2326175903</v>
      </c>
      <c r="C72117" t="s">
        <v>50443</v>
      </c>
      <c r="D72117" t="s">
        <v>144538</v>
      </c>
      <c r="E72117" t="s">
        <v>284978</v>
      </c>
    </row>
    <row r="72118" spans="1:5" x14ac:dyDescent="0.3">
      <c r="A72118">
        <v>0</v>
      </c>
      <c r="B72118">
        <v>2326175913</v>
      </c>
      <c r="C72118" t="s">
        <v>50444</v>
      </c>
      <c r="D72118" t="s">
        <v>106823</v>
      </c>
      <c r="E72118" t="s">
        <v>284979</v>
      </c>
    </row>
    <row r="72119" spans="1:5" x14ac:dyDescent="0.3">
      <c r="A72119">
        <v>0</v>
      </c>
      <c r="B72119">
        <v>2326175976</v>
      </c>
      <c r="C72119" t="s">
        <v>50444</v>
      </c>
      <c r="D72119" t="s">
        <v>152252</v>
      </c>
      <c r="E72119" t="s">
        <v>284980</v>
      </c>
    </row>
    <row r="72120" spans="1:5" x14ac:dyDescent="0.3">
      <c r="A72120">
        <v>0</v>
      </c>
      <c r="B72120">
        <v>2326176317</v>
      </c>
      <c r="C72120" t="s">
        <v>50445</v>
      </c>
      <c r="D72120" t="s">
        <v>120276</v>
      </c>
      <c r="E72120" t="s">
        <v>284981</v>
      </c>
    </row>
    <row r="72121" spans="1:5" x14ac:dyDescent="0.3">
      <c r="A72121">
        <v>0</v>
      </c>
      <c r="B72121">
        <v>2326176970</v>
      </c>
      <c r="C72121" t="s">
        <v>50446</v>
      </c>
      <c r="D72121" t="s">
        <v>152253</v>
      </c>
      <c r="E72121" t="s">
        <v>284982</v>
      </c>
    </row>
    <row r="72122" spans="1:5" x14ac:dyDescent="0.3">
      <c r="A72122">
        <v>0</v>
      </c>
      <c r="B72122">
        <v>2326176975</v>
      </c>
      <c r="C72122" t="s">
        <v>50446</v>
      </c>
      <c r="D72122" t="s">
        <v>94847</v>
      </c>
      <c r="E72122" t="s">
        <v>284983</v>
      </c>
    </row>
    <row r="72123" spans="1:5" x14ac:dyDescent="0.3">
      <c r="A72123">
        <v>0</v>
      </c>
      <c r="B72123">
        <v>2326176990</v>
      </c>
      <c r="C72123" t="s">
        <v>50446</v>
      </c>
      <c r="D72123" t="s">
        <v>152254</v>
      </c>
      <c r="E72123" t="s">
        <v>284984</v>
      </c>
    </row>
    <row r="72124" spans="1:5" x14ac:dyDescent="0.3">
      <c r="A72124">
        <v>0</v>
      </c>
      <c r="B72124">
        <v>2326177274</v>
      </c>
      <c r="C72124" t="s">
        <v>50447</v>
      </c>
      <c r="D72124" t="s">
        <v>152236</v>
      </c>
      <c r="E72124" t="s">
        <v>284985</v>
      </c>
    </row>
    <row r="72125" spans="1:5" x14ac:dyDescent="0.3">
      <c r="A72125">
        <v>0</v>
      </c>
      <c r="B72125">
        <v>2326177865</v>
      </c>
      <c r="C72125" t="s">
        <v>50448</v>
      </c>
      <c r="D72125" t="s">
        <v>152255</v>
      </c>
      <c r="E72125" t="s">
        <v>284986</v>
      </c>
    </row>
    <row r="72126" spans="1:5" x14ac:dyDescent="0.3">
      <c r="A72126">
        <v>0</v>
      </c>
      <c r="B72126">
        <v>2326178146</v>
      </c>
      <c r="C72126" t="s">
        <v>50449</v>
      </c>
      <c r="D72126" t="s">
        <v>152256</v>
      </c>
      <c r="E72126" t="s">
        <v>284987</v>
      </c>
    </row>
    <row r="72127" spans="1:5" x14ac:dyDescent="0.3">
      <c r="A72127">
        <v>0</v>
      </c>
      <c r="B72127">
        <v>2326178614</v>
      </c>
      <c r="C72127" t="s">
        <v>50450</v>
      </c>
      <c r="D72127" t="s">
        <v>150502</v>
      </c>
      <c r="E72127" t="s">
        <v>284988</v>
      </c>
    </row>
    <row r="72128" spans="1:5" x14ac:dyDescent="0.3">
      <c r="A72128">
        <v>0</v>
      </c>
      <c r="B72128">
        <v>2326179526</v>
      </c>
      <c r="C72128" t="s">
        <v>50451</v>
      </c>
      <c r="D72128" t="s">
        <v>152257</v>
      </c>
      <c r="E72128" t="s">
        <v>284989</v>
      </c>
    </row>
    <row r="72129" spans="1:5" x14ac:dyDescent="0.3">
      <c r="A72129">
        <v>0</v>
      </c>
      <c r="B72129">
        <v>2326179614</v>
      </c>
      <c r="C72129" t="s">
        <v>50451</v>
      </c>
      <c r="D72129" t="s">
        <v>119268</v>
      </c>
      <c r="E72129" t="s">
        <v>284990</v>
      </c>
    </row>
    <row r="72130" spans="1:5" x14ac:dyDescent="0.3">
      <c r="A72130">
        <v>0</v>
      </c>
      <c r="B72130">
        <v>2326179850</v>
      </c>
      <c r="C72130" t="s">
        <v>50452</v>
      </c>
      <c r="D72130" t="s">
        <v>152258</v>
      </c>
      <c r="E72130" t="s">
        <v>284991</v>
      </c>
    </row>
    <row r="72131" spans="1:5" x14ac:dyDescent="0.3">
      <c r="A72131">
        <v>0</v>
      </c>
      <c r="B72131">
        <v>2326180188</v>
      </c>
      <c r="C72131" t="s">
        <v>50453</v>
      </c>
      <c r="D72131" t="s">
        <v>152259</v>
      </c>
      <c r="E72131" t="s">
        <v>284992</v>
      </c>
    </row>
    <row r="72132" spans="1:5" x14ac:dyDescent="0.3">
      <c r="A72132">
        <v>0</v>
      </c>
      <c r="B72132">
        <v>2326180194</v>
      </c>
      <c r="C72132" t="s">
        <v>50453</v>
      </c>
      <c r="D72132" t="s">
        <v>152260</v>
      </c>
      <c r="E72132" t="s">
        <v>284993</v>
      </c>
    </row>
    <row r="72133" spans="1:5" x14ac:dyDescent="0.3">
      <c r="A72133">
        <v>0</v>
      </c>
      <c r="B72133">
        <v>2326180220</v>
      </c>
      <c r="C72133" t="s">
        <v>50453</v>
      </c>
      <c r="D72133" t="s">
        <v>152261</v>
      </c>
      <c r="E72133" t="s">
        <v>284994</v>
      </c>
    </row>
    <row r="72134" spans="1:5" x14ac:dyDescent="0.3">
      <c r="A72134">
        <v>0</v>
      </c>
      <c r="B72134">
        <v>2326180571</v>
      </c>
      <c r="C72134" t="s">
        <v>50454</v>
      </c>
      <c r="D72134" t="s">
        <v>152262</v>
      </c>
      <c r="E72134" t="s">
        <v>284995</v>
      </c>
    </row>
    <row r="72135" spans="1:5" x14ac:dyDescent="0.3">
      <c r="A72135">
        <v>0</v>
      </c>
      <c r="B72135">
        <v>2326180619</v>
      </c>
      <c r="C72135" t="s">
        <v>50454</v>
      </c>
      <c r="D72135" t="s">
        <v>152263</v>
      </c>
      <c r="E72135" t="s">
        <v>284996</v>
      </c>
    </row>
    <row r="72136" spans="1:5" x14ac:dyDescent="0.3">
      <c r="A72136">
        <v>0</v>
      </c>
      <c r="B72136">
        <v>2326180648</v>
      </c>
      <c r="C72136" t="s">
        <v>50454</v>
      </c>
      <c r="D72136" t="s">
        <v>152264</v>
      </c>
      <c r="E72136" t="s">
        <v>284997</v>
      </c>
    </row>
    <row r="72137" spans="1:5" x14ac:dyDescent="0.3">
      <c r="A72137">
        <v>0</v>
      </c>
      <c r="B72137">
        <v>2326180702</v>
      </c>
      <c r="C72137" t="s">
        <v>50454</v>
      </c>
      <c r="D72137" t="s">
        <v>152265</v>
      </c>
      <c r="E72137" t="s">
        <v>284998</v>
      </c>
    </row>
    <row r="72138" spans="1:5" x14ac:dyDescent="0.3">
      <c r="A72138">
        <v>0</v>
      </c>
      <c r="B72138">
        <v>2326180914</v>
      </c>
      <c r="C72138" t="s">
        <v>50455</v>
      </c>
      <c r="D72138" t="s">
        <v>125325</v>
      </c>
      <c r="E72138" t="s">
        <v>284999</v>
      </c>
    </row>
    <row r="72139" spans="1:5" x14ac:dyDescent="0.3">
      <c r="A72139">
        <v>0</v>
      </c>
      <c r="B72139">
        <v>2326181158</v>
      </c>
      <c r="C72139" t="s">
        <v>50456</v>
      </c>
      <c r="D72139" t="s">
        <v>152266</v>
      </c>
      <c r="E72139" t="s">
        <v>285000</v>
      </c>
    </row>
    <row r="72140" spans="1:5" x14ac:dyDescent="0.3">
      <c r="A72140">
        <v>0</v>
      </c>
      <c r="B72140">
        <v>2326181218</v>
      </c>
      <c r="C72140" t="s">
        <v>50456</v>
      </c>
      <c r="D72140" t="s">
        <v>127680</v>
      </c>
      <c r="E72140" t="s">
        <v>285001</v>
      </c>
    </row>
    <row r="72141" spans="1:5" x14ac:dyDescent="0.3">
      <c r="A72141">
        <v>0</v>
      </c>
      <c r="B72141">
        <v>2326181334</v>
      </c>
      <c r="C72141" t="s">
        <v>50456</v>
      </c>
      <c r="D72141" t="s">
        <v>152267</v>
      </c>
      <c r="E72141" t="s">
        <v>285002</v>
      </c>
    </row>
    <row r="72142" spans="1:5" x14ac:dyDescent="0.3">
      <c r="A72142">
        <v>0</v>
      </c>
      <c r="B72142">
        <v>2326181875</v>
      </c>
      <c r="C72142" t="s">
        <v>50457</v>
      </c>
      <c r="D72142" t="s">
        <v>152268</v>
      </c>
      <c r="E72142" t="s">
        <v>285003</v>
      </c>
    </row>
    <row r="72143" spans="1:5" x14ac:dyDescent="0.3">
      <c r="A72143">
        <v>0</v>
      </c>
      <c r="B72143">
        <v>2326182740</v>
      </c>
      <c r="C72143" t="s">
        <v>50458</v>
      </c>
      <c r="D72143" t="s">
        <v>149725</v>
      </c>
      <c r="E72143" t="s">
        <v>285004</v>
      </c>
    </row>
    <row r="72144" spans="1:5" x14ac:dyDescent="0.3">
      <c r="A72144">
        <v>0</v>
      </c>
      <c r="B72144">
        <v>2326183046</v>
      </c>
      <c r="C72144" t="s">
        <v>50459</v>
      </c>
      <c r="D72144" t="s">
        <v>152269</v>
      </c>
      <c r="E72144" t="s">
        <v>285005</v>
      </c>
    </row>
    <row r="72145" spans="1:5" x14ac:dyDescent="0.3">
      <c r="A72145">
        <v>0</v>
      </c>
      <c r="B72145">
        <v>2326183249</v>
      </c>
      <c r="C72145" t="s">
        <v>50460</v>
      </c>
      <c r="D72145" t="s">
        <v>152270</v>
      </c>
      <c r="E72145" t="s">
        <v>285006</v>
      </c>
    </row>
    <row r="72146" spans="1:5" x14ac:dyDescent="0.3">
      <c r="A72146">
        <v>0</v>
      </c>
      <c r="B72146">
        <v>2326183592</v>
      </c>
      <c r="C72146" t="s">
        <v>50461</v>
      </c>
      <c r="D72146" t="s">
        <v>98100</v>
      </c>
      <c r="E72146" t="s">
        <v>285007</v>
      </c>
    </row>
    <row r="72147" spans="1:5" x14ac:dyDescent="0.3">
      <c r="A72147">
        <v>0</v>
      </c>
      <c r="B72147">
        <v>2326184114</v>
      </c>
      <c r="C72147" t="s">
        <v>50462</v>
      </c>
      <c r="D72147" t="s">
        <v>101324</v>
      </c>
      <c r="E72147" t="s">
        <v>285008</v>
      </c>
    </row>
    <row r="72148" spans="1:5" x14ac:dyDescent="0.3">
      <c r="A72148">
        <v>0</v>
      </c>
      <c r="B72148">
        <v>2326184128</v>
      </c>
      <c r="C72148" t="s">
        <v>50462</v>
      </c>
      <c r="D72148" t="s">
        <v>152271</v>
      </c>
      <c r="E72148" t="s">
        <v>285009</v>
      </c>
    </row>
    <row r="72149" spans="1:5" x14ac:dyDescent="0.3">
      <c r="A72149">
        <v>0</v>
      </c>
      <c r="B72149">
        <v>2326184157</v>
      </c>
      <c r="C72149" t="s">
        <v>50462</v>
      </c>
      <c r="D72149" t="s">
        <v>152272</v>
      </c>
      <c r="E72149" t="s">
        <v>285010</v>
      </c>
    </row>
    <row r="72150" spans="1:5" x14ac:dyDescent="0.3">
      <c r="A72150">
        <v>0</v>
      </c>
      <c r="B72150">
        <v>2326184351</v>
      </c>
      <c r="C72150" t="s">
        <v>50463</v>
      </c>
      <c r="D72150" t="s">
        <v>152273</v>
      </c>
      <c r="E72150" t="s">
        <v>285011</v>
      </c>
    </row>
    <row r="72151" spans="1:5" x14ac:dyDescent="0.3">
      <c r="A72151">
        <v>0</v>
      </c>
      <c r="B72151">
        <v>2326184399</v>
      </c>
      <c r="C72151" t="s">
        <v>50463</v>
      </c>
      <c r="D72151" t="s">
        <v>152274</v>
      </c>
      <c r="E72151" t="s">
        <v>285012</v>
      </c>
    </row>
    <row r="72152" spans="1:5" x14ac:dyDescent="0.3">
      <c r="A72152">
        <v>0</v>
      </c>
      <c r="B72152">
        <v>2326184906</v>
      </c>
      <c r="C72152" t="s">
        <v>50464</v>
      </c>
      <c r="D72152" t="s">
        <v>116269</v>
      </c>
      <c r="E72152" t="s">
        <v>285013</v>
      </c>
    </row>
    <row r="72153" spans="1:5" x14ac:dyDescent="0.3">
      <c r="A72153">
        <v>0</v>
      </c>
      <c r="B72153">
        <v>2326185114</v>
      </c>
      <c r="C72153" t="s">
        <v>50465</v>
      </c>
      <c r="D72153" t="s">
        <v>152275</v>
      </c>
      <c r="E72153" t="s">
        <v>285014</v>
      </c>
    </row>
    <row r="72154" spans="1:5" x14ac:dyDescent="0.3">
      <c r="A72154">
        <v>0</v>
      </c>
      <c r="B72154">
        <v>2326185370</v>
      </c>
      <c r="C72154" t="s">
        <v>50466</v>
      </c>
      <c r="D72154" t="s">
        <v>152276</v>
      </c>
      <c r="E72154" t="s">
        <v>285015</v>
      </c>
    </row>
    <row r="72155" spans="1:5" x14ac:dyDescent="0.3">
      <c r="A72155">
        <v>0</v>
      </c>
      <c r="B72155">
        <v>2326185911</v>
      </c>
      <c r="C72155" t="s">
        <v>50467</v>
      </c>
      <c r="D72155" t="s">
        <v>152277</v>
      </c>
      <c r="E72155" t="s">
        <v>285016</v>
      </c>
    </row>
    <row r="72156" spans="1:5" x14ac:dyDescent="0.3">
      <c r="A72156">
        <v>0</v>
      </c>
      <c r="B72156">
        <v>2326186007</v>
      </c>
      <c r="C72156" t="s">
        <v>50468</v>
      </c>
      <c r="D72156" t="s">
        <v>144074</v>
      </c>
      <c r="E72156" t="s">
        <v>285017</v>
      </c>
    </row>
    <row r="72157" spans="1:5" x14ac:dyDescent="0.3">
      <c r="A72157">
        <v>0</v>
      </c>
      <c r="B72157">
        <v>2326188686</v>
      </c>
      <c r="C72157" t="s">
        <v>50469</v>
      </c>
      <c r="D72157" t="s">
        <v>146841</v>
      </c>
      <c r="E72157" t="s">
        <v>285018</v>
      </c>
    </row>
    <row r="72158" spans="1:5" x14ac:dyDescent="0.3">
      <c r="A72158">
        <v>0</v>
      </c>
      <c r="B72158">
        <v>2326188695</v>
      </c>
      <c r="C72158" t="s">
        <v>50469</v>
      </c>
      <c r="D72158" t="s">
        <v>139979</v>
      </c>
      <c r="E72158" t="s">
        <v>285019</v>
      </c>
    </row>
    <row r="72159" spans="1:5" x14ac:dyDescent="0.3">
      <c r="A72159">
        <v>0</v>
      </c>
      <c r="B72159">
        <v>2326188753</v>
      </c>
      <c r="C72159" t="s">
        <v>50469</v>
      </c>
      <c r="D72159" t="s">
        <v>152278</v>
      </c>
      <c r="E72159" t="s">
        <v>285020</v>
      </c>
    </row>
    <row r="72160" spans="1:5" x14ac:dyDescent="0.3">
      <c r="A72160">
        <v>0</v>
      </c>
      <c r="B72160">
        <v>2326189008</v>
      </c>
      <c r="C72160" t="s">
        <v>50470</v>
      </c>
      <c r="D72160" t="s">
        <v>152279</v>
      </c>
      <c r="E72160" t="s">
        <v>285021</v>
      </c>
    </row>
    <row r="72161" spans="1:5" x14ac:dyDescent="0.3">
      <c r="A72161">
        <v>0</v>
      </c>
      <c r="B72161">
        <v>2326189014</v>
      </c>
      <c r="C72161" t="s">
        <v>50470</v>
      </c>
      <c r="D72161" t="s">
        <v>152280</v>
      </c>
      <c r="E72161" t="s">
        <v>285022</v>
      </c>
    </row>
    <row r="72162" spans="1:5" x14ac:dyDescent="0.3">
      <c r="A72162">
        <v>0</v>
      </c>
      <c r="B72162">
        <v>2326189035</v>
      </c>
      <c r="C72162" t="s">
        <v>50470</v>
      </c>
      <c r="D72162" t="s">
        <v>152281</v>
      </c>
      <c r="E72162" t="s">
        <v>285023</v>
      </c>
    </row>
    <row r="72163" spans="1:5" x14ac:dyDescent="0.3">
      <c r="A72163">
        <v>0</v>
      </c>
      <c r="B72163">
        <v>2326189616</v>
      </c>
      <c r="C72163" t="s">
        <v>50471</v>
      </c>
      <c r="D72163" t="s">
        <v>152282</v>
      </c>
      <c r="E72163" t="s">
        <v>285024</v>
      </c>
    </row>
    <row r="72164" spans="1:5" x14ac:dyDescent="0.3">
      <c r="A72164">
        <v>0</v>
      </c>
      <c r="B72164">
        <v>2326189701</v>
      </c>
      <c r="C72164" t="s">
        <v>50471</v>
      </c>
      <c r="D72164" t="s">
        <v>152283</v>
      </c>
      <c r="E72164" t="s">
        <v>285025</v>
      </c>
    </row>
    <row r="72165" spans="1:5" x14ac:dyDescent="0.3">
      <c r="A72165">
        <v>0</v>
      </c>
      <c r="B72165">
        <v>2326190016</v>
      </c>
      <c r="C72165" t="s">
        <v>50472</v>
      </c>
      <c r="D72165" t="s">
        <v>150706</v>
      </c>
      <c r="E72165" t="s">
        <v>285026</v>
      </c>
    </row>
    <row r="72166" spans="1:5" x14ac:dyDescent="0.3">
      <c r="A72166">
        <v>0</v>
      </c>
      <c r="B72166">
        <v>2326190604</v>
      </c>
      <c r="C72166" t="s">
        <v>50473</v>
      </c>
      <c r="D72166" t="s">
        <v>152284</v>
      </c>
      <c r="E72166" t="s">
        <v>285027</v>
      </c>
    </row>
    <row r="72167" spans="1:5" x14ac:dyDescent="0.3">
      <c r="A72167">
        <v>0</v>
      </c>
      <c r="B72167">
        <v>2326190667</v>
      </c>
      <c r="C72167" t="s">
        <v>50473</v>
      </c>
      <c r="D72167" t="s">
        <v>152285</v>
      </c>
      <c r="E72167" t="s">
        <v>285028</v>
      </c>
    </row>
    <row r="72168" spans="1:5" x14ac:dyDescent="0.3">
      <c r="A72168">
        <v>0</v>
      </c>
      <c r="B72168">
        <v>2326191526</v>
      </c>
      <c r="C72168" t="s">
        <v>50474</v>
      </c>
      <c r="D72168" t="s">
        <v>152286</v>
      </c>
      <c r="E72168" t="s">
        <v>285029</v>
      </c>
    </row>
    <row r="72169" spans="1:5" x14ac:dyDescent="0.3">
      <c r="A72169">
        <v>0</v>
      </c>
      <c r="B72169">
        <v>2326191591</v>
      </c>
      <c r="C72169" t="s">
        <v>50474</v>
      </c>
      <c r="D72169" t="s">
        <v>152287</v>
      </c>
      <c r="E72169" t="s">
        <v>285030</v>
      </c>
    </row>
    <row r="72170" spans="1:5" x14ac:dyDescent="0.3">
      <c r="A72170">
        <v>0</v>
      </c>
      <c r="B72170">
        <v>2326191856</v>
      </c>
      <c r="C72170" t="s">
        <v>50475</v>
      </c>
      <c r="D72170" t="s">
        <v>115138</v>
      </c>
      <c r="E72170" t="s">
        <v>285031</v>
      </c>
    </row>
    <row r="72171" spans="1:5" x14ac:dyDescent="0.3">
      <c r="A72171">
        <v>0</v>
      </c>
      <c r="B72171">
        <v>2326191924</v>
      </c>
      <c r="C72171" t="s">
        <v>50475</v>
      </c>
      <c r="D72171" t="s">
        <v>114527</v>
      </c>
      <c r="E72171" t="s">
        <v>285032</v>
      </c>
    </row>
    <row r="72172" spans="1:5" x14ac:dyDescent="0.3">
      <c r="A72172">
        <v>0</v>
      </c>
      <c r="B72172">
        <v>2326192020</v>
      </c>
      <c r="C72172" t="s">
        <v>50476</v>
      </c>
      <c r="D72172" t="s">
        <v>152288</v>
      </c>
      <c r="E72172" t="s">
        <v>285033</v>
      </c>
    </row>
    <row r="72173" spans="1:5" x14ac:dyDescent="0.3">
      <c r="A72173">
        <v>0</v>
      </c>
      <c r="B72173">
        <v>2326192997</v>
      </c>
      <c r="C72173" t="s">
        <v>50477</v>
      </c>
      <c r="D72173" t="s">
        <v>152289</v>
      </c>
      <c r="E72173" t="s">
        <v>285034</v>
      </c>
    </row>
    <row r="72174" spans="1:5" x14ac:dyDescent="0.3">
      <c r="A72174">
        <v>0</v>
      </c>
      <c r="B72174">
        <v>2326193056</v>
      </c>
      <c r="C72174" t="s">
        <v>50477</v>
      </c>
      <c r="D72174" t="s">
        <v>152290</v>
      </c>
      <c r="E72174" t="s">
        <v>285035</v>
      </c>
    </row>
    <row r="72175" spans="1:5" x14ac:dyDescent="0.3">
      <c r="A72175">
        <v>0</v>
      </c>
      <c r="B72175">
        <v>2326193213</v>
      </c>
      <c r="C72175" t="s">
        <v>50478</v>
      </c>
      <c r="D72175" t="s">
        <v>116749</v>
      </c>
      <c r="E72175" t="s">
        <v>285036</v>
      </c>
    </row>
    <row r="72176" spans="1:5" x14ac:dyDescent="0.3">
      <c r="A72176">
        <v>0</v>
      </c>
      <c r="B72176">
        <v>2326193497</v>
      </c>
      <c r="C72176" t="s">
        <v>50479</v>
      </c>
      <c r="D72176" t="s">
        <v>152291</v>
      </c>
      <c r="E72176" t="s">
        <v>267174</v>
      </c>
    </row>
    <row r="72177" spans="1:5" x14ac:dyDescent="0.3">
      <c r="A72177">
        <v>0</v>
      </c>
      <c r="B72177">
        <v>2326194352</v>
      </c>
      <c r="C72177" t="s">
        <v>50480</v>
      </c>
      <c r="D72177" t="s">
        <v>152292</v>
      </c>
      <c r="E72177" t="s">
        <v>285037</v>
      </c>
    </row>
    <row r="72178" spans="1:5" x14ac:dyDescent="0.3">
      <c r="A72178">
        <v>0</v>
      </c>
      <c r="B72178">
        <v>2326194978</v>
      </c>
      <c r="C72178" t="s">
        <v>50481</v>
      </c>
      <c r="D72178" t="s">
        <v>97931</v>
      </c>
      <c r="E72178" t="s">
        <v>285038</v>
      </c>
    </row>
    <row r="72179" spans="1:5" x14ac:dyDescent="0.3">
      <c r="A72179">
        <v>0</v>
      </c>
      <c r="B72179">
        <v>2326195163</v>
      </c>
      <c r="C72179" t="s">
        <v>50482</v>
      </c>
      <c r="D72179" t="s">
        <v>152293</v>
      </c>
      <c r="E72179" t="s">
        <v>285039</v>
      </c>
    </row>
    <row r="72180" spans="1:5" x14ac:dyDescent="0.3">
      <c r="A72180">
        <v>0</v>
      </c>
      <c r="B72180">
        <v>2326195384</v>
      </c>
      <c r="C72180" t="s">
        <v>50483</v>
      </c>
      <c r="D72180" t="s">
        <v>94714</v>
      </c>
      <c r="E72180" t="s">
        <v>285040</v>
      </c>
    </row>
    <row r="72181" spans="1:5" x14ac:dyDescent="0.3">
      <c r="A72181">
        <v>0</v>
      </c>
      <c r="B72181">
        <v>2326195550</v>
      </c>
      <c r="C72181" t="s">
        <v>50484</v>
      </c>
      <c r="D72181" t="s">
        <v>123301</v>
      </c>
      <c r="E72181" t="s">
        <v>285041</v>
      </c>
    </row>
    <row r="72182" spans="1:5" x14ac:dyDescent="0.3">
      <c r="A72182">
        <v>0</v>
      </c>
      <c r="B72182">
        <v>2326196123</v>
      </c>
      <c r="C72182" t="s">
        <v>50485</v>
      </c>
      <c r="D72182" t="s">
        <v>99046</v>
      </c>
      <c r="E72182" t="s">
        <v>285042</v>
      </c>
    </row>
    <row r="72183" spans="1:5" x14ac:dyDescent="0.3">
      <c r="A72183">
        <v>0</v>
      </c>
      <c r="B72183">
        <v>2326196312</v>
      </c>
      <c r="C72183" t="s">
        <v>50486</v>
      </c>
      <c r="D72183" t="s">
        <v>109227</v>
      </c>
      <c r="E72183" t="s">
        <v>285043</v>
      </c>
    </row>
    <row r="72184" spans="1:5" x14ac:dyDescent="0.3">
      <c r="A72184">
        <v>0</v>
      </c>
      <c r="B72184">
        <v>2326196473</v>
      </c>
      <c r="C72184" t="s">
        <v>50486</v>
      </c>
      <c r="D72184" t="s">
        <v>152294</v>
      </c>
      <c r="E72184" t="s">
        <v>285044</v>
      </c>
    </row>
    <row r="72185" spans="1:5" x14ac:dyDescent="0.3">
      <c r="A72185">
        <v>0</v>
      </c>
      <c r="B72185">
        <v>2326196526</v>
      </c>
      <c r="C72185" t="s">
        <v>50487</v>
      </c>
      <c r="D72185" t="s">
        <v>152295</v>
      </c>
      <c r="E72185" t="s">
        <v>285045</v>
      </c>
    </row>
    <row r="72186" spans="1:5" x14ac:dyDescent="0.3">
      <c r="A72186">
        <v>0</v>
      </c>
      <c r="B72186">
        <v>2326196646</v>
      </c>
      <c r="C72186" t="s">
        <v>50487</v>
      </c>
      <c r="D72186" t="s">
        <v>110090</v>
      </c>
      <c r="E72186" t="s">
        <v>285046</v>
      </c>
    </row>
    <row r="72187" spans="1:5" x14ac:dyDescent="0.3">
      <c r="A72187">
        <v>0</v>
      </c>
      <c r="B72187">
        <v>2326197257</v>
      </c>
      <c r="C72187" t="s">
        <v>50488</v>
      </c>
      <c r="D72187" t="s">
        <v>152296</v>
      </c>
      <c r="E72187" t="s">
        <v>285047</v>
      </c>
    </row>
    <row r="72188" spans="1:5" x14ac:dyDescent="0.3">
      <c r="A72188">
        <v>0</v>
      </c>
      <c r="B72188">
        <v>2326197375</v>
      </c>
      <c r="C72188" t="s">
        <v>50489</v>
      </c>
      <c r="D72188" t="s">
        <v>152297</v>
      </c>
      <c r="E72188" t="s">
        <v>285048</v>
      </c>
    </row>
    <row r="72189" spans="1:5" x14ac:dyDescent="0.3">
      <c r="A72189">
        <v>0</v>
      </c>
      <c r="B72189">
        <v>2326197448</v>
      </c>
      <c r="C72189" t="s">
        <v>50490</v>
      </c>
      <c r="D72189" t="s">
        <v>152298</v>
      </c>
      <c r="E72189" t="s">
        <v>285049</v>
      </c>
    </row>
    <row r="72190" spans="1:5" x14ac:dyDescent="0.3">
      <c r="A72190">
        <v>0</v>
      </c>
      <c r="B72190">
        <v>2326197581</v>
      </c>
      <c r="C72190" t="s">
        <v>50490</v>
      </c>
      <c r="D72190" t="s">
        <v>152299</v>
      </c>
      <c r="E72190" t="s">
        <v>285050</v>
      </c>
    </row>
    <row r="72191" spans="1:5" x14ac:dyDescent="0.3">
      <c r="A72191">
        <v>0</v>
      </c>
      <c r="B72191">
        <v>2326197658</v>
      </c>
      <c r="C72191" t="s">
        <v>50491</v>
      </c>
      <c r="D72191" t="s">
        <v>152300</v>
      </c>
      <c r="E72191" t="s">
        <v>285051</v>
      </c>
    </row>
    <row r="72192" spans="1:5" x14ac:dyDescent="0.3">
      <c r="A72192">
        <v>0</v>
      </c>
      <c r="B72192">
        <v>2326197670</v>
      </c>
      <c r="C72192" t="s">
        <v>50491</v>
      </c>
      <c r="D72192" t="s">
        <v>152301</v>
      </c>
      <c r="E72192" t="s">
        <v>285052</v>
      </c>
    </row>
    <row r="72193" spans="1:5" x14ac:dyDescent="0.3">
      <c r="A72193">
        <v>0</v>
      </c>
      <c r="B72193">
        <v>2326198069</v>
      </c>
      <c r="C72193" t="s">
        <v>50492</v>
      </c>
      <c r="D72193" t="s">
        <v>150706</v>
      </c>
      <c r="E72193" t="s">
        <v>285053</v>
      </c>
    </row>
    <row r="72194" spans="1:5" x14ac:dyDescent="0.3">
      <c r="A72194">
        <v>0</v>
      </c>
      <c r="B72194">
        <v>2326198365</v>
      </c>
      <c r="C72194" t="s">
        <v>50493</v>
      </c>
      <c r="D72194" t="s">
        <v>152302</v>
      </c>
      <c r="E72194" t="s">
        <v>285054</v>
      </c>
    </row>
    <row r="72195" spans="1:5" x14ac:dyDescent="0.3">
      <c r="A72195">
        <v>0</v>
      </c>
      <c r="B72195">
        <v>2326198562</v>
      </c>
      <c r="C72195" t="s">
        <v>50494</v>
      </c>
      <c r="D72195" t="s">
        <v>107848</v>
      </c>
      <c r="E72195" t="s">
        <v>285055</v>
      </c>
    </row>
    <row r="72196" spans="1:5" x14ac:dyDescent="0.3">
      <c r="A72196">
        <v>0</v>
      </c>
      <c r="B72196">
        <v>2326198986</v>
      </c>
      <c r="C72196" t="s">
        <v>50495</v>
      </c>
      <c r="D72196" t="s">
        <v>152303</v>
      </c>
      <c r="E72196" t="s">
        <v>285056</v>
      </c>
    </row>
    <row r="72197" spans="1:5" x14ac:dyDescent="0.3">
      <c r="A72197">
        <v>0</v>
      </c>
      <c r="B72197">
        <v>2326199079</v>
      </c>
      <c r="C72197" t="s">
        <v>50496</v>
      </c>
      <c r="D72197" t="s">
        <v>152304</v>
      </c>
      <c r="E72197" t="s">
        <v>285057</v>
      </c>
    </row>
    <row r="72198" spans="1:5" x14ac:dyDescent="0.3">
      <c r="A72198">
        <v>0</v>
      </c>
      <c r="B72198">
        <v>2326199239</v>
      </c>
      <c r="C72198" t="s">
        <v>50497</v>
      </c>
      <c r="D72198" t="s">
        <v>152305</v>
      </c>
      <c r="E72198" t="s">
        <v>285058</v>
      </c>
    </row>
    <row r="72199" spans="1:5" x14ac:dyDescent="0.3">
      <c r="A72199">
        <v>0</v>
      </c>
      <c r="B72199">
        <v>2326199350</v>
      </c>
      <c r="C72199" t="s">
        <v>50497</v>
      </c>
      <c r="D72199" t="s">
        <v>111154</v>
      </c>
      <c r="E72199" t="s">
        <v>285059</v>
      </c>
    </row>
    <row r="72200" spans="1:5" x14ac:dyDescent="0.3">
      <c r="A72200">
        <v>0</v>
      </c>
      <c r="B72200">
        <v>2326199359</v>
      </c>
      <c r="C72200" t="s">
        <v>50497</v>
      </c>
      <c r="D72200" t="s">
        <v>152306</v>
      </c>
      <c r="E72200" t="s">
        <v>285060</v>
      </c>
    </row>
    <row r="72201" spans="1:5" x14ac:dyDescent="0.3">
      <c r="A72201">
        <v>0</v>
      </c>
      <c r="B72201">
        <v>2326199554</v>
      </c>
      <c r="C72201" t="s">
        <v>50498</v>
      </c>
      <c r="D72201" t="s">
        <v>152307</v>
      </c>
      <c r="E72201" t="s">
        <v>285061</v>
      </c>
    </row>
    <row r="72202" spans="1:5" x14ac:dyDescent="0.3">
      <c r="A72202">
        <v>0</v>
      </c>
      <c r="B72202">
        <v>2326199752</v>
      </c>
      <c r="C72202" t="s">
        <v>50499</v>
      </c>
      <c r="D72202" t="s">
        <v>137517</v>
      </c>
      <c r="E72202" t="s">
        <v>285062</v>
      </c>
    </row>
    <row r="72203" spans="1:5" x14ac:dyDescent="0.3">
      <c r="A72203">
        <v>0</v>
      </c>
      <c r="B72203">
        <v>2326200528</v>
      </c>
      <c r="C72203" t="s">
        <v>50500</v>
      </c>
      <c r="D72203" t="s">
        <v>152308</v>
      </c>
      <c r="E72203" t="s">
        <v>285063</v>
      </c>
    </row>
    <row r="72204" spans="1:5" x14ac:dyDescent="0.3">
      <c r="A72204">
        <v>0</v>
      </c>
      <c r="B72204">
        <v>2326201073</v>
      </c>
      <c r="C72204" t="s">
        <v>50501</v>
      </c>
      <c r="D72204" t="s">
        <v>105394</v>
      </c>
      <c r="E72204" t="s">
        <v>285064</v>
      </c>
    </row>
    <row r="72205" spans="1:5" x14ac:dyDescent="0.3">
      <c r="A72205">
        <v>0</v>
      </c>
      <c r="B72205">
        <v>2326201782</v>
      </c>
      <c r="C72205" t="s">
        <v>50502</v>
      </c>
      <c r="D72205" t="s">
        <v>152309</v>
      </c>
      <c r="E72205" t="s">
        <v>285065</v>
      </c>
    </row>
    <row r="72206" spans="1:5" x14ac:dyDescent="0.3">
      <c r="A72206">
        <v>0</v>
      </c>
      <c r="B72206">
        <v>2326202303</v>
      </c>
      <c r="C72206" t="s">
        <v>50503</v>
      </c>
      <c r="D72206" t="s">
        <v>152310</v>
      </c>
      <c r="E72206" t="s">
        <v>218374</v>
      </c>
    </row>
    <row r="72207" spans="1:5" x14ac:dyDescent="0.3">
      <c r="A72207">
        <v>0</v>
      </c>
      <c r="B72207">
        <v>2326202495</v>
      </c>
      <c r="C72207" t="s">
        <v>50504</v>
      </c>
      <c r="D72207" t="s">
        <v>152311</v>
      </c>
      <c r="E72207" t="s">
        <v>285066</v>
      </c>
    </row>
    <row r="72208" spans="1:5" x14ac:dyDescent="0.3">
      <c r="A72208">
        <v>0</v>
      </c>
      <c r="B72208">
        <v>2326202527</v>
      </c>
      <c r="C72208" t="s">
        <v>50504</v>
      </c>
      <c r="D72208" t="s">
        <v>152312</v>
      </c>
      <c r="E72208" t="s">
        <v>285067</v>
      </c>
    </row>
    <row r="72209" spans="1:5" x14ac:dyDescent="0.3">
      <c r="A72209">
        <v>0</v>
      </c>
      <c r="B72209">
        <v>2326203188</v>
      </c>
      <c r="C72209" t="s">
        <v>50505</v>
      </c>
      <c r="D72209" t="s">
        <v>152313</v>
      </c>
      <c r="E72209" t="s">
        <v>285068</v>
      </c>
    </row>
    <row r="72210" spans="1:5" x14ac:dyDescent="0.3">
      <c r="A72210">
        <v>0</v>
      </c>
      <c r="B72210">
        <v>2326204025</v>
      </c>
      <c r="C72210" t="s">
        <v>50506</v>
      </c>
      <c r="D72210" t="s">
        <v>152314</v>
      </c>
      <c r="E72210" t="s">
        <v>285069</v>
      </c>
    </row>
    <row r="72211" spans="1:5" x14ac:dyDescent="0.3">
      <c r="A72211">
        <v>0</v>
      </c>
      <c r="B72211">
        <v>2326205057</v>
      </c>
      <c r="C72211" t="s">
        <v>50507</v>
      </c>
      <c r="D72211" t="s">
        <v>152315</v>
      </c>
      <c r="E72211" t="s">
        <v>285070</v>
      </c>
    </row>
    <row r="72212" spans="1:5" x14ac:dyDescent="0.3">
      <c r="A72212">
        <v>0</v>
      </c>
      <c r="B72212">
        <v>2326205092</v>
      </c>
      <c r="C72212" t="s">
        <v>50507</v>
      </c>
      <c r="D72212" t="s">
        <v>152316</v>
      </c>
      <c r="E72212" t="s">
        <v>285071</v>
      </c>
    </row>
    <row r="72213" spans="1:5" x14ac:dyDescent="0.3">
      <c r="A72213">
        <v>0</v>
      </c>
      <c r="B72213">
        <v>2326205139</v>
      </c>
      <c r="C72213" t="s">
        <v>50508</v>
      </c>
      <c r="D72213" t="s">
        <v>152317</v>
      </c>
      <c r="E72213" t="s">
        <v>285072</v>
      </c>
    </row>
    <row r="72214" spans="1:5" x14ac:dyDescent="0.3">
      <c r="A72214">
        <v>0</v>
      </c>
      <c r="B72214">
        <v>2326205450</v>
      </c>
      <c r="C72214" t="s">
        <v>50509</v>
      </c>
      <c r="D72214" t="s">
        <v>152318</v>
      </c>
      <c r="E72214" t="s">
        <v>285073</v>
      </c>
    </row>
    <row r="72215" spans="1:5" x14ac:dyDescent="0.3">
      <c r="A72215">
        <v>0</v>
      </c>
      <c r="B72215">
        <v>2326205500</v>
      </c>
      <c r="C72215" t="s">
        <v>50510</v>
      </c>
      <c r="D72215" t="s">
        <v>152319</v>
      </c>
      <c r="E72215" t="s">
        <v>285074</v>
      </c>
    </row>
    <row r="72216" spans="1:5" x14ac:dyDescent="0.3">
      <c r="A72216">
        <v>0</v>
      </c>
      <c r="B72216">
        <v>2326205532</v>
      </c>
      <c r="C72216" t="s">
        <v>50511</v>
      </c>
      <c r="D72216" t="s">
        <v>152320</v>
      </c>
      <c r="E72216" t="s">
        <v>285075</v>
      </c>
    </row>
    <row r="72217" spans="1:5" x14ac:dyDescent="0.3">
      <c r="A72217">
        <v>0</v>
      </c>
      <c r="B72217">
        <v>2326205551</v>
      </c>
      <c r="C72217" t="s">
        <v>50510</v>
      </c>
      <c r="D72217" t="s">
        <v>152321</v>
      </c>
      <c r="E72217" t="s">
        <v>285076</v>
      </c>
    </row>
    <row r="72218" spans="1:5" x14ac:dyDescent="0.3">
      <c r="A72218">
        <v>0</v>
      </c>
      <c r="B72218">
        <v>2326205899</v>
      </c>
      <c r="C72218" t="s">
        <v>50512</v>
      </c>
      <c r="D72218" t="s">
        <v>152322</v>
      </c>
      <c r="E72218" t="s">
        <v>285077</v>
      </c>
    </row>
    <row r="72219" spans="1:5" x14ac:dyDescent="0.3">
      <c r="A72219">
        <v>0</v>
      </c>
      <c r="B72219">
        <v>2326205914</v>
      </c>
      <c r="C72219" t="s">
        <v>50512</v>
      </c>
      <c r="D72219" t="s">
        <v>152323</v>
      </c>
      <c r="E72219" t="s">
        <v>285078</v>
      </c>
    </row>
    <row r="72220" spans="1:5" x14ac:dyDescent="0.3">
      <c r="A72220">
        <v>0</v>
      </c>
      <c r="B72220">
        <v>2326205992</v>
      </c>
      <c r="C72220" t="s">
        <v>50512</v>
      </c>
      <c r="D72220" t="s">
        <v>152324</v>
      </c>
      <c r="E72220" t="s">
        <v>285079</v>
      </c>
    </row>
    <row r="72221" spans="1:5" x14ac:dyDescent="0.3">
      <c r="A72221">
        <v>0</v>
      </c>
      <c r="B72221">
        <v>2326206444</v>
      </c>
      <c r="C72221" t="s">
        <v>50513</v>
      </c>
      <c r="D72221" t="s">
        <v>152325</v>
      </c>
      <c r="E72221" t="s">
        <v>285080</v>
      </c>
    </row>
    <row r="72222" spans="1:5" x14ac:dyDescent="0.3">
      <c r="A72222">
        <v>0</v>
      </c>
      <c r="B72222">
        <v>2326206549</v>
      </c>
      <c r="C72222" t="s">
        <v>50513</v>
      </c>
      <c r="D72222" t="s">
        <v>152326</v>
      </c>
      <c r="E72222" t="s">
        <v>285081</v>
      </c>
    </row>
    <row r="72223" spans="1:5" x14ac:dyDescent="0.3">
      <c r="A72223">
        <v>0</v>
      </c>
      <c r="B72223">
        <v>2326206704</v>
      </c>
      <c r="C72223" t="s">
        <v>50514</v>
      </c>
      <c r="D72223" t="s">
        <v>152327</v>
      </c>
      <c r="E72223" t="s">
        <v>285082</v>
      </c>
    </row>
    <row r="72224" spans="1:5" x14ac:dyDescent="0.3">
      <c r="A72224">
        <v>0</v>
      </c>
      <c r="B72224">
        <v>2326207280</v>
      </c>
      <c r="C72224" t="s">
        <v>50515</v>
      </c>
      <c r="D72224" t="s">
        <v>141731</v>
      </c>
      <c r="E72224" t="s">
        <v>285083</v>
      </c>
    </row>
    <row r="72225" spans="1:5" x14ac:dyDescent="0.3">
      <c r="A72225">
        <v>0</v>
      </c>
      <c r="B72225">
        <v>2326207637</v>
      </c>
      <c r="C72225" t="s">
        <v>50516</v>
      </c>
      <c r="D72225" t="s">
        <v>152328</v>
      </c>
      <c r="E72225" t="s">
        <v>285084</v>
      </c>
    </row>
    <row r="72226" spans="1:5" x14ac:dyDescent="0.3">
      <c r="A72226">
        <v>0</v>
      </c>
      <c r="B72226">
        <v>2326208533</v>
      </c>
      <c r="C72226" t="s">
        <v>50517</v>
      </c>
      <c r="D72226" t="s">
        <v>152329</v>
      </c>
      <c r="E72226" t="s">
        <v>285085</v>
      </c>
    </row>
    <row r="72227" spans="1:5" x14ac:dyDescent="0.3">
      <c r="A72227">
        <v>0</v>
      </c>
      <c r="B72227">
        <v>2326208638</v>
      </c>
      <c r="C72227" t="s">
        <v>50517</v>
      </c>
      <c r="D72227" t="s">
        <v>152330</v>
      </c>
      <c r="E72227" t="s">
        <v>285086</v>
      </c>
    </row>
    <row r="72228" spans="1:5" x14ac:dyDescent="0.3">
      <c r="A72228">
        <v>0</v>
      </c>
      <c r="B72228">
        <v>2326209082</v>
      </c>
      <c r="C72228" t="s">
        <v>50518</v>
      </c>
      <c r="D72228" t="s">
        <v>152331</v>
      </c>
      <c r="E72228" t="s">
        <v>285087</v>
      </c>
    </row>
    <row r="72229" spans="1:5" x14ac:dyDescent="0.3">
      <c r="A72229">
        <v>0</v>
      </c>
      <c r="B72229">
        <v>2326209102</v>
      </c>
      <c r="C72229" t="s">
        <v>50518</v>
      </c>
      <c r="D72229" t="s">
        <v>111331</v>
      </c>
      <c r="E72229" t="s">
        <v>285088</v>
      </c>
    </row>
    <row r="72230" spans="1:5" x14ac:dyDescent="0.3">
      <c r="A72230">
        <v>0</v>
      </c>
      <c r="B72230">
        <v>2326209443</v>
      </c>
      <c r="C72230" t="s">
        <v>50519</v>
      </c>
      <c r="D72230" t="s">
        <v>152332</v>
      </c>
      <c r="E72230" t="s">
        <v>285089</v>
      </c>
    </row>
    <row r="72231" spans="1:5" x14ac:dyDescent="0.3">
      <c r="A72231">
        <v>0</v>
      </c>
      <c r="B72231">
        <v>2326209487</v>
      </c>
      <c r="C72231" t="s">
        <v>50519</v>
      </c>
      <c r="D72231" t="s">
        <v>152333</v>
      </c>
      <c r="E72231" t="s">
        <v>285090</v>
      </c>
    </row>
    <row r="72232" spans="1:5" x14ac:dyDescent="0.3">
      <c r="A72232">
        <v>0</v>
      </c>
      <c r="B72232">
        <v>2326209539</v>
      </c>
      <c r="C72232" t="s">
        <v>50519</v>
      </c>
      <c r="D72232" t="s">
        <v>94847</v>
      </c>
      <c r="E72232" t="s">
        <v>285091</v>
      </c>
    </row>
    <row r="72233" spans="1:5" x14ac:dyDescent="0.3">
      <c r="A72233">
        <v>0</v>
      </c>
      <c r="B72233">
        <v>2326214440</v>
      </c>
      <c r="C72233" t="s">
        <v>50520</v>
      </c>
      <c r="D72233" t="s">
        <v>152334</v>
      </c>
      <c r="E72233" t="s">
        <v>285092</v>
      </c>
    </row>
    <row r="72234" spans="1:5" x14ac:dyDescent="0.3">
      <c r="A72234">
        <v>0</v>
      </c>
      <c r="B72234">
        <v>2326214538</v>
      </c>
      <c r="C72234" t="s">
        <v>50520</v>
      </c>
      <c r="D72234" t="s">
        <v>125315</v>
      </c>
      <c r="E72234" t="s">
        <v>285093</v>
      </c>
    </row>
    <row r="72235" spans="1:5" x14ac:dyDescent="0.3">
      <c r="A72235">
        <v>0</v>
      </c>
      <c r="B72235">
        <v>2326214611</v>
      </c>
      <c r="C72235" t="s">
        <v>50520</v>
      </c>
      <c r="D72235" t="s">
        <v>152335</v>
      </c>
      <c r="E72235" t="s">
        <v>285094</v>
      </c>
    </row>
    <row r="72236" spans="1:5" x14ac:dyDescent="0.3">
      <c r="A72236">
        <v>0</v>
      </c>
      <c r="B72236">
        <v>2326215527</v>
      </c>
      <c r="C72236" t="s">
        <v>50521</v>
      </c>
      <c r="D72236" t="s">
        <v>152336</v>
      </c>
      <c r="E72236" t="s">
        <v>285095</v>
      </c>
    </row>
    <row r="72237" spans="1:5" x14ac:dyDescent="0.3">
      <c r="A72237">
        <v>0</v>
      </c>
      <c r="B72237">
        <v>2326216204</v>
      </c>
      <c r="C72237" t="s">
        <v>50522</v>
      </c>
      <c r="D72237" t="s">
        <v>152337</v>
      </c>
      <c r="E72237" t="s">
        <v>285096</v>
      </c>
    </row>
    <row r="72238" spans="1:5" x14ac:dyDescent="0.3">
      <c r="A72238">
        <v>0</v>
      </c>
      <c r="B72238">
        <v>2326216669</v>
      </c>
      <c r="C72238" t="s">
        <v>50523</v>
      </c>
      <c r="D72238" t="s">
        <v>133869</v>
      </c>
      <c r="E72238" t="s">
        <v>285097</v>
      </c>
    </row>
    <row r="72239" spans="1:5" x14ac:dyDescent="0.3">
      <c r="A72239">
        <v>0</v>
      </c>
      <c r="B72239">
        <v>2326216739</v>
      </c>
      <c r="C72239" t="s">
        <v>50523</v>
      </c>
      <c r="D72239" t="s">
        <v>152338</v>
      </c>
      <c r="E72239" t="s">
        <v>285098</v>
      </c>
    </row>
    <row r="72240" spans="1:5" x14ac:dyDescent="0.3">
      <c r="A72240">
        <v>0</v>
      </c>
      <c r="B72240">
        <v>2326216750</v>
      </c>
      <c r="C72240" t="s">
        <v>50523</v>
      </c>
      <c r="D72240" t="s">
        <v>152339</v>
      </c>
      <c r="E72240" t="s">
        <v>285099</v>
      </c>
    </row>
    <row r="72241" spans="1:5" x14ac:dyDescent="0.3">
      <c r="A72241">
        <v>0</v>
      </c>
      <c r="B72241">
        <v>2326216794</v>
      </c>
      <c r="C72241" t="s">
        <v>50524</v>
      </c>
      <c r="D72241" t="s">
        <v>152340</v>
      </c>
      <c r="E72241" t="s">
        <v>285100</v>
      </c>
    </row>
    <row r="72242" spans="1:5" x14ac:dyDescent="0.3">
      <c r="A72242">
        <v>0</v>
      </c>
      <c r="B72242">
        <v>2326216919</v>
      </c>
      <c r="C72242" t="s">
        <v>50524</v>
      </c>
      <c r="D72242" t="s">
        <v>152341</v>
      </c>
      <c r="E72242" t="s">
        <v>285101</v>
      </c>
    </row>
    <row r="72243" spans="1:5" x14ac:dyDescent="0.3">
      <c r="A72243">
        <v>0</v>
      </c>
      <c r="B72243">
        <v>2326216972</v>
      </c>
      <c r="C72243" t="s">
        <v>50525</v>
      </c>
      <c r="D72243" t="s">
        <v>152342</v>
      </c>
      <c r="E72243" t="s">
        <v>285102</v>
      </c>
    </row>
    <row r="72244" spans="1:5" x14ac:dyDescent="0.3">
      <c r="A72244">
        <v>0</v>
      </c>
      <c r="B72244">
        <v>2326216977</v>
      </c>
      <c r="C72244" t="s">
        <v>50525</v>
      </c>
      <c r="D72244" t="s">
        <v>152252</v>
      </c>
      <c r="E72244" t="s">
        <v>285103</v>
      </c>
    </row>
    <row r="72245" spans="1:5" x14ac:dyDescent="0.3">
      <c r="A72245">
        <v>0</v>
      </c>
      <c r="B72245">
        <v>2326217279</v>
      </c>
      <c r="C72245" t="s">
        <v>50526</v>
      </c>
      <c r="D72245" t="s">
        <v>142900</v>
      </c>
      <c r="E72245" t="s">
        <v>285104</v>
      </c>
    </row>
    <row r="72246" spans="1:5" x14ac:dyDescent="0.3">
      <c r="A72246">
        <v>0</v>
      </c>
      <c r="B72246">
        <v>2326217288</v>
      </c>
      <c r="C72246" t="s">
        <v>50526</v>
      </c>
      <c r="D72246" t="s">
        <v>146020</v>
      </c>
      <c r="E72246" t="s">
        <v>285105</v>
      </c>
    </row>
    <row r="72247" spans="1:5" x14ac:dyDescent="0.3">
      <c r="A72247">
        <v>0</v>
      </c>
      <c r="B72247">
        <v>2326217473</v>
      </c>
      <c r="C72247" t="s">
        <v>50527</v>
      </c>
      <c r="D72247" t="s">
        <v>152343</v>
      </c>
      <c r="E72247" t="s">
        <v>285106</v>
      </c>
    </row>
    <row r="72248" spans="1:5" x14ac:dyDescent="0.3">
      <c r="A72248">
        <v>0</v>
      </c>
      <c r="B72248">
        <v>2326217649</v>
      </c>
      <c r="C72248" t="s">
        <v>50528</v>
      </c>
      <c r="D72248" t="s">
        <v>152344</v>
      </c>
      <c r="E72248" t="s">
        <v>285107</v>
      </c>
    </row>
    <row r="72249" spans="1:5" x14ac:dyDescent="0.3">
      <c r="A72249">
        <v>0</v>
      </c>
      <c r="B72249">
        <v>2326217907</v>
      </c>
      <c r="C72249" t="s">
        <v>50529</v>
      </c>
      <c r="D72249" t="s">
        <v>152345</v>
      </c>
      <c r="E72249" t="s">
        <v>285108</v>
      </c>
    </row>
    <row r="72250" spans="1:5" x14ac:dyDescent="0.3">
      <c r="A72250">
        <v>0</v>
      </c>
      <c r="B72250">
        <v>2326218049</v>
      </c>
      <c r="C72250" t="s">
        <v>50530</v>
      </c>
      <c r="D72250" t="s">
        <v>123746</v>
      </c>
      <c r="E72250" t="s">
        <v>285109</v>
      </c>
    </row>
    <row r="72251" spans="1:5" x14ac:dyDescent="0.3">
      <c r="A72251">
        <v>0</v>
      </c>
      <c r="B72251">
        <v>2326218371</v>
      </c>
      <c r="C72251" t="s">
        <v>50531</v>
      </c>
      <c r="D72251" t="s">
        <v>152346</v>
      </c>
      <c r="E72251" t="s">
        <v>285110</v>
      </c>
    </row>
    <row r="72252" spans="1:5" x14ac:dyDescent="0.3">
      <c r="A72252">
        <v>0</v>
      </c>
      <c r="B72252">
        <v>2326218435</v>
      </c>
      <c r="C72252" t="s">
        <v>50531</v>
      </c>
      <c r="D72252" t="s">
        <v>152347</v>
      </c>
      <c r="E72252" t="s">
        <v>285111</v>
      </c>
    </row>
    <row r="72253" spans="1:5" x14ac:dyDescent="0.3">
      <c r="A72253">
        <v>0</v>
      </c>
      <c r="B72253">
        <v>2326218520</v>
      </c>
      <c r="C72253" t="s">
        <v>50531</v>
      </c>
      <c r="D72253" t="s">
        <v>152348</v>
      </c>
      <c r="E72253" t="s">
        <v>285112</v>
      </c>
    </row>
    <row r="72254" spans="1:5" x14ac:dyDescent="0.3">
      <c r="A72254">
        <v>0</v>
      </c>
      <c r="B72254">
        <v>2326219663</v>
      </c>
      <c r="C72254" t="s">
        <v>50532</v>
      </c>
      <c r="D72254" t="s">
        <v>108214</v>
      </c>
      <c r="E72254" t="s">
        <v>285113</v>
      </c>
    </row>
    <row r="72255" spans="1:5" x14ac:dyDescent="0.3">
      <c r="A72255">
        <v>0</v>
      </c>
      <c r="B72255">
        <v>2326219774</v>
      </c>
      <c r="C72255" t="s">
        <v>50532</v>
      </c>
      <c r="D72255" t="s">
        <v>152349</v>
      </c>
      <c r="E72255" t="s">
        <v>285114</v>
      </c>
    </row>
    <row r="72256" spans="1:5" x14ac:dyDescent="0.3">
      <c r="A72256">
        <v>0</v>
      </c>
      <c r="B72256">
        <v>2326219792</v>
      </c>
      <c r="C72256" t="s">
        <v>50532</v>
      </c>
      <c r="D72256" t="s">
        <v>152350</v>
      </c>
      <c r="E72256" t="s">
        <v>285115</v>
      </c>
    </row>
    <row r="72257" spans="1:5" x14ac:dyDescent="0.3">
      <c r="A72257">
        <v>0</v>
      </c>
      <c r="B72257">
        <v>2326220413</v>
      </c>
      <c r="C72257" t="s">
        <v>50533</v>
      </c>
      <c r="D72257" t="s">
        <v>152351</v>
      </c>
      <c r="E72257" t="s">
        <v>285116</v>
      </c>
    </row>
    <row r="72258" spans="1:5" x14ac:dyDescent="0.3">
      <c r="A72258">
        <v>0</v>
      </c>
      <c r="B72258">
        <v>2326220416</v>
      </c>
      <c r="C72258" t="s">
        <v>50533</v>
      </c>
      <c r="D72258" t="s">
        <v>152352</v>
      </c>
      <c r="E72258" t="s">
        <v>285117</v>
      </c>
    </row>
    <row r="72259" spans="1:5" x14ac:dyDescent="0.3">
      <c r="A72259">
        <v>0</v>
      </c>
      <c r="B72259">
        <v>2326220432</v>
      </c>
      <c r="C72259" t="s">
        <v>50533</v>
      </c>
      <c r="D72259" t="s">
        <v>152353</v>
      </c>
      <c r="E72259" t="s">
        <v>285118</v>
      </c>
    </row>
    <row r="72260" spans="1:5" x14ac:dyDescent="0.3">
      <c r="A72260">
        <v>0</v>
      </c>
      <c r="B72260">
        <v>2326221193</v>
      </c>
      <c r="C72260" t="s">
        <v>50534</v>
      </c>
      <c r="D72260" t="s">
        <v>152354</v>
      </c>
      <c r="E72260" t="s">
        <v>285119</v>
      </c>
    </row>
    <row r="72261" spans="1:5" x14ac:dyDescent="0.3">
      <c r="A72261">
        <v>0</v>
      </c>
      <c r="B72261">
        <v>2326221457</v>
      </c>
      <c r="C72261" t="s">
        <v>50535</v>
      </c>
      <c r="D72261" t="s">
        <v>152355</v>
      </c>
      <c r="E72261" t="s">
        <v>285120</v>
      </c>
    </row>
    <row r="72262" spans="1:5" x14ac:dyDescent="0.3">
      <c r="A72262">
        <v>0</v>
      </c>
      <c r="B72262">
        <v>2326221493</v>
      </c>
      <c r="C72262" t="s">
        <v>50535</v>
      </c>
      <c r="D72262" t="s">
        <v>152356</v>
      </c>
      <c r="E72262" t="s">
        <v>285121</v>
      </c>
    </row>
    <row r="72263" spans="1:5" x14ac:dyDescent="0.3">
      <c r="A72263">
        <v>0</v>
      </c>
      <c r="B72263">
        <v>2326221832</v>
      </c>
      <c r="C72263" t="s">
        <v>50536</v>
      </c>
      <c r="D72263" t="s">
        <v>132868</v>
      </c>
      <c r="E72263" t="s">
        <v>285122</v>
      </c>
    </row>
    <row r="72264" spans="1:5" x14ac:dyDescent="0.3">
      <c r="A72264">
        <v>0</v>
      </c>
      <c r="B72264">
        <v>2326222156</v>
      </c>
      <c r="C72264" t="s">
        <v>50537</v>
      </c>
      <c r="D72264" t="s">
        <v>149473</v>
      </c>
      <c r="E72264" t="s">
        <v>285123</v>
      </c>
    </row>
    <row r="72265" spans="1:5" x14ac:dyDescent="0.3">
      <c r="A72265">
        <v>0</v>
      </c>
      <c r="B72265">
        <v>2326222706</v>
      </c>
      <c r="C72265" t="s">
        <v>50538</v>
      </c>
      <c r="D72265" t="s">
        <v>152357</v>
      </c>
      <c r="E72265" t="s">
        <v>285124</v>
      </c>
    </row>
    <row r="72266" spans="1:5" x14ac:dyDescent="0.3">
      <c r="A72266">
        <v>0</v>
      </c>
      <c r="B72266">
        <v>2326223168</v>
      </c>
      <c r="C72266" t="s">
        <v>50539</v>
      </c>
      <c r="D72266" t="s">
        <v>152358</v>
      </c>
      <c r="E72266" t="s">
        <v>285125</v>
      </c>
    </row>
    <row r="72267" spans="1:5" x14ac:dyDescent="0.3">
      <c r="A72267">
        <v>0</v>
      </c>
      <c r="B72267">
        <v>2326223216</v>
      </c>
      <c r="C72267" t="s">
        <v>50539</v>
      </c>
      <c r="D72267" t="s">
        <v>152359</v>
      </c>
      <c r="E72267" t="s">
        <v>285126</v>
      </c>
    </row>
    <row r="72268" spans="1:5" x14ac:dyDescent="0.3">
      <c r="A72268">
        <v>0</v>
      </c>
      <c r="B72268">
        <v>2326223325</v>
      </c>
      <c r="C72268" t="s">
        <v>50540</v>
      </c>
      <c r="D72268" t="s">
        <v>152360</v>
      </c>
      <c r="E72268" t="s">
        <v>285127</v>
      </c>
    </row>
    <row r="72269" spans="1:5" x14ac:dyDescent="0.3">
      <c r="A72269">
        <v>0</v>
      </c>
      <c r="B72269">
        <v>2326223336</v>
      </c>
      <c r="C72269" t="s">
        <v>50540</v>
      </c>
      <c r="D72269" t="s">
        <v>152361</v>
      </c>
      <c r="E72269" t="s">
        <v>285128</v>
      </c>
    </row>
    <row r="72270" spans="1:5" x14ac:dyDescent="0.3">
      <c r="A72270">
        <v>0</v>
      </c>
      <c r="B72270">
        <v>2326223602</v>
      </c>
      <c r="C72270" t="s">
        <v>50541</v>
      </c>
      <c r="D72270" t="s">
        <v>152362</v>
      </c>
      <c r="E72270" t="s">
        <v>285129</v>
      </c>
    </row>
    <row r="72271" spans="1:5" x14ac:dyDescent="0.3">
      <c r="A72271">
        <v>0</v>
      </c>
      <c r="B72271">
        <v>2326223612</v>
      </c>
      <c r="C72271" t="s">
        <v>50541</v>
      </c>
      <c r="D72271" t="s">
        <v>152363</v>
      </c>
      <c r="E72271" t="s">
        <v>285130</v>
      </c>
    </row>
    <row r="72272" spans="1:5" x14ac:dyDescent="0.3">
      <c r="A72272">
        <v>0</v>
      </c>
      <c r="B72272">
        <v>2326224254</v>
      </c>
      <c r="C72272" t="s">
        <v>50542</v>
      </c>
      <c r="D72272" t="s">
        <v>125335</v>
      </c>
      <c r="E72272" t="s">
        <v>285131</v>
      </c>
    </row>
    <row r="72273" spans="1:5" x14ac:dyDescent="0.3">
      <c r="A72273">
        <v>0</v>
      </c>
      <c r="B72273">
        <v>2326224257</v>
      </c>
      <c r="C72273" t="s">
        <v>50542</v>
      </c>
      <c r="D72273" t="s">
        <v>152364</v>
      </c>
      <c r="E72273" t="s">
        <v>285132</v>
      </c>
    </row>
    <row r="72274" spans="1:5" x14ac:dyDescent="0.3">
      <c r="A72274">
        <v>0</v>
      </c>
      <c r="B72274">
        <v>2326225250</v>
      </c>
      <c r="C72274" t="s">
        <v>50543</v>
      </c>
      <c r="D72274" t="s">
        <v>152365</v>
      </c>
      <c r="E72274" t="s">
        <v>285133</v>
      </c>
    </row>
    <row r="72275" spans="1:5" x14ac:dyDescent="0.3">
      <c r="A72275">
        <v>0</v>
      </c>
      <c r="B72275">
        <v>2326225340</v>
      </c>
      <c r="C72275" t="s">
        <v>50544</v>
      </c>
      <c r="D72275" t="s">
        <v>152366</v>
      </c>
      <c r="E72275" t="s">
        <v>285134</v>
      </c>
    </row>
    <row r="72276" spans="1:5" x14ac:dyDescent="0.3">
      <c r="A72276">
        <v>0</v>
      </c>
      <c r="B72276">
        <v>2326225429</v>
      </c>
      <c r="C72276" t="s">
        <v>50545</v>
      </c>
      <c r="D72276" t="s">
        <v>152367</v>
      </c>
      <c r="E72276" t="s">
        <v>229381</v>
      </c>
    </row>
    <row r="72277" spans="1:5" x14ac:dyDescent="0.3">
      <c r="A72277">
        <v>0</v>
      </c>
      <c r="B72277">
        <v>2326225765</v>
      </c>
      <c r="C72277" t="s">
        <v>50546</v>
      </c>
      <c r="D72277" t="s">
        <v>152368</v>
      </c>
      <c r="E72277" t="s">
        <v>285135</v>
      </c>
    </row>
    <row r="72278" spans="1:5" x14ac:dyDescent="0.3">
      <c r="A72278">
        <v>0</v>
      </c>
      <c r="B72278">
        <v>2326226597</v>
      </c>
      <c r="C72278" t="s">
        <v>50547</v>
      </c>
      <c r="D72278" t="s">
        <v>152369</v>
      </c>
      <c r="E72278" t="s">
        <v>285136</v>
      </c>
    </row>
    <row r="72279" spans="1:5" x14ac:dyDescent="0.3">
      <c r="A72279">
        <v>0</v>
      </c>
      <c r="B72279">
        <v>2326226667</v>
      </c>
      <c r="C72279" t="s">
        <v>50548</v>
      </c>
      <c r="D72279" t="s">
        <v>152370</v>
      </c>
      <c r="E72279" t="s">
        <v>285137</v>
      </c>
    </row>
    <row r="72280" spans="1:5" x14ac:dyDescent="0.3">
      <c r="A72280">
        <v>0</v>
      </c>
      <c r="B72280">
        <v>2326227603</v>
      </c>
      <c r="C72280" t="s">
        <v>50549</v>
      </c>
      <c r="D72280" t="s">
        <v>152371</v>
      </c>
      <c r="E72280" t="s">
        <v>285138</v>
      </c>
    </row>
    <row r="72281" spans="1:5" x14ac:dyDescent="0.3">
      <c r="A72281">
        <v>0</v>
      </c>
      <c r="B72281">
        <v>2326227643</v>
      </c>
      <c r="C72281" t="s">
        <v>50549</v>
      </c>
      <c r="D72281" t="s">
        <v>152372</v>
      </c>
      <c r="E72281" t="s">
        <v>285139</v>
      </c>
    </row>
    <row r="72282" spans="1:5" x14ac:dyDescent="0.3">
      <c r="A72282">
        <v>0</v>
      </c>
      <c r="B72282">
        <v>2326227848</v>
      </c>
      <c r="C72282" t="s">
        <v>50550</v>
      </c>
      <c r="D72282" t="s">
        <v>152373</v>
      </c>
      <c r="E72282" t="s">
        <v>285140</v>
      </c>
    </row>
    <row r="72283" spans="1:5" x14ac:dyDescent="0.3">
      <c r="A72283">
        <v>0</v>
      </c>
      <c r="B72283">
        <v>2326228164</v>
      </c>
      <c r="C72283" t="s">
        <v>50551</v>
      </c>
      <c r="D72283" t="s">
        <v>152374</v>
      </c>
      <c r="E72283" t="s">
        <v>285141</v>
      </c>
    </row>
    <row r="72284" spans="1:5" x14ac:dyDescent="0.3">
      <c r="A72284">
        <v>0</v>
      </c>
      <c r="B72284">
        <v>2326228276</v>
      </c>
      <c r="C72284" t="s">
        <v>50552</v>
      </c>
      <c r="D72284" t="s">
        <v>93687</v>
      </c>
      <c r="E72284" t="s">
        <v>285142</v>
      </c>
    </row>
    <row r="72285" spans="1:5" x14ac:dyDescent="0.3">
      <c r="A72285">
        <v>0</v>
      </c>
      <c r="B72285">
        <v>2326228644</v>
      </c>
      <c r="C72285" t="s">
        <v>50553</v>
      </c>
      <c r="D72285" t="s">
        <v>152375</v>
      </c>
      <c r="E72285" t="s">
        <v>285143</v>
      </c>
    </row>
    <row r="72286" spans="1:5" x14ac:dyDescent="0.3">
      <c r="A72286">
        <v>0</v>
      </c>
      <c r="B72286">
        <v>2326228789</v>
      </c>
      <c r="C72286" t="s">
        <v>50554</v>
      </c>
      <c r="D72286" t="s">
        <v>152376</v>
      </c>
      <c r="E72286" t="s">
        <v>285144</v>
      </c>
    </row>
    <row r="72287" spans="1:5" x14ac:dyDescent="0.3">
      <c r="A72287">
        <v>0</v>
      </c>
      <c r="B72287">
        <v>2326228840</v>
      </c>
      <c r="C72287" t="s">
        <v>50554</v>
      </c>
      <c r="D72287" t="s">
        <v>152377</v>
      </c>
      <c r="E72287" t="s">
        <v>285145</v>
      </c>
    </row>
    <row r="72288" spans="1:5" x14ac:dyDescent="0.3">
      <c r="A72288">
        <v>0</v>
      </c>
      <c r="B72288">
        <v>2326228983</v>
      </c>
      <c r="C72288" t="s">
        <v>50555</v>
      </c>
      <c r="D72288" t="s">
        <v>152378</v>
      </c>
      <c r="E72288" t="s">
        <v>285146</v>
      </c>
    </row>
    <row r="72289" spans="1:5" x14ac:dyDescent="0.3">
      <c r="A72289">
        <v>0</v>
      </c>
      <c r="B72289">
        <v>2326229834</v>
      </c>
      <c r="C72289" t="s">
        <v>50556</v>
      </c>
      <c r="D72289" t="s">
        <v>152379</v>
      </c>
      <c r="E72289" t="s">
        <v>285147</v>
      </c>
    </row>
    <row r="72290" spans="1:5" x14ac:dyDescent="0.3">
      <c r="A72290">
        <v>0</v>
      </c>
      <c r="B72290">
        <v>2326230059</v>
      </c>
      <c r="C72290" t="s">
        <v>50557</v>
      </c>
      <c r="D72290" t="s">
        <v>146524</v>
      </c>
      <c r="E72290" t="s">
        <v>285148</v>
      </c>
    </row>
    <row r="72291" spans="1:5" x14ac:dyDescent="0.3">
      <c r="A72291">
        <v>0</v>
      </c>
      <c r="B72291">
        <v>2326230091</v>
      </c>
      <c r="C72291" t="s">
        <v>50557</v>
      </c>
      <c r="D72291" t="s">
        <v>152380</v>
      </c>
      <c r="E72291" t="s">
        <v>285149</v>
      </c>
    </row>
    <row r="72292" spans="1:5" x14ac:dyDescent="0.3">
      <c r="A72292">
        <v>0</v>
      </c>
      <c r="B72292">
        <v>2326230287</v>
      </c>
      <c r="C72292" t="s">
        <v>50558</v>
      </c>
      <c r="D72292" t="s">
        <v>141919</v>
      </c>
      <c r="E72292" t="s">
        <v>285150</v>
      </c>
    </row>
    <row r="72293" spans="1:5" x14ac:dyDescent="0.3">
      <c r="A72293">
        <v>0</v>
      </c>
      <c r="B72293">
        <v>2326230386</v>
      </c>
      <c r="C72293" t="s">
        <v>50558</v>
      </c>
      <c r="D72293" t="s">
        <v>146729</v>
      </c>
      <c r="E72293" t="s">
        <v>285151</v>
      </c>
    </row>
    <row r="72294" spans="1:5" x14ac:dyDescent="0.3">
      <c r="A72294">
        <v>0</v>
      </c>
      <c r="B72294">
        <v>2326230767</v>
      </c>
      <c r="C72294" t="s">
        <v>50559</v>
      </c>
      <c r="D72294" t="s">
        <v>152381</v>
      </c>
      <c r="E72294" t="s">
        <v>285152</v>
      </c>
    </row>
    <row r="72295" spans="1:5" x14ac:dyDescent="0.3">
      <c r="A72295">
        <v>0</v>
      </c>
      <c r="B72295">
        <v>2326230788</v>
      </c>
      <c r="C72295" t="s">
        <v>50559</v>
      </c>
      <c r="D72295" t="s">
        <v>152382</v>
      </c>
      <c r="E72295" t="s">
        <v>285153</v>
      </c>
    </row>
    <row r="72296" spans="1:5" x14ac:dyDescent="0.3">
      <c r="A72296">
        <v>0</v>
      </c>
      <c r="B72296">
        <v>2326230814</v>
      </c>
      <c r="C72296" t="s">
        <v>50559</v>
      </c>
      <c r="D72296" t="s">
        <v>152383</v>
      </c>
      <c r="E72296" t="s">
        <v>285154</v>
      </c>
    </row>
    <row r="72297" spans="1:5" x14ac:dyDescent="0.3">
      <c r="A72297">
        <v>0</v>
      </c>
      <c r="B72297">
        <v>2326231039</v>
      </c>
      <c r="C72297" t="s">
        <v>50560</v>
      </c>
      <c r="D72297" t="s">
        <v>152384</v>
      </c>
      <c r="E72297" t="s">
        <v>285155</v>
      </c>
    </row>
    <row r="72298" spans="1:5" x14ac:dyDescent="0.3">
      <c r="A72298">
        <v>0</v>
      </c>
      <c r="B72298">
        <v>2326232040</v>
      </c>
      <c r="C72298" t="s">
        <v>50561</v>
      </c>
      <c r="D72298" t="s">
        <v>127940</v>
      </c>
      <c r="E72298" t="s">
        <v>285156</v>
      </c>
    </row>
    <row r="72299" spans="1:5" x14ac:dyDescent="0.3">
      <c r="A72299">
        <v>0</v>
      </c>
      <c r="B72299">
        <v>2326232344</v>
      </c>
      <c r="C72299" t="s">
        <v>50562</v>
      </c>
      <c r="D72299" t="s">
        <v>152385</v>
      </c>
      <c r="E72299" t="s">
        <v>285157</v>
      </c>
    </row>
    <row r="72300" spans="1:5" x14ac:dyDescent="0.3">
      <c r="A72300">
        <v>0</v>
      </c>
      <c r="B72300">
        <v>2326232681</v>
      </c>
      <c r="C72300" t="s">
        <v>50563</v>
      </c>
      <c r="D72300" t="s">
        <v>150582</v>
      </c>
      <c r="E72300" t="s">
        <v>285158</v>
      </c>
    </row>
    <row r="72301" spans="1:5" x14ac:dyDescent="0.3">
      <c r="A72301">
        <v>0</v>
      </c>
      <c r="B72301">
        <v>2326232897</v>
      </c>
      <c r="C72301" t="s">
        <v>50564</v>
      </c>
      <c r="D72301" t="s">
        <v>152386</v>
      </c>
      <c r="E72301" t="s">
        <v>285159</v>
      </c>
    </row>
    <row r="72302" spans="1:5" x14ac:dyDescent="0.3">
      <c r="A72302">
        <v>0</v>
      </c>
      <c r="B72302">
        <v>2326232949</v>
      </c>
      <c r="C72302" t="s">
        <v>50565</v>
      </c>
      <c r="D72302" t="s">
        <v>146109</v>
      </c>
      <c r="E72302" t="s">
        <v>285160</v>
      </c>
    </row>
    <row r="72303" spans="1:5" x14ac:dyDescent="0.3">
      <c r="A72303">
        <v>0</v>
      </c>
      <c r="B72303">
        <v>2326239221</v>
      </c>
      <c r="C72303" t="s">
        <v>50566</v>
      </c>
      <c r="D72303" t="s">
        <v>137444</v>
      </c>
      <c r="E72303" t="s">
        <v>285161</v>
      </c>
    </row>
    <row r="72304" spans="1:5" x14ac:dyDescent="0.3">
      <c r="A72304">
        <v>0</v>
      </c>
      <c r="B72304">
        <v>2326239567</v>
      </c>
      <c r="C72304" t="s">
        <v>50567</v>
      </c>
      <c r="D72304" t="s">
        <v>152387</v>
      </c>
      <c r="E72304" t="s">
        <v>285162</v>
      </c>
    </row>
    <row r="72305" spans="1:5" x14ac:dyDescent="0.3">
      <c r="A72305">
        <v>0</v>
      </c>
      <c r="B72305">
        <v>2326239601</v>
      </c>
      <c r="C72305" t="s">
        <v>50567</v>
      </c>
      <c r="D72305" t="s">
        <v>152388</v>
      </c>
      <c r="E72305" t="s">
        <v>285163</v>
      </c>
    </row>
    <row r="72306" spans="1:5" x14ac:dyDescent="0.3">
      <c r="A72306">
        <v>0</v>
      </c>
      <c r="B72306">
        <v>2326239683</v>
      </c>
      <c r="C72306" t="s">
        <v>50568</v>
      </c>
      <c r="D72306" t="s">
        <v>152389</v>
      </c>
      <c r="E72306" t="s">
        <v>285164</v>
      </c>
    </row>
    <row r="72307" spans="1:5" x14ac:dyDescent="0.3">
      <c r="A72307">
        <v>0</v>
      </c>
      <c r="B72307">
        <v>2326240142</v>
      </c>
      <c r="C72307" t="s">
        <v>50569</v>
      </c>
      <c r="D72307" t="s">
        <v>152390</v>
      </c>
      <c r="E72307" t="s">
        <v>285165</v>
      </c>
    </row>
    <row r="72308" spans="1:5" x14ac:dyDescent="0.3">
      <c r="A72308">
        <v>0</v>
      </c>
      <c r="B72308">
        <v>2326240227</v>
      </c>
      <c r="C72308" t="s">
        <v>50569</v>
      </c>
      <c r="D72308" t="s">
        <v>152391</v>
      </c>
      <c r="E72308" t="s">
        <v>285166</v>
      </c>
    </row>
    <row r="72309" spans="1:5" x14ac:dyDescent="0.3">
      <c r="A72309">
        <v>0</v>
      </c>
      <c r="B72309">
        <v>2326240258</v>
      </c>
      <c r="C72309" t="s">
        <v>50570</v>
      </c>
      <c r="D72309" t="s">
        <v>152392</v>
      </c>
      <c r="E72309" t="s">
        <v>285167</v>
      </c>
    </row>
    <row r="72310" spans="1:5" x14ac:dyDescent="0.3">
      <c r="A72310">
        <v>0</v>
      </c>
      <c r="B72310">
        <v>2326240326</v>
      </c>
      <c r="C72310" t="s">
        <v>50570</v>
      </c>
      <c r="D72310" t="s">
        <v>152393</v>
      </c>
      <c r="E72310" t="s">
        <v>285168</v>
      </c>
    </row>
    <row r="72311" spans="1:5" x14ac:dyDescent="0.3">
      <c r="A72311">
        <v>0</v>
      </c>
      <c r="B72311">
        <v>2326240426</v>
      </c>
      <c r="C72311" t="s">
        <v>50571</v>
      </c>
      <c r="D72311" t="s">
        <v>152394</v>
      </c>
      <c r="E72311" t="s">
        <v>285169</v>
      </c>
    </row>
    <row r="72312" spans="1:5" x14ac:dyDescent="0.3">
      <c r="A72312">
        <v>0</v>
      </c>
      <c r="B72312">
        <v>2326240605</v>
      </c>
      <c r="C72312" t="s">
        <v>50571</v>
      </c>
      <c r="D72312" t="s">
        <v>100012</v>
      </c>
      <c r="E72312" t="s">
        <v>285170</v>
      </c>
    </row>
    <row r="72313" spans="1:5" x14ac:dyDescent="0.3">
      <c r="A72313">
        <v>0</v>
      </c>
      <c r="B72313">
        <v>2326241089</v>
      </c>
      <c r="C72313" t="s">
        <v>50572</v>
      </c>
      <c r="D72313" t="s">
        <v>152395</v>
      </c>
      <c r="E72313" t="s">
        <v>285171</v>
      </c>
    </row>
    <row r="72314" spans="1:5" x14ac:dyDescent="0.3">
      <c r="A72314">
        <v>0</v>
      </c>
      <c r="B72314">
        <v>2326241298</v>
      </c>
      <c r="C72314" t="s">
        <v>50573</v>
      </c>
      <c r="D72314" t="s">
        <v>152396</v>
      </c>
      <c r="E72314" t="s">
        <v>216414</v>
      </c>
    </row>
    <row r="72315" spans="1:5" x14ac:dyDescent="0.3">
      <c r="A72315">
        <v>0</v>
      </c>
      <c r="B72315">
        <v>2326241313</v>
      </c>
      <c r="C72315" t="s">
        <v>50573</v>
      </c>
      <c r="D72315" t="s">
        <v>152397</v>
      </c>
      <c r="E72315" t="s">
        <v>285172</v>
      </c>
    </row>
    <row r="72316" spans="1:5" x14ac:dyDescent="0.3">
      <c r="A72316">
        <v>0</v>
      </c>
      <c r="B72316">
        <v>2326241326</v>
      </c>
      <c r="C72316" t="s">
        <v>50573</v>
      </c>
      <c r="D72316" t="s">
        <v>127705</v>
      </c>
      <c r="E72316" t="s">
        <v>285173</v>
      </c>
    </row>
    <row r="72317" spans="1:5" x14ac:dyDescent="0.3">
      <c r="A72317">
        <v>0</v>
      </c>
      <c r="B72317">
        <v>2326241474</v>
      </c>
      <c r="C72317" t="s">
        <v>50574</v>
      </c>
      <c r="D72317" t="s">
        <v>152398</v>
      </c>
      <c r="E72317" t="s">
        <v>285174</v>
      </c>
    </row>
    <row r="72318" spans="1:5" x14ac:dyDescent="0.3">
      <c r="A72318">
        <v>0</v>
      </c>
      <c r="B72318">
        <v>2326242251</v>
      </c>
      <c r="C72318" t="s">
        <v>50575</v>
      </c>
      <c r="D72318" t="s">
        <v>152399</v>
      </c>
      <c r="E72318" t="s">
        <v>285175</v>
      </c>
    </row>
    <row r="72319" spans="1:5" x14ac:dyDescent="0.3">
      <c r="A72319">
        <v>0</v>
      </c>
      <c r="B72319">
        <v>2326242362</v>
      </c>
      <c r="C72319" t="s">
        <v>50575</v>
      </c>
      <c r="D72319" t="s">
        <v>152400</v>
      </c>
      <c r="E72319" t="s">
        <v>285176</v>
      </c>
    </row>
    <row r="72320" spans="1:5" x14ac:dyDescent="0.3">
      <c r="A72320">
        <v>0</v>
      </c>
      <c r="B72320">
        <v>2326242461</v>
      </c>
      <c r="C72320" t="s">
        <v>50576</v>
      </c>
      <c r="D72320" t="s">
        <v>109090</v>
      </c>
      <c r="E72320" t="s">
        <v>285177</v>
      </c>
    </row>
    <row r="72321" spans="1:5" x14ac:dyDescent="0.3">
      <c r="A72321">
        <v>0</v>
      </c>
      <c r="B72321">
        <v>2326242972</v>
      </c>
      <c r="C72321" t="s">
        <v>50577</v>
      </c>
      <c r="D72321" t="s">
        <v>152401</v>
      </c>
      <c r="E72321" t="s">
        <v>285178</v>
      </c>
    </row>
    <row r="72322" spans="1:5" x14ac:dyDescent="0.3">
      <c r="A72322">
        <v>0</v>
      </c>
      <c r="B72322">
        <v>2326243241</v>
      </c>
      <c r="C72322" t="s">
        <v>50578</v>
      </c>
      <c r="D72322" t="s">
        <v>152402</v>
      </c>
      <c r="E72322" t="s">
        <v>285179</v>
      </c>
    </row>
    <row r="72323" spans="1:5" x14ac:dyDescent="0.3">
      <c r="A72323">
        <v>0</v>
      </c>
      <c r="B72323">
        <v>2326243766</v>
      </c>
      <c r="C72323" t="s">
        <v>50579</v>
      </c>
      <c r="D72323" t="s">
        <v>152403</v>
      </c>
      <c r="E72323" t="s">
        <v>285180</v>
      </c>
    </row>
    <row r="72324" spans="1:5" x14ac:dyDescent="0.3">
      <c r="A72324">
        <v>0</v>
      </c>
      <c r="B72324">
        <v>2326243987</v>
      </c>
      <c r="C72324" t="s">
        <v>50580</v>
      </c>
      <c r="D72324" t="s">
        <v>152404</v>
      </c>
      <c r="E72324" t="s">
        <v>285181</v>
      </c>
    </row>
    <row r="72325" spans="1:5" x14ac:dyDescent="0.3">
      <c r="A72325">
        <v>0</v>
      </c>
      <c r="B72325">
        <v>2326243990</v>
      </c>
      <c r="C72325" t="s">
        <v>50580</v>
      </c>
      <c r="D72325" t="s">
        <v>152405</v>
      </c>
      <c r="E72325" t="s">
        <v>285182</v>
      </c>
    </row>
    <row r="72326" spans="1:5" x14ac:dyDescent="0.3">
      <c r="A72326">
        <v>0</v>
      </c>
      <c r="B72326">
        <v>2326244420</v>
      </c>
      <c r="C72326" t="s">
        <v>50581</v>
      </c>
      <c r="D72326" t="s">
        <v>152406</v>
      </c>
      <c r="E72326" t="s">
        <v>285183</v>
      </c>
    </row>
    <row r="72327" spans="1:5" x14ac:dyDescent="0.3">
      <c r="A72327">
        <v>0</v>
      </c>
      <c r="B72327">
        <v>2326244431</v>
      </c>
      <c r="C72327" t="s">
        <v>50581</v>
      </c>
      <c r="D72327" t="s">
        <v>152407</v>
      </c>
      <c r="E72327" t="s">
        <v>285184</v>
      </c>
    </row>
    <row r="72328" spans="1:5" x14ac:dyDescent="0.3">
      <c r="A72328">
        <v>0</v>
      </c>
      <c r="B72328">
        <v>2326244507</v>
      </c>
      <c r="C72328" t="s">
        <v>50582</v>
      </c>
      <c r="D72328" t="s">
        <v>152408</v>
      </c>
      <c r="E72328" t="s">
        <v>285185</v>
      </c>
    </row>
    <row r="72329" spans="1:5" x14ac:dyDescent="0.3">
      <c r="A72329">
        <v>0</v>
      </c>
      <c r="B72329">
        <v>2326244834</v>
      </c>
      <c r="C72329" t="s">
        <v>50583</v>
      </c>
      <c r="D72329" t="s">
        <v>128206</v>
      </c>
      <c r="E72329" t="s">
        <v>285186</v>
      </c>
    </row>
    <row r="72330" spans="1:5" x14ac:dyDescent="0.3">
      <c r="A72330">
        <v>0</v>
      </c>
      <c r="B72330">
        <v>2326244889</v>
      </c>
      <c r="C72330" t="s">
        <v>50584</v>
      </c>
      <c r="D72330" t="s">
        <v>107388</v>
      </c>
      <c r="E72330" t="s">
        <v>285187</v>
      </c>
    </row>
    <row r="72331" spans="1:5" x14ac:dyDescent="0.3">
      <c r="A72331">
        <v>0</v>
      </c>
      <c r="B72331">
        <v>2326245426</v>
      </c>
      <c r="C72331" t="s">
        <v>50585</v>
      </c>
      <c r="D72331" t="s">
        <v>152409</v>
      </c>
      <c r="E72331" t="s">
        <v>285188</v>
      </c>
    </row>
    <row r="72332" spans="1:5" x14ac:dyDescent="0.3">
      <c r="A72332">
        <v>0</v>
      </c>
      <c r="B72332">
        <v>2326245472</v>
      </c>
      <c r="C72332" t="s">
        <v>50585</v>
      </c>
      <c r="D72332" t="s">
        <v>152410</v>
      </c>
      <c r="E72332" t="s">
        <v>285189</v>
      </c>
    </row>
    <row r="72333" spans="1:5" x14ac:dyDescent="0.3">
      <c r="A72333">
        <v>0</v>
      </c>
      <c r="B72333">
        <v>2326245596</v>
      </c>
      <c r="C72333" t="s">
        <v>50585</v>
      </c>
      <c r="D72333" t="s">
        <v>152411</v>
      </c>
      <c r="E72333" t="s">
        <v>285190</v>
      </c>
    </row>
    <row r="72334" spans="1:5" x14ac:dyDescent="0.3">
      <c r="A72334">
        <v>0</v>
      </c>
      <c r="B72334">
        <v>2326246162</v>
      </c>
      <c r="C72334" t="s">
        <v>50586</v>
      </c>
      <c r="D72334" t="s">
        <v>152412</v>
      </c>
      <c r="E72334" t="s">
        <v>285191</v>
      </c>
    </row>
    <row r="72335" spans="1:5" x14ac:dyDescent="0.3">
      <c r="A72335">
        <v>0</v>
      </c>
      <c r="B72335">
        <v>2326246165</v>
      </c>
      <c r="C72335" t="s">
        <v>50586</v>
      </c>
      <c r="D72335" t="s">
        <v>152413</v>
      </c>
      <c r="E72335" t="s">
        <v>285192</v>
      </c>
    </row>
    <row r="72336" spans="1:5" x14ac:dyDescent="0.3">
      <c r="A72336">
        <v>0</v>
      </c>
      <c r="B72336">
        <v>2326246273</v>
      </c>
      <c r="C72336" t="s">
        <v>50586</v>
      </c>
      <c r="D72336" t="s">
        <v>152414</v>
      </c>
      <c r="E72336" t="s">
        <v>285193</v>
      </c>
    </row>
    <row r="72337" spans="1:5" x14ac:dyDescent="0.3">
      <c r="A72337">
        <v>0</v>
      </c>
      <c r="B72337">
        <v>2326246282</v>
      </c>
      <c r="C72337" t="s">
        <v>50586</v>
      </c>
      <c r="D72337" t="s">
        <v>152415</v>
      </c>
      <c r="E72337" t="s">
        <v>285194</v>
      </c>
    </row>
    <row r="72338" spans="1:5" x14ac:dyDescent="0.3">
      <c r="A72338">
        <v>0</v>
      </c>
      <c r="B72338">
        <v>2326246550</v>
      </c>
      <c r="C72338" t="s">
        <v>50587</v>
      </c>
      <c r="D72338" t="s">
        <v>152416</v>
      </c>
      <c r="E72338" t="s">
        <v>285195</v>
      </c>
    </row>
    <row r="72339" spans="1:5" x14ac:dyDescent="0.3">
      <c r="A72339">
        <v>0</v>
      </c>
      <c r="B72339">
        <v>2326246716</v>
      </c>
      <c r="C72339" t="s">
        <v>50588</v>
      </c>
      <c r="D72339" t="s">
        <v>152417</v>
      </c>
      <c r="E72339" t="s">
        <v>285196</v>
      </c>
    </row>
    <row r="72340" spans="1:5" x14ac:dyDescent="0.3">
      <c r="A72340">
        <v>0</v>
      </c>
      <c r="B72340">
        <v>2326246796</v>
      </c>
      <c r="C72340" t="s">
        <v>50589</v>
      </c>
      <c r="D72340" t="s">
        <v>152418</v>
      </c>
      <c r="E72340" t="s">
        <v>285197</v>
      </c>
    </row>
    <row r="72341" spans="1:5" x14ac:dyDescent="0.3">
      <c r="A72341">
        <v>0</v>
      </c>
      <c r="B72341">
        <v>2326246855</v>
      </c>
      <c r="C72341" t="s">
        <v>50589</v>
      </c>
      <c r="D72341" t="s">
        <v>152419</v>
      </c>
      <c r="E72341" t="s">
        <v>285198</v>
      </c>
    </row>
    <row r="72342" spans="1:5" x14ac:dyDescent="0.3">
      <c r="A72342">
        <v>0</v>
      </c>
      <c r="B72342">
        <v>2326246899</v>
      </c>
      <c r="C72342" t="s">
        <v>50589</v>
      </c>
      <c r="D72342" t="s">
        <v>152420</v>
      </c>
      <c r="E72342" t="s">
        <v>285199</v>
      </c>
    </row>
    <row r="72343" spans="1:5" x14ac:dyDescent="0.3">
      <c r="A72343">
        <v>0</v>
      </c>
      <c r="B72343">
        <v>2326246941</v>
      </c>
      <c r="C72343" t="s">
        <v>50590</v>
      </c>
      <c r="D72343" t="s">
        <v>137741</v>
      </c>
      <c r="E72343" t="s">
        <v>285200</v>
      </c>
    </row>
    <row r="72344" spans="1:5" x14ac:dyDescent="0.3">
      <c r="A72344">
        <v>0</v>
      </c>
      <c r="B72344">
        <v>2326247142</v>
      </c>
      <c r="C72344" t="s">
        <v>50591</v>
      </c>
      <c r="D72344" t="s">
        <v>105414</v>
      </c>
      <c r="E72344" t="s">
        <v>285201</v>
      </c>
    </row>
    <row r="72345" spans="1:5" x14ac:dyDescent="0.3">
      <c r="A72345">
        <v>0</v>
      </c>
      <c r="B72345">
        <v>2326247152</v>
      </c>
      <c r="C72345" t="s">
        <v>50591</v>
      </c>
      <c r="D72345" t="s">
        <v>144426</v>
      </c>
      <c r="E72345" t="s">
        <v>285202</v>
      </c>
    </row>
    <row r="72346" spans="1:5" x14ac:dyDescent="0.3">
      <c r="A72346">
        <v>0</v>
      </c>
      <c r="B72346">
        <v>2326247203</v>
      </c>
      <c r="C72346" t="s">
        <v>50591</v>
      </c>
      <c r="D72346" t="s">
        <v>152421</v>
      </c>
      <c r="E72346" t="s">
        <v>285203</v>
      </c>
    </row>
    <row r="72347" spans="1:5" x14ac:dyDescent="0.3">
      <c r="A72347">
        <v>0</v>
      </c>
      <c r="B72347">
        <v>2326247418</v>
      </c>
      <c r="C72347" t="s">
        <v>50592</v>
      </c>
      <c r="D72347" t="s">
        <v>152422</v>
      </c>
      <c r="E72347" t="s">
        <v>285204</v>
      </c>
    </row>
    <row r="72348" spans="1:5" x14ac:dyDescent="0.3">
      <c r="A72348">
        <v>0</v>
      </c>
      <c r="B72348">
        <v>2326247745</v>
      </c>
      <c r="C72348" t="s">
        <v>50593</v>
      </c>
      <c r="D72348" t="s">
        <v>152196</v>
      </c>
      <c r="E72348" t="s">
        <v>285205</v>
      </c>
    </row>
    <row r="72349" spans="1:5" x14ac:dyDescent="0.3">
      <c r="A72349">
        <v>0</v>
      </c>
      <c r="B72349">
        <v>2326247807</v>
      </c>
      <c r="C72349" t="s">
        <v>50593</v>
      </c>
      <c r="D72349" t="s">
        <v>152423</v>
      </c>
      <c r="E72349" t="s">
        <v>285206</v>
      </c>
    </row>
    <row r="72350" spans="1:5" x14ac:dyDescent="0.3">
      <c r="A72350">
        <v>0</v>
      </c>
      <c r="B72350">
        <v>2326248840</v>
      </c>
      <c r="C72350" t="s">
        <v>50594</v>
      </c>
      <c r="D72350" t="s">
        <v>152424</v>
      </c>
      <c r="E72350" t="s">
        <v>285207</v>
      </c>
    </row>
    <row r="72351" spans="1:5" x14ac:dyDescent="0.3">
      <c r="A72351">
        <v>0</v>
      </c>
      <c r="B72351">
        <v>2326249004</v>
      </c>
      <c r="C72351" t="s">
        <v>50594</v>
      </c>
      <c r="D72351" t="s">
        <v>146008</v>
      </c>
      <c r="E72351" t="s">
        <v>285208</v>
      </c>
    </row>
    <row r="72352" spans="1:5" x14ac:dyDescent="0.3">
      <c r="A72352">
        <v>0</v>
      </c>
      <c r="B72352">
        <v>2326249284</v>
      </c>
      <c r="C72352" t="s">
        <v>50595</v>
      </c>
      <c r="D72352" t="s">
        <v>152425</v>
      </c>
      <c r="E72352" t="s">
        <v>285209</v>
      </c>
    </row>
    <row r="72353" spans="1:5" x14ac:dyDescent="0.3">
      <c r="A72353">
        <v>0</v>
      </c>
      <c r="B72353">
        <v>2326250663</v>
      </c>
      <c r="C72353" t="s">
        <v>50596</v>
      </c>
      <c r="D72353" t="s">
        <v>152426</v>
      </c>
      <c r="E72353" t="s">
        <v>285210</v>
      </c>
    </row>
    <row r="72354" spans="1:5" x14ac:dyDescent="0.3">
      <c r="A72354">
        <v>0</v>
      </c>
      <c r="B72354">
        <v>2326250915</v>
      </c>
      <c r="C72354" t="s">
        <v>50597</v>
      </c>
      <c r="D72354" t="s">
        <v>152427</v>
      </c>
      <c r="E72354" t="s">
        <v>285211</v>
      </c>
    </row>
    <row r="72355" spans="1:5" x14ac:dyDescent="0.3">
      <c r="A72355">
        <v>0</v>
      </c>
      <c r="B72355">
        <v>2326251133</v>
      </c>
      <c r="C72355" t="s">
        <v>50598</v>
      </c>
      <c r="D72355" t="s">
        <v>152428</v>
      </c>
      <c r="E72355" t="s">
        <v>285212</v>
      </c>
    </row>
    <row r="72356" spans="1:5" x14ac:dyDescent="0.3">
      <c r="A72356">
        <v>0</v>
      </c>
      <c r="B72356">
        <v>2326251172</v>
      </c>
      <c r="C72356" t="s">
        <v>50598</v>
      </c>
      <c r="D72356" t="s">
        <v>130245</v>
      </c>
      <c r="E72356" t="s">
        <v>285213</v>
      </c>
    </row>
    <row r="72357" spans="1:5" x14ac:dyDescent="0.3">
      <c r="A72357">
        <v>0</v>
      </c>
      <c r="B72357">
        <v>2326251363</v>
      </c>
      <c r="C72357" t="s">
        <v>50599</v>
      </c>
      <c r="D72357" t="s">
        <v>152196</v>
      </c>
      <c r="E72357" t="s">
        <v>285214</v>
      </c>
    </row>
    <row r="72358" spans="1:5" x14ac:dyDescent="0.3">
      <c r="A72358">
        <v>0</v>
      </c>
      <c r="B72358">
        <v>2326251645</v>
      </c>
      <c r="C72358" t="s">
        <v>50600</v>
      </c>
      <c r="D72358" t="s">
        <v>152429</v>
      </c>
      <c r="E72358" t="s">
        <v>285215</v>
      </c>
    </row>
    <row r="72359" spans="1:5" x14ac:dyDescent="0.3">
      <c r="A72359">
        <v>0</v>
      </c>
      <c r="B72359">
        <v>2326251664</v>
      </c>
      <c r="C72359" t="s">
        <v>50600</v>
      </c>
      <c r="D72359" t="s">
        <v>152430</v>
      </c>
      <c r="E72359" t="s">
        <v>285216</v>
      </c>
    </row>
    <row r="72360" spans="1:5" x14ac:dyDescent="0.3">
      <c r="A72360">
        <v>0</v>
      </c>
      <c r="B72360">
        <v>2326252026</v>
      </c>
      <c r="C72360" t="s">
        <v>50601</v>
      </c>
      <c r="D72360" t="s">
        <v>152431</v>
      </c>
      <c r="E72360" t="s">
        <v>285217</v>
      </c>
    </row>
    <row r="72361" spans="1:5" x14ac:dyDescent="0.3">
      <c r="A72361">
        <v>0</v>
      </c>
      <c r="B72361">
        <v>2326252129</v>
      </c>
      <c r="C72361" t="s">
        <v>50602</v>
      </c>
      <c r="D72361" t="s">
        <v>131867</v>
      </c>
      <c r="E72361" t="s">
        <v>285218</v>
      </c>
    </row>
    <row r="72362" spans="1:5" x14ac:dyDescent="0.3">
      <c r="A72362">
        <v>0</v>
      </c>
      <c r="B72362">
        <v>2326252358</v>
      </c>
      <c r="C72362" t="s">
        <v>50603</v>
      </c>
      <c r="D72362" t="s">
        <v>106487</v>
      </c>
      <c r="E72362" t="s">
        <v>285219</v>
      </c>
    </row>
    <row r="72363" spans="1:5" x14ac:dyDescent="0.3">
      <c r="A72363">
        <v>0</v>
      </c>
      <c r="B72363">
        <v>2326252789</v>
      </c>
      <c r="C72363" t="s">
        <v>50604</v>
      </c>
      <c r="D72363" t="s">
        <v>152432</v>
      </c>
      <c r="E72363" t="s">
        <v>285220</v>
      </c>
    </row>
    <row r="72364" spans="1:5" x14ac:dyDescent="0.3">
      <c r="A72364">
        <v>0</v>
      </c>
      <c r="B72364">
        <v>2326253021</v>
      </c>
      <c r="C72364" t="s">
        <v>50605</v>
      </c>
      <c r="D72364" t="s">
        <v>152433</v>
      </c>
      <c r="E72364" t="s">
        <v>285221</v>
      </c>
    </row>
    <row r="72365" spans="1:5" x14ac:dyDescent="0.3">
      <c r="A72365">
        <v>0</v>
      </c>
      <c r="B72365">
        <v>2326253076</v>
      </c>
      <c r="C72365" t="s">
        <v>50605</v>
      </c>
      <c r="D72365" t="s">
        <v>152434</v>
      </c>
      <c r="E72365" t="s">
        <v>285222</v>
      </c>
    </row>
    <row r="72366" spans="1:5" x14ac:dyDescent="0.3">
      <c r="A72366">
        <v>0</v>
      </c>
      <c r="B72366">
        <v>2326253406</v>
      </c>
      <c r="C72366" t="s">
        <v>50606</v>
      </c>
      <c r="D72366" t="s">
        <v>152435</v>
      </c>
      <c r="E72366" t="s">
        <v>285223</v>
      </c>
    </row>
    <row r="72367" spans="1:5" x14ac:dyDescent="0.3">
      <c r="A72367">
        <v>0</v>
      </c>
      <c r="B72367">
        <v>2326253504</v>
      </c>
      <c r="C72367" t="s">
        <v>50606</v>
      </c>
      <c r="D72367" t="s">
        <v>152436</v>
      </c>
      <c r="E72367" t="s">
        <v>285224</v>
      </c>
    </row>
    <row r="72368" spans="1:5" x14ac:dyDescent="0.3">
      <c r="A72368">
        <v>0</v>
      </c>
      <c r="B72368">
        <v>2326254041</v>
      </c>
      <c r="C72368" t="s">
        <v>50607</v>
      </c>
      <c r="D72368" t="s">
        <v>143248</v>
      </c>
      <c r="E72368" t="s">
        <v>285225</v>
      </c>
    </row>
    <row r="72369" spans="1:5" x14ac:dyDescent="0.3">
      <c r="A72369">
        <v>0</v>
      </c>
      <c r="B72369">
        <v>2326254106</v>
      </c>
      <c r="C72369" t="s">
        <v>50608</v>
      </c>
      <c r="D72369" t="s">
        <v>152437</v>
      </c>
      <c r="E72369" t="s">
        <v>285226</v>
      </c>
    </row>
    <row r="72370" spans="1:5" x14ac:dyDescent="0.3">
      <c r="A72370">
        <v>0</v>
      </c>
      <c r="B72370">
        <v>2326254153</v>
      </c>
      <c r="C72370" t="s">
        <v>50609</v>
      </c>
      <c r="D72370" t="s">
        <v>152438</v>
      </c>
      <c r="E72370" t="s">
        <v>285227</v>
      </c>
    </row>
    <row r="72371" spans="1:5" x14ac:dyDescent="0.3">
      <c r="A72371">
        <v>0</v>
      </c>
      <c r="B72371">
        <v>2326254408</v>
      </c>
      <c r="C72371" t="s">
        <v>50609</v>
      </c>
      <c r="D72371" t="s">
        <v>152439</v>
      </c>
      <c r="E72371" t="s">
        <v>285228</v>
      </c>
    </row>
    <row r="72372" spans="1:5" x14ac:dyDescent="0.3">
      <c r="A72372">
        <v>0</v>
      </c>
      <c r="B72372">
        <v>2326254695</v>
      </c>
      <c r="C72372" t="s">
        <v>50610</v>
      </c>
      <c r="D72372" t="s">
        <v>152440</v>
      </c>
      <c r="E72372" t="s">
        <v>285229</v>
      </c>
    </row>
    <row r="72373" spans="1:5" x14ac:dyDescent="0.3">
      <c r="A72373">
        <v>0</v>
      </c>
      <c r="B72373">
        <v>2326255464</v>
      </c>
      <c r="C72373" t="s">
        <v>50611</v>
      </c>
      <c r="D72373" t="s">
        <v>127909</v>
      </c>
      <c r="E72373" t="s">
        <v>285230</v>
      </c>
    </row>
    <row r="72374" spans="1:5" x14ac:dyDescent="0.3">
      <c r="A72374">
        <v>0</v>
      </c>
      <c r="B72374">
        <v>2326255487</v>
      </c>
      <c r="C72374" t="s">
        <v>50611</v>
      </c>
      <c r="D72374" t="s">
        <v>147583</v>
      </c>
      <c r="E72374" t="s">
        <v>285231</v>
      </c>
    </row>
    <row r="72375" spans="1:5" x14ac:dyDescent="0.3">
      <c r="A72375">
        <v>0</v>
      </c>
      <c r="B72375">
        <v>2326255524</v>
      </c>
      <c r="C72375" t="s">
        <v>50611</v>
      </c>
      <c r="D72375" t="s">
        <v>152441</v>
      </c>
      <c r="E72375" t="s">
        <v>285232</v>
      </c>
    </row>
    <row r="72376" spans="1:5" x14ac:dyDescent="0.3">
      <c r="A72376">
        <v>0</v>
      </c>
      <c r="B72376">
        <v>2326256047</v>
      </c>
      <c r="C72376" t="s">
        <v>50612</v>
      </c>
      <c r="D72376" t="s">
        <v>152442</v>
      </c>
      <c r="E72376" t="s">
        <v>285233</v>
      </c>
    </row>
    <row r="72377" spans="1:5" x14ac:dyDescent="0.3">
      <c r="A72377">
        <v>0</v>
      </c>
      <c r="B72377">
        <v>2326256271</v>
      </c>
      <c r="C72377" t="s">
        <v>50613</v>
      </c>
      <c r="D72377" t="s">
        <v>129247</v>
      </c>
      <c r="E72377" t="s">
        <v>281408</v>
      </c>
    </row>
    <row r="72378" spans="1:5" x14ac:dyDescent="0.3">
      <c r="A72378">
        <v>0</v>
      </c>
      <c r="B72378">
        <v>2326262857</v>
      </c>
      <c r="C72378" t="s">
        <v>50614</v>
      </c>
      <c r="D72378" t="s">
        <v>152443</v>
      </c>
      <c r="E72378" t="s">
        <v>285234</v>
      </c>
    </row>
    <row r="72379" spans="1:5" x14ac:dyDescent="0.3">
      <c r="A72379">
        <v>0</v>
      </c>
      <c r="B72379">
        <v>2326262977</v>
      </c>
      <c r="C72379" t="s">
        <v>50614</v>
      </c>
      <c r="D72379" t="s">
        <v>152444</v>
      </c>
      <c r="E72379" t="s">
        <v>285235</v>
      </c>
    </row>
    <row r="72380" spans="1:5" x14ac:dyDescent="0.3">
      <c r="A72380">
        <v>0</v>
      </c>
      <c r="B72380">
        <v>2326263040</v>
      </c>
      <c r="C72380" t="s">
        <v>50615</v>
      </c>
      <c r="D72380" t="s">
        <v>152445</v>
      </c>
      <c r="E72380" t="s">
        <v>285236</v>
      </c>
    </row>
    <row r="72381" spans="1:5" x14ac:dyDescent="0.3">
      <c r="A72381">
        <v>0</v>
      </c>
      <c r="B72381">
        <v>2326263246</v>
      </c>
      <c r="C72381" t="s">
        <v>50616</v>
      </c>
      <c r="D72381" t="s">
        <v>151212</v>
      </c>
      <c r="E72381" t="s">
        <v>285237</v>
      </c>
    </row>
    <row r="72382" spans="1:5" x14ac:dyDescent="0.3">
      <c r="A72382">
        <v>0</v>
      </c>
      <c r="B72382">
        <v>2326263538</v>
      </c>
      <c r="C72382" t="s">
        <v>50617</v>
      </c>
      <c r="D72382" t="s">
        <v>152446</v>
      </c>
      <c r="E72382" t="s">
        <v>285238</v>
      </c>
    </row>
    <row r="72383" spans="1:5" x14ac:dyDescent="0.3">
      <c r="A72383">
        <v>0</v>
      </c>
      <c r="B72383">
        <v>2326263758</v>
      </c>
      <c r="C72383" t="s">
        <v>50618</v>
      </c>
      <c r="D72383" t="s">
        <v>152447</v>
      </c>
      <c r="E72383" t="s">
        <v>285239</v>
      </c>
    </row>
    <row r="72384" spans="1:5" x14ac:dyDescent="0.3">
      <c r="A72384">
        <v>0</v>
      </c>
      <c r="B72384">
        <v>2326263854</v>
      </c>
      <c r="C72384" t="s">
        <v>50619</v>
      </c>
      <c r="D72384" t="s">
        <v>152448</v>
      </c>
      <c r="E72384" t="s">
        <v>285240</v>
      </c>
    </row>
    <row r="72385" spans="1:5" x14ac:dyDescent="0.3">
      <c r="A72385">
        <v>0</v>
      </c>
      <c r="B72385">
        <v>2326264340</v>
      </c>
      <c r="C72385" t="s">
        <v>50620</v>
      </c>
      <c r="D72385" t="s">
        <v>152449</v>
      </c>
      <c r="E72385" t="s">
        <v>285241</v>
      </c>
    </row>
    <row r="72386" spans="1:5" x14ac:dyDescent="0.3">
      <c r="A72386">
        <v>0</v>
      </c>
      <c r="B72386">
        <v>2326264562</v>
      </c>
      <c r="C72386" t="s">
        <v>50621</v>
      </c>
      <c r="D72386" t="s">
        <v>152450</v>
      </c>
      <c r="E72386" t="s">
        <v>285242</v>
      </c>
    </row>
    <row r="72387" spans="1:5" x14ac:dyDescent="0.3">
      <c r="A72387">
        <v>0</v>
      </c>
      <c r="B72387">
        <v>2326264887</v>
      </c>
      <c r="C72387" t="s">
        <v>50622</v>
      </c>
      <c r="D72387" t="s">
        <v>152451</v>
      </c>
      <c r="E72387" t="s">
        <v>285243</v>
      </c>
    </row>
    <row r="72388" spans="1:5" x14ac:dyDescent="0.3">
      <c r="A72388">
        <v>0</v>
      </c>
      <c r="B72388">
        <v>2326265081</v>
      </c>
      <c r="C72388" t="s">
        <v>50623</v>
      </c>
      <c r="D72388" t="s">
        <v>152452</v>
      </c>
      <c r="E72388" t="s">
        <v>285244</v>
      </c>
    </row>
    <row r="72389" spans="1:5" x14ac:dyDescent="0.3">
      <c r="A72389">
        <v>0</v>
      </c>
      <c r="B72389">
        <v>2326265755</v>
      </c>
      <c r="C72389" t="s">
        <v>50624</v>
      </c>
      <c r="D72389" t="s">
        <v>152453</v>
      </c>
      <c r="E72389" t="s">
        <v>285245</v>
      </c>
    </row>
    <row r="72390" spans="1:5" x14ac:dyDescent="0.3">
      <c r="A72390">
        <v>0</v>
      </c>
      <c r="B72390">
        <v>2326265791</v>
      </c>
      <c r="C72390" t="s">
        <v>50625</v>
      </c>
      <c r="D72390" t="s">
        <v>120493</v>
      </c>
      <c r="E72390" t="s">
        <v>285246</v>
      </c>
    </row>
    <row r="72391" spans="1:5" x14ac:dyDescent="0.3">
      <c r="A72391">
        <v>0</v>
      </c>
      <c r="B72391">
        <v>2326266075</v>
      </c>
      <c r="C72391" t="s">
        <v>50626</v>
      </c>
      <c r="D72391" t="s">
        <v>152454</v>
      </c>
      <c r="E72391" t="s">
        <v>285247</v>
      </c>
    </row>
    <row r="72392" spans="1:5" x14ac:dyDescent="0.3">
      <c r="A72392">
        <v>0</v>
      </c>
      <c r="B72392">
        <v>2326266406</v>
      </c>
      <c r="C72392" t="s">
        <v>50627</v>
      </c>
      <c r="D72392" t="s">
        <v>152455</v>
      </c>
      <c r="E72392" t="s">
        <v>285248</v>
      </c>
    </row>
    <row r="72393" spans="1:5" x14ac:dyDescent="0.3">
      <c r="A72393">
        <v>0</v>
      </c>
      <c r="B72393">
        <v>2326266410</v>
      </c>
      <c r="C72393" t="s">
        <v>50627</v>
      </c>
      <c r="D72393" t="s">
        <v>136434</v>
      </c>
      <c r="E72393" t="s">
        <v>285249</v>
      </c>
    </row>
    <row r="72394" spans="1:5" x14ac:dyDescent="0.3">
      <c r="A72394">
        <v>0</v>
      </c>
      <c r="B72394">
        <v>2326266423</v>
      </c>
      <c r="C72394" t="s">
        <v>50627</v>
      </c>
      <c r="D72394" t="s">
        <v>152456</v>
      </c>
      <c r="E72394" t="s">
        <v>285250</v>
      </c>
    </row>
    <row r="72395" spans="1:5" x14ac:dyDescent="0.3">
      <c r="A72395">
        <v>0</v>
      </c>
      <c r="B72395">
        <v>2326266632</v>
      </c>
      <c r="C72395" t="s">
        <v>50628</v>
      </c>
      <c r="D72395" t="s">
        <v>152457</v>
      </c>
      <c r="E72395" t="s">
        <v>285251</v>
      </c>
    </row>
    <row r="72396" spans="1:5" x14ac:dyDescent="0.3">
      <c r="A72396">
        <v>0</v>
      </c>
      <c r="B72396">
        <v>2326266756</v>
      </c>
      <c r="C72396" t="s">
        <v>50629</v>
      </c>
      <c r="D72396" t="s">
        <v>119359</v>
      </c>
      <c r="E72396" t="s">
        <v>285252</v>
      </c>
    </row>
    <row r="72397" spans="1:5" x14ac:dyDescent="0.3">
      <c r="A72397">
        <v>0</v>
      </c>
      <c r="B72397">
        <v>2326267203</v>
      </c>
      <c r="C72397" t="s">
        <v>50630</v>
      </c>
      <c r="D72397" t="s">
        <v>111871</v>
      </c>
      <c r="E72397" t="s">
        <v>285253</v>
      </c>
    </row>
    <row r="72398" spans="1:5" x14ac:dyDescent="0.3">
      <c r="A72398">
        <v>0</v>
      </c>
      <c r="B72398">
        <v>2326267403</v>
      </c>
      <c r="C72398" t="s">
        <v>50631</v>
      </c>
      <c r="D72398" t="s">
        <v>152458</v>
      </c>
      <c r="E72398" t="s">
        <v>285254</v>
      </c>
    </row>
    <row r="72399" spans="1:5" x14ac:dyDescent="0.3">
      <c r="A72399">
        <v>0</v>
      </c>
      <c r="B72399">
        <v>2326268094</v>
      </c>
      <c r="C72399" t="s">
        <v>50632</v>
      </c>
      <c r="D72399" t="s">
        <v>152459</v>
      </c>
      <c r="E72399" t="s">
        <v>285255</v>
      </c>
    </row>
    <row r="72400" spans="1:5" x14ac:dyDescent="0.3">
      <c r="A72400">
        <v>0</v>
      </c>
      <c r="B72400">
        <v>2326268647</v>
      </c>
      <c r="C72400" t="s">
        <v>50633</v>
      </c>
      <c r="D72400" t="s">
        <v>152460</v>
      </c>
      <c r="E72400" t="s">
        <v>285256</v>
      </c>
    </row>
    <row r="72401" spans="1:5" x14ac:dyDescent="0.3">
      <c r="A72401">
        <v>0</v>
      </c>
      <c r="B72401">
        <v>2326268827</v>
      </c>
      <c r="C72401" t="s">
        <v>50634</v>
      </c>
      <c r="D72401" t="s">
        <v>152461</v>
      </c>
      <c r="E72401" t="s">
        <v>285257</v>
      </c>
    </row>
    <row r="72402" spans="1:5" x14ac:dyDescent="0.3">
      <c r="A72402">
        <v>0</v>
      </c>
      <c r="B72402">
        <v>2326269091</v>
      </c>
      <c r="C72402" t="s">
        <v>50635</v>
      </c>
      <c r="D72402" t="s">
        <v>139761</v>
      </c>
      <c r="E72402" t="s">
        <v>285258</v>
      </c>
    </row>
    <row r="72403" spans="1:5" x14ac:dyDescent="0.3">
      <c r="A72403">
        <v>0</v>
      </c>
      <c r="B72403">
        <v>2326270257</v>
      </c>
      <c r="C72403" t="s">
        <v>50636</v>
      </c>
      <c r="D72403" t="s">
        <v>152462</v>
      </c>
      <c r="E72403" t="s">
        <v>285259</v>
      </c>
    </row>
    <row r="72404" spans="1:5" x14ac:dyDescent="0.3">
      <c r="A72404">
        <v>0</v>
      </c>
      <c r="B72404">
        <v>2326270374</v>
      </c>
      <c r="C72404" t="s">
        <v>50636</v>
      </c>
      <c r="D72404" t="s">
        <v>152463</v>
      </c>
      <c r="E72404" t="s">
        <v>285260</v>
      </c>
    </row>
    <row r="72405" spans="1:5" x14ac:dyDescent="0.3">
      <c r="A72405">
        <v>0</v>
      </c>
      <c r="B72405">
        <v>2326270496</v>
      </c>
      <c r="C72405" t="s">
        <v>50637</v>
      </c>
      <c r="D72405" t="s">
        <v>104469</v>
      </c>
      <c r="E72405" t="s">
        <v>285261</v>
      </c>
    </row>
    <row r="72406" spans="1:5" x14ac:dyDescent="0.3">
      <c r="A72406">
        <v>0</v>
      </c>
      <c r="B72406">
        <v>2326270653</v>
      </c>
      <c r="C72406" t="s">
        <v>50638</v>
      </c>
      <c r="D72406" t="s">
        <v>152464</v>
      </c>
      <c r="E72406" t="s">
        <v>285262</v>
      </c>
    </row>
    <row r="72407" spans="1:5" x14ac:dyDescent="0.3">
      <c r="A72407">
        <v>0</v>
      </c>
      <c r="B72407">
        <v>2326270840</v>
      </c>
      <c r="C72407" t="s">
        <v>50639</v>
      </c>
      <c r="D72407" t="s">
        <v>152465</v>
      </c>
      <c r="E72407" t="s">
        <v>285263</v>
      </c>
    </row>
    <row r="72408" spans="1:5" x14ac:dyDescent="0.3">
      <c r="A72408">
        <v>0</v>
      </c>
      <c r="B72408">
        <v>2326271728</v>
      </c>
      <c r="C72408" t="s">
        <v>50640</v>
      </c>
      <c r="D72408" t="s">
        <v>103528</v>
      </c>
      <c r="E72408" t="s">
        <v>285264</v>
      </c>
    </row>
    <row r="72409" spans="1:5" x14ac:dyDescent="0.3">
      <c r="A72409">
        <v>0</v>
      </c>
      <c r="B72409">
        <v>2326271752</v>
      </c>
      <c r="C72409" t="s">
        <v>50640</v>
      </c>
      <c r="D72409" t="s">
        <v>112929</v>
      </c>
      <c r="E72409" t="s">
        <v>285265</v>
      </c>
    </row>
    <row r="72410" spans="1:5" x14ac:dyDescent="0.3">
      <c r="A72410">
        <v>0</v>
      </c>
      <c r="B72410">
        <v>2326271788</v>
      </c>
      <c r="C72410" t="s">
        <v>50640</v>
      </c>
      <c r="D72410" t="s">
        <v>152466</v>
      </c>
      <c r="E72410" t="s">
        <v>285266</v>
      </c>
    </row>
    <row r="72411" spans="1:5" x14ac:dyDescent="0.3">
      <c r="A72411">
        <v>0</v>
      </c>
      <c r="B72411">
        <v>2326271848</v>
      </c>
      <c r="C72411" t="s">
        <v>50640</v>
      </c>
      <c r="D72411" t="s">
        <v>152467</v>
      </c>
      <c r="E72411" t="s">
        <v>285267</v>
      </c>
    </row>
    <row r="72412" spans="1:5" x14ac:dyDescent="0.3">
      <c r="A72412">
        <v>0</v>
      </c>
      <c r="B72412">
        <v>2326272045</v>
      </c>
      <c r="C72412" t="s">
        <v>50641</v>
      </c>
      <c r="D72412" t="s">
        <v>93710</v>
      </c>
      <c r="E72412" t="s">
        <v>285268</v>
      </c>
    </row>
    <row r="72413" spans="1:5" x14ac:dyDescent="0.3">
      <c r="A72413">
        <v>0</v>
      </c>
      <c r="B72413">
        <v>2326272064</v>
      </c>
      <c r="C72413" t="s">
        <v>50641</v>
      </c>
      <c r="D72413" t="s">
        <v>125943</v>
      </c>
      <c r="E72413" t="s">
        <v>285269</v>
      </c>
    </row>
    <row r="72414" spans="1:5" x14ac:dyDescent="0.3">
      <c r="A72414">
        <v>0</v>
      </c>
      <c r="B72414">
        <v>2326272369</v>
      </c>
      <c r="C72414" t="s">
        <v>50642</v>
      </c>
      <c r="D72414" t="s">
        <v>131462</v>
      </c>
      <c r="E72414" t="s">
        <v>285270</v>
      </c>
    </row>
    <row r="72415" spans="1:5" x14ac:dyDescent="0.3">
      <c r="A72415">
        <v>0</v>
      </c>
      <c r="B72415">
        <v>2326272536</v>
      </c>
      <c r="C72415" t="s">
        <v>50643</v>
      </c>
      <c r="D72415" t="s">
        <v>152468</v>
      </c>
      <c r="E72415" t="s">
        <v>285271</v>
      </c>
    </row>
    <row r="72416" spans="1:5" x14ac:dyDescent="0.3">
      <c r="A72416">
        <v>0</v>
      </c>
      <c r="B72416">
        <v>2326272584</v>
      </c>
      <c r="C72416" t="s">
        <v>50643</v>
      </c>
      <c r="D72416" t="s">
        <v>152469</v>
      </c>
      <c r="E72416" t="s">
        <v>285272</v>
      </c>
    </row>
    <row r="72417" spans="1:5" x14ac:dyDescent="0.3">
      <c r="A72417">
        <v>0</v>
      </c>
      <c r="B72417">
        <v>2326273198</v>
      </c>
      <c r="C72417" t="s">
        <v>50644</v>
      </c>
      <c r="D72417" t="s">
        <v>137954</v>
      </c>
      <c r="E72417" t="s">
        <v>285273</v>
      </c>
    </row>
    <row r="72418" spans="1:5" x14ac:dyDescent="0.3">
      <c r="A72418">
        <v>0</v>
      </c>
      <c r="B72418">
        <v>2326273496</v>
      </c>
      <c r="C72418" t="s">
        <v>50645</v>
      </c>
      <c r="D72418" t="s">
        <v>152470</v>
      </c>
      <c r="E72418" t="s">
        <v>285274</v>
      </c>
    </row>
    <row r="72419" spans="1:5" x14ac:dyDescent="0.3">
      <c r="A72419">
        <v>0</v>
      </c>
      <c r="B72419">
        <v>2326273575</v>
      </c>
      <c r="C72419" t="s">
        <v>50645</v>
      </c>
      <c r="D72419" t="s">
        <v>152471</v>
      </c>
      <c r="E72419" t="s">
        <v>285275</v>
      </c>
    </row>
    <row r="72420" spans="1:5" x14ac:dyDescent="0.3">
      <c r="A72420">
        <v>0</v>
      </c>
      <c r="B72420">
        <v>2326273591</v>
      </c>
      <c r="C72420" t="s">
        <v>50646</v>
      </c>
      <c r="D72420" t="s">
        <v>152472</v>
      </c>
      <c r="E72420" t="s">
        <v>285276</v>
      </c>
    </row>
    <row r="72421" spans="1:5" x14ac:dyDescent="0.3">
      <c r="A72421">
        <v>0</v>
      </c>
      <c r="B72421">
        <v>2326273644</v>
      </c>
      <c r="C72421" t="s">
        <v>50646</v>
      </c>
      <c r="D72421" t="s">
        <v>152473</v>
      </c>
      <c r="E72421" t="s">
        <v>285277</v>
      </c>
    </row>
    <row r="72422" spans="1:5" x14ac:dyDescent="0.3">
      <c r="A72422">
        <v>0</v>
      </c>
      <c r="B72422">
        <v>2326273858</v>
      </c>
      <c r="C72422" t="s">
        <v>50647</v>
      </c>
      <c r="D72422" t="s">
        <v>152474</v>
      </c>
      <c r="E72422" t="s">
        <v>285278</v>
      </c>
    </row>
    <row r="72423" spans="1:5" x14ac:dyDescent="0.3">
      <c r="A72423">
        <v>0</v>
      </c>
      <c r="B72423">
        <v>2326273922</v>
      </c>
      <c r="C72423" t="s">
        <v>50647</v>
      </c>
      <c r="D72423" t="s">
        <v>149077</v>
      </c>
      <c r="E72423" t="s">
        <v>285279</v>
      </c>
    </row>
    <row r="72424" spans="1:5" x14ac:dyDescent="0.3">
      <c r="A72424">
        <v>0</v>
      </c>
      <c r="B72424">
        <v>2326274404</v>
      </c>
      <c r="C72424" t="s">
        <v>50648</v>
      </c>
      <c r="D72424" t="s">
        <v>152475</v>
      </c>
      <c r="E72424" t="s">
        <v>285280</v>
      </c>
    </row>
    <row r="72425" spans="1:5" x14ac:dyDescent="0.3">
      <c r="A72425">
        <v>0</v>
      </c>
      <c r="B72425">
        <v>2326274478</v>
      </c>
      <c r="C72425" t="s">
        <v>50648</v>
      </c>
      <c r="D72425" t="s">
        <v>152476</v>
      </c>
      <c r="E72425" t="s">
        <v>285281</v>
      </c>
    </row>
    <row r="72426" spans="1:5" x14ac:dyDescent="0.3">
      <c r="A72426">
        <v>0</v>
      </c>
      <c r="B72426">
        <v>2326275362</v>
      </c>
      <c r="C72426" t="s">
        <v>50649</v>
      </c>
      <c r="D72426" t="s">
        <v>152477</v>
      </c>
      <c r="E72426" t="s">
        <v>285282</v>
      </c>
    </row>
    <row r="72427" spans="1:5" x14ac:dyDescent="0.3">
      <c r="A72427">
        <v>0</v>
      </c>
      <c r="B72427">
        <v>2326275421</v>
      </c>
      <c r="C72427" t="s">
        <v>50649</v>
      </c>
      <c r="D72427" t="s">
        <v>152478</v>
      </c>
      <c r="E72427" t="s">
        <v>285283</v>
      </c>
    </row>
    <row r="72428" spans="1:5" x14ac:dyDescent="0.3">
      <c r="A72428">
        <v>0</v>
      </c>
      <c r="B72428">
        <v>2326275697</v>
      </c>
      <c r="C72428" t="s">
        <v>50650</v>
      </c>
      <c r="D72428" t="s">
        <v>111294</v>
      </c>
      <c r="E72428" t="s">
        <v>285284</v>
      </c>
    </row>
    <row r="72429" spans="1:5" x14ac:dyDescent="0.3">
      <c r="A72429">
        <v>0</v>
      </c>
      <c r="B72429">
        <v>2326275929</v>
      </c>
      <c r="C72429" t="s">
        <v>50651</v>
      </c>
      <c r="D72429" t="s">
        <v>150678</v>
      </c>
      <c r="E72429" t="s">
        <v>285285</v>
      </c>
    </row>
    <row r="72430" spans="1:5" x14ac:dyDescent="0.3">
      <c r="A72430">
        <v>0</v>
      </c>
      <c r="B72430">
        <v>2326275977</v>
      </c>
      <c r="C72430" t="s">
        <v>50651</v>
      </c>
      <c r="D72430" t="s">
        <v>152479</v>
      </c>
      <c r="E72430" t="s">
        <v>285286</v>
      </c>
    </row>
    <row r="72431" spans="1:5" x14ac:dyDescent="0.3">
      <c r="A72431">
        <v>0</v>
      </c>
      <c r="B72431">
        <v>2326276433</v>
      </c>
      <c r="C72431" t="s">
        <v>50652</v>
      </c>
      <c r="D72431" t="s">
        <v>152480</v>
      </c>
      <c r="E72431" t="s">
        <v>285287</v>
      </c>
    </row>
    <row r="72432" spans="1:5" x14ac:dyDescent="0.3">
      <c r="A72432">
        <v>0</v>
      </c>
      <c r="B72432">
        <v>2326276869</v>
      </c>
      <c r="C72432" t="s">
        <v>50653</v>
      </c>
      <c r="D72432" t="s">
        <v>103264</v>
      </c>
      <c r="E72432" t="s">
        <v>285288</v>
      </c>
    </row>
    <row r="72433" spans="1:5" x14ac:dyDescent="0.3">
      <c r="A72433">
        <v>0</v>
      </c>
      <c r="B72433">
        <v>2326277149</v>
      </c>
      <c r="C72433" t="s">
        <v>50654</v>
      </c>
      <c r="D72433" t="s">
        <v>152481</v>
      </c>
      <c r="E72433" t="s">
        <v>285289</v>
      </c>
    </row>
    <row r="72434" spans="1:5" x14ac:dyDescent="0.3">
      <c r="A72434">
        <v>0</v>
      </c>
      <c r="B72434">
        <v>2326277155</v>
      </c>
      <c r="C72434" t="s">
        <v>50654</v>
      </c>
      <c r="D72434" t="s">
        <v>152482</v>
      </c>
      <c r="E72434" t="s">
        <v>285290</v>
      </c>
    </row>
    <row r="72435" spans="1:5" x14ac:dyDescent="0.3">
      <c r="A72435">
        <v>0</v>
      </c>
      <c r="B72435">
        <v>2326277298</v>
      </c>
      <c r="C72435" t="s">
        <v>50654</v>
      </c>
      <c r="D72435" t="s">
        <v>152483</v>
      </c>
      <c r="E72435" t="s">
        <v>285291</v>
      </c>
    </row>
    <row r="72436" spans="1:5" x14ac:dyDescent="0.3">
      <c r="A72436">
        <v>0</v>
      </c>
      <c r="B72436">
        <v>2326277326</v>
      </c>
      <c r="C72436" t="s">
        <v>50655</v>
      </c>
      <c r="D72436" t="s">
        <v>152484</v>
      </c>
      <c r="E72436" t="s">
        <v>285292</v>
      </c>
    </row>
    <row r="72437" spans="1:5" x14ac:dyDescent="0.3">
      <c r="A72437">
        <v>0</v>
      </c>
      <c r="B72437">
        <v>2326277334</v>
      </c>
      <c r="C72437" t="s">
        <v>50654</v>
      </c>
      <c r="D72437" t="s">
        <v>152485</v>
      </c>
      <c r="E72437" t="s">
        <v>285293</v>
      </c>
    </row>
    <row r="72438" spans="1:5" x14ac:dyDescent="0.3">
      <c r="A72438">
        <v>0</v>
      </c>
      <c r="B72438">
        <v>2326277439</v>
      </c>
      <c r="C72438" t="s">
        <v>50655</v>
      </c>
      <c r="D72438" t="s">
        <v>152486</v>
      </c>
      <c r="E72438" t="s">
        <v>285294</v>
      </c>
    </row>
    <row r="72439" spans="1:5" x14ac:dyDescent="0.3">
      <c r="A72439">
        <v>0</v>
      </c>
      <c r="B72439">
        <v>2326277746</v>
      </c>
      <c r="C72439" t="s">
        <v>50656</v>
      </c>
      <c r="D72439" t="s">
        <v>152487</v>
      </c>
      <c r="E72439" t="s">
        <v>285295</v>
      </c>
    </row>
    <row r="72440" spans="1:5" x14ac:dyDescent="0.3">
      <c r="A72440">
        <v>0</v>
      </c>
      <c r="B72440">
        <v>2326278003</v>
      </c>
      <c r="C72440" t="s">
        <v>50657</v>
      </c>
      <c r="D72440" t="s">
        <v>152488</v>
      </c>
      <c r="E72440" t="s">
        <v>285296</v>
      </c>
    </row>
    <row r="72441" spans="1:5" x14ac:dyDescent="0.3">
      <c r="A72441">
        <v>0</v>
      </c>
      <c r="B72441">
        <v>2326278118</v>
      </c>
      <c r="C72441" t="s">
        <v>50657</v>
      </c>
      <c r="D72441" t="s">
        <v>102528</v>
      </c>
      <c r="E72441" t="s">
        <v>285297</v>
      </c>
    </row>
    <row r="72442" spans="1:5" x14ac:dyDescent="0.3">
      <c r="A72442">
        <v>0</v>
      </c>
      <c r="B72442">
        <v>2326278226</v>
      </c>
      <c r="C72442" t="s">
        <v>50658</v>
      </c>
      <c r="D72442" t="s">
        <v>150129</v>
      </c>
      <c r="E72442" t="s">
        <v>285298</v>
      </c>
    </row>
    <row r="72443" spans="1:5" x14ac:dyDescent="0.3">
      <c r="A72443">
        <v>0</v>
      </c>
      <c r="B72443">
        <v>2326278687</v>
      </c>
      <c r="C72443" t="s">
        <v>50659</v>
      </c>
      <c r="D72443" t="s">
        <v>152489</v>
      </c>
      <c r="E72443" t="s">
        <v>285299</v>
      </c>
    </row>
    <row r="72444" spans="1:5" x14ac:dyDescent="0.3">
      <c r="A72444">
        <v>0</v>
      </c>
      <c r="B72444">
        <v>2326278764</v>
      </c>
      <c r="C72444" t="s">
        <v>50660</v>
      </c>
      <c r="D72444" t="s">
        <v>152490</v>
      </c>
      <c r="E72444" t="s">
        <v>285300</v>
      </c>
    </row>
    <row r="72445" spans="1:5" x14ac:dyDescent="0.3">
      <c r="A72445">
        <v>0</v>
      </c>
      <c r="B72445">
        <v>2326283996</v>
      </c>
      <c r="C72445" t="s">
        <v>50661</v>
      </c>
      <c r="D72445" t="s">
        <v>121190</v>
      </c>
      <c r="E72445" t="s">
        <v>285301</v>
      </c>
    </row>
    <row r="72446" spans="1:5" x14ac:dyDescent="0.3">
      <c r="A72446">
        <v>0</v>
      </c>
      <c r="B72446">
        <v>2326284894</v>
      </c>
      <c r="C72446" t="s">
        <v>50662</v>
      </c>
      <c r="D72446" t="s">
        <v>152491</v>
      </c>
      <c r="E72446" t="s">
        <v>285302</v>
      </c>
    </row>
    <row r="72447" spans="1:5" x14ac:dyDescent="0.3">
      <c r="A72447">
        <v>0</v>
      </c>
      <c r="B72447">
        <v>2326285170</v>
      </c>
      <c r="C72447" t="s">
        <v>50663</v>
      </c>
      <c r="D72447" t="s">
        <v>152492</v>
      </c>
      <c r="E72447" t="s">
        <v>285303</v>
      </c>
    </row>
    <row r="72448" spans="1:5" x14ac:dyDescent="0.3">
      <c r="A72448">
        <v>0</v>
      </c>
      <c r="B72448">
        <v>2326285262</v>
      </c>
      <c r="C72448" t="s">
        <v>50663</v>
      </c>
      <c r="D72448" t="s">
        <v>152493</v>
      </c>
      <c r="E72448" t="s">
        <v>285304</v>
      </c>
    </row>
    <row r="72449" spans="1:5" x14ac:dyDescent="0.3">
      <c r="A72449">
        <v>0</v>
      </c>
      <c r="B72449">
        <v>2326285781</v>
      </c>
      <c r="C72449" t="s">
        <v>50664</v>
      </c>
      <c r="D72449" t="s">
        <v>152494</v>
      </c>
      <c r="E72449" t="s">
        <v>285305</v>
      </c>
    </row>
    <row r="72450" spans="1:5" x14ac:dyDescent="0.3">
      <c r="A72450">
        <v>0</v>
      </c>
      <c r="B72450">
        <v>2326285805</v>
      </c>
      <c r="C72450" t="s">
        <v>50664</v>
      </c>
      <c r="D72450" t="s">
        <v>152495</v>
      </c>
      <c r="E72450" t="s">
        <v>285306</v>
      </c>
    </row>
    <row r="72451" spans="1:5" x14ac:dyDescent="0.3">
      <c r="A72451">
        <v>0</v>
      </c>
      <c r="B72451">
        <v>2326285852</v>
      </c>
      <c r="C72451" t="s">
        <v>50664</v>
      </c>
      <c r="D72451" t="s">
        <v>152496</v>
      </c>
      <c r="E72451" t="s">
        <v>285307</v>
      </c>
    </row>
    <row r="72452" spans="1:5" x14ac:dyDescent="0.3">
      <c r="A72452">
        <v>0</v>
      </c>
      <c r="B72452">
        <v>2326286253</v>
      </c>
      <c r="C72452" t="s">
        <v>50665</v>
      </c>
      <c r="D72452" t="s">
        <v>152497</v>
      </c>
      <c r="E72452" t="s">
        <v>285308</v>
      </c>
    </row>
    <row r="72453" spans="1:5" x14ac:dyDescent="0.3">
      <c r="A72453">
        <v>0</v>
      </c>
      <c r="B72453">
        <v>2326286584</v>
      </c>
      <c r="C72453" t="s">
        <v>50666</v>
      </c>
      <c r="D72453" t="s">
        <v>151776</v>
      </c>
      <c r="E72453" t="s">
        <v>285309</v>
      </c>
    </row>
    <row r="72454" spans="1:5" x14ac:dyDescent="0.3">
      <c r="A72454">
        <v>0</v>
      </c>
      <c r="B72454">
        <v>2326286874</v>
      </c>
      <c r="C72454" t="s">
        <v>50667</v>
      </c>
      <c r="D72454" t="s">
        <v>102364</v>
      </c>
      <c r="E72454" t="s">
        <v>285310</v>
      </c>
    </row>
    <row r="72455" spans="1:5" x14ac:dyDescent="0.3">
      <c r="A72455">
        <v>0</v>
      </c>
      <c r="B72455">
        <v>2326287085</v>
      </c>
      <c r="C72455" t="s">
        <v>50668</v>
      </c>
      <c r="D72455" t="s">
        <v>152498</v>
      </c>
      <c r="E72455" t="s">
        <v>285311</v>
      </c>
    </row>
    <row r="72456" spans="1:5" x14ac:dyDescent="0.3">
      <c r="A72456">
        <v>0</v>
      </c>
      <c r="B72456">
        <v>2326287747</v>
      </c>
      <c r="C72456" t="s">
        <v>50669</v>
      </c>
      <c r="D72456" t="s">
        <v>152499</v>
      </c>
      <c r="E72456" t="s">
        <v>285312</v>
      </c>
    </row>
    <row r="72457" spans="1:5" x14ac:dyDescent="0.3">
      <c r="A72457">
        <v>0</v>
      </c>
      <c r="B72457">
        <v>2326287823</v>
      </c>
      <c r="C72457" t="s">
        <v>50669</v>
      </c>
      <c r="D72457" t="s">
        <v>152500</v>
      </c>
      <c r="E72457" t="s">
        <v>285313</v>
      </c>
    </row>
    <row r="72458" spans="1:5" x14ac:dyDescent="0.3">
      <c r="A72458">
        <v>0</v>
      </c>
      <c r="B72458">
        <v>2326288089</v>
      </c>
      <c r="C72458" t="s">
        <v>50670</v>
      </c>
      <c r="D72458" t="s">
        <v>152501</v>
      </c>
      <c r="E72458" t="s">
        <v>285314</v>
      </c>
    </row>
    <row r="72459" spans="1:5" x14ac:dyDescent="0.3">
      <c r="A72459">
        <v>0</v>
      </c>
      <c r="B72459">
        <v>2326288205</v>
      </c>
      <c r="C72459" t="s">
        <v>50670</v>
      </c>
      <c r="D72459" t="s">
        <v>152502</v>
      </c>
      <c r="E72459" t="s">
        <v>285315</v>
      </c>
    </row>
    <row r="72460" spans="1:5" x14ac:dyDescent="0.3">
      <c r="A72460">
        <v>0</v>
      </c>
      <c r="B72460">
        <v>2326288472</v>
      </c>
      <c r="C72460" t="s">
        <v>50671</v>
      </c>
      <c r="D72460" t="s">
        <v>152503</v>
      </c>
      <c r="E72460" t="s">
        <v>285316</v>
      </c>
    </row>
    <row r="72461" spans="1:5" x14ac:dyDescent="0.3">
      <c r="A72461">
        <v>0</v>
      </c>
      <c r="B72461">
        <v>2326288525</v>
      </c>
      <c r="C72461" t="s">
        <v>50671</v>
      </c>
      <c r="D72461" t="s">
        <v>152504</v>
      </c>
      <c r="E72461" t="s">
        <v>285317</v>
      </c>
    </row>
    <row r="72462" spans="1:5" x14ac:dyDescent="0.3">
      <c r="A72462">
        <v>0</v>
      </c>
      <c r="B72462">
        <v>2326288709</v>
      </c>
      <c r="C72462" t="s">
        <v>50672</v>
      </c>
      <c r="D72462" t="s">
        <v>152505</v>
      </c>
      <c r="E72462" t="s">
        <v>285318</v>
      </c>
    </row>
    <row r="72463" spans="1:5" x14ac:dyDescent="0.3">
      <c r="A72463">
        <v>0</v>
      </c>
      <c r="B72463">
        <v>2326288764</v>
      </c>
      <c r="C72463" t="s">
        <v>50672</v>
      </c>
      <c r="D72463" t="s">
        <v>146694</v>
      </c>
      <c r="E72463" t="s">
        <v>285319</v>
      </c>
    </row>
    <row r="72464" spans="1:5" x14ac:dyDescent="0.3">
      <c r="A72464">
        <v>0</v>
      </c>
      <c r="B72464">
        <v>2326289306</v>
      </c>
      <c r="C72464" t="s">
        <v>50673</v>
      </c>
      <c r="D72464" t="s">
        <v>152506</v>
      </c>
      <c r="E72464" t="s">
        <v>285320</v>
      </c>
    </row>
    <row r="72465" spans="1:5" x14ac:dyDescent="0.3">
      <c r="A72465">
        <v>0</v>
      </c>
      <c r="B72465">
        <v>2326290055</v>
      </c>
      <c r="C72465" t="s">
        <v>50674</v>
      </c>
      <c r="D72465" t="s">
        <v>152507</v>
      </c>
      <c r="E72465" t="s">
        <v>285321</v>
      </c>
    </row>
    <row r="72466" spans="1:5" x14ac:dyDescent="0.3">
      <c r="A72466">
        <v>0</v>
      </c>
      <c r="B72466">
        <v>2326290177</v>
      </c>
      <c r="C72466" t="s">
        <v>50675</v>
      </c>
      <c r="D72466" t="s">
        <v>152508</v>
      </c>
      <c r="E72466" t="s">
        <v>285322</v>
      </c>
    </row>
    <row r="72467" spans="1:5" x14ac:dyDescent="0.3">
      <c r="A72467">
        <v>0</v>
      </c>
      <c r="B72467">
        <v>2326290348</v>
      </c>
      <c r="C72467" t="s">
        <v>50675</v>
      </c>
      <c r="D72467" t="s">
        <v>152509</v>
      </c>
      <c r="E72467" t="s">
        <v>285323</v>
      </c>
    </row>
    <row r="72468" spans="1:5" x14ac:dyDescent="0.3">
      <c r="A72468">
        <v>0</v>
      </c>
      <c r="B72468">
        <v>2326290413</v>
      </c>
      <c r="C72468" t="s">
        <v>50676</v>
      </c>
      <c r="D72468" t="s">
        <v>152510</v>
      </c>
      <c r="E72468" t="s">
        <v>285324</v>
      </c>
    </row>
    <row r="72469" spans="1:5" x14ac:dyDescent="0.3">
      <c r="A72469">
        <v>0</v>
      </c>
      <c r="B72469">
        <v>2326290947</v>
      </c>
      <c r="C72469" t="s">
        <v>50677</v>
      </c>
      <c r="D72469" t="s">
        <v>152511</v>
      </c>
      <c r="E72469" t="s">
        <v>285325</v>
      </c>
    </row>
    <row r="72470" spans="1:5" x14ac:dyDescent="0.3">
      <c r="A72470">
        <v>0</v>
      </c>
      <c r="B72470">
        <v>2326291021</v>
      </c>
      <c r="C72470" t="s">
        <v>50677</v>
      </c>
      <c r="D72470" t="s">
        <v>152512</v>
      </c>
      <c r="E72470" t="s">
        <v>285326</v>
      </c>
    </row>
    <row r="72471" spans="1:5" x14ac:dyDescent="0.3">
      <c r="A72471">
        <v>0</v>
      </c>
      <c r="B72471">
        <v>2326291214</v>
      </c>
      <c r="C72471" t="s">
        <v>50678</v>
      </c>
      <c r="D72471" t="s">
        <v>152513</v>
      </c>
      <c r="E72471" t="s">
        <v>285327</v>
      </c>
    </row>
    <row r="72472" spans="1:5" x14ac:dyDescent="0.3">
      <c r="A72472">
        <v>0</v>
      </c>
      <c r="B72472">
        <v>2326291345</v>
      </c>
      <c r="C72472" t="s">
        <v>50679</v>
      </c>
      <c r="D72472" t="s">
        <v>152514</v>
      </c>
      <c r="E72472" t="s">
        <v>285328</v>
      </c>
    </row>
    <row r="72473" spans="1:5" x14ac:dyDescent="0.3">
      <c r="A72473">
        <v>0</v>
      </c>
      <c r="B72473">
        <v>2326291444</v>
      </c>
      <c r="C72473" t="s">
        <v>50679</v>
      </c>
      <c r="D72473" t="s">
        <v>152515</v>
      </c>
      <c r="E72473" t="s">
        <v>285329</v>
      </c>
    </row>
    <row r="72474" spans="1:5" x14ac:dyDescent="0.3">
      <c r="A72474">
        <v>0</v>
      </c>
      <c r="B72474">
        <v>2326291552</v>
      </c>
      <c r="C72474" t="s">
        <v>50680</v>
      </c>
      <c r="D72474" t="s">
        <v>108876</v>
      </c>
      <c r="E72474" t="s">
        <v>285330</v>
      </c>
    </row>
    <row r="72475" spans="1:5" x14ac:dyDescent="0.3">
      <c r="A72475">
        <v>0</v>
      </c>
      <c r="B72475">
        <v>2326291610</v>
      </c>
      <c r="C72475" t="s">
        <v>50680</v>
      </c>
      <c r="D72475" t="s">
        <v>152516</v>
      </c>
      <c r="E72475" t="s">
        <v>285331</v>
      </c>
    </row>
    <row r="72476" spans="1:5" x14ac:dyDescent="0.3">
      <c r="A72476">
        <v>0</v>
      </c>
      <c r="B72476">
        <v>2326291959</v>
      </c>
      <c r="C72476" t="s">
        <v>50681</v>
      </c>
      <c r="D72476" t="s">
        <v>127113</v>
      </c>
      <c r="E72476" t="s">
        <v>285332</v>
      </c>
    </row>
    <row r="72477" spans="1:5" x14ac:dyDescent="0.3">
      <c r="A72477">
        <v>0</v>
      </c>
      <c r="B72477">
        <v>2326292059</v>
      </c>
      <c r="C72477" t="s">
        <v>50681</v>
      </c>
      <c r="D72477" t="s">
        <v>152517</v>
      </c>
      <c r="E72477" t="s">
        <v>285333</v>
      </c>
    </row>
    <row r="72478" spans="1:5" x14ac:dyDescent="0.3">
      <c r="A72478">
        <v>0</v>
      </c>
      <c r="B72478">
        <v>2326293225</v>
      </c>
      <c r="C72478" t="s">
        <v>50682</v>
      </c>
      <c r="D72478" t="s">
        <v>152518</v>
      </c>
      <c r="E72478" t="s">
        <v>285334</v>
      </c>
    </row>
    <row r="72479" spans="1:5" x14ac:dyDescent="0.3">
      <c r="A72479">
        <v>0</v>
      </c>
      <c r="B72479">
        <v>2326293496</v>
      </c>
      <c r="C72479" t="s">
        <v>50683</v>
      </c>
      <c r="D72479" t="s">
        <v>152519</v>
      </c>
      <c r="E72479" t="s">
        <v>285335</v>
      </c>
    </row>
    <row r="72480" spans="1:5" x14ac:dyDescent="0.3">
      <c r="A72480">
        <v>0</v>
      </c>
      <c r="B72480">
        <v>2326293841</v>
      </c>
      <c r="C72480" t="s">
        <v>50684</v>
      </c>
      <c r="D72480" t="s">
        <v>152520</v>
      </c>
      <c r="E72480" t="s">
        <v>285336</v>
      </c>
    </row>
    <row r="72481" spans="1:5" x14ac:dyDescent="0.3">
      <c r="A72481">
        <v>0</v>
      </c>
      <c r="B72481">
        <v>2326294276</v>
      </c>
      <c r="C72481" t="s">
        <v>50685</v>
      </c>
      <c r="D72481" t="s">
        <v>152521</v>
      </c>
      <c r="E72481" t="s">
        <v>285337</v>
      </c>
    </row>
    <row r="72482" spans="1:5" x14ac:dyDescent="0.3">
      <c r="A72482">
        <v>0</v>
      </c>
      <c r="B72482">
        <v>2326294833</v>
      </c>
      <c r="C72482" t="s">
        <v>50686</v>
      </c>
      <c r="D72482" t="s">
        <v>144768</v>
      </c>
      <c r="E72482" t="s">
        <v>285338</v>
      </c>
    </row>
    <row r="72483" spans="1:5" x14ac:dyDescent="0.3">
      <c r="A72483">
        <v>0</v>
      </c>
      <c r="B72483">
        <v>2326295028</v>
      </c>
      <c r="C72483" t="s">
        <v>50687</v>
      </c>
      <c r="D72483" t="s">
        <v>152522</v>
      </c>
      <c r="E72483" t="s">
        <v>285339</v>
      </c>
    </row>
    <row r="72484" spans="1:5" x14ac:dyDescent="0.3">
      <c r="A72484">
        <v>0</v>
      </c>
      <c r="B72484">
        <v>2326295151</v>
      </c>
      <c r="C72484" t="s">
        <v>50688</v>
      </c>
      <c r="D72484" t="s">
        <v>152523</v>
      </c>
      <c r="E72484" t="s">
        <v>285340</v>
      </c>
    </row>
    <row r="72485" spans="1:5" x14ac:dyDescent="0.3">
      <c r="A72485">
        <v>0</v>
      </c>
      <c r="B72485">
        <v>2326295446</v>
      </c>
      <c r="C72485" t="s">
        <v>50689</v>
      </c>
      <c r="D72485" t="s">
        <v>152524</v>
      </c>
      <c r="E72485" t="s">
        <v>285341</v>
      </c>
    </row>
    <row r="72486" spans="1:5" x14ac:dyDescent="0.3">
      <c r="A72486">
        <v>0</v>
      </c>
      <c r="B72486">
        <v>2326295549</v>
      </c>
      <c r="C72486" t="s">
        <v>50690</v>
      </c>
      <c r="D72486" t="s">
        <v>152525</v>
      </c>
      <c r="E72486" t="s">
        <v>285342</v>
      </c>
    </row>
    <row r="72487" spans="1:5" x14ac:dyDescent="0.3">
      <c r="A72487">
        <v>0</v>
      </c>
      <c r="B72487">
        <v>2326295800</v>
      </c>
      <c r="C72487" t="s">
        <v>50691</v>
      </c>
      <c r="D72487" t="s">
        <v>152526</v>
      </c>
      <c r="E72487" t="s">
        <v>285343</v>
      </c>
    </row>
    <row r="72488" spans="1:5" x14ac:dyDescent="0.3">
      <c r="A72488">
        <v>0</v>
      </c>
      <c r="B72488">
        <v>2326295835</v>
      </c>
      <c r="C72488" t="s">
        <v>50691</v>
      </c>
      <c r="D72488" t="s">
        <v>107061</v>
      </c>
      <c r="E72488" t="s">
        <v>285344</v>
      </c>
    </row>
    <row r="72489" spans="1:5" x14ac:dyDescent="0.3">
      <c r="A72489">
        <v>0</v>
      </c>
      <c r="B72489">
        <v>2326295920</v>
      </c>
      <c r="C72489" t="s">
        <v>50692</v>
      </c>
      <c r="D72489" t="s">
        <v>152527</v>
      </c>
      <c r="E72489" t="s">
        <v>285345</v>
      </c>
    </row>
    <row r="72490" spans="1:5" x14ac:dyDescent="0.3">
      <c r="A72490">
        <v>0</v>
      </c>
      <c r="B72490">
        <v>2326296293</v>
      </c>
      <c r="C72490" t="s">
        <v>50693</v>
      </c>
      <c r="D72490" t="s">
        <v>152528</v>
      </c>
      <c r="E72490" t="s">
        <v>285346</v>
      </c>
    </row>
    <row r="72491" spans="1:5" x14ac:dyDescent="0.3">
      <c r="A72491">
        <v>0</v>
      </c>
      <c r="B72491">
        <v>2326296315</v>
      </c>
      <c r="C72491" t="s">
        <v>50693</v>
      </c>
      <c r="D72491" t="s">
        <v>152529</v>
      </c>
      <c r="E72491" t="s">
        <v>285347</v>
      </c>
    </row>
    <row r="72492" spans="1:5" x14ac:dyDescent="0.3">
      <c r="A72492">
        <v>0</v>
      </c>
      <c r="B72492">
        <v>2326296366</v>
      </c>
      <c r="C72492" t="s">
        <v>50693</v>
      </c>
      <c r="D72492" t="s">
        <v>152530</v>
      </c>
      <c r="E72492" t="s">
        <v>285348</v>
      </c>
    </row>
    <row r="72493" spans="1:5" x14ac:dyDescent="0.3">
      <c r="A72493">
        <v>0</v>
      </c>
      <c r="B72493">
        <v>2326296530</v>
      </c>
      <c r="C72493" t="s">
        <v>50694</v>
      </c>
      <c r="D72493" t="s">
        <v>152531</v>
      </c>
      <c r="E72493" t="s">
        <v>285349</v>
      </c>
    </row>
    <row r="72494" spans="1:5" x14ac:dyDescent="0.3">
      <c r="A72494">
        <v>0</v>
      </c>
      <c r="B72494">
        <v>2326296663</v>
      </c>
      <c r="C72494" t="s">
        <v>50694</v>
      </c>
      <c r="D72494" t="s">
        <v>152532</v>
      </c>
      <c r="E72494" t="s">
        <v>285350</v>
      </c>
    </row>
    <row r="72495" spans="1:5" x14ac:dyDescent="0.3">
      <c r="A72495">
        <v>0</v>
      </c>
      <c r="B72495">
        <v>2326296794</v>
      </c>
      <c r="C72495" t="s">
        <v>50695</v>
      </c>
      <c r="D72495" t="s">
        <v>152533</v>
      </c>
      <c r="E72495" t="s">
        <v>285351</v>
      </c>
    </row>
    <row r="72496" spans="1:5" x14ac:dyDescent="0.3">
      <c r="A72496">
        <v>0</v>
      </c>
      <c r="B72496">
        <v>2326296910</v>
      </c>
      <c r="C72496" t="s">
        <v>50696</v>
      </c>
      <c r="D72496" t="s">
        <v>152534</v>
      </c>
      <c r="E72496" t="s">
        <v>285352</v>
      </c>
    </row>
    <row r="72497" spans="1:5" x14ac:dyDescent="0.3">
      <c r="A72497">
        <v>0</v>
      </c>
      <c r="B72497">
        <v>2326296949</v>
      </c>
      <c r="C72497" t="s">
        <v>50696</v>
      </c>
      <c r="D72497" t="s">
        <v>152535</v>
      </c>
      <c r="E72497" t="s">
        <v>285353</v>
      </c>
    </row>
    <row r="72498" spans="1:5" x14ac:dyDescent="0.3">
      <c r="A72498">
        <v>0</v>
      </c>
      <c r="B72498">
        <v>2326296981</v>
      </c>
      <c r="C72498" t="s">
        <v>50696</v>
      </c>
      <c r="D72498" t="s">
        <v>118290</v>
      </c>
      <c r="E72498" t="s">
        <v>222709</v>
      </c>
    </row>
    <row r="72499" spans="1:5" x14ac:dyDescent="0.3">
      <c r="A72499">
        <v>0</v>
      </c>
      <c r="B72499">
        <v>2326297273</v>
      </c>
      <c r="C72499" t="s">
        <v>50697</v>
      </c>
      <c r="D72499" t="s">
        <v>105947</v>
      </c>
      <c r="E72499" t="s">
        <v>285354</v>
      </c>
    </row>
    <row r="72500" spans="1:5" x14ac:dyDescent="0.3">
      <c r="A72500">
        <v>0</v>
      </c>
      <c r="B72500">
        <v>2326297414</v>
      </c>
      <c r="C72500" t="s">
        <v>50697</v>
      </c>
      <c r="D72500" t="s">
        <v>152536</v>
      </c>
      <c r="E72500" t="s">
        <v>224529</v>
      </c>
    </row>
    <row r="72501" spans="1:5" x14ac:dyDescent="0.3">
      <c r="A72501">
        <v>0</v>
      </c>
      <c r="B72501">
        <v>2326297541</v>
      </c>
      <c r="C72501" t="s">
        <v>50698</v>
      </c>
      <c r="D72501" t="s">
        <v>119260</v>
      </c>
      <c r="E72501" t="s">
        <v>285355</v>
      </c>
    </row>
    <row r="72502" spans="1:5" x14ac:dyDescent="0.3">
      <c r="A72502">
        <v>0</v>
      </c>
      <c r="B72502">
        <v>2326297941</v>
      </c>
      <c r="C72502" t="s">
        <v>50699</v>
      </c>
      <c r="D72502" t="s">
        <v>148429</v>
      </c>
      <c r="E72502" t="s">
        <v>285356</v>
      </c>
    </row>
    <row r="72503" spans="1:5" x14ac:dyDescent="0.3">
      <c r="A72503">
        <v>0</v>
      </c>
      <c r="B72503">
        <v>2326298068</v>
      </c>
      <c r="C72503" t="s">
        <v>50700</v>
      </c>
      <c r="D72503" t="s">
        <v>152537</v>
      </c>
      <c r="E72503" t="s">
        <v>285357</v>
      </c>
    </row>
    <row r="72504" spans="1:5" x14ac:dyDescent="0.3">
      <c r="A72504">
        <v>0</v>
      </c>
      <c r="B72504">
        <v>2326298085</v>
      </c>
      <c r="C72504" t="s">
        <v>50700</v>
      </c>
      <c r="D72504" t="s">
        <v>152538</v>
      </c>
      <c r="E72504" t="s">
        <v>285358</v>
      </c>
    </row>
    <row r="72505" spans="1:5" x14ac:dyDescent="0.3">
      <c r="A72505">
        <v>0</v>
      </c>
      <c r="B72505">
        <v>2326298369</v>
      </c>
      <c r="C72505" t="s">
        <v>50701</v>
      </c>
      <c r="D72505" t="s">
        <v>151663</v>
      </c>
      <c r="E72505" t="s">
        <v>285359</v>
      </c>
    </row>
    <row r="72506" spans="1:5" x14ac:dyDescent="0.3">
      <c r="A72506">
        <v>0</v>
      </c>
      <c r="B72506">
        <v>2326298386</v>
      </c>
      <c r="C72506" t="s">
        <v>50701</v>
      </c>
      <c r="D72506" t="s">
        <v>152539</v>
      </c>
      <c r="E72506" t="s">
        <v>285360</v>
      </c>
    </row>
    <row r="72507" spans="1:5" x14ac:dyDescent="0.3">
      <c r="A72507">
        <v>0</v>
      </c>
      <c r="B72507">
        <v>2326298809</v>
      </c>
      <c r="C72507" t="s">
        <v>50702</v>
      </c>
      <c r="D72507" t="s">
        <v>152540</v>
      </c>
      <c r="E72507" t="s">
        <v>285361</v>
      </c>
    </row>
    <row r="72508" spans="1:5" x14ac:dyDescent="0.3">
      <c r="A72508">
        <v>0</v>
      </c>
      <c r="B72508">
        <v>2326299236</v>
      </c>
      <c r="C72508" t="s">
        <v>50703</v>
      </c>
      <c r="D72508" t="s">
        <v>152541</v>
      </c>
      <c r="E72508" t="s">
        <v>285362</v>
      </c>
    </row>
    <row r="72509" spans="1:5" x14ac:dyDescent="0.3">
      <c r="A72509">
        <v>0</v>
      </c>
      <c r="B72509">
        <v>2326299543</v>
      </c>
      <c r="C72509" t="s">
        <v>50704</v>
      </c>
      <c r="D72509" t="s">
        <v>152542</v>
      </c>
      <c r="E72509" t="s">
        <v>285363</v>
      </c>
    </row>
    <row r="72510" spans="1:5" x14ac:dyDescent="0.3">
      <c r="A72510">
        <v>0</v>
      </c>
      <c r="B72510">
        <v>2326300215</v>
      </c>
      <c r="C72510" t="s">
        <v>50705</v>
      </c>
      <c r="D72510" t="s">
        <v>152543</v>
      </c>
      <c r="E72510" t="s">
        <v>285364</v>
      </c>
    </row>
    <row r="72511" spans="1:5" x14ac:dyDescent="0.3">
      <c r="A72511">
        <v>0</v>
      </c>
      <c r="B72511">
        <v>2326300318</v>
      </c>
      <c r="C72511" t="s">
        <v>50706</v>
      </c>
      <c r="D72511" t="s">
        <v>152544</v>
      </c>
      <c r="E72511" t="s">
        <v>285365</v>
      </c>
    </row>
    <row r="72512" spans="1:5" x14ac:dyDescent="0.3">
      <c r="A72512">
        <v>0</v>
      </c>
      <c r="B72512">
        <v>2326300383</v>
      </c>
      <c r="C72512" t="s">
        <v>50706</v>
      </c>
      <c r="D72512" t="s">
        <v>152545</v>
      </c>
      <c r="E72512" t="s">
        <v>285366</v>
      </c>
    </row>
    <row r="72513" spans="1:5" x14ac:dyDescent="0.3">
      <c r="A72513">
        <v>0</v>
      </c>
      <c r="B72513">
        <v>2326300835</v>
      </c>
      <c r="C72513" t="s">
        <v>50707</v>
      </c>
      <c r="D72513" t="s">
        <v>152546</v>
      </c>
      <c r="E72513" t="s">
        <v>285367</v>
      </c>
    </row>
    <row r="72514" spans="1:5" x14ac:dyDescent="0.3">
      <c r="A72514">
        <v>0</v>
      </c>
      <c r="B72514">
        <v>2326302106</v>
      </c>
      <c r="C72514" t="s">
        <v>50708</v>
      </c>
      <c r="D72514" t="s">
        <v>151030</v>
      </c>
      <c r="E72514" t="s">
        <v>285368</v>
      </c>
    </row>
    <row r="72515" spans="1:5" x14ac:dyDescent="0.3">
      <c r="A72515">
        <v>0</v>
      </c>
      <c r="B72515">
        <v>2326302283</v>
      </c>
      <c r="C72515" t="s">
        <v>50709</v>
      </c>
      <c r="D72515" t="s">
        <v>147898</v>
      </c>
      <c r="E72515" t="s">
        <v>285369</v>
      </c>
    </row>
    <row r="72516" spans="1:5" x14ac:dyDescent="0.3">
      <c r="A72516">
        <v>0</v>
      </c>
      <c r="B72516">
        <v>2326310673</v>
      </c>
      <c r="C72516" t="s">
        <v>50710</v>
      </c>
      <c r="D72516" t="s">
        <v>152547</v>
      </c>
      <c r="E72516" t="s">
        <v>285370</v>
      </c>
    </row>
    <row r="72517" spans="1:5" x14ac:dyDescent="0.3">
      <c r="A72517">
        <v>0</v>
      </c>
      <c r="B72517">
        <v>2326310783</v>
      </c>
      <c r="C72517" t="s">
        <v>50711</v>
      </c>
      <c r="D72517" t="s">
        <v>107016</v>
      </c>
      <c r="E72517" t="s">
        <v>285371</v>
      </c>
    </row>
    <row r="72518" spans="1:5" x14ac:dyDescent="0.3">
      <c r="A72518">
        <v>0</v>
      </c>
      <c r="B72518">
        <v>2326311367</v>
      </c>
      <c r="C72518" t="s">
        <v>50712</v>
      </c>
      <c r="D72518" t="s">
        <v>152548</v>
      </c>
      <c r="E72518" t="s">
        <v>285372</v>
      </c>
    </row>
    <row r="72519" spans="1:5" x14ac:dyDescent="0.3">
      <c r="A72519">
        <v>0</v>
      </c>
      <c r="B72519">
        <v>2326311740</v>
      </c>
      <c r="C72519" t="s">
        <v>50713</v>
      </c>
      <c r="D72519" t="s">
        <v>152549</v>
      </c>
      <c r="E72519" t="s">
        <v>285373</v>
      </c>
    </row>
    <row r="72520" spans="1:5" x14ac:dyDescent="0.3">
      <c r="A72520">
        <v>0</v>
      </c>
      <c r="B72520">
        <v>2326311768</v>
      </c>
      <c r="C72520" t="s">
        <v>50714</v>
      </c>
      <c r="D72520" t="s">
        <v>152550</v>
      </c>
      <c r="E72520" t="s">
        <v>285374</v>
      </c>
    </row>
    <row r="72521" spans="1:5" x14ac:dyDescent="0.3">
      <c r="A72521">
        <v>0</v>
      </c>
      <c r="B72521">
        <v>2326311788</v>
      </c>
      <c r="C72521" t="s">
        <v>50714</v>
      </c>
      <c r="D72521" t="s">
        <v>95278</v>
      </c>
      <c r="E72521" t="s">
        <v>285375</v>
      </c>
    </row>
    <row r="72522" spans="1:5" x14ac:dyDescent="0.3">
      <c r="A72522">
        <v>0</v>
      </c>
      <c r="B72522">
        <v>2326311854</v>
      </c>
      <c r="C72522" t="s">
        <v>50714</v>
      </c>
      <c r="D72522" t="s">
        <v>152551</v>
      </c>
      <c r="E72522" t="s">
        <v>285376</v>
      </c>
    </row>
    <row r="72523" spans="1:5" x14ac:dyDescent="0.3">
      <c r="A72523">
        <v>0</v>
      </c>
      <c r="B72523">
        <v>2326312427</v>
      </c>
      <c r="C72523" t="s">
        <v>50715</v>
      </c>
      <c r="D72523" t="s">
        <v>152552</v>
      </c>
      <c r="E72523" t="s">
        <v>285377</v>
      </c>
    </row>
    <row r="72524" spans="1:5" x14ac:dyDescent="0.3">
      <c r="A72524">
        <v>0</v>
      </c>
      <c r="B72524">
        <v>2326312490</v>
      </c>
      <c r="C72524" t="s">
        <v>50715</v>
      </c>
      <c r="D72524" t="s">
        <v>110810</v>
      </c>
      <c r="E72524" t="s">
        <v>285378</v>
      </c>
    </row>
    <row r="72525" spans="1:5" x14ac:dyDescent="0.3">
      <c r="A72525">
        <v>0</v>
      </c>
      <c r="B72525">
        <v>2326312753</v>
      </c>
      <c r="C72525" t="s">
        <v>50716</v>
      </c>
      <c r="D72525" t="s">
        <v>104501</v>
      </c>
      <c r="E72525" t="s">
        <v>285379</v>
      </c>
    </row>
    <row r="72526" spans="1:5" x14ac:dyDescent="0.3">
      <c r="A72526">
        <v>0</v>
      </c>
      <c r="B72526">
        <v>2326312791</v>
      </c>
      <c r="C72526" t="s">
        <v>50716</v>
      </c>
      <c r="D72526" t="s">
        <v>152553</v>
      </c>
      <c r="E72526" t="s">
        <v>285380</v>
      </c>
    </row>
    <row r="72527" spans="1:5" x14ac:dyDescent="0.3">
      <c r="A72527">
        <v>0</v>
      </c>
      <c r="B72527">
        <v>2326313402</v>
      </c>
      <c r="C72527" t="s">
        <v>50717</v>
      </c>
      <c r="D72527" t="s">
        <v>152554</v>
      </c>
      <c r="E72527" t="s">
        <v>285381</v>
      </c>
    </row>
    <row r="72528" spans="1:5" x14ac:dyDescent="0.3">
      <c r="A72528">
        <v>0</v>
      </c>
      <c r="B72528">
        <v>2326313616</v>
      </c>
      <c r="C72528" t="s">
        <v>50718</v>
      </c>
      <c r="D72528" t="s">
        <v>142675</v>
      </c>
      <c r="E72528" t="s">
        <v>285382</v>
      </c>
    </row>
    <row r="72529" spans="1:5" x14ac:dyDescent="0.3">
      <c r="A72529">
        <v>0</v>
      </c>
      <c r="B72529">
        <v>2326313629</v>
      </c>
      <c r="C72529" t="s">
        <v>50718</v>
      </c>
      <c r="D72529" t="s">
        <v>152555</v>
      </c>
      <c r="E72529" t="s">
        <v>285383</v>
      </c>
    </row>
    <row r="72530" spans="1:5" x14ac:dyDescent="0.3">
      <c r="A72530">
        <v>0</v>
      </c>
      <c r="B72530">
        <v>2326314203</v>
      </c>
      <c r="C72530" t="s">
        <v>50719</v>
      </c>
      <c r="D72530" t="s">
        <v>152556</v>
      </c>
      <c r="E72530" t="s">
        <v>285384</v>
      </c>
    </row>
    <row r="72531" spans="1:5" x14ac:dyDescent="0.3">
      <c r="A72531">
        <v>0</v>
      </c>
      <c r="B72531">
        <v>2326314206</v>
      </c>
      <c r="C72531" t="s">
        <v>50719</v>
      </c>
      <c r="D72531" t="s">
        <v>152556</v>
      </c>
      <c r="E72531" t="s">
        <v>285384</v>
      </c>
    </row>
    <row r="72532" spans="1:5" x14ac:dyDescent="0.3">
      <c r="A72532">
        <v>0</v>
      </c>
      <c r="B72532">
        <v>2326314802</v>
      </c>
      <c r="C72532" t="s">
        <v>50720</v>
      </c>
      <c r="D72532" t="s">
        <v>152557</v>
      </c>
      <c r="E72532" t="s">
        <v>285385</v>
      </c>
    </row>
    <row r="72533" spans="1:5" x14ac:dyDescent="0.3">
      <c r="A72533">
        <v>0</v>
      </c>
      <c r="B72533">
        <v>2326315379</v>
      </c>
      <c r="C72533" t="s">
        <v>50721</v>
      </c>
      <c r="D72533" t="s">
        <v>152558</v>
      </c>
      <c r="E72533" t="s">
        <v>285386</v>
      </c>
    </row>
    <row r="72534" spans="1:5" x14ac:dyDescent="0.3">
      <c r="A72534">
        <v>0</v>
      </c>
      <c r="B72534">
        <v>2326315538</v>
      </c>
      <c r="C72534" t="s">
        <v>50721</v>
      </c>
      <c r="D72534" t="s">
        <v>152559</v>
      </c>
      <c r="E72534" t="s">
        <v>285387</v>
      </c>
    </row>
    <row r="72535" spans="1:5" x14ac:dyDescent="0.3">
      <c r="A72535">
        <v>0</v>
      </c>
      <c r="B72535">
        <v>2326315598</v>
      </c>
      <c r="C72535" t="s">
        <v>50722</v>
      </c>
      <c r="D72535" t="s">
        <v>152560</v>
      </c>
      <c r="E72535" t="s">
        <v>285388</v>
      </c>
    </row>
    <row r="72536" spans="1:5" x14ac:dyDescent="0.3">
      <c r="A72536">
        <v>0</v>
      </c>
      <c r="B72536">
        <v>2326315755</v>
      </c>
      <c r="C72536" t="s">
        <v>50722</v>
      </c>
      <c r="D72536" t="s">
        <v>152561</v>
      </c>
      <c r="E72536" t="s">
        <v>285389</v>
      </c>
    </row>
    <row r="72537" spans="1:5" x14ac:dyDescent="0.3">
      <c r="A72537">
        <v>0</v>
      </c>
      <c r="B72537">
        <v>2326315762</v>
      </c>
      <c r="C72537" t="s">
        <v>50722</v>
      </c>
      <c r="D72537" t="s">
        <v>152562</v>
      </c>
      <c r="E72537" t="s">
        <v>285390</v>
      </c>
    </row>
    <row r="72538" spans="1:5" x14ac:dyDescent="0.3">
      <c r="A72538">
        <v>0</v>
      </c>
      <c r="B72538">
        <v>2326316184</v>
      </c>
      <c r="C72538" t="s">
        <v>50723</v>
      </c>
      <c r="D72538" t="s">
        <v>152563</v>
      </c>
      <c r="E72538" t="s">
        <v>285391</v>
      </c>
    </row>
    <row r="72539" spans="1:5" x14ac:dyDescent="0.3">
      <c r="A72539">
        <v>0</v>
      </c>
      <c r="B72539">
        <v>2326316609</v>
      </c>
      <c r="C72539" t="s">
        <v>50724</v>
      </c>
      <c r="D72539" t="s">
        <v>152564</v>
      </c>
      <c r="E72539" t="s">
        <v>285392</v>
      </c>
    </row>
    <row r="72540" spans="1:5" x14ac:dyDescent="0.3">
      <c r="A72540">
        <v>0</v>
      </c>
      <c r="B72540">
        <v>2326316707</v>
      </c>
      <c r="C72540" t="s">
        <v>50725</v>
      </c>
      <c r="D72540" t="s">
        <v>152565</v>
      </c>
      <c r="E72540" t="s">
        <v>285393</v>
      </c>
    </row>
    <row r="72541" spans="1:5" x14ac:dyDescent="0.3">
      <c r="A72541">
        <v>0</v>
      </c>
      <c r="B72541">
        <v>2326316721</v>
      </c>
      <c r="C72541" t="s">
        <v>50725</v>
      </c>
      <c r="D72541" t="s">
        <v>152566</v>
      </c>
      <c r="E72541" t="s">
        <v>285394</v>
      </c>
    </row>
    <row r="72542" spans="1:5" x14ac:dyDescent="0.3">
      <c r="A72542">
        <v>0</v>
      </c>
      <c r="B72542">
        <v>2326317170</v>
      </c>
      <c r="C72542" t="s">
        <v>50726</v>
      </c>
      <c r="D72542" t="s">
        <v>152567</v>
      </c>
      <c r="E72542" t="s">
        <v>285395</v>
      </c>
    </row>
    <row r="72543" spans="1:5" x14ac:dyDescent="0.3">
      <c r="A72543">
        <v>0</v>
      </c>
      <c r="B72543">
        <v>2326317604</v>
      </c>
      <c r="C72543" t="s">
        <v>50727</v>
      </c>
      <c r="D72543" t="s">
        <v>152568</v>
      </c>
      <c r="E72543" t="s">
        <v>285396</v>
      </c>
    </row>
    <row r="72544" spans="1:5" x14ac:dyDescent="0.3">
      <c r="A72544">
        <v>0</v>
      </c>
      <c r="B72544">
        <v>2326317717</v>
      </c>
      <c r="C72544" t="s">
        <v>50727</v>
      </c>
      <c r="D72544" t="s">
        <v>152569</v>
      </c>
      <c r="E72544" t="s">
        <v>285397</v>
      </c>
    </row>
    <row r="72545" spans="1:5" x14ac:dyDescent="0.3">
      <c r="A72545">
        <v>0</v>
      </c>
      <c r="B72545">
        <v>2326317859</v>
      </c>
      <c r="C72545" t="s">
        <v>50728</v>
      </c>
      <c r="D72545" t="s">
        <v>152570</v>
      </c>
      <c r="E72545" t="s">
        <v>285398</v>
      </c>
    </row>
    <row r="72546" spans="1:5" x14ac:dyDescent="0.3">
      <c r="A72546">
        <v>0</v>
      </c>
      <c r="B72546">
        <v>2326318013</v>
      </c>
      <c r="C72546" t="s">
        <v>50729</v>
      </c>
      <c r="D72546" t="s">
        <v>152571</v>
      </c>
      <c r="E72546" t="s">
        <v>285399</v>
      </c>
    </row>
    <row r="72547" spans="1:5" x14ac:dyDescent="0.3">
      <c r="A72547">
        <v>0</v>
      </c>
      <c r="B72547">
        <v>2326318036</v>
      </c>
      <c r="C72547" t="s">
        <v>50729</v>
      </c>
      <c r="D72547" t="s">
        <v>152572</v>
      </c>
      <c r="E72547" t="s">
        <v>285400</v>
      </c>
    </row>
    <row r="72548" spans="1:5" x14ac:dyDescent="0.3">
      <c r="A72548">
        <v>0</v>
      </c>
      <c r="B72548">
        <v>2326318554</v>
      </c>
      <c r="C72548" t="s">
        <v>50730</v>
      </c>
      <c r="D72548" t="s">
        <v>152573</v>
      </c>
      <c r="E72548" t="s">
        <v>285401</v>
      </c>
    </row>
    <row r="72549" spans="1:5" x14ac:dyDescent="0.3">
      <c r="A72549">
        <v>0</v>
      </c>
      <c r="B72549">
        <v>2326318599</v>
      </c>
      <c r="C72549" t="s">
        <v>50730</v>
      </c>
      <c r="D72549" t="s">
        <v>152574</v>
      </c>
      <c r="E72549" t="s">
        <v>285402</v>
      </c>
    </row>
    <row r="72550" spans="1:5" x14ac:dyDescent="0.3">
      <c r="A72550">
        <v>0</v>
      </c>
      <c r="B72550">
        <v>2326318639</v>
      </c>
      <c r="C72550" t="s">
        <v>50730</v>
      </c>
      <c r="D72550" t="s">
        <v>152575</v>
      </c>
      <c r="E72550" t="s">
        <v>285403</v>
      </c>
    </row>
    <row r="72551" spans="1:5" x14ac:dyDescent="0.3">
      <c r="A72551">
        <v>0</v>
      </c>
      <c r="B72551">
        <v>2326318915</v>
      </c>
      <c r="C72551" t="s">
        <v>50731</v>
      </c>
      <c r="D72551" t="s">
        <v>152576</v>
      </c>
      <c r="E72551" t="s">
        <v>285404</v>
      </c>
    </row>
    <row r="72552" spans="1:5" x14ac:dyDescent="0.3">
      <c r="A72552">
        <v>0</v>
      </c>
      <c r="B72552">
        <v>2326319085</v>
      </c>
      <c r="C72552" t="s">
        <v>50732</v>
      </c>
      <c r="D72552" t="s">
        <v>152577</v>
      </c>
      <c r="E72552" t="s">
        <v>285405</v>
      </c>
    </row>
    <row r="72553" spans="1:5" x14ac:dyDescent="0.3">
      <c r="A72553">
        <v>0</v>
      </c>
      <c r="B72553">
        <v>2326319121</v>
      </c>
      <c r="C72553" t="s">
        <v>50732</v>
      </c>
      <c r="D72553" t="s">
        <v>152578</v>
      </c>
      <c r="E72553" t="s">
        <v>285406</v>
      </c>
    </row>
    <row r="72554" spans="1:5" x14ac:dyDescent="0.3">
      <c r="A72554">
        <v>0</v>
      </c>
      <c r="B72554">
        <v>2326319714</v>
      </c>
      <c r="C72554" t="s">
        <v>50733</v>
      </c>
      <c r="D72554" t="s">
        <v>152579</v>
      </c>
      <c r="E72554" t="s">
        <v>285407</v>
      </c>
    </row>
    <row r="72555" spans="1:5" x14ac:dyDescent="0.3">
      <c r="A72555">
        <v>0</v>
      </c>
      <c r="B72555">
        <v>2326319801</v>
      </c>
      <c r="C72555" t="s">
        <v>50734</v>
      </c>
      <c r="D72555" t="s">
        <v>152580</v>
      </c>
      <c r="E72555" t="s">
        <v>285408</v>
      </c>
    </row>
    <row r="72556" spans="1:5" x14ac:dyDescent="0.3">
      <c r="A72556">
        <v>0</v>
      </c>
      <c r="B72556">
        <v>2326320255</v>
      </c>
      <c r="C72556" t="s">
        <v>50735</v>
      </c>
      <c r="D72556" t="s">
        <v>152581</v>
      </c>
      <c r="E72556" t="s">
        <v>285409</v>
      </c>
    </row>
    <row r="72557" spans="1:5" x14ac:dyDescent="0.3">
      <c r="A72557">
        <v>0</v>
      </c>
      <c r="B72557">
        <v>2326320539</v>
      </c>
      <c r="C72557" t="s">
        <v>50736</v>
      </c>
      <c r="D72557" t="s">
        <v>152582</v>
      </c>
      <c r="E72557" t="s">
        <v>285410</v>
      </c>
    </row>
    <row r="72558" spans="1:5" x14ac:dyDescent="0.3">
      <c r="A72558">
        <v>0</v>
      </c>
      <c r="B72558">
        <v>2326321383</v>
      </c>
      <c r="C72558" t="s">
        <v>50737</v>
      </c>
      <c r="D72558" t="s">
        <v>152583</v>
      </c>
      <c r="E72558" t="s">
        <v>285411</v>
      </c>
    </row>
    <row r="72559" spans="1:5" x14ac:dyDescent="0.3">
      <c r="A72559">
        <v>0</v>
      </c>
      <c r="B72559">
        <v>2326321552</v>
      </c>
      <c r="C72559" t="s">
        <v>50738</v>
      </c>
      <c r="D72559" t="s">
        <v>93882</v>
      </c>
      <c r="E72559" t="s">
        <v>285412</v>
      </c>
    </row>
    <row r="72560" spans="1:5" x14ac:dyDescent="0.3">
      <c r="A72560">
        <v>0</v>
      </c>
      <c r="B72560">
        <v>2326321649</v>
      </c>
      <c r="C72560" t="s">
        <v>50739</v>
      </c>
      <c r="D72560" t="s">
        <v>152584</v>
      </c>
      <c r="E72560" t="s">
        <v>285413</v>
      </c>
    </row>
    <row r="72561" spans="1:5" x14ac:dyDescent="0.3">
      <c r="A72561">
        <v>0</v>
      </c>
      <c r="B72561">
        <v>2326322085</v>
      </c>
      <c r="C72561" t="s">
        <v>50740</v>
      </c>
      <c r="D72561" t="s">
        <v>152585</v>
      </c>
      <c r="E72561" t="s">
        <v>285414</v>
      </c>
    </row>
    <row r="72562" spans="1:5" x14ac:dyDescent="0.3">
      <c r="A72562">
        <v>0</v>
      </c>
      <c r="B72562">
        <v>2326322396</v>
      </c>
      <c r="C72562" t="s">
        <v>50741</v>
      </c>
      <c r="D72562" t="s">
        <v>152586</v>
      </c>
      <c r="E72562" t="s">
        <v>285415</v>
      </c>
    </row>
    <row r="72563" spans="1:5" x14ac:dyDescent="0.3">
      <c r="A72563">
        <v>0</v>
      </c>
      <c r="B72563">
        <v>2326322432</v>
      </c>
      <c r="C72563" t="s">
        <v>50741</v>
      </c>
      <c r="D72563" t="s">
        <v>152587</v>
      </c>
      <c r="E72563" t="s">
        <v>285416</v>
      </c>
    </row>
    <row r="72564" spans="1:5" x14ac:dyDescent="0.3">
      <c r="A72564">
        <v>0</v>
      </c>
      <c r="B72564">
        <v>2326322773</v>
      </c>
      <c r="C72564" t="s">
        <v>50742</v>
      </c>
      <c r="D72564" t="s">
        <v>152588</v>
      </c>
      <c r="E72564" t="s">
        <v>285417</v>
      </c>
    </row>
    <row r="72565" spans="1:5" x14ac:dyDescent="0.3">
      <c r="A72565">
        <v>0</v>
      </c>
      <c r="B72565">
        <v>2326322821</v>
      </c>
      <c r="C72565" t="s">
        <v>50742</v>
      </c>
      <c r="D72565" t="s">
        <v>152589</v>
      </c>
      <c r="E72565" t="s">
        <v>285418</v>
      </c>
    </row>
    <row r="72566" spans="1:5" x14ac:dyDescent="0.3">
      <c r="A72566">
        <v>0</v>
      </c>
      <c r="B72566">
        <v>2326323008</v>
      </c>
      <c r="C72566" t="s">
        <v>50743</v>
      </c>
      <c r="D72566" t="s">
        <v>152590</v>
      </c>
      <c r="E72566" t="s">
        <v>285419</v>
      </c>
    </row>
    <row r="72567" spans="1:5" x14ac:dyDescent="0.3">
      <c r="A72567">
        <v>0</v>
      </c>
      <c r="B72567">
        <v>2326323598</v>
      </c>
      <c r="C72567" t="s">
        <v>50744</v>
      </c>
      <c r="D72567" t="s">
        <v>142051</v>
      </c>
      <c r="E72567" t="s">
        <v>285420</v>
      </c>
    </row>
    <row r="72568" spans="1:5" x14ac:dyDescent="0.3">
      <c r="A72568">
        <v>0</v>
      </c>
      <c r="B72568">
        <v>2326323826</v>
      </c>
      <c r="C72568" t="s">
        <v>50745</v>
      </c>
      <c r="D72568" t="s">
        <v>114341</v>
      </c>
      <c r="E72568" t="s">
        <v>285421</v>
      </c>
    </row>
    <row r="72569" spans="1:5" x14ac:dyDescent="0.3">
      <c r="A72569">
        <v>0</v>
      </c>
      <c r="B72569">
        <v>2326323843</v>
      </c>
      <c r="C72569" t="s">
        <v>50745</v>
      </c>
      <c r="D72569" t="s">
        <v>152591</v>
      </c>
      <c r="E72569" t="s">
        <v>285422</v>
      </c>
    </row>
    <row r="72570" spans="1:5" x14ac:dyDescent="0.3">
      <c r="A72570">
        <v>0</v>
      </c>
      <c r="B72570">
        <v>2326323844</v>
      </c>
      <c r="C72570" t="s">
        <v>50745</v>
      </c>
      <c r="D72570" t="s">
        <v>152592</v>
      </c>
      <c r="E72570" t="s">
        <v>285423</v>
      </c>
    </row>
    <row r="72571" spans="1:5" x14ac:dyDescent="0.3">
      <c r="A72571">
        <v>0</v>
      </c>
      <c r="B72571">
        <v>2326323974</v>
      </c>
      <c r="C72571" t="s">
        <v>50746</v>
      </c>
      <c r="D72571" t="s">
        <v>152593</v>
      </c>
      <c r="E72571" t="s">
        <v>285424</v>
      </c>
    </row>
    <row r="72572" spans="1:5" x14ac:dyDescent="0.3">
      <c r="A72572">
        <v>0</v>
      </c>
      <c r="B72572">
        <v>2326324079</v>
      </c>
      <c r="C72572" t="s">
        <v>50746</v>
      </c>
      <c r="D72572" t="s">
        <v>152594</v>
      </c>
      <c r="E72572" t="s">
        <v>285425</v>
      </c>
    </row>
    <row r="72573" spans="1:5" x14ac:dyDescent="0.3">
      <c r="A72573">
        <v>0</v>
      </c>
      <c r="B72573">
        <v>2326324357</v>
      </c>
      <c r="C72573" t="s">
        <v>50747</v>
      </c>
      <c r="D72573" t="s">
        <v>152595</v>
      </c>
      <c r="E72573" t="s">
        <v>285426</v>
      </c>
    </row>
    <row r="72574" spans="1:5" x14ac:dyDescent="0.3">
      <c r="A72574">
        <v>0</v>
      </c>
      <c r="B72574">
        <v>2326324482</v>
      </c>
      <c r="C72574" t="s">
        <v>50747</v>
      </c>
      <c r="D72574" t="s">
        <v>152596</v>
      </c>
      <c r="E72574" t="s">
        <v>285427</v>
      </c>
    </row>
    <row r="72575" spans="1:5" x14ac:dyDescent="0.3">
      <c r="A72575">
        <v>0</v>
      </c>
      <c r="B72575">
        <v>2326324533</v>
      </c>
      <c r="C72575" t="s">
        <v>50748</v>
      </c>
      <c r="D72575" t="s">
        <v>152597</v>
      </c>
      <c r="E72575" t="s">
        <v>285428</v>
      </c>
    </row>
    <row r="72576" spans="1:5" x14ac:dyDescent="0.3">
      <c r="A72576">
        <v>0</v>
      </c>
      <c r="B72576">
        <v>2326324985</v>
      </c>
      <c r="C72576" t="s">
        <v>50749</v>
      </c>
      <c r="D72576" t="s">
        <v>140259</v>
      </c>
      <c r="E72576" t="s">
        <v>285429</v>
      </c>
    </row>
    <row r="72577" spans="1:5" x14ac:dyDescent="0.3">
      <c r="A72577">
        <v>0</v>
      </c>
      <c r="B72577">
        <v>2326325012</v>
      </c>
      <c r="C72577" t="s">
        <v>50749</v>
      </c>
      <c r="D72577" t="s">
        <v>152598</v>
      </c>
      <c r="E72577" t="s">
        <v>285430</v>
      </c>
    </row>
    <row r="72578" spans="1:5" x14ac:dyDescent="0.3">
      <c r="A72578">
        <v>0</v>
      </c>
      <c r="B72578">
        <v>2326325291</v>
      </c>
      <c r="C72578" t="s">
        <v>50750</v>
      </c>
      <c r="D72578" t="s">
        <v>114771</v>
      </c>
      <c r="E72578" t="s">
        <v>285431</v>
      </c>
    </row>
    <row r="72579" spans="1:5" x14ac:dyDescent="0.3">
      <c r="A72579">
        <v>0</v>
      </c>
      <c r="B72579">
        <v>2326325329</v>
      </c>
      <c r="C72579" t="s">
        <v>50750</v>
      </c>
      <c r="D72579" t="s">
        <v>152599</v>
      </c>
      <c r="E72579" t="s">
        <v>285432</v>
      </c>
    </row>
    <row r="72580" spans="1:5" x14ac:dyDescent="0.3">
      <c r="A72580">
        <v>0</v>
      </c>
      <c r="B72580">
        <v>2326325566</v>
      </c>
      <c r="C72580" t="s">
        <v>50751</v>
      </c>
      <c r="D72580" t="s">
        <v>152600</v>
      </c>
      <c r="E72580" t="s">
        <v>285433</v>
      </c>
    </row>
    <row r="72581" spans="1:5" x14ac:dyDescent="0.3">
      <c r="A72581">
        <v>0</v>
      </c>
      <c r="B72581">
        <v>2326325698</v>
      </c>
      <c r="C72581" t="s">
        <v>50752</v>
      </c>
      <c r="D72581" t="s">
        <v>152601</v>
      </c>
      <c r="E72581" t="s">
        <v>285434</v>
      </c>
    </row>
    <row r="72582" spans="1:5" x14ac:dyDescent="0.3">
      <c r="A72582">
        <v>0</v>
      </c>
      <c r="B72582">
        <v>2326331132</v>
      </c>
      <c r="C72582" t="s">
        <v>50753</v>
      </c>
      <c r="D72582" t="s">
        <v>152602</v>
      </c>
      <c r="E72582" t="s">
        <v>285435</v>
      </c>
    </row>
    <row r="72583" spans="1:5" x14ac:dyDescent="0.3">
      <c r="A72583">
        <v>0</v>
      </c>
      <c r="B72583">
        <v>2326331592</v>
      </c>
      <c r="C72583" t="s">
        <v>50754</v>
      </c>
      <c r="D72583" t="s">
        <v>152603</v>
      </c>
      <c r="E72583" t="s">
        <v>285436</v>
      </c>
    </row>
    <row r="72584" spans="1:5" x14ac:dyDescent="0.3">
      <c r="A72584">
        <v>0</v>
      </c>
      <c r="B72584">
        <v>2326331848</v>
      </c>
      <c r="C72584" t="s">
        <v>50755</v>
      </c>
      <c r="D72584" t="s">
        <v>152604</v>
      </c>
      <c r="E72584" t="s">
        <v>285437</v>
      </c>
    </row>
    <row r="72585" spans="1:5" x14ac:dyDescent="0.3">
      <c r="A72585">
        <v>0</v>
      </c>
      <c r="B72585">
        <v>2326331939</v>
      </c>
      <c r="C72585" t="s">
        <v>50756</v>
      </c>
      <c r="D72585" t="s">
        <v>152605</v>
      </c>
      <c r="E72585" t="s">
        <v>285438</v>
      </c>
    </row>
    <row r="72586" spans="1:5" x14ac:dyDescent="0.3">
      <c r="A72586">
        <v>0</v>
      </c>
      <c r="B72586">
        <v>2326332262</v>
      </c>
      <c r="C72586" t="s">
        <v>50757</v>
      </c>
      <c r="D72586" t="s">
        <v>152606</v>
      </c>
      <c r="E72586" t="s">
        <v>285439</v>
      </c>
    </row>
    <row r="72587" spans="1:5" x14ac:dyDescent="0.3">
      <c r="A72587">
        <v>0</v>
      </c>
      <c r="B72587">
        <v>2326332379</v>
      </c>
      <c r="C72587" t="s">
        <v>50758</v>
      </c>
      <c r="D72587" t="s">
        <v>152607</v>
      </c>
      <c r="E72587" t="s">
        <v>285440</v>
      </c>
    </row>
    <row r="72588" spans="1:5" x14ac:dyDescent="0.3">
      <c r="A72588">
        <v>0</v>
      </c>
      <c r="B72588">
        <v>2326332881</v>
      </c>
      <c r="C72588" t="s">
        <v>50759</v>
      </c>
      <c r="D72588" t="s">
        <v>152608</v>
      </c>
      <c r="E72588" t="s">
        <v>285441</v>
      </c>
    </row>
    <row r="72589" spans="1:5" x14ac:dyDescent="0.3">
      <c r="A72589">
        <v>0</v>
      </c>
      <c r="B72589">
        <v>2326333506</v>
      </c>
      <c r="C72589" t="s">
        <v>50760</v>
      </c>
      <c r="D72589" t="s">
        <v>152609</v>
      </c>
      <c r="E72589" t="s">
        <v>285442</v>
      </c>
    </row>
    <row r="72590" spans="1:5" x14ac:dyDescent="0.3">
      <c r="A72590">
        <v>0</v>
      </c>
      <c r="B72590">
        <v>2326333767</v>
      </c>
      <c r="C72590" t="s">
        <v>50761</v>
      </c>
      <c r="D72590" t="s">
        <v>152610</v>
      </c>
      <c r="E72590" t="s">
        <v>285443</v>
      </c>
    </row>
    <row r="72591" spans="1:5" x14ac:dyDescent="0.3">
      <c r="A72591">
        <v>0</v>
      </c>
      <c r="B72591">
        <v>2326333817</v>
      </c>
      <c r="C72591" t="s">
        <v>50762</v>
      </c>
      <c r="D72591" t="s">
        <v>152610</v>
      </c>
      <c r="E72591" t="s">
        <v>285443</v>
      </c>
    </row>
    <row r="72592" spans="1:5" x14ac:dyDescent="0.3">
      <c r="A72592">
        <v>0</v>
      </c>
      <c r="B72592">
        <v>2326333853</v>
      </c>
      <c r="C72592" t="s">
        <v>50762</v>
      </c>
      <c r="D72592" t="s">
        <v>152611</v>
      </c>
      <c r="E72592" t="s">
        <v>285444</v>
      </c>
    </row>
    <row r="72593" spans="1:5" x14ac:dyDescent="0.3">
      <c r="A72593">
        <v>0</v>
      </c>
      <c r="B72593">
        <v>2326334237</v>
      </c>
      <c r="C72593" t="s">
        <v>50763</v>
      </c>
      <c r="D72593" t="s">
        <v>116875</v>
      </c>
      <c r="E72593" t="s">
        <v>285445</v>
      </c>
    </row>
    <row r="72594" spans="1:5" x14ac:dyDescent="0.3">
      <c r="A72594">
        <v>0</v>
      </c>
      <c r="B72594">
        <v>2326334535</v>
      </c>
      <c r="C72594" t="s">
        <v>50764</v>
      </c>
      <c r="D72594" t="s">
        <v>152612</v>
      </c>
      <c r="E72594" t="s">
        <v>285446</v>
      </c>
    </row>
    <row r="72595" spans="1:5" x14ac:dyDescent="0.3">
      <c r="A72595">
        <v>0</v>
      </c>
      <c r="B72595">
        <v>2326334544</v>
      </c>
      <c r="C72595" t="s">
        <v>50764</v>
      </c>
      <c r="D72595" t="s">
        <v>152613</v>
      </c>
      <c r="E72595" t="s">
        <v>285447</v>
      </c>
    </row>
    <row r="72596" spans="1:5" x14ac:dyDescent="0.3">
      <c r="A72596">
        <v>0</v>
      </c>
      <c r="B72596">
        <v>2326334802</v>
      </c>
      <c r="C72596" t="s">
        <v>50765</v>
      </c>
      <c r="D72596" t="s">
        <v>152614</v>
      </c>
      <c r="E72596" t="s">
        <v>285448</v>
      </c>
    </row>
    <row r="72597" spans="1:5" x14ac:dyDescent="0.3">
      <c r="A72597">
        <v>0</v>
      </c>
      <c r="B72597">
        <v>2326334823</v>
      </c>
      <c r="C72597" t="s">
        <v>50765</v>
      </c>
      <c r="D72597" t="s">
        <v>152615</v>
      </c>
      <c r="E72597" t="s">
        <v>285449</v>
      </c>
    </row>
    <row r="72598" spans="1:5" x14ac:dyDescent="0.3">
      <c r="A72598">
        <v>0</v>
      </c>
      <c r="B72598">
        <v>2326335595</v>
      </c>
      <c r="C72598" t="s">
        <v>50766</v>
      </c>
      <c r="D72598" t="s">
        <v>152616</v>
      </c>
      <c r="E72598" t="s">
        <v>285450</v>
      </c>
    </row>
    <row r="72599" spans="1:5" x14ac:dyDescent="0.3">
      <c r="A72599">
        <v>0</v>
      </c>
      <c r="B72599">
        <v>2326335648</v>
      </c>
      <c r="C72599" t="s">
        <v>50767</v>
      </c>
      <c r="D72599" t="s">
        <v>152617</v>
      </c>
      <c r="E72599" t="s">
        <v>285451</v>
      </c>
    </row>
    <row r="72600" spans="1:5" x14ac:dyDescent="0.3">
      <c r="A72600">
        <v>0</v>
      </c>
      <c r="B72600">
        <v>2326335775</v>
      </c>
      <c r="C72600" t="s">
        <v>50767</v>
      </c>
      <c r="D72600" t="s">
        <v>107284</v>
      </c>
      <c r="E72600" t="s">
        <v>285452</v>
      </c>
    </row>
    <row r="72601" spans="1:5" x14ac:dyDescent="0.3">
      <c r="A72601">
        <v>0</v>
      </c>
      <c r="B72601">
        <v>2326335811</v>
      </c>
      <c r="C72601" t="s">
        <v>50767</v>
      </c>
      <c r="D72601" t="s">
        <v>149494</v>
      </c>
      <c r="E72601" t="s">
        <v>285453</v>
      </c>
    </row>
    <row r="72602" spans="1:5" x14ac:dyDescent="0.3">
      <c r="A72602">
        <v>0</v>
      </c>
      <c r="B72602">
        <v>2326336012</v>
      </c>
      <c r="C72602" t="s">
        <v>50768</v>
      </c>
      <c r="D72602" t="s">
        <v>152618</v>
      </c>
      <c r="E72602" t="s">
        <v>285454</v>
      </c>
    </row>
    <row r="72603" spans="1:5" x14ac:dyDescent="0.3">
      <c r="A72603">
        <v>0</v>
      </c>
      <c r="B72603">
        <v>2326336252</v>
      </c>
      <c r="C72603" t="s">
        <v>50769</v>
      </c>
      <c r="D72603" t="s">
        <v>129011</v>
      </c>
      <c r="E72603" t="s">
        <v>285455</v>
      </c>
    </row>
    <row r="72604" spans="1:5" x14ac:dyDescent="0.3">
      <c r="A72604">
        <v>0</v>
      </c>
      <c r="B72604">
        <v>2326336351</v>
      </c>
      <c r="C72604" t="s">
        <v>50769</v>
      </c>
      <c r="D72604" t="s">
        <v>137620</v>
      </c>
      <c r="E72604" t="s">
        <v>285456</v>
      </c>
    </row>
    <row r="72605" spans="1:5" x14ac:dyDescent="0.3">
      <c r="A72605">
        <v>0</v>
      </c>
      <c r="B72605">
        <v>2326336966</v>
      </c>
      <c r="C72605" t="s">
        <v>50770</v>
      </c>
      <c r="D72605" t="s">
        <v>152619</v>
      </c>
      <c r="E72605" t="s">
        <v>285457</v>
      </c>
    </row>
    <row r="72606" spans="1:5" x14ac:dyDescent="0.3">
      <c r="A72606">
        <v>0</v>
      </c>
      <c r="B72606">
        <v>2326337195</v>
      </c>
      <c r="C72606" t="s">
        <v>50771</v>
      </c>
      <c r="D72606" t="s">
        <v>95479</v>
      </c>
      <c r="E72606" t="s">
        <v>285458</v>
      </c>
    </row>
    <row r="72607" spans="1:5" x14ac:dyDescent="0.3">
      <c r="A72607">
        <v>0</v>
      </c>
      <c r="B72607">
        <v>2326338464</v>
      </c>
      <c r="C72607" t="s">
        <v>50772</v>
      </c>
      <c r="D72607" t="s">
        <v>152620</v>
      </c>
      <c r="E72607" t="s">
        <v>285459</v>
      </c>
    </row>
    <row r="72608" spans="1:5" x14ac:dyDescent="0.3">
      <c r="A72608">
        <v>0</v>
      </c>
      <c r="B72608">
        <v>2326338728</v>
      </c>
      <c r="C72608" t="s">
        <v>50773</v>
      </c>
      <c r="D72608" t="s">
        <v>152621</v>
      </c>
      <c r="E72608" t="s">
        <v>285460</v>
      </c>
    </row>
    <row r="72609" spans="1:5" x14ac:dyDescent="0.3">
      <c r="A72609">
        <v>0</v>
      </c>
      <c r="B72609">
        <v>2326338967</v>
      </c>
      <c r="C72609" t="s">
        <v>50774</v>
      </c>
      <c r="D72609" t="s">
        <v>123507</v>
      </c>
      <c r="E72609" t="s">
        <v>285461</v>
      </c>
    </row>
    <row r="72610" spans="1:5" x14ac:dyDescent="0.3">
      <c r="A72610">
        <v>0</v>
      </c>
      <c r="B72610">
        <v>2326339033</v>
      </c>
      <c r="C72610" t="s">
        <v>50774</v>
      </c>
      <c r="D72610" t="s">
        <v>152622</v>
      </c>
      <c r="E72610" t="s">
        <v>285462</v>
      </c>
    </row>
    <row r="72611" spans="1:5" x14ac:dyDescent="0.3">
      <c r="A72611">
        <v>0</v>
      </c>
      <c r="B72611">
        <v>2326339264</v>
      </c>
      <c r="C72611" t="s">
        <v>50775</v>
      </c>
      <c r="D72611" t="s">
        <v>152623</v>
      </c>
      <c r="E72611" t="s">
        <v>285463</v>
      </c>
    </row>
    <row r="72612" spans="1:5" x14ac:dyDescent="0.3">
      <c r="A72612">
        <v>0</v>
      </c>
      <c r="B72612">
        <v>2326339298</v>
      </c>
      <c r="C72612" t="s">
        <v>50775</v>
      </c>
      <c r="D72612" t="s">
        <v>103027</v>
      </c>
      <c r="E72612" t="s">
        <v>285464</v>
      </c>
    </row>
    <row r="72613" spans="1:5" x14ac:dyDescent="0.3">
      <c r="A72613">
        <v>0</v>
      </c>
      <c r="B72613">
        <v>2326339449</v>
      </c>
      <c r="C72613" t="s">
        <v>50776</v>
      </c>
      <c r="D72613" t="s">
        <v>152624</v>
      </c>
      <c r="E72613" t="s">
        <v>285465</v>
      </c>
    </row>
    <row r="72614" spans="1:5" x14ac:dyDescent="0.3">
      <c r="A72614">
        <v>0</v>
      </c>
      <c r="B72614">
        <v>2326339476</v>
      </c>
      <c r="C72614" t="s">
        <v>50776</v>
      </c>
      <c r="D72614" t="s">
        <v>152625</v>
      </c>
      <c r="E72614" t="s">
        <v>285466</v>
      </c>
    </row>
    <row r="72615" spans="1:5" x14ac:dyDescent="0.3">
      <c r="A72615">
        <v>0</v>
      </c>
      <c r="B72615">
        <v>2326339597</v>
      </c>
      <c r="C72615" t="s">
        <v>50777</v>
      </c>
      <c r="D72615" t="s">
        <v>145840</v>
      </c>
      <c r="E72615" t="s">
        <v>285467</v>
      </c>
    </row>
    <row r="72616" spans="1:5" x14ac:dyDescent="0.3">
      <c r="A72616">
        <v>0</v>
      </c>
      <c r="B72616">
        <v>2326340186</v>
      </c>
      <c r="C72616" t="s">
        <v>50778</v>
      </c>
      <c r="D72616" t="s">
        <v>152626</v>
      </c>
      <c r="E72616" t="s">
        <v>285468</v>
      </c>
    </row>
    <row r="72617" spans="1:5" x14ac:dyDescent="0.3">
      <c r="A72617">
        <v>0</v>
      </c>
      <c r="B72617">
        <v>2326340190</v>
      </c>
      <c r="C72617" t="s">
        <v>50778</v>
      </c>
      <c r="D72617" t="s">
        <v>152627</v>
      </c>
      <c r="E72617" t="s">
        <v>285469</v>
      </c>
    </row>
    <row r="72618" spans="1:5" x14ac:dyDescent="0.3">
      <c r="A72618">
        <v>0</v>
      </c>
      <c r="B72618">
        <v>2326340235</v>
      </c>
      <c r="C72618" t="s">
        <v>50779</v>
      </c>
      <c r="D72618" t="s">
        <v>127125</v>
      </c>
      <c r="E72618" t="s">
        <v>285470</v>
      </c>
    </row>
    <row r="72619" spans="1:5" x14ac:dyDescent="0.3">
      <c r="A72619">
        <v>0</v>
      </c>
      <c r="B72619">
        <v>2326340375</v>
      </c>
      <c r="C72619" t="s">
        <v>50779</v>
      </c>
      <c r="D72619" t="s">
        <v>152628</v>
      </c>
      <c r="E72619" t="s">
        <v>285471</v>
      </c>
    </row>
    <row r="72620" spans="1:5" x14ac:dyDescent="0.3">
      <c r="A72620">
        <v>0</v>
      </c>
      <c r="B72620">
        <v>2326340839</v>
      </c>
      <c r="C72620" t="s">
        <v>50780</v>
      </c>
      <c r="D72620" t="s">
        <v>108876</v>
      </c>
      <c r="E72620" t="s">
        <v>285472</v>
      </c>
    </row>
    <row r="72621" spans="1:5" x14ac:dyDescent="0.3">
      <c r="A72621">
        <v>0</v>
      </c>
      <c r="B72621">
        <v>2326340889</v>
      </c>
      <c r="C72621" t="s">
        <v>50780</v>
      </c>
      <c r="D72621" t="s">
        <v>110493</v>
      </c>
      <c r="E72621" t="s">
        <v>285473</v>
      </c>
    </row>
    <row r="72622" spans="1:5" x14ac:dyDescent="0.3">
      <c r="A72622">
        <v>0</v>
      </c>
      <c r="B72622">
        <v>2326340936</v>
      </c>
      <c r="C72622" t="s">
        <v>50780</v>
      </c>
      <c r="D72622" t="s">
        <v>152629</v>
      </c>
      <c r="E72622" t="s">
        <v>285474</v>
      </c>
    </row>
    <row r="72623" spans="1:5" x14ac:dyDescent="0.3">
      <c r="A72623">
        <v>0</v>
      </c>
      <c r="B72623">
        <v>2326341267</v>
      </c>
      <c r="C72623" t="s">
        <v>50781</v>
      </c>
      <c r="D72623" t="s">
        <v>152630</v>
      </c>
      <c r="E72623" t="s">
        <v>285475</v>
      </c>
    </row>
    <row r="72624" spans="1:5" x14ac:dyDescent="0.3">
      <c r="A72624">
        <v>0</v>
      </c>
      <c r="B72624">
        <v>2326341428</v>
      </c>
      <c r="C72624" t="s">
        <v>50782</v>
      </c>
      <c r="D72624" t="s">
        <v>152631</v>
      </c>
      <c r="E72624" t="s">
        <v>285476</v>
      </c>
    </row>
    <row r="72625" spans="1:5" x14ac:dyDescent="0.3">
      <c r="A72625">
        <v>0</v>
      </c>
      <c r="B72625">
        <v>2326341930</v>
      </c>
      <c r="C72625" t="s">
        <v>50783</v>
      </c>
      <c r="D72625" t="s">
        <v>109401</v>
      </c>
      <c r="E72625" t="s">
        <v>285477</v>
      </c>
    </row>
    <row r="72626" spans="1:5" x14ac:dyDescent="0.3">
      <c r="A72626">
        <v>0</v>
      </c>
      <c r="B72626">
        <v>2326342301</v>
      </c>
      <c r="C72626" t="s">
        <v>50784</v>
      </c>
      <c r="D72626" t="s">
        <v>152632</v>
      </c>
      <c r="E72626" t="s">
        <v>285478</v>
      </c>
    </row>
    <row r="72627" spans="1:5" x14ac:dyDescent="0.3">
      <c r="A72627">
        <v>0</v>
      </c>
      <c r="B72627">
        <v>2326342710</v>
      </c>
      <c r="C72627" t="s">
        <v>50785</v>
      </c>
      <c r="D72627" t="s">
        <v>152633</v>
      </c>
      <c r="E72627" t="s">
        <v>285479</v>
      </c>
    </row>
    <row r="72628" spans="1:5" x14ac:dyDescent="0.3">
      <c r="A72628">
        <v>0</v>
      </c>
      <c r="B72628">
        <v>2326343251</v>
      </c>
      <c r="C72628" t="s">
        <v>50786</v>
      </c>
      <c r="D72628" t="s">
        <v>152634</v>
      </c>
      <c r="E72628" t="s">
        <v>285480</v>
      </c>
    </row>
    <row r="72629" spans="1:5" x14ac:dyDescent="0.3">
      <c r="A72629">
        <v>0</v>
      </c>
      <c r="B72629">
        <v>2326343654</v>
      </c>
      <c r="C72629" t="s">
        <v>50787</v>
      </c>
      <c r="D72629" t="s">
        <v>152635</v>
      </c>
      <c r="E72629" t="s">
        <v>285481</v>
      </c>
    </row>
    <row r="72630" spans="1:5" x14ac:dyDescent="0.3">
      <c r="A72630">
        <v>0</v>
      </c>
      <c r="B72630">
        <v>2326343959</v>
      </c>
      <c r="C72630" t="s">
        <v>50788</v>
      </c>
      <c r="D72630" t="s">
        <v>152636</v>
      </c>
      <c r="E72630" t="s">
        <v>285482</v>
      </c>
    </row>
    <row r="72631" spans="1:5" x14ac:dyDescent="0.3">
      <c r="A72631">
        <v>0</v>
      </c>
      <c r="B72631">
        <v>2326343995</v>
      </c>
      <c r="C72631" t="s">
        <v>50789</v>
      </c>
      <c r="D72631" t="s">
        <v>152637</v>
      </c>
      <c r="E72631" t="s">
        <v>285483</v>
      </c>
    </row>
    <row r="72632" spans="1:5" x14ac:dyDescent="0.3">
      <c r="A72632">
        <v>0</v>
      </c>
      <c r="B72632">
        <v>2326344274</v>
      </c>
      <c r="C72632" t="s">
        <v>50790</v>
      </c>
      <c r="D72632" t="s">
        <v>124270</v>
      </c>
      <c r="E72632" t="s">
        <v>285484</v>
      </c>
    </row>
    <row r="72633" spans="1:5" x14ac:dyDescent="0.3">
      <c r="A72633">
        <v>0</v>
      </c>
      <c r="B72633">
        <v>2326344337</v>
      </c>
      <c r="C72633" t="s">
        <v>50790</v>
      </c>
      <c r="D72633" t="s">
        <v>136754</v>
      </c>
      <c r="E72633" t="s">
        <v>285485</v>
      </c>
    </row>
    <row r="72634" spans="1:5" x14ac:dyDescent="0.3">
      <c r="A72634">
        <v>0</v>
      </c>
      <c r="B72634">
        <v>2326344890</v>
      </c>
      <c r="C72634" t="s">
        <v>50791</v>
      </c>
      <c r="D72634" t="s">
        <v>152638</v>
      </c>
      <c r="E72634" t="s">
        <v>285486</v>
      </c>
    </row>
    <row r="72635" spans="1:5" x14ac:dyDescent="0.3">
      <c r="A72635">
        <v>0</v>
      </c>
      <c r="B72635">
        <v>2326345093</v>
      </c>
      <c r="C72635" t="s">
        <v>50792</v>
      </c>
      <c r="D72635" t="s">
        <v>152639</v>
      </c>
      <c r="E72635" t="s">
        <v>285487</v>
      </c>
    </row>
    <row r="72636" spans="1:5" x14ac:dyDescent="0.3">
      <c r="A72636">
        <v>0</v>
      </c>
      <c r="B72636">
        <v>2326345330</v>
      </c>
      <c r="C72636" t="s">
        <v>50793</v>
      </c>
      <c r="D72636" t="s">
        <v>152640</v>
      </c>
      <c r="E72636" t="s">
        <v>285488</v>
      </c>
    </row>
    <row r="72637" spans="1:5" x14ac:dyDescent="0.3">
      <c r="A72637">
        <v>0</v>
      </c>
      <c r="B72637">
        <v>2326345590</v>
      </c>
      <c r="C72637" t="s">
        <v>50794</v>
      </c>
      <c r="D72637" t="s">
        <v>152641</v>
      </c>
      <c r="E72637" t="s">
        <v>285489</v>
      </c>
    </row>
    <row r="72638" spans="1:5" x14ac:dyDescent="0.3">
      <c r="A72638">
        <v>0</v>
      </c>
      <c r="B72638">
        <v>2326346238</v>
      </c>
      <c r="C72638" t="s">
        <v>50795</v>
      </c>
      <c r="D72638" t="s">
        <v>152642</v>
      </c>
      <c r="E72638" t="s">
        <v>285490</v>
      </c>
    </row>
    <row r="72639" spans="1:5" x14ac:dyDescent="0.3">
      <c r="A72639">
        <v>0</v>
      </c>
      <c r="B72639">
        <v>2326346297</v>
      </c>
      <c r="C72639" t="s">
        <v>50795</v>
      </c>
      <c r="D72639" t="s">
        <v>152643</v>
      </c>
      <c r="E72639" t="s">
        <v>285491</v>
      </c>
    </row>
    <row r="72640" spans="1:5" x14ac:dyDescent="0.3">
      <c r="A72640">
        <v>0</v>
      </c>
      <c r="B72640">
        <v>2326347126</v>
      </c>
      <c r="C72640" t="s">
        <v>50796</v>
      </c>
      <c r="D72640" t="s">
        <v>152644</v>
      </c>
      <c r="E72640" t="s">
        <v>285492</v>
      </c>
    </row>
    <row r="72641" spans="1:5" x14ac:dyDescent="0.3">
      <c r="A72641">
        <v>0</v>
      </c>
      <c r="B72641">
        <v>2326347145</v>
      </c>
      <c r="C72641" t="s">
        <v>50797</v>
      </c>
      <c r="D72641" t="s">
        <v>152645</v>
      </c>
      <c r="E72641" t="s">
        <v>285493</v>
      </c>
    </row>
    <row r="72642" spans="1:5" x14ac:dyDescent="0.3">
      <c r="A72642">
        <v>0</v>
      </c>
      <c r="B72642">
        <v>2326347328</v>
      </c>
      <c r="C72642" t="s">
        <v>50798</v>
      </c>
      <c r="D72642" t="s">
        <v>152646</v>
      </c>
      <c r="E72642" t="s">
        <v>285494</v>
      </c>
    </row>
    <row r="72643" spans="1:5" x14ac:dyDescent="0.3">
      <c r="A72643">
        <v>0</v>
      </c>
      <c r="B72643">
        <v>2326347579</v>
      </c>
      <c r="C72643" t="s">
        <v>50799</v>
      </c>
      <c r="D72643" t="s">
        <v>152647</v>
      </c>
      <c r="E72643" t="s">
        <v>285495</v>
      </c>
    </row>
    <row r="72644" spans="1:5" x14ac:dyDescent="0.3">
      <c r="A72644">
        <v>0</v>
      </c>
      <c r="B72644">
        <v>2326347740</v>
      </c>
      <c r="C72644" t="s">
        <v>50800</v>
      </c>
      <c r="D72644" t="s">
        <v>152648</v>
      </c>
      <c r="E72644" t="s">
        <v>285496</v>
      </c>
    </row>
    <row r="72645" spans="1:5" x14ac:dyDescent="0.3">
      <c r="A72645">
        <v>0</v>
      </c>
      <c r="B72645">
        <v>2326347776</v>
      </c>
      <c r="C72645" t="s">
        <v>50800</v>
      </c>
      <c r="D72645" t="s">
        <v>116674</v>
      </c>
      <c r="E72645" t="s">
        <v>249753</v>
      </c>
    </row>
    <row r="72646" spans="1:5" x14ac:dyDescent="0.3">
      <c r="A72646">
        <v>0</v>
      </c>
      <c r="B72646">
        <v>2326348251</v>
      </c>
      <c r="C72646" t="s">
        <v>50801</v>
      </c>
      <c r="D72646" t="s">
        <v>152649</v>
      </c>
      <c r="E72646" t="s">
        <v>285497</v>
      </c>
    </row>
    <row r="72647" spans="1:5" x14ac:dyDescent="0.3">
      <c r="A72647">
        <v>0</v>
      </c>
      <c r="B72647">
        <v>2326348270</v>
      </c>
      <c r="C72647" t="s">
        <v>50801</v>
      </c>
      <c r="D72647" t="s">
        <v>152650</v>
      </c>
      <c r="E72647" t="s">
        <v>285498</v>
      </c>
    </row>
    <row r="72648" spans="1:5" x14ac:dyDescent="0.3">
      <c r="A72648">
        <v>0</v>
      </c>
      <c r="B72648">
        <v>2326348352</v>
      </c>
      <c r="C72648" t="s">
        <v>50802</v>
      </c>
      <c r="D72648" t="s">
        <v>109439</v>
      </c>
      <c r="E72648" t="s">
        <v>285499</v>
      </c>
    </row>
    <row r="72649" spans="1:5" x14ac:dyDescent="0.3">
      <c r="A72649">
        <v>0</v>
      </c>
      <c r="B72649">
        <v>2326348472</v>
      </c>
      <c r="C72649" t="s">
        <v>50803</v>
      </c>
      <c r="D72649" t="s">
        <v>152651</v>
      </c>
      <c r="E72649" t="s">
        <v>285500</v>
      </c>
    </row>
    <row r="72650" spans="1:5" x14ac:dyDescent="0.3">
      <c r="A72650">
        <v>0</v>
      </c>
      <c r="B72650">
        <v>2326348636</v>
      </c>
      <c r="C72650" t="s">
        <v>50803</v>
      </c>
      <c r="D72650" t="s">
        <v>152652</v>
      </c>
      <c r="E72650" t="s">
        <v>285501</v>
      </c>
    </row>
    <row r="72651" spans="1:5" x14ac:dyDescent="0.3">
      <c r="A72651">
        <v>0</v>
      </c>
      <c r="B72651">
        <v>2326348776</v>
      </c>
      <c r="C72651" t="s">
        <v>50804</v>
      </c>
      <c r="D72651" t="s">
        <v>152653</v>
      </c>
      <c r="E72651" t="s">
        <v>285502</v>
      </c>
    </row>
    <row r="72652" spans="1:5" x14ac:dyDescent="0.3">
      <c r="A72652">
        <v>0</v>
      </c>
      <c r="B72652">
        <v>2326357950</v>
      </c>
      <c r="C72652" t="s">
        <v>50805</v>
      </c>
      <c r="D72652" t="s">
        <v>152654</v>
      </c>
      <c r="E72652" t="s">
        <v>285503</v>
      </c>
    </row>
    <row r="72653" spans="1:5" x14ac:dyDescent="0.3">
      <c r="A72653">
        <v>0</v>
      </c>
      <c r="B72653">
        <v>2326357951</v>
      </c>
      <c r="C72653" t="s">
        <v>50805</v>
      </c>
      <c r="D72653" t="s">
        <v>152655</v>
      </c>
      <c r="E72653" t="s">
        <v>285504</v>
      </c>
    </row>
    <row r="72654" spans="1:5" x14ac:dyDescent="0.3">
      <c r="A72654">
        <v>0</v>
      </c>
      <c r="B72654">
        <v>2326358057</v>
      </c>
      <c r="C72654" t="s">
        <v>50806</v>
      </c>
      <c r="D72654" t="s">
        <v>144916</v>
      </c>
      <c r="E72654" t="s">
        <v>285505</v>
      </c>
    </row>
    <row r="72655" spans="1:5" x14ac:dyDescent="0.3">
      <c r="A72655">
        <v>0</v>
      </c>
      <c r="B72655">
        <v>2326358147</v>
      </c>
      <c r="C72655" t="s">
        <v>50806</v>
      </c>
      <c r="D72655" t="s">
        <v>152656</v>
      </c>
      <c r="E72655" t="s">
        <v>285506</v>
      </c>
    </row>
    <row r="72656" spans="1:5" x14ac:dyDescent="0.3">
      <c r="A72656">
        <v>0</v>
      </c>
      <c r="B72656">
        <v>2326358568</v>
      </c>
      <c r="C72656" t="s">
        <v>50807</v>
      </c>
      <c r="D72656" t="s">
        <v>152657</v>
      </c>
      <c r="E72656" t="s">
        <v>285507</v>
      </c>
    </row>
    <row r="72657" spans="1:5" x14ac:dyDescent="0.3">
      <c r="A72657">
        <v>0</v>
      </c>
      <c r="B72657">
        <v>2326359103</v>
      </c>
      <c r="C72657" t="s">
        <v>50808</v>
      </c>
      <c r="D72657" t="s">
        <v>142010</v>
      </c>
      <c r="E72657" t="s">
        <v>285508</v>
      </c>
    </row>
    <row r="72658" spans="1:5" x14ac:dyDescent="0.3">
      <c r="A72658">
        <v>0</v>
      </c>
      <c r="B72658">
        <v>2326359963</v>
      </c>
      <c r="C72658" t="s">
        <v>50809</v>
      </c>
      <c r="D72658" t="s">
        <v>152658</v>
      </c>
      <c r="E72658" t="s">
        <v>285509</v>
      </c>
    </row>
    <row r="72659" spans="1:5" x14ac:dyDescent="0.3">
      <c r="A72659">
        <v>0</v>
      </c>
      <c r="B72659">
        <v>2326360261</v>
      </c>
      <c r="C72659" t="s">
        <v>50810</v>
      </c>
      <c r="D72659" t="s">
        <v>152659</v>
      </c>
      <c r="E72659" t="s">
        <v>285510</v>
      </c>
    </row>
    <row r="72660" spans="1:5" x14ac:dyDescent="0.3">
      <c r="A72660">
        <v>0</v>
      </c>
      <c r="B72660">
        <v>2326360548</v>
      </c>
      <c r="C72660" t="s">
        <v>50811</v>
      </c>
      <c r="D72660" t="s">
        <v>152660</v>
      </c>
      <c r="E72660" t="s">
        <v>285511</v>
      </c>
    </row>
    <row r="72661" spans="1:5" x14ac:dyDescent="0.3">
      <c r="A72661">
        <v>0</v>
      </c>
      <c r="B72661">
        <v>2326360584</v>
      </c>
      <c r="C72661" t="s">
        <v>50811</v>
      </c>
      <c r="D72661" t="s">
        <v>152661</v>
      </c>
      <c r="E72661" t="s">
        <v>285512</v>
      </c>
    </row>
    <row r="72662" spans="1:5" x14ac:dyDescent="0.3">
      <c r="A72662">
        <v>0</v>
      </c>
      <c r="B72662">
        <v>2326360826</v>
      </c>
      <c r="C72662" t="s">
        <v>50812</v>
      </c>
      <c r="D72662" t="s">
        <v>152662</v>
      </c>
      <c r="E72662" t="s">
        <v>285513</v>
      </c>
    </row>
    <row r="72663" spans="1:5" x14ac:dyDescent="0.3">
      <c r="A72663">
        <v>0</v>
      </c>
      <c r="B72663">
        <v>2326360930</v>
      </c>
      <c r="C72663" t="s">
        <v>50813</v>
      </c>
      <c r="D72663" t="s">
        <v>152663</v>
      </c>
      <c r="E72663" t="s">
        <v>285514</v>
      </c>
    </row>
    <row r="72664" spans="1:5" x14ac:dyDescent="0.3">
      <c r="A72664">
        <v>0</v>
      </c>
      <c r="B72664">
        <v>2326361244</v>
      </c>
      <c r="C72664" t="s">
        <v>50814</v>
      </c>
      <c r="D72664" t="s">
        <v>152664</v>
      </c>
      <c r="E72664" t="s">
        <v>285515</v>
      </c>
    </row>
    <row r="72665" spans="1:5" x14ac:dyDescent="0.3">
      <c r="A72665">
        <v>0</v>
      </c>
      <c r="B72665">
        <v>2326361255</v>
      </c>
      <c r="C72665" t="s">
        <v>50814</v>
      </c>
      <c r="D72665" t="s">
        <v>152665</v>
      </c>
      <c r="E72665" t="s">
        <v>285516</v>
      </c>
    </row>
    <row r="72666" spans="1:5" x14ac:dyDescent="0.3">
      <c r="A72666">
        <v>0</v>
      </c>
      <c r="B72666">
        <v>2326362348</v>
      </c>
      <c r="C72666" t="s">
        <v>50815</v>
      </c>
      <c r="D72666" t="s">
        <v>152666</v>
      </c>
      <c r="E72666" t="s">
        <v>285517</v>
      </c>
    </row>
    <row r="72667" spans="1:5" x14ac:dyDescent="0.3">
      <c r="A72667">
        <v>0</v>
      </c>
      <c r="B72667">
        <v>2326362685</v>
      </c>
      <c r="C72667" t="s">
        <v>50816</v>
      </c>
      <c r="D72667" t="s">
        <v>152667</v>
      </c>
      <c r="E72667" t="s">
        <v>285518</v>
      </c>
    </row>
    <row r="72668" spans="1:5" x14ac:dyDescent="0.3">
      <c r="A72668">
        <v>0</v>
      </c>
      <c r="B72668">
        <v>2326362704</v>
      </c>
      <c r="C72668" t="s">
        <v>50816</v>
      </c>
      <c r="D72668" t="s">
        <v>152668</v>
      </c>
      <c r="E72668" t="s">
        <v>285519</v>
      </c>
    </row>
    <row r="72669" spans="1:5" x14ac:dyDescent="0.3">
      <c r="A72669">
        <v>0</v>
      </c>
      <c r="B72669">
        <v>2326362795</v>
      </c>
      <c r="C72669" t="s">
        <v>50816</v>
      </c>
      <c r="D72669" t="s">
        <v>152669</v>
      </c>
      <c r="E72669" t="s">
        <v>262895</v>
      </c>
    </row>
    <row r="72670" spans="1:5" x14ac:dyDescent="0.3">
      <c r="A72670">
        <v>0</v>
      </c>
      <c r="B72670">
        <v>2326362930</v>
      </c>
      <c r="C72670" t="s">
        <v>50817</v>
      </c>
      <c r="D72670" t="s">
        <v>152670</v>
      </c>
      <c r="E72670" t="s">
        <v>285520</v>
      </c>
    </row>
    <row r="72671" spans="1:5" x14ac:dyDescent="0.3">
      <c r="A72671">
        <v>0</v>
      </c>
      <c r="B72671">
        <v>2326363133</v>
      </c>
      <c r="C72671" t="s">
        <v>50818</v>
      </c>
      <c r="D72671" t="s">
        <v>111423</v>
      </c>
      <c r="E72671" t="s">
        <v>285521</v>
      </c>
    </row>
    <row r="72672" spans="1:5" x14ac:dyDescent="0.3">
      <c r="A72672">
        <v>0</v>
      </c>
      <c r="B72672">
        <v>2326363365</v>
      </c>
      <c r="C72672" t="s">
        <v>50819</v>
      </c>
      <c r="D72672" t="s">
        <v>152671</v>
      </c>
      <c r="E72672" t="s">
        <v>285522</v>
      </c>
    </row>
    <row r="72673" spans="1:5" x14ac:dyDescent="0.3">
      <c r="A72673">
        <v>0</v>
      </c>
      <c r="B72673">
        <v>2326363380</v>
      </c>
      <c r="C72673" t="s">
        <v>50819</v>
      </c>
      <c r="D72673" t="s">
        <v>152672</v>
      </c>
      <c r="E72673" t="s">
        <v>285523</v>
      </c>
    </row>
    <row r="72674" spans="1:5" x14ac:dyDescent="0.3">
      <c r="A72674">
        <v>0</v>
      </c>
      <c r="B72674">
        <v>2326363386</v>
      </c>
      <c r="C72674" t="s">
        <v>50819</v>
      </c>
      <c r="D72674" t="s">
        <v>104981</v>
      </c>
      <c r="E72674" t="s">
        <v>285524</v>
      </c>
    </row>
    <row r="72675" spans="1:5" x14ac:dyDescent="0.3">
      <c r="A72675">
        <v>0</v>
      </c>
      <c r="B72675">
        <v>2326363641</v>
      </c>
      <c r="C72675" t="s">
        <v>50820</v>
      </c>
      <c r="D72675" t="s">
        <v>117932</v>
      </c>
      <c r="E72675" t="s">
        <v>285525</v>
      </c>
    </row>
    <row r="72676" spans="1:5" x14ac:dyDescent="0.3">
      <c r="A72676">
        <v>0</v>
      </c>
      <c r="B72676">
        <v>2326364136</v>
      </c>
      <c r="C72676" t="s">
        <v>50821</v>
      </c>
      <c r="D72676" t="s">
        <v>152673</v>
      </c>
      <c r="E72676" t="s">
        <v>285526</v>
      </c>
    </row>
    <row r="72677" spans="1:5" x14ac:dyDescent="0.3">
      <c r="A72677">
        <v>0</v>
      </c>
      <c r="B72677">
        <v>2326364324</v>
      </c>
      <c r="C72677" t="s">
        <v>50822</v>
      </c>
      <c r="D72677" t="s">
        <v>152674</v>
      </c>
      <c r="E72677" t="s">
        <v>285527</v>
      </c>
    </row>
    <row r="72678" spans="1:5" x14ac:dyDescent="0.3">
      <c r="A72678">
        <v>0</v>
      </c>
      <c r="B72678">
        <v>2326364428</v>
      </c>
      <c r="C72678" t="s">
        <v>50822</v>
      </c>
      <c r="D72678" t="s">
        <v>109013</v>
      </c>
      <c r="E72678" t="s">
        <v>285528</v>
      </c>
    </row>
    <row r="72679" spans="1:5" x14ac:dyDescent="0.3">
      <c r="A72679">
        <v>0</v>
      </c>
      <c r="B72679">
        <v>2326364592</v>
      </c>
      <c r="C72679" t="s">
        <v>50823</v>
      </c>
      <c r="D72679" t="s">
        <v>152675</v>
      </c>
      <c r="E72679" t="s">
        <v>285529</v>
      </c>
    </row>
    <row r="72680" spans="1:5" x14ac:dyDescent="0.3">
      <c r="A72680">
        <v>0</v>
      </c>
      <c r="B72680">
        <v>2326364791</v>
      </c>
      <c r="C72680" t="s">
        <v>50824</v>
      </c>
      <c r="D72680" t="s">
        <v>152676</v>
      </c>
      <c r="E72680" t="s">
        <v>285530</v>
      </c>
    </row>
    <row r="72681" spans="1:5" x14ac:dyDescent="0.3">
      <c r="A72681">
        <v>0</v>
      </c>
      <c r="B72681">
        <v>2326364810</v>
      </c>
      <c r="C72681" t="s">
        <v>50824</v>
      </c>
      <c r="D72681" t="s">
        <v>150975</v>
      </c>
      <c r="E72681" t="s">
        <v>285531</v>
      </c>
    </row>
    <row r="72682" spans="1:5" x14ac:dyDescent="0.3">
      <c r="A72682">
        <v>0</v>
      </c>
      <c r="B72682">
        <v>2326364820</v>
      </c>
      <c r="C72682" t="s">
        <v>50824</v>
      </c>
      <c r="D72682" t="s">
        <v>152677</v>
      </c>
      <c r="E72682" t="s">
        <v>285532</v>
      </c>
    </row>
    <row r="72683" spans="1:5" x14ac:dyDescent="0.3">
      <c r="A72683">
        <v>0</v>
      </c>
      <c r="B72683">
        <v>2326365735</v>
      </c>
      <c r="C72683" t="s">
        <v>50825</v>
      </c>
      <c r="D72683" t="s">
        <v>109980</v>
      </c>
      <c r="E72683" t="s">
        <v>285533</v>
      </c>
    </row>
    <row r="72684" spans="1:5" x14ac:dyDescent="0.3">
      <c r="A72684">
        <v>0</v>
      </c>
      <c r="B72684">
        <v>2326365768</v>
      </c>
      <c r="C72684" t="s">
        <v>50825</v>
      </c>
      <c r="D72684" t="s">
        <v>152678</v>
      </c>
      <c r="E72684" t="s">
        <v>285534</v>
      </c>
    </row>
    <row r="72685" spans="1:5" x14ac:dyDescent="0.3">
      <c r="A72685">
        <v>0</v>
      </c>
      <c r="B72685">
        <v>2326365809</v>
      </c>
      <c r="C72685" t="s">
        <v>50825</v>
      </c>
      <c r="D72685" t="s">
        <v>152679</v>
      </c>
      <c r="E72685" t="s">
        <v>285535</v>
      </c>
    </row>
    <row r="72686" spans="1:5" x14ac:dyDescent="0.3">
      <c r="A72686">
        <v>0</v>
      </c>
      <c r="B72686">
        <v>2326365827</v>
      </c>
      <c r="C72686" t="s">
        <v>50825</v>
      </c>
      <c r="D72686" t="s">
        <v>152680</v>
      </c>
      <c r="E72686" t="s">
        <v>285536</v>
      </c>
    </row>
    <row r="72687" spans="1:5" x14ac:dyDescent="0.3">
      <c r="A72687">
        <v>0</v>
      </c>
      <c r="B72687">
        <v>2326365905</v>
      </c>
      <c r="C72687" t="s">
        <v>50826</v>
      </c>
      <c r="D72687" t="s">
        <v>152681</v>
      </c>
      <c r="E72687" t="s">
        <v>285537</v>
      </c>
    </row>
    <row r="72688" spans="1:5" x14ac:dyDescent="0.3">
      <c r="A72688">
        <v>0</v>
      </c>
      <c r="B72688">
        <v>2326365944</v>
      </c>
      <c r="C72688" t="s">
        <v>50826</v>
      </c>
      <c r="D72688" t="s">
        <v>138125</v>
      </c>
      <c r="E72688" t="s">
        <v>285538</v>
      </c>
    </row>
    <row r="72689" spans="1:5" x14ac:dyDescent="0.3">
      <c r="A72689">
        <v>0</v>
      </c>
      <c r="B72689">
        <v>2326366122</v>
      </c>
      <c r="C72689" t="s">
        <v>50827</v>
      </c>
      <c r="D72689" t="s">
        <v>152682</v>
      </c>
      <c r="E72689" t="s">
        <v>285539</v>
      </c>
    </row>
    <row r="72690" spans="1:5" x14ac:dyDescent="0.3">
      <c r="A72690">
        <v>0</v>
      </c>
      <c r="B72690">
        <v>2326366458</v>
      </c>
      <c r="C72690" t="s">
        <v>50828</v>
      </c>
      <c r="D72690" t="s">
        <v>152683</v>
      </c>
      <c r="E72690" t="s">
        <v>285540</v>
      </c>
    </row>
    <row r="72691" spans="1:5" x14ac:dyDescent="0.3">
      <c r="A72691">
        <v>0</v>
      </c>
      <c r="B72691">
        <v>2326366680</v>
      </c>
      <c r="C72691" t="s">
        <v>50829</v>
      </c>
      <c r="D72691" t="s">
        <v>117481</v>
      </c>
      <c r="E72691" t="s">
        <v>285541</v>
      </c>
    </row>
    <row r="72692" spans="1:5" x14ac:dyDescent="0.3">
      <c r="A72692">
        <v>0</v>
      </c>
      <c r="B72692">
        <v>2326367048</v>
      </c>
      <c r="C72692" t="s">
        <v>50830</v>
      </c>
      <c r="D72692" t="s">
        <v>152684</v>
      </c>
      <c r="E72692" t="s">
        <v>285542</v>
      </c>
    </row>
    <row r="72693" spans="1:5" x14ac:dyDescent="0.3">
      <c r="A72693">
        <v>0</v>
      </c>
      <c r="B72693">
        <v>2326367202</v>
      </c>
      <c r="C72693" t="s">
        <v>50831</v>
      </c>
      <c r="D72693" t="s">
        <v>138870</v>
      </c>
      <c r="E72693" t="s">
        <v>285543</v>
      </c>
    </row>
    <row r="72694" spans="1:5" x14ac:dyDescent="0.3">
      <c r="A72694">
        <v>0</v>
      </c>
      <c r="B72694">
        <v>2326367559</v>
      </c>
      <c r="C72694" t="s">
        <v>50832</v>
      </c>
      <c r="D72694" t="s">
        <v>152685</v>
      </c>
      <c r="E72694" t="s">
        <v>285544</v>
      </c>
    </row>
    <row r="72695" spans="1:5" x14ac:dyDescent="0.3">
      <c r="A72695">
        <v>0</v>
      </c>
      <c r="B72695">
        <v>2326367897</v>
      </c>
      <c r="C72695" t="s">
        <v>50833</v>
      </c>
      <c r="D72695" t="s">
        <v>152068</v>
      </c>
      <c r="E72695" t="s">
        <v>285545</v>
      </c>
    </row>
    <row r="72696" spans="1:5" x14ac:dyDescent="0.3">
      <c r="A72696">
        <v>0</v>
      </c>
      <c r="B72696">
        <v>2326368240</v>
      </c>
      <c r="C72696" t="s">
        <v>50834</v>
      </c>
      <c r="D72696" t="s">
        <v>152686</v>
      </c>
      <c r="E72696" t="s">
        <v>285546</v>
      </c>
    </row>
    <row r="72697" spans="1:5" x14ac:dyDescent="0.3">
      <c r="A72697">
        <v>0</v>
      </c>
      <c r="B72697">
        <v>2326368334</v>
      </c>
      <c r="C72697" t="s">
        <v>50834</v>
      </c>
      <c r="D72697" t="s">
        <v>150705</v>
      </c>
      <c r="E72697" t="s">
        <v>285547</v>
      </c>
    </row>
    <row r="72698" spans="1:5" x14ac:dyDescent="0.3">
      <c r="A72698">
        <v>0</v>
      </c>
      <c r="B72698">
        <v>2326368342</v>
      </c>
      <c r="C72698" t="s">
        <v>50834</v>
      </c>
      <c r="D72698" t="s">
        <v>152687</v>
      </c>
      <c r="E72698" t="s">
        <v>285548</v>
      </c>
    </row>
    <row r="72699" spans="1:5" x14ac:dyDescent="0.3">
      <c r="A72699">
        <v>0</v>
      </c>
      <c r="B72699">
        <v>2326369369</v>
      </c>
      <c r="C72699" t="s">
        <v>50835</v>
      </c>
      <c r="D72699" t="s">
        <v>152688</v>
      </c>
      <c r="E72699" t="s">
        <v>285549</v>
      </c>
    </row>
    <row r="72700" spans="1:5" x14ac:dyDescent="0.3">
      <c r="A72700">
        <v>0</v>
      </c>
      <c r="B72700">
        <v>2326369413</v>
      </c>
      <c r="C72700" t="s">
        <v>50835</v>
      </c>
      <c r="D72700" t="s">
        <v>152689</v>
      </c>
      <c r="E72700" t="s">
        <v>285550</v>
      </c>
    </row>
    <row r="72701" spans="1:5" x14ac:dyDescent="0.3">
      <c r="A72701">
        <v>0</v>
      </c>
      <c r="B72701">
        <v>2326369663</v>
      </c>
      <c r="C72701" t="s">
        <v>50836</v>
      </c>
      <c r="D72701" t="s">
        <v>152690</v>
      </c>
      <c r="E72701" t="s">
        <v>285551</v>
      </c>
    </row>
    <row r="72702" spans="1:5" x14ac:dyDescent="0.3">
      <c r="A72702">
        <v>0</v>
      </c>
      <c r="B72702">
        <v>2326369827</v>
      </c>
      <c r="C72702" t="s">
        <v>50837</v>
      </c>
      <c r="D72702" t="s">
        <v>152691</v>
      </c>
      <c r="E72702" t="s">
        <v>285552</v>
      </c>
    </row>
    <row r="72703" spans="1:5" x14ac:dyDescent="0.3">
      <c r="A72703">
        <v>0</v>
      </c>
      <c r="B72703">
        <v>2326369907</v>
      </c>
      <c r="C72703" t="s">
        <v>50837</v>
      </c>
      <c r="D72703" t="s">
        <v>152692</v>
      </c>
      <c r="E72703" t="s">
        <v>285553</v>
      </c>
    </row>
    <row r="72704" spans="1:5" x14ac:dyDescent="0.3">
      <c r="A72704">
        <v>0</v>
      </c>
      <c r="B72704">
        <v>2326369910</v>
      </c>
      <c r="C72704" t="s">
        <v>50837</v>
      </c>
      <c r="D72704" t="s">
        <v>152693</v>
      </c>
      <c r="E72704" t="s">
        <v>285554</v>
      </c>
    </row>
    <row r="72705" spans="1:5" x14ac:dyDescent="0.3">
      <c r="A72705">
        <v>0</v>
      </c>
      <c r="B72705">
        <v>2326370403</v>
      </c>
      <c r="C72705" t="s">
        <v>50838</v>
      </c>
      <c r="D72705" t="s">
        <v>152694</v>
      </c>
      <c r="E72705" t="s">
        <v>285555</v>
      </c>
    </row>
    <row r="72706" spans="1:5" x14ac:dyDescent="0.3">
      <c r="A72706">
        <v>0</v>
      </c>
      <c r="B72706">
        <v>2326370448</v>
      </c>
      <c r="C72706" t="s">
        <v>50838</v>
      </c>
      <c r="D72706" t="s">
        <v>152695</v>
      </c>
      <c r="E72706" t="s">
        <v>285556</v>
      </c>
    </row>
    <row r="72707" spans="1:5" x14ac:dyDescent="0.3">
      <c r="A72707">
        <v>0</v>
      </c>
      <c r="B72707">
        <v>2326370511</v>
      </c>
      <c r="C72707" t="s">
        <v>50838</v>
      </c>
      <c r="D72707" t="s">
        <v>152696</v>
      </c>
      <c r="E72707" t="s">
        <v>285557</v>
      </c>
    </row>
    <row r="72708" spans="1:5" x14ac:dyDescent="0.3">
      <c r="A72708">
        <v>0</v>
      </c>
      <c r="B72708">
        <v>2326370518</v>
      </c>
      <c r="C72708" t="s">
        <v>50838</v>
      </c>
      <c r="D72708" t="s">
        <v>126515</v>
      </c>
      <c r="E72708" t="s">
        <v>285558</v>
      </c>
    </row>
    <row r="72709" spans="1:5" x14ac:dyDescent="0.3">
      <c r="A72709">
        <v>0</v>
      </c>
      <c r="B72709">
        <v>2326371289</v>
      </c>
      <c r="C72709" t="s">
        <v>50839</v>
      </c>
      <c r="D72709" t="s">
        <v>152697</v>
      </c>
      <c r="E72709" t="s">
        <v>285559</v>
      </c>
    </row>
    <row r="72710" spans="1:5" x14ac:dyDescent="0.3">
      <c r="A72710">
        <v>0</v>
      </c>
      <c r="B72710">
        <v>2326371329</v>
      </c>
      <c r="C72710" t="s">
        <v>50839</v>
      </c>
      <c r="D72710" t="s">
        <v>152698</v>
      </c>
      <c r="E72710" t="s">
        <v>285560</v>
      </c>
    </row>
    <row r="72711" spans="1:5" x14ac:dyDescent="0.3">
      <c r="A72711">
        <v>0</v>
      </c>
      <c r="B72711">
        <v>2326371609</v>
      </c>
      <c r="C72711" t="s">
        <v>50840</v>
      </c>
      <c r="D72711" t="s">
        <v>147454</v>
      </c>
      <c r="E72711" t="s">
        <v>285561</v>
      </c>
    </row>
    <row r="72712" spans="1:5" x14ac:dyDescent="0.3">
      <c r="A72712">
        <v>0</v>
      </c>
      <c r="B72712">
        <v>2326371890</v>
      </c>
      <c r="C72712" t="s">
        <v>50841</v>
      </c>
      <c r="D72712" t="s">
        <v>152699</v>
      </c>
      <c r="E72712" t="s">
        <v>285562</v>
      </c>
    </row>
    <row r="72713" spans="1:5" x14ac:dyDescent="0.3">
      <c r="A72713">
        <v>0</v>
      </c>
      <c r="B72713">
        <v>2326371931</v>
      </c>
      <c r="C72713" t="s">
        <v>50841</v>
      </c>
      <c r="D72713" t="s">
        <v>152700</v>
      </c>
      <c r="E72713" t="s">
        <v>285563</v>
      </c>
    </row>
    <row r="72714" spans="1:5" x14ac:dyDescent="0.3">
      <c r="A72714">
        <v>0</v>
      </c>
      <c r="B72714">
        <v>2326372007</v>
      </c>
      <c r="C72714" t="s">
        <v>50841</v>
      </c>
      <c r="D72714" t="s">
        <v>152701</v>
      </c>
      <c r="E72714" t="s">
        <v>285564</v>
      </c>
    </row>
    <row r="72715" spans="1:5" x14ac:dyDescent="0.3">
      <c r="A72715">
        <v>0</v>
      </c>
      <c r="B72715">
        <v>2326372073</v>
      </c>
      <c r="C72715" t="s">
        <v>50842</v>
      </c>
      <c r="D72715" t="s">
        <v>95505</v>
      </c>
      <c r="E72715" t="s">
        <v>285565</v>
      </c>
    </row>
    <row r="72716" spans="1:5" x14ac:dyDescent="0.3">
      <c r="A72716">
        <v>0</v>
      </c>
      <c r="B72716">
        <v>2326372183</v>
      </c>
      <c r="C72716" t="s">
        <v>50842</v>
      </c>
      <c r="D72716" t="s">
        <v>152702</v>
      </c>
      <c r="E72716" t="s">
        <v>285566</v>
      </c>
    </row>
    <row r="72717" spans="1:5" x14ac:dyDescent="0.3">
      <c r="A72717">
        <v>0</v>
      </c>
      <c r="B72717">
        <v>2326372202</v>
      </c>
      <c r="C72717" t="s">
        <v>50842</v>
      </c>
      <c r="D72717" t="s">
        <v>152703</v>
      </c>
      <c r="E72717" t="s">
        <v>285567</v>
      </c>
    </row>
    <row r="72718" spans="1:5" x14ac:dyDescent="0.3">
      <c r="A72718">
        <v>0</v>
      </c>
      <c r="B72718">
        <v>2326372577</v>
      </c>
      <c r="C72718" t="s">
        <v>50843</v>
      </c>
      <c r="D72718" t="s">
        <v>143941</v>
      </c>
      <c r="E72718" t="s">
        <v>285568</v>
      </c>
    </row>
    <row r="72719" spans="1:5" x14ac:dyDescent="0.3">
      <c r="A72719">
        <v>0</v>
      </c>
      <c r="B72719">
        <v>2326372810</v>
      </c>
      <c r="C72719" t="s">
        <v>50844</v>
      </c>
      <c r="D72719" t="s">
        <v>152704</v>
      </c>
      <c r="E72719" t="s">
        <v>285569</v>
      </c>
    </row>
    <row r="72720" spans="1:5" x14ac:dyDescent="0.3">
      <c r="A72720">
        <v>0</v>
      </c>
      <c r="B72720">
        <v>2326373098</v>
      </c>
      <c r="C72720" t="s">
        <v>50845</v>
      </c>
      <c r="D72720" t="s">
        <v>116839</v>
      </c>
      <c r="E72720" t="s">
        <v>285570</v>
      </c>
    </row>
    <row r="72721" spans="1:5" x14ac:dyDescent="0.3">
      <c r="A72721">
        <v>0</v>
      </c>
      <c r="B72721">
        <v>2326373211</v>
      </c>
      <c r="C72721" t="s">
        <v>50845</v>
      </c>
      <c r="D72721" t="s">
        <v>140647</v>
      </c>
      <c r="E72721" t="s">
        <v>285571</v>
      </c>
    </row>
    <row r="72722" spans="1:5" x14ac:dyDescent="0.3">
      <c r="A72722">
        <v>0</v>
      </c>
      <c r="B72722">
        <v>2326373498</v>
      </c>
      <c r="C72722" t="s">
        <v>50846</v>
      </c>
      <c r="D72722" t="s">
        <v>152705</v>
      </c>
      <c r="E72722" t="s">
        <v>285572</v>
      </c>
    </row>
    <row r="72723" spans="1:5" x14ac:dyDescent="0.3">
      <c r="A72723">
        <v>0</v>
      </c>
      <c r="B72723">
        <v>2326373555</v>
      </c>
      <c r="C72723" t="s">
        <v>50846</v>
      </c>
      <c r="D72723" t="s">
        <v>152706</v>
      </c>
      <c r="E72723" t="s">
        <v>285573</v>
      </c>
    </row>
    <row r="72724" spans="1:5" x14ac:dyDescent="0.3">
      <c r="A72724">
        <v>0</v>
      </c>
      <c r="B72724">
        <v>2326373761</v>
      </c>
      <c r="C72724" t="s">
        <v>50847</v>
      </c>
      <c r="D72724" t="s">
        <v>148314</v>
      </c>
      <c r="E72724" t="s">
        <v>285574</v>
      </c>
    </row>
    <row r="72725" spans="1:5" x14ac:dyDescent="0.3">
      <c r="A72725">
        <v>0</v>
      </c>
      <c r="B72725">
        <v>2326380600</v>
      </c>
      <c r="C72725" t="s">
        <v>50848</v>
      </c>
      <c r="D72725" t="s">
        <v>135144</v>
      </c>
      <c r="E72725" t="s">
        <v>285575</v>
      </c>
    </row>
    <row r="72726" spans="1:5" x14ac:dyDescent="0.3">
      <c r="A72726">
        <v>0</v>
      </c>
      <c r="B72726">
        <v>2326380605</v>
      </c>
      <c r="C72726" t="s">
        <v>50848</v>
      </c>
      <c r="D72726" t="s">
        <v>152707</v>
      </c>
      <c r="E72726" t="s">
        <v>285576</v>
      </c>
    </row>
    <row r="72727" spans="1:5" x14ac:dyDescent="0.3">
      <c r="A72727">
        <v>0</v>
      </c>
      <c r="B72727">
        <v>2326381040</v>
      </c>
      <c r="C72727" t="s">
        <v>50849</v>
      </c>
      <c r="D72727" t="s">
        <v>152708</v>
      </c>
      <c r="E72727" t="s">
        <v>285577</v>
      </c>
    </row>
    <row r="72728" spans="1:5" x14ac:dyDescent="0.3">
      <c r="A72728">
        <v>0</v>
      </c>
      <c r="B72728">
        <v>2326381285</v>
      </c>
      <c r="C72728" t="s">
        <v>50850</v>
      </c>
      <c r="D72728" t="s">
        <v>152709</v>
      </c>
      <c r="E72728" t="s">
        <v>285578</v>
      </c>
    </row>
    <row r="72729" spans="1:5" x14ac:dyDescent="0.3">
      <c r="A72729">
        <v>0</v>
      </c>
      <c r="B72729">
        <v>2326381560</v>
      </c>
      <c r="C72729" t="s">
        <v>50851</v>
      </c>
      <c r="D72729" t="s">
        <v>152710</v>
      </c>
      <c r="E72729" t="s">
        <v>285579</v>
      </c>
    </row>
    <row r="72730" spans="1:5" x14ac:dyDescent="0.3">
      <c r="A72730">
        <v>0</v>
      </c>
      <c r="B72730">
        <v>2326382592</v>
      </c>
      <c r="C72730" t="s">
        <v>50852</v>
      </c>
      <c r="D72730" t="s">
        <v>152711</v>
      </c>
      <c r="E72730" t="s">
        <v>285580</v>
      </c>
    </row>
    <row r="72731" spans="1:5" x14ac:dyDescent="0.3">
      <c r="A72731">
        <v>0</v>
      </c>
      <c r="B72731">
        <v>2326383240</v>
      </c>
      <c r="C72731" t="s">
        <v>50853</v>
      </c>
      <c r="D72731" t="s">
        <v>152712</v>
      </c>
      <c r="E72731" t="s">
        <v>285581</v>
      </c>
    </row>
    <row r="72732" spans="1:5" x14ac:dyDescent="0.3">
      <c r="A72732">
        <v>0</v>
      </c>
      <c r="B72732">
        <v>2326383436</v>
      </c>
      <c r="C72732" t="s">
        <v>50854</v>
      </c>
      <c r="D72732" t="s">
        <v>152713</v>
      </c>
      <c r="E72732" t="s">
        <v>285582</v>
      </c>
    </row>
    <row r="72733" spans="1:5" x14ac:dyDescent="0.3">
      <c r="A72733">
        <v>0</v>
      </c>
      <c r="B72733">
        <v>2326383676</v>
      </c>
      <c r="C72733" t="s">
        <v>50855</v>
      </c>
      <c r="D72733" t="s">
        <v>152714</v>
      </c>
      <c r="E72733" t="s">
        <v>285583</v>
      </c>
    </row>
    <row r="72734" spans="1:5" x14ac:dyDescent="0.3">
      <c r="A72734">
        <v>0</v>
      </c>
      <c r="B72734">
        <v>2326384989</v>
      </c>
      <c r="C72734" t="s">
        <v>50856</v>
      </c>
      <c r="D72734" t="s">
        <v>152715</v>
      </c>
      <c r="E72734" t="s">
        <v>285584</v>
      </c>
    </row>
    <row r="72735" spans="1:5" x14ac:dyDescent="0.3">
      <c r="A72735">
        <v>0</v>
      </c>
      <c r="B72735">
        <v>2326385126</v>
      </c>
      <c r="C72735" t="s">
        <v>50856</v>
      </c>
      <c r="D72735" t="s">
        <v>98133</v>
      </c>
      <c r="E72735" t="s">
        <v>285585</v>
      </c>
    </row>
    <row r="72736" spans="1:5" x14ac:dyDescent="0.3">
      <c r="A72736">
        <v>0</v>
      </c>
      <c r="B72736">
        <v>2326385136</v>
      </c>
      <c r="C72736" t="s">
        <v>50857</v>
      </c>
      <c r="D72736" t="s">
        <v>140259</v>
      </c>
      <c r="E72736" t="s">
        <v>285586</v>
      </c>
    </row>
    <row r="72737" spans="1:5" x14ac:dyDescent="0.3">
      <c r="A72737">
        <v>0</v>
      </c>
      <c r="B72737">
        <v>2326385208</v>
      </c>
      <c r="C72737" t="s">
        <v>50857</v>
      </c>
      <c r="D72737" t="s">
        <v>152716</v>
      </c>
      <c r="E72737" t="s">
        <v>285587</v>
      </c>
    </row>
    <row r="72738" spans="1:5" x14ac:dyDescent="0.3">
      <c r="A72738">
        <v>0</v>
      </c>
      <c r="B72738">
        <v>2326385962</v>
      </c>
      <c r="C72738" t="s">
        <v>50858</v>
      </c>
      <c r="D72738" t="s">
        <v>152717</v>
      </c>
      <c r="E72738" t="s">
        <v>285588</v>
      </c>
    </row>
    <row r="72739" spans="1:5" x14ac:dyDescent="0.3">
      <c r="A72739">
        <v>0</v>
      </c>
      <c r="B72739">
        <v>2326386164</v>
      </c>
      <c r="C72739" t="s">
        <v>50859</v>
      </c>
      <c r="D72739" t="s">
        <v>152718</v>
      </c>
      <c r="E72739" t="s">
        <v>285589</v>
      </c>
    </row>
    <row r="72740" spans="1:5" x14ac:dyDescent="0.3">
      <c r="A72740">
        <v>0</v>
      </c>
      <c r="B72740">
        <v>2326386719</v>
      </c>
      <c r="C72740" t="s">
        <v>50860</v>
      </c>
      <c r="D72740" t="s">
        <v>152719</v>
      </c>
      <c r="E72740" t="s">
        <v>285590</v>
      </c>
    </row>
    <row r="72741" spans="1:5" x14ac:dyDescent="0.3">
      <c r="A72741">
        <v>0</v>
      </c>
      <c r="B72741">
        <v>2326386833</v>
      </c>
      <c r="C72741" t="s">
        <v>50861</v>
      </c>
      <c r="D72741" t="s">
        <v>128761</v>
      </c>
      <c r="E72741" t="s">
        <v>285591</v>
      </c>
    </row>
    <row r="72742" spans="1:5" x14ac:dyDescent="0.3">
      <c r="A72742">
        <v>0</v>
      </c>
      <c r="B72742">
        <v>2326387366</v>
      </c>
      <c r="C72742" t="s">
        <v>50862</v>
      </c>
      <c r="D72742" t="s">
        <v>152720</v>
      </c>
      <c r="E72742" t="s">
        <v>285592</v>
      </c>
    </row>
    <row r="72743" spans="1:5" x14ac:dyDescent="0.3">
      <c r="A72743">
        <v>0</v>
      </c>
      <c r="B72743">
        <v>2326387412</v>
      </c>
      <c r="C72743" t="s">
        <v>50862</v>
      </c>
      <c r="D72743" t="s">
        <v>152721</v>
      </c>
      <c r="E72743" t="s">
        <v>285593</v>
      </c>
    </row>
    <row r="72744" spans="1:5" x14ac:dyDescent="0.3">
      <c r="A72744">
        <v>0</v>
      </c>
      <c r="B72744">
        <v>2326387634</v>
      </c>
      <c r="C72744" t="s">
        <v>50863</v>
      </c>
      <c r="D72744" t="s">
        <v>152722</v>
      </c>
      <c r="E72744" t="s">
        <v>285594</v>
      </c>
    </row>
    <row r="72745" spans="1:5" x14ac:dyDescent="0.3">
      <c r="A72745">
        <v>0</v>
      </c>
      <c r="B72745">
        <v>2326387662</v>
      </c>
      <c r="C72745" t="s">
        <v>50864</v>
      </c>
      <c r="D72745" t="s">
        <v>152723</v>
      </c>
      <c r="E72745" t="s">
        <v>285595</v>
      </c>
    </row>
    <row r="72746" spans="1:5" x14ac:dyDescent="0.3">
      <c r="A72746">
        <v>0</v>
      </c>
      <c r="B72746">
        <v>2326387670</v>
      </c>
      <c r="C72746" t="s">
        <v>50864</v>
      </c>
      <c r="D72746" t="s">
        <v>152724</v>
      </c>
      <c r="E72746" t="s">
        <v>285596</v>
      </c>
    </row>
    <row r="72747" spans="1:5" x14ac:dyDescent="0.3">
      <c r="A72747">
        <v>0</v>
      </c>
      <c r="B72747">
        <v>2326387675</v>
      </c>
      <c r="C72747" t="s">
        <v>50864</v>
      </c>
      <c r="D72747" t="s">
        <v>152725</v>
      </c>
      <c r="E72747" t="s">
        <v>285597</v>
      </c>
    </row>
    <row r="72748" spans="1:5" x14ac:dyDescent="0.3">
      <c r="A72748">
        <v>0</v>
      </c>
      <c r="B72748">
        <v>2326387883</v>
      </c>
      <c r="C72748" t="s">
        <v>50865</v>
      </c>
      <c r="D72748" t="s">
        <v>152726</v>
      </c>
      <c r="E72748" t="s">
        <v>285598</v>
      </c>
    </row>
    <row r="72749" spans="1:5" x14ac:dyDescent="0.3">
      <c r="A72749">
        <v>0</v>
      </c>
      <c r="B72749">
        <v>2326387885</v>
      </c>
      <c r="C72749" t="s">
        <v>50865</v>
      </c>
      <c r="D72749" t="s">
        <v>152727</v>
      </c>
      <c r="E72749" t="s">
        <v>285599</v>
      </c>
    </row>
    <row r="72750" spans="1:5" x14ac:dyDescent="0.3">
      <c r="A72750">
        <v>0</v>
      </c>
      <c r="B72750">
        <v>2326388271</v>
      </c>
      <c r="C72750" t="s">
        <v>50866</v>
      </c>
      <c r="D72750" t="s">
        <v>152728</v>
      </c>
      <c r="E72750" t="s">
        <v>285600</v>
      </c>
    </row>
    <row r="72751" spans="1:5" x14ac:dyDescent="0.3">
      <c r="A72751">
        <v>0</v>
      </c>
      <c r="B72751">
        <v>2326388301</v>
      </c>
      <c r="C72751" t="s">
        <v>50866</v>
      </c>
      <c r="D72751" t="s">
        <v>152729</v>
      </c>
      <c r="E72751" t="s">
        <v>285601</v>
      </c>
    </row>
    <row r="72752" spans="1:5" x14ac:dyDescent="0.3">
      <c r="A72752">
        <v>0</v>
      </c>
      <c r="B72752">
        <v>2326388398</v>
      </c>
      <c r="C72752" t="s">
        <v>50866</v>
      </c>
      <c r="D72752" t="s">
        <v>101876</v>
      </c>
      <c r="E72752" t="s">
        <v>285602</v>
      </c>
    </row>
    <row r="72753" spans="1:5" x14ac:dyDescent="0.3">
      <c r="A72753">
        <v>0</v>
      </c>
      <c r="B72753">
        <v>2326388460</v>
      </c>
      <c r="C72753" t="s">
        <v>50867</v>
      </c>
      <c r="D72753" t="s">
        <v>152730</v>
      </c>
      <c r="E72753" t="s">
        <v>285603</v>
      </c>
    </row>
    <row r="72754" spans="1:5" x14ac:dyDescent="0.3">
      <c r="A72754">
        <v>0</v>
      </c>
      <c r="B72754">
        <v>2326388496</v>
      </c>
      <c r="C72754" t="s">
        <v>50867</v>
      </c>
      <c r="D72754" t="s">
        <v>152731</v>
      </c>
      <c r="E72754" t="s">
        <v>285604</v>
      </c>
    </row>
    <row r="72755" spans="1:5" x14ac:dyDescent="0.3">
      <c r="A72755">
        <v>0</v>
      </c>
      <c r="B72755">
        <v>2326388538</v>
      </c>
      <c r="C72755" t="s">
        <v>50867</v>
      </c>
      <c r="D72755" t="s">
        <v>152732</v>
      </c>
      <c r="E72755" t="s">
        <v>285605</v>
      </c>
    </row>
    <row r="72756" spans="1:5" x14ac:dyDescent="0.3">
      <c r="A72756">
        <v>0</v>
      </c>
      <c r="B72756">
        <v>2326388551</v>
      </c>
      <c r="C72756" t="s">
        <v>50867</v>
      </c>
      <c r="D72756" t="s">
        <v>152733</v>
      </c>
      <c r="E72756" t="s">
        <v>285606</v>
      </c>
    </row>
    <row r="72757" spans="1:5" x14ac:dyDescent="0.3">
      <c r="A72757">
        <v>0</v>
      </c>
      <c r="B72757">
        <v>2326390033</v>
      </c>
      <c r="C72757" t="s">
        <v>50868</v>
      </c>
      <c r="D72757" t="s">
        <v>152734</v>
      </c>
      <c r="E72757" t="s">
        <v>285607</v>
      </c>
    </row>
    <row r="72758" spans="1:5" x14ac:dyDescent="0.3">
      <c r="A72758">
        <v>0</v>
      </c>
      <c r="B72758">
        <v>2326391048</v>
      </c>
      <c r="C72758" t="s">
        <v>50869</v>
      </c>
      <c r="D72758" t="s">
        <v>152735</v>
      </c>
      <c r="E72758" t="s">
        <v>285608</v>
      </c>
    </row>
    <row r="72759" spans="1:5" x14ac:dyDescent="0.3">
      <c r="A72759">
        <v>0</v>
      </c>
      <c r="B72759">
        <v>2326391207</v>
      </c>
      <c r="C72759" t="s">
        <v>50870</v>
      </c>
      <c r="D72759" t="s">
        <v>152736</v>
      </c>
      <c r="E72759" t="s">
        <v>285609</v>
      </c>
    </row>
    <row r="72760" spans="1:5" x14ac:dyDescent="0.3">
      <c r="A72760">
        <v>0</v>
      </c>
      <c r="B72760">
        <v>2326391331</v>
      </c>
      <c r="C72760" t="s">
        <v>50871</v>
      </c>
      <c r="D72760" t="s">
        <v>152737</v>
      </c>
      <c r="E72760" t="s">
        <v>285610</v>
      </c>
    </row>
    <row r="72761" spans="1:5" x14ac:dyDescent="0.3">
      <c r="A72761">
        <v>0</v>
      </c>
      <c r="B72761">
        <v>2326391789</v>
      </c>
      <c r="C72761" t="s">
        <v>50872</v>
      </c>
      <c r="D72761" t="s">
        <v>152738</v>
      </c>
      <c r="E72761" t="s">
        <v>285611</v>
      </c>
    </row>
    <row r="72762" spans="1:5" x14ac:dyDescent="0.3">
      <c r="A72762">
        <v>0</v>
      </c>
      <c r="B72762">
        <v>2326391835</v>
      </c>
      <c r="C72762" t="s">
        <v>50872</v>
      </c>
      <c r="D72762" t="s">
        <v>152739</v>
      </c>
      <c r="E72762" t="s">
        <v>285612</v>
      </c>
    </row>
    <row r="72763" spans="1:5" x14ac:dyDescent="0.3">
      <c r="A72763">
        <v>0</v>
      </c>
      <c r="B72763">
        <v>2326392011</v>
      </c>
      <c r="C72763" t="s">
        <v>50873</v>
      </c>
      <c r="D72763" t="s">
        <v>112853</v>
      </c>
      <c r="E72763" t="s">
        <v>285613</v>
      </c>
    </row>
    <row r="72764" spans="1:5" x14ac:dyDescent="0.3">
      <c r="A72764">
        <v>0</v>
      </c>
      <c r="B72764">
        <v>2326392038</v>
      </c>
      <c r="C72764" t="s">
        <v>50873</v>
      </c>
      <c r="D72764" t="s">
        <v>152740</v>
      </c>
      <c r="E72764" t="s">
        <v>285614</v>
      </c>
    </row>
    <row r="72765" spans="1:5" x14ac:dyDescent="0.3">
      <c r="A72765">
        <v>0</v>
      </c>
      <c r="B72765">
        <v>2326392057</v>
      </c>
      <c r="C72765" t="s">
        <v>50873</v>
      </c>
      <c r="D72765" t="s">
        <v>139453</v>
      </c>
      <c r="E72765" t="s">
        <v>285615</v>
      </c>
    </row>
    <row r="72766" spans="1:5" x14ac:dyDescent="0.3">
      <c r="A72766">
        <v>0</v>
      </c>
      <c r="B72766">
        <v>2326392221</v>
      </c>
      <c r="C72766" t="s">
        <v>50874</v>
      </c>
      <c r="D72766" t="s">
        <v>152741</v>
      </c>
      <c r="E72766" t="s">
        <v>285616</v>
      </c>
    </row>
    <row r="72767" spans="1:5" x14ac:dyDescent="0.3">
      <c r="A72767">
        <v>0</v>
      </c>
      <c r="B72767">
        <v>2326392364</v>
      </c>
      <c r="C72767" t="s">
        <v>50875</v>
      </c>
      <c r="D72767" t="s">
        <v>152742</v>
      </c>
      <c r="E72767" t="s">
        <v>285617</v>
      </c>
    </row>
    <row r="72768" spans="1:5" x14ac:dyDescent="0.3">
      <c r="A72768">
        <v>0</v>
      </c>
      <c r="B72768">
        <v>2326392487</v>
      </c>
      <c r="C72768" t="s">
        <v>50876</v>
      </c>
      <c r="D72768" t="s">
        <v>106813</v>
      </c>
      <c r="E72768" t="s">
        <v>285618</v>
      </c>
    </row>
    <row r="72769" spans="1:5" x14ac:dyDescent="0.3">
      <c r="A72769">
        <v>0</v>
      </c>
      <c r="B72769">
        <v>2326392550</v>
      </c>
      <c r="C72769" t="s">
        <v>50876</v>
      </c>
      <c r="D72769" t="s">
        <v>152743</v>
      </c>
      <c r="E72769" t="s">
        <v>285619</v>
      </c>
    </row>
    <row r="72770" spans="1:5" x14ac:dyDescent="0.3">
      <c r="A72770">
        <v>0</v>
      </c>
      <c r="B72770">
        <v>2326393194</v>
      </c>
      <c r="C72770" t="s">
        <v>50877</v>
      </c>
      <c r="D72770" t="s">
        <v>152744</v>
      </c>
      <c r="E72770" t="s">
        <v>285620</v>
      </c>
    </row>
    <row r="72771" spans="1:5" x14ac:dyDescent="0.3">
      <c r="A72771">
        <v>0</v>
      </c>
      <c r="B72771">
        <v>2326393586</v>
      </c>
      <c r="C72771" t="s">
        <v>50878</v>
      </c>
      <c r="D72771" t="s">
        <v>152745</v>
      </c>
      <c r="E72771" t="s">
        <v>285621</v>
      </c>
    </row>
    <row r="72772" spans="1:5" x14ac:dyDescent="0.3">
      <c r="A72772">
        <v>0</v>
      </c>
      <c r="B72772">
        <v>2326393866</v>
      </c>
      <c r="C72772" t="s">
        <v>50879</v>
      </c>
      <c r="D72772" t="s">
        <v>152746</v>
      </c>
      <c r="E72772" t="s">
        <v>285622</v>
      </c>
    </row>
    <row r="72773" spans="1:5" x14ac:dyDescent="0.3">
      <c r="A72773">
        <v>0</v>
      </c>
      <c r="B72773">
        <v>2326394312</v>
      </c>
      <c r="C72773" t="s">
        <v>50880</v>
      </c>
      <c r="D72773" t="s">
        <v>152747</v>
      </c>
      <c r="E72773" t="s">
        <v>285623</v>
      </c>
    </row>
    <row r="72774" spans="1:5" x14ac:dyDescent="0.3">
      <c r="A72774">
        <v>0</v>
      </c>
      <c r="B72774">
        <v>2326394339</v>
      </c>
      <c r="C72774" t="s">
        <v>50880</v>
      </c>
      <c r="D72774" t="s">
        <v>152748</v>
      </c>
      <c r="E72774" t="s">
        <v>285624</v>
      </c>
    </row>
    <row r="72775" spans="1:5" x14ac:dyDescent="0.3">
      <c r="A72775">
        <v>0</v>
      </c>
      <c r="B72775">
        <v>2326394743</v>
      </c>
      <c r="C72775" t="s">
        <v>50881</v>
      </c>
      <c r="D72775" t="s">
        <v>152749</v>
      </c>
      <c r="E72775" t="s">
        <v>285625</v>
      </c>
    </row>
    <row r="72776" spans="1:5" x14ac:dyDescent="0.3">
      <c r="A72776">
        <v>0</v>
      </c>
      <c r="B72776">
        <v>2326394767</v>
      </c>
      <c r="C72776" t="s">
        <v>50881</v>
      </c>
      <c r="D72776" t="s">
        <v>152750</v>
      </c>
      <c r="E72776" t="s">
        <v>285626</v>
      </c>
    </row>
    <row r="72777" spans="1:5" x14ac:dyDescent="0.3">
      <c r="A72777">
        <v>0</v>
      </c>
      <c r="B72777">
        <v>2326395081</v>
      </c>
      <c r="C72777" t="s">
        <v>50882</v>
      </c>
      <c r="D72777" t="s">
        <v>152751</v>
      </c>
      <c r="E72777" t="s">
        <v>285627</v>
      </c>
    </row>
    <row r="72778" spans="1:5" x14ac:dyDescent="0.3">
      <c r="A72778">
        <v>0</v>
      </c>
      <c r="B72778">
        <v>2326395312</v>
      </c>
      <c r="C72778" t="s">
        <v>50883</v>
      </c>
      <c r="D72778" t="s">
        <v>152752</v>
      </c>
      <c r="E72778" t="s">
        <v>285628</v>
      </c>
    </row>
    <row r="72779" spans="1:5" x14ac:dyDescent="0.3">
      <c r="A72779">
        <v>0</v>
      </c>
      <c r="B72779">
        <v>2326395317</v>
      </c>
      <c r="C72779" t="s">
        <v>50883</v>
      </c>
      <c r="D72779" t="s">
        <v>152753</v>
      </c>
      <c r="E72779" t="s">
        <v>285629</v>
      </c>
    </row>
    <row r="72780" spans="1:5" x14ac:dyDescent="0.3">
      <c r="A72780">
        <v>0</v>
      </c>
      <c r="B72780">
        <v>2326395405</v>
      </c>
      <c r="C72780" t="s">
        <v>50883</v>
      </c>
      <c r="D72780" t="s">
        <v>152754</v>
      </c>
      <c r="E72780" t="s">
        <v>285630</v>
      </c>
    </row>
    <row r="72781" spans="1:5" x14ac:dyDescent="0.3">
      <c r="A72781">
        <v>0</v>
      </c>
      <c r="B72781">
        <v>2326395653</v>
      </c>
      <c r="C72781" t="s">
        <v>50884</v>
      </c>
      <c r="D72781" t="s">
        <v>152755</v>
      </c>
      <c r="E72781" t="s">
        <v>285631</v>
      </c>
    </row>
    <row r="72782" spans="1:5" x14ac:dyDescent="0.3">
      <c r="A72782">
        <v>0</v>
      </c>
      <c r="B72782">
        <v>2326395822</v>
      </c>
      <c r="C72782" t="s">
        <v>50885</v>
      </c>
      <c r="D72782" t="s">
        <v>124403</v>
      </c>
      <c r="E72782" t="s">
        <v>285632</v>
      </c>
    </row>
    <row r="72783" spans="1:5" x14ac:dyDescent="0.3">
      <c r="A72783">
        <v>0</v>
      </c>
      <c r="B72783">
        <v>2326396145</v>
      </c>
      <c r="C72783" t="s">
        <v>50886</v>
      </c>
      <c r="D72783" t="s">
        <v>122900</v>
      </c>
      <c r="E72783" t="s">
        <v>285633</v>
      </c>
    </row>
    <row r="72784" spans="1:5" x14ac:dyDescent="0.3">
      <c r="A72784">
        <v>0</v>
      </c>
      <c r="B72784">
        <v>2326396396</v>
      </c>
      <c r="C72784" t="s">
        <v>50887</v>
      </c>
      <c r="D72784" t="s">
        <v>152756</v>
      </c>
      <c r="E72784" t="s">
        <v>285634</v>
      </c>
    </row>
    <row r="72785" spans="1:5" x14ac:dyDescent="0.3">
      <c r="A72785">
        <v>0</v>
      </c>
      <c r="B72785">
        <v>2326396432</v>
      </c>
      <c r="C72785" t="s">
        <v>50887</v>
      </c>
      <c r="D72785" t="s">
        <v>152757</v>
      </c>
      <c r="E72785" t="s">
        <v>285635</v>
      </c>
    </row>
    <row r="72786" spans="1:5" x14ac:dyDescent="0.3">
      <c r="A72786">
        <v>0</v>
      </c>
      <c r="B72786">
        <v>2326396453</v>
      </c>
      <c r="C72786" t="s">
        <v>50888</v>
      </c>
      <c r="D72786" t="s">
        <v>152758</v>
      </c>
      <c r="E72786" t="s">
        <v>285636</v>
      </c>
    </row>
    <row r="72787" spans="1:5" x14ac:dyDescent="0.3">
      <c r="A72787">
        <v>0</v>
      </c>
      <c r="B72787">
        <v>2326396674</v>
      </c>
      <c r="C72787" t="s">
        <v>50889</v>
      </c>
      <c r="D72787" t="s">
        <v>152759</v>
      </c>
      <c r="E72787" t="s">
        <v>285637</v>
      </c>
    </row>
    <row r="72788" spans="1:5" x14ac:dyDescent="0.3">
      <c r="A72788">
        <v>0</v>
      </c>
      <c r="B72788">
        <v>2326396696</v>
      </c>
      <c r="C72788" t="s">
        <v>50889</v>
      </c>
      <c r="D72788" t="s">
        <v>152760</v>
      </c>
      <c r="E72788" t="s">
        <v>285638</v>
      </c>
    </row>
    <row r="72789" spans="1:5" x14ac:dyDescent="0.3">
      <c r="A72789">
        <v>0</v>
      </c>
      <c r="B72789">
        <v>2326396848</v>
      </c>
      <c r="C72789" t="s">
        <v>50890</v>
      </c>
      <c r="D72789" t="s">
        <v>100583</v>
      </c>
      <c r="E72789" t="s">
        <v>285639</v>
      </c>
    </row>
    <row r="72790" spans="1:5" x14ac:dyDescent="0.3">
      <c r="A72790">
        <v>0</v>
      </c>
      <c r="B72790">
        <v>2326396917</v>
      </c>
      <c r="C72790" t="s">
        <v>50890</v>
      </c>
      <c r="D72790" t="s">
        <v>115556</v>
      </c>
      <c r="E72790" t="s">
        <v>285640</v>
      </c>
    </row>
    <row r="72791" spans="1:5" x14ac:dyDescent="0.3">
      <c r="A72791">
        <v>0</v>
      </c>
      <c r="B72791">
        <v>2326397021</v>
      </c>
      <c r="C72791" t="s">
        <v>50890</v>
      </c>
      <c r="D72791" t="s">
        <v>121855</v>
      </c>
      <c r="E72791" t="s">
        <v>285641</v>
      </c>
    </row>
    <row r="72792" spans="1:5" x14ac:dyDescent="0.3">
      <c r="A72792">
        <v>0</v>
      </c>
      <c r="B72792">
        <v>2326397119</v>
      </c>
      <c r="C72792" t="s">
        <v>50891</v>
      </c>
      <c r="D72792" t="s">
        <v>152761</v>
      </c>
      <c r="E72792" t="s">
        <v>285642</v>
      </c>
    </row>
    <row r="72793" spans="1:5" x14ac:dyDescent="0.3">
      <c r="A72793">
        <v>0</v>
      </c>
      <c r="B72793">
        <v>2326404109</v>
      </c>
      <c r="C72793" t="s">
        <v>50892</v>
      </c>
      <c r="D72793" t="s">
        <v>95513</v>
      </c>
      <c r="E72793" t="s">
        <v>285643</v>
      </c>
    </row>
    <row r="72794" spans="1:5" x14ac:dyDescent="0.3">
      <c r="A72794">
        <v>0</v>
      </c>
      <c r="B72794">
        <v>2326404400</v>
      </c>
      <c r="C72794" t="s">
        <v>50893</v>
      </c>
      <c r="D72794" t="s">
        <v>152762</v>
      </c>
      <c r="E72794" t="s">
        <v>285644</v>
      </c>
    </row>
    <row r="72795" spans="1:5" x14ac:dyDescent="0.3">
      <c r="A72795">
        <v>0</v>
      </c>
      <c r="B72795">
        <v>2326404562</v>
      </c>
      <c r="C72795" t="s">
        <v>50893</v>
      </c>
      <c r="D72795" t="s">
        <v>152763</v>
      </c>
      <c r="E72795" t="s">
        <v>285645</v>
      </c>
    </row>
    <row r="72796" spans="1:5" x14ac:dyDescent="0.3">
      <c r="A72796">
        <v>0</v>
      </c>
      <c r="B72796">
        <v>2326404689</v>
      </c>
      <c r="C72796" t="s">
        <v>50894</v>
      </c>
      <c r="D72796" t="s">
        <v>152764</v>
      </c>
      <c r="E72796" t="s">
        <v>285646</v>
      </c>
    </row>
    <row r="72797" spans="1:5" x14ac:dyDescent="0.3">
      <c r="A72797">
        <v>0</v>
      </c>
      <c r="B72797">
        <v>2326404721</v>
      </c>
      <c r="C72797" t="s">
        <v>50894</v>
      </c>
      <c r="D72797" t="s">
        <v>152765</v>
      </c>
      <c r="E72797" t="s">
        <v>285647</v>
      </c>
    </row>
    <row r="72798" spans="1:5" x14ac:dyDescent="0.3">
      <c r="A72798">
        <v>0</v>
      </c>
      <c r="B72798">
        <v>2326404808</v>
      </c>
      <c r="C72798" t="s">
        <v>50895</v>
      </c>
      <c r="D72798" t="s">
        <v>152766</v>
      </c>
      <c r="E72798" t="s">
        <v>285648</v>
      </c>
    </row>
    <row r="72799" spans="1:5" x14ac:dyDescent="0.3">
      <c r="A72799">
        <v>0</v>
      </c>
      <c r="B72799">
        <v>2326405093</v>
      </c>
      <c r="C72799" t="s">
        <v>50896</v>
      </c>
      <c r="D72799" t="s">
        <v>152767</v>
      </c>
      <c r="E72799" t="s">
        <v>285649</v>
      </c>
    </row>
    <row r="72800" spans="1:5" x14ac:dyDescent="0.3">
      <c r="A72800">
        <v>0</v>
      </c>
      <c r="B72800">
        <v>2326406225</v>
      </c>
      <c r="C72800" t="s">
        <v>50897</v>
      </c>
      <c r="D72800" t="s">
        <v>152768</v>
      </c>
      <c r="E72800" t="s">
        <v>285650</v>
      </c>
    </row>
    <row r="72801" spans="1:5" x14ac:dyDescent="0.3">
      <c r="A72801">
        <v>0</v>
      </c>
      <c r="B72801">
        <v>2326406227</v>
      </c>
      <c r="C72801" t="s">
        <v>50897</v>
      </c>
      <c r="D72801" t="s">
        <v>145209</v>
      </c>
      <c r="E72801" t="s">
        <v>285651</v>
      </c>
    </row>
    <row r="72802" spans="1:5" x14ac:dyDescent="0.3">
      <c r="A72802">
        <v>0</v>
      </c>
      <c r="B72802">
        <v>2326406336</v>
      </c>
      <c r="C72802" t="s">
        <v>50898</v>
      </c>
      <c r="D72802" t="s">
        <v>143024</v>
      </c>
      <c r="E72802" t="s">
        <v>285652</v>
      </c>
    </row>
    <row r="72803" spans="1:5" x14ac:dyDescent="0.3">
      <c r="A72803">
        <v>0</v>
      </c>
      <c r="B72803">
        <v>2326406947</v>
      </c>
      <c r="C72803" t="s">
        <v>50899</v>
      </c>
      <c r="D72803" t="s">
        <v>152769</v>
      </c>
      <c r="E72803" t="s">
        <v>285653</v>
      </c>
    </row>
    <row r="72804" spans="1:5" x14ac:dyDescent="0.3">
      <c r="A72804">
        <v>0</v>
      </c>
      <c r="B72804">
        <v>2326407635</v>
      </c>
      <c r="C72804" t="s">
        <v>50900</v>
      </c>
      <c r="D72804" t="s">
        <v>152770</v>
      </c>
      <c r="E72804" t="s">
        <v>285654</v>
      </c>
    </row>
    <row r="72805" spans="1:5" x14ac:dyDescent="0.3">
      <c r="A72805">
        <v>0</v>
      </c>
      <c r="B72805">
        <v>2326408053</v>
      </c>
      <c r="C72805" t="s">
        <v>50901</v>
      </c>
      <c r="D72805" t="s">
        <v>152771</v>
      </c>
      <c r="E72805" t="s">
        <v>285655</v>
      </c>
    </row>
    <row r="72806" spans="1:5" x14ac:dyDescent="0.3">
      <c r="A72806">
        <v>0</v>
      </c>
      <c r="B72806">
        <v>2326408372</v>
      </c>
      <c r="C72806" t="s">
        <v>50902</v>
      </c>
      <c r="D72806" t="s">
        <v>152772</v>
      </c>
      <c r="E72806" t="s">
        <v>285656</v>
      </c>
    </row>
    <row r="72807" spans="1:5" x14ac:dyDescent="0.3">
      <c r="A72807">
        <v>0</v>
      </c>
      <c r="B72807">
        <v>2326408413</v>
      </c>
      <c r="C72807" t="s">
        <v>50902</v>
      </c>
      <c r="D72807" t="s">
        <v>152773</v>
      </c>
      <c r="E72807" t="s">
        <v>285657</v>
      </c>
    </row>
    <row r="72808" spans="1:5" x14ac:dyDescent="0.3">
      <c r="A72808">
        <v>0</v>
      </c>
      <c r="B72808">
        <v>2326409019</v>
      </c>
      <c r="C72808" t="s">
        <v>50903</v>
      </c>
      <c r="D72808" t="s">
        <v>152774</v>
      </c>
      <c r="E72808" t="s">
        <v>285658</v>
      </c>
    </row>
    <row r="72809" spans="1:5" x14ac:dyDescent="0.3">
      <c r="A72809">
        <v>0</v>
      </c>
      <c r="B72809">
        <v>2326409413</v>
      </c>
      <c r="C72809" t="s">
        <v>50904</v>
      </c>
      <c r="D72809" t="s">
        <v>152775</v>
      </c>
      <c r="E72809" t="s">
        <v>285659</v>
      </c>
    </row>
    <row r="72810" spans="1:5" x14ac:dyDescent="0.3">
      <c r="A72810">
        <v>0</v>
      </c>
      <c r="B72810">
        <v>2326409430</v>
      </c>
      <c r="C72810" t="s">
        <v>50904</v>
      </c>
      <c r="D72810" t="s">
        <v>152776</v>
      </c>
      <c r="E72810" t="s">
        <v>285660</v>
      </c>
    </row>
    <row r="72811" spans="1:5" x14ac:dyDescent="0.3">
      <c r="A72811">
        <v>0</v>
      </c>
      <c r="B72811">
        <v>2326409832</v>
      </c>
      <c r="C72811" t="s">
        <v>50905</v>
      </c>
      <c r="D72811" t="s">
        <v>152777</v>
      </c>
      <c r="E72811" t="s">
        <v>285661</v>
      </c>
    </row>
    <row r="72812" spans="1:5" x14ac:dyDescent="0.3">
      <c r="A72812">
        <v>0</v>
      </c>
      <c r="B72812">
        <v>2326409951</v>
      </c>
      <c r="C72812" t="s">
        <v>50906</v>
      </c>
      <c r="D72812" t="s">
        <v>152778</v>
      </c>
      <c r="E72812" t="s">
        <v>285662</v>
      </c>
    </row>
    <row r="72813" spans="1:5" x14ac:dyDescent="0.3">
      <c r="A72813">
        <v>0</v>
      </c>
      <c r="B72813">
        <v>2326409961</v>
      </c>
      <c r="C72813" t="s">
        <v>50906</v>
      </c>
      <c r="D72813" t="s">
        <v>152779</v>
      </c>
      <c r="E72813" t="s">
        <v>285663</v>
      </c>
    </row>
    <row r="72814" spans="1:5" x14ac:dyDescent="0.3">
      <c r="A72814">
        <v>0</v>
      </c>
      <c r="B72814">
        <v>2326410685</v>
      </c>
      <c r="C72814" t="s">
        <v>50907</v>
      </c>
      <c r="D72814" t="s">
        <v>137914</v>
      </c>
      <c r="E72814" t="s">
        <v>285664</v>
      </c>
    </row>
    <row r="72815" spans="1:5" x14ac:dyDescent="0.3">
      <c r="A72815">
        <v>0</v>
      </c>
      <c r="B72815">
        <v>2326411349</v>
      </c>
      <c r="C72815" t="s">
        <v>50908</v>
      </c>
      <c r="D72815" t="s">
        <v>124403</v>
      </c>
      <c r="E72815" t="s">
        <v>285665</v>
      </c>
    </row>
    <row r="72816" spans="1:5" x14ac:dyDescent="0.3">
      <c r="A72816">
        <v>0</v>
      </c>
      <c r="B72816">
        <v>2326411369</v>
      </c>
      <c r="C72816" t="s">
        <v>50908</v>
      </c>
      <c r="D72816" t="s">
        <v>152264</v>
      </c>
      <c r="E72816" t="s">
        <v>285666</v>
      </c>
    </row>
    <row r="72817" spans="1:5" x14ac:dyDescent="0.3">
      <c r="A72817">
        <v>0</v>
      </c>
      <c r="B72817">
        <v>2326411500</v>
      </c>
      <c r="C72817" t="s">
        <v>50909</v>
      </c>
      <c r="D72817" t="s">
        <v>105778</v>
      </c>
      <c r="E72817" t="s">
        <v>285667</v>
      </c>
    </row>
    <row r="72818" spans="1:5" x14ac:dyDescent="0.3">
      <c r="A72818">
        <v>0</v>
      </c>
      <c r="B72818">
        <v>2326411557</v>
      </c>
      <c r="C72818" t="s">
        <v>50909</v>
      </c>
      <c r="D72818" t="s">
        <v>145430</v>
      </c>
      <c r="E72818" t="s">
        <v>285668</v>
      </c>
    </row>
    <row r="72819" spans="1:5" x14ac:dyDescent="0.3">
      <c r="A72819">
        <v>0</v>
      </c>
      <c r="B72819">
        <v>2326411622</v>
      </c>
      <c r="C72819" t="s">
        <v>50910</v>
      </c>
      <c r="D72819" t="s">
        <v>152780</v>
      </c>
      <c r="E72819" t="s">
        <v>285669</v>
      </c>
    </row>
    <row r="72820" spans="1:5" x14ac:dyDescent="0.3">
      <c r="A72820">
        <v>0</v>
      </c>
      <c r="B72820">
        <v>2326411842</v>
      </c>
      <c r="C72820" t="s">
        <v>50911</v>
      </c>
      <c r="D72820" t="s">
        <v>152781</v>
      </c>
      <c r="E72820" t="s">
        <v>285670</v>
      </c>
    </row>
    <row r="72821" spans="1:5" x14ac:dyDescent="0.3">
      <c r="A72821">
        <v>0</v>
      </c>
      <c r="B72821">
        <v>2326412074</v>
      </c>
      <c r="C72821" t="s">
        <v>50912</v>
      </c>
      <c r="D72821" t="s">
        <v>152782</v>
      </c>
      <c r="E72821" t="s">
        <v>285671</v>
      </c>
    </row>
    <row r="72822" spans="1:5" x14ac:dyDescent="0.3">
      <c r="A72822">
        <v>0</v>
      </c>
      <c r="B72822">
        <v>2326412227</v>
      </c>
      <c r="C72822" t="s">
        <v>50912</v>
      </c>
      <c r="D72822" t="s">
        <v>152783</v>
      </c>
      <c r="E72822" t="s">
        <v>285672</v>
      </c>
    </row>
    <row r="72823" spans="1:5" x14ac:dyDescent="0.3">
      <c r="A72823">
        <v>0</v>
      </c>
      <c r="B72823">
        <v>2326412685</v>
      </c>
      <c r="C72823" t="s">
        <v>50913</v>
      </c>
      <c r="D72823" t="s">
        <v>152784</v>
      </c>
      <c r="E72823" t="s">
        <v>285673</v>
      </c>
    </row>
    <row r="72824" spans="1:5" x14ac:dyDescent="0.3">
      <c r="A72824">
        <v>0</v>
      </c>
      <c r="B72824">
        <v>2326412905</v>
      </c>
      <c r="C72824" t="s">
        <v>50914</v>
      </c>
      <c r="D72824" t="s">
        <v>152785</v>
      </c>
      <c r="E72824" t="s">
        <v>285674</v>
      </c>
    </row>
    <row r="72825" spans="1:5" x14ac:dyDescent="0.3">
      <c r="A72825">
        <v>0</v>
      </c>
      <c r="B72825">
        <v>2326413340</v>
      </c>
      <c r="C72825" t="s">
        <v>50915</v>
      </c>
      <c r="D72825" t="s">
        <v>152786</v>
      </c>
      <c r="E72825" t="s">
        <v>285675</v>
      </c>
    </row>
    <row r="72826" spans="1:5" x14ac:dyDescent="0.3">
      <c r="A72826">
        <v>0</v>
      </c>
      <c r="B72826">
        <v>2326413666</v>
      </c>
      <c r="C72826" t="s">
        <v>50916</v>
      </c>
      <c r="D72826" t="s">
        <v>152787</v>
      </c>
      <c r="E72826" t="s">
        <v>285676</v>
      </c>
    </row>
    <row r="72827" spans="1:5" x14ac:dyDescent="0.3">
      <c r="A72827">
        <v>0</v>
      </c>
      <c r="B72827">
        <v>2326413670</v>
      </c>
      <c r="C72827" t="s">
        <v>50916</v>
      </c>
      <c r="D72827" t="s">
        <v>152788</v>
      </c>
      <c r="E72827" t="s">
        <v>285677</v>
      </c>
    </row>
    <row r="72828" spans="1:5" x14ac:dyDescent="0.3">
      <c r="A72828">
        <v>0</v>
      </c>
      <c r="B72828">
        <v>2326413734</v>
      </c>
      <c r="C72828" t="s">
        <v>50916</v>
      </c>
      <c r="D72828" t="s">
        <v>152469</v>
      </c>
      <c r="E72828" t="s">
        <v>285678</v>
      </c>
    </row>
    <row r="72829" spans="1:5" x14ac:dyDescent="0.3">
      <c r="A72829">
        <v>0</v>
      </c>
      <c r="B72829">
        <v>2326413914</v>
      </c>
      <c r="C72829" t="s">
        <v>50917</v>
      </c>
      <c r="D72829" t="s">
        <v>102020</v>
      </c>
      <c r="E72829" t="s">
        <v>285679</v>
      </c>
    </row>
    <row r="72830" spans="1:5" x14ac:dyDescent="0.3">
      <c r="A72830">
        <v>0</v>
      </c>
      <c r="B72830">
        <v>2326414027</v>
      </c>
      <c r="C72830" t="s">
        <v>50918</v>
      </c>
      <c r="D72830" t="s">
        <v>152789</v>
      </c>
      <c r="E72830" t="s">
        <v>285680</v>
      </c>
    </row>
    <row r="72831" spans="1:5" x14ac:dyDescent="0.3">
      <c r="A72831">
        <v>0</v>
      </c>
      <c r="B72831">
        <v>2326414250</v>
      </c>
      <c r="C72831" t="s">
        <v>50919</v>
      </c>
      <c r="D72831" t="s">
        <v>152790</v>
      </c>
      <c r="E72831" t="s">
        <v>285681</v>
      </c>
    </row>
    <row r="72832" spans="1:5" x14ac:dyDescent="0.3">
      <c r="A72832">
        <v>0</v>
      </c>
      <c r="B72832">
        <v>2326414355</v>
      </c>
      <c r="C72832" t="s">
        <v>50919</v>
      </c>
      <c r="D72832" t="s">
        <v>152791</v>
      </c>
      <c r="E72832" t="s">
        <v>285682</v>
      </c>
    </row>
    <row r="72833" spans="1:5" x14ac:dyDescent="0.3">
      <c r="A72833">
        <v>0</v>
      </c>
      <c r="B72833">
        <v>2326414479</v>
      </c>
      <c r="C72833" t="s">
        <v>50920</v>
      </c>
      <c r="D72833" t="s">
        <v>152792</v>
      </c>
      <c r="E72833" t="s">
        <v>285683</v>
      </c>
    </row>
    <row r="72834" spans="1:5" x14ac:dyDescent="0.3">
      <c r="A72834">
        <v>0</v>
      </c>
      <c r="B72834">
        <v>2326414497</v>
      </c>
      <c r="C72834" t="s">
        <v>50920</v>
      </c>
      <c r="D72834" t="s">
        <v>152793</v>
      </c>
      <c r="E72834" t="s">
        <v>285684</v>
      </c>
    </row>
    <row r="72835" spans="1:5" x14ac:dyDescent="0.3">
      <c r="A72835">
        <v>0</v>
      </c>
      <c r="B72835">
        <v>2326414545</v>
      </c>
      <c r="C72835" t="s">
        <v>50920</v>
      </c>
      <c r="D72835" t="s">
        <v>152794</v>
      </c>
      <c r="E72835" t="s">
        <v>285685</v>
      </c>
    </row>
    <row r="72836" spans="1:5" x14ac:dyDescent="0.3">
      <c r="A72836">
        <v>0</v>
      </c>
      <c r="B72836">
        <v>2326414607</v>
      </c>
      <c r="C72836" t="s">
        <v>50920</v>
      </c>
      <c r="D72836" t="s">
        <v>152795</v>
      </c>
      <c r="E72836" t="s">
        <v>285686</v>
      </c>
    </row>
    <row r="72837" spans="1:5" x14ac:dyDescent="0.3">
      <c r="A72837">
        <v>0</v>
      </c>
      <c r="B72837">
        <v>2326414739</v>
      </c>
      <c r="C72837" t="s">
        <v>50921</v>
      </c>
      <c r="D72837" t="s">
        <v>152796</v>
      </c>
      <c r="E72837" t="s">
        <v>285687</v>
      </c>
    </row>
    <row r="72838" spans="1:5" x14ac:dyDescent="0.3">
      <c r="A72838">
        <v>0</v>
      </c>
      <c r="B72838">
        <v>2326415247</v>
      </c>
      <c r="C72838" t="s">
        <v>50922</v>
      </c>
      <c r="D72838" t="s">
        <v>152797</v>
      </c>
      <c r="E72838" t="s">
        <v>285688</v>
      </c>
    </row>
    <row r="72839" spans="1:5" x14ac:dyDescent="0.3">
      <c r="A72839">
        <v>0</v>
      </c>
      <c r="B72839">
        <v>2326415298</v>
      </c>
      <c r="C72839" t="s">
        <v>50922</v>
      </c>
      <c r="D72839" t="s">
        <v>152798</v>
      </c>
      <c r="E72839" t="s">
        <v>285689</v>
      </c>
    </row>
    <row r="72840" spans="1:5" x14ac:dyDescent="0.3">
      <c r="A72840">
        <v>0</v>
      </c>
      <c r="B72840">
        <v>2326415410</v>
      </c>
      <c r="C72840" t="s">
        <v>50923</v>
      </c>
      <c r="D72840" t="s">
        <v>152799</v>
      </c>
      <c r="E72840" t="s">
        <v>285690</v>
      </c>
    </row>
    <row r="72841" spans="1:5" x14ac:dyDescent="0.3">
      <c r="A72841">
        <v>0</v>
      </c>
      <c r="B72841">
        <v>2326416352</v>
      </c>
      <c r="C72841" t="s">
        <v>50924</v>
      </c>
      <c r="D72841" t="s">
        <v>152800</v>
      </c>
      <c r="E72841" t="s">
        <v>285656</v>
      </c>
    </row>
    <row r="72842" spans="1:5" x14ac:dyDescent="0.3">
      <c r="A72842">
        <v>0</v>
      </c>
      <c r="B72842">
        <v>2326416421</v>
      </c>
      <c r="C72842" t="s">
        <v>50925</v>
      </c>
      <c r="D72842" t="s">
        <v>106770</v>
      </c>
      <c r="E72842" t="s">
        <v>285691</v>
      </c>
    </row>
    <row r="72843" spans="1:5" x14ac:dyDescent="0.3">
      <c r="A72843">
        <v>0</v>
      </c>
      <c r="B72843">
        <v>2326416558</v>
      </c>
      <c r="C72843" t="s">
        <v>50925</v>
      </c>
      <c r="D72843" t="s">
        <v>124528</v>
      </c>
      <c r="E72843" t="s">
        <v>285692</v>
      </c>
    </row>
    <row r="72844" spans="1:5" x14ac:dyDescent="0.3">
      <c r="A72844">
        <v>0</v>
      </c>
      <c r="B72844">
        <v>2326417004</v>
      </c>
      <c r="C72844" t="s">
        <v>50926</v>
      </c>
      <c r="D72844" t="s">
        <v>118372</v>
      </c>
      <c r="E72844" t="s">
        <v>285693</v>
      </c>
    </row>
    <row r="72845" spans="1:5" x14ac:dyDescent="0.3">
      <c r="A72845">
        <v>0</v>
      </c>
      <c r="B72845">
        <v>2326417161</v>
      </c>
      <c r="C72845" t="s">
        <v>50927</v>
      </c>
      <c r="D72845" t="s">
        <v>152801</v>
      </c>
      <c r="E72845" t="s">
        <v>285694</v>
      </c>
    </row>
    <row r="72846" spans="1:5" x14ac:dyDescent="0.3">
      <c r="A72846">
        <v>0</v>
      </c>
      <c r="B72846">
        <v>2326417217</v>
      </c>
      <c r="C72846" t="s">
        <v>50928</v>
      </c>
      <c r="D72846" t="s">
        <v>152802</v>
      </c>
      <c r="E72846" t="s">
        <v>285695</v>
      </c>
    </row>
    <row r="72847" spans="1:5" x14ac:dyDescent="0.3">
      <c r="A72847">
        <v>0</v>
      </c>
      <c r="B72847">
        <v>2326417687</v>
      </c>
      <c r="C72847" t="s">
        <v>50929</v>
      </c>
      <c r="D72847" t="s">
        <v>152803</v>
      </c>
      <c r="E72847" t="s">
        <v>285696</v>
      </c>
    </row>
    <row r="72848" spans="1:5" x14ac:dyDescent="0.3">
      <c r="A72848">
        <v>0</v>
      </c>
      <c r="B72848">
        <v>2326417883</v>
      </c>
      <c r="C72848" t="s">
        <v>50930</v>
      </c>
      <c r="D72848" t="s">
        <v>152804</v>
      </c>
      <c r="E72848" t="s">
        <v>285697</v>
      </c>
    </row>
    <row r="72849" spans="1:5" x14ac:dyDescent="0.3">
      <c r="A72849">
        <v>0</v>
      </c>
      <c r="B72849">
        <v>2326419055</v>
      </c>
      <c r="C72849" t="s">
        <v>50931</v>
      </c>
      <c r="D72849" t="s">
        <v>152805</v>
      </c>
      <c r="E72849" t="s">
        <v>285698</v>
      </c>
    </row>
    <row r="72850" spans="1:5" x14ac:dyDescent="0.3">
      <c r="A72850">
        <v>0</v>
      </c>
      <c r="B72850">
        <v>2326419543</v>
      </c>
      <c r="C72850" t="s">
        <v>50932</v>
      </c>
      <c r="D72850" t="s">
        <v>152806</v>
      </c>
      <c r="E72850" t="s">
        <v>285699</v>
      </c>
    </row>
    <row r="72851" spans="1:5" x14ac:dyDescent="0.3">
      <c r="A72851">
        <v>0</v>
      </c>
      <c r="B72851">
        <v>2326419703</v>
      </c>
      <c r="C72851" t="s">
        <v>50933</v>
      </c>
      <c r="D72851" t="s">
        <v>152807</v>
      </c>
      <c r="E72851" t="s">
        <v>285700</v>
      </c>
    </row>
    <row r="72852" spans="1:5" x14ac:dyDescent="0.3">
      <c r="A72852">
        <v>0</v>
      </c>
      <c r="B72852">
        <v>2326419705</v>
      </c>
      <c r="C72852" t="s">
        <v>50933</v>
      </c>
      <c r="D72852" t="s">
        <v>137389</v>
      </c>
      <c r="E72852" t="s">
        <v>285701</v>
      </c>
    </row>
    <row r="72853" spans="1:5" x14ac:dyDescent="0.3">
      <c r="A72853">
        <v>0</v>
      </c>
      <c r="B72853">
        <v>2326419976</v>
      </c>
      <c r="C72853" t="s">
        <v>50934</v>
      </c>
      <c r="D72853" t="s">
        <v>152808</v>
      </c>
      <c r="E72853" t="s">
        <v>285702</v>
      </c>
    </row>
    <row r="72854" spans="1:5" x14ac:dyDescent="0.3">
      <c r="A72854">
        <v>0</v>
      </c>
      <c r="B72854">
        <v>2326420007</v>
      </c>
      <c r="C72854" t="s">
        <v>50935</v>
      </c>
      <c r="D72854" t="s">
        <v>152809</v>
      </c>
      <c r="E72854" t="s">
        <v>285703</v>
      </c>
    </row>
    <row r="72855" spans="1:5" x14ac:dyDescent="0.3">
      <c r="A72855">
        <v>0</v>
      </c>
      <c r="B72855">
        <v>2326420036</v>
      </c>
      <c r="C72855" t="s">
        <v>50935</v>
      </c>
      <c r="D72855" t="s">
        <v>152810</v>
      </c>
      <c r="E72855" t="s">
        <v>285704</v>
      </c>
    </row>
    <row r="72856" spans="1:5" x14ac:dyDescent="0.3">
      <c r="A72856">
        <v>0</v>
      </c>
      <c r="B72856">
        <v>2326420547</v>
      </c>
      <c r="C72856" t="s">
        <v>50936</v>
      </c>
      <c r="D72856" t="s">
        <v>115155</v>
      </c>
      <c r="E72856" t="s">
        <v>285705</v>
      </c>
    </row>
    <row r="72857" spans="1:5" x14ac:dyDescent="0.3">
      <c r="A72857">
        <v>0</v>
      </c>
      <c r="B72857">
        <v>2326420739</v>
      </c>
      <c r="C72857" t="s">
        <v>50937</v>
      </c>
      <c r="D72857" t="s">
        <v>152811</v>
      </c>
      <c r="E72857" t="s">
        <v>285706</v>
      </c>
    </row>
    <row r="72858" spans="1:5" x14ac:dyDescent="0.3">
      <c r="A72858">
        <v>0</v>
      </c>
      <c r="B72858">
        <v>2326420876</v>
      </c>
      <c r="C72858" t="s">
        <v>50938</v>
      </c>
      <c r="D72858" t="s">
        <v>152812</v>
      </c>
      <c r="E72858" t="s">
        <v>285707</v>
      </c>
    </row>
    <row r="72859" spans="1:5" x14ac:dyDescent="0.3">
      <c r="A72859">
        <v>0</v>
      </c>
      <c r="B72859">
        <v>2326421157</v>
      </c>
      <c r="C72859" t="s">
        <v>50939</v>
      </c>
      <c r="D72859" t="s">
        <v>152813</v>
      </c>
      <c r="E72859" t="s">
        <v>285708</v>
      </c>
    </row>
    <row r="72860" spans="1:5" x14ac:dyDescent="0.3">
      <c r="A72860">
        <v>0</v>
      </c>
      <c r="B72860">
        <v>2326421316</v>
      </c>
      <c r="C72860" t="s">
        <v>50940</v>
      </c>
      <c r="D72860" t="s">
        <v>152814</v>
      </c>
      <c r="E72860" t="s">
        <v>285709</v>
      </c>
    </row>
    <row r="72861" spans="1:5" x14ac:dyDescent="0.3">
      <c r="A72861">
        <v>0</v>
      </c>
      <c r="B72861">
        <v>2326421504</v>
      </c>
      <c r="C72861" t="s">
        <v>50941</v>
      </c>
      <c r="D72861" t="s">
        <v>152815</v>
      </c>
      <c r="E72861" t="s">
        <v>285710</v>
      </c>
    </row>
    <row r="72862" spans="1:5" x14ac:dyDescent="0.3">
      <c r="A72862">
        <v>0</v>
      </c>
      <c r="B72862">
        <v>2326421657</v>
      </c>
      <c r="C72862" t="s">
        <v>50942</v>
      </c>
      <c r="D72862" t="s">
        <v>152816</v>
      </c>
      <c r="E72862" t="s">
        <v>285711</v>
      </c>
    </row>
    <row r="72863" spans="1:5" x14ac:dyDescent="0.3">
      <c r="A72863">
        <v>0</v>
      </c>
      <c r="B72863">
        <v>2326421681</v>
      </c>
      <c r="C72863" t="s">
        <v>50942</v>
      </c>
      <c r="D72863" t="s">
        <v>131015</v>
      </c>
      <c r="E72863" t="s">
        <v>285712</v>
      </c>
    </row>
    <row r="72864" spans="1:5" x14ac:dyDescent="0.3">
      <c r="A72864">
        <v>0</v>
      </c>
      <c r="B72864">
        <v>2326434826</v>
      </c>
      <c r="C72864" t="s">
        <v>50943</v>
      </c>
      <c r="D72864" t="s">
        <v>152817</v>
      </c>
      <c r="E72864" t="s">
        <v>285713</v>
      </c>
    </row>
    <row r="72865" spans="1:5" x14ac:dyDescent="0.3">
      <c r="A72865">
        <v>0</v>
      </c>
      <c r="B72865">
        <v>2326435243</v>
      </c>
      <c r="C72865" t="s">
        <v>50944</v>
      </c>
      <c r="D72865" t="s">
        <v>152818</v>
      </c>
      <c r="E72865" t="s">
        <v>285714</v>
      </c>
    </row>
    <row r="72866" spans="1:5" x14ac:dyDescent="0.3">
      <c r="A72866">
        <v>0</v>
      </c>
      <c r="B72866">
        <v>2326435311</v>
      </c>
      <c r="C72866" t="s">
        <v>50944</v>
      </c>
      <c r="D72866" t="s">
        <v>99777</v>
      </c>
      <c r="E72866" t="s">
        <v>285715</v>
      </c>
    </row>
    <row r="72867" spans="1:5" x14ac:dyDescent="0.3">
      <c r="A72867">
        <v>0</v>
      </c>
      <c r="B72867">
        <v>2326435573</v>
      </c>
      <c r="C72867" t="s">
        <v>50945</v>
      </c>
      <c r="D72867" t="s">
        <v>152819</v>
      </c>
      <c r="E72867" t="s">
        <v>285716</v>
      </c>
    </row>
    <row r="72868" spans="1:5" x14ac:dyDescent="0.3">
      <c r="A72868">
        <v>0</v>
      </c>
      <c r="B72868">
        <v>2326436203</v>
      </c>
      <c r="C72868" t="s">
        <v>50946</v>
      </c>
      <c r="D72868" t="s">
        <v>152820</v>
      </c>
      <c r="E72868" t="s">
        <v>285717</v>
      </c>
    </row>
    <row r="72869" spans="1:5" x14ac:dyDescent="0.3">
      <c r="A72869">
        <v>0</v>
      </c>
      <c r="B72869">
        <v>2326436440</v>
      </c>
      <c r="C72869" t="s">
        <v>50947</v>
      </c>
      <c r="D72869" t="s">
        <v>152821</v>
      </c>
      <c r="E72869" t="s">
        <v>285718</v>
      </c>
    </row>
    <row r="72870" spans="1:5" x14ac:dyDescent="0.3">
      <c r="A72870">
        <v>0</v>
      </c>
      <c r="B72870">
        <v>2326436702</v>
      </c>
      <c r="C72870" t="s">
        <v>50948</v>
      </c>
      <c r="D72870" t="s">
        <v>152822</v>
      </c>
      <c r="E72870" t="s">
        <v>285719</v>
      </c>
    </row>
    <row r="72871" spans="1:5" x14ac:dyDescent="0.3">
      <c r="A72871">
        <v>0</v>
      </c>
      <c r="B72871">
        <v>2326437092</v>
      </c>
      <c r="C72871" t="s">
        <v>50949</v>
      </c>
      <c r="D72871" t="s">
        <v>152823</v>
      </c>
      <c r="E72871" t="s">
        <v>285720</v>
      </c>
    </row>
    <row r="72872" spans="1:5" x14ac:dyDescent="0.3">
      <c r="A72872">
        <v>0</v>
      </c>
      <c r="B72872">
        <v>2326437112</v>
      </c>
      <c r="C72872" t="s">
        <v>50949</v>
      </c>
      <c r="D72872" t="s">
        <v>152824</v>
      </c>
      <c r="E72872" t="s">
        <v>285721</v>
      </c>
    </row>
    <row r="72873" spans="1:5" x14ac:dyDescent="0.3">
      <c r="A72873">
        <v>0</v>
      </c>
      <c r="B72873">
        <v>2326437118</v>
      </c>
      <c r="C72873" t="s">
        <v>50949</v>
      </c>
      <c r="D72873" t="s">
        <v>152825</v>
      </c>
      <c r="E72873" t="s">
        <v>285722</v>
      </c>
    </row>
    <row r="72874" spans="1:5" x14ac:dyDescent="0.3">
      <c r="A72874">
        <v>0</v>
      </c>
      <c r="B72874">
        <v>2326437510</v>
      </c>
      <c r="C72874" t="s">
        <v>50950</v>
      </c>
      <c r="D72874" t="s">
        <v>152826</v>
      </c>
      <c r="E72874" t="s">
        <v>285723</v>
      </c>
    </row>
    <row r="72875" spans="1:5" x14ac:dyDescent="0.3">
      <c r="A72875">
        <v>0</v>
      </c>
      <c r="B72875">
        <v>2326437596</v>
      </c>
      <c r="C72875" t="s">
        <v>50950</v>
      </c>
      <c r="D72875" t="s">
        <v>152827</v>
      </c>
      <c r="E72875" t="s">
        <v>285724</v>
      </c>
    </row>
    <row r="72876" spans="1:5" x14ac:dyDescent="0.3">
      <c r="A72876">
        <v>0</v>
      </c>
      <c r="B72876">
        <v>2326437664</v>
      </c>
      <c r="C72876" t="s">
        <v>50950</v>
      </c>
      <c r="D72876" t="s">
        <v>152828</v>
      </c>
      <c r="E72876" t="s">
        <v>285725</v>
      </c>
    </row>
    <row r="72877" spans="1:5" x14ac:dyDescent="0.3">
      <c r="A72877">
        <v>0</v>
      </c>
      <c r="B72877">
        <v>2326437719</v>
      </c>
      <c r="C72877" t="s">
        <v>50951</v>
      </c>
      <c r="D72877" t="s">
        <v>152829</v>
      </c>
      <c r="E72877" t="s">
        <v>285726</v>
      </c>
    </row>
    <row r="72878" spans="1:5" x14ac:dyDescent="0.3">
      <c r="A72878">
        <v>0</v>
      </c>
      <c r="B72878">
        <v>2326437853</v>
      </c>
      <c r="C72878" t="s">
        <v>50951</v>
      </c>
      <c r="D72878" t="s">
        <v>152830</v>
      </c>
      <c r="E72878" t="s">
        <v>283377</v>
      </c>
    </row>
    <row r="72879" spans="1:5" x14ac:dyDescent="0.3">
      <c r="A72879">
        <v>0</v>
      </c>
      <c r="B72879">
        <v>2326438563</v>
      </c>
      <c r="C72879" t="s">
        <v>50952</v>
      </c>
      <c r="D72879" t="s">
        <v>152831</v>
      </c>
      <c r="E72879" t="s">
        <v>285727</v>
      </c>
    </row>
    <row r="72880" spans="1:5" x14ac:dyDescent="0.3">
      <c r="A72880">
        <v>0</v>
      </c>
      <c r="B72880">
        <v>2326439132</v>
      </c>
      <c r="C72880" t="s">
        <v>50953</v>
      </c>
      <c r="D72880" t="s">
        <v>152832</v>
      </c>
      <c r="E72880" t="s">
        <v>285728</v>
      </c>
    </row>
    <row r="72881" spans="1:5" x14ac:dyDescent="0.3">
      <c r="A72881">
        <v>0</v>
      </c>
      <c r="B72881">
        <v>2326439201</v>
      </c>
      <c r="C72881" t="s">
        <v>50953</v>
      </c>
      <c r="D72881" t="s">
        <v>152833</v>
      </c>
      <c r="E72881" t="s">
        <v>285729</v>
      </c>
    </row>
    <row r="72882" spans="1:5" x14ac:dyDescent="0.3">
      <c r="A72882">
        <v>0</v>
      </c>
      <c r="B72882">
        <v>2326439453</v>
      </c>
      <c r="C72882" t="s">
        <v>50954</v>
      </c>
      <c r="D72882" t="s">
        <v>126874</v>
      </c>
      <c r="E72882" t="s">
        <v>285730</v>
      </c>
    </row>
    <row r="72883" spans="1:5" x14ac:dyDescent="0.3">
      <c r="A72883">
        <v>0</v>
      </c>
      <c r="B72883">
        <v>2326439512</v>
      </c>
      <c r="C72883" t="s">
        <v>50954</v>
      </c>
      <c r="D72883" t="s">
        <v>150393</v>
      </c>
      <c r="E72883" t="s">
        <v>285731</v>
      </c>
    </row>
    <row r="72884" spans="1:5" x14ac:dyDescent="0.3">
      <c r="A72884">
        <v>0</v>
      </c>
      <c r="B72884">
        <v>2326439831</v>
      </c>
      <c r="C72884" t="s">
        <v>50955</v>
      </c>
      <c r="D72884" t="s">
        <v>114533</v>
      </c>
      <c r="E72884" t="s">
        <v>285732</v>
      </c>
    </row>
    <row r="72885" spans="1:5" x14ac:dyDescent="0.3">
      <c r="A72885">
        <v>0</v>
      </c>
      <c r="B72885">
        <v>2326439848</v>
      </c>
      <c r="C72885" t="s">
        <v>50955</v>
      </c>
      <c r="D72885" t="s">
        <v>152834</v>
      </c>
      <c r="E72885" t="s">
        <v>285733</v>
      </c>
    </row>
    <row r="72886" spans="1:5" x14ac:dyDescent="0.3">
      <c r="A72886">
        <v>0</v>
      </c>
      <c r="B72886">
        <v>2326440139</v>
      </c>
      <c r="C72886" t="s">
        <v>50956</v>
      </c>
      <c r="D72886" t="s">
        <v>152835</v>
      </c>
      <c r="E72886" t="s">
        <v>285734</v>
      </c>
    </row>
    <row r="72887" spans="1:5" x14ac:dyDescent="0.3">
      <c r="A72887">
        <v>0</v>
      </c>
      <c r="B72887">
        <v>2326440151</v>
      </c>
      <c r="C72887" t="s">
        <v>50956</v>
      </c>
      <c r="D72887" t="s">
        <v>95599</v>
      </c>
      <c r="E72887" t="s">
        <v>285735</v>
      </c>
    </row>
    <row r="72888" spans="1:5" x14ac:dyDescent="0.3">
      <c r="A72888">
        <v>0</v>
      </c>
      <c r="B72888">
        <v>2326440651</v>
      </c>
      <c r="C72888" t="s">
        <v>50957</v>
      </c>
      <c r="D72888" t="s">
        <v>143297</v>
      </c>
      <c r="E72888" t="s">
        <v>285736</v>
      </c>
    </row>
    <row r="72889" spans="1:5" x14ac:dyDescent="0.3">
      <c r="A72889">
        <v>0</v>
      </c>
      <c r="B72889">
        <v>2326440939</v>
      </c>
      <c r="C72889" t="s">
        <v>50958</v>
      </c>
      <c r="D72889" t="s">
        <v>152836</v>
      </c>
      <c r="E72889" t="s">
        <v>285737</v>
      </c>
    </row>
    <row r="72890" spans="1:5" x14ac:dyDescent="0.3">
      <c r="A72890">
        <v>0</v>
      </c>
      <c r="B72890">
        <v>2326440995</v>
      </c>
      <c r="C72890" t="s">
        <v>50958</v>
      </c>
      <c r="D72890" t="s">
        <v>152837</v>
      </c>
      <c r="E72890" t="s">
        <v>285738</v>
      </c>
    </row>
    <row r="72891" spans="1:5" x14ac:dyDescent="0.3">
      <c r="A72891">
        <v>0</v>
      </c>
      <c r="B72891">
        <v>2326441208</v>
      </c>
      <c r="C72891" t="s">
        <v>50959</v>
      </c>
      <c r="D72891" t="s">
        <v>152838</v>
      </c>
      <c r="E72891" t="s">
        <v>285739</v>
      </c>
    </row>
    <row r="72892" spans="1:5" x14ac:dyDescent="0.3">
      <c r="A72892">
        <v>0</v>
      </c>
      <c r="B72892">
        <v>2326441489</v>
      </c>
      <c r="C72892" t="s">
        <v>50960</v>
      </c>
      <c r="D72892" t="s">
        <v>152839</v>
      </c>
      <c r="E72892" t="s">
        <v>285740</v>
      </c>
    </row>
    <row r="72893" spans="1:5" x14ac:dyDescent="0.3">
      <c r="A72893">
        <v>0</v>
      </c>
      <c r="B72893">
        <v>2326441763</v>
      </c>
      <c r="C72893" t="s">
        <v>50961</v>
      </c>
      <c r="D72893" t="s">
        <v>152840</v>
      </c>
      <c r="E72893" t="s">
        <v>285741</v>
      </c>
    </row>
    <row r="72894" spans="1:5" x14ac:dyDescent="0.3">
      <c r="A72894">
        <v>0</v>
      </c>
      <c r="B72894">
        <v>2326441919</v>
      </c>
      <c r="C72894" t="s">
        <v>50962</v>
      </c>
      <c r="D72894" t="s">
        <v>152841</v>
      </c>
      <c r="E72894" t="s">
        <v>285742</v>
      </c>
    </row>
    <row r="72895" spans="1:5" x14ac:dyDescent="0.3">
      <c r="A72895">
        <v>0</v>
      </c>
      <c r="B72895">
        <v>2326442001</v>
      </c>
      <c r="C72895" t="s">
        <v>50962</v>
      </c>
      <c r="D72895" t="s">
        <v>117075</v>
      </c>
      <c r="E72895" t="s">
        <v>285743</v>
      </c>
    </row>
    <row r="72896" spans="1:5" x14ac:dyDescent="0.3">
      <c r="A72896">
        <v>0</v>
      </c>
      <c r="B72896">
        <v>2326442039</v>
      </c>
      <c r="C72896" t="s">
        <v>50962</v>
      </c>
      <c r="D72896" t="s">
        <v>152770</v>
      </c>
      <c r="E72896" t="s">
        <v>285744</v>
      </c>
    </row>
    <row r="72897" spans="1:5" x14ac:dyDescent="0.3">
      <c r="A72897">
        <v>0</v>
      </c>
      <c r="B72897">
        <v>2326442503</v>
      </c>
      <c r="C72897" t="s">
        <v>50963</v>
      </c>
      <c r="D72897" t="s">
        <v>152842</v>
      </c>
      <c r="E72897" t="s">
        <v>285745</v>
      </c>
    </row>
    <row r="72898" spans="1:5" x14ac:dyDescent="0.3">
      <c r="A72898">
        <v>0</v>
      </c>
      <c r="B72898">
        <v>2326443385</v>
      </c>
      <c r="C72898" t="s">
        <v>50964</v>
      </c>
      <c r="D72898" t="s">
        <v>152843</v>
      </c>
      <c r="E72898" t="s">
        <v>285746</v>
      </c>
    </row>
    <row r="72899" spans="1:5" x14ac:dyDescent="0.3">
      <c r="A72899">
        <v>0</v>
      </c>
      <c r="B72899">
        <v>2326443509</v>
      </c>
      <c r="C72899" t="s">
        <v>50965</v>
      </c>
      <c r="D72899" t="s">
        <v>105059</v>
      </c>
      <c r="E72899" t="s">
        <v>285747</v>
      </c>
    </row>
    <row r="72900" spans="1:5" x14ac:dyDescent="0.3">
      <c r="A72900">
        <v>0</v>
      </c>
      <c r="B72900">
        <v>2326443585</v>
      </c>
      <c r="C72900" t="s">
        <v>50965</v>
      </c>
      <c r="D72900" t="s">
        <v>148252</v>
      </c>
      <c r="E72900" t="s">
        <v>285748</v>
      </c>
    </row>
    <row r="72901" spans="1:5" x14ac:dyDescent="0.3">
      <c r="A72901">
        <v>0</v>
      </c>
      <c r="B72901">
        <v>2326443611</v>
      </c>
      <c r="C72901" t="s">
        <v>50965</v>
      </c>
      <c r="D72901" t="s">
        <v>152844</v>
      </c>
      <c r="E72901" t="s">
        <v>285749</v>
      </c>
    </row>
    <row r="72902" spans="1:5" x14ac:dyDescent="0.3">
      <c r="A72902">
        <v>0</v>
      </c>
      <c r="B72902">
        <v>2326443995</v>
      </c>
      <c r="C72902" t="s">
        <v>50966</v>
      </c>
      <c r="D72902" t="s">
        <v>152845</v>
      </c>
      <c r="E72902" t="s">
        <v>285750</v>
      </c>
    </row>
    <row r="72903" spans="1:5" x14ac:dyDescent="0.3">
      <c r="A72903">
        <v>0</v>
      </c>
      <c r="B72903">
        <v>2326444102</v>
      </c>
      <c r="C72903" t="s">
        <v>50966</v>
      </c>
      <c r="D72903" t="s">
        <v>117607</v>
      </c>
      <c r="E72903" t="s">
        <v>285751</v>
      </c>
    </row>
    <row r="72904" spans="1:5" x14ac:dyDescent="0.3">
      <c r="A72904">
        <v>0</v>
      </c>
      <c r="B72904">
        <v>2326444168</v>
      </c>
      <c r="C72904" t="s">
        <v>50967</v>
      </c>
      <c r="D72904" t="s">
        <v>152846</v>
      </c>
      <c r="E72904" t="s">
        <v>285752</v>
      </c>
    </row>
    <row r="72905" spans="1:5" x14ac:dyDescent="0.3">
      <c r="A72905">
        <v>0</v>
      </c>
      <c r="B72905">
        <v>2326444249</v>
      </c>
      <c r="C72905" t="s">
        <v>50967</v>
      </c>
      <c r="D72905" t="s">
        <v>152847</v>
      </c>
      <c r="E72905" t="s">
        <v>285753</v>
      </c>
    </row>
    <row r="72906" spans="1:5" x14ac:dyDescent="0.3">
      <c r="A72906">
        <v>0</v>
      </c>
      <c r="B72906">
        <v>2326444337</v>
      </c>
      <c r="C72906" t="s">
        <v>50968</v>
      </c>
      <c r="D72906" t="s">
        <v>152848</v>
      </c>
      <c r="E72906" t="s">
        <v>285754</v>
      </c>
    </row>
    <row r="72907" spans="1:5" x14ac:dyDescent="0.3">
      <c r="A72907">
        <v>0</v>
      </c>
      <c r="B72907">
        <v>2326444359</v>
      </c>
      <c r="C72907" t="s">
        <v>50968</v>
      </c>
      <c r="D72907" t="s">
        <v>152849</v>
      </c>
      <c r="E72907" t="s">
        <v>285755</v>
      </c>
    </row>
    <row r="72908" spans="1:5" x14ac:dyDescent="0.3">
      <c r="A72908">
        <v>0</v>
      </c>
      <c r="B72908">
        <v>2326444517</v>
      </c>
      <c r="C72908" t="s">
        <v>50969</v>
      </c>
      <c r="D72908" t="s">
        <v>152850</v>
      </c>
      <c r="E72908" t="s">
        <v>285756</v>
      </c>
    </row>
    <row r="72909" spans="1:5" x14ac:dyDescent="0.3">
      <c r="A72909">
        <v>0</v>
      </c>
      <c r="B72909">
        <v>2326444728</v>
      </c>
      <c r="C72909" t="s">
        <v>50970</v>
      </c>
      <c r="D72909" t="s">
        <v>152851</v>
      </c>
      <c r="E72909" t="s">
        <v>285757</v>
      </c>
    </row>
    <row r="72910" spans="1:5" x14ac:dyDescent="0.3">
      <c r="A72910">
        <v>0</v>
      </c>
      <c r="B72910">
        <v>2326444740</v>
      </c>
      <c r="C72910" t="s">
        <v>50970</v>
      </c>
      <c r="D72910" t="s">
        <v>138186</v>
      </c>
      <c r="E72910" t="s">
        <v>285758</v>
      </c>
    </row>
    <row r="72911" spans="1:5" x14ac:dyDescent="0.3">
      <c r="A72911">
        <v>0</v>
      </c>
      <c r="B72911">
        <v>2326444838</v>
      </c>
      <c r="C72911" t="s">
        <v>50970</v>
      </c>
      <c r="D72911" t="s">
        <v>152852</v>
      </c>
      <c r="E72911" t="s">
        <v>285759</v>
      </c>
    </row>
    <row r="72912" spans="1:5" x14ac:dyDescent="0.3">
      <c r="A72912">
        <v>0</v>
      </c>
      <c r="B72912">
        <v>2326445151</v>
      </c>
      <c r="C72912" t="s">
        <v>50971</v>
      </c>
      <c r="D72912" t="s">
        <v>152853</v>
      </c>
      <c r="E72912" t="s">
        <v>285760</v>
      </c>
    </row>
    <row r="72913" spans="1:5" x14ac:dyDescent="0.3">
      <c r="A72913">
        <v>0</v>
      </c>
      <c r="B72913">
        <v>2326445426</v>
      </c>
      <c r="C72913" t="s">
        <v>50972</v>
      </c>
      <c r="D72913" t="s">
        <v>152854</v>
      </c>
      <c r="E72913" t="s">
        <v>285761</v>
      </c>
    </row>
    <row r="72914" spans="1:5" x14ac:dyDescent="0.3">
      <c r="A72914">
        <v>0</v>
      </c>
      <c r="B72914">
        <v>2326445461</v>
      </c>
      <c r="C72914" t="s">
        <v>50972</v>
      </c>
      <c r="D72914" t="s">
        <v>152855</v>
      </c>
      <c r="E72914" t="s">
        <v>285762</v>
      </c>
    </row>
    <row r="72915" spans="1:5" x14ac:dyDescent="0.3">
      <c r="A72915">
        <v>0</v>
      </c>
      <c r="B72915">
        <v>2326445679</v>
      </c>
      <c r="C72915" t="s">
        <v>50973</v>
      </c>
      <c r="D72915" t="s">
        <v>152856</v>
      </c>
      <c r="E72915" t="s">
        <v>285763</v>
      </c>
    </row>
    <row r="72916" spans="1:5" x14ac:dyDescent="0.3">
      <c r="A72916">
        <v>0</v>
      </c>
      <c r="B72916">
        <v>2326445980</v>
      </c>
      <c r="C72916" t="s">
        <v>50974</v>
      </c>
      <c r="D72916" t="s">
        <v>152857</v>
      </c>
      <c r="E72916" t="s">
        <v>285764</v>
      </c>
    </row>
    <row r="72917" spans="1:5" x14ac:dyDescent="0.3">
      <c r="A72917">
        <v>0</v>
      </c>
      <c r="B72917">
        <v>2326445999</v>
      </c>
      <c r="C72917" t="s">
        <v>50974</v>
      </c>
      <c r="D72917" t="s">
        <v>152858</v>
      </c>
      <c r="E72917" t="s">
        <v>285765</v>
      </c>
    </row>
    <row r="72918" spans="1:5" x14ac:dyDescent="0.3">
      <c r="A72918">
        <v>0</v>
      </c>
      <c r="B72918">
        <v>2326446441</v>
      </c>
      <c r="C72918" t="s">
        <v>50975</v>
      </c>
      <c r="D72918" t="s">
        <v>152859</v>
      </c>
      <c r="E72918" t="s">
        <v>285766</v>
      </c>
    </row>
    <row r="72919" spans="1:5" x14ac:dyDescent="0.3">
      <c r="A72919">
        <v>0</v>
      </c>
      <c r="B72919">
        <v>2326446652</v>
      </c>
      <c r="C72919" t="s">
        <v>50976</v>
      </c>
      <c r="D72919" t="s">
        <v>152860</v>
      </c>
      <c r="E72919" t="s">
        <v>285767</v>
      </c>
    </row>
    <row r="72920" spans="1:5" x14ac:dyDescent="0.3">
      <c r="A72920">
        <v>0</v>
      </c>
      <c r="B72920">
        <v>2326446654</v>
      </c>
      <c r="C72920" t="s">
        <v>50976</v>
      </c>
      <c r="D72920" t="s">
        <v>152861</v>
      </c>
      <c r="E72920" t="s">
        <v>285768</v>
      </c>
    </row>
    <row r="72921" spans="1:5" x14ac:dyDescent="0.3">
      <c r="A72921">
        <v>0</v>
      </c>
      <c r="B72921">
        <v>2326446926</v>
      </c>
      <c r="C72921" t="s">
        <v>50977</v>
      </c>
      <c r="D72921" t="s">
        <v>152862</v>
      </c>
      <c r="E72921" t="s">
        <v>285769</v>
      </c>
    </row>
    <row r="72922" spans="1:5" x14ac:dyDescent="0.3">
      <c r="A72922">
        <v>0</v>
      </c>
      <c r="B72922">
        <v>2326447313</v>
      </c>
      <c r="C72922" t="s">
        <v>50978</v>
      </c>
      <c r="D72922" t="s">
        <v>152863</v>
      </c>
      <c r="E72922" t="s">
        <v>285770</v>
      </c>
    </row>
    <row r="72923" spans="1:5" x14ac:dyDescent="0.3">
      <c r="A72923">
        <v>0</v>
      </c>
      <c r="B72923">
        <v>2326447391</v>
      </c>
      <c r="C72923" t="s">
        <v>50979</v>
      </c>
      <c r="D72923" t="s">
        <v>152864</v>
      </c>
      <c r="E72923" t="s">
        <v>285771</v>
      </c>
    </row>
    <row r="72924" spans="1:5" x14ac:dyDescent="0.3">
      <c r="A72924">
        <v>0</v>
      </c>
      <c r="B72924">
        <v>2326447451</v>
      </c>
      <c r="C72924" t="s">
        <v>50979</v>
      </c>
      <c r="D72924" t="s">
        <v>152865</v>
      </c>
      <c r="E72924" t="s">
        <v>285772</v>
      </c>
    </row>
    <row r="72925" spans="1:5" x14ac:dyDescent="0.3">
      <c r="A72925">
        <v>0</v>
      </c>
      <c r="B72925">
        <v>2326447659</v>
      </c>
      <c r="C72925" t="s">
        <v>50980</v>
      </c>
      <c r="D72925" t="s">
        <v>152866</v>
      </c>
      <c r="E72925" t="s">
        <v>285773</v>
      </c>
    </row>
    <row r="72926" spans="1:5" x14ac:dyDescent="0.3">
      <c r="A72926">
        <v>0</v>
      </c>
      <c r="B72926">
        <v>2326447672</v>
      </c>
      <c r="C72926" t="s">
        <v>50980</v>
      </c>
      <c r="D72926" t="s">
        <v>152867</v>
      </c>
      <c r="E72926" t="s">
        <v>285774</v>
      </c>
    </row>
    <row r="72927" spans="1:5" x14ac:dyDescent="0.3">
      <c r="A72927">
        <v>0</v>
      </c>
      <c r="B72927">
        <v>2326447892</v>
      </c>
      <c r="C72927" t="s">
        <v>50981</v>
      </c>
      <c r="D72927" t="s">
        <v>152868</v>
      </c>
      <c r="E72927" t="s">
        <v>285775</v>
      </c>
    </row>
    <row r="72928" spans="1:5" x14ac:dyDescent="0.3">
      <c r="A72928">
        <v>0</v>
      </c>
      <c r="B72928">
        <v>2326447970</v>
      </c>
      <c r="C72928" t="s">
        <v>50982</v>
      </c>
      <c r="D72928" t="s">
        <v>152869</v>
      </c>
      <c r="E72928" t="s">
        <v>285776</v>
      </c>
    </row>
    <row r="72929" spans="1:5" x14ac:dyDescent="0.3">
      <c r="A72929">
        <v>0</v>
      </c>
      <c r="B72929">
        <v>2326448084</v>
      </c>
      <c r="C72929" t="s">
        <v>50982</v>
      </c>
      <c r="D72929" t="s">
        <v>152870</v>
      </c>
      <c r="E72929" t="s">
        <v>285777</v>
      </c>
    </row>
    <row r="72930" spans="1:5" x14ac:dyDescent="0.3">
      <c r="A72930">
        <v>0</v>
      </c>
      <c r="B72930">
        <v>2326448168</v>
      </c>
      <c r="C72930" t="s">
        <v>50983</v>
      </c>
      <c r="D72930" t="s">
        <v>152871</v>
      </c>
      <c r="E72930" t="s">
        <v>285778</v>
      </c>
    </row>
    <row r="72931" spans="1:5" x14ac:dyDescent="0.3">
      <c r="A72931">
        <v>0</v>
      </c>
      <c r="B72931">
        <v>2326448209</v>
      </c>
      <c r="C72931" t="s">
        <v>50983</v>
      </c>
      <c r="D72931" t="s">
        <v>97350</v>
      </c>
      <c r="E72931" t="s">
        <v>285779</v>
      </c>
    </row>
    <row r="72932" spans="1:5" x14ac:dyDescent="0.3">
      <c r="A72932">
        <v>0</v>
      </c>
      <c r="B72932">
        <v>2326448725</v>
      </c>
      <c r="C72932" t="s">
        <v>50984</v>
      </c>
      <c r="D72932" t="s">
        <v>152872</v>
      </c>
      <c r="E72932" t="s">
        <v>285780</v>
      </c>
    </row>
    <row r="72933" spans="1:5" x14ac:dyDescent="0.3">
      <c r="A72933">
        <v>0</v>
      </c>
      <c r="B72933">
        <v>2326448768</v>
      </c>
      <c r="C72933" t="s">
        <v>50985</v>
      </c>
      <c r="D72933" t="s">
        <v>152873</v>
      </c>
      <c r="E72933" t="s">
        <v>285781</v>
      </c>
    </row>
    <row r="72934" spans="1:5" x14ac:dyDescent="0.3">
      <c r="A72934">
        <v>0</v>
      </c>
      <c r="B72934">
        <v>2326448809</v>
      </c>
      <c r="C72934" t="s">
        <v>50985</v>
      </c>
      <c r="D72934" t="s">
        <v>152874</v>
      </c>
      <c r="E72934" t="s">
        <v>285782</v>
      </c>
    </row>
    <row r="72935" spans="1:5" x14ac:dyDescent="0.3">
      <c r="A72935">
        <v>0</v>
      </c>
      <c r="B72935">
        <v>2326448836</v>
      </c>
      <c r="C72935" t="s">
        <v>50985</v>
      </c>
      <c r="D72935" t="s">
        <v>152875</v>
      </c>
      <c r="E72935" t="s">
        <v>285783</v>
      </c>
    </row>
    <row r="72936" spans="1:5" x14ac:dyDescent="0.3">
      <c r="A72936">
        <v>0</v>
      </c>
      <c r="B72936">
        <v>2326448918</v>
      </c>
      <c r="C72936" t="s">
        <v>50985</v>
      </c>
      <c r="D72936" t="s">
        <v>152876</v>
      </c>
      <c r="E72936" t="s">
        <v>285784</v>
      </c>
    </row>
    <row r="72937" spans="1:5" x14ac:dyDescent="0.3">
      <c r="A72937">
        <v>0</v>
      </c>
      <c r="B72937">
        <v>2326449958</v>
      </c>
      <c r="C72937" t="s">
        <v>50986</v>
      </c>
      <c r="D72937" t="s">
        <v>152877</v>
      </c>
      <c r="E72937" t="s">
        <v>285785</v>
      </c>
    </row>
    <row r="72938" spans="1:5" x14ac:dyDescent="0.3">
      <c r="A72938">
        <v>0</v>
      </c>
      <c r="B72938">
        <v>2326450513</v>
      </c>
      <c r="C72938" t="s">
        <v>50987</v>
      </c>
      <c r="D72938" t="s">
        <v>96818</v>
      </c>
      <c r="E72938" t="s">
        <v>285786</v>
      </c>
    </row>
    <row r="72939" spans="1:5" x14ac:dyDescent="0.3">
      <c r="A72939">
        <v>0</v>
      </c>
      <c r="B72939">
        <v>2326451887</v>
      </c>
      <c r="C72939" t="s">
        <v>50988</v>
      </c>
      <c r="D72939" t="s">
        <v>152878</v>
      </c>
      <c r="E72939" t="s">
        <v>285787</v>
      </c>
    </row>
    <row r="72940" spans="1:5" x14ac:dyDescent="0.3">
      <c r="A72940">
        <v>0</v>
      </c>
      <c r="B72940">
        <v>2326452390</v>
      </c>
      <c r="C72940" t="s">
        <v>50989</v>
      </c>
      <c r="D72940" t="s">
        <v>152879</v>
      </c>
      <c r="E72940" t="s">
        <v>285788</v>
      </c>
    </row>
    <row r="72941" spans="1:5" x14ac:dyDescent="0.3">
      <c r="A72941">
        <v>0</v>
      </c>
      <c r="B72941">
        <v>2326452501</v>
      </c>
      <c r="C72941" t="s">
        <v>50989</v>
      </c>
      <c r="D72941" t="s">
        <v>121821</v>
      </c>
      <c r="E72941" t="s">
        <v>285789</v>
      </c>
    </row>
    <row r="72942" spans="1:5" x14ac:dyDescent="0.3">
      <c r="A72942">
        <v>0</v>
      </c>
      <c r="B72942">
        <v>2326452691</v>
      </c>
      <c r="C72942" t="s">
        <v>50990</v>
      </c>
      <c r="D72942" t="s">
        <v>152880</v>
      </c>
      <c r="E72942" t="s">
        <v>285790</v>
      </c>
    </row>
    <row r="72943" spans="1:5" x14ac:dyDescent="0.3">
      <c r="A72943">
        <v>0</v>
      </c>
      <c r="B72943">
        <v>2326452720</v>
      </c>
      <c r="C72943" t="s">
        <v>50990</v>
      </c>
      <c r="D72943" t="s">
        <v>152881</v>
      </c>
      <c r="E72943" t="s">
        <v>285791</v>
      </c>
    </row>
    <row r="72944" spans="1:5" x14ac:dyDescent="0.3">
      <c r="A72944">
        <v>0</v>
      </c>
      <c r="B72944">
        <v>2326452878</v>
      </c>
      <c r="C72944" t="s">
        <v>50991</v>
      </c>
      <c r="D72944" t="s">
        <v>142010</v>
      </c>
      <c r="E72944" t="s">
        <v>285792</v>
      </c>
    </row>
    <row r="72945" spans="1:5" x14ac:dyDescent="0.3">
      <c r="A72945">
        <v>0</v>
      </c>
      <c r="B72945">
        <v>2326453241</v>
      </c>
      <c r="C72945" t="s">
        <v>50992</v>
      </c>
      <c r="D72945" t="s">
        <v>152882</v>
      </c>
      <c r="E72945" t="s">
        <v>285793</v>
      </c>
    </row>
    <row r="72946" spans="1:5" x14ac:dyDescent="0.3">
      <c r="A72946">
        <v>0</v>
      </c>
      <c r="B72946">
        <v>2326453369</v>
      </c>
      <c r="C72946" t="s">
        <v>50993</v>
      </c>
      <c r="D72946" t="s">
        <v>152883</v>
      </c>
      <c r="E72946" t="s">
        <v>285794</v>
      </c>
    </row>
    <row r="72947" spans="1:5" x14ac:dyDescent="0.3">
      <c r="A72947">
        <v>0</v>
      </c>
      <c r="B72947">
        <v>2326454319</v>
      </c>
      <c r="C72947" t="s">
        <v>50994</v>
      </c>
      <c r="D72947" t="s">
        <v>152412</v>
      </c>
      <c r="E72947" t="s">
        <v>285795</v>
      </c>
    </row>
    <row r="72948" spans="1:5" x14ac:dyDescent="0.3">
      <c r="A72948">
        <v>0</v>
      </c>
      <c r="B72948">
        <v>2326454550</v>
      </c>
      <c r="C72948" t="s">
        <v>50995</v>
      </c>
      <c r="D72948" t="s">
        <v>152884</v>
      </c>
      <c r="E72948" t="s">
        <v>285796</v>
      </c>
    </row>
    <row r="72949" spans="1:5" x14ac:dyDescent="0.3">
      <c r="A72949">
        <v>0</v>
      </c>
      <c r="B72949">
        <v>2326454624</v>
      </c>
      <c r="C72949" t="s">
        <v>50996</v>
      </c>
      <c r="D72949" t="s">
        <v>123341</v>
      </c>
      <c r="E72949" t="s">
        <v>285797</v>
      </c>
    </row>
    <row r="72950" spans="1:5" x14ac:dyDescent="0.3">
      <c r="A72950">
        <v>0</v>
      </c>
      <c r="B72950">
        <v>2326454825</v>
      </c>
      <c r="C72950" t="s">
        <v>50997</v>
      </c>
      <c r="D72950" t="s">
        <v>127804</v>
      </c>
      <c r="E72950" t="s">
        <v>285798</v>
      </c>
    </row>
    <row r="72951" spans="1:5" x14ac:dyDescent="0.3">
      <c r="A72951">
        <v>0</v>
      </c>
      <c r="B72951">
        <v>2326455276</v>
      </c>
      <c r="C72951" t="s">
        <v>50998</v>
      </c>
      <c r="D72951" t="s">
        <v>152885</v>
      </c>
      <c r="E72951" t="s">
        <v>285799</v>
      </c>
    </row>
    <row r="72952" spans="1:5" x14ac:dyDescent="0.3">
      <c r="A72952">
        <v>0</v>
      </c>
      <c r="B72952">
        <v>2326455387</v>
      </c>
      <c r="C72952" t="s">
        <v>50998</v>
      </c>
      <c r="D72952" t="s">
        <v>152886</v>
      </c>
      <c r="E72952" t="s">
        <v>285800</v>
      </c>
    </row>
    <row r="72953" spans="1:5" x14ac:dyDescent="0.3">
      <c r="A72953">
        <v>0</v>
      </c>
      <c r="B72953">
        <v>2326455403</v>
      </c>
      <c r="C72953" t="s">
        <v>50999</v>
      </c>
      <c r="D72953" t="s">
        <v>152887</v>
      </c>
      <c r="E72953" t="s">
        <v>285801</v>
      </c>
    </row>
    <row r="72954" spans="1:5" x14ac:dyDescent="0.3">
      <c r="A72954">
        <v>0</v>
      </c>
      <c r="B72954">
        <v>2326455910</v>
      </c>
      <c r="C72954" t="s">
        <v>51000</v>
      </c>
      <c r="D72954" t="s">
        <v>98247</v>
      </c>
      <c r="E72954" t="s">
        <v>285802</v>
      </c>
    </row>
    <row r="72955" spans="1:5" x14ac:dyDescent="0.3">
      <c r="A72955">
        <v>0</v>
      </c>
      <c r="B72955">
        <v>2326456465</v>
      </c>
      <c r="C72955" t="s">
        <v>51001</v>
      </c>
      <c r="D72955" t="s">
        <v>127973</v>
      </c>
      <c r="E72955" t="s">
        <v>285803</v>
      </c>
    </row>
    <row r="72956" spans="1:5" x14ac:dyDescent="0.3">
      <c r="A72956">
        <v>0</v>
      </c>
      <c r="B72956">
        <v>2326456592</v>
      </c>
      <c r="C72956" t="s">
        <v>51002</v>
      </c>
      <c r="D72956" t="s">
        <v>152888</v>
      </c>
      <c r="E72956" t="s">
        <v>285804</v>
      </c>
    </row>
    <row r="72957" spans="1:5" x14ac:dyDescent="0.3">
      <c r="A72957">
        <v>0</v>
      </c>
      <c r="B72957">
        <v>2326456870</v>
      </c>
      <c r="C72957" t="s">
        <v>51003</v>
      </c>
      <c r="D72957" t="s">
        <v>152347</v>
      </c>
      <c r="E72957" t="s">
        <v>285805</v>
      </c>
    </row>
    <row r="72958" spans="1:5" x14ac:dyDescent="0.3">
      <c r="A72958">
        <v>0</v>
      </c>
      <c r="B72958">
        <v>2326457187</v>
      </c>
      <c r="C72958" t="s">
        <v>51004</v>
      </c>
      <c r="D72958" t="s">
        <v>152889</v>
      </c>
      <c r="E72958" t="s">
        <v>285806</v>
      </c>
    </row>
    <row r="72959" spans="1:5" x14ac:dyDescent="0.3">
      <c r="A72959">
        <v>0</v>
      </c>
      <c r="B72959">
        <v>2326457813</v>
      </c>
      <c r="C72959" t="s">
        <v>51005</v>
      </c>
      <c r="D72959" t="s">
        <v>152890</v>
      </c>
      <c r="E72959" t="s">
        <v>285807</v>
      </c>
    </row>
    <row r="72960" spans="1:5" x14ac:dyDescent="0.3">
      <c r="A72960">
        <v>0</v>
      </c>
      <c r="B72960">
        <v>2326457923</v>
      </c>
      <c r="C72960" t="s">
        <v>51005</v>
      </c>
      <c r="D72960" t="s">
        <v>128082</v>
      </c>
      <c r="E72960" t="s">
        <v>285808</v>
      </c>
    </row>
    <row r="72961" spans="1:5" x14ac:dyDescent="0.3">
      <c r="A72961">
        <v>0</v>
      </c>
      <c r="B72961">
        <v>2326458201</v>
      </c>
      <c r="C72961" t="s">
        <v>51006</v>
      </c>
      <c r="D72961" t="s">
        <v>152848</v>
      </c>
      <c r="E72961" t="s">
        <v>285809</v>
      </c>
    </row>
    <row r="72962" spans="1:5" x14ac:dyDescent="0.3">
      <c r="A72962">
        <v>0</v>
      </c>
      <c r="B72962">
        <v>2326458770</v>
      </c>
      <c r="C72962" t="s">
        <v>51007</v>
      </c>
      <c r="D72962" t="s">
        <v>152891</v>
      </c>
      <c r="E72962" t="s">
        <v>285810</v>
      </c>
    </row>
    <row r="72963" spans="1:5" x14ac:dyDescent="0.3">
      <c r="A72963">
        <v>0</v>
      </c>
      <c r="B72963">
        <v>2326459615</v>
      </c>
      <c r="C72963" t="s">
        <v>51008</v>
      </c>
      <c r="D72963" t="s">
        <v>152892</v>
      </c>
      <c r="E72963" t="s">
        <v>285811</v>
      </c>
    </row>
    <row r="72964" spans="1:5" x14ac:dyDescent="0.3">
      <c r="A72964">
        <v>0</v>
      </c>
      <c r="B72964">
        <v>2326459869</v>
      </c>
      <c r="C72964" t="s">
        <v>51009</v>
      </c>
      <c r="D72964" t="s">
        <v>152893</v>
      </c>
      <c r="E72964" t="s">
        <v>285812</v>
      </c>
    </row>
    <row r="72965" spans="1:5" x14ac:dyDescent="0.3">
      <c r="A72965">
        <v>0</v>
      </c>
      <c r="B72965">
        <v>2326460367</v>
      </c>
      <c r="C72965" t="s">
        <v>51010</v>
      </c>
      <c r="D72965" t="s">
        <v>152894</v>
      </c>
      <c r="E72965" t="s">
        <v>285813</v>
      </c>
    </row>
    <row r="72966" spans="1:5" x14ac:dyDescent="0.3">
      <c r="A72966">
        <v>0</v>
      </c>
      <c r="B72966">
        <v>2326460934</v>
      </c>
      <c r="C72966" t="s">
        <v>51011</v>
      </c>
      <c r="D72966" t="s">
        <v>152895</v>
      </c>
      <c r="E72966" t="s">
        <v>285814</v>
      </c>
    </row>
    <row r="72967" spans="1:5" x14ac:dyDescent="0.3">
      <c r="A72967">
        <v>0</v>
      </c>
      <c r="B72967">
        <v>2326461365</v>
      </c>
      <c r="C72967" t="s">
        <v>51012</v>
      </c>
      <c r="D72967" t="s">
        <v>152896</v>
      </c>
      <c r="E72967" t="s">
        <v>285815</v>
      </c>
    </row>
    <row r="72968" spans="1:5" x14ac:dyDescent="0.3">
      <c r="A72968">
        <v>0</v>
      </c>
      <c r="B72968">
        <v>2326461423</v>
      </c>
      <c r="C72968" t="s">
        <v>51012</v>
      </c>
      <c r="D72968" t="s">
        <v>152897</v>
      </c>
      <c r="E72968" t="s">
        <v>285816</v>
      </c>
    </row>
    <row r="72969" spans="1:5" x14ac:dyDescent="0.3">
      <c r="A72969">
        <v>0</v>
      </c>
      <c r="B72969">
        <v>2326461687</v>
      </c>
      <c r="C72969" t="s">
        <v>51013</v>
      </c>
      <c r="D72969" t="s">
        <v>118363</v>
      </c>
      <c r="E72969" t="s">
        <v>285817</v>
      </c>
    </row>
    <row r="72970" spans="1:5" x14ac:dyDescent="0.3">
      <c r="A72970">
        <v>0</v>
      </c>
      <c r="B72970">
        <v>2326461756</v>
      </c>
      <c r="C72970" t="s">
        <v>51014</v>
      </c>
      <c r="D72970" t="s">
        <v>110496</v>
      </c>
      <c r="E72970" t="s">
        <v>285818</v>
      </c>
    </row>
    <row r="72971" spans="1:5" x14ac:dyDescent="0.3">
      <c r="A72971">
        <v>0</v>
      </c>
      <c r="B72971">
        <v>2326462124</v>
      </c>
      <c r="C72971" t="s">
        <v>51015</v>
      </c>
      <c r="D72971" t="s">
        <v>152898</v>
      </c>
      <c r="E72971" t="s">
        <v>285819</v>
      </c>
    </row>
    <row r="72972" spans="1:5" x14ac:dyDescent="0.3">
      <c r="A72972">
        <v>0</v>
      </c>
      <c r="B72972">
        <v>2326462622</v>
      </c>
      <c r="C72972" t="s">
        <v>51016</v>
      </c>
      <c r="D72972" t="s">
        <v>152899</v>
      </c>
      <c r="E72972" t="s">
        <v>285820</v>
      </c>
    </row>
    <row r="72973" spans="1:5" x14ac:dyDescent="0.3">
      <c r="A72973">
        <v>0</v>
      </c>
      <c r="B72973">
        <v>2326462795</v>
      </c>
      <c r="C72973" t="s">
        <v>51016</v>
      </c>
      <c r="D72973" t="s">
        <v>93526</v>
      </c>
      <c r="E72973" t="s">
        <v>285821</v>
      </c>
    </row>
    <row r="72974" spans="1:5" x14ac:dyDescent="0.3">
      <c r="A72974">
        <v>0</v>
      </c>
      <c r="B72974">
        <v>2326463258</v>
      </c>
      <c r="C72974" t="s">
        <v>51017</v>
      </c>
      <c r="D72974" t="s">
        <v>152900</v>
      </c>
      <c r="E72974" t="s">
        <v>285822</v>
      </c>
    </row>
    <row r="72975" spans="1:5" x14ac:dyDescent="0.3">
      <c r="A72975">
        <v>0</v>
      </c>
      <c r="B72975">
        <v>2326463351</v>
      </c>
      <c r="C72975" t="s">
        <v>51017</v>
      </c>
      <c r="D72975" t="s">
        <v>152901</v>
      </c>
      <c r="E72975" t="s">
        <v>285823</v>
      </c>
    </row>
    <row r="72976" spans="1:5" x14ac:dyDescent="0.3">
      <c r="A72976">
        <v>0</v>
      </c>
      <c r="B72976">
        <v>2326463410</v>
      </c>
      <c r="C72976" t="s">
        <v>51017</v>
      </c>
      <c r="D72976" t="s">
        <v>152902</v>
      </c>
      <c r="E72976" t="s">
        <v>285824</v>
      </c>
    </row>
    <row r="72977" spans="1:5" x14ac:dyDescent="0.3">
      <c r="A72977">
        <v>0</v>
      </c>
      <c r="B72977">
        <v>2326463664</v>
      </c>
      <c r="C72977" t="s">
        <v>51018</v>
      </c>
      <c r="D72977" t="s">
        <v>152903</v>
      </c>
      <c r="E72977" t="s">
        <v>222709</v>
      </c>
    </row>
    <row r="72978" spans="1:5" x14ac:dyDescent="0.3">
      <c r="A72978">
        <v>0</v>
      </c>
      <c r="B72978">
        <v>2326464296</v>
      </c>
      <c r="C72978" t="s">
        <v>51019</v>
      </c>
      <c r="D72978" t="s">
        <v>125624</v>
      </c>
      <c r="E72978" t="s">
        <v>285825</v>
      </c>
    </row>
    <row r="72979" spans="1:5" x14ac:dyDescent="0.3">
      <c r="A72979">
        <v>0</v>
      </c>
      <c r="B72979">
        <v>2326464567</v>
      </c>
      <c r="C72979" t="s">
        <v>51020</v>
      </c>
      <c r="D72979" t="s">
        <v>152904</v>
      </c>
      <c r="E72979" t="s">
        <v>285826</v>
      </c>
    </row>
    <row r="72980" spans="1:5" x14ac:dyDescent="0.3">
      <c r="A72980">
        <v>0</v>
      </c>
      <c r="B72980">
        <v>2326464967</v>
      </c>
      <c r="C72980" t="s">
        <v>51021</v>
      </c>
      <c r="D72980" t="s">
        <v>152905</v>
      </c>
      <c r="E72980" t="s">
        <v>285827</v>
      </c>
    </row>
    <row r="72981" spans="1:5" x14ac:dyDescent="0.3">
      <c r="A72981">
        <v>0</v>
      </c>
      <c r="B72981">
        <v>2326465332</v>
      </c>
      <c r="C72981" t="s">
        <v>51022</v>
      </c>
      <c r="D72981" t="s">
        <v>152906</v>
      </c>
      <c r="E72981" t="s">
        <v>285828</v>
      </c>
    </row>
    <row r="72982" spans="1:5" x14ac:dyDescent="0.3">
      <c r="A72982">
        <v>0</v>
      </c>
      <c r="B72982">
        <v>2326465530</v>
      </c>
      <c r="C72982" t="s">
        <v>51023</v>
      </c>
      <c r="D72982" t="s">
        <v>149346</v>
      </c>
      <c r="E72982" t="s">
        <v>285829</v>
      </c>
    </row>
    <row r="72983" spans="1:5" x14ac:dyDescent="0.3">
      <c r="A72983">
        <v>0</v>
      </c>
      <c r="B72983">
        <v>2326465540</v>
      </c>
      <c r="C72983" t="s">
        <v>51023</v>
      </c>
      <c r="D72983" t="s">
        <v>140194</v>
      </c>
      <c r="E72983" t="s">
        <v>285830</v>
      </c>
    </row>
    <row r="72984" spans="1:5" x14ac:dyDescent="0.3">
      <c r="A72984">
        <v>0</v>
      </c>
      <c r="B72984">
        <v>2326466065</v>
      </c>
      <c r="C72984" t="s">
        <v>51024</v>
      </c>
      <c r="D72984" t="s">
        <v>152907</v>
      </c>
      <c r="E72984" t="s">
        <v>285831</v>
      </c>
    </row>
    <row r="72985" spans="1:5" x14ac:dyDescent="0.3">
      <c r="A72985">
        <v>0</v>
      </c>
      <c r="B72985">
        <v>2326466472</v>
      </c>
      <c r="C72985" t="s">
        <v>51025</v>
      </c>
      <c r="D72985" t="s">
        <v>152908</v>
      </c>
      <c r="E72985" t="s">
        <v>285832</v>
      </c>
    </row>
    <row r="72986" spans="1:5" x14ac:dyDescent="0.3">
      <c r="A72986">
        <v>0</v>
      </c>
      <c r="B72986">
        <v>2326468010</v>
      </c>
      <c r="C72986" t="s">
        <v>51026</v>
      </c>
      <c r="D72986" t="s">
        <v>152909</v>
      </c>
      <c r="E72986" t="s">
        <v>285833</v>
      </c>
    </row>
    <row r="72987" spans="1:5" x14ac:dyDescent="0.3">
      <c r="A72987">
        <v>0</v>
      </c>
      <c r="B72987">
        <v>2326468087</v>
      </c>
      <c r="C72987" t="s">
        <v>51026</v>
      </c>
      <c r="D72987" t="s">
        <v>152910</v>
      </c>
      <c r="E72987" t="s">
        <v>285834</v>
      </c>
    </row>
    <row r="72988" spans="1:5" x14ac:dyDescent="0.3">
      <c r="A72988">
        <v>0</v>
      </c>
      <c r="B72988">
        <v>2326468757</v>
      </c>
      <c r="C72988" t="s">
        <v>51027</v>
      </c>
      <c r="D72988" t="s">
        <v>152911</v>
      </c>
      <c r="E72988" t="s">
        <v>285835</v>
      </c>
    </row>
    <row r="72989" spans="1:5" x14ac:dyDescent="0.3">
      <c r="A72989">
        <v>0</v>
      </c>
      <c r="B72989">
        <v>2326468818</v>
      </c>
      <c r="C72989" t="s">
        <v>51027</v>
      </c>
      <c r="D72989" t="s">
        <v>152912</v>
      </c>
      <c r="E72989" t="s">
        <v>285836</v>
      </c>
    </row>
    <row r="72990" spans="1:5" x14ac:dyDescent="0.3">
      <c r="A72990">
        <v>0</v>
      </c>
      <c r="B72990">
        <v>2326469559</v>
      </c>
      <c r="C72990" t="s">
        <v>51028</v>
      </c>
      <c r="D72990" t="s">
        <v>152913</v>
      </c>
      <c r="E72990" t="s">
        <v>285837</v>
      </c>
    </row>
    <row r="72991" spans="1:5" x14ac:dyDescent="0.3">
      <c r="A72991">
        <v>0</v>
      </c>
      <c r="B72991">
        <v>2326470576</v>
      </c>
      <c r="C72991" t="s">
        <v>51029</v>
      </c>
      <c r="D72991" t="s">
        <v>108150</v>
      </c>
      <c r="E72991" t="s">
        <v>285838</v>
      </c>
    </row>
    <row r="72992" spans="1:5" x14ac:dyDescent="0.3">
      <c r="A72992">
        <v>0</v>
      </c>
      <c r="B72992">
        <v>2326471599</v>
      </c>
      <c r="C72992" t="s">
        <v>51030</v>
      </c>
      <c r="D72992" t="s">
        <v>152914</v>
      </c>
      <c r="E72992" t="s">
        <v>285839</v>
      </c>
    </row>
    <row r="72993" spans="1:5" x14ac:dyDescent="0.3">
      <c r="A72993">
        <v>0</v>
      </c>
      <c r="B72993">
        <v>2326471844</v>
      </c>
      <c r="C72993" t="s">
        <v>51031</v>
      </c>
      <c r="D72993" t="s">
        <v>135724</v>
      </c>
      <c r="E72993" t="s">
        <v>285840</v>
      </c>
    </row>
    <row r="72994" spans="1:5" x14ac:dyDescent="0.3">
      <c r="A72994">
        <v>0</v>
      </c>
      <c r="B72994">
        <v>2326472178</v>
      </c>
      <c r="C72994" t="s">
        <v>51032</v>
      </c>
      <c r="D72994" t="s">
        <v>152915</v>
      </c>
      <c r="E72994" t="s">
        <v>285841</v>
      </c>
    </row>
    <row r="72995" spans="1:5" x14ac:dyDescent="0.3">
      <c r="A72995">
        <v>0</v>
      </c>
      <c r="B72995">
        <v>2326472290</v>
      </c>
      <c r="C72995" t="s">
        <v>51033</v>
      </c>
      <c r="D72995" t="s">
        <v>152916</v>
      </c>
      <c r="E72995" t="s">
        <v>285842</v>
      </c>
    </row>
    <row r="72996" spans="1:5" x14ac:dyDescent="0.3">
      <c r="A72996">
        <v>0</v>
      </c>
      <c r="B72996">
        <v>2326472577</v>
      </c>
      <c r="C72996" t="s">
        <v>51034</v>
      </c>
      <c r="D72996" t="s">
        <v>152917</v>
      </c>
      <c r="E72996" t="s">
        <v>285843</v>
      </c>
    </row>
    <row r="72997" spans="1:5" x14ac:dyDescent="0.3">
      <c r="A72997">
        <v>0</v>
      </c>
      <c r="B72997">
        <v>2326472958</v>
      </c>
      <c r="C72997" t="s">
        <v>51035</v>
      </c>
      <c r="D72997" t="s">
        <v>152918</v>
      </c>
      <c r="E72997" t="s">
        <v>285844</v>
      </c>
    </row>
    <row r="72998" spans="1:5" x14ac:dyDescent="0.3">
      <c r="A72998">
        <v>0</v>
      </c>
      <c r="B72998">
        <v>2326473685</v>
      </c>
      <c r="C72998" t="s">
        <v>51036</v>
      </c>
      <c r="D72998" t="s">
        <v>152919</v>
      </c>
      <c r="E72998" t="s">
        <v>285845</v>
      </c>
    </row>
    <row r="72999" spans="1:5" x14ac:dyDescent="0.3">
      <c r="A72999">
        <v>0</v>
      </c>
      <c r="B72999">
        <v>2326473861</v>
      </c>
      <c r="C72999" t="s">
        <v>51037</v>
      </c>
      <c r="D72999" t="s">
        <v>152920</v>
      </c>
      <c r="E72999" t="s">
        <v>285846</v>
      </c>
    </row>
    <row r="73000" spans="1:5" x14ac:dyDescent="0.3">
      <c r="A73000">
        <v>0</v>
      </c>
      <c r="B73000">
        <v>2326473880</v>
      </c>
      <c r="C73000" t="s">
        <v>51037</v>
      </c>
      <c r="D73000" t="s">
        <v>152921</v>
      </c>
      <c r="E73000" t="s">
        <v>285847</v>
      </c>
    </row>
    <row r="73001" spans="1:5" x14ac:dyDescent="0.3">
      <c r="A73001">
        <v>0</v>
      </c>
      <c r="B73001">
        <v>2326473922</v>
      </c>
      <c r="C73001" t="s">
        <v>51037</v>
      </c>
      <c r="D73001" t="s">
        <v>121855</v>
      </c>
      <c r="E73001" t="s">
        <v>285848</v>
      </c>
    </row>
    <row r="73002" spans="1:5" x14ac:dyDescent="0.3">
      <c r="A73002">
        <v>0</v>
      </c>
      <c r="B73002">
        <v>2326477746</v>
      </c>
      <c r="C73002" t="s">
        <v>51038</v>
      </c>
      <c r="D73002" t="s">
        <v>152922</v>
      </c>
      <c r="E73002" t="s">
        <v>285849</v>
      </c>
    </row>
    <row r="73003" spans="1:5" x14ac:dyDescent="0.3">
      <c r="A73003">
        <v>0</v>
      </c>
      <c r="B73003">
        <v>2326478019</v>
      </c>
      <c r="C73003" t="s">
        <v>51039</v>
      </c>
      <c r="D73003" t="s">
        <v>152923</v>
      </c>
      <c r="E73003" t="s">
        <v>285850</v>
      </c>
    </row>
    <row r="73004" spans="1:5" x14ac:dyDescent="0.3">
      <c r="A73004">
        <v>0</v>
      </c>
      <c r="B73004">
        <v>2326478141</v>
      </c>
      <c r="C73004" t="s">
        <v>51039</v>
      </c>
      <c r="D73004" t="s">
        <v>137182</v>
      </c>
      <c r="E73004" t="s">
        <v>285851</v>
      </c>
    </row>
    <row r="73005" spans="1:5" x14ac:dyDescent="0.3">
      <c r="A73005">
        <v>0</v>
      </c>
      <c r="B73005">
        <v>2326478699</v>
      </c>
      <c r="C73005" t="s">
        <v>51040</v>
      </c>
      <c r="D73005" t="s">
        <v>126460</v>
      </c>
      <c r="E73005" t="s">
        <v>285852</v>
      </c>
    </row>
    <row r="73006" spans="1:5" x14ac:dyDescent="0.3">
      <c r="A73006">
        <v>0</v>
      </c>
      <c r="B73006">
        <v>2326478824</v>
      </c>
      <c r="C73006" t="s">
        <v>51041</v>
      </c>
      <c r="D73006" t="s">
        <v>102756</v>
      </c>
      <c r="E73006" t="s">
        <v>285853</v>
      </c>
    </row>
    <row r="73007" spans="1:5" x14ac:dyDescent="0.3">
      <c r="A73007">
        <v>0</v>
      </c>
      <c r="B73007">
        <v>2326479214</v>
      </c>
      <c r="C73007" t="s">
        <v>51042</v>
      </c>
      <c r="D73007" t="s">
        <v>152924</v>
      </c>
      <c r="E73007" t="s">
        <v>285854</v>
      </c>
    </row>
    <row r="73008" spans="1:5" x14ac:dyDescent="0.3">
      <c r="A73008">
        <v>0</v>
      </c>
      <c r="B73008">
        <v>2326479423</v>
      </c>
      <c r="C73008" t="s">
        <v>51043</v>
      </c>
      <c r="D73008" t="s">
        <v>100939</v>
      </c>
      <c r="E73008" t="s">
        <v>285855</v>
      </c>
    </row>
    <row r="73009" spans="1:5" x14ac:dyDescent="0.3">
      <c r="A73009">
        <v>0</v>
      </c>
      <c r="B73009">
        <v>2326479718</v>
      </c>
      <c r="C73009" t="s">
        <v>51044</v>
      </c>
      <c r="D73009" t="s">
        <v>152925</v>
      </c>
      <c r="E73009" t="s">
        <v>285856</v>
      </c>
    </row>
    <row r="73010" spans="1:5" x14ac:dyDescent="0.3">
      <c r="A73010">
        <v>0</v>
      </c>
      <c r="B73010">
        <v>2326480313</v>
      </c>
      <c r="C73010" t="s">
        <v>51045</v>
      </c>
      <c r="D73010" t="s">
        <v>152039</v>
      </c>
      <c r="E73010" t="s">
        <v>285857</v>
      </c>
    </row>
    <row r="73011" spans="1:5" x14ac:dyDescent="0.3">
      <c r="A73011">
        <v>0</v>
      </c>
      <c r="B73011">
        <v>2326480457</v>
      </c>
      <c r="C73011" t="s">
        <v>51046</v>
      </c>
      <c r="D73011" t="s">
        <v>152926</v>
      </c>
      <c r="E73011" t="s">
        <v>285858</v>
      </c>
    </row>
    <row r="73012" spans="1:5" x14ac:dyDescent="0.3">
      <c r="A73012">
        <v>0</v>
      </c>
      <c r="B73012">
        <v>2326480972</v>
      </c>
      <c r="C73012" t="s">
        <v>51047</v>
      </c>
      <c r="D73012" t="s">
        <v>152927</v>
      </c>
      <c r="E73012" t="s">
        <v>285859</v>
      </c>
    </row>
    <row r="73013" spans="1:5" x14ac:dyDescent="0.3">
      <c r="A73013">
        <v>0</v>
      </c>
      <c r="B73013">
        <v>2326480991</v>
      </c>
      <c r="C73013" t="s">
        <v>51047</v>
      </c>
      <c r="D73013" t="s">
        <v>152928</v>
      </c>
      <c r="E73013" t="s">
        <v>285860</v>
      </c>
    </row>
    <row r="73014" spans="1:5" x14ac:dyDescent="0.3">
      <c r="A73014">
        <v>0</v>
      </c>
      <c r="B73014">
        <v>2326481223</v>
      </c>
      <c r="C73014" t="s">
        <v>51048</v>
      </c>
      <c r="D73014" t="s">
        <v>117369</v>
      </c>
      <c r="E73014" t="s">
        <v>285861</v>
      </c>
    </row>
    <row r="73015" spans="1:5" x14ac:dyDescent="0.3">
      <c r="A73015">
        <v>0</v>
      </c>
      <c r="B73015">
        <v>2326481475</v>
      </c>
      <c r="C73015" t="s">
        <v>51049</v>
      </c>
      <c r="D73015" t="s">
        <v>108140</v>
      </c>
      <c r="E73015" t="s">
        <v>285862</v>
      </c>
    </row>
    <row r="73016" spans="1:5" x14ac:dyDescent="0.3">
      <c r="A73016">
        <v>0</v>
      </c>
      <c r="B73016">
        <v>2326482078</v>
      </c>
      <c r="C73016" t="s">
        <v>51050</v>
      </c>
      <c r="D73016" t="s">
        <v>152929</v>
      </c>
      <c r="E73016" t="s">
        <v>285863</v>
      </c>
    </row>
    <row r="73017" spans="1:5" x14ac:dyDescent="0.3">
      <c r="A73017">
        <v>0</v>
      </c>
      <c r="B73017">
        <v>2326482753</v>
      </c>
      <c r="C73017" t="s">
        <v>51051</v>
      </c>
      <c r="D73017" t="s">
        <v>139521</v>
      </c>
      <c r="E73017" t="s">
        <v>285864</v>
      </c>
    </row>
    <row r="73018" spans="1:5" x14ac:dyDescent="0.3">
      <c r="A73018">
        <v>0</v>
      </c>
      <c r="B73018">
        <v>2326482757</v>
      </c>
      <c r="C73018" t="s">
        <v>51051</v>
      </c>
      <c r="D73018" t="s">
        <v>105496</v>
      </c>
      <c r="E73018" t="s">
        <v>285865</v>
      </c>
    </row>
    <row r="73019" spans="1:5" x14ac:dyDescent="0.3">
      <c r="A73019">
        <v>0</v>
      </c>
      <c r="B73019">
        <v>2326483017</v>
      </c>
      <c r="C73019" t="s">
        <v>51052</v>
      </c>
      <c r="D73019" t="s">
        <v>152930</v>
      </c>
      <c r="E73019" t="s">
        <v>285866</v>
      </c>
    </row>
    <row r="73020" spans="1:5" x14ac:dyDescent="0.3">
      <c r="A73020">
        <v>0</v>
      </c>
      <c r="B73020">
        <v>2326483911</v>
      </c>
      <c r="C73020" t="s">
        <v>51053</v>
      </c>
      <c r="D73020" t="s">
        <v>152828</v>
      </c>
      <c r="E73020" t="s">
        <v>285725</v>
      </c>
    </row>
    <row r="73021" spans="1:5" x14ac:dyDescent="0.3">
      <c r="A73021">
        <v>0</v>
      </c>
      <c r="B73021">
        <v>2326484390</v>
      </c>
      <c r="C73021" t="s">
        <v>51054</v>
      </c>
      <c r="D73021" t="s">
        <v>152931</v>
      </c>
      <c r="E73021" t="s">
        <v>285867</v>
      </c>
    </row>
    <row r="73022" spans="1:5" x14ac:dyDescent="0.3">
      <c r="A73022">
        <v>0</v>
      </c>
      <c r="B73022">
        <v>2326484562</v>
      </c>
      <c r="C73022" t="s">
        <v>51055</v>
      </c>
      <c r="D73022" t="s">
        <v>152932</v>
      </c>
      <c r="E73022" t="s">
        <v>285868</v>
      </c>
    </row>
    <row r="73023" spans="1:5" x14ac:dyDescent="0.3">
      <c r="A73023">
        <v>0</v>
      </c>
      <c r="B73023">
        <v>2326484784</v>
      </c>
      <c r="C73023" t="s">
        <v>51056</v>
      </c>
      <c r="D73023" t="s">
        <v>152933</v>
      </c>
      <c r="E73023" t="s">
        <v>285869</v>
      </c>
    </row>
    <row r="73024" spans="1:5" x14ac:dyDescent="0.3">
      <c r="A73024">
        <v>0</v>
      </c>
      <c r="B73024">
        <v>2326484979</v>
      </c>
      <c r="C73024" t="s">
        <v>51057</v>
      </c>
      <c r="D73024" t="s">
        <v>152934</v>
      </c>
      <c r="E73024" t="s">
        <v>285870</v>
      </c>
    </row>
    <row r="73025" spans="1:5" x14ac:dyDescent="0.3">
      <c r="A73025">
        <v>0</v>
      </c>
      <c r="B73025">
        <v>2326485819</v>
      </c>
      <c r="C73025" t="s">
        <v>51058</v>
      </c>
      <c r="D73025" t="s">
        <v>104989</v>
      </c>
      <c r="E73025" t="s">
        <v>285871</v>
      </c>
    </row>
    <row r="73026" spans="1:5" x14ac:dyDescent="0.3">
      <c r="A73026">
        <v>0</v>
      </c>
      <c r="B73026">
        <v>2326486134</v>
      </c>
      <c r="C73026" t="s">
        <v>51059</v>
      </c>
      <c r="D73026" t="s">
        <v>123032</v>
      </c>
      <c r="E73026" t="s">
        <v>285872</v>
      </c>
    </row>
    <row r="73027" spans="1:5" x14ac:dyDescent="0.3">
      <c r="A73027">
        <v>0</v>
      </c>
      <c r="B73027">
        <v>2326486305</v>
      </c>
      <c r="C73027" t="s">
        <v>51060</v>
      </c>
      <c r="D73027" t="s">
        <v>152935</v>
      </c>
      <c r="E73027" t="s">
        <v>285873</v>
      </c>
    </row>
    <row r="73028" spans="1:5" x14ac:dyDescent="0.3">
      <c r="A73028">
        <v>0</v>
      </c>
      <c r="B73028">
        <v>2326486385</v>
      </c>
      <c r="C73028" t="s">
        <v>51061</v>
      </c>
      <c r="D73028" t="s">
        <v>152936</v>
      </c>
      <c r="E73028" t="s">
        <v>285874</v>
      </c>
    </row>
    <row r="73029" spans="1:5" x14ac:dyDescent="0.3">
      <c r="A73029">
        <v>0</v>
      </c>
      <c r="B73029">
        <v>2326486446</v>
      </c>
      <c r="C73029" t="s">
        <v>51061</v>
      </c>
      <c r="D73029" t="s">
        <v>152937</v>
      </c>
      <c r="E73029" t="s">
        <v>285875</v>
      </c>
    </row>
    <row r="73030" spans="1:5" x14ac:dyDescent="0.3">
      <c r="A73030">
        <v>0</v>
      </c>
      <c r="B73030">
        <v>2326487302</v>
      </c>
      <c r="C73030" t="s">
        <v>51062</v>
      </c>
      <c r="D73030" t="s">
        <v>152938</v>
      </c>
      <c r="E73030" t="s">
        <v>285876</v>
      </c>
    </row>
    <row r="73031" spans="1:5" x14ac:dyDescent="0.3">
      <c r="A73031">
        <v>0</v>
      </c>
      <c r="B73031">
        <v>2326487357</v>
      </c>
      <c r="C73031" t="s">
        <v>51062</v>
      </c>
      <c r="D73031" t="s">
        <v>152939</v>
      </c>
      <c r="E73031" t="s">
        <v>285877</v>
      </c>
    </row>
    <row r="73032" spans="1:5" x14ac:dyDescent="0.3">
      <c r="A73032">
        <v>0</v>
      </c>
      <c r="B73032">
        <v>2326487586</v>
      </c>
      <c r="C73032" t="s">
        <v>51063</v>
      </c>
      <c r="D73032" t="s">
        <v>152940</v>
      </c>
      <c r="E73032" t="s">
        <v>285878</v>
      </c>
    </row>
    <row r="73033" spans="1:5" x14ac:dyDescent="0.3">
      <c r="A73033">
        <v>0</v>
      </c>
      <c r="B73033">
        <v>2326487897</v>
      </c>
      <c r="C73033" t="s">
        <v>51064</v>
      </c>
      <c r="D73033" t="s">
        <v>152941</v>
      </c>
      <c r="E73033" t="s">
        <v>285879</v>
      </c>
    </row>
    <row r="73034" spans="1:5" x14ac:dyDescent="0.3">
      <c r="A73034">
        <v>0</v>
      </c>
      <c r="B73034">
        <v>2326488640</v>
      </c>
      <c r="C73034" t="s">
        <v>51065</v>
      </c>
      <c r="D73034" t="s">
        <v>152942</v>
      </c>
      <c r="E73034" t="s">
        <v>285880</v>
      </c>
    </row>
    <row r="73035" spans="1:5" x14ac:dyDescent="0.3">
      <c r="A73035">
        <v>0</v>
      </c>
      <c r="B73035">
        <v>2326488673</v>
      </c>
      <c r="C73035" t="s">
        <v>51065</v>
      </c>
      <c r="D73035" t="s">
        <v>152943</v>
      </c>
      <c r="E73035" t="s">
        <v>285881</v>
      </c>
    </row>
    <row r="73036" spans="1:5" x14ac:dyDescent="0.3">
      <c r="A73036">
        <v>0</v>
      </c>
      <c r="B73036">
        <v>2326488986</v>
      </c>
      <c r="C73036" t="s">
        <v>51066</v>
      </c>
      <c r="D73036" t="s">
        <v>152944</v>
      </c>
      <c r="E73036" t="s">
        <v>285882</v>
      </c>
    </row>
    <row r="73037" spans="1:5" x14ac:dyDescent="0.3">
      <c r="A73037">
        <v>0</v>
      </c>
      <c r="B73037">
        <v>2326489616</v>
      </c>
      <c r="C73037" t="s">
        <v>51067</v>
      </c>
      <c r="D73037" t="s">
        <v>152945</v>
      </c>
      <c r="E73037" t="s">
        <v>285883</v>
      </c>
    </row>
    <row r="73038" spans="1:5" x14ac:dyDescent="0.3">
      <c r="A73038">
        <v>0</v>
      </c>
      <c r="B73038">
        <v>2326489823</v>
      </c>
      <c r="C73038" t="s">
        <v>51068</v>
      </c>
      <c r="D73038" t="s">
        <v>152946</v>
      </c>
      <c r="E73038" t="s">
        <v>285884</v>
      </c>
    </row>
    <row r="73039" spans="1:5" x14ac:dyDescent="0.3">
      <c r="A73039">
        <v>0</v>
      </c>
      <c r="B73039">
        <v>2326490401</v>
      </c>
      <c r="C73039" t="s">
        <v>51069</v>
      </c>
      <c r="D73039" t="s">
        <v>152947</v>
      </c>
      <c r="E73039" t="s">
        <v>285885</v>
      </c>
    </row>
    <row r="73040" spans="1:5" x14ac:dyDescent="0.3">
      <c r="A73040">
        <v>0</v>
      </c>
      <c r="B73040">
        <v>2326490882</v>
      </c>
      <c r="C73040" t="s">
        <v>51070</v>
      </c>
      <c r="D73040" t="s">
        <v>152948</v>
      </c>
      <c r="E73040" t="s">
        <v>285886</v>
      </c>
    </row>
    <row r="73041" spans="1:5" x14ac:dyDescent="0.3">
      <c r="A73041">
        <v>0</v>
      </c>
      <c r="B73041">
        <v>2326491620</v>
      </c>
      <c r="C73041" t="s">
        <v>51071</v>
      </c>
      <c r="D73041" t="s">
        <v>152949</v>
      </c>
      <c r="E73041" t="s">
        <v>285887</v>
      </c>
    </row>
    <row r="73042" spans="1:5" x14ac:dyDescent="0.3">
      <c r="A73042">
        <v>0</v>
      </c>
      <c r="B73042">
        <v>2326491756</v>
      </c>
      <c r="C73042" t="s">
        <v>51071</v>
      </c>
      <c r="D73042" t="s">
        <v>152950</v>
      </c>
      <c r="E73042" t="s">
        <v>285888</v>
      </c>
    </row>
    <row r="73043" spans="1:5" x14ac:dyDescent="0.3">
      <c r="A73043">
        <v>0</v>
      </c>
      <c r="B73043">
        <v>2326491972</v>
      </c>
      <c r="C73043" t="s">
        <v>51072</v>
      </c>
      <c r="D73043" t="s">
        <v>152951</v>
      </c>
      <c r="E73043" t="s">
        <v>285889</v>
      </c>
    </row>
    <row r="73044" spans="1:5" x14ac:dyDescent="0.3">
      <c r="A73044">
        <v>0</v>
      </c>
      <c r="B73044">
        <v>2326492469</v>
      </c>
      <c r="C73044" t="s">
        <v>51073</v>
      </c>
      <c r="D73044" t="s">
        <v>108907</v>
      </c>
      <c r="E73044" t="s">
        <v>285890</v>
      </c>
    </row>
    <row r="73045" spans="1:5" x14ac:dyDescent="0.3">
      <c r="A73045">
        <v>0</v>
      </c>
      <c r="B73045">
        <v>2326492573</v>
      </c>
      <c r="C73045" t="s">
        <v>51073</v>
      </c>
      <c r="D73045" t="s">
        <v>152952</v>
      </c>
      <c r="E73045" t="s">
        <v>285891</v>
      </c>
    </row>
    <row r="73046" spans="1:5" x14ac:dyDescent="0.3">
      <c r="A73046">
        <v>0</v>
      </c>
      <c r="B73046">
        <v>2326492583</v>
      </c>
      <c r="C73046" t="s">
        <v>51073</v>
      </c>
      <c r="D73046" t="s">
        <v>152953</v>
      </c>
      <c r="E73046" t="s">
        <v>285892</v>
      </c>
    </row>
    <row r="73047" spans="1:5" x14ac:dyDescent="0.3">
      <c r="A73047">
        <v>0</v>
      </c>
      <c r="B73047">
        <v>2326493173</v>
      </c>
      <c r="C73047" t="s">
        <v>51074</v>
      </c>
      <c r="D73047" t="s">
        <v>152954</v>
      </c>
      <c r="E73047" t="s">
        <v>285893</v>
      </c>
    </row>
    <row r="73048" spans="1:5" x14ac:dyDescent="0.3">
      <c r="A73048">
        <v>0</v>
      </c>
      <c r="B73048">
        <v>2326493476</v>
      </c>
      <c r="C73048" t="s">
        <v>51075</v>
      </c>
      <c r="D73048" t="s">
        <v>152955</v>
      </c>
      <c r="E73048" t="s">
        <v>285894</v>
      </c>
    </row>
    <row r="73049" spans="1:5" x14ac:dyDescent="0.3">
      <c r="A73049">
        <v>0</v>
      </c>
      <c r="B73049">
        <v>2326493810</v>
      </c>
      <c r="C73049" t="s">
        <v>51076</v>
      </c>
      <c r="D73049" t="s">
        <v>152956</v>
      </c>
      <c r="E73049" t="s">
        <v>285895</v>
      </c>
    </row>
    <row r="73050" spans="1:5" x14ac:dyDescent="0.3">
      <c r="A73050">
        <v>0</v>
      </c>
      <c r="B73050">
        <v>2326494312</v>
      </c>
      <c r="C73050" t="s">
        <v>51077</v>
      </c>
      <c r="D73050" t="s">
        <v>152957</v>
      </c>
      <c r="E73050" t="s">
        <v>285896</v>
      </c>
    </row>
    <row r="73051" spans="1:5" x14ac:dyDescent="0.3">
      <c r="A73051">
        <v>0</v>
      </c>
      <c r="B73051">
        <v>2326494343</v>
      </c>
      <c r="C73051" t="s">
        <v>51077</v>
      </c>
      <c r="D73051" t="s">
        <v>152958</v>
      </c>
      <c r="E73051" t="s">
        <v>285897</v>
      </c>
    </row>
    <row r="73052" spans="1:5" x14ac:dyDescent="0.3">
      <c r="A73052">
        <v>0</v>
      </c>
      <c r="B73052">
        <v>2326494396</v>
      </c>
      <c r="C73052" t="s">
        <v>51077</v>
      </c>
      <c r="D73052" t="s">
        <v>152959</v>
      </c>
      <c r="E73052" t="s">
        <v>285898</v>
      </c>
    </row>
    <row r="73053" spans="1:5" x14ac:dyDescent="0.3">
      <c r="A73053">
        <v>0</v>
      </c>
      <c r="B73053">
        <v>2326494401</v>
      </c>
      <c r="C73053" t="s">
        <v>51077</v>
      </c>
      <c r="D73053" t="s">
        <v>152960</v>
      </c>
      <c r="E73053" t="s">
        <v>285899</v>
      </c>
    </row>
    <row r="73054" spans="1:5" x14ac:dyDescent="0.3">
      <c r="A73054">
        <v>0</v>
      </c>
      <c r="B73054">
        <v>2326494702</v>
      </c>
      <c r="C73054" t="s">
        <v>51078</v>
      </c>
      <c r="D73054" t="s">
        <v>128012</v>
      </c>
      <c r="E73054" t="s">
        <v>285900</v>
      </c>
    </row>
    <row r="73055" spans="1:5" x14ac:dyDescent="0.3">
      <c r="A73055">
        <v>0</v>
      </c>
      <c r="B73055">
        <v>2326495030</v>
      </c>
      <c r="C73055" t="s">
        <v>51079</v>
      </c>
      <c r="D73055" t="s">
        <v>152961</v>
      </c>
      <c r="E73055" t="s">
        <v>285901</v>
      </c>
    </row>
    <row r="73056" spans="1:5" x14ac:dyDescent="0.3">
      <c r="A73056">
        <v>0</v>
      </c>
      <c r="B73056">
        <v>2326495105</v>
      </c>
      <c r="C73056" t="s">
        <v>51080</v>
      </c>
      <c r="D73056" t="s">
        <v>152962</v>
      </c>
      <c r="E73056" t="s">
        <v>285902</v>
      </c>
    </row>
    <row r="73057" spans="1:5" x14ac:dyDescent="0.3">
      <c r="A73057">
        <v>0</v>
      </c>
      <c r="B73057">
        <v>2326495560</v>
      </c>
      <c r="C73057" t="s">
        <v>51081</v>
      </c>
      <c r="D73057" t="s">
        <v>96443</v>
      </c>
      <c r="E73057" t="s">
        <v>285903</v>
      </c>
    </row>
    <row r="73058" spans="1:5" x14ac:dyDescent="0.3">
      <c r="A73058">
        <v>0</v>
      </c>
      <c r="B73058">
        <v>2326495629</v>
      </c>
      <c r="C73058" t="s">
        <v>51081</v>
      </c>
      <c r="D73058" t="s">
        <v>152963</v>
      </c>
      <c r="E73058" t="s">
        <v>285904</v>
      </c>
    </row>
    <row r="73059" spans="1:5" x14ac:dyDescent="0.3">
      <c r="A73059">
        <v>0</v>
      </c>
      <c r="B73059">
        <v>2326496116</v>
      </c>
      <c r="C73059" t="s">
        <v>51082</v>
      </c>
      <c r="D73059" t="s">
        <v>148306</v>
      </c>
      <c r="E73059" t="s">
        <v>285905</v>
      </c>
    </row>
    <row r="73060" spans="1:5" x14ac:dyDescent="0.3">
      <c r="A73060">
        <v>0</v>
      </c>
      <c r="B73060">
        <v>2326496177</v>
      </c>
      <c r="C73060" t="s">
        <v>51082</v>
      </c>
      <c r="D73060" t="s">
        <v>105439</v>
      </c>
      <c r="E73060" t="s">
        <v>285906</v>
      </c>
    </row>
    <row r="73061" spans="1:5" x14ac:dyDescent="0.3">
      <c r="A73061">
        <v>0</v>
      </c>
      <c r="B73061">
        <v>2326496645</v>
      </c>
      <c r="C73061" t="s">
        <v>51083</v>
      </c>
      <c r="D73061" t="s">
        <v>152964</v>
      </c>
      <c r="E73061" t="s">
        <v>285907</v>
      </c>
    </row>
    <row r="73062" spans="1:5" x14ac:dyDescent="0.3">
      <c r="A73062">
        <v>0</v>
      </c>
      <c r="B73062">
        <v>2326496689</v>
      </c>
      <c r="C73062" t="s">
        <v>51084</v>
      </c>
      <c r="D73062" t="s">
        <v>152965</v>
      </c>
      <c r="E73062" t="s">
        <v>285908</v>
      </c>
    </row>
    <row r="73063" spans="1:5" x14ac:dyDescent="0.3">
      <c r="A73063">
        <v>0</v>
      </c>
      <c r="B73063">
        <v>2326498104</v>
      </c>
      <c r="C73063" t="s">
        <v>51085</v>
      </c>
      <c r="D73063" t="s">
        <v>152966</v>
      </c>
      <c r="E73063" t="s">
        <v>285909</v>
      </c>
    </row>
    <row r="73064" spans="1:5" x14ac:dyDescent="0.3">
      <c r="A73064">
        <v>0</v>
      </c>
      <c r="B73064">
        <v>2326498516</v>
      </c>
      <c r="C73064" t="s">
        <v>51086</v>
      </c>
      <c r="D73064" t="s">
        <v>152967</v>
      </c>
      <c r="E73064" t="s">
        <v>285910</v>
      </c>
    </row>
    <row r="73065" spans="1:5" x14ac:dyDescent="0.3">
      <c r="A73065">
        <v>0</v>
      </c>
      <c r="B73065">
        <v>2326498750</v>
      </c>
      <c r="C73065" t="s">
        <v>51087</v>
      </c>
      <c r="D73065" t="s">
        <v>152968</v>
      </c>
      <c r="E73065" t="s">
        <v>285911</v>
      </c>
    </row>
    <row r="73066" spans="1:5" x14ac:dyDescent="0.3">
      <c r="A73066">
        <v>0</v>
      </c>
      <c r="B73066">
        <v>2326498982</v>
      </c>
      <c r="C73066" t="s">
        <v>51088</v>
      </c>
      <c r="D73066" t="s">
        <v>152001</v>
      </c>
      <c r="E73066" t="s">
        <v>285912</v>
      </c>
    </row>
    <row r="73067" spans="1:5" x14ac:dyDescent="0.3">
      <c r="A73067">
        <v>0</v>
      </c>
      <c r="B73067">
        <v>2326499191</v>
      </c>
      <c r="C73067" t="s">
        <v>51089</v>
      </c>
      <c r="D73067" t="s">
        <v>152969</v>
      </c>
      <c r="E73067" t="s">
        <v>285913</v>
      </c>
    </row>
    <row r="73068" spans="1:5" x14ac:dyDescent="0.3">
      <c r="A73068">
        <v>0</v>
      </c>
      <c r="B73068">
        <v>2326499242</v>
      </c>
      <c r="C73068" t="s">
        <v>51090</v>
      </c>
      <c r="D73068" t="s">
        <v>152970</v>
      </c>
      <c r="E73068" t="s">
        <v>285914</v>
      </c>
    </row>
    <row r="73069" spans="1:5" x14ac:dyDescent="0.3">
      <c r="A73069">
        <v>0</v>
      </c>
      <c r="B73069">
        <v>2326503580</v>
      </c>
      <c r="C73069" t="s">
        <v>51091</v>
      </c>
      <c r="D73069" t="s">
        <v>152971</v>
      </c>
      <c r="E73069" t="s">
        <v>285915</v>
      </c>
    </row>
    <row r="73070" spans="1:5" x14ac:dyDescent="0.3">
      <c r="A73070">
        <v>0</v>
      </c>
      <c r="B73070">
        <v>2326503942</v>
      </c>
      <c r="C73070" t="s">
        <v>51092</v>
      </c>
      <c r="D73070" t="s">
        <v>152972</v>
      </c>
      <c r="E73070" t="s">
        <v>285916</v>
      </c>
    </row>
    <row r="73071" spans="1:5" x14ac:dyDescent="0.3">
      <c r="A73071">
        <v>0</v>
      </c>
      <c r="B73071">
        <v>2326504168</v>
      </c>
      <c r="C73071" t="s">
        <v>51093</v>
      </c>
      <c r="D73071" t="s">
        <v>152973</v>
      </c>
      <c r="E73071" t="s">
        <v>285917</v>
      </c>
    </row>
    <row r="73072" spans="1:5" x14ac:dyDescent="0.3">
      <c r="A73072">
        <v>0</v>
      </c>
      <c r="B73072">
        <v>2326504305</v>
      </c>
      <c r="C73072" t="s">
        <v>51094</v>
      </c>
      <c r="D73072" t="s">
        <v>152974</v>
      </c>
      <c r="E73072" t="s">
        <v>285918</v>
      </c>
    </row>
    <row r="73073" spans="1:5" x14ac:dyDescent="0.3">
      <c r="A73073">
        <v>0</v>
      </c>
      <c r="B73073">
        <v>2326504578</v>
      </c>
      <c r="C73073" t="s">
        <v>51095</v>
      </c>
      <c r="D73073" t="s">
        <v>142172</v>
      </c>
      <c r="E73073" t="s">
        <v>285919</v>
      </c>
    </row>
    <row r="73074" spans="1:5" x14ac:dyDescent="0.3">
      <c r="A73074">
        <v>0</v>
      </c>
      <c r="B73074">
        <v>2326504828</v>
      </c>
      <c r="C73074" t="s">
        <v>51096</v>
      </c>
      <c r="D73074" t="s">
        <v>152975</v>
      </c>
      <c r="E73074" t="s">
        <v>285920</v>
      </c>
    </row>
    <row r="73075" spans="1:5" x14ac:dyDescent="0.3">
      <c r="A73075">
        <v>0</v>
      </c>
      <c r="B73075">
        <v>2326504890</v>
      </c>
      <c r="C73075" t="s">
        <v>51096</v>
      </c>
      <c r="D73075" t="s">
        <v>152976</v>
      </c>
      <c r="E73075" t="s">
        <v>285921</v>
      </c>
    </row>
    <row r="73076" spans="1:5" x14ac:dyDescent="0.3">
      <c r="A73076">
        <v>0</v>
      </c>
      <c r="B73076">
        <v>2326505143</v>
      </c>
      <c r="C73076" t="s">
        <v>51097</v>
      </c>
      <c r="D73076" t="s">
        <v>152977</v>
      </c>
      <c r="E73076" t="s">
        <v>285922</v>
      </c>
    </row>
    <row r="73077" spans="1:5" x14ac:dyDescent="0.3">
      <c r="A73077">
        <v>0</v>
      </c>
      <c r="B73077">
        <v>2326505770</v>
      </c>
      <c r="C73077" t="s">
        <v>51098</v>
      </c>
      <c r="D73077" t="s">
        <v>152978</v>
      </c>
      <c r="E73077" t="s">
        <v>285923</v>
      </c>
    </row>
    <row r="73078" spans="1:5" x14ac:dyDescent="0.3">
      <c r="A73078">
        <v>0</v>
      </c>
      <c r="B73078">
        <v>2326507024</v>
      </c>
      <c r="C73078" t="s">
        <v>51099</v>
      </c>
      <c r="D73078" t="s">
        <v>152979</v>
      </c>
      <c r="E73078" t="s">
        <v>285924</v>
      </c>
    </row>
    <row r="73079" spans="1:5" x14ac:dyDescent="0.3">
      <c r="A73079">
        <v>0</v>
      </c>
      <c r="B73079">
        <v>2326507046</v>
      </c>
      <c r="C73079" t="s">
        <v>51100</v>
      </c>
      <c r="D73079" t="s">
        <v>127521</v>
      </c>
      <c r="E73079" t="s">
        <v>285925</v>
      </c>
    </row>
    <row r="73080" spans="1:5" x14ac:dyDescent="0.3">
      <c r="A73080">
        <v>0</v>
      </c>
      <c r="B73080">
        <v>2326507304</v>
      </c>
      <c r="C73080" t="s">
        <v>51101</v>
      </c>
      <c r="D73080" t="s">
        <v>152980</v>
      </c>
      <c r="E73080" t="s">
        <v>285926</v>
      </c>
    </row>
    <row r="73081" spans="1:5" x14ac:dyDescent="0.3">
      <c r="A73081">
        <v>0</v>
      </c>
      <c r="B73081">
        <v>2326507916</v>
      </c>
      <c r="C73081" t="s">
        <v>51102</v>
      </c>
      <c r="D73081" t="s">
        <v>122993</v>
      </c>
      <c r="E73081" t="s">
        <v>285927</v>
      </c>
    </row>
    <row r="73082" spans="1:5" x14ac:dyDescent="0.3">
      <c r="A73082">
        <v>0</v>
      </c>
      <c r="B73082">
        <v>2326508164</v>
      </c>
      <c r="C73082" t="s">
        <v>51103</v>
      </c>
      <c r="D73082" t="s">
        <v>152981</v>
      </c>
      <c r="E73082" t="s">
        <v>285928</v>
      </c>
    </row>
    <row r="73083" spans="1:5" x14ac:dyDescent="0.3">
      <c r="A73083">
        <v>0</v>
      </c>
      <c r="B73083">
        <v>2326508216</v>
      </c>
      <c r="C73083" t="s">
        <v>51103</v>
      </c>
      <c r="D73083" t="s">
        <v>152982</v>
      </c>
      <c r="E73083" t="s">
        <v>285929</v>
      </c>
    </row>
    <row r="73084" spans="1:5" x14ac:dyDescent="0.3">
      <c r="A73084">
        <v>0</v>
      </c>
      <c r="B73084">
        <v>2326509100</v>
      </c>
      <c r="C73084" t="s">
        <v>51104</v>
      </c>
      <c r="D73084" t="s">
        <v>107475</v>
      </c>
      <c r="E73084" t="s">
        <v>285930</v>
      </c>
    </row>
    <row r="73085" spans="1:5" x14ac:dyDescent="0.3">
      <c r="A73085">
        <v>0</v>
      </c>
      <c r="B73085">
        <v>2326509326</v>
      </c>
      <c r="C73085" t="s">
        <v>51105</v>
      </c>
      <c r="D73085" t="s">
        <v>152983</v>
      </c>
      <c r="E73085" t="s">
        <v>285931</v>
      </c>
    </row>
    <row r="73086" spans="1:5" x14ac:dyDescent="0.3">
      <c r="A73086">
        <v>0</v>
      </c>
      <c r="B73086">
        <v>2326509858</v>
      </c>
      <c r="C73086" t="s">
        <v>51106</v>
      </c>
      <c r="D73086" t="s">
        <v>152984</v>
      </c>
      <c r="E73086" t="s">
        <v>285932</v>
      </c>
    </row>
    <row r="73087" spans="1:5" x14ac:dyDescent="0.3">
      <c r="A73087">
        <v>0</v>
      </c>
      <c r="B73087">
        <v>2326509941</v>
      </c>
      <c r="C73087" t="s">
        <v>51107</v>
      </c>
      <c r="D73087" t="s">
        <v>152985</v>
      </c>
      <c r="E73087" t="s">
        <v>285933</v>
      </c>
    </row>
    <row r="73088" spans="1:5" x14ac:dyDescent="0.3">
      <c r="A73088">
        <v>0</v>
      </c>
      <c r="B73088">
        <v>2326510183</v>
      </c>
      <c r="C73088" t="s">
        <v>51108</v>
      </c>
      <c r="D73088" t="s">
        <v>152986</v>
      </c>
      <c r="E73088" t="s">
        <v>285934</v>
      </c>
    </row>
    <row r="73089" spans="1:5" x14ac:dyDescent="0.3">
      <c r="A73089">
        <v>0</v>
      </c>
      <c r="B73089">
        <v>2326510408</v>
      </c>
      <c r="C73089" t="s">
        <v>51109</v>
      </c>
      <c r="D73089" t="s">
        <v>121373</v>
      </c>
      <c r="E73089" t="s">
        <v>285935</v>
      </c>
    </row>
    <row r="73090" spans="1:5" x14ac:dyDescent="0.3">
      <c r="A73090">
        <v>0</v>
      </c>
      <c r="B73090">
        <v>2326510444</v>
      </c>
      <c r="C73090" t="s">
        <v>51109</v>
      </c>
      <c r="D73090" t="s">
        <v>103383</v>
      </c>
      <c r="E73090" t="s">
        <v>285936</v>
      </c>
    </row>
    <row r="73091" spans="1:5" x14ac:dyDescent="0.3">
      <c r="A73091">
        <v>0</v>
      </c>
      <c r="B73091">
        <v>2326510815</v>
      </c>
      <c r="C73091" t="s">
        <v>51110</v>
      </c>
      <c r="D73091" t="s">
        <v>152987</v>
      </c>
      <c r="E73091" t="s">
        <v>285937</v>
      </c>
    </row>
    <row r="73092" spans="1:5" x14ac:dyDescent="0.3">
      <c r="A73092">
        <v>0</v>
      </c>
      <c r="B73092">
        <v>2326511196</v>
      </c>
      <c r="C73092" t="s">
        <v>51111</v>
      </c>
      <c r="D73092" t="s">
        <v>152988</v>
      </c>
      <c r="E73092" t="s">
        <v>285938</v>
      </c>
    </row>
    <row r="73093" spans="1:5" x14ac:dyDescent="0.3">
      <c r="A73093">
        <v>0</v>
      </c>
      <c r="B73093">
        <v>2326511373</v>
      </c>
      <c r="C73093" t="s">
        <v>51112</v>
      </c>
      <c r="D73093" t="s">
        <v>152989</v>
      </c>
      <c r="E73093" t="s">
        <v>285939</v>
      </c>
    </row>
    <row r="73094" spans="1:5" x14ac:dyDescent="0.3">
      <c r="A73094">
        <v>0</v>
      </c>
      <c r="B73094">
        <v>2326511571</v>
      </c>
      <c r="C73094" t="s">
        <v>51113</v>
      </c>
      <c r="D73094" t="s">
        <v>152990</v>
      </c>
      <c r="E73094" t="s">
        <v>285940</v>
      </c>
    </row>
    <row r="73095" spans="1:5" x14ac:dyDescent="0.3">
      <c r="A73095">
        <v>0</v>
      </c>
      <c r="B73095">
        <v>2326511974</v>
      </c>
      <c r="C73095" t="s">
        <v>51114</v>
      </c>
      <c r="D73095" t="s">
        <v>152991</v>
      </c>
      <c r="E73095" t="s">
        <v>285941</v>
      </c>
    </row>
    <row r="73096" spans="1:5" x14ac:dyDescent="0.3">
      <c r="A73096">
        <v>0</v>
      </c>
      <c r="B73096">
        <v>2326512570</v>
      </c>
      <c r="C73096" t="s">
        <v>51115</v>
      </c>
      <c r="D73096" t="s">
        <v>130199</v>
      </c>
      <c r="E73096" t="s">
        <v>285942</v>
      </c>
    </row>
    <row r="73097" spans="1:5" x14ac:dyDescent="0.3">
      <c r="A73097">
        <v>0</v>
      </c>
      <c r="B73097">
        <v>2326512700</v>
      </c>
      <c r="C73097" t="s">
        <v>51115</v>
      </c>
      <c r="D73097" t="s">
        <v>95343</v>
      </c>
      <c r="E73097" t="s">
        <v>285943</v>
      </c>
    </row>
    <row r="73098" spans="1:5" x14ac:dyDescent="0.3">
      <c r="A73098">
        <v>0</v>
      </c>
      <c r="B73098">
        <v>2326512784</v>
      </c>
      <c r="C73098" t="s">
        <v>51116</v>
      </c>
      <c r="D73098" t="s">
        <v>111831</v>
      </c>
      <c r="E73098" t="s">
        <v>285944</v>
      </c>
    </row>
    <row r="73099" spans="1:5" x14ac:dyDescent="0.3">
      <c r="A73099">
        <v>0</v>
      </c>
      <c r="B73099">
        <v>2326512892</v>
      </c>
      <c r="C73099" t="s">
        <v>51116</v>
      </c>
      <c r="D73099" t="s">
        <v>152395</v>
      </c>
      <c r="E73099" t="s">
        <v>285945</v>
      </c>
    </row>
    <row r="73100" spans="1:5" x14ac:dyDescent="0.3">
      <c r="A73100">
        <v>0</v>
      </c>
      <c r="B73100">
        <v>2326513464</v>
      </c>
      <c r="C73100" t="s">
        <v>51117</v>
      </c>
      <c r="D73100" t="s">
        <v>110362</v>
      </c>
      <c r="E73100" t="s">
        <v>285946</v>
      </c>
    </row>
    <row r="73101" spans="1:5" x14ac:dyDescent="0.3">
      <c r="A73101">
        <v>0</v>
      </c>
      <c r="B73101">
        <v>2326513584</v>
      </c>
      <c r="C73101" t="s">
        <v>51118</v>
      </c>
      <c r="D73101" t="s">
        <v>152992</v>
      </c>
      <c r="E73101" t="s">
        <v>285947</v>
      </c>
    </row>
    <row r="73102" spans="1:5" x14ac:dyDescent="0.3">
      <c r="A73102">
        <v>0</v>
      </c>
      <c r="B73102">
        <v>2326513889</v>
      </c>
      <c r="C73102" t="s">
        <v>51119</v>
      </c>
      <c r="D73102" t="s">
        <v>142010</v>
      </c>
      <c r="E73102" t="s">
        <v>285948</v>
      </c>
    </row>
    <row r="73103" spans="1:5" x14ac:dyDescent="0.3">
      <c r="A73103">
        <v>0</v>
      </c>
      <c r="B73103">
        <v>2326513995</v>
      </c>
      <c r="C73103" t="s">
        <v>51120</v>
      </c>
      <c r="D73103" t="s">
        <v>152993</v>
      </c>
      <c r="E73103" t="s">
        <v>285949</v>
      </c>
    </row>
    <row r="73104" spans="1:5" x14ac:dyDescent="0.3">
      <c r="A73104">
        <v>0</v>
      </c>
      <c r="B73104">
        <v>2326514076</v>
      </c>
      <c r="C73104" t="s">
        <v>51120</v>
      </c>
      <c r="D73104" t="s">
        <v>152994</v>
      </c>
      <c r="E73104" t="s">
        <v>285950</v>
      </c>
    </row>
    <row r="73105" spans="1:5" x14ac:dyDescent="0.3">
      <c r="A73105">
        <v>0</v>
      </c>
      <c r="B73105">
        <v>2326514205</v>
      </c>
      <c r="C73105" t="s">
        <v>51121</v>
      </c>
      <c r="D73105" t="s">
        <v>152995</v>
      </c>
      <c r="E73105" t="s">
        <v>285951</v>
      </c>
    </row>
    <row r="73106" spans="1:5" x14ac:dyDescent="0.3">
      <c r="A73106">
        <v>0</v>
      </c>
      <c r="B73106">
        <v>2326514418</v>
      </c>
      <c r="C73106" t="s">
        <v>51122</v>
      </c>
      <c r="D73106" t="s">
        <v>152996</v>
      </c>
      <c r="E73106" t="s">
        <v>285952</v>
      </c>
    </row>
    <row r="73107" spans="1:5" x14ac:dyDescent="0.3">
      <c r="A73107">
        <v>0</v>
      </c>
      <c r="B73107">
        <v>2326514561</v>
      </c>
      <c r="C73107" t="s">
        <v>51122</v>
      </c>
      <c r="D73107" t="s">
        <v>122527</v>
      </c>
      <c r="E73107" t="s">
        <v>285953</v>
      </c>
    </row>
    <row r="73108" spans="1:5" x14ac:dyDescent="0.3">
      <c r="A73108">
        <v>0</v>
      </c>
      <c r="B73108">
        <v>2326514645</v>
      </c>
      <c r="C73108" t="s">
        <v>51123</v>
      </c>
      <c r="D73108" t="s">
        <v>152997</v>
      </c>
      <c r="E73108" t="s">
        <v>285954</v>
      </c>
    </row>
    <row r="73109" spans="1:5" x14ac:dyDescent="0.3">
      <c r="A73109">
        <v>0</v>
      </c>
      <c r="B73109">
        <v>2326514762</v>
      </c>
      <c r="C73109" t="s">
        <v>51124</v>
      </c>
      <c r="D73109" t="s">
        <v>152998</v>
      </c>
      <c r="E73109" t="s">
        <v>285955</v>
      </c>
    </row>
    <row r="73110" spans="1:5" x14ac:dyDescent="0.3">
      <c r="A73110">
        <v>0</v>
      </c>
      <c r="B73110">
        <v>2326514838</v>
      </c>
      <c r="C73110" t="s">
        <v>51124</v>
      </c>
      <c r="D73110" t="s">
        <v>100816</v>
      </c>
      <c r="E73110" t="s">
        <v>285956</v>
      </c>
    </row>
    <row r="73111" spans="1:5" x14ac:dyDescent="0.3">
      <c r="A73111">
        <v>0</v>
      </c>
      <c r="B73111">
        <v>2326515036</v>
      </c>
      <c r="C73111" t="s">
        <v>51125</v>
      </c>
      <c r="D73111" t="s">
        <v>152999</v>
      </c>
      <c r="E73111" t="s">
        <v>285957</v>
      </c>
    </row>
    <row r="73112" spans="1:5" x14ac:dyDescent="0.3">
      <c r="A73112">
        <v>0</v>
      </c>
      <c r="B73112">
        <v>2326515506</v>
      </c>
      <c r="C73112" t="s">
        <v>51126</v>
      </c>
      <c r="D73112" t="s">
        <v>153000</v>
      </c>
      <c r="E73112" t="s">
        <v>285958</v>
      </c>
    </row>
    <row r="73113" spans="1:5" x14ac:dyDescent="0.3">
      <c r="A73113">
        <v>0</v>
      </c>
      <c r="B73113">
        <v>2326515520</v>
      </c>
      <c r="C73113" t="s">
        <v>51126</v>
      </c>
      <c r="D73113" t="s">
        <v>153001</v>
      </c>
      <c r="E73113" t="s">
        <v>231399</v>
      </c>
    </row>
    <row r="73114" spans="1:5" x14ac:dyDescent="0.3">
      <c r="A73114">
        <v>0</v>
      </c>
      <c r="B73114">
        <v>2326515744</v>
      </c>
      <c r="C73114" t="s">
        <v>51127</v>
      </c>
      <c r="D73114" t="s">
        <v>153002</v>
      </c>
      <c r="E73114" t="s">
        <v>285959</v>
      </c>
    </row>
    <row r="73115" spans="1:5" x14ac:dyDescent="0.3">
      <c r="A73115">
        <v>0</v>
      </c>
      <c r="B73115">
        <v>2326515752</v>
      </c>
      <c r="C73115" t="s">
        <v>51127</v>
      </c>
      <c r="D73115" t="s">
        <v>153003</v>
      </c>
      <c r="E73115" t="s">
        <v>285960</v>
      </c>
    </row>
    <row r="73116" spans="1:5" x14ac:dyDescent="0.3">
      <c r="A73116">
        <v>0</v>
      </c>
      <c r="B73116">
        <v>2326515910</v>
      </c>
      <c r="C73116" t="s">
        <v>51128</v>
      </c>
      <c r="D73116" t="s">
        <v>153004</v>
      </c>
      <c r="E73116" t="s">
        <v>285961</v>
      </c>
    </row>
    <row r="73117" spans="1:5" x14ac:dyDescent="0.3">
      <c r="A73117">
        <v>0</v>
      </c>
      <c r="B73117">
        <v>2326516001</v>
      </c>
      <c r="C73117" t="s">
        <v>51128</v>
      </c>
      <c r="D73117" t="s">
        <v>153005</v>
      </c>
      <c r="E73117" t="s">
        <v>285962</v>
      </c>
    </row>
    <row r="73118" spans="1:5" x14ac:dyDescent="0.3">
      <c r="A73118">
        <v>0</v>
      </c>
      <c r="B73118">
        <v>2326516292</v>
      </c>
      <c r="C73118" t="s">
        <v>51129</v>
      </c>
      <c r="D73118" t="s">
        <v>153006</v>
      </c>
      <c r="E73118" t="s">
        <v>285963</v>
      </c>
    </row>
    <row r="73119" spans="1:5" x14ac:dyDescent="0.3">
      <c r="A73119">
        <v>0</v>
      </c>
      <c r="B73119">
        <v>2326516650</v>
      </c>
      <c r="C73119" t="s">
        <v>51130</v>
      </c>
      <c r="D73119" t="s">
        <v>153007</v>
      </c>
      <c r="E73119" t="s">
        <v>285964</v>
      </c>
    </row>
    <row r="73120" spans="1:5" x14ac:dyDescent="0.3">
      <c r="A73120">
        <v>0</v>
      </c>
      <c r="B73120">
        <v>2326517294</v>
      </c>
      <c r="C73120" t="s">
        <v>51131</v>
      </c>
      <c r="D73120" t="s">
        <v>153008</v>
      </c>
      <c r="E73120" t="s">
        <v>285965</v>
      </c>
    </row>
    <row r="73121" spans="1:5" x14ac:dyDescent="0.3">
      <c r="A73121">
        <v>0</v>
      </c>
      <c r="B73121">
        <v>2326517303</v>
      </c>
      <c r="C73121" t="s">
        <v>51131</v>
      </c>
      <c r="D73121" t="s">
        <v>153009</v>
      </c>
      <c r="E73121" t="s">
        <v>285966</v>
      </c>
    </row>
    <row r="73122" spans="1:5" x14ac:dyDescent="0.3">
      <c r="A73122">
        <v>0</v>
      </c>
      <c r="B73122">
        <v>2326518122</v>
      </c>
      <c r="C73122" t="s">
        <v>51132</v>
      </c>
      <c r="D73122" t="s">
        <v>153010</v>
      </c>
      <c r="E73122" t="s">
        <v>285967</v>
      </c>
    </row>
    <row r="73123" spans="1:5" x14ac:dyDescent="0.3">
      <c r="A73123">
        <v>0</v>
      </c>
      <c r="B73123">
        <v>2326518430</v>
      </c>
      <c r="C73123" t="s">
        <v>51133</v>
      </c>
      <c r="D73123" t="s">
        <v>153011</v>
      </c>
      <c r="E73123" t="s">
        <v>285968</v>
      </c>
    </row>
    <row r="73124" spans="1:5" x14ac:dyDescent="0.3">
      <c r="A73124">
        <v>0</v>
      </c>
      <c r="B73124">
        <v>2326518681</v>
      </c>
      <c r="C73124" t="s">
        <v>51134</v>
      </c>
      <c r="D73124" t="s">
        <v>153012</v>
      </c>
      <c r="E73124" t="s">
        <v>285969</v>
      </c>
    </row>
    <row r="73125" spans="1:5" x14ac:dyDescent="0.3">
      <c r="A73125">
        <v>0</v>
      </c>
      <c r="B73125">
        <v>2326518902</v>
      </c>
      <c r="C73125" t="s">
        <v>51135</v>
      </c>
      <c r="D73125" t="s">
        <v>153013</v>
      </c>
      <c r="E73125" t="s">
        <v>285970</v>
      </c>
    </row>
    <row r="73126" spans="1:5" x14ac:dyDescent="0.3">
      <c r="A73126">
        <v>0</v>
      </c>
      <c r="B73126">
        <v>2326519105</v>
      </c>
      <c r="C73126" t="s">
        <v>51136</v>
      </c>
      <c r="D73126" t="s">
        <v>153014</v>
      </c>
      <c r="E73126" t="s">
        <v>285971</v>
      </c>
    </row>
    <row r="73127" spans="1:5" x14ac:dyDescent="0.3">
      <c r="A73127">
        <v>0</v>
      </c>
      <c r="B73127">
        <v>2326519171</v>
      </c>
      <c r="C73127" t="s">
        <v>51136</v>
      </c>
      <c r="D73127" t="s">
        <v>153015</v>
      </c>
      <c r="E73127" t="s">
        <v>285972</v>
      </c>
    </row>
    <row r="73128" spans="1:5" x14ac:dyDescent="0.3">
      <c r="A73128">
        <v>0</v>
      </c>
      <c r="B73128">
        <v>2326519539</v>
      </c>
      <c r="C73128" t="s">
        <v>51137</v>
      </c>
      <c r="D73128" t="s">
        <v>153016</v>
      </c>
      <c r="E73128" t="s">
        <v>285973</v>
      </c>
    </row>
    <row r="73129" spans="1:5" x14ac:dyDescent="0.3">
      <c r="A73129">
        <v>0</v>
      </c>
      <c r="B73129">
        <v>2326519841</v>
      </c>
      <c r="C73129" t="s">
        <v>51138</v>
      </c>
      <c r="D73129" t="s">
        <v>152236</v>
      </c>
      <c r="E73129" t="s">
        <v>285974</v>
      </c>
    </row>
    <row r="73130" spans="1:5" x14ac:dyDescent="0.3">
      <c r="A73130">
        <v>0</v>
      </c>
      <c r="B73130">
        <v>2326520639</v>
      </c>
      <c r="C73130" t="s">
        <v>51139</v>
      </c>
      <c r="D73130" t="s">
        <v>111225</v>
      </c>
      <c r="E73130" t="s">
        <v>285975</v>
      </c>
    </row>
    <row r="73131" spans="1:5" x14ac:dyDescent="0.3">
      <c r="A73131">
        <v>0</v>
      </c>
      <c r="B73131">
        <v>2326521054</v>
      </c>
      <c r="C73131" t="s">
        <v>51140</v>
      </c>
      <c r="D73131" t="s">
        <v>136608</v>
      </c>
      <c r="E73131" t="s">
        <v>285976</v>
      </c>
    </row>
    <row r="73132" spans="1:5" x14ac:dyDescent="0.3">
      <c r="A73132">
        <v>0</v>
      </c>
      <c r="B73132">
        <v>2326521122</v>
      </c>
      <c r="C73132" t="s">
        <v>51141</v>
      </c>
      <c r="D73132" t="s">
        <v>153017</v>
      </c>
      <c r="E73132" t="s">
        <v>285977</v>
      </c>
    </row>
    <row r="73133" spans="1:5" x14ac:dyDescent="0.3">
      <c r="A73133">
        <v>0</v>
      </c>
      <c r="B73133">
        <v>2326521467</v>
      </c>
      <c r="C73133" t="s">
        <v>51142</v>
      </c>
      <c r="D73133" t="s">
        <v>153018</v>
      </c>
      <c r="E73133" t="s">
        <v>285978</v>
      </c>
    </row>
    <row r="73134" spans="1:5" x14ac:dyDescent="0.3">
      <c r="A73134">
        <v>0</v>
      </c>
      <c r="B73134">
        <v>2326521598</v>
      </c>
      <c r="C73134" t="s">
        <v>51142</v>
      </c>
      <c r="D73134" t="s">
        <v>153019</v>
      </c>
      <c r="E73134" t="s">
        <v>285979</v>
      </c>
    </row>
    <row r="73135" spans="1:5" x14ac:dyDescent="0.3">
      <c r="A73135">
        <v>0</v>
      </c>
      <c r="B73135">
        <v>2326521696</v>
      </c>
      <c r="C73135" t="s">
        <v>51143</v>
      </c>
      <c r="D73135" t="s">
        <v>153020</v>
      </c>
      <c r="E73135" t="s">
        <v>285980</v>
      </c>
    </row>
    <row r="73136" spans="1:5" x14ac:dyDescent="0.3">
      <c r="A73136">
        <v>0</v>
      </c>
      <c r="B73136">
        <v>2326521895</v>
      </c>
      <c r="C73136" t="s">
        <v>51144</v>
      </c>
      <c r="D73136" t="s">
        <v>153021</v>
      </c>
      <c r="E73136" t="s">
        <v>285981</v>
      </c>
    </row>
    <row r="73137" spans="1:5" x14ac:dyDescent="0.3">
      <c r="A73137">
        <v>0</v>
      </c>
      <c r="B73137">
        <v>2326522665</v>
      </c>
      <c r="C73137" t="s">
        <v>51145</v>
      </c>
      <c r="D73137" t="s">
        <v>153022</v>
      </c>
      <c r="E73137" t="s">
        <v>285982</v>
      </c>
    </row>
    <row r="73138" spans="1:5" x14ac:dyDescent="0.3">
      <c r="A73138">
        <v>0</v>
      </c>
      <c r="B73138">
        <v>2326522764</v>
      </c>
      <c r="C73138" t="s">
        <v>51146</v>
      </c>
      <c r="D73138" t="s">
        <v>153023</v>
      </c>
      <c r="E73138" t="s">
        <v>285983</v>
      </c>
    </row>
    <row r="73139" spans="1:5" x14ac:dyDescent="0.3">
      <c r="A73139">
        <v>0</v>
      </c>
      <c r="B73139">
        <v>2326522796</v>
      </c>
      <c r="C73139" t="s">
        <v>51146</v>
      </c>
      <c r="D73139" t="s">
        <v>153024</v>
      </c>
      <c r="E73139" t="s">
        <v>285984</v>
      </c>
    </row>
    <row r="73140" spans="1:5" x14ac:dyDescent="0.3">
      <c r="A73140">
        <v>0</v>
      </c>
      <c r="B73140">
        <v>2326522809</v>
      </c>
      <c r="C73140" t="s">
        <v>51146</v>
      </c>
      <c r="D73140" t="s">
        <v>153025</v>
      </c>
      <c r="E73140" t="s">
        <v>285984</v>
      </c>
    </row>
    <row r="73141" spans="1:5" x14ac:dyDescent="0.3">
      <c r="A73141">
        <v>0</v>
      </c>
      <c r="B73141">
        <v>2326523236</v>
      </c>
      <c r="C73141" t="s">
        <v>51147</v>
      </c>
      <c r="D73141" t="s">
        <v>153026</v>
      </c>
      <c r="E73141" t="s">
        <v>285985</v>
      </c>
    </row>
    <row r="73142" spans="1:5" x14ac:dyDescent="0.3">
      <c r="A73142">
        <v>0</v>
      </c>
      <c r="B73142">
        <v>2326530522</v>
      </c>
      <c r="C73142" t="s">
        <v>51148</v>
      </c>
      <c r="D73142" t="s">
        <v>153027</v>
      </c>
      <c r="E73142" t="s">
        <v>285986</v>
      </c>
    </row>
    <row r="73143" spans="1:5" x14ac:dyDescent="0.3">
      <c r="A73143">
        <v>0</v>
      </c>
      <c r="B73143">
        <v>2326530666</v>
      </c>
      <c r="C73143" t="s">
        <v>51149</v>
      </c>
      <c r="D73143" t="s">
        <v>104780</v>
      </c>
      <c r="E73143" t="s">
        <v>285987</v>
      </c>
    </row>
    <row r="73144" spans="1:5" x14ac:dyDescent="0.3">
      <c r="A73144">
        <v>0</v>
      </c>
      <c r="B73144">
        <v>2326530695</v>
      </c>
      <c r="C73144" t="s">
        <v>51149</v>
      </c>
      <c r="D73144" t="s">
        <v>153028</v>
      </c>
      <c r="E73144" t="s">
        <v>285988</v>
      </c>
    </row>
    <row r="73145" spans="1:5" x14ac:dyDescent="0.3">
      <c r="A73145">
        <v>0</v>
      </c>
      <c r="B73145">
        <v>2326530851</v>
      </c>
      <c r="C73145" t="s">
        <v>51150</v>
      </c>
      <c r="D73145" t="s">
        <v>153029</v>
      </c>
      <c r="E73145" t="s">
        <v>285989</v>
      </c>
    </row>
    <row r="73146" spans="1:5" x14ac:dyDescent="0.3">
      <c r="A73146">
        <v>0</v>
      </c>
      <c r="B73146">
        <v>2326531027</v>
      </c>
      <c r="C73146" t="s">
        <v>51151</v>
      </c>
      <c r="D73146" t="s">
        <v>151581</v>
      </c>
      <c r="E73146" t="s">
        <v>285990</v>
      </c>
    </row>
    <row r="73147" spans="1:5" x14ac:dyDescent="0.3">
      <c r="A73147">
        <v>0</v>
      </c>
      <c r="B73147">
        <v>2326531085</v>
      </c>
      <c r="C73147" t="s">
        <v>51151</v>
      </c>
      <c r="D73147" t="s">
        <v>153030</v>
      </c>
      <c r="E73147" t="s">
        <v>285991</v>
      </c>
    </row>
    <row r="73148" spans="1:5" x14ac:dyDescent="0.3">
      <c r="A73148">
        <v>0</v>
      </c>
      <c r="B73148">
        <v>2326531112</v>
      </c>
      <c r="C73148" t="s">
        <v>51151</v>
      </c>
      <c r="D73148" t="s">
        <v>153031</v>
      </c>
      <c r="E73148" t="s">
        <v>285992</v>
      </c>
    </row>
    <row r="73149" spans="1:5" x14ac:dyDescent="0.3">
      <c r="A73149">
        <v>0</v>
      </c>
      <c r="B73149">
        <v>2326531176</v>
      </c>
      <c r="C73149" t="s">
        <v>51152</v>
      </c>
      <c r="D73149" t="s">
        <v>153032</v>
      </c>
      <c r="E73149" t="s">
        <v>285993</v>
      </c>
    </row>
    <row r="73150" spans="1:5" x14ac:dyDescent="0.3">
      <c r="A73150">
        <v>0</v>
      </c>
      <c r="B73150">
        <v>2326531375</v>
      </c>
      <c r="C73150" t="s">
        <v>51153</v>
      </c>
      <c r="D73150" t="s">
        <v>153033</v>
      </c>
      <c r="E73150" t="s">
        <v>285994</v>
      </c>
    </row>
    <row r="73151" spans="1:5" x14ac:dyDescent="0.3">
      <c r="A73151">
        <v>0</v>
      </c>
      <c r="B73151">
        <v>2326531585</v>
      </c>
      <c r="C73151" t="s">
        <v>51153</v>
      </c>
      <c r="D73151" t="s">
        <v>132845</v>
      </c>
      <c r="E73151" t="s">
        <v>285995</v>
      </c>
    </row>
    <row r="73152" spans="1:5" x14ac:dyDescent="0.3">
      <c r="A73152">
        <v>0</v>
      </c>
      <c r="B73152">
        <v>2326531889</v>
      </c>
      <c r="C73152" t="s">
        <v>51154</v>
      </c>
      <c r="D73152" t="s">
        <v>153034</v>
      </c>
      <c r="E73152" t="s">
        <v>285996</v>
      </c>
    </row>
    <row r="73153" spans="1:5" x14ac:dyDescent="0.3">
      <c r="A73153">
        <v>0</v>
      </c>
      <c r="B73153">
        <v>2326531983</v>
      </c>
      <c r="C73153" t="s">
        <v>51154</v>
      </c>
      <c r="D73153" t="s">
        <v>153035</v>
      </c>
      <c r="E73153" t="s">
        <v>285997</v>
      </c>
    </row>
    <row r="73154" spans="1:5" x14ac:dyDescent="0.3">
      <c r="A73154">
        <v>0</v>
      </c>
      <c r="B73154">
        <v>2326532300</v>
      </c>
      <c r="C73154" t="s">
        <v>51155</v>
      </c>
      <c r="D73154" t="s">
        <v>120074</v>
      </c>
      <c r="E73154" t="s">
        <v>285998</v>
      </c>
    </row>
    <row r="73155" spans="1:5" x14ac:dyDescent="0.3">
      <c r="A73155">
        <v>0</v>
      </c>
      <c r="B73155">
        <v>2326532369</v>
      </c>
      <c r="C73155" t="s">
        <v>51155</v>
      </c>
      <c r="D73155" t="s">
        <v>153036</v>
      </c>
      <c r="E73155" t="s">
        <v>285999</v>
      </c>
    </row>
    <row r="73156" spans="1:5" x14ac:dyDescent="0.3">
      <c r="A73156">
        <v>0</v>
      </c>
      <c r="B73156">
        <v>2326532651</v>
      </c>
      <c r="C73156" t="s">
        <v>51156</v>
      </c>
      <c r="D73156" t="s">
        <v>153037</v>
      </c>
      <c r="E73156" t="s">
        <v>286000</v>
      </c>
    </row>
    <row r="73157" spans="1:5" x14ac:dyDescent="0.3">
      <c r="A73157">
        <v>0</v>
      </c>
      <c r="B73157">
        <v>2326532770</v>
      </c>
      <c r="C73157" t="s">
        <v>51156</v>
      </c>
      <c r="D73157" t="s">
        <v>153038</v>
      </c>
      <c r="E73157" t="s">
        <v>286001</v>
      </c>
    </row>
    <row r="73158" spans="1:5" x14ac:dyDescent="0.3">
      <c r="A73158">
        <v>0</v>
      </c>
      <c r="B73158">
        <v>2326533256</v>
      </c>
      <c r="C73158" t="s">
        <v>51157</v>
      </c>
      <c r="D73158" t="s">
        <v>153039</v>
      </c>
      <c r="E73158" t="s">
        <v>286002</v>
      </c>
    </row>
    <row r="73159" spans="1:5" x14ac:dyDescent="0.3">
      <c r="A73159">
        <v>0</v>
      </c>
      <c r="B73159">
        <v>2326533613</v>
      </c>
      <c r="C73159" t="s">
        <v>51158</v>
      </c>
      <c r="D73159" t="s">
        <v>150077</v>
      </c>
      <c r="E73159" t="s">
        <v>286003</v>
      </c>
    </row>
    <row r="73160" spans="1:5" x14ac:dyDescent="0.3">
      <c r="A73160">
        <v>0</v>
      </c>
      <c r="B73160">
        <v>2326533675</v>
      </c>
      <c r="C73160" t="s">
        <v>51158</v>
      </c>
      <c r="D73160" t="s">
        <v>153040</v>
      </c>
      <c r="E73160" t="s">
        <v>286004</v>
      </c>
    </row>
    <row r="73161" spans="1:5" x14ac:dyDescent="0.3">
      <c r="A73161">
        <v>0</v>
      </c>
      <c r="B73161">
        <v>2326534169</v>
      </c>
      <c r="C73161" t="s">
        <v>51159</v>
      </c>
      <c r="D73161" t="s">
        <v>153041</v>
      </c>
      <c r="E73161" t="s">
        <v>286005</v>
      </c>
    </row>
    <row r="73162" spans="1:5" x14ac:dyDescent="0.3">
      <c r="A73162">
        <v>0</v>
      </c>
      <c r="B73162">
        <v>2326534887</v>
      </c>
      <c r="C73162" t="s">
        <v>51160</v>
      </c>
      <c r="D73162" t="s">
        <v>106427</v>
      </c>
      <c r="E73162" t="s">
        <v>286006</v>
      </c>
    </row>
    <row r="73163" spans="1:5" x14ac:dyDescent="0.3">
      <c r="A73163">
        <v>0</v>
      </c>
      <c r="B73163">
        <v>2326534937</v>
      </c>
      <c r="C73163" t="s">
        <v>51160</v>
      </c>
      <c r="D73163" t="s">
        <v>124343</v>
      </c>
      <c r="E73163" t="s">
        <v>286007</v>
      </c>
    </row>
    <row r="73164" spans="1:5" x14ac:dyDescent="0.3">
      <c r="A73164">
        <v>0</v>
      </c>
      <c r="B73164">
        <v>2326535010</v>
      </c>
      <c r="C73164" t="s">
        <v>51160</v>
      </c>
      <c r="D73164" t="s">
        <v>153042</v>
      </c>
      <c r="E73164" t="s">
        <v>286008</v>
      </c>
    </row>
    <row r="73165" spans="1:5" x14ac:dyDescent="0.3">
      <c r="A73165">
        <v>0</v>
      </c>
      <c r="B73165">
        <v>2326535051</v>
      </c>
      <c r="C73165" t="s">
        <v>51160</v>
      </c>
      <c r="D73165" t="s">
        <v>153043</v>
      </c>
      <c r="E73165" t="s">
        <v>286009</v>
      </c>
    </row>
    <row r="73166" spans="1:5" x14ac:dyDescent="0.3">
      <c r="A73166">
        <v>0</v>
      </c>
      <c r="B73166">
        <v>2326536002</v>
      </c>
      <c r="C73166" t="s">
        <v>51161</v>
      </c>
      <c r="D73166" t="s">
        <v>153044</v>
      </c>
      <c r="E73166" t="s">
        <v>286010</v>
      </c>
    </row>
    <row r="73167" spans="1:5" x14ac:dyDescent="0.3">
      <c r="A73167">
        <v>0</v>
      </c>
      <c r="B73167">
        <v>2326536694</v>
      </c>
      <c r="C73167" t="s">
        <v>51162</v>
      </c>
      <c r="D73167" t="s">
        <v>153045</v>
      </c>
      <c r="E73167" t="s">
        <v>286011</v>
      </c>
    </row>
    <row r="73168" spans="1:5" x14ac:dyDescent="0.3">
      <c r="A73168">
        <v>0</v>
      </c>
      <c r="B73168">
        <v>2326536716</v>
      </c>
      <c r="C73168" t="s">
        <v>51162</v>
      </c>
      <c r="D73168" t="s">
        <v>153046</v>
      </c>
      <c r="E73168" t="s">
        <v>286012</v>
      </c>
    </row>
    <row r="73169" spans="1:5" x14ac:dyDescent="0.3">
      <c r="A73169">
        <v>0</v>
      </c>
      <c r="B73169">
        <v>2326536849</v>
      </c>
      <c r="C73169" t="s">
        <v>51163</v>
      </c>
      <c r="D73169" t="s">
        <v>153047</v>
      </c>
      <c r="E73169" t="s">
        <v>286013</v>
      </c>
    </row>
    <row r="73170" spans="1:5" x14ac:dyDescent="0.3">
      <c r="A73170">
        <v>0</v>
      </c>
      <c r="B73170">
        <v>2326537756</v>
      </c>
      <c r="C73170" t="s">
        <v>51164</v>
      </c>
      <c r="D73170" t="s">
        <v>153048</v>
      </c>
      <c r="E73170" t="s">
        <v>286014</v>
      </c>
    </row>
    <row r="73171" spans="1:5" x14ac:dyDescent="0.3">
      <c r="A73171">
        <v>0</v>
      </c>
      <c r="B73171">
        <v>2326537890</v>
      </c>
      <c r="C73171" t="s">
        <v>51165</v>
      </c>
      <c r="D73171" t="s">
        <v>152607</v>
      </c>
      <c r="E73171" t="s">
        <v>286015</v>
      </c>
    </row>
    <row r="73172" spans="1:5" x14ac:dyDescent="0.3">
      <c r="A73172">
        <v>0</v>
      </c>
      <c r="B73172">
        <v>2326537985</v>
      </c>
      <c r="C73172" t="s">
        <v>51165</v>
      </c>
      <c r="D73172" t="s">
        <v>153049</v>
      </c>
      <c r="E73172" t="s">
        <v>286016</v>
      </c>
    </row>
    <row r="73173" spans="1:5" x14ac:dyDescent="0.3">
      <c r="A73173">
        <v>0</v>
      </c>
      <c r="B73173">
        <v>2326538372</v>
      </c>
      <c r="C73173" t="s">
        <v>51166</v>
      </c>
      <c r="D73173" t="s">
        <v>146524</v>
      </c>
      <c r="E73173" t="s">
        <v>286017</v>
      </c>
    </row>
    <row r="73174" spans="1:5" x14ac:dyDescent="0.3">
      <c r="A73174">
        <v>0</v>
      </c>
      <c r="B73174">
        <v>2326538941</v>
      </c>
      <c r="C73174" t="s">
        <v>51167</v>
      </c>
      <c r="D73174" t="s">
        <v>153050</v>
      </c>
      <c r="E73174" t="s">
        <v>286018</v>
      </c>
    </row>
    <row r="73175" spans="1:5" x14ac:dyDescent="0.3">
      <c r="A73175">
        <v>0</v>
      </c>
      <c r="B73175">
        <v>2326539253</v>
      </c>
      <c r="C73175" t="s">
        <v>51168</v>
      </c>
      <c r="D73175" t="s">
        <v>149379</v>
      </c>
      <c r="E73175" t="s">
        <v>286019</v>
      </c>
    </row>
    <row r="73176" spans="1:5" x14ac:dyDescent="0.3">
      <c r="A73176">
        <v>0</v>
      </c>
      <c r="B73176">
        <v>2326539405</v>
      </c>
      <c r="C73176" t="s">
        <v>51168</v>
      </c>
      <c r="D73176" t="s">
        <v>134640</v>
      </c>
      <c r="E73176" t="s">
        <v>286020</v>
      </c>
    </row>
    <row r="73177" spans="1:5" x14ac:dyDescent="0.3">
      <c r="A73177">
        <v>0</v>
      </c>
      <c r="B73177">
        <v>2326539626</v>
      </c>
      <c r="C73177" t="s">
        <v>51169</v>
      </c>
      <c r="D73177" t="s">
        <v>93885</v>
      </c>
      <c r="E73177" t="s">
        <v>286021</v>
      </c>
    </row>
    <row r="73178" spans="1:5" x14ac:dyDescent="0.3">
      <c r="A73178">
        <v>0</v>
      </c>
      <c r="B73178">
        <v>2326539642</v>
      </c>
      <c r="C73178" t="s">
        <v>51169</v>
      </c>
      <c r="D73178" t="s">
        <v>153051</v>
      </c>
      <c r="E73178" t="s">
        <v>286022</v>
      </c>
    </row>
    <row r="73179" spans="1:5" x14ac:dyDescent="0.3">
      <c r="A73179">
        <v>0</v>
      </c>
      <c r="B73179">
        <v>2326539691</v>
      </c>
      <c r="C73179" t="s">
        <v>51170</v>
      </c>
      <c r="D73179" t="s">
        <v>153052</v>
      </c>
      <c r="E73179" t="s">
        <v>286023</v>
      </c>
    </row>
    <row r="73180" spans="1:5" x14ac:dyDescent="0.3">
      <c r="A73180">
        <v>0</v>
      </c>
      <c r="B73180">
        <v>2326540020</v>
      </c>
      <c r="C73180" t="s">
        <v>51171</v>
      </c>
      <c r="D73180" t="s">
        <v>153053</v>
      </c>
      <c r="E73180" t="s">
        <v>286024</v>
      </c>
    </row>
    <row r="73181" spans="1:5" x14ac:dyDescent="0.3">
      <c r="A73181">
        <v>0</v>
      </c>
      <c r="B73181">
        <v>2326540525</v>
      </c>
      <c r="C73181" t="s">
        <v>51172</v>
      </c>
      <c r="D73181" t="s">
        <v>111932</v>
      </c>
      <c r="E73181" t="s">
        <v>286025</v>
      </c>
    </row>
    <row r="73182" spans="1:5" x14ac:dyDescent="0.3">
      <c r="A73182">
        <v>0</v>
      </c>
      <c r="B73182">
        <v>2326540582</v>
      </c>
      <c r="C73182" t="s">
        <v>51172</v>
      </c>
      <c r="D73182" t="s">
        <v>153054</v>
      </c>
      <c r="E73182" t="s">
        <v>286026</v>
      </c>
    </row>
    <row r="73183" spans="1:5" x14ac:dyDescent="0.3">
      <c r="A73183">
        <v>0</v>
      </c>
      <c r="B73183">
        <v>2326540673</v>
      </c>
      <c r="C73183" t="s">
        <v>51172</v>
      </c>
      <c r="D73183" t="s">
        <v>111718</v>
      </c>
      <c r="E73183" t="s">
        <v>286027</v>
      </c>
    </row>
    <row r="73184" spans="1:5" x14ac:dyDescent="0.3">
      <c r="A73184">
        <v>0</v>
      </c>
      <c r="B73184">
        <v>2326541605</v>
      </c>
      <c r="C73184" t="s">
        <v>51173</v>
      </c>
      <c r="D73184" t="s">
        <v>153055</v>
      </c>
      <c r="E73184" t="s">
        <v>286028</v>
      </c>
    </row>
    <row r="73185" spans="1:5" x14ac:dyDescent="0.3">
      <c r="A73185">
        <v>0</v>
      </c>
      <c r="B73185">
        <v>2326542340</v>
      </c>
      <c r="C73185" t="s">
        <v>51174</v>
      </c>
      <c r="D73185" t="s">
        <v>126141</v>
      </c>
      <c r="E73185" t="s">
        <v>286029</v>
      </c>
    </row>
    <row r="73186" spans="1:5" x14ac:dyDescent="0.3">
      <c r="A73186">
        <v>0</v>
      </c>
      <c r="B73186">
        <v>2326542663</v>
      </c>
      <c r="C73186" t="s">
        <v>51175</v>
      </c>
      <c r="D73186" t="s">
        <v>153056</v>
      </c>
      <c r="E73186" t="s">
        <v>286030</v>
      </c>
    </row>
    <row r="73187" spans="1:5" x14ac:dyDescent="0.3">
      <c r="A73187">
        <v>0</v>
      </c>
      <c r="B73187">
        <v>2326543071</v>
      </c>
      <c r="C73187" t="s">
        <v>51176</v>
      </c>
      <c r="D73187" t="s">
        <v>128798</v>
      </c>
      <c r="E73187" t="s">
        <v>286031</v>
      </c>
    </row>
    <row r="73188" spans="1:5" x14ac:dyDescent="0.3">
      <c r="A73188">
        <v>0</v>
      </c>
      <c r="B73188">
        <v>2326543078</v>
      </c>
      <c r="C73188" t="s">
        <v>51177</v>
      </c>
      <c r="D73188" t="s">
        <v>153057</v>
      </c>
      <c r="E73188" t="s">
        <v>286032</v>
      </c>
    </row>
    <row r="73189" spans="1:5" x14ac:dyDescent="0.3">
      <c r="A73189">
        <v>0</v>
      </c>
      <c r="B73189">
        <v>2326543105</v>
      </c>
      <c r="C73189" t="s">
        <v>51177</v>
      </c>
      <c r="D73189" t="s">
        <v>153058</v>
      </c>
      <c r="E73189" t="s">
        <v>286033</v>
      </c>
    </row>
    <row r="73190" spans="1:5" x14ac:dyDescent="0.3">
      <c r="A73190">
        <v>0</v>
      </c>
      <c r="B73190">
        <v>2326543786</v>
      </c>
      <c r="C73190" t="s">
        <v>51178</v>
      </c>
      <c r="D73190" t="s">
        <v>153059</v>
      </c>
      <c r="E73190" t="s">
        <v>286034</v>
      </c>
    </row>
    <row r="73191" spans="1:5" x14ac:dyDescent="0.3">
      <c r="A73191">
        <v>0</v>
      </c>
      <c r="B73191">
        <v>2326543913</v>
      </c>
      <c r="C73191" t="s">
        <v>51179</v>
      </c>
      <c r="D73191" t="s">
        <v>153060</v>
      </c>
      <c r="E73191" t="s">
        <v>286035</v>
      </c>
    </row>
    <row r="73192" spans="1:5" x14ac:dyDescent="0.3">
      <c r="A73192">
        <v>0</v>
      </c>
      <c r="B73192">
        <v>2326543934</v>
      </c>
      <c r="C73192" t="s">
        <v>51179</v>
      </c>
      <c r="D73192" t="s">
        <v>153061</v>
      </c>
      <c r="E73192" t="s">
        <v>218157</v>
      </c>
    </row>
    <row r="73193" spans="1:5" x14ac:dyDescent="0.3">
      <c r="A73193">
        <v>0</v>
      </c>
      <c r="B73193">
        <v>2326543988</v>
      </c>
      <c r="C73193" t="s">
        <v>51179</v>
      </c>
      <c r="D73193" t="s">
        <v>153062</v>
      </c>
      <c r="E73193" t="s">
        <v>286036</v>
      </c>
    </row>
    <row r="73194" spans="1:5" x14ac:dyDescent="0.3">
      <c r="A73194">
        <v>0</v>
      </c>
      <c r="B73194">
        <v>2326544113</v>
      </c>
      <c r="C73194" t="s">
        <v>51180</v>
      </c>
      <c r="D73194" t="s">
        <v>153063</v>
      </c>
      <c r="E73194" t="s">
        <v>286037</v>
      </c>
    </row>
    <row r="73195" spans="1:5" x14ac:dyDescent="0.3">
      <c r="A73195">
        <v>0</v>
      </c>
      <c r="B73195">
        <v>2326544316</v>
      </c>
      <c r="C73195" t="s">
        <v>51181</v>
      </c>
      <c r="D73195" t="s">
        <v>127462</v>
      </c>
      <c r="E73195" t="s">
        <v>286038</v>
      </c>
    </row>
    <row r="73196" spans="1:5" x14ac:dyDescent="0.3">
      <c r="A73196">
        <v>0</v>
      </c>
      <c r="B73196">
        <v>2326544347</v>
      </c>
      <c r="C73196" t="s">
        <v>51181</v>
      </c>
      <c r="D73196" t="s">
        <v>153064</v>
      </c>
      <c r="E73196" t="s">
        <v>286039</v>
      </c>
    </row>
    <row r="73197" spans="1:5" x14ac:dyDescent="0.3">
      <c r="A73197">
        <v>0</v>
      </c>
      <c r="B73197">
        <v>2326544500</v>
      </c>
      <c r="C73197" t="s">
        <v>51182</v>
      </c>
      <c r="D73197" t="s">
        <v>120006</v>
      </c>
      <c r="E73197" t="s">
        <v>286040</v>
      </c>
    </row>
    <row r="73198" spans="1:5" x14ac:dyDescent="0.3">
      <c r="A73198">
        <v>0</v>
      </c>
      <c r="B73198">
        <v>2326544546</v>
      </c>
      <c r="C73198" t="s">
        <v>51182</v>
      </c>
      <c r="D73198" t="s">
        <v>115432</v>
      </c>
      <c r="E73198" t="s">
        <v>286041</v>
      </c>
    </row>
    <row r="73199" spans="1:5" x14ac:dyDescent="0.3">
      <c r="A73199">
        <v>0</v>
      </c>
      <c r="B73199">
        <v>2326545160</v>
      </c>
      <c r="C73199" t="s">
        <v>51183</v>
      </c>
      <c r="D73199" t="s">
        <v>153065</v>
      </c>
      <c r="E73199" t="s">
        <v>286042</v>
      </c>
    </row>
    <row r="73200" spans="1:5" x14ac:dyDescent="0.3">
      <c r="A73200">
        <v>0</v>
      </c>
      <c r="B73200">
        <v>2326545190</v>
      </c>
      <c r="C73200" t="s">
        <v>51183</v>
      </c>
      <c r="D73200" t="s">
        <v>153066</v>
      </c>
      <c r="E73200" t="s">
        <v>286043</v>
      </c>
    </row>
    <row r="73201" spans="1:5" x14ac:dyDescent="0.3">
      <c r="A73201">
        <v>0</v>
      </c>
      <c r="B73201">
        <v>2326545421</v>
      </c>
      <c r="C73201" t="s">
        <v>51184</v>
      </c>
      <c r="D73201" t="s">
        <v>153067</v>
      </c>
      <c r="E73201" t="s">
        <v>286044</v>
      </c>
    </row>
    <row r="73202" spans="1:5" x14ac:dyDescent="0.3">
      <c r="A73202">
        <v>0</v>
      </c>
      <c r="B73202">
        <v>2326545832</v>
      </c>
      <c r="C73202" t="s">
        <v>51185</v>
      </c>
      <c r="D73202" t="s">
        <v>153068</v>
      </c>
      <c r="E73202" t="s">
        <v>286045</v>
      </c>
    </row>
    <row r="73203" spans="1:5" x14ac:dyDescent="0.3">
      <c r="A73203">
        <v>0</v>
      </c>
      <c r="B73203">
        <v>2326545898</v>
      </c>
      <c r="C73203" t="s">
        <v>51185</v>
      </c>
      <c r="D73203" t="s">
        <v>153069</v>
      </c>
      <c r="E73203" t="s">
        <v>286046</v>
      </c>
    </row>
    <row r="73204" spans="1:5" x14ac:dyDescent="0.3">
      <c r="A73204">
        <v>0</v>
      </c>
      <c r="B73204">
        <v>2326546110</v>
      </c>
      <c r="C73204" t="s">
        <v>51186</v>
      </c>
      <c r="D73204" t="s">
        <v>143293</v>
      </c>
      <c r="E73204" t="s">
        <v>286047</v>
      </c>
    </row>
    <row r="73205" spans="1:5" x14ac:dyDescent="0.3">
      <c r="A73205">
        <v>0</v>
      </c>
      <c r="B73205">
        <v>2326546362</v>
      </c>
      <c r="C73205" t="s">
        <v>51187</v>
      </c>
      <c r="D73205" t="s">
        <v>153070</v>
      </c>
      <c r="E73205" t="s">
        <v>286048</v>
      </c>
    </row>
    <row r="73206" spans="1:5" x14ac:dyDescent="0.3">
      <c r="A73206">
        <v>0</v>
      </c>
      <c r="B73206">
        <v>2326546795</v>
      </c>
      <c r="C73206" t="s">
        <v>51188</v>
      </c>
      <c r="D73206" t="s">
        <v>120407</v>
      </c>
      <c r="E73206" t="s">
        <v>286049</v>
      </c>
    </row>
    <row r="73207" spans="1:5" x14ac:dyDescent="0.3">
      <c r="A73207">
        <v>0</v>
      </c>
      <c r="B73207">
        <v>2326546895</v>
      </c>
      <c r="C73207" t="s">
        <v>51189</v>
      </c>
      <c r="D73207" t="s">
        <v>116094</v>
      </c>
      <c r="E73207" t="s">
        <v>286050</v>
      </c>
    </row>
    <row r="73208" spans="1:5" x14ac:dyDescent="0.3">
      <c r="A73208">
        <v>0</v>
      </c>
      <c r="B73208">
        <v>2326547097</v>
      </c>
      <c r="C73208" t="s">
        <v>51190</v>
      </c>
      <c r="D73208" t="s">
        <v>153071</v>
      </c>
      <c r="E73208" t="s">
        <v>286051</v>
      </c>
    </row>
    <row r="73209" spans="1:5" x14ac:dyDescent="0.3">
      <c r="A73209">
        <v>0</v>
      </c>
      <c r="B73209">
        <v>2326547298</v>
      </c>
      <c r="C73209" t="s">
        <v>51191</v>
      </c>
      <c r="D73209" t="s">
        <v>153072</v>
      </c>
      <c r="E73209" t="s">
        <v>286052</v>
      </c>
    </row>
    <row r="73210" spans="1:5" x14ac:dyDescent="0.3">
      <c r="A73210">
        <v>0</v>
      </c>
      <c r="B73210">
        <v>2326548070</v>
      </c>
      <c r="C73210" t="s">
        <v>51192</v>
      </c>
      <c r="D73210" t="s">
        <v>152384</v>
      </c>
      <c r="E73210" t="s">
        <v>286053</v>
      </c>
    </row>
    <row r="73211" spans="1:5" x14ac:dyDescent="0.3">
      <c r="A73211">
        <v>0</v>
      </c>
      <c r="B73211">
        <v>2326548311</v>
      </c>
      <c r="C73211" t="s">
        <v>51193</v>
      </c>
      <c r="D73211" t="s">
        <v>117927</v>
      </c>
      <c r="E73211" t="s">
        <v>286054</v>
      </c>
    </row>
    <row r="73212" spans="1:5" x14ac:dyDescent="0.3">
      <c r="A73212">
        <v>0</v>
      </c>
      <c r="B73212">
        <v>2326548632</v>
      </c>
      <c r="C73212" t="s">
        <v>51194</v>
      </c>
      <c r="D73212" t="s">
        <v>153073</v>
      </c>
      <c r="E73212" t="s">
        <v>286055</v>
      </c>
    </row>
    <row r="73213" spans="1:5" x14ac:dyDescent="0.3">
      <c r="A73213">
        <v>0</v>
      </c>
      <c r="B73213">
        <v>2326548714</v>
      </c>
      <c r="C73213" t="s">
        <v>51195</v>
      </c>
      <c r="D73213" t="s">
        <v>145140</v>
      </c>
      <c r="E73213" t="s">
        <v>286056</v>
      </c>
    </row>
    <row r="73214" spans="1:5" x14ac:dyDescent="0.3">
      <c r="A73214">
        <v>0</v>
      </c>
      <c r="B73214">
        <v>2326555664</v>
      </c>
      <c r="C73214" t="s">
        <v>51196</v>
      </c>
      <c r="D73214" t="s">
        <v>153074</v>
      </c>
      <c r="E73214" t="s">
        <v>286057</v>
      </c>
    </row>
    <row r="73215" spans="1:5" x14ac:dyDescent="0.3">
      <c r="A73215">
        <v>0</v>
      </c>
      <c r="B73215">
        <v>2326555833</v>
      </c>
      <c r="C73215" t="s">
        <v>51196</v>
      </c>
      <c r="D73215" t="s">
        <v>153075</v>
      </c>
      <c r="E73215" t="s">
        <v>286058</v>
      </c>
    </row>
    <row r="73216" spans="1:5" x14ac:dyDescent="0.3">
      <c r="A73216">
        <v>0</v>
      </c>
      <c r="B73216">
        <v>2326555936</v>
      </c>
      <c r="C73216" t="s">
        <v>51197</v>
      </c>
      <c r="D73216" t="s">
        <v>153076</v>
      </c>
      <c r="E73216" t="s">
        <v>286059</v>
      </c>
    </row>
    <row r="73217" spans="1:5" x14ac:dyDescent="0.3">
      <c r="A73217">
        <v>0</v>
      </c>
      <c r="B73217">
        <v>2326555958</v>
      </c>
      <c r="C73217" t="s">
        <v>51197</v>
      </c>
      <c r="D73217" t="s">
        <v>153077</v>
      </c>
      <c r="E73217" t="s">
        <v>286060</v>
      </c>
    </row>
    <row r="73218" spans="1:5" x14ac:dyDescent="0.3">
      <c r="A73218">
        <v>0</v>
      </c>
      <c r="B73218">
        <v>2326556183</v>
      </c>
      <c r="C73218" t="s">
        <v>51198</v>
      </c>
      <c r="D73218" t="s">
        <v>153078</v>
      </c>
      <c r="E73218" t="s">
        <v>286061</v>
      </c>
    </row>
    <row r="73219" spans="1:5" x14ac:dyDescent="0.3">
      <c r="A73219">
        <v>0</v>
      </c>
      <c r="B73219">
        <v>2326557048</v>
      </c>
      <c r="C73219" t="s">
        <v>51199</v>
      </c>
      <c r="D73219" t="s">
        <v>101860</v>
      </c>
      <c r="E73219" t="s">
        <v>286062</v>
      </c>
    </row>
    <row r="73220" spans="1:5" x14ac:dyDescent="0.3">
      <c r="A73220">
        <v>0</v>
      </c>
      <c r="B73220">
        <v>2326557927</v>
      </c>
      <c r="C73220" t="s">
        <v>51200</v>
      </c>
      <c r="D73220" t="s">
        <v>99839</v>
      </c>
      <c r="E73220" t="s">
        <v>286063</v>
      </c>
    </row>
    <row r="73221" spans="1:5" x14ac:dyDescent="0.3">
      <c r="A73221">
        <v>0</v>
      </c>
      <c r="B73221">
        <v>2326558188</v>
      </c>
      <c r="C73221" t="s">
        <v>51201</v>
      </c>
      <c r="D73221" t="s">
        <v>153079</v>
      </c>
      <c r="E73221" t="s">
        <v>286064</v>
      </c>
    </row>
    <row r="73222" spans="1:5" x14ac:dyDescent="0.3">
      <c r="A73222">
        <v>0</v>
      </c>
      <c r="B73222">
        <v>2326558607</v>
      </c>
      <c r="C73222" t="s">
        <v>51202</v>
      </c>
      <c r="D73222" t="s">
        <v>153080</v>
      </c>
      <c r="E73222" t="s">
        <v>286065</v>
      </c>
    </row>
    <row r="73223" spans="1:5" x14ac:dyDescent="0.3">
      <c r="A73223">
        <v>0</v>
      </c>
      <c r="B73223">
        <v>2326559273</v>
      </c>
      <c r="C73223" t="s">
        <v>51203</v>
      </c>
      <c r="D73223" t="s">
        <v>153081</v>
      </c>
      <c r="E73223" t="s">
        <v>286066</v>
      </c>
    </row>
    <row r="73224" spans="1:5" x14ac:dyDescent="0.3">
      <c r="A73224">
        <v>0</v>
      </c>
      <c r="B73224">
        <v>2326559414</v>
      </c>
      <c r="C73224" t="s">
        <v>51203</v>
      </c>
      <c r="D73224" t="s">
        <v>153082</v>
      </c>
      <c r="E73224" t="s">
        <v>286067</v>
      </c>
    </row>
    <row r="73225" spans="1:5" x14ac:dyDescent="0.3">
      <c r="A73225">
        <v>0</v>
      </c>
      <c r="B73225">
        <v>2326559682</v>
      </c>
      <c r="C73225" t="s">
        <v>51204</v>
      </c>
      <c r="D73225" t="s">
        <v>153083</v>
      </c>
      <c r="E73225" t="s">
        <v>286068</v>
      </c>
    </row>
    <row r="73226" spans="1:5" x14ac:dyDescent="0.3">
      <c r="A73226">
        <v>0</v>
      </c>
      <c r="B73226">
        <v>2326559946</v>
      </c>
      <c r="C73226" t="s">
        <v>51205</v>
      </c>
      <c r="D73226" t="s">
        <v>153084</v>
      </c>
      <c r="E73226" t="s">
        <v>286069</v>
      </c>
    </row>
    <row r="73227" spans="1:5" x14ac:dyDescent="0.3">
      <c r="A73227">
        <v>0</v>
      </c>
      <c r="B73227">
        <v>2326560021</v>
      </c>
      <c r="C73227" t="s">
        <v>51205</v>
      </c>
      <c r="D73227" t="s">
        <v>150200</v>
      </c>
      <c r="E73227" t="s">
        <v>286070</v>
      </c>
    </row>
    <row r="73228" spans="1:5" x14ac:dyDescent="0.3">
      <c r="A73228">
        <v>0</v>
      </c>
      <c r="B73228">
        <v>2326561002</v>
      </c>
      <c r="C73228" t="s">
        <v>51206</v>
      </c>
      <c r="D73228" t="s">
        <v>153085</v>
      </c>
      <c r="E73228" t="s">
        <v>286071</v>
      </c>
    </row>
    <row r="73229" spans="1:5" x14ac:dyDescent="0.3">
      <c r="A73229">
        <v>0</v>
      </c>
      <c r="B73229">
        <v>2326561044</v>
      </c>
      <c r="C73229" t="s">
        <v>51206</v>
      </c>
      <c r="D73229" t="s">
        <v>153086</v>
      </c>
      <c r="E73229" t="s">
        <v>286072</v>
      </c>
    </row>
    <row r="73230" spans="1:5" x14ac:dyDescent="0.3">
      <c r="A73230">
        <v>0</v>
      </c>
      <c r="B73230">
        <v>2326561095</v>
      </c>
      <c r="C73230" t="s">
        <v>51207</v>
      </c>
      <c r="D73230" t="s">
        <v>153087</v>
      </c>
      <c r="E73230" t="s">
        <v>286073</v>
      </c>
    </row>
    <row r="73231" spans="1:5" x14ac:dyDescent="0.3">
      <c r="A73231">
        <v>0</v>
      </c>
      <c r="B73231">
        <v>2326561140</v>
      </c>
      <c r="C73231" t="s">
        <v>51207</v>
      </c>
      <c r="D73231" t="s">
        <v>153088</v>
      </c>
      <c r="E73231" t="s">
        <v>286074</v>
      </c>
    </row>
    <row r="73232" spans="1:5" x14ac:dyDescent="0.3">
      <c r="A73232">
        <v>0</v>
      </c>
      <c r="B73232">
        <v>2326561223</v>
      </c>
      <c r="C73232" t="s">
        <v>51207</v>
      </c>
      <c r="D73232" t="s">
        <v>115256</v>
      </c>
      <c r="E73232" t="s">
        <v>286075</v>
      </c>
    </row>
    <row r="73233" spans="1:5" x14ac:dyDescent="0.3">
      <c r="A73233">
        <v>0</v>
      </c>
      <c r="B73233">
        <v>2326561574</v>
      </c>
      <c r="C73233" t="s">
        <v>51208</v>
      </c>
      <c r="D73233" t="s">
        <v>153089</v>
      </c>
      <c r="E73233" t="s">
        <v>286076</v>
      </c>
    </row>
    <row r="73234" spans="1:5" x14ac:dyDescent="0.3">
      <c r="A73234">
        <v>0</v>
      </c>
      <c r="B73234">
        <v>2326561802</v>
      </c>
      <c r="C73234" t="s">
        <v>51209</v>
      </c>
      <c r="D73234" t="s">
        <v>153090</v>
      </c>
      <c r="E73234" t="s">
        <v>286077</v>
      </c>
    </row>
    <row r="73235" spans="1:5" x14ac:dyDescent="0.3">
      <c r="A73235">
        <v>0</v>
      </c>
      <c r="B73235">
        <v>2326562155</v>
      </c>
      <c r="C73235" t="s">
        <v>51210</v>
      </c>
      <c r="D73235" t="s">
        <v>153091</v>
      </c>
      <c r="E73235" t="s">
        <v>286078</v>
      </c>
    </row>
    <row r="73236" spans="1:5" x14ac:dyDescent="0.3">
      <c r="A73236">
        <v>0</v>
      </c>
      <c r="B73236">
        <v>2326562244</v>
      </c>
      <c r="C73236" t="s">
        <v>51210</v>
      </c>
      <c r="D73236" t="s">
        <v>153092</v>
      </c>
      <c r="E73236" t="s">
        <v>286079</v>
      </c>
    </row>
    <row r="73237" spans="1:5" x14ac:dyDescent="0.3">
      <c r="A73237">
        <v>0</v>
      </c>
      <c r="B73237">
        <v>2326562901</v>
      </c>
      <c r="C73237" t="s">
        <v>51211</v>
      </c>
      <c r="D73237" t="s">
        <v>153093</v>
      </c>
      <c r="E73237" t="s">
        <v>286080</v>
      </c>
    </row>
    <row r="73238" spans="1:5" x14ac:dyDescent="0.3">
      <c r="A73238">
        <v>0</v>
      </c>
      <c r="B73238">
        <v>2326563537</v>
      </c>
      <c r="C73238" t="s">
        <v>51212</v>
      </c>
      <c r="D73238" t="s">
        <v>153094</v>
      </c>
      <c r="E73238" t="s">
        <v>286081</v>
      </c>
    </row>
    <row r="73239" spans="1:5" x14ac:dyDescent="0.3">
      <c r="A73239">
        <v>0</v>
      </c>
      <c r="B73239">
        <v>2326563551</v>
      </c>
      <c r="C73239" t="s">
        <v>51212</v>
      </c>
      <c r="D73239" t="s">
        <v>153095</v>
      </c>
      <c r="E73239" t="s">
        <v>286082</v>
      </c>
    </row>
    <row r="73240" spans="1:5" x14ac:dyDescent="0.3">
      <c r="A73240">
        <v>0</v>
      </c>
      <c r="B73240">
        <v>2326563600</v>
      </c>
      <c r="C73240" t="s">
        <v>51212</v>
      </c>
      <c r="D73240" t="s">
        <v>153096</v>
      </c>
      <c r="E73240" t="s">
        <v>286083</v>
      </c>
    </row>
    <row r="73241" spans="1:5" x14ac:dyDescent="0.3">
      <c r="A73241">
        <v>0</v>
      </c>
      <c r="B73241">
        <v>2326563747</v>
      </c>
      <c r="C73241" t="s">
        <v>51213</v>
      </c>
      <c r="D73241" t="s">
        <v>153097</v>
      </c>
      <c r="E73241" t="s">
        <v>286084</v>
      </c>
    </row>
    <row r="73242" spans="1:5" x14ac:dyDescent="0.3">
      <c r="A73242">
        <v>0</v>
      </c>
      <c r="B73242">
        <v>2326564317</v>
      </c>
      <c r="C73242" t="s">
        <v>51214</v>
      </c>
      <c r="D73242" t="s">
        <v>153098</v>
      </c>
      <c r="E73242" t="s">
        <v>286085</v>
      </c>
    </row>
    <row r="73243" spans="1:5" x14ac:dyDescent="0.3">
      <c r="A73243">
        <v>0</v>
      </c>
      <c r="B73243">
        <v>2326564325</v>
      </c>
      <c r="C73243" t="s">
        <v>51214</v>
      </c>
      <c r="D73243" t="s">
        <v>153099</v>
      </c>
      <c r="E73243" t="s">
        <v>286086</v>
      </c>
    </row>
    <row r="73244" spans="1:5" x14ac:dyDescent="0.3">
      <c r="A73244">
        <v>0</v>
      </c>
      <c r="B73244">
        <v>2326566146</v>
      </c>
      <c r="C73244" t="s">
        <v>51215</v>
      </c>
      <c r="D73244" t="s">
        <v>153100</v>
      </c>
      <c r="E73244" t="s">
        <v>286087</v>
      </c>
    </row>
    <row r="73245" spans="1:5" x14ac:dyDescent="0.3">
      <c r="A73245">
        <v>0</v>
      </c>
      <c r="B73245">
        <v>2326566361</v>
      </c>
      <c r="C73245" t="s">
        <v>51216</v>
      </c>
      <c r="D73245" t="s">
        <v>153101</v>
      </c>
      <c r="E73245" t="s">
        <v>286088</v>
      </c>
    </row>
    <row r="73246" spans="1:5" x14ac:dyDescent="0.3">
      <c r="A73246">
        <v>0</v>
      </c>
      <c r="B73246">
        <v>2326566585</v>
      </c>
      <c r="C73246" t="s">
        <v>51217</v>
      </c>
      <c r="D73246" t="s">
        <v>153102</v>
      </c>
      <c r="E73246" t="s">
        <v>286089</v>
      </c>
    </row>
    <row r="73247" spans="1:5" x14ac:dyDescent="0.3">
      <c r="A73247">
        <v>0</v>
      </c>
      <c r="B73247">
        <v>2326567457</v>
      </c>
      <c r="C73247" t="s">
        <v>51218</v>
      </c>
      <c r="D73247" t="s">
        <v>153103</v>
      </c>
      <c r="E73247" t="s">
        <v>286090</v>
      </c>
    </row>
    <row r="73248" spans="1:5" x14ac:dyDescent="0.3">
      <c r="A73248">
        <v>0</v>
      </c>
      <c r="B73248">
        <v>2326567513</v>
      </c>
      <c r="C73248" t="s">
        <v>51219</v>
      </c>
      <c r="D73248" t="s">
        <v>153104</v>
      </c>
      <c r="E73248" t="s">
        <v>286091</v>
      </c>
    </row>
    <row r="73249" spans="1:5" x14ac:dyDescent="0.3">
      <c r="A73249">
        <v>0</v>
      </c>
      <c r="B73249">
        <v>2326567587</v>
      </c>
      <c r="C73249" t="s">
        <v>51219</v>
      </c>
      <c r="D73249" t="s">
        <v>153105</v>
      </c>
      <c r="E73249" t="s">
        <v>286092</v>
      </c>
    </row>
    <row r="73250" spans="1:5" x14ac:dyDescent="0.3">
      <c r="A73250">
        <v>0</v>
      </c>
      <c r="B73250">
        <v>2326567787</v>
      </c>
      <c r="C73250" t="s">
        <v>51220</v>
      </c>
      <c r="D73250" t="s">
        <v>153106</v>
      </c>
      <c r="E73250" t="s">
        <v>286093</v>
      </c>
    </row>
    <row r="73251" spans="1:5" x14ac:dyDescent="0.3">
      <c r="A73251">
        <v>0</v>
      </c>
      <c r="B73251">
        <v>2326568155</v>
      </c>
      <c r="C73251" t="s">
        <v>51221</v>
      </c>
      <c r="D73251" t="s">
        <v>153107</v>
      </c>
      <c r="E73251" t="s">
        <v>286094</v>
      </c>
    </row>
    <row r="73252" spans="1:5" x14ac:dyDescent="0.3">
      <c r="A73252">
        <v>0</v>
      </c>
      <c r="B73252">
        <v>2326568306</v>
      </c>
      <c r="C73252" t="s">
        <v>51222</v>
      </c>
      <c r="D73252" t="s">
        <v>106198</v>
      </c>
      <c r="E73252" t="s">
        <v>286095</v>
      </c>
    </row>
    <row r="73253" spans="1:5" x14ac:dyDescent="0.3">
      <c r="A73253">
        <v>0</v>
      </c>
      <c r="B73253">
        <v>2326568426</v>
      </c>
      <c r="C73253" t="s">
        <v>51222</v>
      </c>
      <c r="D73253" t="s">
        <v>153108</v>
      </c>
      <c r="E73253" t="s">
        <v>286096</v>
      </c>
    </row>
    <row r="73254" spans="1:5" x14ac:dyDescent="0.3">
      <c r="A73254">
        <v>0</v>
      </c>
      <c r="B73254">
        <v>2326568497</v>
      </c>
      <c r="C73254" t="s">
        <v>51223</v>
      </c>
      <c r="D73254" t="s">
        <v>126638</v>
      </c>
      <c r="E73254" t="s">
        <v>286097</v>
      </c>
    </row>
    <row r="73255" spans="1:5" x14ac:dyDescent="0.3">
      <c r="A73255">
        <v>0</v>
      </c>
      <c r="B73255">
        <v>2326568833</v>
      </c>
      <c r="C73255" t="s">
        <v>51224</v>
      </c>
      <c r="D73255" t="s">
        <v>153109</v>
      </c>
      <c r="E73255" t="s">
        <v>286098</v>
      </c>
    </row>
    <row r="73256" spans="1:5" x14ac:dyDescent="0.3">
      <c r="A73256">
        <v>0</v>
      </c>
      <c r="B73256">
        <v>2326569129</v>
      </c>
      <c r="C73256" t="s">
        <v>51225</v>
      </c>
      <c r="D73256" t="s">
        <v>129306</v>
      </c>
      <c r="E73256" t="s">
        <v>286099</v>
      </c>
    </row>
    <row r="73257" spans="1:5" x14ac:dyDescent="0.3">
      <c r="A73257">
        <v>0</v>
      </c>
      <c r="B73257">
        <v>2326569265</v>
      </c>
      <c r="C73257" t="s">
        <v>51226</v>
      </c>
      <c r="D73257" t="s">
        <v>153110</v>
      </c>
      <c r="E73257" t="s">
        <v>286100</v>
      </c>
    </row>
    <row r="73258" spans="1:5" x14ac:dyDescent="0.3">
      <c r="A73258">
        <v>0</v>
      </c>
      <c r="B73258">
        <v>2326569396</v>
      </c>
      <c r="C73258" t="s">
        <v>51226</v>
      </c>
      <c r="D73258" t="s">
        <v>93329</v>
      </c>
      <c r="E73258" t="s">
        <v>286101</v>
      </c>
    </row>
    <row r="73259" spans="1:5" x14ac:dyDescent="0.3">
      <c r="A73259">
        <v>0</v>
      </c>
      <c r="B73259">
        <v>2326569664</v>
      </c>
      <c r="C73259" t="s">
        <v>51227</v>
      </c>
      <c r="D73259" t="s">
        <v>153111</v>
      </c>
      <c r="E73259" t="s">
        <v>286102</v>
      </c>
    </row>
    <row r="73260" spans="1:5" x14ac:dyDescent="0.3">
      <c r="A73260">
        <v>0</v>
      </c>
      <c r="B73260">
        <v>2326570243</v>
      </c>
      <c r="C73260" t="s">
        <v>51228</v>
      </c>
      <c r="D73260" t="s">
        <v>102278</v>
      </c>
      <c r="E73260" t="s">
        <v>286103</v>
      </c>
    </row>
    <row r="73261" spans="1:5" x14ac:dyDescent="0.3">
      <c r="A73261">
        <v>0</v>
      </c>
      <c r="B73261">
        <v>2326570345</v>
      </c>
      <c r="C73261" t="s">
        <v>51229</v>
      </c>
      <c r="D73261" t="s">
        <v>153112</v>
      </c>
      <c r="E73261" t="s">
        <v>286104</v>
      </c>
    </row>
    <row r="73262" spans="1:5" x14ac:dyDescent="0.3">
      <c r="A73262">
        <v>0</v>
      </c>
      <c r="B73262">
        <v>2326570594</v>
      </c>
      <c r="C73262" t="s">
        <v>51230</v>
      </c>
      <c r="D73262" t="s">
        <v>153113</v>
      </c>
      <c r="E73262" t="s">
        <v>286105</v>
      </c>
    </row>
    <row r="73263" spans="1:5" x14ac:dyDescent="0.3">
      <c r="A73263">
        <v>0</v>
      </c>
      <c r="B73263">
        <v>2326570646</v>
      </c>
      <c r="C73263" t="s">
        <v>51230</v>
      </c>
      <c r="D73263" t="s">
        <v>153114</v>
      </c>
      <c r="E73263" t="s">
        <v>286106</v>
      </c>
    </row>
    <row r="73264" spans="1:5" x14ac:dyDescent="0.3">
      <c r="A73264">
        <v>0</v>
      </c>
      <c r="B73264">
        <v>2326570818</v>
      </c>
      <c r="C73264" t="s">
        <v>51231</v>
      </c>
      <c r="D73264" t="s">
        <v>153115</v>
      </c>
      <c r="E73264" t="s">
        <v>286107</v>
      </c>
    </row>
    <row r="73265" spans="1:5" x14ac:dyDescent="0.3">
      <c r="A73265">
        <v>0</v>
      </c>
      <c r="B73265">
        <v>2326570889</v>
      </c>
      <c r="C73265" t="s">
        <v>51231</v>
      </c>
      <c r="D73265" t="s">
        <v>120006</v>
      </c>
      <c r="E73265" t="s">
        <v>286108</v>
      </c>
    </row>
    <row r="73266" spans="1:5" x14ac:dyDescent="0.3">
      <c r="A73266">
        <v>0</v>
      </c>
      <c r="B73266">
        <v>2326571415</v>
      </c>
      <c r="C73266" t="s">
        <v>51232</v>
      </c>
      <c r="D73266" t="s">
        <v>153116</v>
      </c>
      <c r="E73266" t="s">
        <v>286109</v>
      </c>
    </row>
    <row r="73267" spans="1:5" x14ac:dyDescent="0.3">
      <c r="A73267">
        <v>0</v>
      </c>
      <c r="B73267">
        <v>2326571708</v>
      </c>
      <c r="C73267" t="s">
        <v>51233</v>
      </c>
      <c r="D73267" t="s">
        <v>153117</v>
      </c>
      <c r="E73267" t="s">
        <v>286110</v>
      </c>
    </row>
    <row r="73268" spans="1:5" x14ac:dyDescent="0.3">
      <c r="A73268">
        <v>0</v>
      </c>
      <c r="B73268">
        <v>2326571800</v>
      </c>
      <c r="C73268" t="s">
        <v>51234</v>
      </c>
      <c r="D73268" t="s">
        <v>153118</v>
      </c>
      <c r="E73268" t="s">
        <v>286111</v>
      </c>
    </row>
    <row r="73269" spans="1:5" x14ac:dyDescent="0.3">
      <c r="A73269">
        <v>0</v>
      </c>
      <c r="B73269">
        <v>2326571910</v>
      </c>
      <c r="C73269" t="s">
        <v>51234</v>
      </c>
      <c r="D73269" t="s">
        <v>116430</v>
      </c>
      <c r="E73269" t="s">
        <v>286112</v>
      </c>
    </row>
    <row r="73270" spans="1:5" x14ac:dyDescent="0.3">
      <c r="A73270">
        <v>0</v>
      </c>
      <c r="B73270">
        <v>2326572144</v>
      </c>
      <c r="C73270" t="s">
        <v>51235</v>
      </c>
      <c r="D73270" t="s">
        <v>153119</v>
      </c>
      <c r="E73270" t="s">
        <v>286113</v>
      </c>
    </row>
    <row r="73271" spans="1:5" x14ac:dyDescent="0.3">
      <c r="A73271">
        <v>0</v>
      </c>
      <c r="B73271">
        <v>2326572235</v>
      </c>
      <c r="C73271" t="s">
        <v>51235</v>
      </c>
      <c r="D73271" t="s">
        <v>153120</v>
      </c>
      <c r="E73271" t="s">
        <v>286114</v>
      </c>
    </row>
    <row r="73272" spans="1:5" x14ac:dyDescent="0.3">
      <c r="A73272">
        <v>0</v>
      </c>
      <c r="B73272">
        <v>2326572499</v>
      </c>
      <c r="C73272" t="s">
        <v>51236</v>
      </c>
      <c r="D73272" t="s">
        <v>153121</v>
      </c>
      <c r="E73272" t="s">
        <v>286115</v>
      </c>
    </row>
    <row r="73273" spans="1:5" x14ac:dyDescent="0.3">
      <c r="A73273">
        <v>0</v>
      </c>
      <c r="B73273">
        <v>2326572629</v>
      </c>
      <c r="C73273" t="s">
        <v>51237</v>
      </c>
      <c r="D73273" t="s">
        <v>153122</v>
      </c>
      <c r="E73273" t="s">
        <v>286116</v>
      </c>
    </row>
    <row r="73274" spans="1:5" x14ac:dyDescent="0.3">
      <c r="A73274">
        <v>0</v>
      </c>
      <c r="B73274">
        <v>2326572993</v>
      </c>
      <c r="C73274" t="s">
        <v>51238</v>
      </c>
      <c r="D73274" t="s">
        <v>134640</v>
      </c>
      <c r="E73274" t="s">
        <v>286117</v>
      </c>
    </row>
    <row r="73275" spans="1:5" x14ac:dyDescent="0.3">
      <c r="A73275">
        <v>0</v>
      </c>
      <c r="B73275">
        <v>2326573105</v>
      </c>
      <c r="C73275" t="s">
        <v>51238</v>
      </c>
      <c r="D73275" t="s">
        <v>153123</v>
      </c>
      <c r="E73275" t="s">
        <v>286118</v>
      </c>
    </row>
    <row r="73276" spans="1:5" x14ac:dyDescent="0.3">
      <c r="A73276">
        <v>0</v>
      </c>
      <c r="B73276">
        <v>2326573269</v>
      </c>
      <c r="C73276" t="s">
        <v>51239</v>
      </c>
      <c r="D73276" t="s">
        <v>107147</v>
      </c>
      <c r="E73276" t="s">
        <v>286119</v>
      </c>
    </row>
    <row r="73277" spans="1:5" x14ac:dyDescent="0.3">
      <c r="A73277">
        <v>0</v>
      </c>
      <c r="B73277">
        <v>2326573675</v>
      </c>
      <c r="C73277" t="s">
        <v>51240</v>
      </c>
      <c r="D73277" t="s">
        <v>152665</v>
      </c>
      <c r="E73277" t="s">
        <v>286120</v>
      </c>
    </row>
    <row r="73278" spans="1:5" x14ac:dyDescent="0.3">
      <c r="A73278">
        <v>0</v>
      </c>
      <c r="B73278">
        <v>2326574006</v>
      </c>
      <c r="C73278" t="s">
        <v>51241</v>
      </c>
      <c r="D73278" t="s">
        <v>128770</v>
      </c>
      <c r="E73278" t="s">
        <v>286121</v>
      </c>
    </row>
    <row r="73279" spans="1:5" x14ac:dyDescent="0.3">
      <c r="A73279">
        <v>0</v>
      </c>
      <c r="B73279">
        <v>2326574034</v>
      </c>
      <c r="C73279" t="s">
        <v>51241</v>
      </c>
      <c r="D73279" t="s">
        <v>153124</v>
      </c>
      <c r="E73279" t="s">
        <v>286122</v>
      </c>
    </row>
    <row r="73280" spans="1:5" x14ac:dyDescent="0.3">
      <c r="A73280">
        <v>0</v>
      </c>
      <c r="B73280">
        <v>2326580503</v>
      </c>
      <c r="C73280" t="s">
        <v>51242</v>
      </c>
      <c r="D73280" t="s">
        <v>153125</v>
      </c>
      <c r="E73280" t="s">
        <v>286123</v>
      </c>
    </row>
    <row r="73281" spans="1:5" x14ac:dyDescent="0.3">
      <c r="A73281">
        <v>0</v>
      </c>
      <c r="B73281">
        <v>2326580680</v>
      </c>
      <c r="C73281" t="s">
        <v>51243</v>
      </c>
      <c r="D73281" t="s">
        <v>153126</v>
      </c>
      <c r="E73281" t="s">
        <v>286124</v>
      </c>
    </row>
    <row r="73282" spans="1:5" x14ac:dyDescent="0.3">
      <c r="A73282">
        <v>0</v>
      </c>
      <c r="B73282">
        <v>2326580720</v>
      </c>
      <c r="C73282" t="s">
        <v>51243</v>
      </c>
      <c r="D73282" t="s">
        <v>153127</v>
      </c>
      <c r="E73282" t="s">
        <v>286122</v>
      </c>
    </row>
    <row r="73283" spans="1:5" x14ac:dyDescent="0.3">
      <c r="A73283">
        <v>0</v>
      </c>
      <c r="B73283">
        <v>2326581185</v>
      </c>
      <c r="C73283" t="s">
        <v>51244</v>
      </c>
      <c r="D73283" t="s">
        <v>94822</v>
      </c>
      <c r="E73283" t="s">
        <v>286125</v>
      </c>
    </row>
    <row r="73284" spans="1:5" x14ac:dyDescent="0.3">
      <c r="A73284">
        <v>0</v>
      </c>
      <c r="B73284">
        <v>2326581220</v>
      </c>
      <c r="C73284" t="s">
        <v>51245</v>
      </c>
      <c r="D73284" t="s">
        <v>153128</v>
      </c>
      <c r="E73284" t="s">
        <v>286126</v>
      </c>
    </row>
    <row r="73285" spans="1:5" x14ac:dyDescent="0.3">
      <c r="A73285">
        <v>0</v>
      </c>
      <c r="B73285">
        <v>2326581255</v>
      </c>
      <c r="C73285" t="s">
        <v>51245</v>
      </c>
      <c r="D73285" t="s">
        <v>97938</v>
      </c>
      <c r="E73285" t="s">
        <v>286127</v>
      </c>
    </row>
    <row r="73286" spans="1:5" x14ac:dyDescent="0.3">
      <c r="A73286">
        <v>0</v>
      </c>
      <c r="B73286">
        <v>2326581377</v>
      </c>
      <c r="C73286" t="s">
        <v>51245</v>
      </c>
      <c r="D73286" t="s">
        <v>144848</v>
      </c>
      <c r="E73286" t="s">
        <v>216414</v>
      </c>
    </row>
    <row r="73287" spans="1:5" x14ac:dyDescent="0.3">
      <c r="A73287">
        <v>0</v>
      </c>
      <c r="B73287">
        <v>2326581437</v>
      </c>
      <c r="C73287" t="s">
        <v>51246</v>
      </c>
      <c r="D73287" t="s">
        <v>153129</v>
      </c>
      <c r="E73287" t="s">
        <v>286128</v>
      </c>
    </row>
    <row r="73288" spans="1:5" x14ac:dyDescent="0.3">
      <c r="A73288">
        <v>0</v>
      </c>
      <c r="B73288">
        <v>2326581833</v>
      </c>
      <c r="C73288" t="s">
        <v>51247</v>
      </c>
      <c r="D73288" t="s">
        <v>153130</v>
      </c>
      <c r="E73288" t="s">
        <v>286129</v>
      </c>
    </row>
    <row r="73289" spans="1:5" x14ac:dyDescent="0.3">
      <c r="A73289">
        <v>0</v>
      </c>
      <c r="B73289">
        <v>2326581971</v>
      </c>
      <c r="C73289" t="s">
        <v>51247</v>
      </c>
      <c r="D73289" t="s">
        <v>153131</v>
      </c>
      <c r="E73289" t="s">
        <v>286130</v>
      </c>
    </row>
    <row r="73290" spans="1:5" x14ac:dyDescent="0.3">
      <c r="A73290">
        <v>0</v>
      </c>
      <c r="B73290">
        <v>2326582248</v>
      </c>
      <c r="C73290" t="s">
        <v>51248</v>
      </c>
      <c r="D73290" t="s">
        <v>153132</v>
      </c>
      <c r="E73290" t="s">
        <v>286131</v>
      </c>
    </row>
    <row r="73291" spans="1:5" x14ac:dyDescent="0.3">
      <c r="A73291">
        <v>0</v>
      </c>
      <c r="B73291">
        <v>2326582806</v>
      </c>
      <c r="C73291" t="s">
        <v>51249</v>
      </c>
      <c r="D73291" t="s">
        <v>153133</v>
      </c>
      <c r="E73291" t="s">
        <v>286132</v>
      </c>
    </row>
    <row r="73292" spans="1:5" x14ac:dyDescent="0.3">
      <c r="A73292">
        <v>0</v>
      </c>
      <c r="B73292">
        <v>2326583476</v>
      </c>
      <c r="C73292" t="s">
        <v>51250</v>
      </c>
      <c r="D73292" t="s">
        <v>95211</v>
      </c>
      <c r="E73292" t="s">
        <v>286133</v>
      </c>
    </row>
    <row r="73293" spans="1:5" x14ac:dyDescent="0.3">
      <c r="A73293">
        <v>0</v>
      </c>
      <c r="B73293">
        <v>2326583668</v>
      </c>
      <c r="C73293" t="s">
        <v>51251</v>
      </c>
      <c r="D73293" t="s">
        <v>153134</v>
      </c>
      <c r="E73293" t="s">
        <v>286134</v>
      </c>
    </row>
    <row r="73294" spans="1:5" x14ac:dyDescent="0.3">
      <c r="A73294">
        <v>0</v>
      </c>
      <c r="B73294">
        <v>2326583812</v>
      </c>
      <c r="C73294" t="s">
        <v>51252</v>
      </c>
      <c r="D73294" t="s">
        <v>153135</v>
      </c>
      <c r="E73294" t="s">
        <v>286135</v>
      </c>
    </row>
    <row r="73295" spans="1:5" x14ac:dyDescent="0.3">
      <c r="A73295">
        <v>0</v>
      </c>
      <c r="B73295">
        <v>2326584371</v>
      </c>
      <c r="C73295" t="s">
        <v>51253</v>
      </c>
      <c r="D73295" t="s">
        <v>94326</v>
      </c>
      <c r="E73295" t="s">
        <v>286136</v>
      </c>
    </row>
    <row r="73296" spans="1:5" x14ac:dyDescent="0.3">
      <c r="A73296">
        <v>0</v>
      </c>
      <c r="B73296">
        <v>2326584453</v>
      </c>
      <c r="C73296" t="s">
        <v>51253</v>
      </c>
      <c r="D73296" t="s">
        <v>153136</v>
      </c>
      <c r="E73296" t="s">
        <v>286137</v>
      </c>
    </row>
    <row r="73297" spans="1:5" x14ac:dyDescent="0.3">
      <c r="A73297">
        <v>0</v>
      </c>
      <c r="B73297">
        <v>2326584543</v>
      </c>
      <c r="C73297" t="s">
        <v>51254</v>
      </c>
      <c r="D73297" t="s">
        <v>127632</v>
      </c>
      <c r="E73297" t="s">
        <v>286138</v>
      </c>
    </row>
    <row r="73298" spans="1:5" x14ac:dyDescent="0.3">
      <c r="A73298">
        <v>0</v>
      </c>
      <c r="B73298">
        <v>2326584722</v>
      </c>
      <c r="C73298" t="s">
        <v>51255</v>
      </c>
      <c r="D73298" t="s">
        <v>153137</v>
      </c>
      <c r="E73298" t="s">
        <v>286139</v>
      </c>
    </row>
    <row r="73299" spans="1:5" x14ac:dyDescent="0.3">
      <c r="A73299">
        <v>0</v>
      </c>
      <c r="B73299">
        <v>2326585019</v>
      </c>
      <c r="C73299" t="s">
        <v>51256</v>
      </c>
      <c r="D73299" t="s">
        <v>153138</v>
      </c>
      <c r="E73299" t="s">
        <v>286140</v>
      </c>
    </row>
    <row r="73300" spans="1:5" x14ac:dyDescent="0.3">
      <c r="A73300">
        <v>0</v>
      </c>
      <c r="B73300">
        <v>2326585070</v>
      </c>
      <c r="C73300" t="s">
        <v>51257</v>
      </c>
      <c r="D73300" t="s">
        <v>153139</v>
      </c>
      <c r="E73300" t="s">
        <v>286141</v>
      </c>
    </row>
    <row r="73301" spans="1:5" x14ac:dyDescent="0.3">
      <c r="A73301">
        <v>0</v>
      </c>
      <c r="B73301">
        <v>2326585190</v>
      </c>
      <c r="C73301" t="s">
        <v>51257</v>
      </c>
      <c r="D73301" t="s">
        <v>153140</v>
      </c>
      <c r="E73301" t="s">
        <v>286142</v>
      </c>
    </row>
    <row r="73302" spans="1:5" x14ac:dyDescent="0.3">
      <c r="A73302">
        <v>0</v>
      </c>
      <c r="B73302">
        <v>2326585257</v>
      </c>
      <c r="C73302" t="s">
        <v>51257</v>
      </c>
      <c r="D73302" t="s">
        <v>153141</v>
      </c>
      <c r="E73302" t="s">
        <v>286143</v>
      </c>
    </row>
    <row r="73303" spans="1:5" x14ac:dyDescent="0.3">
      <c r="A73303">
        <v>0</v>
      </c>
      <c r="B73303">
        <v>2326585353</v>
      </c>
      <c r="C73303" t="s">
        <v>51258</v>
      </c>
      <c r="D73303" t="s">
        <v>153142</v>
      </c>
      <c r="E73303" t="s">
        <v>286144</v>
      </c>
    </row>
    <row r="73304" spans="1:5" x14ac:dyDescent="0.3">
      <c r="A73304">
        <v>0</v>
      </c>
      <c r="B73304">
        <v>2326586124</v>
      </c>
      <c r="C73304" t="s">
        <v>51259</v>
      </c>
      <c r="D73304" t="s">
        <v>153143</v>
      </c>
      <c r="E73304" t="s">
        <v>286145</v>
      </c>
    </row>
    <row r="73305" spans="1:5" x14ac:dyDescent="0.3">
      <c r="A73305">
        <v>0</v>
      </c>
      <c r="B73305">
        <v>2326586146</v>
      </c>
      <c r="C73305" t="s">
        <v>51259</v>
      </c>
      <c r="D73305" t="s">
        <v>135053</v>
      </c>
      <c r="E73305" t="s">
        <v>286146</v>
      </c>
    </row>
    <row r="73306" spans="1:5" x14ac:dyDescent="0.3">
      <c r="A73306">
        <v>0</v>
      </c>
      <c r="B73306">
        <v>2326586323</v>
      </c>
      <c r="C73306" t="s">
        <v>51260</v>
      </c>
      <c r="D73306" t="s">
        <v>152275</v>
      </c>
      <c r="E73306" t="s">
        <v>286147</v>
      </c>
    </row>
    <row r="73307" spans="1:5" x14ac:dyDescent="0.3">
      <c r="A73307">
        <v>0</v>
      </c>
      <c r="B73307">
        <v>2326587065</v>
      </c>
      <c r="C73307" t="s">
        <v>51261</v>
      </c>
      <c r="D73307" t="s">
        <v>153144</v>
      </c>
      <c r="E73307" t="s">
        <v>286148</v>
      </c>
    </row>
    <row r="73308" spans="1:5" x14ac:dyDescent="0.3">
      <c r="A73308">
        <v>0</v>
      </c>
      <c r="B73308">
        <v>2326587304</v>
      </c>
      <c r="C73308" t="s">
        <v>51262</v>
      </c>
      <c r="D73308" t="s">
        <v>153145</v>
      </c>
      <c r="E73308" t="s">
        <v>286149</v>
      </c>
    </row>
    <row r="73309" spans="1:5" x14ac:dyDescent="0.3">
      <c r="A73309">
        <v>0</v>
      </c>
      <c r="B73309">
        <v>2326587402</v>
      </c>
      <c r="C73309" t="s">
        <v>51263</v>
      </c>
      <c r="D73309" t="s">
        <v>153146</v>
      </c>
      <c r="E73309" t="s">
        <v>286150</v>
      </c>
    </row>
    <row r="73310" spans="1:5" x14ac:dyDescent="0.3">
      <c r="A73310">
        <v>0</v>
      </c>
      <c r="B73310">
        <v>2326587981</v>
      </c>
      <c r="C73310" t="s">
        <v>51264</v>
      </c>
      <c r="D73310" t="s">
        <v>153147</v>
      </c>
      <c r="E73310" t="s">
        <v>286151</v>
      </c>
    </row>
    <row r="73311" spans="1:5" x14ac:dyDescent="0.3">
      <c r="A73311">
        <v>0</v>
      </c>
      <c r="B73311">
        <v>2326588037</v>
      </c>
      <c r="C73311" t="s">
        <v>51264</v>
      </c>
      <c r="D73311" t="s">
        <v>153148</v>
      </c>
      <c r="E73311" t="s">
        <v>286152</v>
      </c>
    </row>
    <row r="73312" spans="1:5" x14ac:dyDescent="0.3">
      <c r="A73312">
        <v>0</v>
      </c>
      <c r="B73312">
        <v>2326588181</v>
      </c>
      <c r="C73312" t="s">
        <v>51265</v>
      </c>
      <c r="D73312" t="s">
        <v>153149</v>
      </c>
      <c r="E73312" t="s">
        <v>286153</v>
      </c>
    </row>
    <row r="73313" spans="1:5" x14ac:dyDescent="0.3">
      <c r="A73313">
        <v>0</v>
      </c>
      <c r="B73313">
        <v>2326588436</v>
      </c>
      <c r="C73313" t="s">
        <v>51266</v>
      </c>
      <c r="D73313" t="s">
        <v>153150</v>
      </c>
      <c r="E73313" t="s">
        <v>286154</v>
      </c>
    </row>
    <row r="73314" spans="1:5" x14ac:dyDescent="0.3">
      <c r="A73314">
        <v>0</v>
      </c>
      <c r="B73314">
        <v>2326588521</v>
      </c>
      <c r="C73314" t="s">
        <v>51266</v>
      </c>
      <c r="D73314" t="s">
        <v>153151</v>
      </c>
      <c r="E73314" t="s">
        <v>286155</v>
      </c>
    </row>
    <row r="73315" spans="1:5" x14ac:dyDescent="0.3">
      <c r="A73315">
        <v>0</v>
      </c>
      <c r="B73315">
        <v>2326588588</v>
      </c>
      <c r="C73315" t="s">
        <v>51267</v>
      </c>
      <c r="D73315" t="s">
        <v>153152</v>
      </c>
      <c r="E73315" t="s">
        <v>286156</v>
      </c>
    </row>
    <row r="73316" spans="1:5" x14ac:dyDescent="0.3">
      <c r="A73316">
        <v>0</v>
      </c>
      <c r="B73316">
        <v>2326588745</v>
      </c>
      <c r="C73316" t="s">
        <v>51267</v>
      </c>
      <c r="D73316" t="s">
        <v>153153</v>
      </c>
      <c r="E73316" t="s">
        <v>286157</v>
      </c>
    </row>
    <row r="73317" spans="1:5" x14ac:dyDescent="0.3">
      <c r="A73317">
        <v>0</v>
      </c>
      <c r="B73317">
        <v>2326588770</v>
      </c>
      <c r="C73317" t="s">
        <v>51268</v>
      </c>
      <c r="D73317" t="s">
        <v>93710</v>
      </c>
      <c r="E73317" t="s">
        <v>286158</v>
      </c>
    </row>
    <row r="73318" spans="1:5" x14ac:dyDescent="0.3">
      <c r="A73318">
        <v>0</v>
      </c>
      <c r="B73318">
        <v>2326588814</v>
      </c>
      <c r="C73318" t="s">
        <v>51268</v>
      </c>
      <c r="D73318" t="s">
        <v>153154</v>
      </c>
      <c r="E73318" t="s">
        <v>286159</v>
      </c>
    </row>
    <row r="73319" spans="1:5" x14ac:dyDescent="0.3">
      <c r="A73319">
        <v>0</v>
      </c>
      <c r="B73319">
        <v>2326588984</v>
      </c>
      <c r="C73319" t="s">
        <v>51269</v>
      </c>
      <c r="D73319" t="s">
        <v>100839</v>
      </c>
      <c r="E73319" t="s">
        <v>286160</v>
      </c>
    </row>
    <row r="73320" spans="1:5" x14ac:dyDescent="0.3">
      <c r="A73320">
        <v>0</v>
      </c>
      <c r="B73320">
        <v>2326589094</v>
      </c>
      <c r="C73320" t="s">
        <v>51269</v>
      </c>
      <c r="D73320" t="s">
        <v>153155</v>
      </c>
      <c r="E73320" t="s">
        <v>286161</v>
      </c>
    </row>
    <row r="73321" spans="1:5" x14ac:dyDescent="0.3">
      <c r="A73321">
        <v>0</v>
      </c>
      <c r="B73321">
        <v>2326589253</v>
      </c>
      <c r="C73321" t="s">
        <v>51270</v>
      </c>
      <c r="D73321" t="s">
        <v>153156</v>
      </c>
      <c r="E73321" t="s">
        <v>286162</v>
      </c>
    </row>
    <row r="73322" spans="1:5" x14ac:dyDescent="0.3">
      <c r="A73322">
        <v>0</v>
      </c>
      <c r="B73322">
        <v>2326589542</v>
      </c>
      <c r="C73322" t="s">
        <v>51271</v>
      </c>
      <c r="D73322" t="s">
        <v>153157</v>
      </c>
      <c r="E73322" t="s">
        <v>286163</v>
      </c>
    </row>
    <row r="73323" spans="1:5" x14ac:dyDescent="0.3">
      <c r="A73323">
        <v>0</v>
      </c>
      <c r="B73323">
        <v>2326590590</v>
      </c>
      <c r="C73323" t="s">
        <v>51272</v>
      </c>
      <c r="D73323" t="s">
        <v>94013</v>
      </c>
      <c r="E73323" t="s">
        <v>286164</v>
      </c>
    </row>
    <row r="73324" spans="1:5" x14ac:dyDescent="0.3">
      <c r="A73324">
        <v>0</v>
      </c>
      <c r="B73324">
        <v>2326590755</v>
      </c>
      <c r="C73324" t="s">
        <v>51272</v>
      </c>
      <c r="D73324" t="s">
        <v>153158</v>
      </c>
      <c r="E73324" t="s">
        <v>286165</v>
      </c>
    </row>
    <row r="73325" spans="1:5" x14ac:dyDescent="0.3">
      <c r="A73325">
        <v>0</v>
      </c>
      <c r="B73325">
        <v>2326591167</v>
      </c>
      <c r="C73325" t="s">
        <v>51273</v>
      </c>
      <c r="D73325" t="s">
        <v>153159</v>
      </c>
      <c r="E73325" t="s">
        <v>286166</v>
      </c>
    </row>
    <row r="73326" spans="1:5" x14ac:dyDescent="0.3">
      <c r="A73326">
        <v>0</v>
      </c>
      <c r="B73326">
        <v>2326591232</v>
      </c>
      <c r="C73326" t="s">
        <v>51273</v>
      </c>
      <c r="D73326" t="s">
        <v>151604</v>
      </c>
      <c r="E73326" t="s">
        <v>286167</v>
      </c>
    </row>
    <row r="73327" spans="1:5" x14ac:dyDescent="0.3">
      <c r="A73327">
        <v>0</v>
      </c>
      <c r="B73327">
        <v>2326591237</v>
      </c>
      <c r="C73327" t="s">
        <v>51273</v>
      </c>
      <c r="D73327" t="s">
        <v>153160</v>
      </c>
      <c r="E73327" t="s">
        <v>286168</v>
      </c>
    </row>
    <row r="73328" spans="1:5" x14ac:dyDescent="0.3">
      <c r="A73328">
        <v>0</v>
      </c>
      <c r="B73328">
        <v>2326591294</v>
      </c>
      <c r="C73328" t="s">
        <v>51273</v>
      </c>
      <c r="D73328" t="s">
        <v>153161</v>
      </c>
      <c r="E73328" t="s">
        <v>286169</v>
      </c>
    </row>
    <row r="73329" spans="1:5" x14ac:dyDescent="0.3">
      <c r="A73329">
        <v>0</v>
      </c>
      <c r="B73329">
        <v>2326591686</v>
      </c>
      <c r="C73329" t="s">
        <v>51274</v>
      </c>
      <c r="D73329" t="s">
        <v>141055</v>
      </c>
      <c r="E73329" t="s">
        <v>286170</v>
      </c>
    </row>
    <row r="73330" spans="1:5" x14ac:dyDescent="0.3">
      <c r="A73330">
        <v>0</v>
      </c>
      <c r="B73330">
        <v>2326591820</v>
      </c>
      <c r="C73330" t="s">
        <v>51275</v>
      </c>
      <c r="D73330" t="s">
        <v>153136</v>
      </c>
      <c r="E73330" t="s">
        <v>286171</v>
      </c>
    </row>
    <row r="73331" spans="1:5" x14ac:dyDescent="0.3">
      <c r="A73331">
        <v>0</v>
      </c>
      <c r="B73331">
        <v>2326592234</v>
      </c>
      <c r="C73331" t="s">
        <v>51276</v>
      </c>
      <c r="D73331" t="s">
        <v>153162</v>
      </c>
      <c r="E73331" t="s">
        <v>286172</v>
      </c>
    </row>
    <row r="73332" spans="1:5" x14ac:dyDescent="0.3">
      <c r="A73332">
        <v>0</v>
      </c>
      <c r="B73332">
        <v>2326592708</v>
      </c>
      <c r="C73332" t="s">
        <v>51277</v>
      </c>
      <c r="D73332" t="s">
        <v>153163</v>
      </c>
      <c r="E73332" t="s">
        <v>286173</v>
      </c>
    </row>
    <row r="73333" spans="1:5" x14ac:dyDescent="0.3">
      <c r="A73333">
        <v>0</v>
      </c>
      <c r="B73333">
        <v>2326593928</v>
      </c>
      <c r="C73333" t="s">
        <v>51278</v>
      </c>
      <c r="D73333" t="s">
        <v>150834</v>
      </c>
      <c r="E73333" t="s">
        <v>286174</v>
      </c>
    </row>
    <row r="73334" spans="1:5" x14ac:dyDescent="0.3">
      <c r="A73334">
        <v>0</v>
      </c>
      <c r="B73334">
        <v>2326594760</v>
      </c>
      <c r="C73334" t="s">
        <v>51279</v>
      </c>
      <c r="D73334" t="s">
        <v>131797</v>
      </c>
      <c r="E73334" t="s">
        <v>286175</v>
      </c>
    </row>
    <row r="73335" spans="1:5" x14ac:dyDescent="0.3">
      <c r="A73335">
        <v>0</v>
      </c>
      <c r="B73335">
        <v>2326594767</v>
      </c>
      <c r="C73335" t="s">
        <v>51279</v>
      </c>
      <c r="D73335" t="s">
        <v>153164</v>
      </c>
      <c r="E73335" t="s">
        <v>286176</v>
      </c>
    </row>
    <row r="73336" spans="1:5" x14ac:dyDescent="0.3">
      <c r="A73336">
        <v>0</v>
      </c>
      <c r="B73336">
        <v>2326594792</v>
      </c>
      <c r="C73336" t="s">
        <v>51279</v>
      </c>
      <c r="D73336" t="s">
        <v>153165</v>
      </c>
      <c r="E73336" t="s">
        <v>286177</v>
      </c>
    </row>
    <row r="73337" spans="1:5" x14ac:dyDescent="0.3">
      <c r="A73337">
        <v>0</v>
      </c>
      <c r="B73337">
        <v>2326595266</v>
      </c>
      <c r="C73337" t="s">
        <v>51280</v>
      </c>
      <c r="D73337" t="s">
        <v>153166</v>
      </c>
      <c r="E73337" t="s">
        <v>286178</v>
      </c>
    </row>
    <row r="73338" spans="1:5" x14ac:dyDescent="0.3">
      <c r="A73338">
        <v>0</v>
      </c>
      <c r="B73338">
        <v>2326595378</v>
      </c>
      <c r="C73338" t="s">
        <v>51280</v>
      </c>
      <c r="D73338" t="s">
        <v>153167</v>
      </c>
      <c r="E73338" t="s">
        <v>286179</v>
      </c>
    </row>
    <row r="73339" spans="1:5" x14ac:dyDescent="0.3">
      <c r="A73339">
        <v>0</v>
      </c>
      <c r="B73339">
        <v>2326595645</v>
      </c>
      <c r="C73339" t="s">
        <v>51281</v>
      </c>
      <c r="D73339" t="s">
        <v>153168</v>
      </c>
      <c r="E73339" t="s">
        <v>286180</v>
      </c>
    </row>
    <row r="73340" spans="1:5" x14ac:dyDescent="0.3">
      <c r="A73340">
        <v>0</v>
      </c>
      <c r="B73340">
        <v>2326595681</v>
      </c>
      <c r="C73340" t="s">
        <v>51282</v>
      </c>
      <c r="D73340" t="s">
        <v>153169</v>
      </c>
      <c r="E73340" t="s">
        <v>286181</v>
      </c>
    </row>
    <row r="73341" spans="1:5" x14ac:dyDescent="0.3">
      <c r="A73341">
        <v>0</v>
      </c>
      <c r="B73341">
        <v>2326595809</v>
      </c>
      <c r="C73341" t="s">
        <v>51282</v>
      </c>
      <c r="D73341" t="s">
        <v>153170</v>
      </c>
      <c r="E73341" t="s">
        <v>286182</v>
      </c>
    </row>
    <row r="73342" spans="1:5" x14ac:dyDescent="0.3">
      <c r="A73342">
        <v>0</v>
      </c>
      <c r="B73342">
        <v>2326595883</v>
      </c>
      <c r="C73342" t="s">
        <v>51283</v>
      </c>
      <c r="D73342" t="s">
        <v>137039</v>
      </c>
      <c r="E73342" t="s">
        <v>286183</v>
      </c>
    </row>
    <row r="73343" spans="1:5" x14ac:dyDescent="0.3">
      <c r="A73343">
        <v>0</v>
      </c>
      <c r="B73343">
        <v>2326595966</v>
      </c>
      <c r="C73343" t="s">
        <v>51283</v>
      </c>
      <c r="D73343" t="s">
        <v>153171</v>
      </c>
      <c r="E73343" t="s">
        <v>286184</v>
      </c>
    </row>
    <row r="73344" spans="1:5" x14ac:dyDescent="0.3">
      <c r="A73344">
        <v>0</v>
      </c>
      <c r="B73344">
        <v>2326595982</v>
      </c>
      <c r="C73344" t="s">
        <v>51283</v>
      </c>
      <c r="D73344" t="s">
        <v>153172</v>
      </c>
      <c r="E73344" t="s">
        <v>286185</v>
      </c>
    </row>
    <row r="73345" spans="1:5" x14ac:dyDescent="0.3">
      <c r="A73345">
        <v>0</v>
      </c>
      <c r="B73345">
        <v>2326596484</v>
      </c>
      <c r="C73345" t="s">
        <v>51284</v>
      </c>
      <c r="D73345" t="s">
        <v>153173</v>
      </c>
      <c r="E73345" t="s">
        <v>286186</v>
      </c>
    </row>
    <row r="73346" spans="1:5" x14ac:dyDescent="0.3">
      <c r="A73346">
        <v>0</v>
      </c>
      <c r="B73346">
        <v>2326596627</v>
      </c>
      <c r="C73346" t="s">
        <v>51285</v>
      </c>
      <c r="D73346" t="s">
        <v>153174</v>
      </c>
      <c r="E73346" t="s">
        <v>286187</v>
      </c>
    </row>
    <row r="73347" spans="1:5" x14ac:dyDescent="0.3">
      <c r="A73347">
        <v>0</v>
      </c>
      <c r="B73347">
        <v>2326596891</v>
      </c>
      <c r="C73347" t="s">
        <v>51286</v>
      </c>
      <c r="D73347" t="s">
        <v>153175</v>
      </c>
      <c r="E73347" t="s">
        <v>286188</v>
      </c>
    </row>
    <row r="73348" spans="1:5" x14ac:dyDescent="0.3">
      <c r="A73348">
        <v>0</v>
      </c>
      <c r="B73348">
        <v>2326597126</v>
      </c>
      <c r="C73348" t="s">
        <v>51287</v>
      </c>
      <c r="D73348" t="s">
        <v>153176</v>
      </c>
      <c r="E73348" t="s">
        <v>286189</v>
      </c>
    </row>
    <row r="73349" spans="1:5" x14ac:dyDescent="0.3">
      <c r="A73349">
        <v>0</v>
      </c>
      <c r="B73349">
        <v>2326597463</v>
      </c>
      <c r="C73349" t="s">
        <v>51288</v>
      </c>
      <c r="D73349" t="s">
        <v>153177</v>
      </c>
      <c r="E73349" t="s">
        <v>286190</v>
      </c>
    </row>
    <row r="73350" spans="1:5" x14ac:dyDescent="0.3">
      <c r="A73350">
        <v>0</v>
      </c>
      <c r="B73350">
        <v>2326597553</v>
      </c>
      <c r="C73350" t="s">
        <v>51289</v>
      </c>
      <c r="D73350" t="s">
        <v>150481</v>
      </c>
      <c r="E73350" t="s">
        <v>286191</v>
      </c>
    </row>
    <row r="73351" spans="1:5" x14ac:dyDescent="0.3">
      <c r="A73351">
        <v>0</v>
      </c>
      <c r="B73351">
        <v>2326597713</v>
      </c>
      <c r="C73351" t="s">
        <v>51289</v>
      </c>
      <c r="D73351" t="s">
        <v>153178</v>
      </c>
      <c r="E73351" t="s">
        <v>286192</v>
      </c>
    </row>
    <row r="73352" spans="1:5" x14ac:dyDescent="0.3">
      <c r="A73352">
        <v>0</v>
      </c>
      <c r="B73352">
        <v>2326598081</v>
      </c>
      <c r="C73352" t="s">
        <v>51290</v>
      </c>
      <c r="D73352" t="s">
        <v>153179</v>
      </c>
      <c r="E73352" t="s">
        <v>286193</v>
      </c>
    </row>
    <row r="73353" spans="1:5" x14ac:dyDescent="0.3">
      <c r="A73353">
        <v>0</v>
      </c>
      <c r="B73353">
        <v>2326598433</v>
      </c>
      <c r="C73353" t="s">
        <v>51291</v>
      </c>
      <c r="D73353" t="s">
        <v>153180</v>
      </c>
      <c r="E73353" t="s">
        <v>286194</v>
      </c>
    </row>
    <row r="73354" spans="1:5" x14ac:dyDescent="0.3">
      <c r="A73354">
        <v>0</v>
      </c>
      <c r="B73354">
        <v>2326605480</v>
      </c>
      <c r="C73354" t="s">
        <v>51292</v>
      </c>
      <c r="D73354" t="s">
        <v>153181</v>
      </c>
      <c r="E73354" t="s">
        <v>286195</v>
      </c>
    </row>
    <row r="73355" spans="1:5" x14ac:dyDescent="0.3">
      <c r="A73355">
        <v>0</v>
      </c>
      <c r="B73355">
        <v>2326606029</v>
      </c>
      <c r="C73355" t="s">
        <v>51293</v>
      </c>
      <c r="D73355" t="s">
        <v>153182</v>
      </c>
      <c r="E73355" t="s">
        <v>286196</v>
      </c>
    </row>
    <row r="73356" spans="1:5" x14ac:dyDescent="0.3">
      <c r="A73356">
        <v>0</v>
      </c>
      <c r="B73356">
        <v>2326606098</v>
      </c>
      <c r="C73356" t="s">
        <v>51293</v>
      </c>
      <c r="D73356" t="s">
        <v>153183</v>
      </c>
      <c r="E73356" t="s">
        <v>286197</v>
      </c>
    </row>
    <row r="73357" spans="1:5" x14ac:dyDescent="0.3">
      <c r="A73357">
        <v>0</v>
      </c>
      <c r="B73357">
        <v>2326606303</v>
      </c>
      <c r="C73357" t="s">
        <v>51294</v>
      </c>
      <c r="D73357" t="s">
        <v>153184</v>
      </c>
      <c r="E73357" t="s">
        <v>286198</v>
      </c>
    </row>
    <row r="73358" spans="1:5" x14ac:dyDescent="0.3">
      <c r="A73358">
        <v>0</v>
      </c>
      <c r="B73358">
        <v>2326606906</v>
      </c>
      <c r="C73358" t="s">
        <v>51295</v>
      </c>
      <c r="D73358" t="s">
        <v>95708</v>
      </c>
      <c r="E73358" t="s">
        <v>286199</v>
      </c>
    </row>
    <row r="73359" spans="1:5" x14ac:dyDescent="0.3">
      <c r="A73359">
        <v>0</v>
      </c>
      <c r="B73359">
        <v>2326607137</v>
      </c>
      <c r="C73359" t="s">
        <v>51296</v>
      </c>
      <c r="D73359" t="s">
        <v>153185</v>
      </c>
      <c r="E73359" t="s">
        <v>286200</v>
      </c>
    </row>
    <row r="73360" spans="1:5" x14ac:dyDescent="0.3">
      <c r="A73360">
        <v>0</v>
      </c>
      <c r="B73360">
        <v>2326607174</v>
      </c>
      <c r="C73360" t="s">
        <v>51296</v>
      </c>
      <c r="D73360" t="s">
        <v>153186</v>
      </c>
      <c r="E73360" t="s">
        <v>286201</v>
      </c>
    </row>
    <row r="73361" spans="1:5" x14ac:dyDescent="0.3">
      <c r="A73361">
        <v>0</v>
      </c>
      <c r="B73361">
        <v>2326607503</v>
      </c>
      <c r="C73361" t="s">
        <v>51297</v>
      </c>
      <c r="D73361" t="s">
        <v>153187</v>
      </c>
      <c r="E73361" t="s">
        <v>286202</v>
      </c>
    </row>
    <row r="73362" spans="1:5" x14ac:dyDescent="0.3">
      <c r="A73362">
        <v>0</v>
      </c>
      <c r="B73362">
        <v>2326607572</v>
      </c>
      <c r="C73362" t="s">
        <v>51297</v>
      </c>
      <c r="D73362" t="s">
        <v>153188</v>
      </c>
      <c r="E73362" t="s">
        <v>286203</v>
      </c>
    </row>
    <row r="73363" spans="1:5" x14ac:dyDescent="0.3">
      <c r="A73363">
        <v>0</v>
      </c>
      <c r="B73363">
        <v>2326609703</v>
      </c>
      <c r="C73363" t="s">
        <v>51298</v>
      </c>
      <c r="D73363" t="s">
        <v>153189</v>
      </c>
      <c r="E73363" t="s">
        <v>286204</v>
      </c>
    </row>
    <row r="73364" spans="1:5" x14ac:dyDescent="0.3">
      <c r="A73364">
        <v>0</v>
      </c>
      <c r="B73364">
        <v>2326609769</v>
      </c>
      <c r="C73364" t="s">
        <v>51298</v>
      </c>
      <c r="D73364" t="s">
        <v>118065</v>
      </c>
      <c r="E73364" t="s">
        <v>286205</v>
      </c>
    </row>
    <row r="73365" spans="1:5" x14ac:dyDescent="0.3">
      <c r="A73365">
        <v>0</v>
      </c>
      <c r="B73365">
        <v>2326609978</v>
      </c>
      <c r="C73365" t="s">
        <v>51299</v>
      </c>
      <c r="D73365" t="s">
        <v>153190</v>
      </c>
      <c r="E73365" t="s">
        <v>286206</v>
      </c>
    </row>
    <row r="73366" spans="1:5" x14ac:dyDescent="0.3">
      <c r="A73366">
        <v>0</v>
      </c>
      <c r="B73366">
        <v>2326610559</v>
      </c>
      <c r="C73366" t="s">
        <v>51300</v>
      </c>
      <c r="D73366" t="s">
        <v>153191</v>
      </c>
      <c r="E73366" t="s">
        <v>286207</v>
      </c>
    </row>
    <row r="73367" spans="1:5" x14ac:dyDescent="0.3">
      <c r="A73367">
        <v>0</v>
      </c>
      <c r="B73367">
        <v>2326610637</v>
      </c>
      <c r="C73367" t="s">
        <v>51301</v>
      </c>
      <c r="D73367" t="s">
        <v>153192</v>
      </c>
      <c r="E73367" t="s">
        <v>286208</v>
      </c>
    </row>
    <row r="73368" spans="1:5" x14ac:dyDescent="0.3">
      <c r="A73368">
        <v>0</v>
      </c>
      <c r="B73368">
        <v>2326610806</v>
      </c>
      <c r="C73368" t="s">
        <v>51301</v>
      </c>
      <c r="D73368" t="s">
        <v>153193</v>
      </c>
      <c r="E73368" t="s">
        <v>286209</v>
      </c>
    </row>
    <row r="73369" spans="1:5" x14ac:dyDescent="0.3">
      <c r="A73369">
        <v>0</v>
      </c>
      <c r="B73369">
        <v>2326610826</v>
      </c>
      <c r="C73369" t="s">
        <v>51301</v>
      </c>
      <c r="D73369" t="s">
        <v>153194</v>
      </c>
      <c r="E73369" t="s">
        <v>286210</v>
      </c>
    </row>
    <row r="73370" spans="1:5" x14ac:dyDescent="0.3">
      <c r="A73370">
        <v>0</v>
      </c>
      <c r="B73370">
        <v>2326611307</v>
      </c>
      <c r="C73370" t="s">
        <v>51302</v>
      </c>
      <c r="D73370" t="s">
        <v>153195</v>
      </c>
      <c r="E73370" t="s">
        <v>286211</v>
      </c>
    </row>
    <row r="73371" spans="1:5" x14ac:dyDescent="0.3">
      <c r="A73371">
        <v>0</v>
      </c>
      <c r="B73371">
        <v>2326611558</v>
      </c>
      <c r="C73371" t="s">
        <v>51303</v>
      </c>
      <c r="D73371" t="s">
        <v>153196</v>
      </c>
      <c r="E73371" t="s">
        <v>286212</v>
      </c>
    </row>
    <row r="73372" spans="1:5" x14ac:dyDescent="0.3">
      <c r="A73372">
        <v>0</v>
      </c>
      <c r="B73372">
        <v>2326611563</v>
      </c>
      <c r="C73372" t="s">
        <v>51303</v>
      </c>
      <c r="D73372" t="s">
        <v>153197</v>
      </c>
      <c r="E73372" t="s">
        <v>286213</v>
      </c>
    </row>
    <row r="73373" spans="1:5" x14ac:dyDescent="0.3">
      <c r="A73373">
        <v>0</v>
      </c>
      <c r="B73373">
        <v>2326611935</v>
      </c>
      <c r="C73373" t="s">
        <v>51304</v>
      </c>
      <c r="D73373" t="s">
        <v>153198</v>
      </c>
      <c r="E73373" t="s">
        <v>286214</v>
      </c>
    </row>
    <row r="73374" spans="1:5" x14ac:dyDescent="0.3">
      <c r="A73374">
        <v>0</v>
      </c>
      <c r="B73374">
        <v>2326611992</v>
      </c>
      <c r="C73374" t="s">
        <v>51304</v>
      </c>
      <c r="D73374" t="s">
        <v>153199</v>
      </c>
      <c r="E73374" t="s">
        <v>286215</v>
      </c>
    </row>
    <row r="73375" spans="1:5" x14ac:dyDescent="0.3">
      <c r="A73375">
        <v>0</v>
      </c>
      <c r="B73375">
        <v>2326612121</v>
      </c>
      <c r="C73375" t="s">
        <v>51304</v>
      </c>
      <c r="D73375" t="s">
        <v>153200</v>
      </c>
      <c r="E73375" t="s">
        <v>286216</v>
      </c>
    </row>
    <row r="73376" spans="1:5" x14ac:dyDescent="0.3">
      <c r="A73376">
        <v>0</v>
      </c>
      <c r="B73376">
        <v>2326612203</v>
      </c>
      <c r="C73376" t="s">
        <v>51305</v>
      </c>
      <c r="D73376" t="s">
        <v>153201</v>
      </c>
      <c r="E73376" t="s">
        <v>286217</v>
      </c>
    </row>
    <row r="73377" spans="1:5" x14ac:dyDescent="0.3">
      <c r="A73377">
        <v>0</v>
      </c>
      <c r="B73377">
        <v>2326612299</v>
      </c>
      <c r="C73377" t="s">
        <v>51305</v>
      </c>
      <c r="D73377" t="s">
        <v>153202</v>
      </c>
      <c r="E73377" t="s">
        <v>286218</v>
      </c>
    </row>
    <row r="73378" spans="1:5" x14ac:dyDescent="0.3">
      <c r="A73378">
        <v>0</v>
      </c>
      <c r="B73378">
        <v>2326612673</v>
      </c>
      <c r="C73378" t="s">
        <v>51306</v>
      </c>
      <c r="D73378" t="s">
        <v>153203</v>
      </c>
      <c r="E73378" t="s">
        <v>286219</v>
      </c>
    </row>
    <row r="73379" spans="1:5" x14ac:dyDescent="0.3">
      <c r="A73379">
        <v>0</v>
      </c>
      <c r="B73379">
        <v>2326612870</v>
      </c>
      <c r="C73379" t="s">
        <v>51307</v>
      </c>
      <c r="D73379" t="s">
        <v>153204</v>
      </c>
      <c r="E73379" t="s">
        <v>286220</v>
      </c>
    </row>
    <row r="73380" spans="1:5" x14ac:dyDescent="0.3">
      <c r="A73380">
        <v>0</v>
      </c>
      <c r="B73380">
        <v>2326612967</v>
      </c>
      <c r="C73380" t="s">
        <v>51307</v>
      </c>
      <c r="D73380" t="s">
        <v>125294</v>
      </c>
      <c r="E73380" t="s">
        <v>286221</v>
      </c>
    </row>
    <row r="73381" spans="1:5" x14ac:dyDescent="0.3">
      <c r="A73381">
        <v>0</v>
      </c>
      <c r="B73381">
        <v>2326613187</v>
      </c>
      <c r="C73381" t="s">
        <v>51308</v>
      </c>
      <c r="D73381" t="s">
        <v>153205</v>
      </c>
      <c r="E73381" t="s">
        <v>286222</v>
      </c>
    </row>
    <row r="73382" spans="1:5" x14ac:dyDescent="0.3">
      <c r="A73382">
        <v>0</v>
      </c>
      <c r="B73382">
        <v>2326613189</v>
      </c>
      <c r="C73382" t="s">
        <v>51308</v>
      </c>
      <c r="D73382" t="s">
        <v>150768</v>
      </c>
      <c r="E73382" t="s">
        <v>286223</v>
      </c>
    </row>
    <row r="73383" spans="1:5" x14ac:dyDescent="0.3">
      <c r="A73383">
        <v>0</v>
      </c>
      <c r="B73383">
        <v>2326613197</v>
      </c>
      <c r="C73383" t="s">
        <v>51308</v>
      </c>
      <c r="D73383" t="s">
        <v>153206</v>
      </c>
      <c r="E73383" t="s">
        <v>286224</v>
      </c>
    </row>
    <row r="73384" spans="1:5" x14ac:dyDescent="0.3">
      <c r="A73384">
        <v>0</v>
      </c>
      <c r="B73384">
        <v>2326613670</v>
      </c>
      <c r="C73384" t="s">
        <v>51309</v>
      </c>
      <c r="D73384" t="s">
        <v>153207</v>
      </c>
      <c r="E73384" t="s">
        <v>286225</v>
      </c>
    </row>
    <row r="73385" spans="1:5" x14ac:dyDescent="0.3">
      <c r="A73385">
        <v>0</v>
      </c>
      <c r="B73385">
        <v>2326613815</v>
      </c>
      <c r="C73385" t="s">
        <v>51310</v>
      </c>
      <c r="D73385" t="s">
        <v>95892</v>
      </c>
      <c r="E73385" t="s">
        <v>286226</v>
      </c>
    </row>
    <row r="73386" spans="1:5" x14ac:dyDescent="0.3">
      <c r="A73386">
        <v>0</v>
      </c>
      <c r="B73386">
        <v>2326614119</v>
      </c>
      <c r="C73386" t="s">
        <v>51311</v>
      </c>
      <c r="D73386" t="s">
        <v>153208</v>
      </c>
      <c r="E73386" t="s">
        <v>286227</v>
      </c>
    </row>
    <row r="73387" spans="1:5" x14ac:dyDescent="0.3">
      <c r="A73387">
        <v>0</v>
      </c>
      <c r="B73387">
        <v>2326614360</v>
      </c>
      <c r="C73387" t="s">
        <v>51312</v>
      </c>
      <c r="D73387" t="s">
        <v>125924</v>
      </c>
      <c r="E73387" t="s">
        <v>286228</v>
      </c>
    </row>
    <row r="73388" spans="1:5" x14ac:dyDescent="0.3">
      <c r="A73388">
        <v>0</v>
      </c>
      <c r="B73388">
        <v>2326615132</v>
      </c>
      <c r="C73388" t="s">
        <v>51313</v>
      </c>
      <c r="D73388" t="s">
        <v>153209</v>
      </c>
      <c r="E73388" t="s">
        <v>286229</v>
      </c>
    </row>
    <row r="73389" spans="1:5" x14ac:dyDescent="0.3">
      <c r="A73389">
        <v>0</v>
      </c>
      <c r="B73389">
        <v>2326615224</v>
      </c>
      <c r="C73389" t="s">
        <v>51314</v>
      </c>
      <c r="D73389" t="s">
        <v>153210</v>
      </c>
      <c r="E73389" t="s">
        <v>286230</v>
      </c>
    </row>
    <row r="73390" spans="1:5" x14ac:dyDescent="0.3">
      <c r="A73390">
        <v>0</v>
      </c>
      <c r="B73390">
        <v>2326615241</v>
      </c>
      <c r="C73390" t="s">
        <v>51314</v>
      </c>
      <c r="D73390" t="s">
        <v>153211</v>
      </c>
      <c r="E73390" t="s">
        <v>286231</v>
      </c>
    </row>
    <row r="73391" spans="1:5" x14ac:dyDescent="0.3">
      <c r="A73391">
        <v>0</v>
      </c>
      <c r="B73391">
        <v>2326615560</v>
      </c>
      <c r="C73391" t="s">
        <v>51315</v>
      </c>
      <c r="D73391" t="s">
        <v>153212</v>
      </c>
      <c r="E73391" t="s">
        <v>286232</v>
      </c>
    </row>
    <row r="73392" spans="1:5" x14ac:dyDescent="0.3">
      <c r="A73392">
        <v>0</v>
      </c>
      <c r="B73392">
        <v>2326615830</v>
      </c>
      <c r="C73392" t="s">
        <v>51316</v>
      </c>
      <c r="D73392" t="s">
        <v>153213</v>
      </c>
      <c r="E73392" t="s">
        <v>286233</v>
      </c>
    </row>
    <row r="73393" spans="1:5" x14ac:dyDescent="0.3">
      <c r="A73393">
        <v>0</v>
      </c>
      <c r="B73393">
        <v>2326616032</v>
      </c>
      <c r="C73393" t="s">
        <v>51317</v>
      </c>
      <c r="D73393" t="s">
        <v>153214</v>
      </c>
      <c r="E73393" t="s">
        <v>286234</v>
      </c>
    </row>
    <row r="73394" spans="1:5" x14ac:dyDescent="0.3">
      <c r="A73394">
        <v>0</v>
      </c>
      <c r="B73394">
        <v>2326616052</v>
      </c>
      <c r="C73394" t="s">
        <v>51317</v>
      </c>
      <c r="D73394" t="s">
        <v>153215</v>
      </c>
      <c r="E73394" t="s">
        <v>286235</v>
      </c>
    </row>
    <row r="73395" spans="1:5" x14ac:dyDescent="0.3">
      <c r="A73395">
        <v>0</v>
      </c>
      <c r="B73395">
        <v>2326616396</v>
      </c>
      <c r="C73395" t="s">
        <v>51318</v>
      </c>
      <c r="D73395" t="s">
        <v>153180</v>
      </c>
      <c r="E73395" t="s">
        <v>286236</v>
      </c>
    </row>
    <row r="73396" spans="1:5" x14ac:dyDescent="0.3">
      <c r="A73396">
        <v>0</v>
      </c>
      <c r="B73396">
        <v>2326616507</v>
      </c>
      <c r="C73396" t="s">
        <v>51319</v>
      </c>
      <c r="D73396" t="s">
        <v>153216</v>
      </c>
      <c r="E73396" t="s">
        <v>286237</v>
      </c>
    </row>
    <row r="73397" spans="1:5" x14ac:dyDescent="0.3">
      <c r="A73397">
        <v>0</v>
      </c>
      <c r="B73397">
        <v>2326617328</v>
      </c>
      <c r="C73397" t="s">
        <v>51320</v>
      </c>
      <c r="D73397" t="s">
        <v>153217</v>
      </c>
      <c r="E73397" t="s">
        <v>286238</v>
      </c>
    </row>
    <row r="73398" spans="1:5" x14ac:dyDescent="0.3">
      <c r="A73398">
        <v>0</v>
      </c>
      <c r="B73398">
        <v>2326617563</v>
      </c>
      <c r="C73398" t="s">
        <v>51321</v>
      </c>
      <c r="D73398" t="s">
        <v>153218</v>
      </c>
      <c r="E73398" t="s">
        <v>286239</v>
      </c>
    </row>
    <row r="73399" spans="1:5" x14ac:dyDescent="0.3">
      <c r="A73399">
        <v>0</v>
      </c>
      <c r="B73399">
        <v>2326617631</v>
      </c>
      <c r="C73399" t="s">
        <v>51322</v>
      </c>
      <c r="D73399" t="s">
        <v>126012</v>
      </c>
      <c r="E73399" t="s">
        <v>286240</v>
      </c>
    </row>
    <row r="73400" spans="1:5" x14ac:dyDescent="0.3">
      <c r="A73400">
        <v>0</v>
      </c>
      <c r="B73400">
        <v>2326617933</v>
      </c>
      <c r="C73400" t="s">
        <v>51323</v>
      </c>
      <c r="D73400" t="s">
        <v>153219</v>
      </c>
      <c r="E73400" t="s">
        <v>286241</v>
      </c>
    </row>
    <row r="73401" spans="1:5" x14ac:dyDescent="0.3">
      <c r="A73401">
        <v>0</v>
      </c>
      <c r="B73401">
        <v>2326618006</v>
      </c>
      <c r="C73401" t="s">
        <v>51323</v>
      </c>
      <c r="D73401" t="s">
        <v>153220</v>
      </c>
      <c r="E73401" t="s">
        <v>286242</v>
      </c>
    </row>
    <row r="73402" spans="1:5" x14ac:dyDescent="0.3">
      <c r="A73402">
        <v>0</v>
      </c>
      <c r="B73402">
        <v>2326618026</v>
      </c>
      <c r="C73402" t="s">
        <v>51324</v>
      </c>
      <c r="D73402" t="s">
        <v>104141</v>
      </c>
      <c r="E73402" t="s">
        <v>286243</v>
      </c>
    </row>
    <row r="73403" spans="1:5" x14ac:dyDescent="0.3">
      <c r="A73403">
        <v>0</v>
      </c>
      <c r="B73403">
        <v>2326618155</v>
      </c>
      <c r="C73403" t="s">
        <v>51324</v>
      </c>
      <c r="D73403" t="s">
        <v>153221</v>
      </c>
      <c r="E73403" t="s">
        <v>286244</v>
      </c>
    </row>
    <row r="73404" spans="1:5" x14ac:dyDescent="0.3">
      <c r="A73404">
        <v>0</v>
      </c>
      <c r="B73404">
        <v>2326618301</v>
      </c>
      <c r="C73404" t="s">
        <v>51325</v>
      </c>
      <c r="D73404" t="s">
        <v>153222</v>
      </c>
      <c r="E73404" t="s">
        <v>286245</v>
      </c>
    </row>
    <row r="73405" spans="1:5" x14ac:dyDescent="0.3">
      <c r="A73405">
        <v>0</v>
      </c>
      <c r="B73405">
        <v>2326618550</v>
      </c>
      <c r="C73405" t="s">
        <v>51326</v>
      </c>
      <c r="D73405" t="s">
        <v>131568</v>
      </c>
      <c r="E73405" t="s">
        <v>286246</v>
      </c>
    </row>
    <row r="73406" spans="1:5" x14ac:dyDescent="0.3">
      <c r="A73406">
        <v>0</v>
      </c>
      <c r="B73406">
        <v>2326618828</v>
      </c>
      <c r="C73406" t="s">
        <v>51327</v>
      </c>
      <c r="D73406" t="s">
        <v>153223</v>
      </c>
      <c r="E73406" t="s">
        <v>286247</v>
      </c>
    </row>
    <row r="73407" spans="1:5" x14ac:dyDescent="0.3">
      <c r="A73407">
        <v>0</v>
      </c>
      <c r="B73407">
        <v>2326618901</v>
      </c>
      <c r="C73407" t="s">
        <v>51328</v>
      </c>
      <c r="D73407" t="s">
        <v>153224</v>
      </c>
      <c r="E73407" t="s">
        <v>286248</v>
      </c>
    </row>
    <row r="73408" spans="1:5" x14ac:dyDescent="0.3">
      <c r="A73408">
        <v>0</v>
      </c>
      <c r="B73408">
        <v>2326618988</v>
      </c>
      <c r="C73408" t="s">
        <v>51328</v>
      </c>
      <c r="D73408" t="s">
        <v>153225</v>
      </c>
      <c r="E73408" t="s">
        <v>286249</v>
      </c>
    </row>
    <row r="73409" spans="1:5" x14ac:dyDescent="0.3">
      <c r="A73409">
        <v>0</v>
      </c>
      <c r="B73409">
        <v>2326619667</v>
      </c>
      <c r="C73409" t="s">
        <v>51329</v>
      </c>
      <c r="D73409" t="s">
        <v>103774</v>
      </c>
      <c r="E73409" t="s">
        <v>286250</v>
      </c>
    </row>
    <row r="73410" spans="1:5" x14ac:dyDescent="0.3">
      <c r="A73410">
        <v>0</v>
      </c>
      <c r="B73410">
        <v>2326619797</v>
      </c>
      <c r="C73410" t="s">
        <v>51330</v>
      </c>
      <c r="D73410" t="s">
        <v>152058</v>
      </c>
      <c r="E73410" t="s">
        <v>286251</v>
      </c>
    </row>
    <row r="73411" spans="1:5" x14ac:dyDescent="0.3">
      <c r="A73411">
        <v>0</v>
      </c>
      <c r="B73411">
        <v>2326619948</v>
      </c>
      <c r="C73411" t="s">
        <v>51331</v>
      </c>
      <c r="D73411" t="s">
        <v>153226</v>
      </c>
      <c r="E73411" t="s">
        <v>286252</v>
      </c>
    </row>
    <row r="73412" spans="1:5" x14ac:dyDescent="0.3">
      <c r="A73412">
        <v>0</v>
      </c>
      <c r="B73412">
        <v>2326620781</v>
      </c>
      <c r="C73412" t="s">
        <v>51332</v>
      </c>
      <c r="D73412" t="s">
        <v>153227</v>
      </c>
      <c r="E73412" t="s">
        <v>286253</v>
      </c>
    </row>
    <row r="73413" spans="1:5" x14ac:dyDescent="0.3">
      <c r="A73413">
        <v>0</v>
      </c>
      <c r="B73413">
        <v>2326620852</v>
      </c>
      <c r="C73413" t="s">
        <v>51332</v>
      </c>
      <c r="D73413" t="s">
        <v>113151</v>
      </c>
      <c r="E73413" t="s">
        <v>286254</v>
      </c>
    </row>
    <row r="73414" spans="1:5" x14ac:dyDescent="0.3">
      <c r="A73414">
        <v>0</v>
      </c>
      <c r="B73414">
        <v>2326620892</v>
      </c>
      <c r="C73414" t="s">
        <v>51332</v>
      </c>
      <c r="D73414" t="s">
        <v>153228</v>
      </c>
      <c r="E73414" t="s">
        <v>286255</v>
      </c>
    </row>
    <row r="73415" spans="1:5" x14ac:dyDescent="0.3">
      <c r="A73415">
        <v>0</v>
      </c>
      <c r="B73415">
        <v>2326620908</v>
      </c>
      <c r="C73415" t="s">
        <v>51332</v>
      </c>
      <c r="D73415" t="s">
        <v>152364</v>
      </c>
      <c r="E73415" t="s">
        <v>286256</v>
      </c>
    </row>
    <row r="73416" spans="1:5" x14ac:dyDescent="0.3">
      <c r="A73416">
        <v>0</v>
      </c>
      <c r="B73416">
        <v>2326621007</v>
      </c>
      <c r="C73416" t="s">
        <v>51333</v>
      </c>
      <c r="D73416" t="s">
        <v>153229</v>
      </c>
      <c r="E73416" t="s">
        <v>286257</v>
      </c>
    </row>
    <row r="73417" spans="1:5" x14ac:dyDescent="0.3">
      <c r="A73417">
        <v>0</v>
      </c>
      <c r="B73417">
        <v>2326621467</v>
      </c>
      <c r="C73417" t="s">
        <v>51334</v>
      </c>
      <c r="D73417" t="s">
        <v>153230</v>
      </c>
      <c r="E73417" t="s">
        <v>286258</v>
      </c>
    </row>
    <row r="73418" spans="1:5" x14ac:dyDescent="0.3">
      <c r="A73418">
        <v>0</v>
      </c>
      <c r="B73418">
        <v>2326621521</v>
      </c>
      <c r="C73418" t="s">
        <v>51334</v>
      </c>
      <c r="D73418" t="s">
        <v>135050</v>
      </c>
      <c r="E73418" t="s">
        <v>286259</v>
      </c>
    </row>
    <row r="73419" spans="1:5" x14ac:dyDescent="0.3">
      <c r="A73419">
        <v>0</v>
      </c>
      <c r="B73419">
        <v>2326621526</v>
      </c>
      <c r="C73419" t="s">
        <v>51334</v>
      </c>
      <c r="D73419" t="s">
        <v>153231</v>
      </c>
      <c r="E73419" t="s">
        <v>286260</v>
      </c>
    </row>
    <row r="73420" spans="1:5" x14ac:dyDescent="0.3">
      <c r="A73420">
        <v>0</v>
      </c>
      <c r="B73420">
        <v>2326621803</v>
      </c>
      <c r="C73420" t="s">
        <v>51335</v>
      </c>
      <c r="D73420" t="s">
        <v>94061</v>
      </c>
      <c r="E73420" t="s">
        <v>286261</v>
      </c>
    </row>
    <row r="73421" spans="1:5" x14ac:dyDescent="0.3">
      <c r="A73421">
        <v>0</v>
      </c>
      <c r="B73421">
        <v>2326621961</v>
      </c>
      <c r="C73421" t="s">
        <v>51335</v>
      </c>
      <c r="D73421" t="s">
        <v>110838</v>
      </c>
      <c r="E73421" t="s">
        <v>286262</v>
      </c>
    </row>
    <row r="73422" spans="1:5" x14ac:dyDescent="0.3">
      <c r="A73422">
        <v>0</v>
      </c>
      <c r="B73422">
        <v>2326622809</v>
      </c>
      <c r="C73422" t="s">
        <v>51336</v>
      </c>
      <c r="D73422" t="s">
        <v>149414</v>
      </c>
      <c r="E73422" t="s">
        <v>286263</v>
      </c>
    </row>
    <row r="73423" spans="1:5" x14ac:dyDescent="0.3">
      <c r="A73423">
        <v>0</v>
      </c>
      <c r="B73423">
        <v>2326623118</v>
      </c>
      <c r="C73423" t="s">
        <v>51337</v>
      </c>
      <c r="D73423" t="s">
        <v>134738</v>
      </c>
      <c r="E73423" t="s">
        <v>286264</v>
      </c>
    </row>
    <row r="73424" spans="1:5" x14ac:dyDescent="0.3">
      <c r="A73424">
        <v>0</v>
      </c>
      <c r="B73424">
        <v>2326623147</v>
      </c>
      <c r="C73424" t="s">
        <v>51337</v>
      </c>
      <c r="D73424" t="s">
        <v>153232</v>
      </c>
      <c r="E73424" t="s">
        <v>286265</v>
      </c>
    </row>
    <row r="73425" spans="1:5" x14ac:dyDescent="0.3">
      <c r="A73425">
        <v>0</v>
      </c>
      <c r="B73425">
        <v>2326623191</v>
      </c>
      <c r="C73425" t="s">
        <v>51337</v>
      </c>
      <c r="D73425" t="s">
        <v>153233</v>
      </c>
      <c r="E73425" t="s">
        <v>286266</v>
      </c>
    </row>
    <row r="73426" spans="1:5" x14ac:dyDescent="0.3">
      <c r="A73426">
        <v>0</v>
      </c>
      <c r="B73426">
        <v>2326623444</v>
      </c>
      <c r="C73426" t="s">
        <v>51338</v>
      </c>
      <c r="D73426" t="s">
        <v>153234</v>
      </c>
      <c r="E73426" t="s">
        <v>286267</v>
      </c>
    </row>
    <row r="73427" spans="1:5" x14ac:dyDescent="0.3">
      <c r="A73427">
        <v>0</v>
      </c>
      <c r="B73427">
        <v>2326623670</v>
      </c>
      <c r="C73427" t="s">
        <v>51339</v>
      </c>
      <c r="D73427" t="s">
        <v>122527</v>
      </c>
      <c r="E73427" t="s">
        <v>286268</v>
      </c>
    </row>
    <row r="73428" spans="1:5" x14ac:dyDescent="0.3">
      <c r="A73428">
        <v>0</v>
      </c>
      <c r="B73428">
        <v>2326623765</v>
      </c>
      <c r="C73428" t="s">
        <v>51339</v>
      </c>
      <c r="D73428" t="s">
        <v>153235</v>
      </c>
      <c r="E73428" t="s">
        <v>286269</v>
      </c>
    </row>
    <row r="73429" spans="1:5" x14ac:dyDescent="0.3">
      <c r="A73429">
        <v>0</v>
      </c>
      <c r="B73429">
        <v>2326623777</v>
      </c>
      <c r="C73429" t="s">
        <v>51339</v>
      </c>
      <c r="D73429" t="s">
        <v>131059</v>
      </c>
      <c r="E73429" t="s">
        <v>286270</v>
      </c>
    </row>
    <row r="73430" spans="1:5" x14ac:dyDescent="0.3">
      <c r="A73430">
        <v>0</v>
      </c>
      <c r="B73430">
        <v>2326623815</v>
      </c>
      <c r="C73430" t="s">
        <v>51340</v>
      </c>
      <c r="D73430" t="s">
        <v>153236</v>
      </c>
      <c r="E73430" t="s">
        <v>286271</v>
      </c>
    </row>
    <row r="73431" spans="1:5" x14ac:dyDescent="0.3">
      <c r="A73431">
        <v>0</v>
      </c>
      <c r="B73431">
        <v>2326623870</v>
      </c>
      <c r="C73431" t="s">
        <v>51340</v>
      </c>
      <c r="D73431" t="s">
        <v>153237</v>
      </c>
      <c r="E73431" t="s">
        <v>286272</v>
      </c>
    </row>
    <row r="73432" spans="1:5" x14ac:dyDescent="0.3">
      <c r="A73432">
        <v>0</v>
      </c>
      <c r="B73432">
        <v>2326623913</v>
      </c>
      <c r="C73432" t="s">
        <v>51340</v>
      </c>
      <c r="D73432" t="s">
        <v>124903</v>
      </c>
      <c r="E73432" t="s">
        <v>286273</v>
      </c>
    </row>
    <row r="73433" spans="1:5" x14ac:dyDescent="0.3">
      <c r="A73433">
        <v>0</v>
      </c>
      <c r="B73433">
        <v>2326629636</v>
      </c>
      <c r="C73433" t="s">
        <v>51341</v>
      </c>
      <c r="D73433" t="s">
        <v>153238</v>
      </c>
      <c r="E73433" t="s">
        <v>286274</v>
      </c>
    </row>
    <row r="73434" spans="1:5" x14ac:dyDescent="0.3">
      <c r="A73434">
        <v>0</v>
      </c>
      <c r="B73434">
        <v>2326630028</v>
      </c>
      <c r="C73434" t="s">
        <v>51342</v>
      </c>
      <c r="D73434" t="s">
        <v>153239</v>
      </c>
      <c r="E73434" t="s">
        <v>286275</v>
      </c>
    </row>
    <row r="73435" spans="1:5" x14ac:dyDescent="0.3">
      <c r="A73435">
        <v>0</v>
      </c>
      <c r="B73435">
        <v>2326630421</v>
      </c>
      <c r="C73435" t="s">
        <v>51343</v>
      </c>
      <c r="D73435" t="s">
        <v>153240</v>
      </c>
      <c r="E73435" t="s">
        <v>286276</v>
      </c>
    </row>
    <row r="73436" spans="1:5" x14ac:dyDescent="0.3">
      <c r="A73436">
        <v>0</v>
      </c>
      <c r="B73436">
        <v>2326630553</v>
      </c>
      <c r="C73436" t="s">
        <v>51343</v>
      </c>
      <c r="D73436" t="s">
        <v>153241</v>
      </c>
      <c r="E73436" t="s">
        <v>286277</v>
      </c>
    </row>
    <row r="73437" spans="1:5" x14ac:dyDescent="0.3">
      <c r="A73437">
        <v>0</v>
      </c>
      <c r="B73437">
        <v>2326630922</v>
      </c>
      <c r="C73437" t="s">
        <v>51344</v>
      </c>
      <c r="D73437" t="s">
        <v>153242</v>
      </c>
      <c r="E73437" t="s">
        <v>286278</v>
      </c>
    </row>
    <row r="73438" spans="1:5" x14ac:dyDescent="0.3">
      <c r="A73438">
        <v>0</v>
      </c>
      <c r="B73438">
        <v>2326631069</v>
      </c>
      <c r="C73438" t="s">
        <v>51345</v>
      </c>
      <c r="D73438" t="s">
        <v>118805</v>
      </c>
      <c r="E73438" t="s">
        <v>240051</v>
      </c>
    </row>
    <row r="73439" spans="1:5" x14ac:dyDescent="0.3">
      <c r="A73439">
        <v>0</v>
      </c>
      <c r="B73439">
        <v>2326632540</v>
      </c>
      <c r="C73439" t="s">
        <v>51346</v>
      </c>
      <c r="D73439" t="s">
        <v>153243</v>
      </c>
      <c r="E73439" t="s">
        <v>286279</v>
      </c>
    </row>
    <row r="73440" spans="1:5" x14ac:dyDescent="0.3">
      <c r="A73440">
        <v>0</v>
      </c>
      <c r="B73440">
        <v>2326633055</v>
      </c>
      <c r="C73440" t="s">
        <v>51347</v>
      </c>
      <c r="D73440" t="s">
        <v>114821</v>
      </c>
      <c r="E73440" t="s">
        <v>286280</v>
      </c>
    </row>
    <row r="73441" spans="1:5" x14ac:dyDescent="0.3">
      <c r="A73441">
        <v>0</v>
      </c>
      <c r="B73441">
        <v>2326633436</v>
      </c>
      <c r="C73441" t="s">
        <v>51348</v>
      </c>
      <c r="D73441" t="s">
        <v>153244</v>
      </c>
      <c r="E73441" t="s">
        <v>286281</v>
      </c>
    </row>
    <row r="73442" spans="1:5" x14ac:dyDescent="0.3">
      <c r="A73442">
        <v>0</v>
      </c>
      <c r="B73442">
        <v>2326633537</v>
      </c>
      <c r="C73442" t="s">
        <v>51348</v>
      </c>
      <c r="D73442" t="s">
        <v>153245</v>
      </c>
      <c r="E73442" t="s">
        <v>286282</v>
      </c>
    </row>
    <row r="73443" spans="1:5" x14ac:dyDescent="0.3">
      <c r="A73443">
        <v>0</v>
      </c>
      <c r="B73443">
        <v>2326633580</v>
      </c>
      <c r="C73443" t="s">
        <v>51349</v>
      </c>
      <c r="D73443" t="s">
        <v>153246</v>
      </c>
      <c r="E73443" t="s">
        <v>286283</v>
      </c>
    </row>
    <row r="73444" spans="1:5" x14ac:dyDescent="0.3">
      <c r="A73444">
        <v>0</v>
      </c>
      <c r="B73444">
        <v>2326633795</v>
      </c>
      <c r="C73444" t="s">
        <v>51350</v>
      </c>
      <c r="D73444" t="s">
        <v>153247</v>
      </c>
      <c r="E73444" t="s">
        <v>286284</v>
      </c>
    </row>
    <row r="73445" spans="1:5" x14ac:dyDescent="0.3">
      <c r="A73445">
        <v>0</v>
      </c>
      <c r="B73445">
        <v>2326633813</v>
      </c>
      <c r="C73445" t="s">
        <v>51350</v>
      </c>
      <c r="D73445" t="s">
        <v>153248</v>
      </c>
      <c r="E73445" t="s">
        <v>286285</v>
      </c>
    </row>
    <row r="73446" spans="1:5" x14ac:dyDescent="0.3">
      <c r="A73446">
        <v>0</v>
      </c>
      <c r="B73446">
        <v>2326634817</v>
      </c>
      <c r="C73446" t="s">
        <v>51351</v>
      </c>
      <c r="D73446" t="s">
        <v>105210</v>
      </c>
      <c r="E73446" t="s">
        <v>286286</v>
      </c>
    </row>
    <row r="73447" spans="1:5" x14ac:dyDescent="0.3">
      <c r="A73447">
        <v>0</v>
      </c>
      <c r="B73447">
        <v>2326634909</v>
      </c>
      <c r="C73447" t="s">
        <v>51352</v>
      </c>
      <c r="D73447" t="s">
        <v>153249</v>
      </c>
      <c r="E73447" t="s">
        <v>286287</v>
      </c>
    </row>
    <row r="73448" spans="1:5" x14ac:dyDescent="0.3">
      <c r="A73448">
        <v>0</v>
      </c>
      <c r="B73448">
        <v>2326635009</v>
      </c>
      <c r="C73448" t="s">
        <v>51352</v>
      </c>
      <c r="D73448" t="s">
        <v>153250</v>
      </c>
      <c r="E73448" t="s">
        <v>286288</v>
      </c>
    </row>
    <row r="73449" spans="1:5" x14ac:dyDescent="0.3">
      <c r="A73449">
        <v>0</v>
      </c>
      <c r="B73449">
        <v>2326635326</v>
      </c>
      <c r="C73449" t="s">
        <v>51353</v>
      </c>
      <c r="D73449" t="s">
        <v>153251</v>
      </c>
      <c r="E73449" t="s">
        <v>286289</v>
      </c>
    </row>
    <row r="73450" spans="1:5" x14ac:dyDescent="0.3">
      <c r="A73450">
        <v>0</v>
      </c>
      <c r="B73450">
        <v>2326636050</v>
      </c>
      <c r="C73450" t="s">
        <v>51354</v>
      </c>
      <c r="D73450" t="s">
        <v>152412</v>
      </c>
      <c r="E73450" t="s">
        <v>286290</v>
      </c>
    </row>
    <row r="73451" spans="1:5" x14ac:dyDescent="0.3">
      <c r="A73451">
        <v>0</v>
      </c>
      <c r="B73451">
        <v>2326637046</v>
      </c>
      <c r="C73451" t="s">
        <v>51355</v>
      </c>
      <c r="D73451" t="s">
        <v>153252</v>
      </c>
      <c r="E73451" t="s">
        <v>286291</v>
      </c>
    </row>
    <row r="73452" spans="1:5" x14ac:dyDescent="0.3">
      <c r="A73452">
        <v>0</v>
      </c>
      <c r="B73452">
        <v>2326637348</v>
      </c>
      <c r="C73452" t="s">
        <v>51356</v>
      </c>
      <c r="D73452" t="s">
        <v>153253</v>
      </c>
      <c r="E73452" t="s">
        <v>286292</v>
      </c>
    </row>
    <row r="73453" spans="1:5" x14ac:dyDescent="0.3">
      <c r="A73453">
        <v>0</v>
      </c>
      <c r="B73453">
        <v>2326637406</v>
      </c>
      <c r="C73453" t="s">
        <v>51356</v>
      </c>
      <c r="D73453" t="s">
        <v>153254</v>
      </c>
      <c r="E73453" t="s">
        <v>286293</v>
      </c>
    </row>
    <row r="73454" spans="1:5" x14ac:dyDescent="0.3">
      <c r="A73454">
        <v>0</v>
      </c>
      <c r="B73454">
        <v>2326638382</v>
      </c>
      <c r="C73454" t="s">
        <v>51357</v>
      </c>
      <c r="D73454" t="s">
        <v>150494</v>
      </c>
      <c r="E73454" t="s">
        <v>286294</v>
      </c>
    </row>
    <row r="73455" spans="1:5" x14ac:dyDescent="0.3">
      <c r="A73455">
        <v>0</v>
      </c>
      <c r="B73455">
        <v>2326638391</v>
      </c>
      <c r="C73455" t="s">
        <v>51357</v>
      </c>
      <c r="D73455" t="s">
        <v>153255</v>
      </c>
      <c r="E73455" t="s">
        <v>286295</v>
      </c>
    </row>
    <row r="73456" spans="1:5" x14ac:dyDescent="0.3">
      <c r="A73456">
        <v>0</v>
      </c>
      <c r="B73456">
        <v>2326638617</v>
      </c>
      <c r="C73456" t="s">
        <v>51358</v>
      </c>
      <c r="D73456" t="s">
        <v>153256</v>
      </c>
      <c r="E73456" t="s">
        <v>286296</v>
      </c>
    </row>
    <row r="73457" spans="1:5" x14ac:dyDescent="0.3">
      <c r="A73457">
        <v>0</v>
      </c>
      <c r="B73457">
        <v>2326638723</v>
      </c>
      <c r="C73457" t="s">
        <v>51359</v>
      </c>
      <c r="D73457" t="s">
        <v>153257</v>
      </c>
      <c r="E73457" t="s">
        <v>286297</v>
      </c>
    </row>
    <row r="73458" spans="1:5" x14ac:dyDescent="0.3">
      <c r="A73458">
        <v>0</v>
      </c>
      <c r="B73458">
        <v>2326639156</v>
      </c>
      <c r="C73458" t="s">
        <v>51360</v>
      </c>
      <c r="D73458" t="s">
        <v>153258</v>
      </c>
      <c r="E73458" t="s">
        <v>286298</v>
      </c>
    </row>
    <row r="73459" spans="1:5" x14ac:dyDescent="0.3">
      <c r="A73459">
        <v>0</v>
      </c>
      <c r="B73459">
        <v>2326639454</v>
      </c>
      <c r="C73459" t="s">
        <v>51361</v>
      </c>
      <c r="D73459" t="s">
        <v>135019</v>
      </c>
      <c r="E73459" t="s">
        <v>286299</v>
      </c>
    </row>
    <row r="73460" spans="1:5" x14ac:dyDescent="0.3">
      <c r="A73460">
        <v>0</v>
      </c>
      <c r="B73460">
        <v>2326640153</v>
      </c>
      <c r="C73460" t="s">
        <v>51362</v>
      </c>
      <c r="D73460" t="s">
        <v>153259</v>
      </c>
      <c r="E73460" t="s">
        <v>286300</v>
      </c>
    </row>
    <row r="73461" spans="1:5" x14ac:dyDescent="0.3">
      <c r="A73461">
        <v>0</v>
      </c>
      <c r="B73461">
        <v>2326640213</v>
      </c>
      <c r="C73461" t="s">
        <v>51362</v>
      </c>
      <c r="D73461" t="s">
        <v>153260</v>
      </c>
      <c r="E73461" t="s">
        <v>286301</v>
      </c>
    </row>
    <row r="73462" spans="1:5" x14ac:dyDescent="0.3">
      <c r="A73462">
        <v>0</v>
      </c>
      <c r="B73462">
        <v>2326640269</v>
      </c>
      <c r="C73462" t="s">
        <v>51362</v>
      </c>
      <c r="D73462" t="s">
        <v>153261</v>
      </c>
      <c r="E73462" t="s">
        <v>286302</v>
      </c>
    </row>
    <row r="73463" spans="1:5" x14ac:dyDescent="0.3">
      <c r="A73463">
        <v>0</v>
      </c>
      <c r="B73463">
        <v>2326640639</v>
      </c>
      <c r="C73463" t="s">
        <v>51363</v>
      </c>
      <c r="D73463" t="s">
        <v>153262</v>
      </c>
      <c r="E73463" t="s">
        <v>286303</v>
      </c>
    </row>
    <row r="73464" spans="1:5" x14ac:dyDescent="0.3">
      <c r="A73464">
        <v>0</v>
      </c>
      <c r="B73464">
        <v>2326640757</v>
      </c>
      <c r="C73464" t="s">
        <v>51364</v>
      </c>
      <c r="D73464" t="s">
        <v>153263</v>
      </c>
      <c r="E73464" t="s">
        <v>286304</v>
      </c>
    </row>
    <row r="73465" spans="1:5" x14ac:dyDescent="0.3">
      <c r="A73465">
        <v>0</v>
      </c>
      <c r="B73465">
        <v>2326641097</v>
      </c>
      <c r="C73465" t="s">
        <v>51365</v>
      </c>
      <c r="D73465" t="s">
        <v>153264</v>
      </c>
      <c r="E73465" t="s">
        <v>286305</v>
      </c>
    </row>
    <row r="73466" spans="1:5" x14ac:dyDescent="0.3">
      <c r="A73466">
        <v>0</v>
      </c>
      <c r="B73466">
        <v>2326641662</v>
      </c>
      <c r="C73466" t="s">
        <v>51366</v>
      </c>
      <c r="D73466" t="s">
        <v>153265</v>
      </c>
      <c r="E73466" t="s">
        <v>286306</v>
      </c>
    </row>
    <row r="73467" spans="1:5" x14ac:dyDescent="0.3">
      <c r="A73467">
        <v>0</v>
      </c>
      <c r="B73467">
        <v>2326641720</v>
      </c>
      <c r="C73467" t="s">
        <v>51366</v>
      </c>
      <c r="D73467" t="s">
        <v>153266</v>
      </c>
      <c r="E73467" t="s">
        <v>286307</v>
      </c>
    </row>
    <row r="73468" spans="1:5" x14ac:dyDescent="0.3">
      <c r="A73468">
        <v>0</v>
      </c>
      <c r="B73468">
        <v>2326641760</v>
      </c>
      <c r="C73468" t="s">
        <v>51367</v>
      </c>
      <c r="D73468" t="s">
        <v>153267</v>
      </c>
      <c r="E73468" t="s">
        <v>285894</v>
      </c>
    </row>
    <row r="73469" spans="1:5" x14ac:dyDescent="0.3">
      <c r="A73469">
        <v>0</v>
      </c>
      <c r="B73469">
        <v>2326641916</v>
      </c>
      <c r="C73469" t="s">
        <v>51367</v>
      </c>
      <c r="D73469" t="s">
        <v>153268</v>
      </c>
      <c r="E73469" t="s">
        <v>286308</v>
      </c>
    </row>
    <row r="73470" spans="1:5" x14ac:dyDescent="0.3">
      <c r="A73470">
        <v>0</v>
      </c>
      <c r="B73470">
        <v>2326641930</v>
      </c>
      <c r="C73470" t="s">
        <v>51367</v>
      </c>
      <c r="D73470" t="s">
        <v>150200</v>
      </c>
      <c r="E73470" t="s">
        <v>286309</v>
      </c>
    </row>
    <row r="73471" spans="1:5" x14ac:dyDescent="0.3">
      <c r="A73471">
        <v>0</v>
      </c>
      <c r="B73471">
        <v>2326642280</v>
      </c>
      <c r="C73471" t="s">
        <v>51368</v>
      </c>
      <c r="D73471" t="s">
        <v>153269</v>
      </c>
      <c r="E73471" t="s">
        <v>286310</v>
      </c>
    </row>
    <row r="73472" spans="1:5" x14ac:dyDescent="0.3">
      <c r="A73472">
        <v>0</v>
      </c>
      <c r="B73472">
        <v>2326642296</v>
      </c>
      <c r="C73472" t="s">
        <v>51368</v>
      </c>
      <c r="D73472" t="s">
        <v>153270</v>
      </c>
      <c r="E73472" t="s">
        <v>286311</v>
      </c>
    </row>
    <row r="73473" spans="1:5" x14ac:dyDescent="0.3">
      <c r="A73473">
        <v>0</v>
      </c>
      <c r="B73473">
        <v>2326642330</v>
      </c>
      <c r="C73473" t="s">
        <v>51368</v>
      </c>
      <c r="D73473" t="s">
        <v>108995</v>
      </c>
      <c r="E73473" t="s">
        <v>286312</v>
      </c>
    </row>
    <row r="73474" spans="1:5" x14ac:dyDescent="0.3">
      <c r="A73474">
        <v>0</v>
      </c>
      <c r="B73474">
        <v>2326642436</v>
      </c>
      <c r="C73474" t="s">
        <v>51369</v>
      </c>
      <c r="D73474" t="s">
        <v>153271</v>
      </c>
      <c r="E73474" t="s">
        <v>286313</v>
      </c>
    </row>
    <row r="73475" spans="1:5" x14ac:dyDescent="0.3">
      <c r="A73475">
        <v>0</v>
      </c>
      <c r="B73475">
        <v>2326642708</v>
      </c>
      <c r="C73475" t="s">
        <v>51370</v>
      </c>
      <c r="D73475" t="s">
        <v>153272</v>
      </c>
      <c r="E73475" t="s">
        <v>286314</v>
      </c>
    </row>
    <row r="73476" spans="1:5" x14ac:dyDescent="0.3">
      <c r="A73476">
        <v>0</v>
      </c>
      <c r="B73476">
        <v>2326642888</v>
      </c>
      <c r="C73476" t="s">
        <v>51371</v>
      </c>
      <c r="D73476" t="s">
        <v>153273</v>
      </c>
      <c r="E73476" t="s">
        <v>286315</v>
      </c>
    </row>
    <row r="73477" spans="1:5" x14ac:dyDescent="0.3">
      <c r="A73477">
        <v>0</v>
      </c>
      <c r="B73477">
        <v>2326643000</v>
      </c>
      <c r="C73477" t="s">
        <v>51371</v>
      </c>
      <c r="D73477" t="s">
        <v>153274</v>
      </c>
      <c r="E73477" t="s">
        <v>286316</v>
      </c>
    </row>
    <row r="73478" spans="1:5" x14ac:dyDescent="0.3">
      <c r="A73478">
        <v>0</v>
      </c>
      <c r="B73478">
        <v>2326643082</v>
      </c>
      <c r="C73478" t="s">
        <v>51372</v>
      </c>
      <c r="D73478" t="s">
        <v>153275</v>
      </c>
      <c r="E73478" t="s">
        <v>286317</v>
      </c>
    </row>
    <row r="73479" spans="1:5" x14ac:dyDescent="0.3">
      <c r="A73479">
        <v>0</v>
      </c>
      <c r="B73479">
        <v>2326643224</v>
      </c>
      <c r="C73479" t="s">
        <v>51373</v>
      </c>
      <c r="D73479" t="s">
        <v>153276</v>
      </c>
      <c r="E73479" t="s">
        <v>286318</v>
      </c>
    </row>
    <row r="73480" spans="1:5" x14ac:dyDescent="0.3">
      <c r="A73480">
        <v>0</v>
      </c>
      <c r="B73480">
        <v>2326643328</v>
      </c>
      <c r="C73480" t="s">
        <v>51373</v>
      </c>
      <c r="D73480" t="s">
        <v>153277</v>
      </c>
      <c r="E73480" t="s">
        <v>286319</v>
      </c>
    </row>
    <row r="73481" spans="1:5" x14ac:dyDescent="0.3">
      <c r="A73481">
        <v>0</v>
      </c>
      <c r="B73481">
        <v>2326643624</v>
      </c>
      <c r="C73481" t="s">
        <v>51374</v>
      </c>
      <c r="D73481" t="s">
        <v>153278</v>
      </c>
      <c r="E73481" t="s">
        <v>286320</v>
      </c>
    </row>
    <row r="73482" spans="1:5" x14ac:dyDescent="0.3">
      <c r="A73482">
        <v>0</v>
      </c>
      <c r="B73482">
        <v>2326644196</v>
      </c>
      <c r="C73482" t="s">
        <v>51375</v>
      </c>
      <c r="D73482" t="s">
        <v>153279</v>
      </c>
      <c r="E73482" t="s">
        <v>286321</v>
      </c>
    </row>
    <row r="73483" spans="1:5" x14ac:dyDescent="0.3">
      <c r="A73483">
        <v>0</v>
      </c>
      <c r="B73483">
        <v>2326644456</v>
      </c>
      <c r="C73483" t="s">
        <v>51376</v>
      </c>
      <c r="D73483" t="s">
        <v>153280</v>
      </c>
      <c r="E73483" t="s">
        <v>286322</v>
      </c>
    </row>
    <row r="73484" spans="1:5" x14ac:dyDescent="0.3">
      <c r="A73484">
        <v>0</v>
      </c>
      <c r="B73484">
        <v>2326644549</v>
      </c>
      <c r="C73484" t="s">
        <v>51376</v>
      </c>
      <c r="D73484" t="s">
        <v>153281</v>
      </c>
      <c r="E73484" t="s">
        <v>286323</v>
      </c>
    </row>
    <row r="73485" spans="1:5" x14ac:dyDescent="0.3">
      <c r="A73485">
        <v>0</v>
      </c>
      <c r="B73485">
        <v>2326644615</v>
      </c>
      <c r="C73485" t="s">
        <v>51376</v>
      </c>
      <c r="D73485" t="s">
        <v>153282</v>
      </c>
      <c r="E73485" t="s">
        <v>286324</v>
      </c>
    </row>
    <row r="73486" spans="1:5" x14ac:dyDescent="0.3">
      <c r="A73486">
        <v>0</v>
      </c>
      <c r="B73486">
        <v>2326644848</v>
      </c>
      <c r="C73486" t="s">
        <v>51377</v>
      </c>
      <c r="D73486" t="s">
        <v>153283</v>
      </c>
      <c r="E73486" t="s">
        <v>286325</v>
      </c>
    </row>
    <row r="73487" spans="1:5" x14ac:dyDescent="0.3">
      <c r="A73487">
        <v>0</v>
      </c>
      <c r="B73487">
        <v>2326645310</v>
      </c>
      <c r="C73487" t="s">
        <v>51378</v>
      </c>
      <c r="D73487" t="s">
        <v>153284</v>
      </c>
      <c r="E73487" t="s">
        <v>286326</v>
      </c>
    </row>
    <row r="73488" spans="1:5" x14ac:dyDescent="0.3">
      <c r="A73488">
        <v>0</v>
      </c>
      <c r="B73488">
        <v>2326645470</v>
      </c>
      <c r="C73488" t="s">
        <v>51379</v>
      </c>
      <c r="D73488" t="s">
        <v>153285</v>
      </c>
      <c r="E73488" t="s">
        <v>286327</v>
      </c>
    </row>
    <row r="73489" spans="1:5" x14ac:dyDescent="0.3">
      <c r="A73489">
        <v>0</v>
      </c>
      <c r="B73489">
        <v>2326645960</v>
      </c>
      <c r="C73489" t="s">
        <v>51380</v>
      </c>
      <c r="D73489" t="s">
        <v>153286</v>
      </c>
      <c r="E73489" t="s">
        <v>286328</v>
      </c>
    </row>
    <row r="73490" spans="1:5" x14ac:dyDescent="0.3">
      <c r="A73490">
        <v>0</v>
      </c>
      <c r="B73490">
        <v>2326646027</v>
      </c>
      <c r="C73490" t="s">
        <v>51380</v>
      </c>
      <c r="D73490" t="s">
        <v>153287</v>
      </c>
      <c r="E73490" t="s">
        <v>286329</v>
      </c>
    </row>
    <row r="73491" spans="1:5" x14ac:dyDescent="0.3">
      <c r="A73491">
        <v>0</v>
      </c>
      <c r="B73491">
        <v>2326646182</v>
      </c>
      <c r="C73491" t="s">
        <v>51381</v>
      </c>
      <c r="D73491" t="s">
        <v>153288</v>
      </c>
      <c r="E73491" t="s">
        <v>286330</v>
      </c>
    </row>
    <row r="73492" spans="1:5" x14ac:dyDescent="0.3">
      <c r="A73492">
        <v>0</v>
      </c>
      <c r="B73492">
        <v>2326646238</v>
      </c>
      <c r="C73492" t="s">
        <v>51381</v>
      </c>
      <c r="D73492" t="s">
        <v>153289</v>
      </c>
      <c r="E73492" t="s">
        <v>286331</v>
      </c>
    </row>
    <row r="73493" spans="1:5" x14ac:dyDescent="0.3">
      <c r="A73493">
        <v>0</v>
      </c>
      <c r="B73493">
        <v>2326646426</v>
      </c>
      <c r="C73493" t="s">
        <v>51382</v>
      </c>
      <c r="D73493" t="s">
        <v>152506</v>
      </c>
      <c r="E73493" t="s">
        <v>286332</v>
      </c>
    </row>
    <row r="73494" spans="1:5" x14ac:dyDescent="0.3">
      <c r="A73494">
        <v>0</v>
      </c>
      <c r="B73494">
        <v>2326646623</v>
      </c>
      <c r="C73494" t="s">
        <v>51383</v>
      </c>
      <c r="D73494" t="s">
        <v>105238</v>
      </c>
      <c r="E73494" t="s">
        <v>286333</v>
      </c>
    </row>
    <row r="73495" spans="1:5" x14ac:dyDescent="0.3">
      <c r="A73495">
        <v>0</v>
      </c>
      <c r="B73495">
        <v>2326646931</v>
      </c>
      <c r="C73495" t="s">
        <v>51384</v>
      </c>
      <c r="D73495" t="s">
        <v>153290</v>
      </c>
      <c r="E73495" t="s">
        <v>286334</v>
      </c>
    </row>
    <row r="73496" spans="1:5" x14ac:dyDescent="0.3">
      <c r="A73496">
        <v>0</v>
      </c>
      <c r="B73496">
        <v>2326646991</v>
      </c>
      <c r="C73496" t="s">
        <v>51384</v>
      </c>
      <c r="D73496" t="s">
        <v>153291</v>
      </c>
      <c r="E73496" t="s">
        <v>286335</v>
      </c>
    </row>
    <row r="73497" spans="1:5" x14ac:dyDescent="0.3">
      <c r="A73497">
        <v>0</v>
      </c>
      <c r="B73497">
        <v>2326647126</v>
      </c>
      <c r="C73497" t="s">
        <v>51385</v>
      </c>
      <c r="D73497" t="s">
        <v>153292</v>
      </c>
      <c r="E73497" t="s">
        <v>286336</v>
      </c>
    </row>
    <row r="73498" spans="1:5" x14ac:dyDescent="0.3">
      <c r="A73498">
        <v>0</v>
      </c>
      <c r="B73498">
        <v>2326647244</v>
      </c>
      <c r="C73498" t="s">
        <v>51385</v>
      </c>
      <c r="D73498" t="s">
        <v>153293</v>
      </c>
      <c r="E73498" t="s">
        <v>286337</v>
      </c>
    </row>
    <row r="73499" spans="1:5" x14ac:dyDescent="0.3">
      <c r="A73499">
        <v>0</v>
      </c>
      <c r="B73499">
        <v>2326647361</v>
      </c>
      <c r="C73499" t="s">
        <v>51386</v>
      </c>
      <c r="D73499" t="s">
        <v>153294</v>
      </c>
      <c r="E73499" t="s">
        <v>286338</v>
      </c>
    </row>
    <row r="73500" spans="1:5" x14ac:dyDescent="0.3">
      <c r="A73500">
        <v>0</v>
      </c>
      <c r="B73500">
        <v>2326647468</v>
      </c>
      <c r="C73500" t="s">
        <v>51386</v>
      </c>
      <c r="D73500" t="s">
        <v>153295</v>
      </c>
      <c r="E73500" t="s">
        <v>286339</v>
      </c>
    </row>
    <row r="73501" spans="1:5" x14ac:dyDescent="0.3">
      <c r="A73501">
        <v>0</v>
      </c>
      <c r="B73501">
        <v>2326648262</v>
      </c>
      <c r="C73501" t="s">
        <v>51387</v>
      </c>
      <c r="D73501" t="s">
        <v>153296</v>
      </c>
      <c r="E73501" t="s">
        <v>286340</v>
      </c>
    </row>
    <row r="73502" spans="1:5" x14ac:dyDescent="0.3">
      <c r="A73502">
        <v>0</v>
      </c>
      <c r="B73502">
        <v>2326655032</v>
      </c>
      <c r="C73502" t="s">
        <v>51388</v>
      </c>
      <c r="D73502" t="s">
        <v>153297</v>
      </c>
      <c r="E73502" t="s">
        <v>286341</v>
      </c>
    </row>
    <row r="73503" spans="1:5" x14ac:dyDescent="0.3">
      <c r="A73503">
        <v>0</v>
      </c>
      <c r="B73503">
        <v>2326655271</v>
      </c>
      <c r="C73503" t="s">
        <v>51389</v>
      </c>
      <c r="D73503" t="s">
        <v>97254</v>
      </c>
      <c r="E73503" t="s">
        <v>286342</v>
      </c>
    </row>
    <row r="73504" spans="1:5" x14ac:dyDescent="0.3">
      <c r="A73504">
        <v>0</v>
      </c>
      <c r="B73504">
        <v>2326655316</v>
      </c>
      <c r="C73504" t="s">
        <v>51390</v>
      </c>
      <c r="D73504" t="s">
        <v>147268</v>
      </c>
      <c r="E73504" t="s">
        <v>286343</v>
      </c>
    </row>
    <row r="73505" spans="1:5" x14ac:dyDescent="0.3">
      <c r="A73505">
        <v>0</v>
      </c>
      <c r="B73505">
        <v>2326655426</v>
      </c>
      <c r="C73505" t="s">
        <v>51390</v>
      </c>
      <c r="D73505" t="s">
        <v>113590</v>
      </c>
      <c r="E73505" t="s">
        <v>286344</v>
      </c>
    </row>
    <row r="73506" spans="1:5" x14ac:dyDescent="0.3">
      <c r="A73506">
        <v>0</v>
      </c>
      <c r="B73506">
        <v>2326655529</v>
      </c>
      <c r="C73506" t="s">
        <v>51389</v>
      </c>
      <c r="D73506" t="s">
        <v>153298</v>
      </c>
      <c r="E73506" t="s">
        <v>286345</v>
      </c>
    </row>
    <row r="73507" spans="1:5" x14ac:dyDescent="0.3">
      <c r="A73507">
        <v>0</v>
      </c>
      <c r="B73507">
        <v>2326655705</v>
      </c>
      <c r="C73507" t="s">
        <v>51389</v>
      </c>
      <c r="D73507" t="s">
        <v>148217</v>
      </c>
      <c r="E73507" t="s">
        <v>286346</v>
      </c>
    </row>
    <row r="73508" spans="1:5" x14ac:dyDescent="0.3">
      <c r="A73508">
        <v>0</v>
      </c>
      <c r="B73508">
        <v>2326655738</v>
      </c>
      <c r="C73508" t="s">
        <v>51391</v>
      </c>
      <c r="D73508" t="s">
        <v>153299</v>
      </c>
      <c r="E73508" t="s">
        <v>286347</v>
      </c>
    </row>
    <row r="73509" spans="1:5" x14ac:dyDescent="0.3">
      <c r="A73509">
        <v>0</v>
      </c>
      <c r="B73509">
        <v>2326656202</v>
      </c>
      <c r="C73509" t="s">
        <v>51392</v>
      </c>
      <c r="D73509" t="s">
        <v>153300</v>
      </c>
      <c r="E73509" t="s">
        <v>286348</v>
      </c>
    </row>
    <row r="73510" spans="1:5" x14ac:dyDescent="0.3">
      <c r="A73510">
        <v>0</v>
      </c>
      <c r="B73510">
        <v>2326656358</v>
      </c>
      <c r="C73510" t="s">
        <v>51392</v>
      </c>
      <c r="D73510" t="s">
        <v>153301</v>
      </c>
      <c r="E73510" t="s">
        <v>286349</v>
      </c>
    </row>
    <row r="73511" spans="1:5" x14ac:dyDescent="0.3">
      <c r="A73511">
        <v>0</v>
      </c>
      <c r="B73511">
        <v>2326656492</v>
      </c>
      <c r="C73511" t="s">
        <v>51393</v>
      </c>
      <c r="D73511" t="s">
        <v>151315</v>
      </c>
      <c r="E73511" t="s">
        <v>286350</v>
      </c>
    </row>
    <row r="73512" spans="1:5" x14ac:dyDescent="0.3">
      <c r="A73512">
        <v>0</v>
      </c>
      <c r="B73512">
        <v>2326657010</v>
      </c>
      <c r="C73512" t="s">
        <v>51394</v>
      </c>
      <c r="D73512" t="s">
        <v>153302</v>
      </c>
      <c r="E73512" t="s">
        <v>286351</v>
      </c>
    </row>
    <row r="73513" spans="1:5" x14ac:dyDescent="0.3">
      <c r="A73513">
        <v>0</v>
      </c>
      <c r="B73513">
        <v>2326657134</v>
      </c>
      <c r="C73513" t="s">
        <v>51395</v>
      </c>
      <c r="D73513" t="s">
        <v>153303</v>
      </c>
      <c r="E73513" t="s">
        <v>286352</v>
      </c>
    </row>
    <row r="73514" spans="1:5" x14ac:dyDescent="0.3">
      <c r="A73514">
        <v>0</v>
      </c>
      <c r="B73514">
        <v>2326657901</v>
      </c>
      <c r="C73514" t="s">
        <v>51396</v>
      </c>
      <c r="D73514" t="s">
        <v>153304</v>
      </c>
      <c r="E73514" t="s">
        <v>286353</v>
      </c>
    </row>
    <row r="73515" spans="1:5" x14ac:dyDescent="0.3">
      <c r="A73515">
        <v>0</v>
      </c>
      <c r="B73515">
        <v>2326658033</v>
      </c>
      <c r="C73515" t="s">
        <v>51396</v>
      </c>
      <c r="D73515" t="s">
        <v>153305</v>
      </c>
      <c r="E73515" t="s">
        <v>286354</v>
      </c>
    </row>
    <row r="73516" spans="1:5" x14ac:dyDescent="0.3">
      <c r="A73516">
        <v>0</v>
      </c>
      <c r="B73516">
        <v>2326658304</v>
      </c>
      <c r="C73516" t="s">
        <v>51397</v>
      </c>
      <c r="D73516" t="s">
        <v>153306</v>
      </c>
      <c r="E73516" t="s">
        <v>286355</v>
      </c>
    </row>
    <row r="73517" spans="1:5" x14ac:dyDescent="0.3">
      <c r="A73517">
        <v>0</v>
      </c>
      <c r="B73517">
        <v>2326658316</v>
      </c>
      <c r="C73517" t="s">
        <v>51397</v>
      </c>
      <c r="D73517" t="s">
        <v>153307</v>
      </c>
      <c r="E73517" t="s">
        <v>286356</v>
      </c>
    </row>
    <row r="73518" spans="1:5" x14ac:dyDescent="0.3">
      <c r="A73518">
        <v>0</v>
      </c>
      <c r="B73518">
        <v>2326658362</v>
      </c>
      <c r="C73518" t="s">
        <v>51397</v>
      </c>
      <c r="D73518" t="s">
        <v>121071</v>
      </c>
      <c r="E73518" t="s">
        <v>286357</v>
      </c>
    </row>
    <row r="73519" spans="1:5" x14ac:dyDescent="0.3">
      <c r="A73519">
        <v>0</v>
      </c>
      <c r="B73519">
        <v>2326658367</v>
      </c>
      <c r="C73519" t="s">
        <v>51397</v>
      </c>
      <c r="D73519" t="s">
        <v>116056</v>
      </c>
      <c r="E73519" t="s">
        <v>286358</v>
      </c>
    </row>
    <row r="73520" spans="1:5" x14ac:dyDescent="0.3">
      <c r="A73520">
        <v>0</v>
      </c>
      <c r="B73520">
        <v>2326658509</v>
      </c>
      <c r="C73520" t="s">
        <v>51398</v>
      </c>
      <c r="D73520" t="s">
        <v>153308</v>
      </c>
      <c r="E73520" t="s">
        <v>286359</v>
      </c>
    </row>
    <row r="73521" spans="1:5" x14ac:dyDescent="0.3">
      <c r="A73521">
        <v>0</v>
      </c>
      <c r="B73521">
        <v>2326658754</v>
      </c>
      <c r="C73521" t="s">
        <v>51399</v>
      </c>
      <c r="D73521" t="s">
        <v>144770</v>
      </c>
      <c r="E73521" t="s">
        <v>286360</v>
      </c>
    </row>
    <row r="73522" spans="1:5" x14ac:dyDescent="0.3">
      <c r="A73522">
        <v>0</v>
      </c>
      <c r="B73522">
        <v>2326659053</v>
      </c>
      <c r="C73522" t="s">
        <v>51400</v>
      </c>
      <c r="D73522" t="s">
        <v>146612</v>
      </c>
      <c r="E73522" t="s">
        <v>286361</v>
      </c>
    </row>
    <row r="73523" spans="1:5" x14ac:dyDescent="0.3">
      <c r="A73523">
        <v>0</v>
      </c>
      <c r="B73523">
        <v>2326659740</v>
      </c>
      <c r="C73523" t="s">
        <v>51401</v>
      </c>
      <c r="D73523" t="s">
        <v>153309</v>
      </c>
      <c r="E73523" t="s">
        <v>286362</v>
      </c>
    </row>
    <row r="73524" spans="1:5" x14ac:dyDescent="0.3">
      <c r="A73524">
        <v>0</v>
      </c>
      <c r="B73524">
        <v>2326659755</v>
      </c>
      <c r="C73524" t="s">
        <v>51401</v>
      </c>
      <c r="D73524" t="s">
        <v>153310</v>
      </c>
      <c r="E73524" t="s">
        <v>286363</v>
      </c>
    </row>
    <row r="73525" spans="1:5" x14ac:dyDescent="0.3">
      <c r="A73525">
        <v>0</v>
      </c>
      <c r="B73525">
        <v>2326659887</v>
      </c>
      <c r="C73525" t="s">
        <v>51402</v>
      </c>
      <c r="D73525" t="s">
        <v>127615</v>
      </c>
      <c r="E73525" t="s">
        <v>286364</v>
      </c>
    </row>
    <row r="73526" spans="1:5" x14ac:dyDescent="0.3">
      <c r="A73526">
        <v>0</v>
      </c>
      <c r="B73526">
        <v>2326659900</v>
      </c>
      <c r="C73526" t="s">
        <v>51402</v>
      </c>
      <c r="D73526" t="s">
        <v>153311</v>
      </c>
      <c r="E73526" t="s">
        <v>286365</v>
      </c>
    </row>
    <row r="73527" spans="1:5" x14ac:dyDescent="0.3">
      <c r="A73527">
        <v>0</v>
      </c>
      <c r="B73527">
        <v>2326660037</v>
      </c>
      <c r="C73527" t="s">
        <v>51403</v>
      </c>
      <c r="D73527" t="s">
        <v>153312</v>
      </c>
      <c r="E73527" t="s">
        <v>286366</v>
      </c>
    </row>
    <row r="73528" spans="1:5" x14ac:dyDescent="0.3">
      <c r="A73528">
        <v>0</v>
      </c>
      <c r="B73528">
        <v>2326660068</v>
      </c>
      <c r="C73528" t="s">
        <v>51403</v>
      </c>
      <c r="D73528" t="s">
        <v>153313</v>
      </c>
      <c r="E73528" t="s">
        <v>286367</v>
      </c>
    </row>
    <row r="73529" spans="1:5" x14ac:dyDescent="0.3">
      <c r="A73529">
        <v>0</v>
      </c>
      <c r="B73529">
        <v>2326660865</v>
      </c>
      <c r="C73529" t="s">
        <v>51404</v>
      </c>
      <c r="D73529" t="s">
        <v>153314</v>
      </c>
      <c r="E73529" t="s">
        <v>286368</v>
      </c>
    </row>
    <row r="73530" spans="1:5" x14ac:dyDescent="0.3">
      <c r="A73530">
        <v>0</v>
      </c>
      <c r="B73530">
        <v>2326661638</v>
      </c>
      <c r="C73530" t="s">
        <v>51405</v>
      </c>
      <c r="D73530" t="s">
        <v>153315</v>
      </c>
      <c r="E73530" t="s">
        <v>286369</v>
      </c>
    </row>
    <row r="73531" spans="1:5" x14ac:dyDescent="0.3">
      <c r="A73531">
        <v>0</v>
      </c>
      <c r="B73531">
        <v>2326661810</v>
      </c>
      <c r="C73531" t="s">
        <v>51406</v>
      </c>
      <c r="D73531" t="s">
        <v>153316</v>
      </c>
      <c r="E73531" t="s">
        <v>286370</v>
      </c>
    </row>
    <row r="73532" spans="1:5" x14ac:dyDescent="0.3">
      <c r="A73532">
        <v>0</v>
      </c>
      <c r="B73532">
        <v>2326662171</v>
      </c>
      <c r="C73532" t="s">
        <v>51407</v>
      </c>
      <c r="D73532" t="s">
        <v>153317</v>
      </c>
      <c r="E73532" t="s">
        <v>286371</v>
      </c>
    </row>
    <row r="73533" spans="1:5" x14ac:dyDescent="0.3">
      <c r="A73533">
        <v>0</v>
      </c>
      <c r="B73533">
        <v>2326662317</v>
      </c>
      <c r="C73533" t="s">
        <v>51407</v>
      </c>
      <c r="D73533" t="s">
        <v>153318</v>
      </c>
      <c r="E73533" t="s">
        <v>286372</v>
      </c>
    </row>
    <row r="73534" spans="1:5" x14ac:dyDescent="0.3">
      <c r="A73534">
        <v>0</v>
      </c>
      <c r="B73534">
        <v>2326662483</v>
      </c>
      <c r="C73534" t="s">
        <v>51408</v>
      </c>
      <c r="D73534" t="s">
        <v>153319</v>
      </c>
      <c r="E73534" t="s">
        <v>286373</v>
      </c>
    </row>
    <row r="73535" spans="1:5" x14ac:dyDescent="0.3">
      <c r="A73535">
        <v>0</v>
      </c>
      <c r="B73535">
        <v>2326662530</v>
      </c>
      <c r="C73535" t="s">
        <v>51409</v>
      </c>
      <c r="D73535" t="s">
        <v>153320</v>
      </c>
      <c r="E73535" t="s">
        <v>286374</v>
      </c>
    </row>
    <row r="73536" spans="1:5" x14ac:dyDescent="0.3">
      <c r="A73536">
        <v>0</v>
      </c>
      <c r="B73536">
        <v>2326662549</v>
      </c>
      <c r="C73536" t="s">
        <v>51409</v>
      </c>
      <c r="D73536" t="s">
        <v>153321</v>
      </c>
      <c r="E73536" t="s">
        <v>286375</v>
      </c>
    </row>
    <row r="73537" spans="1:5" x14ac:dyDescent="0.3">
      <c r="A73537">
        <v>0</v>
      </c>
      <c r="B73537">
        <v>2326662670</v>
      </c>
      <c r="C73537" t="s">
        <v>51409</v>
      </c>
      <c r="D73537" t="s">
        <v>128850</v>
      </c>
      <c r="E73537" t="s">
        <v>286376</v>
      </c>
    </row>
    <row r="73538" spans="1:5" x14ac:dyDescent="0.3">
      <c r="A73538">
        <v>0</v>
      </c>
      <c r="B73538">
        <v>2326662705</v>
      </c>
      <c r="C73538" t="s">
        <v>51409</v>
      </c>
      <c r="D73538" t="s">
        <v>153322</v>
      </c>
      <c r="E73538" t="s">
        <v>286377</v>
      </c>
    </row>
    <row r="73539" spans="1:5" x14ac:dyDescent="0.3">
      <c r="A73539">
        <v>0</v>
      </c>
      <c r="B73539">
        <v>2326663407</v>
      </c>
      <c r="C73539" t="s">
        <v>51410</v>
      </c>
      <c r="D73539" t="s">
        <v>153323</v>
      </c>
      <c r="E73539" t="s">
        <v>286378</v>
      </c>
    </row>
    <row r="73540" spans="1:5" x14ac:dyDescent="0.3">
      <c r="A73540">
        <v>0</v>
      </c>
      <c r="B73540">
        <v>2326663771</v>
      </c>
      <c r="C73540" t="s">
        <v>51411</v>
      </c>
      <c r="D73540" t="s">
        <v>153324</v>
      </c>
      <c r="E73540" t="s">
        <v>286379</v>
      </c>
    </row>
    <row r="73541" spans="1:5" x14ac:dyDescent="0.3">
      <c r="A73541">
        <v>0</v>
      </c>
      <c r="B73541">
        <v>2326663954</v>
      </c>
      <c r="C73541" t="s">
        <v>51412</v>
      </c>
      <c r="D73541" t="s">
        <v>153325</v>
      </c>
      <c r="E73541" t="s">
        <v>286380</v>
      </c>
    </row>
    <row r="73542" spans="1:5" x14ac:dyDescent="0.3">
      <c r="A73542">
        <v>0</v>
      </c>
      <c r="B73542">
        <v>2326664497</v>
      </c>
      <c r="C73542" t="s">
        <v>51413</v>
      </c>
      <c r="D73542" t="s">
        <v>153326</v>
      </c>
      <c r="E73542" t="s">
        <v>286381</v>
      </c>
    </row>
    <row r="73543" spans="1:5" x14ac:dyDescent="0.3">
      <c r="A73543">
        <v>0</v>
      </c>
      <c r="B73543">
        <v>2326664605</v>
      </c>
      <c r="C73543" t="s">
        <v>51413</v>
      </c>
      <c r="D73543" t="s">
        <v>108280</v>
      </c>
      <c r="E73543" t="s">
        <v>286382</v>
      </c>
    </row>
    <row r="73544" spans="1:5" x14ac:dyDescent="0.3">
      <c r="A73544">
        <v>0</v>
      </c>
      <c r="B73544">
        <v>2326664632</v>
      </c>
      <c r="C73544" t="s">
        <v>51413</v>
      </c>
      <c r="D73544" t="s">
        <v>153327</v>
      </c>
      <c r="E73544" t="s">
        <v>286383</v>
      </c>
    </row>
    <row r="73545" spans="1:5" x14ac:dyDescent="0.3">
      <c r="A73545">
        <v>0</v>
      </c>
      <c r="B73545">
        <v>2326664745</v>
      </c>
      <c r="C73545" t="s">
        <v>51414</v>
      </c>
      <c r="D73545" t="s">
        <v>153328</v>
      </c>
      <c r="E73545" t="s">
        <v>286384</v>
      </c>
    </row>
    <row r="73546" spans="1:5" x14ac:dyDescent="0.3">
      <c r="A73546">
        <v>0</v>
      </c>
      <c r="B73546">
        <v>2326664926</v>
      </c>
      <c r="C73546" t="s">
        <v>51415</v>
      </c>
      <c r="D73546" t="s">
        <v>153329</v>
      </c>
      <c r="E73546" t="s">
        <v>286385</v>
      </c>
    </row>
    <row r="73547" spans="1:5" x14ac:dyDescent="0.3">
      <c r="A73547">
        <v>0</v>
      </c>
      <c r="B73547">
        <v>2326665125</v>
      </c>
      <c r="C73547" t="s">
        <v>51416</v>
      </c>
      <c r="D73547" t="s">
        <v>103520</v>
      </c>
      <c r="E73547" t="s">
        <v>286386</v>
      </c>
    </row>
    <row r="73548" spans="1:5" x14ac:dyDescent="0.3">
      <c r="A73548">
        <v>0</v>
      </c>
      <c r="B73548">
        <v>2326665270</v>
      </c>
      <c r="C73548" t="s">
        <v>51417</v>
      </c>
      <c r="D73548" t="s">
        <v>153330</v>
      </c>
      <c r="E73548" t="s">
        <v>286387</v>
      </c>
    </row>
    <row r="73549" spans="1:5" x14ac:dyDescent="0.3">
      <c r="A73549">
        <v>0</v>
      </c>
      <c r="B73549">
        <v>2326666291</v>
      </c>
      <c r="C73549" t="s">
        <v>51418</v>
      </c>
      <c r="D73549" t="s">
        <v>153331</v>
      </c>
      <c r="E73549" t="s">
        <v>286388</v>
      </c>
    </row>
    <row r="73550" spans="1:5" x14ac:dyDescent="0.3">
      <c r="A73550">
        <v>0</v>
      </c>
      <c r="B73550">
        <v>2326666770</v>
      </c>
      <c r="C73550" t="s">
        <v>51419</v>
      </c>
      <c r="D73550" t="s">
        <v>110180</v>
      </c>
      <c r="E73550" t="s">
        <v>286389</v>
      </c>
    </row>
    <row r="73551" spans="1:5" x14ac:dyDescent="0.3">
      <c r="A73551">
        <v>0</v>
      </c>
      <c r="B73551">
        <v>2326666907</v>
      </c>
      <c r="C73551" t="s">
        <v>51420</v>
      </c>
      <c r="D73551" t="s">
        <v>153332</v>
      </c>
      <c r="E73551" t="s">
        <v>286390</v>
      </c>
    </row>
    <row r="73552" spans="1:5" x14ac:dyDescent="0.3">
      <c r="A73552">
        <v>0</v>
      </c>
      <c r="B73552">
        <v>2326667354</v>
      </c>
      <c r="C73552" t="s">
        <v>51421</v>
      </c>
      <c r="D73552" t="s">
        <v>153333</v>
      </c>
      <c r="E73552" t="s">
        <v>286391</v>
      </c>
    </row>
    <row r="73553" spans="1:5" x14ac:dyDescent="0.3">
      <c r="A73553">
        <v>0</v>
      </c>
      <c r="B73553">
        <v>2326667682</v>
      </c>
      <c r="C73553" t="s">
        <v>51422</v>
      </c>
      <c r="D73553" t="s">
        <v>153334</v>
      </c>
      <c r="E73553" t="s">
        <v>286392</v>
      </c>
    </row>
    <row r="73554" spans="1:5" x14ac:dyDescent="0.3">
      <c r="A73554">
        <v>0</v>
      </c>
      <c r="B73554">
        <v>2326668003</v>
      </c>
      <c r="C73554" t="s">
        <v>51423</v>
      </c>
      <c r="D73554" t="s">
        <v>153335</v>
      </c>
      <c r="E73554" t="s">
        <v>286393</v>
      </c>
    </row>
    <row r="73555" spans="1:5" x14ac:dyDescent="0.3">
      <c r="A73555">
        <v>0</v>
      </c>
      <c r="B73555">
        <v>2326668136</v>
      </c>
      <c r="C73555" t="s">
        <v>51424</v>
      </c>
      <c r="D73555" t="s">
        <v>111165</v>
      </c>
      <c r="E73555" t="s">
        <v>286394</v>
      </c>
    </row>
    <row r="73556" spans="1:5" x14ac:dyDescent="0.3">
      <c r="A73556">
        <v>0</v>
      </c>
      <c r="B73556">
        <v>2326668213</v>
      </c>
      <c r="C73556" t="s">
        <v>51424</v>
      </c>
      <c r="D73556" t="s">
        <v>153336</v>
      </c>
      <c r="E73556" t="s">
        <v>286395</v>
      </c>
    </row>
    <row r="73557" spans="1:5" x14ac:dyDescent="0.3">
      <c r="A73557">
        <v>0</v>
      </c>
      <c r="B73557">
        <v>2326668525</v>
      </c>
      <c r="C73557" t="s">
        <v>51425</v>
      </c>
      <c r="D73557" t="s">
        <v>153337</v>
      </c>
      <c r="E73557" t="s">
        <v>286396</v>
      </c>
    </row>
    <row r="73558" spans="1:5" x14ac:dyDescent="0.3">
      <c r="A73558">
        <v>0</v>
      </c>
      <c r="B73558">
        <v>2326668654</v>
      </c>
      <c r="C73558" t="s">
        <v>51426</v>
      </c>
      <c r="D73558" t="s">
        <v>153338</v>
      </c>
      <c r="E73558" t="s">
        <v>286397</v>
      </c>
    </row>
    <row r="73559" spans="1:5" x14ac:dyDescent="0.3">
      <c r="A73559">
        <v>0</v>
      </c>
      <c r="B73559">
        <v>2326668898</v>
      </c>
      <c r="C73559" t="s">
        <v>51426</v>
      </c>
      <c r="D73559" t="s">
        <v>153339</v>
      </c>
      <c r="E73559" t="s">
        <v>286398</v>
      </c>
    </row>
    <row r="73560" spans="1:5" x14ac:dyDescent="0.3">
      <c r="A73560">
        <v>0</v>
      </c>
      <c r="B73560">
        <v>2326668950</v>
      </c>
      <c r="C73560" t="s">
        <v>51427</v>
      </c>
      <c r="D73560" t="s">
        <v>153340</v>
      </c>
      <c r="E73560" t="s">
        <v>286399</v>
      </c>
    </row>
    <row r="73561" spans="1:5" x14ac:dyDescent="0.3">
      <c r="A73561">
        <v>0</v>
      </c>
      <c r="B73561">
        <v>2326669467</v>
      </c>
      <c r="C73561" t="s">
        <v>51428</v>
      </c>
      <c r="D73561" t="s">
        <v>101361</v>
      </c>
      <c r="E73561" t="s">
        <v>286400</v>
      </c>
    </row>
    <row r="73562" spans="1:5" x14ac:dyDescent="0.3">
      <c r="A73562">
        <v>0</v>
      </c>
      <c r="B73562">
        <v>2326669478</v>
      </c>
      <c r="C73562" t="s">
        <v>51428</v>
      </c>
      <c r="D73562" t="s">
        <v>153341</v>
      </c>
      <c r="E73562" t="s">
        <v>286401</v>
      </c>
    </row>
    <row r="73563" spans="1:5" x14ac:dyDescent="0.3">
      <c r="A73563">
        <v>0</v>
      </c>
      <c r="B73563">
        <v>2326670364</v>
      </c>
      <c r="C73563" t="s">
        <v>51429</v>
      </c>
      <c r="D73563" t="s">
        <v>119799</v>
      </c>
      <c r="E73563" t="s">
        <v>286402</v>
      </c>
    </row>
    <row r="73564" spans="1:5" x14ac:dyDescent="0.3">
      <c r="A73564">
        <v>0</v>
      </c>
      <c r="B73564">
        <v>2326670425</v>
      </c>
      <c r="C73564" t="s">
        <v>51430</v>
      </c>
      <c r="D73564" t="s">
        <v>150733</v>
      </c>
      <c r="E73564" t="s">
        <v>286403</v>
      </c>
    </row>
    <row r="73565" spans="1:5" x14ac:dyDescent="0.3">
      <c r="A73565">
        <v>0</v>
      </c>
      <c r="B73565">
        <v>2326670442</v>
      </c>
      <c r="C73565" t="s">
        <v>51430</v>
      </c>
      <c r="D73565" t="s">
        <v>153342</v>
      </c>
      <c r="E73565" t="s">
        <v>286404</v>
      </c>
    </row>
    <row r="73566" spans="1:5" x14ac:dyDescent="0.3">
      <c r="A73566">
        <v>0</v>
      </c>
      <c r="B73566">
        <v>2326670445</v>
      </c>
      <c r="C73566" t="s">
        <v>51430</v>
      </c>
      <c r="D73566" t="s">
        <v>153343</v>
      </c>
      <c r="E73566" t="s">
        <v>286405</v>
      </c>
    </row>
    <row r="73567" spans="1:5" x14ac:dyDescent="0.3">
      <c r="A73567">
        <v>0</v>
      </c>
      <c r="B73567">
        <v>2326670551</v>
      </c>
      <c r="C73567" t="s">
        <v>51430</v>
      </c>
      <c r="D73567" t="s">
        <v>99425</v>
      </c>
      <c r="E73567" t="s">
        <v>286406</v>
      </c>
    </row>
    <row r="73568" spans="1:5" x14ac:dyDescent="0.3">
      <c r="A73568">
        <v>0</v>
      </c>
      <c r="B73568">
        <v>2326670582</v>
      </c>
      <c r="C73568" t="s">
        <v>51430</v>
      </c>
      <c r="D73568" t="s">
        <v>153344</v>
      </c>
      <c r="E73568" t="s">
        <v>286407</v>
      </c>
    </row>
    <row r="73569" spans="1:5" x14ac:dyDescent="0.3">
      <c r="A73569">
        <v>0</v>
      </c>
      <c r="B73569">
        <v>2326670620</v>
      </c>
      <c r="C73569" t="s">
        <v>51431</v>
      </c>
      <c r="D73569" t="s">
        <v>153345</v>
      </c>
      <c r="E73569" t="s">
        <v>286408</v>
      </c>
    </row>
    <row r="73570" spans="1:5" x14ac:dyDescent="0.3">
      <c r="A73570">
        <v>0</v>
      </c>
      <c r="B73570">
        <v>2326670668</v>
      </c>
      <c r="C73570" t="s">
        <v>51431</v>
      </c>
      <c r="D73570" t="s">
        <v>95892</v>
      </c>
      <c r="E73570" t="s">
        <v>286409</v>
      </c>
    </row>
    <row r="73571" spans="1:5" x14ac:dyDescent="0.3">
      <c r="A73571">
        <v>0</v>
      </c>
      <c r="B73571">
        <v>2326671080</v>
      </c>
      <c r="C73571" t="s">
        <v>51432</v>
      </c>
      <c r="D73571" t="s">
        <v>107016</v>
      </c>
      <c r="E73571" t="s">
        <v>286410</v>
      </c>
    </row>
    <row r="73572" spans="1:5" x14ac:dyDescent="0.3">
      <c r="A73572">
        <v>0</v>
      </c>
      <c r="B73572">
        <v>2326672005</v>
      </c>
      <c r="C73572" t="s">
        <v>51433</v>
      </c>
      <c r="D73572" t="s">
        <v>123355</v>
      </c>
      <c r="E73572" t="s">
        <v>286411</v>
      </c>
    </row>
    <row r="73573" spans="1:5" x14ac:dyDescent="0.3">
      <c r="A73573">
        <v>0</v>
      </c>
      <c r="B73573">
        <v>2326672327</v>
      </c>
      <c r="C73573" t="s">
        <v>51434</v>
      </c>
      <c r="D73573" t="s">
        <v>153346</v>
      </c>
      <c r="E73573" t="s">
        <v>286412</v>
      </c>
    </row>
    <row r="73574" spans="1:5" x14ac:dyDescent="0.3">
      <c r="A73574">
        <v>0</v>
      </c>
      <c r="B73574">
        <v>2326672553</v>
      </c>
      <c r="C73574" t="s">
        <v>51435</v>
      </c>
      <c r="D73574" t="s">
        <v>153347</v>
      </c>
      <c r="E73574" t="s">
        <v>286413</v>
      </c>
    </row>
    <row r="73575" spans="1:5" x14ac:dyDescent="0.3">
      <c r="A73575">
        <v>0</v>
      </c>
      <c r="B73575">
        <v>2326672677</v>
      </c>
      <c r="C73575" t="s">
        <v>51436</v>
      </c>
      <c r="D73575" t="s">
        <v>123975</v>
      </c>
      <c r="E73575" t="s">
        <v>286414</v>
      </c>
    </row>
    <row r="73576" spans="1:5" x14ac:dyDescent="0.3">
      <c r="A73576">
        <v>0</v>
      </c>
      <c r="B73576">
        <v>2326672962</v>
      </c>
      <c r="C73576" t="s">
        <v>51437</v>
      </c>
      <c r="D73576" t="s">
        <v>153348</v>
      </c>
      <c r="E73576" t="s">
        <v>286415</v>
      </c>
    </row>
    <row r="73577" spans="1:5" x14ac:dyDescent="0.3">
      <c r="A73577">
        <v>0</v>
      </c>
      <c r="B73577">
        <v>2326679976</v>
      </c>
      <c r="C73577" t="s">
        <v>51438</v>
      </c>
      <c r="D73577" t="s">
        <v>153349</v>
      </c>
      <c r="E73577" t="s">
        <v>286416</v>
      </c>
    </row>
    <row r="73578" spans="1:5" x14ac:dyDescent="0.3">
      <c r="A73578">
        <v>0</v>
      </c>
      <c r="B73578">
        <v>2326680050</v>
      </c>
      <c r="C73578" t="s">
        <v>51439</v>
      </c>
      <c r="D73578" t="s">
        <v>153350</v>
      </c>
      <c r="E73578" t="s">
        <v>286417</v>
      </c>
    </row>
    <row r="73579" spans="1:5" x14ac:dyDescent="0.3">
      <c r="A73579">
        <v>0</v>
      </c>
      <c r="B73579">
        <v>2326680059</v>
      </c>
      <c r="C73579" t="s">
        <v>51439</v>
      </c>
      <c r="D73579" t="s">
        <v>102673</v>
      </c>
      <c r="E73579" t="s">
        <v>286418</v>
      </c>
    </row>
    <row r="73580" spans="1:5" x14ac:dyDescent="0.3">
      <c r="A73580">
        <v>0</v>
      </c>
      <c r="B73580">
        <v>2326680110</v>
      </c>
      <c r="C73580" t="s">
        <v>51439</v>
      </c>
      <c r="D73580" t="s">
        <v>106675</v>
      </c>
      <c r="E73580" t="s">
        <v>218351</v>
      </c>
    </row>
    <row r="73581" spans="1:5" x14ac:dyDescent="0.3">
      <c r="A73581">
        <v>0</v>
      </c>
      <c r="B73581">
        <v>2326680171</v>
      </c>
      <c r="C73581" t="s">
        <v>51440</v>
      </c>
      <c r="D73581" t="s">
        <v>153351</v>
      </c>
      <c r="E73581" t="s">
        <v>286419</v>
      </c>
    </row>
    <row r="73582" spans="1:5" x14ac:dyDescent="0.3">
      <c r="A73582">
        <v>0</v>
      </c>
      <c r="B73582">
        <v>2326680366</v>
      </c>
      <c r="C73582" t="s">
        <v>51441</v>
      </c>
      <c r="D73582" t="s">
        <v>153352</v>
      </c>
      <c r="E73582" t="s">
        <v>286420</v>
      </c>
    </row>
    <row r="73583" spans="1:5" x14ac:dyDescent="0.3">
      <c r="A73583">
        <v>0</v>
      </c>
      <c r="B73583">
        <v>2326680554</v>
      </c>
      <c r="C73583" t="s">
        <v>51441</v>
      </c>
      <c r="D73583" t="s">
        <v>153353</v>
      </c>
      <c r="E73583" t="s">
        <v>286421</v>
      </c>
    </row>
    <row r="73584" spans="1:5" x14ac:dyDescent="0.3">
      <c r="A73584">
        <v>0</v>
      </c>
      <c r="B73584">
        <v>2326680766</v>
      </c>
      <c r="C73584" t="s">
        <v>51442</v>
      </c>
      <c r="D73584" t="s">
        <v>153354</v>
      </c>
      <c r="E73584" t="s">
        <v>286422</v>
      </c>
    </row>
    <row r="73585" spans="1:5" x14ac:dyDescent="0.3">
      <c r="A73585">
        <v>0</v>
      </c>
      <c r="B73585">
        <v>2326680999</v>
      </c>
      <c r="C73585" t="s">
        <v>51443</v>
      </c>
      <c r="D73585" t="s">
        <v>95550</v>
      </c>
      <c r="E73585" t="s">
        <v>286423</v>
      </c>
    </row>
    <row r="73586" spans="1:5" x14ac:dyDescent="0.3">
      <c r="A73586">
        <v>0</v>
      </c>
      <c r="B73586">
        <v>2326681533</v>
      </c>
      <c r="C73586" t="s">
        <v>51444</v>
      </c>
      <c r="D73586" t="s">
        <v>153355</v>
      </c>
      <c r="E73586" t="s">
        <v>286424</v>
      </c>
    </row>
    <row r="73587" spans="1:5" x14ac:dyDescent="0.3">
      <c r="A73587">
        <v>0</v>
      </c>
      <c r="B73587">
        <v>2326681625</v>
      </c>
      <c r="C73587" t="s">
        <v>51444</v>
      </c>
      <c r="D73587" t="s">
        <v>153356</v>
      </c>
      <c r="E73587" t="s">
        <v>286425</v>
      </c>
    </row>
    <row r="73588" spans="1:5" x14ac:dyDescent="0.3">
      <c r="A73588">
        <v>0</v>
      </c>
      <c r="B73588">
        <v>2326681838</v>
      </c>
      <c r="C73588" t="s">
        <v>51445</v>
      </c>
      <c r="D73588" t="s">
        <v>153357</v>
      </c>
      <c r="E73588" t="s">
        <v>286426</v>
      </c>
    </row>
    <row r="73589" spans="1:5" x14ac:dyDescent="0.3">
      <c r="A73589">
        <v>0</v>
      </c>
      <c r="B73589">
        <v>2326681881</v>
      </c>
      <c r="C73589" t="s">
        <v>51446</v>
      </c>
      <c r="D73589" t="s">
        <v>153358</v>
      </c>
      <c r="E73589" t="s">
        <v>286427</v>
      </c>
    </row>
    <row r="73590" spans="1:5" x14ac:dyDescent="0.3">
      <c r="A73590">
        <v>0</v>
      </c>
      <c r="B73590">
        <v>2326682690</v>
      </c>
      <c r="C73590" t="s">
        <v>51447</v>
      </c>
      <c r="D73590" t="s">
        <v>94768</v>
      </c>
      <c r="E73590" t="s">
        <v>286428</v>
      </c>
    </row>
    <row r="73591" spans="1:5" x14ac:dyDescent="0.3">
      <c r="A73591">
        <v>0</v>
      </c>
      <c r="B73591">
        <v>2326683057</v>
      </c>
      <c r="C73591" t="s">
        <v>51448</v>
      </c>
      <c r="D73591" t="s">
        <v>153359</v>
      </c>
      <c r="E73591" t="s">
        <v>286429</v>
      </c>
    </row>
    <row r="73592" spans="1:5" x14ac:dyDescent="0.3">
      <c r="A73592">
        <v>0</v>
      </c>
      <c r="B73592">
        <v>2326683085</v>
      </c>
      <c r="C73592" t="s">
        <v>51448</v>
      </c>
      <c r="D73592" t="s">
        <v>95251</v>
      </c>
      <c r="E73592" t="s">
        <v>286430</v>
      </c>
    </row>
    <row r="73593" spans="1:5" x14ac:dyDescent="0.3">
      <c r="A73593">
        <v>0</v>
      </c>
      <c r="B73593">
        <v>2326683267</v>
      </c>
      <c r="C73593" t="s">
        <v>51449</v>
      </c>
      <c r="D73593" t="s">
        <v>153360</v>
      </c>
      <c r="E73593" t="s">
        <v>286431</v>
      </c>
    </row>
    <row r="73594" spans="1:5" x14ac:dyDescent="0.3">
      <c r="A73594">
        <v>0</v>
      </c>
      <c r="B73594">
        <v>2326683509</v>
      </c>
      <c r="C73594" t="s">
        <v>51450</v>
      </c>
      <c r="D73594" t="s">
        <v>153361</v>
      </c>
      <c r="E73594" t="s">
        <v>286432</v>
      </c>
    </row>
    <row r="73595" spans="1:5" x14ac:dyDescent="0.3">
      <c r="A73595">
        <v>0</v>
      </c>
      <c r="B73595">
        <v>2326683685</v>
      </c>
      <c r="C73595" t="s">
        <v>51451</v>
      </c>
      <c r="D73595" t="s">
        <v>150474</v>
      </c>
      <c r="E73595" t="s">
        <v>286433</v>
      </c>
    </row>
    <row r="73596" spans="1:5" x14ac:dyDescent="0.3">
      <c r="A73596">
        <v>0</v>
      </c>
      <c r="B73596">
        <v>2326684027</v>
      </c>
      <c r="C73596" t="s">
        <v>51452</v>
      </c>
      <c r="D73596" t="s">
        <v>111505</v>
      </c>
      <c r="E73596" t="s">
        <v>286434</v>
      </c>
    </row>
    <row r="73597" spans="1:5" x14ac:dyDescent="0.3">
      <c r="A73597">
        <v>0</v>
      </c>
      <c r="B73597">
        <v>2326684053</v>
      </c>
      <c r="C73597" t="s">
        <v>51452</v>
      </c>
      <c r="D73597" t="s">
        <v>117531</v>
      </c>
      <c r="E73597" t="s">
        <v>286435</v>
      </c>
    </row>
    <row r="73598" spans="1:5" x14ac:dyDescent="0.3">
      <c r="A73598">
        <v>0</v>
      </c>
      <c r="B73598">
        <v>2326684487</v>
      </c>
      <c r="C73598" t="s">
        <v>51453</v>
      </c>
      <c r="D73598" t="s">
        <v>146310</v>
      </c>
      <c r="E73598" t="s">
        <v>286436</v>
      </c>
    </row>
    <row r="73599" spans="1:5" x14ac:dyDescent="0.3">
      <c r="A73599">
        <v>0</v>
      </c>
      <c r="B73599">
        <v>2326685169</v>
      </c>
      <c r="C73599" t="s">
        <v>51454</v>
      </c>
      <c r="D73599" t="s">
        <v>153362</v>
      </c>
      <c r="E73599" t="s">
        <v>286437</v>
      </c>
    </row>
    <row r="73600" spans="1:5" x14ac:dyDescent="0.3">
      <c r="A73600">
        <v>0</v>
      </c>
      <c r="B73600">
        <v>2326685307</v>
      </c>
      <c r="C73600" t="s">
        <v>51455</v>
      </c>
      <c r="D73600" t="s">
        <v>153363</v>
      </c>
      <c r="E73600" t="s">
        <v>286438</v>
      </c>
    </row>
    <row r="73601" spans="1:5" x14ac:dyDescent="0.3">
      <c r="A73601">
        <v>0</v>
      </c>
      <c r="B73601">
        <v>2326685330</v>
      </c>
      <c r="C73601" t="s">
        <v>51455</v>
      </c>
      <c r="D73601" t="s">
        <v>147551</v>
      </c>
      <c r="E73601" t="s">
        <v>286439</v>
      </c>
    </row>
    <row r="73602" spans="1:5" x14ac:dyDescent="0.3">
      <c r="A73602">
        <v>0</v>
      </c>
      <c r="B73602">
        <v>2326685466</v>
      </c>
      <c r="C73602" t="s">
        <v>51456</v>
      </c>
      <c r="D73602" t="s">
        <v>153364</v>
      </c>
      <c r="E73602" t="s">
        <v>286440</v>
      </c>
    </row>
    <row r="73603" spans="1:5" x14ac:dyDescent="0.3">
      <c r="A73603">
        <v>0</v>
      </c>
      <c r="B73603">
        <v>2326685640</v>
      </c>
      <c r="C73603" t="s">
        <v>51456</v>
      </c>
      <c r="D73603" t="s">
        <v>153365</v>
      </c>
      <c r="E73603" t="s">
        <v>286441</v>
      </c>
    </row>
    <row r="73604" spans="1:5" x14ac:dyDescent="0.3">
      <c r="A73604">
        <v>0</v>
      </c>
      <c r="B73604">
        <v>2326685891</v>
      </c>
      <c r="C73604" t="s">
        <v>51457</v>
      </c>
      <c r="D73604" t="s">
        <v>151249</v>
      </c>
      <c r="E73604" t="s">
        <v>286442</v>
      </c>
    </row>
    <row r="73605" spans="1:5" x14ac:dyDescent="0.3">
      <c r="A73605">
        <v>0</v>
      </c>
      <c r="B73605">
        <v>2326686541</v>
      </c>
      <c r="C73605" t="s">
        <v>51458</v>
      </c>
      <c r="D73605" t="s">
        <v>153366</v>
      </c>
      <c r="E73605" t="s">
        <v>286443</v>
      </c>
    </row>
    <row r="73606" spans="1:5" x14ac:dyDescent="0.3">
      <c r="A73606">
        <v>0</v>
      </c>
      <c r="B73606">
        <v>2326687470</v>
      </c>
      <c r="C73606" t="s">
        <v>51459</v>
      </c>
      <c r="D73606" t="s">
        <v>153367</v>
      </c>
      <c r="E73606" t="s">
        <v>286444</v>
      </c>
    </row>
    <row r="73607" spans="1:5" x14ac:dyDescent="0.3">
      <c r="A73607">
        <v>0</v>
      </c>
      <c r="B73607">
        <v>2326687496</v>
      </c>
      <c r="C73607" t="s">
        <v>51459</v>
      </c>
      <c r="D73607" t="s">
        <v>153368</v>
      </c>
      <c r="E73607" t="s">
        <v>286445</v>
      </c>
    </row>
    <row r="73608" spans="1:5" x14ac:dyDescent="0.3">
      <c r="A73608">
        <v>0</v>
      </c>
      <c r="B73608">
        <v>2326688000</v>
      </c>
      <c r="C73608" t="s">
        <v>51460</v>
      </c>
      <c r="D73608" t="s">
        <v>153369</v>
      </c>
      <c r="E73608" t="s">
        <v>286446</v>
      </c>
    </row>
    <row r="73609" spans="1:5" x14ac:dyDescent="0.3">
      <c r="A73609">
        <v>0</v>
      </c>
      <c r="B73609">
        <v>2326688360</v>
      </c>
      <c r="C73609" t="s">
        <v>51461</v>
      </c>
      <c r="D73609" t="s">
        <v>153370</v>
      </c>
      <c r="E73609" t="s">
        <v>286447</v>
      </c>
    </row>
    <row r="73610" spans="1:5" x14ac:dyDescent="0.3">
      <c r="A73610">
        <v>0</v>
      </c>
      <c r="B73610">
        <v>2326688640</v>
      </c>
      <c r="C73610" t="s">
        <v>51462</v>
      </c>
      <c r="D73610" t="s">
        <v>153371</v>
      </c>
      <c r="E73610" t="s">
        <v>286448</v>
      </c>
    </row>
    <row r="73611" spans="1:5" x14ac:dyDescent="0.3">
      <c r="A73611">
        <v>0</v>
      </c>
      <c r="B73611">
        <v>2326688822</v>
      </c>
      <c r="C73611" t="s">
        <v>51463</v>
      </c>
      <c r="D73611" t="s">
        <v>153372</v>
      </c>
      <c r="E73611" t="s">
        <v>286449</v>
      </c>
    </row>
    <row r="73612" spans="1:5" x14ac:dyDescent="0.3">
      <c r="A73612">
        <v>0</v>
      </c>
      <c r="B73612">
        <v>2326689051</v>
      </c>
      <c r="C73612" t="s">
        <v>51464</v>
      </c>
      <c r="D73612" t="s">
        <v>153373</v>
      </c>
      <c r="E73612" t="s">
        <v>286450</v>
      </c>
    </row>
    <row r="73613" spans="1:5" x14ac:dyDescent="0.3">
      <c r="A73613">
        <v>0</v>
      </c>
      <c r="B73613">
        <v>2326689658</v>
      </c>
      <c r="C73613" t="s">
        <v>51465</v>
      </c>
      <c r="D73613" t="s">
        <v>93710</v>
      </c>
      <c r="E73613" t="s">
        <v>286451</v>
      </c>
    </row>
    <row r="73614" spans="1:5" x14ac:dyDescent="0.3">
      <c r="A73614">
        <v>0</v>
      </c>
      <c r="B73614">
        <v>2326690413</v>
      </c>
      <c r="C73614" t="s">
        <v>51466</v>
      </c>
      <c r="D73614" t="s">
        <v>153374</v>
      </c>
      <c r="E73614" t="s">
        <v>286452</v>
      </c>
    </row>
    <row r="73615" spans="1:5" x14ac:dyDescent="0.3">
      <c r="A73615">
        <v>0</v>
      </c>
      <c r="B73615">
        <v>2326690914</v>
      </c>
      <c r="C73615" t="s">
        <v>51467</v>
      </c>
      <c r="D73615" t="s">
        <v>153375</v>
      </c>
      <c r="E73615" t="s">
        <v>286453</v>
      </c>
    </row>
    <row r="73616" spans="1:5" x14ac:dyDescent="0.3">
      <c r="A73616">
        <v>0</v>
      </c>
      <c r="B73616">
        <v>2326691032</v>
      </c>
      <c r="C73616" t="s">
        <v>51468</v>
      </c>
      <c r="D73616" t="s">
        <v>153376</v>
      </c>
      <c r="E73616" t="s">
        <v>286454</v>
      </c>
    </row>
    <row r="73617" spans="1:5" x14ac:dyDescent="0.3">
      <c r="A73617">
        <v>0</v>
      </c>
      <c r="B73617">
        <v>2326691193</v>
      </c>
      <c r="C73617" t="s">
        <v>51468</v>
      </c>
      <c r="D73617" t="s">
        <v>153377</v>
      </c>
      <c r="E73617" t="s">
        <v>286455</v>
      </c>
    </row>
    <row r="73618" spans="1:5" x14ac:dyDescent="0.3">
      <c r="A73618">
        <v>0</v>
      </c>
      <c r="B73618">
        <v>2326691318</v>
      </c>
      <c r="C73618" t="s">
        <v>51469</v>
      </c>
      <c r="D73618" t="s">
        <v>153378</v>
      </c>
      <c r="E73618" t="s">
        <v>286456</v>
      </c>
    </row>
    <row r="73619" spans="1:5" x14ac:dyDescent="0.3">
      <c r="A73619">
        <v>0</v>
      </c>
      <c r="B73619">
        <v>2326691715</v>
      </c>
      <c r="C73619" t="s">
        <v>51470</v>
      </c>
      <c r="D73619" t="s">
        <v>131916</v>
      </c>
      <c r="E73619" t="s">
        <v>286457</v>
      </c>
    </row>
    <row r="73620" spans="1:5" x14ac:dyDescent="0.3">
      <c r="A73620">
        <v>0</v>
      </c>
      <c r="B73620">
        <v>2326691894</v>
      </c>
      <c r="C73620" t="s">
        <v>51471</v>
      </c>
      <c r="D73620" t="s">
        <v>153379</v>
      </c>
      <c r="E73620" t="s">
        <v>286458</v>
      </c>
    </row>
    <row r="73621" spans="1:5" x14ac:dyDescent="0.3">
      <c r="A73621">
        <v>0</v>
      </c>
      <c r="B73621">
        <v>2326691927</v>
      </c>
      <c r="C73621" t="s">
        <v>51471</v>
      </c>
      <c r="D73621" t="s">
        <v>153380</v>
      </c>
      <c r="E73621" t="s">
        <v>286459</v>
      </c>
    </row>
    <row r="73622" spans="1:5" x14ac:dyDescent="0.3">
      <c r="A73622">
        <v>0</v>
      </c>
      <c r="B73622">
        <v>2326692042</v>
      </c>
      <c r="C73622" t="s">
        <v>51471</v>
      </c>
      <c r="D73622" t="s">
        <v>153381</v>
      </c>
      <c r="E73622" t="s">
        <v>286460</v>
      </c>
    </row>
    <row r="73623" spans="1:5" x14ac:dyDescent="0.3">
      <c r="A73623">
        <v>0</v>
      </c>
      <c r="B73623">
        <v>2326692449</v>
      </c>
      <c r="C73623" t="s">
        <v>51472</v>
      </c>
      <c r="D73623" t="s">
        <v>153382</v>
      </c>
      <c r="E73623" t="s">
        <v>286461</v>
      </c>
    </row>
    <row r="73624" spans="1:5" x14ac:dyDescent="0.3">
      <c r="A73624">
        <v>0</v>
      </c>
      <c r="B73624">
        <v>2326692624</v>
      </c>
      <c r="C73624" t="s">
        <v>51473</v>
      </c>
      <c r="D73624" t="s">
        <v>120596</v>
      </c>
      <c r="E73624" t="s">
        <v>286462</v>
      </c>
    </row>
    <row r="73625" spans="1:5" x14ac:dyDescent="0.3">
      <c r="A73625">
        <v>0</v>
      </c>
      <c r="B73625">
        <v>2326692628</v>
      </c>
      <c r="C73625" t="s">
        <v>51473</v>
      </c>
      <c r="D73625" t="s">
        <v>153383</v>
      </c>
      <c r="E73625" t="s">
        <v>286463</v>
      </c>
    </row>
    <row r="73626" spans="1:5" x14ac:dyDescent="0.3">
      <c r="A73626">
        <v>0</v>
      </c>
      <c r="B73626">
        <v>2326693111</v>
      </c>
      <c r="C73626" t="s">
        <v>51474</v>
      </c>
      <c r="D73626" t="s">
        <v>147037</v>
      </c>
      <c r="E73626" t="s">
        <v>286464</v>
      </c>
    </row>
    <row r="73627" spans="1:5" x14ac:dyDescent="0.3">
      <c r="A73627">
        <v>0</v>
      </c>
      <c r="B73627">
        <v>2326693116</v>
      </c>
      <c r="C73627" t="s">
        <v>51474</v>
      </c>
      <c r="D73627" t="s">
        <v>153384</v>
      </c>
      <c r="E73627" t="s">
        <v>286465</v>
      </c>
    </row>
    <row r="73628" spans="1:5" x14ac:dyDescent="0.3">
      <c r="A73628">
        <v>0</v>
      </c>
      <c r="B73628">
        <v>2326693164</v>
      </c>
      <c r="C73628" t="s">
        <v>51475</v>
      </c>
      <c r="D73628" t="s">
        <v>153385</v>
      </c>
      <c r="E73628" t="s">
        <v>286466</v>
      </c>
    </row>
    <row r="73629" spans="1:5" x14ac:dyDescent="0.3">
      <c r="A73629">
        <v>0</v>
      </c>
      <c r="B73629">
        <v>2326693237</v>
      </c>
      <c r="C73629" t="s">
        <v>51475</v>
      </c>
      <c r="D73629" t="s">
        <v>120664</v>
      </c>
      <c r="E73629" t="s">
        <v>286467</v>
      </c>
    </row>
    <row r="73630" spans="1:5" x14ac:dyDescent="0.3">
      <c r="A73630">
        <v>0</v>
      </c>
      <c r="B73630">
        <v>2326693561</v>
      </c>
      <c r="C73630" t="s">
        <v>51476</v>
      </c>
      <c r="D73630" t="s">
        <v>153386</v>
      </c>
      <c r="E73630" t="s">
        <v>286468</v>
      </c>
    </row>
    <row r="73631" spans="1:5" x14ac:dyDescent="0.3">
      <c r="A73631">
        <v>0</v>
      </c>
      <c r="B73631">
        <v>2326693576</v>
      </c>
      <c r="C73631" t="s">
        <v>51476</v>
      </c>
      <c r="D73631" t="s">
        <v>145603</v>
      </c>
      <c r="E73631" t="s">
        <v>286469</v>
      </c>
    </row>
    <row r="73632" spans="1:5" x14ac:dyDescent="0.3">
      <c r="A73632">
        <v>0</v>
      </c>
      <c r="B73632">
        <v>2326693776</v>
      </c>
      <c r="C73632" t="s">
        <v>51477</v>
      </c>
      <c r="D73632" t="s">
        <v>153387</v>
      </c>
      <c r="E73632" t="s">
        <v>286470</v>
      </c>
    </row>
    <row r="73633" spans="1:5" x14ac:dyDescent="0.3">
      <c r="A73633">
        <v>0</v>
      </c>
      <c r="B73633">
        <v>2326693846</v>
      </c>
      <c r="C73633" t="s">
        <v>51477</v>
      </c>
      <c r="D73633" t="s">
        <v>153388</v>
      </c>
      <c r="E73633" t="s">
        <v>286471</v>
      </c>
    </row>
    <row r="73634" spans="1:5" x14ac:dyDescent="0.3">
      <c r="A73634">
        <v>0</v>
      </c>
      <c r="B73634">
        <v>2326694329</v>
      </c>
      <c r="C73634" t="s">
        <v>51478</v>
      </c>
      <c r="D73634" t="s">
        <v>105452</v>
      </c>
      <c r="E73634" t="s">
        <v>286472</v>
      </c>
    </row>
    <row r="73635" spans="1:5" x14ac:dyDescent="0.3">
      <c r="A73635">
        <v>0</v>
      </c>
      <c r="B73635">
        <v>2326694645</v>
      </c>
      <c r="C73635" t="s">
        <v>51479</v>
      </c>
      <c r="D73635" t="s">
        <v>153389</v>
      </c>
      <c r="E73635" t="s">
        <v>286473</v>
      </c>
    </row>
    <row r="73636" spans="1:5" x14ac:dyDescent="0.3">
      <c r="A73636">
        <v>0</v>
      </c>
      <c r="B73636">
        <v>2326694665</v>
      </c>
      <c r="C73636" t="s">
        <v>51479</v>
      </c>
      <c r="D73636" t="s">
        <v>153390</v>
      </c>
      <c r="E73636" t="s">
        <v>286474</v>
      </c>
    </row>
    <row r="73637" spans="1:5" x14ac:dyDescent="0.3">
      <c r="A73637">
        <v>0</v>
      </c>
      <c r="B73637">
        <v>2326694834</v>
      </c>
      <c r="C73637" t="s">
        <v>51480</v>
      </c>
      <c r="D73637" t="s">
        <v>95734</v>
      </c>
      <c r="E73637" t="s">
        <v>286475</v>
      </c>
    </row>
    <row r="73638" spans="1:5" x14ac:dyDescent="0.3">
      <c r="A73638">
        <v>0</v>
      </c>
      <c r="B73638">
        <v>2326695049</v>
      </c>
      <c r="C73638" t="s">
        <v>51481</v>
      </c>
      <c r="D73638" t="s">
        <v>153391</v>
      </c>
      <c r="E73638" t="s">
        <v>286476</v>
      </c>
    </row>
    <row r="73639" spans="1:5" x14ac:dyDescent="0.3">
      <c r="A73639">
        <v>0</v>
      </c>
      <c r="B73639">
        <v>2326695738</v>
      </c>
      <c r="C73639" t="s">
        <v>51482</v>
      </c>
      <c r="D73639" t="s">
        <v>153392</v>
      </c>
      <c r="E73639" t="s">
        <v>286477</v>
      </c>
    </row>
    <row r="73640" spans="1:5" x14ac:dyDescent="0.3">
      <c r="A73640">
        <v>0</v>
      </c>
      <c r="B73640">
        <v>2326695971</v>
      </c>
      <c r="C73640" t="s">
        <v>51483</v>
      </c>
      <c r="D73640" t="s">
        <v>153393</v>
      </c>
      <c r="E73640" t="s">
        <v>286478</v>
      </c>
    </row>
    <row r="73641" spans="1:5" x14ac:dyDescent="0.3">
      <c r="A73641">
        <v>0</v>
      </c>
      <c r="B73641">
        <v>2326696211</v>
      </c>
      <c r="C73641" t="s">
        <v>51484</v>
      </c>
      <c r="D73641" t="s">
        <v>107706</v>
      </c>
      <c r="E73641" t="s">
        <v>286479</v>
      </c>
    </row>
    <row r="73642" spans="1:5" x14ac:dyDescent="0.3">
      <c r="A73642">
        <v>0</v>
      </c>
      <c r="B73642">
        <v>2326696549</v>
      </c>
      <c r="C73642" t="s">
        <v>51485</v>
      </c>
      <c r="D73642" t="s">
        <v>153394</v>
      </c>
      <c r="E73642" t="s">
        <v>286480</v>
      </c>
    </row>
    <row r="73643" spans="1:5" x14ac:dyDescent="0.3">
      <c r="A73643">
        <v>0</v>
      </c>
      <c r="B73643">
        <v>2326696679</v>
      </c>
      <c r="C73643" t="s">
        <v>51486</v>
      </c>
      <c r="D73643" t="s">
        <v>153395</v>
      </c>
      <c r="E73643" t="s">
        <v>286481</v>
      </c>
    </row>
    <row r="73644" spans="1:5" x14ac:dyDescent="0.3">
      <c r="A73644">
        <v>0</v>
      </c>
      <c r="B73644">
        <v>2326696694</v>
      </c>
      <c r="C73644" t="s">
        <v>51486</v>
      </c>
      <c r="D73644" t="s">
        <v>153396</v>
      </c>
      <c r="E73644" t="s">
        <v>286482</v>
      </c>
    </row>
    <row r="73645" spans="1:5" x14ac:dyDescent="0.3">
      <c r="A73645">
        <v>0</v>
      </c>
      <c r="B73645">
        <v>2326696841</v>
      </c>
      <c r="C73645" t="s">
        <v>51487</v>
      </c>
      <c r="D73645" t="s">
        <v>153397</v>
      </c>
      <c r="E73645" t="s">
        <v>286483</v>
      </c>
    </row>
    <row r="73646" spans="1:5" x14ac:dyDescent="0.3">
      <c r="A73646">
        <v>0</v>
      </c>
      <c r="B73646">
        <v>2326697298</v>
      </c>
      <c r="C73646" t="s">
        <v>51488</v>
      </c>
      <c r="D73646" t="s">
        <v>153398</v>
      </c>
      <c r="E73646" t="s">
        <v>286484</v>
      </c>
    </row>
    <row r="73647" spans="1:5" x14ac:dyDescent="0.3">
      <c r="A73647">
        <v>0</v>
      </c>
      <c r="B73647">
        <v>2326697711</v>
      </c>
      <c r="C73647" t="s">
        <v>51489</v>
      </c>
      <c r="D73647" t="s">
        <v>153399</v>
      </c>
      <c r="E73647" t="s">
        <v>286485</v>
      </c>
    </row>
    <row r="73648" spans="1:5" x14ac:dyDescent="0.3">
      <c r="A73648">
        <v>0</v>
      </c>
      <c r="B73648">
        <v>2326697986</v>
      </c>
      <c r="C73648" t="s">
        <v>51490</v>
      </c>
      <c r="D73648" t="s">
        <v>153400</v>
      </c>
      <c r="E73648" t="s">
        <v>286486</v>
      </c>
    </row>
    <row r="73649" spans="1:5" x14ac:dyDescent="0.3">
      <c r="A73649">
        <v>0</v>
      </c>
      <c r="B73649">
        <v>2326707497</v>
      </c>
      <c r="C73649" t="s">
        <v>51491</v>
      </c>
      <c r="D73649" t="s">
        <v>153401</v>
      </c>
      <c r="E73649" t="s">
        <v>286487</v>
      </c>
    </row>
    <row r="73650" spans="1:5" x14ac:dyDescent="0.3">
      <c r="A73650">
        <v>0</v>
      </c>
      <c r="B73650">
        <v>2326707595</v>
      </c>
      <c r="C73650" t="s">
        <v>51492</v>
      </c>
      <c r="D73650" t="s">
        <v>153402</v>
      </c>
      <c r="E73650" t="s">
        <v>286488</v>
      </c>
    </row>
    <row r="73651" spans="1:5" x14ac:dyDescent="0.3">
      <c r="A73651">
        <v>0</v>
      </c>
      <c r="B73651">
        <v>2326707835</v>
      </c>
      <c r="C73651" t="s">
        <v>51493</v>
      </c>
      <c r="D73651" t="s">
        <v>153403</v>
      </c>
      <c r="E73651" t="s">
        <v>286489</v>
      </c>
    </row>
    <row r="73652" spans="1:5" x14ac:dyDescent="0.3">
      <c r="A73652">
        <v>0</v>
      </c>
      <c r="B73652">
        <v>2326707988</v>
      </c>
      <c r="C73652" t="s">
        <v>51494</v>
      </c>
      <c r="D73652" t="s">
        <v>153404</v>
      </c>
      <c r="E73652" t="s">
        <v>286490</v>
      </c>
    </row>
    <row r="73653" spans="1:5" x14ac:dyDescent="0.3">
      <c r="A73653">
        <v>0</v>
      </c>
      <c r="B73653">
        <v>2326708237</v>
      </c>
      <c r="C73653" t="s">
        <v>51495</v>
      </c>
      <c r="D73653" t="s">
        <v>153405</v>
      </c>
      <c r="E73653" t="s">
        <v>286491</v>
      </c>
    </row>
    <row r="73654" spans="1:5" x14ac:dyDescent="0.3">
      <c r="A73654">
        <v>0</v>
      </c>
      <c r="B73654">
        <v>2326708252</v>
      </c>
      <c r="C73654" t="s">
        <v>51495</v>
      </c>
      <c r="D73654" t="s">
        <v>153406</v>
      </c>
      <c r="E73654" t="s">
        <v>286492</v>
      </c>
    </row>
    <row r="73655" spans="1:5" x14ac:dyDescent="0.3">
      <c r="A73655">
        <v>0</v>
      </c>
      <c r="B73655">
        <v>2326708326</v>
      </c>
      <c r="C73655" t="s">
        <v>51495</v>
      </c>
      <c r="D73655" t="s">
        <v>153407</v>
      </c>
      <c r="E73655" t="s">
        <v>286493</v>
      </c>
    </row>
    <row r="73656" spans="1:5" x14ac:dyDescent="0.3">
      <c r="A73656">
        <v>0</v>
      </c>
      <c r="B73656">
        <v>2326708704</v>
      </c>
      <c r="C73656" t="s">
        <v>51496</v>
      </c>
      <c r="D73656" t="s">
        <v>153408</v>
      </c>
      <c r="E73656" t="s">
        <v>286494</v>
      </c>
    </row>
    <row r="73657" spans="1:5" x14ac:dyDescent="0.3">
      <c r="A73657">
        <v>0</v>
      </c>
      <c r="B73657">
        <v>2326708782</v>
      </c>
      <c r="C73657" t="s">
        <v>51497</v>
      </c>
      <c r="D73657" t="s">
        <v>153409</v>
      </c>
      <c r="E73657" t="s">
        <v>286495</v>
      </c>
    </row>
    <row r="73658" spans="1:5" x14ac:dyDescent="0.3">
      <c r="A73658">
        <v>0</v>
      </c>
      <c r="B73658">
        <v>2326709340</v>
      </c>
      <c r="C73658" t="s">
        <v>51498</v>
      </c>
      <c r="D73658" t="s">
        <v>153410</v>
      </c>
      <c r="E73658" t="s">
        <v>286496</v>
      </c>
    </row>
    <row r="73659" spans="1:5" x14ac:dyDescent="0.3">
      <c r="A73659">
        <v>0</v>
      </c>
      <c r="B73659">
        <v>2326709374</v>
      </c>
      <c r="C73659" t="s">
        <v>51499</v>
      </c>
      <c r="D73659" t="s">
        <v>134843</v>
      </c>
      <c r="E73659" t="s">
        <v>286497</v>
      </c>
    </row>
    <row r="73660" spans="1:5" x14ac:dyDescent="0.3">
      <c r="A73660">
        <v>0</v>
      </c>
      <c r="B73660">
        <v>2326709447</v>
      </c>
      <c r="C73660" t="s">
        <v>51499</v>
      </c>
      <c r="D73660" t="s">
        <v>95734</v>
      </c>
      <c r="E73660" t="s">
        <v>286498</v>
      </c>
    </row>
    <row r="73661" spans="1:5" x14ac:dyDescent="0.3">
      <c r="A73661">
        <v>0</v>
      </c>
      <c r="B73661">
        <v>2326709458</v>
      </c>
      <c r="C73661" t="s">
        <v>51499</v>
      </c>
      <c r="D73661" t="s">
        <v>153411</v>
      </c>
      <c r="E73661" t="s">
        <v>286499</v>
      </c>
    </row>
    <row r="73662" spans="1:5" x14ac:dyDescent="0.3">
      <c r="A73662">
        <v>0</v>
      </c>
      <c r="B73662">
        <v>2326709788</v>
      </c>
      <c r="C73662" t="s">
        <v>51500</v>
      </c>
      <c r="D73662" t="s">
        <v>153412</v>
      </c>
      <c r="E73662" t="s">
        <v>286500</v>
      </c>
    </row>
    <row r="73663" spans="1:5" x14ac:dyDescent="0.3">
      <c r="A73663">
        <v>0</v>
      </c>
      <c r="B73663">
        <v>2326710113</v>
      </c>
      <c r="C73663" t="s">
        <v>51501</v>
      </c>
      <c r="D73663" t="s">
        <v>153413</v>
      </c>
      <c r="E73663" t="s">
        <v>286501</v>
      </c>
    </row>
    <row r="73664" spans="1:5" x14ac:dyDescent="0.3">
      <c r="A73664">
        <v>0</v>
      </c>
      <c r="B73664">
        <v>2326710162</v>
      </c>
      <c r="C73664" t="s">
        <v>51501</v>
      </c>
      <c r="D73664" t="s">
        <v>138958</v>
      </c>
      <c r="E73664" t="s">
        <v>286502</v>
      </c>
    </row>
    <row r="73665" spans="1:5" x14ac:dyDescent="0.3">
      <c r="A73665">
        <v>0</v>
      </c>
      <c r="B73665">
        <v>2326710664</v>
      </c>
      <c r="C73665" t="s">
        <v>51502</v>
      </c>
      <c r="D73665" t="s">
        <v>153414</v>
      </c>
      <c r="E73665" t="s">
        <v>286503</v>
      </c>
    </row>
    <row r="73666" spans="1:5" x14ac:dyDescent="0.3">
      <c r="A73666">
        <v>0</v>
      </c>
      <c r="B73666">
        <v>2326710814</v>
      </c>
      <c r="C73666" t="s">
        <v>51503</v>
      </c>
      <c r="D73666" t="s">
        <v>153415</v>
      </c>
      <c r="E73666" t="s">
        <v>286504</v>
      </c>
    </row>
    <row r="73667" spans="1:5" x14ac:dyDescent="0.3">
      <c r="A73667">
        <v>0</v>
      </c>
      <c r="B73667">
        <v>2326711221</v>
      </c>
      <c r="C73667" t="s">
        <v>51504</v>
      </c>
      <c r="D73667" t="s">
        <v>153416</v>
      </c>
      <c r="E73667" t="s">
        <v>286505</v>
      </c>
    </row>
    <row r="73668" spans="1:5" x14ac:dyDescent="0.3">
      <c r="A73668">
        <v>0</v>
      </c>
      <c r="B73668">
        <v>2326711244</v>
      </c>
      <c r="C73668" t="s">
        <v>51504</v>
      </c>
      <c r="D73668" t="s">
        <v>153417</v>
      </c>
      <c r="E73668" t="s">
        <v>286506</v>
      </c>
    </row>
    <row r="73669" spans="1:5" x14ac:dyDescent="0.3">
      <c r="A73669">
        <v>0</v>
      </c>
      <c r="B73669">
        <v>2326711716</v>
      </c>
      <c r="C73669" t="s">
        <v>51505</v>
      </c>
      <c r="D73669" t="s">
        <v>153418</v>
      </c>
      <c r="E73669" t="s">
        <v>286507</v>
      </c>
    </row>
    <row r="73670" spans="1:5" x14ac:dyDescent="0.3">
      <c r="A73670">
        <v>0</v>
      </c>
      <c r="B73670">
        <v>2326711929</v>
      </c>
      <c r="C73670" t="s">
        <v>51506</v>
      </c>
      <c r="D73670" t="s">
        <v>133244</v>
      </c>
      <c r="E73670" t="s">
        <v>286508</v>
      </c>
    </row>
    <row r="73671" spans="1:5" x14ac:dyDescent="0.3">
      <c r="A73671">
        <v>0</v>
      </c>
      <c r="B73671">
        <v>2326712128</v>
      </c>
      <c r="C73671" t="s">
        <v>51507</v>
      </c>
      <c r="D73671" t="s">
        <v>107295</v>
      </c>
      <c r="E73671" t="s">
        <v>286509</v>
      </c>
    </row>
    <row r="73672" spans="1:5" x14ac:dyDescent="0.3">
      <c r="A73672">
        <v>0</v>
      </c>
      <c r="B73672">
        <v>2326712314</v>
      </c>
      <c r="C73672" t="s">
        <v>51508</v>
      </c>
      <c r="D73672" t="s">
        <v>153419</v>
      </c>
      <c r="E73672" t="s">
        <v>286510</v>
      </c>
    </row>
    <row r="73673" spans="1:5" x14ac:dyDescent="0.3">
      <c r="A73673">
        <v>0</v>
      </c>
      <c r="B73673">
        <v>2326712333</v>
      </c>
      <c r="C73673" t="s">
        <v>51508</v>
      </c>
      <c r="D73673" t="s">
        <v>153420</v>
      </c>
      <c r="E73673" t="s">
        <v>286511</v>
      </c>
    </row>
    <row r="73674" spans="1:5" x14ac:dyDescent="0.3">
      <c r="A73674">
        <v>0</v>
      </c>
      <c r="B73674">
        <v>2326712370</v>
      </c>
      <c r="C73674" t="s">
        <v>51508</v>
      </c>
      <c r="D73674" t="s">
        <v>153421</v>
      </c>
      <c r="E73674" t="s">
        <v>286512</v>
      </c>
    </row>
    <row r="73675" spans="1:5" x14ac:dyDescent="0.3">
      <c r="A73675">
        <v>0</v>
      </c>
      <c r="B73675">
        <v>2326712616</v>
      </c>
      <c r="C73675" t="s">
        <v>51509</v>
      </c>
      <c r="D73675" t="s">
        <v>153422</v>
      </c>
      <c r="E73675" t="s">
        <v>286513</v>
      </c>
    </row>
    <row r="73676" spans="1:5" x14ac:dyDescent="0.3">
      <c r="A73676">
        <v>0</v>
      </c>
      <c r="B73676">
        <v>2326712811</v>
      </c>
      <c r="C73676" t="s">
        <v>51510</v>
      </c>
      <c r="D73676" t="s">
        <v>153423</v>
      </c>
      <c r="E73676" t="s">
        <v>286514</v>
      </c>
    </row>
    <row r="73677" spans="1:5" x14ac:dyDescent="0.3">
      <c r="A73677">
        <v>0</v>
      </c>
      <c r="B73677">
        <v>2326713082</v>
      </c>
      <c r="C73677" t="s">
        <v>51511</v>
      </c>
      <c r="D73677" t="s">
        <v>153424</v>
      </c>
      <c r="E73677" t="s">
        <v>286515</v>
      </c>
    </row>
    <row r="73678" spans="1:5" x14ac:dyDescent="0.3">
      <c r="A73678">
        <v>0</v>
      </c>
      <c r="B73678">
        <v>2326713252</v>
      </c>
      <c r="C73678" t="s">
        <v>51512</v>
      </c>
      <c r="D73678" t="s">
        <v>153425</v>
      </c>
      <c r="E73678" t="s">
        <v>286516</v>
      </c>
    </row>
    <row r="73679" spans="1:5" x14ac:dyDescent="0.3">
      <c r="A73679">
        <v>0</v>
      </c>
      <c r="B73679">
        <v>2326713305</v>
      </c>
      <c r="C73679" t="s">
        <v>51513</v>
      </c>
      <c r="D73679" t="s">
        <v>137776</v>
      </c>
      <c r="E73679" t="s">
        <v>286517</v>
      </c>
    </row>
    <row r="73680" spans="1:5" x14ac:dyDescent="0.3">
      <c r="A73680">
        <v>0</v>
      </c>
      <c r="B73680">
        <v>2326713877</v>
      </c>
      <c r="C73680" t="s">
        <v>51514</v>
      </c>
      <c r="D73680" t="s">
        <v>153426</v>
      </c>
      <c r="E73680" t="s">
        <v>286518</v>
      </c>
    </row>
    <row r="73681" spans="1:5" x14ac:dyDescent="0.3">
      <c r="A73681">
        <v>0</v>
      </c>
      <c r="B73681">
        <v>2326714067</v>
      </c>
      <c r="C73681" t="s">
        <v>51515</v>
      </c>
      <c r="D73681" t="s">
        <v>153427</v>
      </c>
      <c r="E73681" t="s">
        <v>286519</v>
      </c>
    </row>
    <row r="73682" spans="1:5" x14ac:dyDescent="0.3">
      <c r="A73682">
        <v>0</v>
      </c>
      <c r="B73682">
        <v>2326714530</v>
      </c>
      <c r="C73682" t="s">
        <v>51516</v>
      </c>
      <c r="D73682" t="s">
        <v>153428</v>
      </c>
      <c r="E73682" t="s">
        <v>286520</v>
      </c>
    </row>
    <row r="73683" spans="1:5" x14ac:dyDescent="0.3">
      <c r="A73683">
        <v>0</v>
      </c>
      <c r="B73683">
        <v>2326715160</v>
      </c>
      <c r="C73683" t="s">
        <v>51517</v>
      </c>
      <c r="D73683" t="s">
        <v>115684</v>
      </c>
      <c r="E73683" t="s">
        <v>286521</v>
      </c>
    </row>
    <row r="73684" spans="1:5" x14ac:dyDescent="0.3">
      <c r="A73684">
        <v>0</v>
      </c>
      <c r="B73684">
        <v>2326715333</v>
      </c>
      <c r="C73684" t="s">
        <v>51518</v>
      </c>
      <c r="D73684" t="s">
        <v>153429</v>
      </c>
      <c r="E73684" t="s">
        <v>286522</v>
      </c>
    </row>
    <row r="73685" spans="1:5" x14ac:dyDescent="0.3">
      <c r="A73685">
        <v>0</v>
      </c>
      <c r="B73685">
        <v>2326715362</v>
      </c>
      <c r="C73685" t="s">
        <v>51518</v>
      </c>
      <c r="D73685" t="s">
        <v>153430</v>
      </c>
      <c r="E73685" t="s">
        <v>286523</v>
      </c>
    </row>
    <row r="73686" spans="1:5" x14ac:dyDescent="0.3">
      <c r="A73686">
        <v>0</v>
      </c>
      <c r="B73686">
        <v>2326715369</v>
      </c>
      <c r="C73686" t="s">
        <v>51518</v>
      </c>
      <c r="D73686" t="s">
        <v>153431</v>
      </c>
      <c r="E73686" t="s">
        <v>286524</v>
      </c>
    </row>
    <row r="73687" spans="1:5" x14ac:dyDescent="0.3">
      <c r="A73687">
        <v>0</v>
      </c>
      <c r="B73687">
        <v>2326715586</v>
      </c>
      <c r="C73687" t="s">
        <v>51519</v>
      </c>
      <c r="D73687" t="s">
        <v>153432</v>
      </c>
      <c r="E73687" t="s">
        <v>286525</v>
      </c>
    </row>
    <row r="73688" spans="1:5" x14ac:dyDescent="0.3">
      <c r="A73688">
        <v>0</v>
      </c>
      <c r="B73688">
        <v>2326715788</v>
      </c>
      <c r="C73688" t="s">
        <v>51520</v>
      </c>
      <c r="D73688" t="s">
        <v>119235</v>
      </c>
      <c r="E73688" t="s">
        <v>286526</v>
      </c>
    </row>
    <row r="73689" spans="1:5" x14ac:dyDescent="0.3">
      <c r="A73689">
        <v>0</v>
      </c>
      <c r="B73689">
        <v>2326715863</v>
      </c>
      <c r="C73689" t="s">
        <v>51520</v>
      </c>
      <c r="D73689" t="s">
        <v>133380</v>
      </c>
      <c r="E73689" t="s">
        <v>286527</v>
      </c>
    </row>
    <row r="73690" spans="1:5" x14ac:dyDescent="0.3">
      <c r="A73690">
        <v>0</v>
      </c>
      <c r="B73690">
        <v>2326715892</v>
      </c>
      <c r="C73690" t="s">
        <v>51520</v>
      </c>
      <c r="D73690" t="s">
        <v>153433</v>
      </c>
      <c r="E73690" t="s">
        <v>286528</v>
      </c>
    </row>
    <row r="73691" spans="1:5" x14ac:dyDescent="0.3">
      <c r="A73691">
        <v>0</v>
      </c>
      <c r="B73691">
        <v>2326716017</v>
      </c>
      <c r="C73691" t="s">
        <v>51521</v>
      </c>
      <c r="D73691" t="s">
        <v>153434</v>
      </c>
      <c r="E73691" t="s">
        <v>286529</v>
      </c>
    </row>
    <row r="73692" spans="1:5" x14ac:dyDescent="0.3">
      <c r="A73692">
        <v>0</v>
      </c>
      <c r="B73692">
        <v>2326716164</v>
      </c>
      <c r="C73692" t="s">
        <v>51522</v>
      </c>
      <c r="D73692" t="s">
        <v>114954</v>
      </c>
      <c r="E73692" t="s">
        <v>286530</v>
      </c>
    </row>
    <row r="73693" spans="1:5" x14ac:dyDescent="0.3">
      <c r="A73693">
        <v>0</v>
      </c>
      <c r="B73693">
        <v>2326716445</v>
      </c>
      <c r="C73693" t="s">
        <v>51523</v>
      </c>
      <c r="D73693" t="s">
        <v>153435</v>
      </c>
      <c r="E73693" t="s">
        <v>286531</v>
      </c>
    </row>
    <row r="73694" spans="1:5" x14ac:dyDescent="0.3">
      <c r="A73694">
        <v>0</v>
      </c>
      <c r="B73694">
        <v>2326716728</v>
      </c>
      <c r="C73694" t="s">
        <v>51524</v>
      </c>
      <c r="D73694" t="s">
        <v>153436</v>
      </c>
      <c r="E73694" t="s">
        <v>286532</v>
      </c>
    </row>
    <row r="73695" spans="1:5" x14ac:dyDescent="0.3">
      <c r="A73695">
        <v>0</v>
      </c>
      <c r="B73695">
        <v>2326717197</v>
      </c>
      <c r="C73695" t="s">
        <v>51525</v>
      </c>
      <c r="D73695" t="s">
        <v>153437</v>
      </c>
      <c r="E73695" t="s">
        <v>286533</v>
      </c>
    </row>
    <row r="73696" spans="1:5" x14ac:dyDescent="0.3">
      <c r="A73696">
        <v>0</v>
      </c>
      <c r="B73696">
        <v>2326717228</v>
      </c>
      <c r="C73696" t="s">
        <v>51525</v>
      </c>
      <c r="D73696" t="s">
        <v>115315</v>
      </c>
      <c r="E73696" t="s">
        <v>286534</v>
      </c>
    </row>
    <row r="73697" spans="1:5" x14ac:dyDescent="0.3">
      <c r="A73697">
        <v>0</v>
      </c>
      <c r="B73697">
        <v>2326717263</v>
      </c>
      <c r="C73697" t="s">
        <v>51526</v>
      </c>
      <c r="D73697" t="s">
        <v>153438</v>
      </c>
      <c r="E73697" t="s">
        <v>286535</v>
      </c>
    </row>
    <row r="73698" spans="1:5" x14ac:dyDescent="0.3">
      <c r="A73698">
        <v>0</v>
      </c>
      <c r="B73698">
        <v>2326717862</v>
      </c>
      <c r="C73698" t="s">
        <v>51527</v>
      </c>
      <c r="D73698" t="s">
        <v>153439</v>
      </c>
      <c r="E73698" t="s">
        <v>286536</v>
      </c>
    </row>
    <row r="73699" spans="1:5" x14ac:dyDescent="0.3">
      <c r="A73699">
        <v>0</v>
      </c>
      <c r="B73699">
        <v>2326717919</v>
      </c>
      <c r="C73699" t="s">
        <v>51527</v>
      </c>
      <c r="D73699" t="s">
        <v>153440</v>
      </c>
      <c r="E73699" t="s">
        <v>286537</v>
      </c>
    </row>
    <row r="73700" spans="1:5" x14ac:dyDescent="0.3">
      <c r="A73700">
        <v>0</v>
      </c>
      <c r="B73700">
        <v>2326718275</v>
      </c>
      <c r="C73700" t="s">
        <v>51528</v>
      </c>
      <c r="D73700" t="s">
        <v>153441</v>
      </c>
      <c r="E73700" t="s">
        <v>286538</v>
      </c>
    </row>
    <row r="73701" spans="1:5" x14ac:dyDescent="0.3">
      <c r="A73701">
        <v>0</v>
      </c>
      <c r="B73701">
        <v>2326718598</v>
      </c>
      <c r="C73701" t="s">
        <v>51529</v>
      </c>
      <c r="D73701" t="s">
        <v>153442</v>
      </c>
      <c r="E73701" t="s">
        <v>286539</v>
      </c>
    </row>
    <row r="73702" spans="1:5" x14ac:dyDescent="0.3">
      <c r="A73702">
        <v>0</v>
      </c>
      <c r="B73702">
        <v>2326718833</v>
      </c>
      <c r="C73702" t="s">
        <v>51530</v>
      </c>
      <c r="D73702" t="s">
        <v>153443</v>
      </c>
      <c r="E73702" t="s">
        <v>286540</v>
      </c>
    </row>
    <row r="73703" spans="1:5" x14ac:dyDescent="0.3">
      <c r="A73703">
        <v>0</v>
      </c>
      <c r="B73703">
        <v>2326718933</v>
      </c>
      <c r="C73703" t="s">
        <v>51530</v>
      </c>
      <c r="D73703" t="s">
        <v>153444</v>
      </c>
      <c r="E73703" t="s">
        <v>286541</v>
      </c>
    </row>
    <row r="73704" spans="1:5" x14ac:dyDescent="0.3">
      <c r="A73704">
        <v>0</v>
      </c>
      <c r="B73704">
        <v>2326718947</v>
      </c>
      <c r="C73704" t="s">
        <v>51530</v>
      </c>
      <c r="D73704" t="s">
        <v>153445</v>
      </c>
      <c r="E73704" t="s">
        <v>286542</v>
      </c>
    </row>
    <row r="73705" spans="1:5" x14ac:dyDescent="0.3">
      <c r="A73705">
        <v>0</v>
      </c>
      <c r="B73705">
        <v>2326719017</v>
      </c>
      <c r="C73705" t="s">
        <v>51530</v>
      </c>
      <c r="D73705" t="s">
        <v>153446</v>
      </c>
      <c r="E73705" t="s">
        <v>286543</v>
      </c>
    </row>
    <row r="73706" spans="1:5" x14ac:dyDescent="0.3">
      <c r="A73706">
        <v>0</v>
      </c>
      <c r="B73706">
        <v>2326719031</v>
      </c>
      <c r="C73706" t="s">
        <v>51530</v>
      </c>
      <c r="D73706" t="s">
        <v>153447</v>
      </c>
      <c r="E73706" t="s">
        <v>286544</v>
      </c>
    </row>
    <row r="73707" spans="1:5" x14ac:dyDescent="0.3">
      <c r="A73707">
        <v>0</v>
      </c>
      <c r="B73707">
        <v>2326719442</v>
      </c>
      <c r="C73707" t="s">
        <v>51531</v>
      </c>
      <c r="D73707" t="s">
        <v>153448</v>
      </c>
      <c r="E73707" t="s">
        <v>286545</v>
      </c>
    </row>
    <row r="73708" spans="1:5" x14ac:dyDescent="0.3">
      <c r="A73708">
        <v>0</v>
      </c>
      <c r="B73708">
        <v>2326719536</v>
      </c>
      <c r="C73708" t="s">
        <v>51532</v>
      </c>
      <c r="D73708" t="s">
        <v>153449</v>
      </c>
      <c r="E73708" t="s">
        <v>286546</v>
      </c>
    </row>
    <row r="73709" spans="1:5" x14ac:dyDescent="0.3">
      <c r="A73709">
        <v>0</v>
      </c>
      <c r="B73709">
        <v>2326719762</v>
      </c>
      <c r="C73709" t="s">
        <v>51533</v>
      </c>
      <c r="D73709" t="s">
        <v>153450</v>
      </c>
      <c r="E73709" t="s">
        <v>286547</v>
      </c>
    </row>
    <row r="73710" spans="1:5" x14ac:dyDescent="0.3">
      <c r="A73710">
        <v>0</v>
      </c>
      <c r="B73710">
        <v>2326719985</v>
      </c>
      <c r="C73710" t="s">
        <v>51534</v>
      </c>
      <c r="D73710" t="s">
        <v>110939</v>
      </c>
      <c r="E73710" t="s">
        <v>286548</v>
      </c>
    </row>
    <row r="73711" spans="1:5" x14ac:dyDescent="0.3">
      <c r="A73711">
        <v>0</v>
      </c>
      <c r="B73711">
        <v>2326720264</v>
      </c>
      <c r="C73711" t="s">
        <v>51535</v>
      </c>
      <c r="D73711" t="s">
        <v>153451</v>
      </c>
      <c r="E73711" t="s">
        <v>286549</v>
      </c>
    </row>
    <row r="73712" spans="1:5" x14ac:dyDescent="0.3">
      <c r="A73712">
        <v>0</v>
      </c>
      <c r="B73712">
        <v>2326720456</v>
      </c>
      <c r="C73712" t="s">
        <v>51536</v>
      </c>
      <c r="D73712" t="s">
        <v>153119</v>
      </c>
      <c r="E73712" t="s">
        <v>286550</v>
      </c>
    </row>
    <row r="73713" spans="1:5" x14ac:dyDescent="0.3">
      <c r="A73713">
        <v>0</v>
      </c>
      <c r="B73713">
        <v>2326720988</v>
      </c>
      <c r="C73713" t="s">
        <v>51537</v>
      </c>
      <c r="D73713" t="s">
        <v>153452</v>
      </c>
      <c r="E73713" t="s">
        <v>286551</v>
      </c>
    </row>
    <row r="73714" spans="1:5" x14ac:dyDescent="0.3">
      <c r="A73714">
        <v>0</v>
      </c>
      <c r="B73714">
        <v>2326721197</v>
      </c>
      <c r="C73714" t="s">
        <v>51538</v>
      </c>
      <c r="D73714" t="s">
        <v>153453</v>
      </c>
      <c r="E73714" t="s">
        <v>286552</v>
      </c>
    </row>
    <row r="73715" spans="1:5" x14ac:dyDescent="0.3">
      <c r="A73715">
        <v>0</v>
      </c>
      <c r="B73715">
        <v>2326721506</v>
      </c>
      <c r="C73715" t="s">
        <v>51539</v>
      </c>
      <c r="D73715" t="s">
        <v>150369</v>
      </c>
      <c r="E73715" t="s">
        <v>286553</v>
      </c>
    </row>
    <row r="73716" spans="1:5" x14ac:dyDescent="0.3">
      <c r="A73716">
        <v>0</v>
      </c>
      <c r="B73716">
        <v>2326721606</v>
      </c>
      <c r="C73716" t="s">
        <v>51540</v>
      </c>
      <c r="D73716" t="s">
        <v>102791</v>
      </c>
      <c r="E73716" t="s">
        <v>286554</v>
      </c>
    </row>
    <row r="73717" spans="1:5" x14ac:dyDescent="0.3">
      <c r="A73717">
        <v>0</v>
      </c>
      <c r="B73717">
        <v>2326721654</v>
      </c>
      <c r="C73717" t="s">
        <v>51540</v>
      </c>
      <c r="D73717" t="s">
        <v>153454</v>
      </c>
      <c r="E73717" t="s">
        <v>286555</v>
      </c>
    </row>
    <row r="73718" spans="1:5" x14ac:dyDescent="0.3">
      <c r="A73718">
        <v>0</v>
      </c>
      <c r="B73718">
        <v>2326721867</v>
      </c>
      <c r="C73718" t="s">
        <v>51541</v>
      </c>
      <c r="D73718" t="s">
        <v>153455</v>
      </c>
      <c r="E73718" t="s">
        <v>286556</v>
      </c>
    </row>
    <row r="73719" spans="1:5" x14ac:dyDescent="0.3">
      <c r="A73719">
        <v>0</v>
      </c>
      <c r="B73719">
        <v>2326722154</v>
      </c>
      <c r="C73719" t="s">
        <v>51542</v>
      </c>
      <c r="D73719" t="s">
        <v>153456</v>
      </c>
      <c r="E73719" t="s">
        <v>286557</v>
      </c>
    </row>
    <row r="73720" spans="1:5" x14ac:dyDescent="0.3">
      <c r="A73720">
        <v>0</v>
      </c>
      <c r="B73720">
        <v>2326732310</v>
      </c>
      <c r="C73720" t="s">
        <v>51543</v>
      </c>
      <c r="D73720" t="s">
        <v>153457</v>
      </c>
      <c r="E73720" t="s">
        <v>286558</v>
      </c>
    </row>
    <row r="73721" spans="1:5" x14ac:dyDescent="0.3">
      <c r="A73721">
        <v>0</v>
      </c>
      <c r="B73721">
        <v>2326732747</v>
      </c>
      <c r="C73721" t="s">
        <v>51544</v>
      </c>
      <c r="D73721" t="s">
        <v>153458</v>
      </c>
      <c r="E73721" t="s">
        <v>286559</v>
      </c>
    </row>
    <row r="73722" spans="1:5" x14ac:dyDescent="0.3">
      <c r="A73722">
        <v>0</v>
      </c>
      <c r="B73722">
        <v>2326733070</v>
      </c>
      <c r="C73722" t="s">
        <v>51545</v>
      </c>
      <c r="D73722" t="s">
        <v>153459</v>
      </c>
      <c r="E73722" t="s">
        <v>286560</v>
      </c>
    </row>
    <row r="73723" spans="1:5" x14ac:dyDescent="0.3">
      <c r="A73723">
        <v>0</v>
      </c>
      <c r="B73723">
        <v>2326733852</v>
      </c>
      <c r="C73723" t="s">
        <v>51546</v>
      </c>
      <c r="D73723" t="s">
        <v>153460</v>
      </c>
      <c r="E73723" t="s">
        <v>286561</v>
      </c>
    </row>
    <row r="73724" spans="1:5" x14ac:dyDescent="0.3">
      <c r="A73724">
        <v>0</v>
      </c>
      <c r="B73724">
        <v>2326733965</v>
      </c>
      <c r="C73724" t="s">
        <v>51547</v>
      </c>
      <c r="D73724" t="s">
        <v>153461</v>
      </c>
      <c r="E73724" t="s">
        <v>286562</v>
      </c>
    </row>
    <row r="73725" spans="1:5" x14ac:dyDescent="0.3">
      <c r="A73725">
        <v>0</v>
      </c>
      <c r="B73725">
        <v>2326734158</v>
      </c>
      <c r="C73725" t="s">
        <v>51548</v>
      </c>
      <c r="D73725" t="s">
        <v>117261</v>
      </c>
      <c r="E73725" t="s">
        <v>286563</v>
      </c>
    </row>
    <row r="73726" spans="1:5" x14ac:dyDescent="0.3">
      <c r="A73726">
        <v>0</v>
      </c>
      <c r="B73726">
        <v>2326734399</v>
      </c>
      <c r="C73726" t="s">
        <v>51549</v>
      </c>
      <c r="D73726" t="s">
        <v>153462</v>
      </c>
      <c r="E73726" t="s">
        <v>286564</v>
      </c>
    </row>
    <row r="73727" spans="1:5" x14ac:dyDescent="0.3">
      <c r="A73727">
        <v>0</v>
      </c>
      <c r="B73727">
        <v>2326734515</v>
      </c>
      <c r="C73727" t="s">
        <v>51549</v>
      </c>
      <c r="D73727" t="s">
        <v>153463</v>
      </c>
      <c r="E73727" t="s">
        <v>286565</v>
      </c>
    </row>
    <row r="73728" spans="1:5" x14ac:dyDescent="0.3">
      <c r="A73728">
        <v>0</v>
      </c>
      <c r="B73728">
        <v>2326734570</v>
      </c>
      <c r="C73728" t="s">
        <v>51550</v>
      </c>
      <c r="D73728" t="s">
        <v>103843</v>
      </c>
      <c r="E73728" t="s">
        <v>286566</v>
      </c>
    </row>
    <row r="73729" spans="1:5" x14ac:dyDescent="0.3">
      <c r="A73729">
        <v>0</v>
      </c>
      <c r="B73729">
        <v>2326734697</v>
      </c>
      <c r="C73729" t="s">
        <v>51550</v>
      </c>
      <c r="D73729" t="s">
        <v>153464</v>
      </c>
      <c r="E73729" t="s">
        <v>286567</v>
      </c>
    </row>
    <row r="73730" spans="1:5" x14ac:dyDescent="0.3">
      <c r="A73730">
        <v>0</v>
      </c>
      <c r="B73730">
        <v>2326734703</v>
      </c>
      <c r="C73730" t="s">
        <v>51550</v>
      </c>
      <c r="D73730" t="s">
        <v>153465</v>
      </c>
      <c r="E73730" t="s">
        <v>286568</v>
      </c>
    </row>
    <row r="73731" spans="1:5" x14ac:dyDescent="0.3">
      <c r="A73731">
        <v>0</v>
      </c>
      <c r="B73731">
        <v>2326735545</v>
      </c>
      <c r="C73731" t="s">
        <v>51551</v>
      </c>
      <c r="D73731" t="s">
        <v>153466</v>
      </c>
      <c r="E73731" t="s">
        <v>286569</v>
      </c>
    </row>
    <row r="73732" spans="1:5" x14ac:dyDescent="0.3">
      <c r="A73732">
        <v>0</v>
      </c>
      <c r="B73732">
        <v>2326735569</v>
      </c>
      <c r="C73732" t="s">
        <v>51551</v>
      </c>
      <c r="D73732" t="s">
        <v>153467</v>
      </c>
      <c r="E73732" t="s">
        <v>286570</v>
      </c>
    </row>
    <row r="73733" spans="1:5" x14ac:dyDescent="0.3">
      <c r="A73733">
        <v>0</v>
      </c>
      <c r="B73733">
        <v>2326735918</v>
      </c>
      <c r="C73733" t="s">
        <v>51552</v>
      </c>
      <c r="D73733" t="s">
        <v>153468</v>
      </c>
      <c r="E73733" t="s">
        <v>286571</v>
      </c>
    </row>
    <row r="73734" spans="1:5" x14ac:dyDescent="0.3">
      <c r="A73734">
        <v>0</v>
      </c>
      <c r="B73734">
        <v>2326736140</v>
      </c>
      <c r="C73734" t="s">
        <v>51553</v>
      </c>
      <c r="D73734" t="s">
        <v>153469</v>
      </c>
      <c r="E73734" t="s">
        <v>286572</v>
      </c>
    </row>
    <row r="73735" spans="1:5" x14ac:dyDescent="0.3">
      <c r="A73735">
        <v>0</v>
      </c>
      <c r="B73735">
        <v>2326736165</v>
      </c>
      <c r="C73735" t="s">
        <v>51553</v>
      </c>
      <c r="D73735" t="s">
        <v>153470</v>
      </c>
      <c r="E73735" t="s">
        <v>286573</v>
      </c>
    </row>
    <row r="73736" spans="1:5" x14ac:dyDescent="0.3">
      <c r="A73736">
        <v>0</v>
      </c>
      <c r="B73736">
        <v>2326736662</v>
      </c>
      <c r="C73736" t="s">
        <v>51554</v>
      </c>
      <c r="D73736" t="s">
        <v>153471</v>
      </c>
      <c r="E73736" t="s">
        <v>286574</v>
      </c>
    </row>
    <row r="73737" spans="1:5" x14ac:dyDescent="0.3">
      <c r="A73737">
        <v>0</v>
      </c>
      <c r="B73737">
        <v>2326736730</v>
      </c>
      <c r="C73737" t="s">
        <v>51555</v>
      </c>
      <c r="D73737" t="s">
        <v>153190</v>
      </c>
      <c r="E73737" t="s">
        <v>286575</v>
      </c>
    </row>
    <row r="73738" spans="1:5" x14ac:dyDescent="0.3">
      <c r="A73738">
        <v>0</v>
      </c>
      <c r="B73738">
        <v>2326736829</v>
      </c>
      <c r="C73738" t="s">
        <v>51555</v>
      </c>
      <c r="D73738" t="s">
        <v>153472</v>
      </c>
      <c r="E73738" t="s">
        <v>286576</v>
      </c>
    </row>
    <row r="73739" spans="1:5" x14ac:dyDescent="0.3">
      <c r="A73739">
        <v>0</v>
      </c>
      <c r="B73739">
        <v>2326736830</v>
      </c>
      <c r="C73739" t="s">
        <v>51555</v>
      </c>
      <c r="D73739" t="s">
        <v>153473</v>
      </c>
      <c r="E73739" t="s">
        <v>286577</v>
      </c>
    </row>
    <row r="73740" spans="1:5" x14ac:dyDescent="0.3">
      <c r="A73740">
        <v>0</v>
      </c>
      <c r="B73740">
        <v>2326736870</v>
      </c>
      <c r="C73740" t="s">
        <v>51555</v>
      </c>
      <c r="D73740" t="s">
        <v>153474</v>
      </c>
      <c r="E73740" t="s">
        <v>286578</v>
      </c>
    </row>
    <row r="73741" spans="1:5" x14ac:dyDescent="0.3">
      <c r="A73741">
        <v>0</v>
      </c>
      <c r="B73741">
        <v>2326736876</v>
      </c>
      <c r="C73741" t="s">
        <v>51555</v>
      </c>
      <c r="D73741" t="s">
        <v>153475</v>
      </c>
      <c r="E73741" t="s">
        <v>286579</v>
      </c>
    </row>
    <row r="73742" spans="1:5" x14ac:dyDescent="0.3">
      <c r="A73742">
        <v>0</v>
      </c>
      <c r="B73742">
        <v>2326736920</v>
      </c>
      <c r="C73742" t="s">
        <v>51556</v>
      </c>
      <c r="D73742" t="s">
        <v>111165</v>
      </c>
      <c r="E73742" t="s">
        <v>286580</v>
      </c>
    </row>
    <row r="73743" spans="1:5" x14ac:dyDescent="0.3">
      <c r="A73743">
        <v>0</v>
      </c>
      <c r="B73743">
        <v>2326737132</v>
      </c>
      <c r="C73743" t="s">
        <v>51557</v>
      </c>
      <c r="D73743" t="s">
        <v>153476</v>
      </c>
      <c r="E73743" t="s">
        <v>286581</v>
      </c>
    </row>
    <row r="73744" spans="1:5" x14ac:dyDescent="0.3">
      <c r="A73744">
        <v>0</v>
      </c>
      <c r="B73744">
        <v>2326737277</v>
      </c>
      <c r="C73744" t="s">
        <v>51557</v>
      </c>
      <c r="D73744" t="s">
        <v>153477</v>
      </c>
      <c r="E73744" t="s">
        <v>286582</v>
      </c>
    </row>
    <row r="73745" spans="1:5" x14ac:dyDescent="0.3">
      <c r="A73745">
        <v>0</v>
      </c>
      <c r="B73745">
        <v>2326737353</v>
      </c>
      <c r="C73745" t="s">
        <v>51558</v>
      </c>
      <c r="D73745" t="s">
        <v>152335</v>
      </c>
      <c r="E73745" t="s">
        <v>286583</v>
      </c>
    </row>
    <row r="73746" spans="1:5" x14ac:dyDescent="0.3">
      <c r="A73746">
        <v>0</v>
      </c>
      <c r="B73746">
        <v>2326737484</v>
      </c>
      <c r="C73746" t="s">
        <v>51558</v>
      </c>
      <c r="D73746" t="s">
        <v>153478</v>
      </c>
      <c r="E73746" t="s">
        <v>286584</v>
      </c>
    </row>
    <row r="73747" spans="1:5" x14ac:dyDescent="0.3">
      <c r="A73747">
        <v>0</v>
      </c>
      <c r="B73747">
        <v>2326737499</v>
      </c>
      <c r="C73747" t="s">
        <v>51558</v>
      </c>
      <c r="D73747" t="s">
        <v>105625</v>
      </c>
      <c r="E73747" t="s">
        <v>286585</v>
      </c>
    </row>
    <row r="73748" spans="1:5" x14ac:dyDescent="0.3">
      <c r="A73748">
        <v>0</v>
      </c>
      <c r="B73748">
        <v>2326737698</v>
      </c>
      <c r="C73748" t="s">
        <v>51559</v>
      </c>
      <c r="D73748" t="s">
        <v>153479</v>
      </c>
      <c r="E73748" t="s">
        <v>286586</v>
      </c>
    </row>
    <row r="73749" spans="1:5" x14ac:dyDescent="0.3">
      <c r="A73749">
        <v>0</v>
      </c>
      <c r="B73749">
        <v>2326737710</v>
      </c>
      <c r="C73749" t="s">
        <v>51559</v>
      </c>
      <c r="D73749" t="s">
        <v>153480</v>
      </c>
      <c r="E73749" t="s">
        <v>286587</v>
      </c>
    </row>
    <row r="73750" spans="1:5" x14ac:dyDescent="0.3">
      <c r="A73750">
        <v>0</v>
      </c>
      <c r="B73750">
        <v>2326737770</v>
      </c>
      <c r="C73750" t="s">
        <v>51560</v>
      </c>
      <c r="D73750" t="s">
        <v>153481</v>
      </c>
      <c r="E73750" t="s">
        <v>286588</v>
      </c>
    </row>
    <row r="73751" spans="1:5" x14ac:dyDescent="0.3">
      <c r="A73751">
        <v>0</v>
      </c>
      <c r="B73751">
        <v>2326737893</v>
      </c>
      <c r="C73751" t="s">
        <v>51560</v>
      </c>
      <c r="D73751" t="s">
        <v>153482</v>
      </c>
      <c r="E73751" t="s">
        <v>286589</v>
      </c>
    </row>
    <row r="73752" spans="1:5" x14ac:dyDescent="0.3">
      <c r="A73752">
        <v>0</v>
      </c>
      <c r="B73752">
        <v>2326738156</v>
      </c>
      <c r="C73752" t="s">
        <v>51561</v>
      </c>
      <c r="D73752" t="s">
        <v>153483</v>
      </c>
      <c r="E73752" t="s">
        <v>286590</v>
      </c>
    </row>
    <row r="73753" spans="1:5" x14ac:dyDescent="0.3">
      <c r="A73753">
        <v>0</v>
      </c>
      <c r="B73753">
        <v>2326738437</v>
      </c>
      <c r="C73753" t="s">
        <v>51562</v>
      </c>
      <c r="D73753" t="s">
        <v>153484</v>
      </c>
      <c r="E73753" t="s">
        <v>286591</v>
      </c>
    </row>
    <row r="73754" spans="1:5" x14ac:dyDescent="0.3">
      <c r="A73754">
        <v>0</v>
      </c>
      <c r="B73754">
        <v>2326738793</v>
      </c>
      <c r="C73754" t="s">
        <v>51563</v>
      </c>
      <c r="D73754" t="s">
        <v>153485</v>
      </c>
      <c r="E73754" t="s">
        <v>286592</v>
      </c>
    </row>
    <row r="73755" spans="1:5" x14ac:dyDescent="0.3">
      <c r="A73755">
        <v>0</v>
      </c>
      <c r="B73755">
        <v>2326739465</v>
      </c>
      <c r="C73755" t="s">
        <v>51564</v>
      </c>
      <c r="D73755" t="s">
        <v>153486</v>
      </c>
      <c r="E73755" t="s">
        <v>286593</v>
      </c>
    </row>
    <row r="73756" spans="1:5" x14ac:dyDescent="0.3">
      <c r="A73756">
        <v>0</v>
      </c>
      <c r="B73756">
        <v>2326739525</v>
      </c>
      <c r="C73756" t="s">
        <v>51564</v>
      </c>
      <c r="D73756" t="s">
        <v>105296</v>
      </c>
      <c r="E73756" t="s">
        <v>286594</v>
      </c>
    </row>
    <row r="73757" spans="1:5" x14ac:dyDescent="0.3">
      <c r="A73757">
        <v>0</v>
      </c>
      <c r="B73757">
        <v>2326739894</v>
      </c>
      <c r="C73757" t="s">
        <v>51565</v>
      </c>
      <c r="D73757" t="s">
        <v>153487</v>
      </c>
      <c r="E73757" t="s">
        <v>286595</v>
      </c>
    </row>
    <row r="73758" spans="1:5" x14ac:dyDescent="0.3">
      <c r="A73758">
        <v>0</v>
      </c>
      <c r="B73758">
        <v>2326740347</v>
      </c>
      <c r="C73758" t="s">
        <v>51566</v>
      </c>
      <c r="D73758" t="s">
        <v>153488</v>
      </c>
      <c r="E73758" t="s">
        <v>286596</v>
      </c>
    </row>
    <row r="73759" spans="1:5" x14ac:dyDescent="0.3">
      <c r="A73759">
        <v>0</v>
      </c>
      <c r="B73759">
        <v>2326740416</v>
      </c>
      <c r="C73759" t="s">
        <v>51567</v>
      </c>
      <c r="D73759" t="s">
        <v>118874</v>
      </c>
      <c r="E73759" t="s">
        <v>286597</v>
      </c>
    </row>
    <row r="73760" spans="1:5" x14ac:dyDescent="0.3">
      <c r="A73760">
        <v>0</v>
      </c>
      <c r="B73760">
        <v>2326740985</v>
      </c>
      <c r="C73760" t="s">
        <v>51568</v>
      </c>
      <c r="D73760" t="s">
        <v>153489</v>
      </c>
      <c r="E73760" t="s">
        <v>286598</v>
      </c>
    </row>
    <row r="73761" spans="1:5" x14ac:dyDescent="0.3">
      <c r="A73761">
        <v>0</v>
      </c>
      <c r="B73761">
        <v>2326741697</v>
      </c>
      <c r="C73761" t="s">
        <v>51569</v>
      </c>
      <c r="D73761" t="s">
        <v>153490</v>
      </c>
      <c r="E73761" t="s">
        <v>286599</v>
      </c>
    </row>
    <row r="73762" spans="1:5" x14ac:dyDescent="0.3">
      <c r="A73762">
        <v>0</v>
      </c>
      <c r="B73762">
        <v>2326741700</v>
      </c>
      <c r="C73762" t="s">
        <v>51569</v>
      </c>
      <c r="D73762" t="s">
        <v>146524</v>
      </c>
      <c r="E73762" t="s">
        <v>286600</v>
      </c>
    </row>
    <row r="73763" spans="1:5" x14ac:dyDescent="0.3">
      <c r="A73763">
        <v>0</v>
      </c>
      <c r="B73763">
        <v>2326742132</v>
      </c>
      <c r="C73763" t="s">
        <v>51570</v>
      </c>
      <c r="D73763" t="s">
        <v>153491</v>
      </c>
      <c r="E73763" t="s">
        <v>286601</v>
      </c>
    </row>
    <row r="73764" spans="1:5" x14ac:dyDescent="0.3">
      <c r="A73764">
        <v>0</v>
      </c>
      <c r="B73764">
        <v>2326742303</v>
      </c>
      <c r="C73764" t="s">
        <v>51571</v>
      </c>
      <c r="D73764" t="s">
        <v>153492</v>
      </c>
      <c r="E73764" t="s">
        <v>286602</v>
      </c>
    </row>
    <row r="73765" spans="1:5" x14ac:dyDescent="0.3">
      <c r="A73765">
        <v>0</v>
      </c>
      <c r="B73765">
        <v>2326742544</v>
      </c>
      <c r="C73765" t="s">
        <v>51572</v>
      </c>
      <c r="D73765" t="s">
        <v>153493</v>
      </c>
      <c r="E73765" t="s">
        <v>286603</v>
      </c>
    </row>
    <row r="73766" spans="1:5" x14ac:dyDescent="0.3">
      <c r="A73766">
        <v>0</v>
      </c>
      <c r="B73766">
        <v>2326742551</v>
      </c>
      <c r="C73766" t="s">
        <v>51572</v>
      </c>
      <c r="D73766" t="s">
        <v>149955</v>
      </c>
      <c r="E73766" t="s">
        <v>286604</v>
      </c>
    </row>
    <row r="73767" spans="1:5" x14ac:dyDescent="0.3">
      <c r="A73767">
        <v>0</v>
      </c>
      <c r="B73767">
        <v>2326742646</v>
      </c>
      <c r="C73767" t="s">
        <v>51573</v>
      </c>
      <c r="D73767" t="s">
        <v>153494</v>
      </c>
      <c r="E73767" t="s">
        <v>286605</v>
      </c>
    </row>
    <row r="73768" spans="1:5" x14ac:dyDescent="0.3">
      <c r="A73768">
        <v>0</v>
      </c>
      <c r="B73768">
        <v>2326743520</v>
      </c>
      <c r="C73768" t="s">
        <v>51574</v>
      </c>
      <c r="D73768" t="s">
        <v>153495</v>
      </c>
      <c r="E73768" t="s">
        <v>286606</v>
      </c>
    </row>
    <row r="73769" spans="1:5" x14ac:dyDescent="0.3">
      <c r="A73769">
        <v>0</v>
      </c>
      <c r="B73769">
        <v>2326743777</v>
      </c>
      <c r="C73769" t="s">
        <v>51575</v>
      </c>
      <c r="D73769" t="s">
        <v>118970</v>
      </c>
      <c r="E73769" t="s">
        <v>286607</v>
      </c>
    </row>
    <row r="73770" spans="1:5" x14ac:dyDescent="0.3">
      <c r="A73770">
        <v>0</v>
      </c>
      <c r="B73770">
        <v>2326743870</v>
      </c>
      <c r="C73770" t="s">
        <v>51575</v>
      </c>
      <c r="D73770" t="s">
        <v>153496</v>
      </c>
      <c r="E73770" t="s">
        <v>286608</v>
      </c>
    </row>
    <row r="73771" spans="1:5" x14ac:dyDescent="0.3">
      <c r="A73771">
        <v>0</v>
      </c>
      <c r="B73771">
        <v>2326744249</v>
      </c>
      <c r="C73771" t="s">
        <v>51576</v>
      </c>
      <c r="D73771" t="s">
        <v>153497</v>
      </c>
      <c r="E73771" t="s">
        <v>286609</v>
      </c>
    </row>
    <row r="73772" spans="1:5" x14ac:dyDescent="0.3">
      <c r="A73772">
        <v>0</v>
      </c>
      <c r="B73772">
        <v>2326744541</v>
      </c>
      <c r="C73772" t="s">
        <v>51577</v>
      </c>
      <c r="D73772" t="s">
        <v>113404</v>
      </c>
      <c r="E73772" t="s">
        <v>286610</v>
      </c>
    </row>
    <row r="73773" spans="1:5" x14ac:dyDescent="0.3">
      <c r="A73773">
        <v>0</v>
      </c>
      <c r="B73773">
        <v>2326744549</v>
      </c>
      <c r="C73773" t="s">
        <v>51577</v>
      </c>
      <c r="D73773" t="s">
        <v>153498</v>
      </c>
      <c r="E73773" t="s">
        <v>286611</v>
      </c>
    </row>
    <row r="73774" spans="1:5" x14ac:dyDescent="0.3">
      <c r="A73774">
        <v>0</v>
      </c>
      <c r="B73774">
        <v>2326744559</v>
      </c>
      <c r="C73774" t="s">
        <v>51577</v>
      </c>
      <c r="D73774" t="s">
        <v>153499</v>
      </c>
      <c r="E73774" t="s">
        <v>286612</v>
      </c>
    </row>
    <row r="73775" spans="1:5" x14ac:dyDescent="0.3">
      <c r="A73775">
        <v>0</v>
      </c>
      <c r="B73775">
        <v>2326744961</v>
      </c>
      <c r="C73775" t="s">
        <v>51578</v>
      </c>
      <c r="D73775" t="s">
        <v>153500</v>
      </c>
      <c r="E73775" t="s">
        <v>286613</v>
      </c>
    </row>
    <row r="73776" spans="1:5" x14ac:dyDescent="0.3">
      <c r="A73776">
        <v>0</v>
      </c>
      <c r="B73776">
        <v>2326745103</v>
      </c>
      <c r="C73776" t="s">
        <v>51579</v>
      </c>
      <c r="D73776" t="s">
        <v>153501</v>
      </c>
      <c r="E73776" t="s">
        <v>286614</v>
      </c>
    </row>
    <row r="73777" spans="1:5" x14ac:dyDescent="0.3">
      <c r="A73777">
        <v>0</v>
      </c>
      <c r="B73777">
        <v>2326745254</v>
      </c>
      <c r="C73777" t="s">
        <v>51580</v>
      </c>
      <c r="D73777" t="s">
        <v>153502</v>
      </c>
      <c r="E73777" t="s">
        <v>286615</v>
      </c>
    </row>
    <row r="73778" spans="1:5" x14ac:dyDescent="0.3">
      <c r="A73778">
        <v>0</v>
      </c>
      <c r="B73778">
        <v>2326745277</v>
      </c>
      <c r="C73778" t="s">
        <v>51580</v>
      </c>
      <c r="D73778" t="s">
        <v>153503</v>
      </c>
      <c r="E73778" t="s">
        <v>286616</v>
      </c>
    </row>
    <row r="73779" spans="1:5" x14ac:dyDescent="0.3">
      <c r="A73779">
        <v>0</v>
      </c>
      <c r="B73779">
        <v>2326745646</v>
      </c>
      <c r="C73779" t="s">
        <v>51581</v>
      </c>
      <c r="D73779" t="s">
        <v>153504</v>
      </c>
      <c r="E73779" t="s">
        <v>286617</v>
      </c>
    </row>
    <row r="73780" spans="1:5" x14ac:dyDescent="0.3">
      <c r="A73780">
        <v>0</v>
      </c>
      <c r="B73780">
        <v>2326745647</v>
      </c>
      <c r="C73780" t="s">
        <v>51581</v>
      </c>
      <c r="D73780" t="s">
        <v>153505</v>
      </c>
      <c r="E73780" t="s">
        <v>286618</v>
      </c>
    </row>
    <row r="73781" spans="1:5" x14ac:dyDescent="0.3">
      <c r="A73781">
        <v>0</v>
      </c>
      <c r="B73781">
        <v>2326745975</v>
      </c>
      <c r="C73781" t="s">
        <v>51582</v>
      </c>
      <c r="D73781" t="s">
        <v>153506</v>
      </c>
      <c r="E73781" t="s">
        <v>286619</v>
      </c>
    </row>
    <row r="73782" spans="1:5" x14ac:dyDescent="0.3">
      <c r="A73782">
        <v>0</v>
      </c>
      <c r="B73782">
        <v>2326746179</v>
      </c>
      <c r="C73782" t="s">
        <v>51583</v>
      </c>
      <c r="D73782" t="s">
        <v>111036</v>
      </c>
      <c r="E73782" t="s">
        <v>286620</v>
      </c>
    </row>
    <row r="73783" spans="1:5" x14ac:dyDescent="0.3">
      <c r="A73783">
        <v>0</v>
      </c>
      <c r="B73783">
        <v>2326746378</v>
      </c>
      <c r="C73783" t="s">
        <v>51584</v>
      </c>
      <c r="D73783" t="s">
        <v>113805</v>
      </c>
      <c r="E73783" t="s">
        <v>286621</v>
      </c>
    </row>
    <row r="73784" spans="1:5" x14ac:dyDescent="0.3">
      <c r="A73784">
        <v>0</v>
      </c>
      <c r="B73784">
        <v>2326746492</v>
      </c>
      <c r="C73784" t="s">
        <v>51585</v>
      </c>
      <c r="D73784" t="s">
        <v>153507</v>
      </c>
      <c r="E73784" t="s">
        <v>286622</v>
      </c>
    </row>
    <row r="73785" spans="1:5" x14ac:dyDescent="0.3">
      <c r="A73785">
        <v>0</v>
      </c>
      <c r="B73785">
        <v>2326746559</v>
      </c>
      <c r="C73785" t="s">
        <v>51585</v>
      </c>
      <c r="D73785" t="s">
        <v>102020</v>
      </c>
      <c r="E73785" t="s">
        <v>286623</v>
      </c>
    </row>
    <row r="73786" spans="1:5" x14ac:dyDescent="0.3">
      <c r="A73786">
        <v>0</v>
      </c>
      <c r="B73786">
        <v>2326746852</v>
      </c>
      <c r="C73786" t="s">
        <v>51586</v>
      </c>
      <c r="D73786" t="s">
        <v>153508</v>
      </c>
      <c r="E73786" t="s">
        <v>286624</v>
      </c>
    </row>
    <row r="73787" spans="1:5" x14ac:dyDescent="0.3">
      <c r="A73787">
        <v>0</v>
      </c>
      <c r="B73787">
        <v>2326746985</v>
      </c>
      <c r="C73787" t="s">
        <v>51587</v>
      </c>
      <c r="D73787" t="s">
        <v>126454</v>
      </c>
      <c r="E73787" t="s">
        <v>286625</v>
      </c>
    </row>
    <row r="73788" spans="1:5" x14ac:dyDescent="0.3">
      <c r="A73788">
        <v>0</v>
      </c>
      <c r="B73788">
        <v>2326747193</v>
      </c>
      <c r="C73788" t="s">
        <v>51588</v>
      </c>
      <c r="D73788" t="s">
        <v>120666</v>
      </c>
      <c r="E73788" t="s">
        <v>286626</v>
      </c>
    </row>
    <row r="73789" spans="1:5" x14ac:dyDescent="0.3">
      <c r="A73789">
        <v>0</v>
      </c>
      <c r="B73789">
        <v>2326747468</v>
      </c>
      <c r="C73789" t="s">
        <v>51589</v>
      </c>
      <c r="D73789" t="s">
        <v>153509</v>
      </c>
      <c r="E73789" t="s">
        <v>286627</v>
      </c>
    </row>
    <row r="73790" spans="1:5" x14ac:dyDescent="0.3">
      <c r="A73790">
        <v>0</v>
      </c>
      <c r="B73790">
        <v>2326747498</v>
      </c>
      <c r="C73790" t="s">
        <v>51589</v>
      </c>
      <c r="D73790" t="s">
        <v>153510</v>
      </c>
      <c r="E73790" t="s">
        <v>286628</v>
      </c>
    </row>
    <row r="73791" spans="1:5" x14ac:dyDescent="0.3">
      <c r="A73791">
        <v>0</v>
      </c>
      <c r="B73791">
        <v>2326748223</v>
      </c>
      <c r="C73791" t="s">
        <v>51590</v>
      </c>
      <c r="D73791" t="s">
        <v>153511</v>
      </c>
      <c r="E73791" t="s">
        <v>286629</v>
      </c>
    </row>
    <row r="73792" spans="1:5" x14ac:dyDescent="0.3">
      <c r="A73792">
        <v>0</v>
      </c>
      <c r="B73792">
        <v>2326748437</v>
      </c>
      <c r="C73792" t="s">
        <v>51591</v>
      </c>
      <c r="D73792" t="s">
        <v>153512</v>
      </c>
      <c r="E73792" t="s">
        <v>286630</v>
      </c>
    </row>
    <row r="73793" spans="1:5" x14ac:dyDescent="0.3">
      <c r="A73793">
        <v>0</v>
      </c>
      <c r="B73793">
        <v>2326752569</v>
      </c>
      <c r="C73793" t="s">
        <v>51592</v>
      </c>
      <c r="D73793" t="s">
        <v>153513</v>
      </c>
      <c r="E73793" t="s">
        <v>274210</v>
      </c>
    </row>
    <row r="73794" spans="1:5" x14ac:dyDescent="0.3">
      <c r="A73794">
        <v>0</v>
      </c>
      <c r="B73794">
        <v>2326753130</v>
      </c>
      <c r="C73794" t="s">
        <v>51593</v>
      </c>
      <c r="D73794" t="s">
        <v>120120</v>
      </c>
      <c r="E73794" t="s">
        <v>286631</v>
      </c>
    </row>
    <row r="73795" spans="1:5" x14ac:dyDescent="0.3">
      <c r="A73795">
        <v>0</v>
      </c>
      <c r="B73795">
        <v>2326753186</v>
      </c>
      <c r="C73795" t="s">
        <v>51593</v>
      </c>
      <c r="D73795" t="s">
        <v>153514</v>
      </c>
      <c r="E73795" t="s">
        <v>286632</v>
      </c>
    </row>
    <row r="73796" spans="1:5" x14ac:dyDescent="0.3">
      <c r="A73796">
        <v>0</v>
      </c>
      <c r="B73796">
        <v>2326753236</v>
      </c>
      <c r="C73796" t="s">
        <v>51593</v>
      </c>
      <c r="D73796" t="s">
        <v>145687</v>
      </c>
      <c r="E73796" t="s">
        <v>286633</v>
      </c>
    </row>
    <row r="73797" spans="1:5" x14ac:dyDescent="0.3">
      <c r="A73797">
        <v>0</v>
      </c>
      <c r="B73797">
        <v>2326753374</v>
      </c>
      <c r="C73797" t="s">
        <v>51594</v>
      </c>
      <c r="D73797" t="s">
        <v>153515</v>
      </c>
      <c r="E73797" t="s">
        <v>286634</v>
      </c>
    </row>
    <row r="73798" spans="1:5" x14ac:dyDescent="0.3">
      <c r="A73798">
        <v>0</v>
      </c>
      <c r="B73798">
        <v>2326753486</v>
      </c>
      <c r="C73798" t="s">
        <v>51595</v>
      </c>
      <c r="D73798" t="s">
        <v>153516</v>
      </c>
      <c r="E73798" t="s">
        <v>286635</v>
      </c>
    </row>
    <row r="73799" spans="1:5" x14ac:dyDescent="0.3">
      <c r="A73799">
        <v>0</v>
      </c>
      <c r="B73799">
        <v>2326753524</v>
      </c>
      <c r="C73799" t="s">
        <v>51595</v>
      </c>
      <c r="D73799" t="s">
        <v>153429</v>
      </c>
      <c r="E73799" t="s">
        <v>286636</v>
      </c>
    </row>
    <row r="73800" spans="1:5" x14ac:dyDescent="0.3">
      <c r="A73800">
        <v>0</v>
      </c>
      <c r="B73800">
        <v>2326754267</v>
      </c>
      <c r="C73800" t="s">
        <v>51596</v>
      </c>
      <c r="D73800" t="s">
        <v>153517</v>
      </c>
      <c r="E73800" t="s">
        <v>286637</v>
      </c>
    </row>
    <row r="73801" spans="1:5" x14ac:dyDescent="0.3">
      <c r="A73801">
        <v>0</v>
      </c>
      <c r="B73801">
        <v>2326754580</v>
      </c>
      <c r="C73801" t="s">
        <v>51597</v>
      </c>
      <c r="D73801" t="s">
        <v>153518</v>
      </c>
      <c r="E73801" t="s">
        <v>286638</v>
      </c>
    </row>
    <row r="73802" spans="1:5" x14ac:dyDescent="0.3">
      <c r="A73802">
        <v>0</v>
      </c>
      <c r="B73802">
        <v>2326755061</v>
      </c>
      <c r="C73802" t="s">
        <v>51598</v>
      </c>
      <c r="D73802" t="s">
        <v>123449</v>
      </c>
      <c r="E73802" t="s">
        <v>286639</v>
      </c>
    </row>
    <row r="73803" spans="1:5" x14ac:dyDescent="0.3">
      <c r="A73803">
        <v>0</v>
      </c>
      <c r="B73803">
        <v>2326755679</v>
      </c>
      <c r="C73803" t="s">
        <v>51599</v>
      </c>
      <c r="D73803" t="s">
        <v>98651</v>
      </c>
      <c r="E73803" t="s">
        <v>286640</v>
      </c>
    </row>
    <row r="73804" spans="1:5" x14ac:dyDescent="0.3">
      <c r="A73804">
        <v>0</v>
      </c>
      <c r="B73804">
        <v>2326756114</v>
      </c>
      <c r="C73804" t="s">
        <v>51600</v>
      </c>
      <c r="D73804" t="s">
        <v>153519</v>
      </c>
      <c r="E73804" t="s">
        <v>286641</v>
      </c>
    </row>
    <row r="73805" spans="1:5" x14ac:dyDescent="0.3">
      <c r="A73805">
        <v>0</v>
      </c>
      <c r="B73805">
        <v>2326757051</v>
      </c>
      <c r="C73805" t="s">
        <v>51601</v>
      </c>
      <c r="D73805" t="s">
        <v>153520</v>
      </c>
      <c r="E73805" t="s">
        <v>286642</v>
      </c>
    </row>
    <row r="73806" spans="1:5" x14ac:dyDescent="0.3">
      <c r="A73806">
        <v>0</v>
      </c>
      <c r="B73806">
        <v>2326757984</v>
      </c>
      <c r="C73806" t="s">
        <v>51602</v>
      </c>
      <c r="D73806" t="s">
        <v>153521</v>
      </c>
      <c r="E73806" t="s">
        <v>286643</v>
      </c>
    </row>
    <row r="73807" spans="1:5" x14ac:dyDescent="0.3">
      <c r="A73807">
        <v>0</v>
      </c>
      <c r="B73807">
        <v>2326758140</v>
      </c>
      <c r="C73807" t="s">
        <v>51603</v>
      </c>
      <c r="D73807" t="s">
        <v>128474</v>
      </c>
      <c r="E73807" t="s">
        <v>286644</v>
      </c>
    </row>
    <row r="73808" spans="1:5" x14ac:dyDescent="0.3">
      <c r="A73808">
        <v>0</v>
      </c>
      <c r="B73808">
        <v>2326758541</v>
      </c>
      <c r="C73808" t="s">
        <v>51604</v>
      </c>
      <c r="D73808" t="s">
        <v>153522</v>
      </c>
      <c r="E73808" t="s">
        <v>286645</v>
      </c>
    </row>
    <row r="73809" spans="1:5" x14ac:dyDescent="0.3">
      <c r="A73809">
        <v>0</v>
      </c>
      <c r="B73809">
        <v>2326758582</v>
      </c>
      <c r="C73809" t="s">
        <v>51604</v>
      </c>
      <c r="D73809" t="s">
        <v>128314</v>
      </c>
      <c r="E73809" t="s">
        <v>286646</v>
      </c>
    </row>
    <row r="73810" spans="1:5" x14ac:dyDescent="0.3">
      <c r="A73810">
        <v>0</v>
      </c>
      <c r="B73810">
        <v>2326758621</v>
      </c>
      <c r="C73810" t="s">
        <v>51604</v>
      </c>
      <c r="D73810" t="s">
        <v>153523</v>
      </c>
      <c r="E73810" t="s">
        <v>286647</v>
      </c>
    </row>
    <row r="73811" spans="1:5" x14ac:dyDescent="0.3">
      <c r="A73811">
        <v>0</v>
      </c>
      <c r="B73811">
        <v>2326758852</v>
      </c>
      <c r="C73811" t="s">
        <v>51605</v>
      </c>
      <c r="D73811" t="s">
        <v>153524</v>
      </c>
      <c r="E73811" t="s">
        <v>286648</v>
      </c>
    </row>
    <row r="73812" spans="1:5" x14ac:dyDescent="0.3">
      <c r="A73812">
        <v>0</v>
      </c>
      <c r="B73812">
        <v>2326759077</v>
      </c>
      <c r="C73812" t="s">
        <v>51606</v>
      </c>
      <c r="D73812" t="s">
        <v>153525</v>
      </c>
      <c r="E73812" t="s">
        <v>286649</v>
      </c>
    </row>
    <row r="73813" spans="1:5" x14ac:dyDescent="0.3">
      <c r="A73813">
        <v>0</v>
      </c>
      <c r="B73813">
        <v>2326759851</v>
      </c>
      <c r="C73813" t="s">
        <v>51607</v>
      </c>
      <c r="D73813" t="s">
        <v>153526</v>
      </c>
      <c r="E73813" t="s">
        <v>286650</v>
      </c>
    </row>
    <row r="73814" spans="1:5" x14ac:dyDescent="0.3">
      <c r="A73814">
        <v>0</v>
      </c>
      <c r="B73814">
        <v>2326760323</v>
      </c>
      <c r="C73814" t="s">
        <v>51608</v>
      </c>
      <c r="D73814" t="s">
        <v>125865</v>
      </c>
      <c r="E73814" t="s">
        <v>286651</v>
      </c>
    </row>
    <row r="73815" spans="1:5" x14ac:dyDescent="0.3">
      <c r="A73815">
        <v>0</v>
      </c>
      <c r="B73815">
        <v>2326760381</v>
      </c>
      <c r="C73815" t="s">
        <v>51609</v>
      </c>
      <c r="D73815" t="s">
        <v>153527</v>
      </c>
      <c r="E73815" t="s">
        <v>286652</v>
      </c>
    </row>
    <row r="73816" spans="1:5" x14ac:dyDescent="0.3">
      <c r="A73816">
        <v>0</v>
      </c>
      <c r="B73816">
        <v>2326760651</v>
      </c>
      <c r="C73816" t="s">
        <v>51610</v>
      </c>
      <c r="D73816" t="s">
        <v>153528</v>
      </c>
      <c r="E73816" t="s">
        <v>286653</v>
      </c>
    </row>
    <row r="73817" spans="1:5" x14ac:dyDescent="0.3">
      <c r="A73817">
        <v>0</v>
      </c>
      <c r="B73817">
        <v>2326760693</v>
      </c>
      <c r="C73817" t="s">
        <v>51610</v>
      </c>
      <c r="D73817" t="s">
        <v>151103</v>
      </c>
      <c r="E73817" t="s">
        <v>286654</v>
      </c>
    </row>
    <row r="73818" spans="1:5" x14ac:dyDescent="0.3">
      <c r="A73818">
        <v>0</v>
      </c>
      <c r="B73818">
        <v>2326760889</v>
      </c>
      <c r="C73818" t="s">
        <v>51611</v>
      </c>
      <c r="D73818" t="s">
        <v>153529</v>
      </c>
      <c r="E73818" t="s">
        <v>286655</v>
      </c>
    </row>
    <row r="73819" spans="1:5" x14ac:dyDescent="0.3">
      <c r="A73819">
        <v>0</v>
      </c>
      <c r="B73819">
        <v>2326760909</v>
      </c>
      <c r="C73819" t="s">
        <v>51611</v>
      </c>
      <c r="D73819" t="s">
        <v>153530</v>
      </c>
      <c r="E73819" t="s">
        <v>286656</v>
      </c>
    </row>
    <row r="73820" spans="1:5" x14ac:dyDescent="0.3">
      <c r="A73820">
        <v>0</v>
      </c>
      <c r="B73820">
        <v>2326761228</v>
      </c>
      <c r="C73820" t="s">
        <v>51612</v>
      </c>
      <c r="D73820" t="s">
        <v>153531</v>
      </c>
      <c r="E73820" t="s">
        <v>286657</v>
      </c>
    </row>
    <row r="73821" spans="1:5" x14ac:dyDescent="0.3">
      <c r="A73821">
        <v>0</v>
      </c>
      <c r="B73821">
        <v>2326761604</v>
      </c>
      <c r="C73821" t="s">
        <v>51613</v>
      </c>
      <c r="D73821" t="s">
        <v>153532</v>
      </c>
      <c r="E73821" t="s">
        <v>286658</v>
      </c>
    </row>
    <row r="73822" spans="1:5" x14ac:dyDescent="0.3">
      <c r="A73822">
        <v>0</v>
      </c>
      <c r="B73822">
        <v>2326761812</v>
      </c>
      <c r="C73822" t="s">
        <v>51614</v>
      </c>
      <c r="D73822" t="s">
        <v>153533</v>
      </c>
      <c r="E73822" t="s">
        <v>286659</v>
      </c>
    </row>
    <row r="73823" spans="1:5" x14ac:dyDescent="0.3">
      <c r="A73823">
        <v>0</v>
      </c>
      <c r="B73823">
        <v>2326762350</v>
      </c>
      <c r="C73823" t="s">
        <v>51615</v>
      </c>
      <c r="D73823" t="s">
        <v>153534</v>
      </c>
      <c r="E73823" t="s">
        <v>286660</v>
      </c>
    </row>
    <row r="73824" spans="1:5" x14ac:dyDescent="0.3">
      <c r="A73824">
        <v>0</v>
      </c>
      <c r="B73824">
        <v>2326762788</v>
      </c>
      <c r="C73824" t="s">
        <v>51616</v>
      </c>
      <c r="D73824" t="s">
        <v>153535</v>
      </c>
      <c r="E73824" t="s">
        <v>286661</v>
      </c>
    </row>
    <row r="73825" spans="1:5" x14ac:dyDescent="0.3">
      <c r="A73825">
        <v>0</v>
      </c>
      <c r="B73825">
        <v>2326762859</v>
      </c>
      <c r="C73825" t="s">
        <v>51617</v>
      </c>
      <c r="D73825" t="s">
        <v>128685</v>
      </c>
      <c r="E73825" t="s">
        <v>286662</v>
      </c>
    </row>
    <row r="73826" spans="1:5" x14ac:dyDescent="0.3">
      <c r="A73826">
        <v>0</v>
      </c>
      <c r="B73826">
        <v>2326763067</v>
      </c>
      <c r="C73826" t="s">
        <v>51618</v>
      </c>
      <c r="D73826" t="s">
        <v>101527</v>
      </c>
      <c r="E73826" t="s">
        <v>286663</v>
      </c>
    </row>
    <row r="73827" spans="1:5" x14ac:dyDescent="0.3">
      <c r="A73827">
        <v>0</v>
      </c>
      <c r="B73827">
        <v>2326763125</v>
      </c>
      <c r="C73827" t="s">
        <v>51618</v>
      </c>
      <c r="D73827" t="s">
        <v>153536</v>
      </c>
      <c r="E73827" t="s">
        <v>286664</v>
      </c>
    </row>
    <row r="73828" spans="1:5" x14ac:dyDescent="0.3">
      <c r="A73828">
        <v>0</v>
      </c>
      <c r="B73828">
        <v>2326763158</v>
      </c>
      <c r="C73828" t="s">
        <v>51618</v>
      </c>
      <c r="D73828" t="s">
        <v>153537</v>
      </c>
      <c r="E73828" t="s">
        <v>286665</v>
      </c>
    </row>
    <row r="73829" spans="1:5" x14ac:dyDescent="0.3">
      <c r="A73829">
        <v>0</v>
      </c>
      <c r="B73829">
        <v>2326763315</v>
      </c>
      <c r="C73829" t="s">
        <v>51619</v>
      </c>
      <c r="D73829" t="s">
        <v>94027</v>
      </c>
      <c r="E73829" t="s">
        <v>286666</v>
      </c>
    </row>
    <row r="73830" spans="1:5" x14ac:dyDescent="0.3">
      <c r="A73830">
        <v>0</v>
      </c>
      <c r="B73830">
        <v>2326763472</v>
      </c>
      <c r="C73830" t="s">
        <v>51620</v>
      </c>
      <c r="D73830" t="s">
        <v>113392</v>
      </c>
      <c r="E73830" t="s">
        <v>286667</v>
      </c>
    </row>
    <row r="73831" spans="1:5" x14ac:dyDescent="0.3">
      <c r="A73831">
        <v>0</v>
      </c>
      <c r="B73831">
        <v>2326763528</v>
      </c>
      <c r="C73831" t="s">
        <v>51620</v>
      </c>
      <c r="D73831" t="s">
        <v>153456</v>
      </c>
      <c r="E73831" t="s">
        <v>286668</v>
      </c>
    </row>
    <row r="73832" spans="1:5" x14ac:dyDescent="0.3">
      <c r="A73832">
        <v>0</v>
      </c>
      <c r="B73832">
        <v>2326763529</v>
      </c>
      <c r="C73832" t="s">
        <v>51620</v>
      </c>
      <c r="D73832" t="s">
        <v>153538</v>
      </c>
      <c r="E73832" t="s">
        <v>286669</v>
      </c>
    </row>
    <row r="73833" spans="1:5" x14ac:dyDescent="0.3">
      <c r="A73833">
        <v>0</v>
      </c>
      <c r="B73833">
        <v>2326763628</v>
      </c>
      <c r="C73833" t="s">
        <v>51620</v>
      </c>
      <c r="D73833" t="s">
        <v>153539</v>
      </c>
      <c r="E73833" t="s">
        <v>286670</v>
      </c>
    </row>
    <row r="73834" spans="1:5" x14ac:dyDescent="0.3">
      <c r="A73834">
        <v>0</v>
      </c>
      <c r="B73834">
        <v>2326763840</v>
      </c>
      <c r="C73834" t="s">
        <v>51621</v>
      </c>
      <c r="D73834" t="s">
        <v>153540</v>
      </c>
      <c r="E73834" t="s">
        <v>286671</v>
      </c>
    </row>
    <row r="73835" spans="1:5" x14ac:dyDescent="0.3">
      <c r="A73835">
        <v>0</v>
      </c>
      <c r="B73835">
        <v>2326764033</v>
      </c>
      <c r="C73835" t="s">
        <v>51622</v>
      </c>
      <c r="D73835" t="s">
        <v>149845</v>
      </c>
      <c r="E73835" t="s">
        <v>286672</v>
      </c>
    </row>
    <row r="73836" spans="1:5" x14ac:dyDescent="0.3">
      <c r="A73836">
        <v>0</v>
      </c>
      <c r="B73836">
        <v>2326764264</v>
      </c>
      <c r="C73836" t="s">
        <v>51623</v>
      </c>
      <c r="D73836" t="s">
        <v>153541</v>
      </c>
      <c r="E73836" t="s">
        <v>286673</v>
      </c>
    </row>
    <row r="73837" spans="1:5" x14ac:dyDescent="0.3">
      <c r="A73837">
        <v>0</v>
      </c>
      <c r="B73837">
        <v>2326764277</v>
      </c>
      <c r="C73837" t="s">
        <v>51623</v>
      </c>
      <c r="D73837" t="s">
        <v>153542</v>
      </c>
      <c r="E73837" t="s">
        <v>286674</v>
      </c>
    </row>
    <row r="73838" spans="1:5" x14ac:dyDescent="0.3">
      <c r="A73838">
        <v>0</v>
      </c>
      <c r="B73838">
        <v>2326764423</v>
      </c>
      <c r="C73838" t="s">
        <v>51624</v>
      </c>
      <c r="D73838" t="s">
        <v>153543</v>
      </c>
      <c r="E73838" t="s">
        <v>286675</v>
      </c>
    </row>
    <row r="73839" spans="1:5" x14ac:dyDescent="0.3">
      <c r="A73839">
        <v>0</v>
      </c>
      <c r="B73839">
        <v>2326764637</v>
      </c>
      <c r="C73839" t="s">
        <v>51625</v>
      </c>
      <c r="D73839" t="s">
        <v>153544</v>
      </c>
      <c r="E73839" t="s">
        <v>286676</v>
      </c>
    </row>
    <row r="73840" spans="1:5" x14ac:dyDescent="0.3">
      <c r="A73840">
        <v>0</v>
      </c>
      <c r="B73840">
        <v>2326764897</v>
      </c>
      <c r="C73840" t="s">
        <v>51626</v>
      </c>
      <c r="D73840" t="s">
        <v>153545</v>
      </c>
      <c r="E73840" t="s">
        <v>286677</v>
      </c>
    </row>
    <row r="73841" spans="1:5" x14ac:dyDescent="0.3">
      <c r="A73841">
        <v>0</v>
      </c>
      <c r="B73841">
        <v>2326764985</v>
      </c>
      <c r="C73841" t="s">
        <v>51627</v>
      </c>
      <c r="D73841" t="s">
        <v>153546</v>
      </c>
      <c r="E73841" t="s">
        <v>286678</v>
      </c>
    </row>
    <row r="73842" spans="1:5" x14ac:dyDescent="0.3">
      <c r="A73842">
        <v>0</v>
      </c>
      <c r="B73842">
        <v>2326765472</v>
      </c>
      <c r="C73842" t="s">
        <v>51628</v>
      </c>
      <c r="D73842" t="s">
        <v>153547</v>
      </c>
      <c r="E73842" t="s">
        <v>286679</v>
      </c>
    </row>
    <row r="73843" spans="1:5" x14ac:dyDescent="0.3">
      <c r="A73843">
        <v>0</v>
      </c>
      <c r="B73843">
        <v>2326765748</v>
      </c>
      <c r="C73843" t="s">
        <v>51629</v>
      </c>
      <c r="D73843" t="s">
        <v>153548</v>
      </c>
      <c r="E73843" t="s">
        <v>286680</v>
      </c>
    </row>
    <row r="73844" spans="1:5" x14ac:dyDescent="0.3">
      <c r="A73844">
        <v>0</v>
      </c>
      <c r="B73844">
        <v>2326765750</v>
      </c>
      <c r="C73844" t="s">
        <v>51629</v>
      </c>
      <c r="D73844" t="s">
        <v>104116</v>
      </c>
      <c r="E73844" t="s">
        <v>286681</v>
      </c>
    </row>
    <row r="73845" spans="1:5" x14ac:dyDescent="0.3">
      <c r="A73845">
        <v>0</v>
      </c>
      <c r="B73845">
        <v>2326765826</v>
      </c>
      <c r="C73845" t="s">
        <v>51630</v>
      </c>
      <c r="D73845" t="s">
        <v>153549</v>
      </c>
      <c r="E73845" t="s">
        <v>286682</v>
      </c>
    </row>
    <row r="73846" spans="1:5" x14ac:dyDescent="0.3">
      <c r="A73846">
        <v>0</v>
      </c>
      <c r="B73846">
        <v>2326765897</v>
      </c>
      <c r="C73846" t="s">
        <v>51629</v>
      </c>
      <c r="D73846" t="s">
        <v>153550</v>
      </c>
      <c r="E73846" t="s">
        <v>286683</v>
      </c>
    </row>
    <row r="73847" spans="1:5" x14ac:dyDescent="0.3">
      <c r="A73847">
        <v>0</v>
      </c>
      <c r="B73847">
        <v>2326766005</v>
      </c>
      <c r="C73847" t="s">
        <v>51630</v>
      </c>
      <c r="D73847" t="s">
        <v>126673</v>
      </c>
      <c r="E73847" t="s">
        <v>286684</v>
      </c>
    </row>
    <row r="73848" spans="1:5" x14ac:dyDescent="0.3">
      <c r="A73848">
        <v>0</v>
      </c>
      <c r="B73848">
        <v>2326766163</v>
      </c>
      <c r="C73848" t="s">
        <v>51631</v>
      </c>
      <c r="D73848" t="s">
        <v>153551</v>
      </c>
      <c r="E73848" t="s">
        <v>286685</v>
      </c>
    </row>
    <row r="73849" spans="1:5" x14ac:dyDescent="0.3">
      <c r="A73849">
        <v>0</v>
      </c>
      <c r="B73849">
        <v>2326766389</v>
      </c>
      <c r="C73849" t="s">
        <v>51632</v>
      </c>
      <c r="D73849" t="s">
        <v>153552</v>
      </c>
      <c r="E73849" t="s">
        <v>286686</v>
      </c>
    </row>
    <row r="73850" spans="1:5" x14ac:dyDescent="0.3">
      <c r="A73850">
        <v>0</v>
      </c>
      <c r="B73850">
        <v>2326766440</v>
      </c>
      <c r="C73850" t="s">
        <v>51632</v>
      </c>
      <c r="D73850" t="s">
        <v>153553</v>
      </c>
      <c r="E73850" t="s">
        <v>286687</v>
      </c>
    </row>
    <row r="73851" spans="1:5" x14ac:dyDescent="0.3">
      <c r="A73851">
        <v>0</v>
      </c>
      <c r="B73851">
        <v>2326769416</v>
      </c>
      <c r="C73851" t="s">
        <v>51633</v>
      </c>
      <c r="D73851" t="s">
        <v>140077</v>
      </c>
      <c r="E73851" t="s">
        <v>286688</v>
      </c>
    </row>
    <row r="73852" spans="1:5" x14ac:dyDescent="0.3">
      <c r="A73852">
        <v>0</v>
      </c>
      <c r="B73852">
        <v>2326769417</v>
      </c>
      <c r="C73852" t="s">
        <v>51633</v>
      </c>
      <c r="D73852" t="s">
        <v>153554</v>
      </c>
      <c r="E73852" t="s">
        <v>286689</v>
      </c>
    </row>
    <row r="73853" spans="1:5" x14ac:dyDescent="0.3">
      <c r="A73853">
        <v>0</v>
      </c>
      <c r="B73853">
        <v>2326769559</v>
      </c>
      <c r="C73853" t="s">
        <v>51633</v>
      </c>
      <c r="D73853" t="s">
        <v>153555</v>
      </c>
      <c r="E73853" t="s">
        <v>286690</v>
      </c>
    </row>
    <row r="73854" spans="1:5" x14ac:dyDescent="0.3">
      <c r="A73854">
        <v>0</v>
      </c>
      <c r="B73854">
        <v>2326769655</v>
      </c>
      <c r="C73854" t="s">
        <v>51634</v>
      </c>
      <c r="D73854" t="s">
        <v>108323</v>
      </c>
      <c r="E73854" t="s">
        <v>286691</v>
      </c>
    </row>
    <row r="73855" spans="1:5" x14ac:dyDescent="0.3">
      <c r="A73855">
        <v>0</v>
      </c>
      <c r="B73855">
        <v>2326769838</v>
      </c>
      <c r="C73855" t="s">
        <v>51634</v>
      </c>
      <c r="D73855" t="s">
        <v>153556</v>
      </c>
      <c r="E73855" t="s">
        <v>286692</v>
      </c>
    </row>
    <row r="73856" spans="1:5" x14ac:dyDescent="0.3">
      <c r="A73856">
        <v>0</v>
      </c>
      <c r="B73856">
        <v>2326769953</v>
      </c>
      <c r="C73856" t="s">
        <v>51635</v>
      </c>
      <c r="D73856" t="s">
        <v>153557</v>
      </c>
      <c r="E73856" t="s">
        <v>286693</v>
      </c>
    </row>
    <row r="73857" spans="1:5" x14ac:dyDescent="0.3">
      <c r="A73857">
        <v>0</v>
      </c>
      <c r="B73857">
        <v>2326770056</v>
      </c>
      <c r="C73857" t="s">
        <v>51635</v>
      </c>
      <c r="D73857" t="s">
        <v>153558</v>
      </c>
      <c r="E73857" t="s">
        <v>286694</v>
      </c>
    </row>
    <row r="73858" spans="1:5" x14ac:dyDescent="0.3">
      <c r="A73858">
        <v>0</v>
      </c>
      <c r="B73858">
        <v>2326770747</v>
      </c>
      <c r="C73858" t="s">
        <v>51636</v>
      </c>
      <c r="D73858" t="s">
        <v>153559</v>
      </c>
      <c r="E73858" t="s">
        <v>286695</v>
      </c>
    </row>
    <row r="73859" spans="1:5" x14ac:dyDescent="0.3">
      <c r="A73859">
        <v>0</v>
      </c>
      <c r="B73859">
        <v>2326771037</v>
      </c>
      <c r="C73859" t="s">
        <v>51637</v>
      </c>
      <c r="D73859" t="s">
        <v>153560</v>
      </c>
      <c r="E73859" t="s">
        <v>286696</v>
      </c>
    </row>
    <row r="73860" spans="1:5" x14ac:dyDescent="0.3">
      <c r="A73860">
        <v>0</v>
      </c>
      <c r="B73860">
        <v>2326771103</v>
      </c>
      <c r="C73860" t="s">
        <v>51638</v>
      </c>
      <c r="D73860" t="s">
        <v>127303</v>
      </c>
      <c r="E73860" t="s">
        <v>286697</v>
      </c>
    </row>
    <row r="73861" spans="1:5" x14ac:dyDescent="0.3">
      <c r="A73861">
        <v>0</v>
      </c>
      <c r="B73861">
        <v>2326771530</v>
      </c>
      <c r="C73861" t="s">
        <v>51639</v>
      </c>
      <c r="D73861" t="s">
        <v>153561</v>
      </c>
      <c r="E73861" t="s">
        <v>286698</v>
      </c>
    </row>
    <row r="73862" spans="1:5" x14ac:dyDescent="0.3">
      <c r="A73862">
        <v>0</v>
      </c>
      <c r="B73862">
        <v>2326771741</v>
      </c>
      <c r="C73862" t="s">
        <v>51640</v>
      </c>
      <c r="D73862" t="s">
        <v>153562</v>
      </c>
      <c r="E73862" t="s">
        <v>286699</v>
      </c>
    </row>
    <row r="73863" spans="1:5" x14ac:dyDescent="0.3">
      <c r="A73863">
        <v>0</v>
      </c>
      <c r="B73863">
        <v>2326771898</v>
      </c>
      <c r="C73863" t="s">
        <v>51640</v>
      </c>
      <c r="D73863" t="s">
        <v>153563</v>
      </c>
      <c r="E73863" t="s">
        <v>286700</v>
      </c>
    </row>
    <row r="73864" spans="1:5" x14ac:dyDescent="0.3">
      <c r="A73864">
        <v>0</v>
      </c>
      <c r="B73864">
        <v>2326772071</v>
      </c>
      <c r="C73864" t="s">
        <v>51641</v>
      </c>
      <c r="D73864" t="s">
        <v>153564</v>
      </c>
      <c r="E73864" t="s">
        <v>286701</v>
      </c>
    </row>
    <row r="73865" spans="1:5" x14ac:dyDescent="0.3">
      <c r="A73865">
        <v>0</v>
      </c>
      <c r="B73865">
        <v>2326772087</v>
      </c>
      <c r="C73865" t="s">
        <v>51641</v>
      </c>
      <c r="D73865" t="s">
        <v>153565</v>
      </c>
      <c r="E73865" t="s">
        <v>286702</v>
      </c>
    </row>
    <row r="73866" spans="1:5" x14ac:dyDescent="0.3">
      <c r="A73866">
        <v>0</v>
      </c>
      <c r="B73866">
        <v>2326772565</v>
      </c>
      <c r="C73866" t="s">
        <v>51642</v>
      </c>
      <c r="D73866" t="s">
        <v>113034</v>
      </c>
      <c r="E73866" t="s">
        <v>286703</v>
      </c>
    </row>
    <row r="73867" spans="1:5" x14ac:dyDescent="0.3">
      <c r="A73867">
        <v>0</v>
      </c>
      <c r="B73867">
        <v>2326781020</v>
      </c>
      <c r="C73867" t="s">
        <v>51643</v>
      </c>
      <c r="D73867" t="s">
        <v>127367</v>
      </c>
      <c r="E73867" t="s">
        <v>286704</v>
      </c>
    </row>
    <row r="73868" spans="1:5" x14ac:dyDescent="0.3">
      <c r="A73868">
        <v>0</v>
      </c>
      <c r="B73868">
        <v>2326781509</v>
      </c>
      <c r="C73868" t="s">
        <v>51644</v>
      </c>
      <c r="D73868" t="s">
        <v>153566</v>
      </c>
      <c r="E73868" t="s">
        <v>286705</v>
      </c>
    </row>
    <row r="73869" spans="1:5" x14ac:dyDescent="0.3">
      <c r="A73869">
        <v>0</v>
      </c>
      <c r="B73869">
        <v>2326781539</v>
      </c>
      <c r="C73869" t="s">
        <v>51644</v>
      </c>
      <c r="D73869" t="s">
        <v>153567</v>
      </c>
      <c r="E73869" t="s">
        <v>286706</v>
      </c>
    </row>
    <row r="73870" spans="1:5" x14ac:dyDescent="0.3">
      <c r="A73870">
        <v>0</v>
      </c>
      <c r="B73870">
        <v>2326781634</v>
      </c>
      <c r="C73870" t="s">
        <v>51645</v>
      </c>
      <c r="D73870" t="s">
        <v>126392</v>
      </c>
      <c r="E73870" t="s">
        <v>286707</v>
      </c>
    </row>
    <row r="73871" spans="1:5" x14ac:dyDescent="0.3">
      <c r="A73871">
        <v>0</v>
      </c>
      <c r="B73871">
        <v>2326781752</v>
      </c>
      <c r="C73871" t="s">
        <v>51645</v>
      </c>
      <c r="D73871" t="s">
        <v>153568</v>
      </c>
      <c r="E73871" t="s">
        <v>286708</v>
      </c>
    </row>
    <row r="73872" spans="1:5" x14ac:dyDescent="0.3">
      <c r="A73872">
        <v>0</v>
      </c>
      <c r="B73872">
        <v>2326781904</v>
      </c>
      <c r="C73872" t="s">
        <v>51646</v>
      </c>
      <c r="D73872" t="s">
        <v>153569</v>
      </c>
      <c r="E73872" t="s">
        <v>286709</v>
      </c>
    </row>
    <row r="73873" spans="1:5" x14ac:dyDescent="0.3">
      <c r="A73873">
        <v>0</v>
      </c>
      <c r="B73873">
        <v>2326782072</v>
      </c>
      <c r="C73873" t="s">
        <v>51647</v>
      </c>
      <c r="D73873" t="s">
        <v>153570</v>
      </c>
      <c r="E73873" t="s">
        <v>286710</v>
      </c>
    </row>
    <row r="73874" spans="1:5" x14ac:dyDescent="0.3">
      <c r="A73874">
        <v>0</v>
      </c>
      <c r="B73874">
        <v>2326782578</v>
      </c>
      <c r="C73874" t="s">
        <v>51648</v>
      </c>
      <c r="D73874" t="s">
        <v>153571</v>
      </c>
      <c r="E73874" t="s">
        <v>286711</v>
      </c>
    </row>
    <row r="73875" spans="1:5" x14ac:dyDescent="0.3">
      <c r="A73875">
        <v>0</v>
      </c>
      <c r="B73875">
        <v>2326783030</v>
      </c>
      <c r="C73875" t="s">
        <v>51649</v>
      </c>
      <c r="D73875" t="s">
        <v>153572</v>
      </c>
      <c r="E73875" t="s">
        <v>286712</v>
      </c>
    </row>
    <row r="73876" spans="1:5" x14ac:dyDescent="0.3">
      <c r="A73876">
        <v>0</v>
      </c>
      <c r="B73876">
        <v>2326783537</v>
      </c>
      <c r="C73876" t="s">
        <v>51650</v>
      </c>
      <c r="D73876" t="s">
        <v>144458</v>
      </c>
      <c r="E73876" t="s">
        <v>286713</v>
      </c>
    </row>
    <row r="73877" spans="1:5" x14ac:dyDescent="0.3">
      <c r="A73877">
        <v>0</v>
      </c>
      <c r="B73877">
        <v>2326783685</v>
      </c>
      <c r="C73877" t="s">
        <v>51650</v>
      </c>
      <c r="D73877" t="s">
        <v>153573</v>
      </c>
      <c r="E73877" t="s">
        <v>286714</v>
      </c>
    </row>
    <row r="73878" spans="1:5" x14ac:dyDescent="0.3">
      <c r="A73878">
        <v>0</v>
      </c>
      <c r="B73878">
        <v>2326784256</v>
      </c>
      <c r="C73878" t="s">
        <v>51651</v>
      </c>
      <c r="D73878" t="s">
        <v>153574</v>
      </c>
      <c r="E73878" t="s">
        <v>286715</v>
      </c>
    </row>
    <row r="73879" spans="1:5" x14ac:dyDescent="0.3">
      <c r="A73879">
        <v>0</v>
      </c>
      <c r="B73879">
        <v>2326784464</v>
      </c>
      <c r="C73879" t="s">
        <v>51651</v>
      </c>
      <c r="D73879" t="s">
        <v>153575</v>
      </c>
      <c r="E73879" t="s">
        <v>286716</v>
      </c>
    </row>
    <row r="73880" spans="1:5" x14ac:dyDescent="0.3">
      <c r="A73880">
        <v>0</v>
      </c>
      <c r="B73880">
        <v>2326784587</v>
      </c>
      <c r="C73880" t="s">
        <v>51652</v>
      </c>
      <c r="D73880" t="s">
        <v>153576</v>
      </c>
      <c r="E73880" t="s">
        <v>286717</v>
      </c>
    </row>
    <row r="73881" spans="1:5" x14ac:dyDescent="0.3">
      <c r="A73881">
        <v>0</v>
      </c>
      <c r="B73881">
        <v>2326784736</v>
      </c>
      <c r="C73881" t="s">
        <v>51653</v>
      </c>
      <c r="D73881" t="s">
        <v>153577</v>
      </c>
      <c r="E73881" t="s">
        <v>286718</v>
      </c>
    </row>
    <row r="73882" spans="1:5" x14ac:dyDescent="0.3">
      <c r="A73882">
        <v>0</v>
      </c>
      <c r="B73882">
        <v>2326784844</v>
      </c>
      <c r="C73882" t="s">
        <v>51653</v>
      </c>
      <c r="D73882" t="s">
        <v>153578</v>
      </c>
      <c r="E73882" t="s">
        <v>286719</v>
      </c>
    </row>
    <row r="73883" spans="1:5" x14ac:dyDescent="0.3">
      <c r="A73883">
        <v>0</v>
      </c>
      <c r="B73883">
        <v>2326785199</v>
      </c>
      <c r="C73883" t="s">
        <v>51654</v>
      </c>
      <c r="D73883" t="s">
        <v>153579</v>
      </c>
      <c r="E73883" t="s">
        <v>286720</v>
      </c>
    </row>
    <row r="73884" spans="1:5" x14ac:dyDescent="0.3">
      <c r="A73884">
        <v>0</v>
      </c>
      <c r="B73884">
        <v>2326785260</v>
      </c>
      <c r="C73884" t="s">
        <v>51654</v>
      </c>
      <c r="D73884" t="s">
        <v>153580</v>
      </c>
      <c r="E73884" t="s">
        <v>286721</v>
      </c>
    </row>
    <row r="73885" spans="1:5" x14ac:dyDescent="0.3">
      <c r="A73885">
        <v>0</v>
      </c>
      <c r="B73885">
        <v>2326785329</v>
      </c>
      <c r="C73885" t="s">
        <v>51654</v>
      </c>
      <c r="D73885" t="s">
        <v>120531</v>
      </c>
      <c r="E73885" t="s">
        <v>286722</v>
      </c>
    </row>
    <row r="73886" spans="1:5" x14ac:dyDescent="0.3">
      <c r="A73886">
        <v>0</v>
      </c>
      <c r="B73886">
        <v>2326785423</v>
      </c>
      <c r="C73886" t="s">
        <v>51655</v>
      </c>
      <c r="D73886" t="s">
        <v>153581</v>
      </c>
      <c r="E73886" t="s">
        <v>286723</v>
      </c>
    </row>
    <row r="73887" spans="1:5" x14ac:dyDescent="0.3">
      <c r="A73887">
        <v>0</v>
      </c>
      <c r="B73887">
        <v>2326785719</v>
      </c>
      <c r="C73887" t="s">
        <v>51656</v>
      </c>
      <c r="D73887" t="s">
        <v>153582</v>
      </c>
      <c r="E73887" t="s">
        <v>286724</v>
      </c>
    </row>
    <row r="73888" spans="1:5" x14ac:dyDescent="0.3">
      <c r="A73888">
        <v>0</v>
      </c>
      <c r="B73888">
        <v>2326785742</v>
      </c>
      <c r="C73888" t="s">
        <v>51657</v>
      </c>
      <c r="D73888" t="s">
        <v>153583</v>
      </c>
      <c r="E73888" t="s">
        <v>286725</v>
      </c>
    </row>
    <row r="73889" spans="1:5" x14ac:dyDescent="0.3">
      <c r="A73889">
        <v>0</v>
      </c>
      <c r="B73889">
        <v>2326785883</v>
      </c>
      <c r="C73889" t="s">
        <v>51656</v>
      </c>
      <c r="D73889" t="s">
        <v>153584</v>
      </c>
      <c r="E73889" t="s">
        <v>286726</v>
      </c>
    </row>
    <row r="73890" spans="1:5" x14ac:dyDescent="0.3">
      <c r="A73890">
        <v>0</v>
      </c>
      <c r="B73890">
        <v>2326786107</v>
      </c>
      <c r="C73890" t="s">
        <v>51658</v>
      </c>
      <c r="D73890" t="s">
        <v>153585</v>
      </c>
      <c r="E73890" t="s">
        <v>286727</v>
      </c>
    </row>
    <row r="73891" spans="1:5" x14ac:dyDescent="0.3">
      <c r="A73891">
        <v>0</v>
      </c>
      <c r="B73891">
        <v>2326786551</v>
      </c>
      <c r="C73891" t="s">
        <v>51659</v>
      </c>
      <c r="D73891" t="s">
        <v>153586</v>
      </c>
      <c r="E73891" t="s">
        <v>286728</v>
      </c>
    </row>
    <row r="73892" spans="1:5" x14ac:dyDescent="0.3">
      <c r="A73892">
        <v>0</v>
      </c>
      <c r="B73892">
        <v>2326787568</v>
      </c>
      <c r="C73892" t="s">
        <v>51660</v>
      </c>
      <c r="D73892" t="s">
        <v>153587</v>
      </c>
      <c r="E73892" t="s">
        <v>286729</v>
      </c>
    </row>
    <row r="73893" spans="1:5" x14ac:dyDescent="0.3">
      <c r="A73893">
        <v>0</v>
      </c>
      <c r="B73893">
        <v>2326787782</v>
      </c>
      <c r="C73893" t="s">
        <v>51661</v>
      </c>
      <c r="D73893" t="s">
        <v>133987</v>
      </c>
      <c r="E73893" t="s">
        <v>286730</v>
      </c>
    </row>
    <row r="73894" spans="1:5" x14ac:dyDescent="0.3">
      <c r="A73894">
        <v>0</v>
      </c>
      <c r="B73894">
        <v>2326787821</v>
      </c>
      <c r="C73894" t="s">
        <v>51661</v>
      </c>
      <c r="D73894" t="s">
        <v>128866</v>
      </c>
      <c r="E73894" t="s">
        <v>286731</v>
      </c>
    </row>
    <row r="73895" spans="1:5" x14ac:dyDescent="0.3">
      <c r="A73895">
        <v>0</v>
      </c>
      <c r="B73895">
        <v>2326787982</v>
      </c>
      <c r="C73895" t="s">
        <v>51662</v>
      </c>
      <c r="D73895" t="s">
        <v>153588</v>
      </c>
      <c r="E73895" t="s">
        <v>286732</v>
      </c>
    </row>
    <row r="73896" spans="1:5" x14ac:dyDescent="0.3">
      <c r="A73896">
        <v>0</v>
      </c>
      <c r="B73896">
        <v>2326788254</v>
      </c>
      <c r="C73896" t="s">
        <v>51663</v>
      </c>
      <c r="D73896" t="s">
        <v>153589</v>
      </c>
      <c r="E73896" t="s">
        <v>286733</v>
      </c>
    </row>
    <row r="73897" spans="1:5" x14ac:dyDescent="0.3">
      <c r="A73897">
        <v>0</v>
      </c>
      <c r="B73897">
        <v>2326788263</v>
      </c>
      <c r="C73897" t="s">
        <v>51663</v>
      </c>
      <c r="D73897" t="s">
        <v>115895</v>
      </c>
      <c r="E73897" t="s">
        <v>286734</v>
      </c>
    </row>
    <row r="73898" spans="1:5" x14ac:dyDescent="0.3">
      <c r="A73898">
        <v>0</v>
      </c>
      <c r="B73898">
        <v>2326788281</v>
      </c>
      <c r="C73898" t="s">
        <v>51663</v>
      </c>
      <c r="D73898" t="s">
        <v>153590</v>
      </c>
      <c r="E73898" t="s">
        <v>286735</v>
      </c>
    </row>
    <row r="73899" spans="1:5" x14ac:dyDescent="0.3">
      <c r="A73899">
        <v>0</v>
      </c>
      <c r="B73899">
        <v>2326788509</v>
      </c>
      <c r="C73899" t="s">
        <v>51664</v>
      </c>
      <c r="D73899" t="s">
        <v>138219</v>
      </c>
      <c r="E73899" t="s">
        <v>286736</v>
      </c>
    </row>
    <row r="73900" spans="1:5" x14ac:dyDescent="0.3">
      <c r="A73900">
        <v>0</v>
      </c>
      <c r="B73900">
        <v>2326788649</v>
      </c>
      <c r="C73900" t="s">
        <v>51665</v>
      </c>
      <c r="D73900" t="s">
        <v>153591</v>
      </c>
      <c r="E73900" t="s">
        <v>286737</v>
      </c>
    </row>
    <row r="73901" spans="1:5" x14ac:dyDescent="0.3">
      <c r="A73901">
        <v>0</v>
      </c>
      <c r="B73901">
        <v>2326789053</v>
      </c>
      <c r="C73901" t="s">
        <v>51666</v>
      </c>
      <c r="D73901" t="s">
        <v>153592</v>
      </c>
      <c r="E73901" t="s">
        <v>286738</v>
      </c>
    </row>
    <row r="73902" spans="1:5" x14ac:dyDescent="0.3">
      <c r="A73902">
        <v>0</v>
      </c>
      <c r="B73902">
        <v>2326789553</v>
      </c>
      <c r="C73902" t="s">
        <v>51667</v>
      </c>
      <c r="D73902" t="s">
        <v>153593</v>
      </c>
      <c r="E73902" t="s">
        <v>286739</v>
      </c>
    </row>
    <row r="73903" spans="1:5" x14ac:dyDescent="0.3">
      <c r="A73903">
        <v>0</v>
      </c>
      <c r="B73903">
        <v>2326790015</v>
      </c>
      <c r="C73903" t="s">
        <v>51668</v>
      </c>
      <c r="D73903" t="s">
        <v>153594</v>
      </c>
      <c r="E73903" t="s">
        <v>286740</v>
      </c>
    </row>
    <row r="73904" spans="1:5" x14ac:dyDescent="0.3">
      <c r="A73904">
        <v>0</v>
      </c>
      <c r="B73904">
        <v>2326790397</v>
      </c>
      <c r="C73904" t="s">
        <v>51669</v>
      </c>
      <c r="D73904" t="s">
        <v>114341</v>
      </c>
      <c r="E73904" t="s">
        <v>286741</v>
      </c>
    </row>
    <row r="73905" spans="1:5" x14ac:dyDescent="0.3">
      <c r="A73905">
        <v>0</v>
      </c>
      <c r="B73905">
        <v>2326790666</v>
      </c>
      <c r="C73905" t="s">
        <v>51670</v>
      </c>
      <c r="D73905" t="s">
        <v>153595</v>
      </c>
      <c r="E73905" t="s">
        <v>286742</v>
      </c>
    </row>
    <row r="73906" spans="1:5" x14ac:dyDescent="0.3">
      <c r="A73906">
        <v>0</v>
      </c>
      <c r="B73906">
        <v>2326790801</v>
      </c>
      <c r="C73906" t="s">
        <v>51671</v>
      </c>
      <c r="D73906" t="s">
        <v>153596</v>
      </c>
      <c r="E73906" t="s">
        <v>286743</v>
      </c>
    </row>
    <row r="73907" spans="1:5" x14ac:dyDescent="0.3">
      <c r="A73907">
        <v>0</v>
      </c>
      <c r="B73907">
        <v>2326791102</v>
      </c>
      <c r="C73907" t="s">
        <v>51672</v>
      </c>
      <c r="D73907" t="s">
        <v>153597</v>
      </c>
      <c r="E73907" t="s">
        <v>286744</v>
      </c>
    </row>
    <row r="73908" spans="1:5" x14ac:dyDescent="0.3">
      <c r="A73908">
        <v>0</v>
      </c>
      <c r="B73908">
        <v>2326791135</v>
      </c>
      <c r="C73908" t="s">
        <v>51672</v>
      </c>
      <c r="D73908" t="s">
        <v>153598</v>
      </c>
      <c r="E73908" t="s">
        <v>286745</v>
      </c>
    </row>
    <row r="73909" spans="1:5" x14ac:dyDescent="0.3">
      <c r="A73909">
        <v>0</v>
      </c>
      <c r="B73909">
        <v>2326791325</v>
      </c>
      <c r="C73909" t="s">
        <v>51673</v>
      </c>
      <c r="D73909" t="s">
        <v>116315</v>
      </c>
      <c r="E73909" t="s">
        <v>286746</v>
      </c>
    </row>
    <row r="73910" spans="1:5" x14ac:dyDescent="0.3">
      <c r="A73910">
        <v>0</v>
      </c>
      <c r="B73910">
        <v>2326791522</v>
      </c>
      <c r="C73910" t="s">
        <v>51674</v>
      </c>
      <c r="D73910" t="s">
        <v>153599</v>
      </c>
      <c r="E73910" t="s">
        <v>286747</v>
      </c>
    </row>
    <row r="73911" spans="1:5" x14ac:dyDescent="0.3">
      <c r="A73911">
        <v>0</v>
      </c>
      <c r="B73911">
        <v>2326791732</v>
      </c>
      <c r="C73911" t="s">
        <v>51675</v>
      </c>
      <c r="D73911" t="s">
        <v>105000</v>
      </c>
      <c r="E73911" t="s">
        <v>286748</v>
      </c>
    </row>
    <row r="73912" spans="1:5" x14ac:dyDescent="0.3">
      <c r="A73912">
        <v>0</v>
      </c>
      <c r="B73912">
        <v>2326791908</v>
      </c>
      <c r="C73912" t="s">
        <v>51676</v>
      </c>
      <c r="D73912" t="s">
        <v>126164</v>
      </c>
      <c r="E73912" t="s">
        <v>286749</v>
      </c>
    </row>
    <row r="73913" spans="1:5" x14ac:dyDescent="0.3">
      <c r="A73913">
        <v>0</v>
      </c>
      <c r="B73913">
        <v>2326792661</v>
      </c>
      <c r="C73913" t="s">
        <v>51677</v>
      </c>
      <c r="D73913" t="s">
        <v>153600</v>
      </c>
      <c r="E73913" t="s">
        <v>286750</v>
      </c>
    </row>
    <row r="73914" spans="1:5" x14ac:dyDescent="0.3">
      <c r="A73914">
        <v>0</v>
      </c>
      <c r="B73914">
        <v>2326793306</v>
      </c>
      <c r="C73914" t="s">
        <v>51678</v>
      </c>
      <c r="D73914" t="s">
        <v>153601</v>
      </c>
      <c r="E73914" t="s">
        <v>286751</v>
      </c>
    </row>
    <row r="73915" spans="1:5" x14ac:dyDescent="0.3">
      <c r="A73915">
        <v>0</v>
      </c>
      <c r="B73915">
        <v>2326793768</v>
      </c>
      <c r="C73915" t="s">
        <v>51679</v>
      </c>
      <c r="D73915" t="s">
        <v>153602</v>
      </c>
      <c r="E73915" t="s">
        <v>286752</v>
      </c>
    </row>
    <row r="73916" spans="1:5" x14ac:dyDescent="0.3">
      <c r="A73916">
        <v>0</v>
      </c>
      <c r="B73916">
        <v>2326794047</v>
      </c>
      <c r="C73916" t="s">
        <v>51680</v>
      </c>
      <c r="D73916" t="s">
        <v>139942</v>
      </c>
      <c r="E73916" t="s">
        <v>286753</v>
      </c>
    </row>
    <row r="73917" spans="1:5" x14ac:dyDescent="0.3">
      <c r="A73917">
        <v>0</v>
      </c>
      <c r="B73917">
        <v>2326794107</v>
      </c>
      <c r="C73917" t="s">
        <v>51680</v>
      </c>
      <c r="D73917" t="s">
        <v>153603</v>
      </c>
      <c r="E73917" t="s">
        <v>286754</v>
      </c>
    </row>
    <row r="73918" spans="1:5" x14ac:dyDescent="0.3">
      <c r="A73918">
        <v>0</v>
      </c>
      <c r="B73918">
        <v>2326794721</v>
      </c>
      <c r="C73918" t="s">
        <v>51681</v>
      </c>
      <c r="D73918" t="s">
        <v>136383</v>
      </c>
      <c r="E73918" t="s">
        <v>286755</v>
      </c>
    </row>
    <row r="73919" spans="1:5" x14ac:dyDescent="0.3">
      <c r="A73919">
        <v>0</v>
      </c>
      <c r="B73919">
        <v>2326794722</v>
      </c>
      <c r="C73919" t="s">
        <v>51681</v>
      </c>
      <c r="D73919" t="s">
        <v>153604</v>
      </c>
      <c r="E73919" t="s">
        <v>286756</v>
      </c>
    </row>
    <row r="73920" spans="1:5" x14ac:dyDescent="0.3">
      <c r="A73920">
        <v>0</v>
      </c>
      <c r="B73920">
        <v>2326794845</v>
      </c>
      <c r="C73920" t="s">
        <v>51682</v>
      </c>
      <c r="D73920" t="s">
        <v>153605</v>
      </c>
      <c r="E73920" t="s">
        <v>286757</v>
      </c>
    </row>
    <row r="73921" spans="1:5" x14ac:dyDescent="0.3">
      <c r="A73921">
        <v>0</v>
      </c>
      <c r="B73921">
        <v>2326795311</v>
      </c>
      <c r="C73921" t="s">
        <v>51683</v>
      </c>
      <c r="D73921" t="s">
        <v>153606</v>
      </c>
      <c r="E73921" t="s">
        <v>286758</v>
      </c>
    </row>
    <row r="73922" spans="1:5" x14ac:dyDescent="0.3">
      <c r="A73922">
        <v>0</v>
      </c>
      <c r="B73922">
        <v>2326795312</v>
      </c>
      <c r="C73922" t="s">
        <v>51683</v>
      </c>
      <c r="D73922" t="s">
        <v>153607</v>
      </c>
      <c r="E73922" t="s">
        <v>286759</v>
      </c>
    </row>
    <row r="73923" spans="1:5" x14ac:dyDescent="0.3">
      <c r="A73923">
        <v>0</v>
      </c>
      <c r="B73923">
        <v>2326795832</v>
      </c>
      <c r="C73923" t="s">
        <v>51684</v>
      </c>
      <c r="D73923" t="s">
        <v>153608</v>
      </c>
      <c r="E73923" t="s">
        <v>286760</v>
      </c>
    </row>
    <row r="73924" spans="1:5" x14ac:dyDescent="0.3">
      <c r="A73924">
        <v>0</v>
      </c>
      <c r="B73924">
        <v>2326796154</v>
      </c>
      <c r="C73924" t="s">
        <v>51685</v>
      </c>
      <c r="D73924" t="s">
        <v>94431</v>
      </c>
      <c r="E73924" t="s">
        <v>286761</v>
      </c>
    </row>
    <row r="73925" spans="1:5" x14ac:dyDescent="0.3">
      <c r="A73925">
        <v>0</v>
      </c>
      <c r="B73925">
        <v>2326796497</v>
      </c>
      <c r="C73925" t="s">
        <v>51686</v>
      </c>
      <c r="D73925" t="s">
        <v>129041</v>
      </c>
      <c r="E73925" t="s">
        <v>286762</v>
      </c>
    </row>
    <row r="73926" spans="1:5" x14ac:dyDescent="0.3">
      <c r="A73926">
        <v>0</v>
      </c>
      <c r="B73926">
        <v>2326796517</v>
      </c>
      <c r="C73926" t="s">
        <v>51686</v>
      </c>
      <c r="D73926" t="s">
        <v>152335</v>
      </c>
      <c r="E73926" t="s">
        <v>286763</v>
      </c>
    </row>
    <row r="73927" spans="1:5" x14ac:dyDescent="0.3">
      <c r="A73927">
        <v>0</v>
      </c>
      <c r="B73927">
        <v>2326796528</v>
      </c>
      <c r="C73927" t="s">
        <v>51686</v>
      </c>
      <c r="D73927" t="s">
        <v>153609</v>
      </c>
      <c r="E73927" t="s">
        <v>286764</v>
      </c>
    </row>
    <row r="73928" spans="1:5" x14ac:dyDescent="0.3">
      <c r="A73928">
        <v>0</v>
      </c>
      <c r="B73928">
        <v>2326796579</v>
      </c>
      <c r="C73928" t="s">
        <v>51687</v>
      </c>
      <c r="D73928" t="s">
        <v>153610</v>
      </c>
      <c r="E73928" t="s">
        <v>286765</v>
      </c>
    </row>
    <row r="73929" spans="1:5" x14ac:dyDescent="0.3">
      <c r="A73929">
        <v>0</v>
      </c>
      <c r="B73929">
        <v>2326796922</v>
      </c>
      <c r="C73929" t="s">
        <v>51688</v>
      </c>
      <c r="D73929" t="s">
        <v>153611</v>
      </c>
      <c r="E73929" t="s">
        <v>286766</v>
      </c>
    </row>
    <row r="73930" spans="1:5" x14ac:dyDescent="0.3">
      <c r="A73930">
        <v>0</v>
      </c>
      <c r="B73930">
        <v>2326797786</v>
      </c>
      <c r="C73930" t="s">
        <v>51689</v>
      </c>
      <c r="D73930" t="s">
        <v>150482</v>
      </c>
      <c r="E73930" t="s">
        <v>286767</v>
      </c>
    </row>
    <row r="73931" spans="1:5" x14ac:dyDescent="0.3">
      <c r="A73931">
        <v>0</v>
      </c>
      <c r="B73931">
        <v>2326798269</v>
      </c>
      <c r="C73931" t="s">
        <v>51690</v>
      </c>
      <c r="D73931" t="s">
        <v>153612</v>
      </c>
      <c r="E73931" t="s">
        <v>286768</v>
      </c>
    </row>
    <row r="73932" spans="1:5" x14ac:dyDescent="0.3">
      <c r="A73932">
        <v>0</v>
      </c>
      <c r="B73932">
        <v>2326798360</v>
      </c>
      <c r="C73932" t="s">
        <v>51690</v>
      </c>
      <c r="D73932" t="s">
        <v>153613</v>
      </c>
      <c r="E73932" t="s">
        <v>286769</v>
      </c>
    </row>
    <row r="73933" spans="1:5" x14ac:dyDescent="0.3">
      <c r="A73933">
        <v>0</v>
      </c>
      <c r="B73933">
        <v>2326798799</v>
      </c>
      <c r="C73933" t="s">
        <v>51691</v>
      </c>
      <c r="D73933" t="s">
        <v>136753</v>
      </c>
      <c r="E73933" t="s">
        <v>286770</v>
      </c>
    </row>
    <row r="73934" spans="1:5" x14ac:dyDescent="0.3">
      <c r="A73934">
        <v>0</v>
      </c>
      <c r="B73934">
        <v>2326798916</v>
      </c>
      <c r="C73934" t="s">
        <v>51692</v>
      </c>
      <c r="D73934" t="s">
        <v>153614</v>
      </c>
      <c r="E73934" t="s">
        <v>286771</v>
      </c>
    </row>
    <row r="73935" spans="1:5" x14ac:dyDescent="0.3">
      <c r="A73935">
        <v>0</v>
      </c>
      <c r="B73935">
        <v>2326799025</v>
      </c>
      <c r="C73935" t="s">
        <v>51692</v>
      </c>
      <c r="D73935" t="s">
        <v>153615</v>
      </c>
      <c r="E73935" t="s">
        <v>286772</v>
      </c>
    </row>
    <row r="73936" spans="1:5" x14ac:dyDescent="0.3">
      <c r="A73936">
        <v>0</v>
      </c>
      <c r="B73936">
        <v>2326799116</v>
      </c>
      <c r="C73936" t="s">
        <v>51693</v>
      </c>
      <c r="D73936" t="s">
        <v>106420</v>
      </c>
      <c r="E73936" t="s">
        <v>286773</v>
      </c>
    </row>
    <row r="73937" spans="1:5" x14ac:dyDescent="0.3">
      <c r="A73937">
        <v>0</v>
      </c>
      <c r="B73937">
        <v>2326803622</v>
      </c>
      <c r="C73937" t="s">
        <v>51694</v>
      </c>
      <c r="D73937" t="s">
        <v>153616</v>
      </c>
      <c r="E73937" t="s">
        <v>286774</v>
      </c>
    </row>
    <row r="73938" spans="1:5" x14ac:dyDescent="0.3">
      <c r="A73938">
        <v>0</v>
      </c>
      <c r="B73938">
        <v>2326804194</v>
      </c>
      <c r="C73938" t="s">
        <v>51695</v>
      </c>
      <c r="D73938" t="s">
        <v>153617</v>
      </c>
      <c r="E73938" t="s">
        <v>286775</v>
      </c>
    </row>
    <row r="73939" spans="1:5" x14ac:dyDescent="0.3">
      <c r="A73939">
        <v>0</v>
      </c>
      <c r="B73939">
        <v>2326804392</v>
      </c>
      <c r="C73939" t="s">
        <v>51696</v>
      </c>
      <c r="D73939" t="s">
        <v>153618</v>
      </c>
      <c r="E73939" t="s">
        <v>286776</v>
      </c>
    </row>
    <row r="73940" spans="1:5" x14ac:dyDescent="0.3">
      <c r="A73940">
        <v>0</v>
      </c>
      <c r="B73940">
        <v>2326806060</v>
      </c>
      <c r="C73940" t="s">
        <v>51697</v>
      </c>
      <c r="D73940" t="s">
        <v>153619</v>
      </c>
      <c r="E73940" t="s">
        <v>286777</v>
      </c>
    </row>
    <row r="73941" spans="1:5" x14ac:dyDescent="0.3">
      <c r="A73941">
        <v>0</v>
      </c>
      <c r="B73941">
        <v>2326806105</v>
      </c>
      <c r="C73941" t="s">
        <v>51697</v>
      </c>
      <c r="D73941" t="s">
        <v>145745</v>
      </c>
      <c r="E73941" t="s">
        <v>286778</v>
      </c>
    </row>
    <row r="73942" spans="1:5" x14ac:dyDescent="0.3">
      <c r="A73942">
        <v>0</v>
      </c>
      <c r="B73942">
        <v>2326806751</v>
      </c>
      <c r="C73942" t="s">
        <v>51698</v>
      </c>
      <c r="D73942" t="s">
        <v>153620</v>
      </c>
      <c r="E73942" t="s">
        <v>286779</v>
      </c>
    </row>
    <row r="73943" spans="1:5" x14ac:dyDescent="0.3">
      <c r="A73943">
        <v>0</v>
      </c>
      <c r="B73943">
        <v>2326807684</v>
      </c>
      <c r="C73943" t="s">
        <v>51699</v>
      </c>
      <c r="D73943" t="s">
        <v>153621</v>
      </c>
      <c r="E73943" t="s">
        <v>286780</v>
      </c>
    </row>
    <row r="73944" spans="1:5" x14ac:dyDescent="0.3">
      <c r="A73944">
        <v>0</v>
      </c>
      <c r="B73944">
        <v>2326807698</v>
      </c>
      <c r="C73944" t="s">
        <v>51699</v>
      </c>
      <c r="D73944" t="s">
        <v>153622</v>
      </c>
      <c r="E73944" t="s">
        <v>286781</v>
      </c>
    </row>
    <row r="73945" spans="1:5" x14ac:dyDescent="0.3">
      <c r="A73945">
        <v>0</v>
      </c>
      <c r="B73945">
        <v>2326807780</v>
      </c>
      <c r="C73945" t="s">
        <v>51700</v>
      </c>
      <c r="D73945" t="s">
        <v>153623</v>
      </c>
      <c r="E73945" t="s">
        <v>286782</v>
      </c>
    </row>
    <row r="73946" spans="1:5" x14ac:dyDescent="0.3">
      <c r="A73946">
        <v>0</v>
      </c>
      <c r="B73946">
        <v>2326807873</v>
      </c>
      <c r="C73946" t="s">
        <v>51700</v>
      </c>
      <c r="D73946" t="s">
        <v>153624</v>
      </c>
      <c r="E73946" t="s">
        <v>286783</v>
      </c>
    </row>
    <row r="73947" spans="1:5" x14ac:dyDescent="0.3">
      <c r="A73947">
        <v>0</v>
      </c>
      <c r="B73947">
        <v>2326807895</v>
      </c>
      <c r="C73947" t="s">
        <v>51700</v>
      </c>
      <c r="D73947" t="s">
        <v>153625</v>
      </c>
      <c r="E73947" t="s">
        <v>286784</v>
      </c>
    </row>
    <row r="73948" spans="1:5" x14ac:dyDescent="0.3">
      <c r="A73948">
        <v>0</v>
      </c>
      <c r="B73948">
        <v>2326807931</v>
      </c>
      <c r="C73948" t="s">
        <v>51700</v>
      </c>
      <c r="D73948" t="s">
        <v>153626</v>
      </c>
      <c r="E73948" t="s">
        <v>286785</v>
      </c>
    </row>
    <row r="73949" spans="1:5" x14ac:dyDescent="0.3">
      <c r="A73949">
        <v>0</v>
      </c>
      <c r="B73949">
        <v>2326807948</v>
      </c>
      <c r="C73949" t="s">
        <v>51701</v>
      </c>
      <c r="D73949" t="s">
        <v>153627</v>
      </c>
      <c r="E73949" t="s">
        <v>286786</v>
      </c>
    </row>
    <row r="73950" spans="1:5" x14ac:dyDescent="0.3">
      <c r="A73950">
        <v>0</v>
      </c>
      <c r="B73950">
        <v>2326808108</v>
      </c>
      <c r="C73950" t="s">
        <v>51701</v>
      </c>
      <c r="D73950" t="s">
        <v>153628</v>
      </c>
      <c r="E73950" t="s">
        <v>286787</v>
      </c>
    </row>
    <row r="73951" spans="1:5" x14ac:dyDescent="0.3">
      <c r="A73951">
        <v>0</v>
      </c>
      <c r="B73951">
        <v>2326808562</v>
      </c>
      <c r="C73951" t="s">
        <v>51702</v>
      </c>
      <c r="D73951" t="s">
        <v>153629</v>
      </c>
      <c r="E73951" t="s">
        <v>286788</v>
      </c>
    </row>
    <row r="73952" spans="1:5" x14ac:dyDescent="0.3">
      <c r="A73952">
        <v>0</v>
      </c>
      <c r="B73952">
        <v>2326808634</v>
      </c>
      <c r="C73952" t="s">
        <v>51703</v>
      </c>
      <c r="D73952" t="s">
        <v>153630</v>
      </c>
      <c r="E73952" t="s">
        <v>286789</v>
      </c>
    </row>
    <row r="73953" spans="1:5" x14ac:dyDescent="0.3">
      <c r="A73953">
        <v>0</v>
      </c>
      <c r="B73953">
        <v>2326809184</v>
      </c>
      <c r="C73953" t="s">
        <v>51704</v>
      </c>
      <c r="D73953" t="s">
        <v>153631</v>
      </c>
      <c r="E73953" t="s">
        <v>286790</v>
      </c>
    </row>
    <row r="73954" spans="1:5" x14ac:dyDescent="0.3">
      <c r="A73954">
        <v>0</v>
      </c>
      <c r="B73954">
        <v>2326809488</v>
      </c>
      <c r="C73954" t="s">
        <v>51705</v>
      </c>
      <c r="D73954" t="s">
        <v>113492</v>
      </c>
      <c r="E73954" t="s">
        <v>286791</v>
      </c>
    </row>
    <row r="73955" spans="1:5" x14ac:dyDescent="0.3">
      <c r="A73955">
        <v>0</v>
      </c>
      <c r="B73955">
        <v>2326809561</v>
      </c>
      <c r="C73955" t="s">
        <v>51705</v>
      </c>
      <c r="D73955" t="s">
        <v>153632</v>
      </c>
      <c r="E73955" t="s">
        <v>286792</v>
      </c>
    </row>
    <row r="73956" spans="1:5" x14ac:dyDescent="0.3">
      <c r="A73956">
        <v>0</v>
      </c>
      <c r="B73956">
        <v>2326809874</v>
      </c>
      <c r="C73956" t="s">
        <v>51706</v>
      </c>
      <c r="D73956" t="s">
        <v>153633</v>
      </c>
      <c r="E73956" t="s">
        <v>286793</v>
      </c>
    </row>
    <row r="73957" spans="1:5" x14ac:dyDescent="0.3">
      <c r="A73957">
        <v>0</v>
      </c>
      <c r="B73957">
        <v>2326809891</v>
      </c>
      <c r="C73957" t="s">
        <v>51706</v>
      </c>
      <c r="D73957" t="s">
        <v>153634</v>
      </c>
      <c r="E73957" t="s">
        <v>286794</v>
      </c>
    </row>
    <row r="73958" spans="1:5" x14ac:dyDescent="0.3">
      <c r="A73958">
        <v>0</v>
      </c>
      <c r="B73958">
        <v>2326810094</v>
      </c>
      <c r="C73958" t="s">
        <v>51707</v>
      </c>
      <c r="D73958" t="s">
        <v>153635</v>
      </c>
      <c r="E73958" t="s">
        <v>286795</v>
      </c>
    </row>
    <row r="73959" spans="1:5" x14ac:dyDescent="0.3">
      <c r="A73959">
        <v>0</v>
      </c>
      <c r="B73959">
        <v>2326811314</v>
      </c>
      <c r="C73959" t="s">
        <v>51708</v>
      </c>
      <c r="D73959" t="s">
        <v>153636</v>
      </c>
      <c r="E73959" t="s">
        <v>286796</v>
      </c>
    </row>
    <row r="73960" spans="1:5" x14ac:dyDescent="0.3">
      <c r="A73960">
        <v>0</v>
      </c>
      <c r="B73960">
        <v>2326811391</v>
      </c>
      <c r="C73960" t="s">
        <v>51708</v>
      </c>
      <c r="D73960" t="s">
        <v>153637</v>
      </c>
      <c r="E73960" t="s">
        <v>286797</v>
      </c>
    </row>
    <row r="73961" spans="1:5" x14ac:dyDescent="0.3">
      <c r="A73961">
        <v>0</v>
      </c>
      <c r="B73961">
        <v>2326811503</v>
      </c>
      <c r="C73961" t="s">
        <v>51709</v>
      </c>
      <c r="D73961" t="s">
        <v>153638</v>
      </c>
      <c r="E73961" t="s">
        <v>286798</v>
      </c>
    </row>
    <row r="73962" spans="1:5" x14ac:dyDescent="0.3">
      <c r="A73962">
        <v>0</v>
      </c>
      <c r="B73962">
        <v>2326811628</v>
      </c>
      <c r="C73962" t="s">
        <v>51709</v>
      </c>
      <c r="D73962" t="s">
        <v>153639</v>
      </c>
      <c r="E73962" t="s">
        <v>286799</v>
      </c>
    </row>
    <row r="73963" spans="1:5" x14ac:dyDescent="0.3">
      <c r="A73963">
        <v>0</v>
      </c>
      <c r="B73963">
        <v>2326812417</v>
      </c>
      <c r="C73963" t="s">
        <v>51710</v>
      </c>
      <c r="D73963" t="s">
        <v>134717</v>
      </c>
      <c r="E73963" t="s">
        <v>286800</v>
      </c>
    </row>
    <row r="73964" spans="1:5" x14ac:dyDescent="0.3">
      <c r="A73964">
        <v>0</v>
      </c>
      <c r="B73964">
        <v>2326812573</v>
      </c>
      <c r="C73964" t="s">
        <v>51711</v>
      </c>
      <c r="D73964" t="s">
        <v>153640</v>
      </c>
      <c r="E73964" t="s">
        <v>286801</v>
      </c>
    </row>
    <row r="73965" spans="1:5" x14ac:dyDescent="0.3">
      <c r="A73965">
        <v>0</v>
      </c>
      <c r="B73965">
        <v>2326812809</v>
      </c>
      <c r="C73965" t="s">
        <v>51712</v>
      </c>
      <c r="D73965" t="s">
        <v>153641</v>
      </c>
      <c r="E73965" t="s">
        <v>286802</v>
      </c>
    </row>
    <row r="73966" spans="1:5" x14ac:dyDescent="0.3">
      <c r="A73966">
        <v>0</v>
      </c>
      <c r="B73966">
        <v>2326812938</v>
      </c>
      <c r="C73966" t="s">
        <v>51713</v>
      </c>
      <c r="D73966" t="s">
        <v>153642</v>
      </c>
      <c r="E73966" t="s">
        <v>286803</v>
      </c>
    </row>
    <row r="73967" spans="1:5" x14ac:dyDescent="0.3">
      <c r="A73967">
        <v>0</v>
      </c>
      <c r="B73967">
        <v>2326813015</v>
      </c>
      <c r="C73967" t="s">
        <v>51713</v>
      </c>
      <c r="D73967" t="s">
        <v>144476</v>
      </c>
      <c r="E73967" t="s">
        <v>286804</v>
      </c>
    </row>
    <row r="73968" spans="1:5" x14ac:dyDescent="0.3">
      <c r="A73968">
        <v>0</v>
      </c>
      <c r="B73968">
        <v>2326813062</v>
      </c>
      <c r="C73968" t="s">
        <v>51713</v>
      </c>
      <c r="D73968" t="s">
        <v>153643</v>
      </c>
      <c r="E73968" t="s">
        <v>286805</v>
      </c>
    </row>
    <row r="73969" spans="1:5" x14ac:dyDescent="0.3">
      <c r="A73969">
        <v>0</v>
      </c>
      <c r="B73969">
        <v>2326813495</v>
      </c>
      <c r="C73969" t="s">
        <v>51714</v>
      </c>
      <c r="D73969" t="s">
        <v>153644</v>
      </c>
      <c r="E73969" t="s">
        <v>286806</v>
      </c>
    </row>
    <row r="73970" spans="1:5" x14ac:dyDescent="0.3">
      <c r="A73970">
        <v>0</v>
      </c>
      <c r="B73970">
        <v>2326813680</v>
      </c>
      <c r="C73970" t="s">
        <v>51715</v>
      </c>
      <c r="D73970" t="s">
        <v>153645</v>
      </c>
      <c r="E73970" t="s">
        <v>286807</v>
      </c>
    </row>
    <row r="73971" spans="1:5" x14ac:dyDescent="0.3">
      <c r="A73971">
        <v>0</v>
      </c>
      <c r="B73971">
        <v>2326814085</v>
      </c>
      <c r="C73971" t="s">
        <v>51716</v>
      </c>
      <c r="D73971" t="s">
        <v>153646</v>
      </c>
      <c r="E73971" t="s">
        <v>286808</v>
      </c>
    </row>
    <row r="73972" spans="1:5" x14ac:dyDescent="0.3">
      <c r="A73972">
        <v>0</v>
      </c>
      <c r="B73972">
        <v>2326814106</v>
      </c>
      <c r="C73972" t="s">
        <v>51716</v>
      </c>
      <c r="D73972" t="s">
        <v>153647</v>
      </c>
      <c r="E73972" t="s">
        <v>286809</v>
      </c>
    </row>
    <row r="73973" spans="1:5" x14ac:dyDescent="0.3">
      <c r="A73973">
        <v>0</v>
      </c>
      <c r="B73973">
        <v>2326814306</v>
      </c>
      <c r="C73973" t="s">
        <v>51717</v>
      </c>
      <c r="D73973" t="s">
        <v>153648</v>
      </c>
      <c r="E73973" t="s">
        <v>286810</v>
      </c>
    </row>
    <row r="73974" spans="1:5" x14ac:dyDescent="0.3">
      <c r="A73974">
        <v>0</v>
      </c>
      <c r="B73974">
        <v>2326814469</v>
      </c>
      <c r="C73974" t="s">
        <v>51718</v>
      </c>
      <c r="D73974" t="s">
        <v>153649</v>
      </c>
      <c r="E73974" t="s">
        <v>286811</v>
      </c>
    </row>
    <row r="73975" spans="1:5" x14ac:dyDescent="0.3">
      <c r="A73975">
        <v>0</v>
      </c>
      <c r="B73975">
        <v>2326814476</v>
      </c>
      <c r="C73975" t="s">
        <v>51718</v>
      </c>
      <c r="D73975" t="s">
        <v>153650</v>
      </c>
      <c r="E73975" t="s">
        <v>286812</v>
      </c>
    </row>
    <row r="73976" spans="1:5" x14ac:dyDescent="0.3">
      <c r="A73976">
        <v>0</v>
      </c>
      <c r="B73976">
        <v>2326814674</v>
      </c>
      <c r="C73976" t="s">
        <v>51719</v>
      </c>
      <c r="D73976" t="s">
        <v>153651</v>
      </c>
      <c r="E73976" t="s">
        <v>286813</v>
      </c>
    </row>
    <row r="73977" spans="1:5" x14ac:dyDescent="0.3">
      <c r="A73977">
        <v>0</v>
      </c>
      <c r="B73977">
        <v>2326815666</v>
      </c>
      <c r="C73977" t="s">
        <v>51720</v>
      </c>
      <c r="D73977" t="s">
        <v>153652</v>
      </c>
      <c r="E73977" t="s">
        <v>286814</v>
      </c>
    </row>
    <row r="73978" spans="1:5" x14ac:dyDescent="0.3">
      <c r="A73978">
        <v>0</v>
      </c>
      <c r="B73978">
        <v>2326815887</v>
      </c>
      <c r="C73978" t="s">
        <v>51721</v>
      </c>
      <c r="D73978" t="s">
        <v>96601</v>
      </c>
      <c r="E73978" t="s">
        <v>286815</v>
      </c>
    </row>
    <row r="73979" spans="1:5" x14ac:dyDescent="0.3">
      <c r="A73979">
        <v>0</v>
      </c>
      <c r="B73979">
        <v>2326817279</v>
      </c>
      <c r="C73979" t="s">
        <v>51722</v>
      </c>
      <c r="D73979" t="s">
        <v>132092</v>
      </c>
      <c r="E73979" t="s">
        <v>286816</v>
      </c>
    </row>
    <row r="73980" spans="1:5" x14ac:dyDescent="0.3">
      <c r="A73980">
        <v>0</v>
      </c>
      <c r="B73980">
        <v>2326817439</v>
      </c>
      <c r="C73980" t="s">
        <v>51723</v>
      </c>
      <c r="D73980" t="s">
        <v>153653</v>
      </c>
      <c r="E73980" t="s">
        <v>286817</v>
      </c>
    </row>
    <row r="73981" spans="1:5" x14ac:dyDescent="0.3">
      <c r="A73981">
        <v>0</v>
      </c>
      <c r="B73981">
        <v>2326817448</v>
      </c>
      <c r="C73981" t="s">
        <v>51723</v>
      </c>
      <c r="D73981" t="s">
        <v>153654</v>
      </c>
      <c r="E73981" t="s">
        <v>286818</v>
      </c>
    </row>
    <row r="73982" spans="1:5" x14ac:dyDescent="0.3">
      <c r="A73982">
        <v>0</v>
      </c>
      <c r="B73982">
        <v>2326817646</v>
      </c>
      <c r="C73982" t="s">
        <v>51724</v>
      </c>
      <c r="D73982" t="s">
        <v>153655</v>
      </c>
      <c r="E73982" t="s">
        <v>286819</v>
      </c>
    </row>
    <row r="73983" spans="1:5" x14ac:dyDescent="0.3">
      <c r="A73983">
        <v>0</v>
      </c>
      <c r="B73983">
        <v>2326817922</v>
      </c>
      <c r="C73983" t="s">
        <v>51725</v>
      </c>
      <c r="D73983" t="s">
        <v>153656</v>
      </c>
      <c r="E73983" t="s">
        <v>286820</v>
      </c>
    </row>
    <row r="73984" spans="1:5" x14ac:dyDescent="0.3">
      <c r="A73984">
        <v>0</v>
      </c>
      <c r="B73984">
        <v>2326818280</v>
      </c>
      <c r="C73984" t="s">
        <v>51726</v>
      </c>
      <c r="D73984" t="s">
        <v>110955</v>
      </c>
      <c r="E73984" t="s">
        <v>286821</v>
      </c>
    </row>
    <row r="73985" spans="1:5" x14ac:dyDescent="0.3">
      <c r="A73985">
        <v>0</v>
      </c>
      <c r="B73985">
        <v>2326818608</v>
      </c>
      <c r="C73985" t="s">
        <v>51727</v>
      </c>
      <c r="D73985" t="s">
        <v>153657</v>
      </c>
      <c r="E73985" t="s">
        <v>286822</v>
      </c>
    </row>
    <row r="73986" spans="1:5" x14ac:dyDescent="0.3">
      <c r="A73986">
        <v>0</v>
      </c>
      <c r="B73986">
        <v>2326819014</v>
      </c>
      <c r="C73986" t="s">
        <v>51728</v>
      </c>
      <c r="D73986" t="s">
        <v>94034</v>
      </c>
      <c r="E73986" t="s">
        <v>286823</v>
      </c>
    </row>
    <row r="73987" spans="1:5" x14ac:dyDescent="0.3">
      <c r="A73987">
        <v>0</v>
      </c>
      <c r="B73987">
        <v>2326819050</v>
      </c>
      <c r="C73987" t="s">
        <v>51728</v>
      </c>
      <c r="D73987" t="s">
        <v>153658</v>
      </c>
      <c r="E73987" t="s">
        <v>286824</v>
      </c>
    </row>
    <row r="73988" spans="1:5" x14ac:dyDescent="0.3">
      <c r="A73988">
        <v>0</v>
      </c>
      <c r="B73988">
        <v>2326819086</v>
      </c>
      <c r="C73988" t="s">
        <v>51728</v>
      </c>
      <c r="D73988" t="s">
        <v>153659</v>
      </c>
      <c r="E73988" t="s">
        <v>286825</v>
      </c>
    </row>
    <row r="73989" spans="1:5" x14ac:dyDescent="0.3">
      <c r="A73989">
        <v>0</v>
      </c>
      <c r="B73989">
        <v>2326819370</v>
      </c>
      <c r="C73989" t="s">
        <v>51729</v>
      </c>
      <c r="D73989" t="s">
        <v>153660</v>
      </c>
      <c r="E73989" t="s">
        <v>286826</v>
      </c>
    </row>
    <row r="73990" spans="1:5" x14ac:dyDescent="0.3">
      <c r="A73990">
        <v>0</v>
      </c>
      <c r="B73990">
        <v>2326819554</v>
      </c>
      <c r="C73990" t="s">
        <v>51730</v>
      </c>
      <c r="D73990" t="s">
        <v>119329</v>
      </c>
      <c r="E73990" t="s">
        <v>286827</v>
      </c>
    </row>
    <row r="73991" spans="1:5" x14ac:dyDescent="0.3">
      <c r="A73991">
        <v>0</v>
      </c>
      <c r="B73991">
        <v>2326819840</v>
      </c>
      <c r="C73991" t="s">
        <v>51731</v>
      </c>
      <c r="D73991" t="s">
        <v>153661</v>
      </c>
      <c r="E73991" t="s">
        <v>286828</v>
      </c>
    </row>
    <row r="73992" spans="1:5" x14ac:dyDescent="0.3">
      <c r="A73992">
        <v>0</v>
      </c>
      <c r="B73992">
        <v>2326820009</v>
      </c>
      <c r="C73992" t="s">
        <v>51732</v>
      </c>
      <c r="D73992" t="s">
        <v>153662</v>
      </c>
      <c r="E73992" t="s">
        <v>286829</v>
      </c>
    </row>
    <row r="73993" spans="1:5" x14ac:dyDescent="0.3">
      <c r="A73993">
        <v>0</v>
      </c>
      <c r="B73993">
        <v>2326820045</v>
      </c>
      <c r="C73993" t="s">
        <v>51732</v>
      </c>
      <c r="D73993" t="s">
        <v>145800</v>
      </c>
      <c r="E73993" t="s">
        <v>286830</v>
      </c>
    </row>
    <row r="73994" spans="1:5" x14ac:dyDescent="0.3">
      <c r="A73994">
        <v>0</v>
      </c>
      <c r="B73994">
        <v>2326820145</v>
      </c>
      <c r="C73994" t="s">
        <v>51733</v>
      </c>
      <c r="D73994" t="s">
        <v>153511</v>
      </c>
      <c r="E73994" t="s">
        <v>286831</v>
      </c>
    </row>
    <row r="73995" spans="1:5" x14ac:dyDescent="0.3">
      <c r="A73995">
        <v>0</v>
      </c>
      <c r="B73995">
        <v>2326820696</v>
      </c>
      <c r="C73995" t="s">
        <v>51734</v>
      </c>
      <c r="D73995" t="s">
        <v>153663</v>
      </c>
      <c r="E73995" t="s">
        <v>286832</v>
      </c>
    </row>
    <row r="73996" spans="1:5" x14ac:dyDescent="0.3">
      <c r="A73996">
        <v>0</v>
      </c>
      <c r="B73996">
        <v>2326820833</v>
      </c>
      <c r="C73996" t="s">
        <v>51735</v>
      </c>
      <c r="D73996" t="s">
        <v>153664</v>
      </c>
      <c r="E73996" t="s">
        <v>286833</v>
      </c>
    </row>
    <row r="73997" spans="1:5" x14ac:dyDescent="0.3">
      <c r="A73997">
        <v>0</v>
      </c>
      <c r="B73997">
        <v>2326821163</v>
      </c>
      <c r="C73997" t="s">
        <v>51736</v>
      </c>
      <c r="D73997" t="s">
        <v>153665</v>
      </c>
      <c r="E73997" t="s">
        <v>286834</v>
      </c>
    </row>
    <row r="73998" spans="1:5" x14ac:dyDescent="0.3">
      <c r="A73998">
        <v>0</v>
      </c>
      <c r="B73998">
        <v>2326821255</v>
      </c>
      <c r="C73998" t="s">
        <v>51736</v>
      </c>
      <c r="D73998" t="s">
        <v>153666</v>
      </c>
      <c r="E73998" t="s">
        <v>286835</v>
      </c>
    </row>
    <row r="73999" spans="1:5" x14ac:dyDescent="0.3">
      <c r="A73999">
        <v>0</v>
      </c>
      <c r="B73999">
        <v>2326821724</v>
      </c>
      <c r="C73999" t="s">
        <v>51737</v>
      </c>
      <c r="D73999" t="s">
        <v>142500</v>
      </c>
      <c r="E73999" t="s">
        <v>286836</v>
      </c>
    </row>
    <row r="74000" spans="1:5" x14ac:dyDescent="0.3">
      <c r="A74000">
        <v>0</v>
      </c>
      <c r="B74000">
        <v>2326822014</v>
      </c>
      <c r="C74000" t="s">
        <v>51738</v>
      </c>
      <c r="D74000" t="s">
        <v>153667</v>
      </c>
      <c r="E74000" t="s">
        <v>286837</v>
      </c>
    </row>
    <row r="74001" spans="1:5" x14ac:dyDescent="0.3">
      <c r="A74001">
        <v>0</v>
      </c>
      <c r="B74001">
        <v>2326822147</v>
      </c>
      <c r="C74001" t="s">
        <v>51738</v>
      </c>
      <c r="D74001" t="s">
        <v>153668</v>
      </c>
      <c r="E74001" t="s">
        <v>286838</v>
      </c>
    </row>
    <row r="74002" spans="1:5" x14ac:dyDescent="0.3">
      <c r="A74002">
        <v>0</v>
      </c>
      <c r="B74002">
        <v>2326822244</v>
      </c>
      <c r="C74002" t="s">
        <v>51739</v>
      </c>
      <c r="D74002" t="s">
        <v>153669</v>
      </c>
      <c r="E74002" t="s">
        <v>286839</v>
      </c>
    </row>
    <row r="74003" spans="1:5" x14ac:dyDescent="0.3">
      <c r="A74003">
        <v>0</v>
      </c>
      <c r="B74003">
        <v>2326822249</v>
      </c>
      <c r="C74003" t="s">
        <v>51739</v>
      </c>
      <c r="D74003" t="s">
        <v>153670</v>
      </c>
      <c r="E74003" t="s">
        <v>286840</v>
      </c>
    </row>
    <row r="74004" spans="1:5" x14ac:dyDescent="0.3">
      <c r="A74004">
        <v>0</v>
      </c>
      <c r="B74004">
        <v>2326822476</v>
      </c>
      <c r="C74004" t="s">
        <v>51740</v>
      </c>
      <c r="D74004" t="s">
        <v>153671</v>
      </c>
      <c r="E74004" t="s">
        <v>286841</v>
      </c>
    </row>
    <row r="74005" spans="1:5" x14ac:dyDescent="0.3">
      <c r="A74005">
        <v>0</v>
      </c>
      <c r="B74005">
        <v>2326823019</v>
      </c>
      <c r="C74005" t="s">
        <v>51741</v>
      </c>
      <c r="D74005" t="s">
        <v>153672</v>
      </c>
      <c r="E74005" t="s">
        <v>286842</v>
      </c>
    </row>
    <row r="74006" spans="1:5" x14ac:dyDescent="0.3">
      <c r="A74006">
        <v>0</v>
      </c>
      <c r="B74006">
        <v>2326823182</v>
      </c>
      <c r="C74006" t="s">
        <v>51741</v>
      </c>
      <c r="D74006" t="s">
        <v>153673</v>
      </c>
      <c r="E74006" t="s">
        <v>286843</v>
      </c>
    </row>
    <row r="74007" spans="1:5" x14ac:dyDescent="0.3">
      <c r="A74007">
        <v>0</v>
      </c>
      <c r="B74007">
        <v>2326823302</v>
      </c>
      <c r="C74007" t="s">
        <v>51742</v>
      </c>
      <c r="D74007" t="s">
        <v>153674</v>
      </c>
      <c r="E74007" t="s">
        <v>286844</v>
      </c>
    </row>
    <row r="74008" spans="1:5" x14ac:dyDescent="0.3">
      <c r="A74008">
        <v>0</v>
      </c>
      <c r="B74008">
        <v>2326823384</v>
      </c>
      <c r="C74008" t="s">
        <v>51742</v>
      </c>
      <c r="D74008" t="s">
        <v>153675</v>
      </c>
      <c r="E74008" t="s">
        <v>286845</v>
      </c>
    </row>
    <row r="74009" spans="1:5" x14ac:dyDescent="0.3">
      <c r="A74009">
        <v>0</v>
      </c>
      <c r="B74009">
        <v>2326826626</v>
      </c>
      <c r="C74009" t="s">
        <v>51743</v>
      </c>
      <c r="D74009" t="s">
        <v>105452</v>
      </c>
      <c r="E74009" t="s">
        <v>286846</v>
      </c>
    </row>
    <row r="74010" spans="1:5" x14ac:dyDescent="0.3">
      <c r="A74010">
        <v>0</v>
      </c>
      <c r="B74010">
        <v>2326826866</v>
      </c>
      <c r="C74010" t="s">
        <v>51744</v>
      </c>
      <c r="D74010" t="s">
        <v>153676</v>
      </c>
      <c r="E74010" t="s">
        <v>286847</v>
      </c>
    </row>
    <row r="74011" spans="1:5" x14ac:dyDescent="0.3">
      <c r="A74011">
        <v>0</v>
      </c>
      <c r="B74011">
        <v>2326826878</v>
      </c>
      <c r="C74011" t="s">
        <v>51744</v>
      </c>
      <c r="D74011" t="s">
        <v>153677</v>
      </c>
      <c r="E74011" t="s">
        <v>286848</v>
      </c>
    </row>
    <row r="74012" spans="1:5" x14ac:dyDescent="0.3">
      <c r="A74012">
        <v>0</v>
      </c>
      <c r="B74012">
        <v>2326827624</v>
      </c>
      <c r="C74012" t="s">
        <v>51745</v>
      </c>
      <c r="D74012" t="s">
        <v>153678</v>
      </c>
      <c r="E74012" t="s">
        <v>286849</v>
      </c>
    </row>
    <row r="74013" spans="1:5" x14ac:dyDescent="0.3">
      <c r="A74013">
        <v>0</v>
      </c>
      <c r="B74013">
        <v>2326827628</v>
      </c>
      <c r="C74013" t="s">
        <v>51745</v>
      </c>
      <c r="D74013" t="s">
        <v>153048</v>
      </c>
      <c r="E74013" t="s">
        <v>286850</v>
      </c>
    </row>
    <row r="74014" spans="1:5" x14ac:dyDescent="0.3">
      <c r="A74014">
        <v>0</v>
      </c>
      <c r="B74014">
        <v>2326827788</v>
      </c>
      <c r="C74014" t="s">
        <v>51746</v>
      </c>
      <c r="D74014" t="s">
        <v>153679</v>
      </c>
      <c r="E74014" t="s">
        <v>286851</v>
      </c>
    </row>
    <row r="74015" spans="1:5" x14ac:dyDescent="0.3">
      <c r="A74015">
        <v>0</v>
      </c>
      <c r="B74015">
        <v>2326827923</v>
      </c>
      <c r="C74015" t="s">
        <v>51747</v>
      </c>
      <c r="D74015" t="s">
        <v>95006</v>
      </c>
      <c r="E74015" t="s">
        <v>286852</v>
      </c>
    </row>
    <row r="74016" spans="1:5" x14ac:dyDescent="0.3">
      <c r="A74016">
        <v>0</v>
      </c>
      <c r="B74016">
        <v>2326828399</v>
      </c>
      <c r="C74016" t="s">
        <v>51748</v>
      </c>
      <c r="D74016" t="s">
        <v>124936</v>
      </c>
      <c r="E74016" t="s">
        <v>286853</v>
      </c>
    </row>
    <row r="74017" spans="1:5" x14ac:dyDescent="0.3">
      <c r="A74017">
        <v>0</v>
      </c>
      <c r="B74017">
        <v>2326828881</v>
      </c>
      <c r="C74017" t="s">
        <v>51749</v>
      </c>
      <c r="D74017" t="s">
        <v>153680</v>
      </c>
      <c r="E74017" t="s">
        <v>286854</v>
      </c>
    </row>
    <row r="74018" spans="1:5" x14ac:dyDescent="0.3">
      <c r="A74018">
        <v>0</v>
      </c>
      <c r="B74018">
        <v>2326829220</v>
      </c>
      <c r="C74018" t="s">
        <v>51750</v>
      </c>
      <c r="D74018" t="s">
        <v>153681</v>
      </c>
      <c r="E74018" t="s">
        <v>286855</v>
      </c>
    </row>
    <row r="74019" spans="1:5" x14ac:dyDescent="0.3">
      <c r="A74019">
        <v>0</v>
      </c>
      <c r="B74019">
        <v>2326829226</v>
      </c>
      <c r="C74019" t="s">
        <v>51750</v>
      </c>
      <c r="D74019" t="s">
        <v>153682</v>
      </c>
      <c r="E74019" t="s">
        <v>286856</v>
      </c>
    </row>
    <row r="74020" spans="1:5" x14ac:dyDescent="0.3">
      <c r="A74020">
        <v>0</v>
      </c>
      <c r="B74020">
        <v>2326829229</v>
      </c>
      <c r="C74020" t="s">
        <v>51750</v>
      </c>
      <c r="D74020" t="s">
        <v>153683</v>
      </c>
      <c r="E74020" t="s">
        <v>286857</v>
      </c>
    </row>
    <row r="74021" spans="1:5" x14ac:dyDescent="0.3">
      <c r="A74021">
        <v>0</v>
      </c>
      <c r="B74021">
        <v>2326830597</v>
      </c>
      <c r="C74021" t="s">
        <v>51751</v>
      </c>
      <c r="D74021" t="s">
        <v>153684</v>
      </c>
      <c r="E74021" t="s">
        <v>286858</v>
      </c>
    </row>
    <row r="74022" spans="1:5" x14ac:dyDescent="0.3">
      <c r="A74022">
        <v>0</v>
      </c>
      <c r="B74022">
        <v>2326830662</v>
      </c>
      <c r="C74022" t="s">
        <v>51752</v>
      </c>
      <c r="D74022" t="s">
        <v>153685</v>
      </c>
      <c r="E74022" t="s">
        <v>286859</v>
      </c>
    </row>
    <row r="74023" spans="1:5" x14ac:dyDescent="0.3">
      <c r="A74023">
        <v>0</v>
      </c>
      <c r="B74023">
        <v>2326830982</v>
      </c>
      <c r="C74023" t="s">
        <v>51753</v>
      </c>
      <c r="D74023" t="s">
        <v>153686</v>
      </c>
      <c r="E74023" t="s">
        <v>286860</v>
      </c>
    </row>
    <row r="74024" spans="1:5" x14ac:dyDescent="0.3">
      <c r="A74024">
        <v>0</v>
      </c>
      <c r="B74024">
        <v>2326831120</v>
      </c>
      <c r="C74024" t="s">
        <v>51754</v>
      </c>
      <c r="D74024" t="s">
        <v>153687</v>
      </c>
      <c r="E74024" t="s">
        <v>286861</v>
      </c>
    </row>
    <row r="74025" spans="1:5" x14ac:dyDescent="0.3">
      <c r="A74025">
        <v>0</v>
      </c>
      <c r="B74025">
        <v>2326831138</v>
      </c>
      <c r="C74025" t="s">
        <v>51754</v>
      </c>
      <c r="D74025" t="s">
        <v>153334</v>
      </c>
      <c r="E74025" t="s">
        <v>286862</v>
      </c>
    </row>
    <row r="74026" spans="1:5" x14ac:dyDescent="0.3">
      <c r="A74026">
        <v>0</v>
      </c>
      <c r="B74026">
        <v>2326831765</v>
      </c>
      <c r="C74026" t="s">
        <v>51755</v>
      </c>
      <c r="D74026" t="s">
        <v>153688</v>
      </c>
      <c r="E74026" t="s">
        <v>286863</v>
      </c>
    </row>
    <row r="74027" spans="1:5" x14ac:dyDescent="0.3">
      <c r="A74027">
        <v>0</v>
      </c>
      <c r="B74027">
        <v>2326831839</v>
      </c>
      <c r="C74027" t="s">
        <v>51755</v>
      </c>
      <c r="D74027" t="s">
        <v>142500</v>
      </c>
      <c r="E74027" t="s">
        <v>286864</v>
      </c>
    </row>
    <row r="74028" spans="1:5" x14ac:dyDescent="0.3">
      <c r="A74028">
        <v>0</v>
      </c>
      <c r="B74028">
        <v>2326832269</v>
      </c>
      <c r="C74028" t="s">
        <v>51756</v>
      </c>
      <c r="D74028" t="s">
        <v>153689</v>
      </c>
      <c r="E74028" t="s">
        <v>286865</v>
      </c>
    </row>
    <row r="74029" spans="1:5" x14ac:dyDescent="0.3">
      <c r="A74029">
        <v>0</v>
      </c>
      <c r="B74029">
        <v>2326832316</v>
      </c>
      <c r="C74029" t="s">
        <v>51756</v>
      </c>
      <c r="D74029" t="s">
        <v>153690</v>
      </c>
      <c r="E74029" t="s">
        <v>286866</v>
      </c>
    </row>
    <row r="74030" spans="1:5" x14ac:dyDescent="0.3">
      <c r="A74030">
        <v>0</v>
      </c>
      <c r="B74030">
        <v>2326832429</v>
      </c>
      <c r="C74030" t="s">
        <v>51757</v>
      </c>
      <c r="D74030" t="s">
        <v>94919</v>
      </c>
      <c r="E74030" t="s">
        <v>286867</v>
      </c>
    </row>
    <row r="74031" spans="1:5" x14ac:dyDescent="0.3">
      <c r="A74031">
        <v>0</v>
      </c>
      <c r="B74031">
        <v>2326832765</v>
      </c>
      <c r="C74031" t="s">
        <v>51758</v>
      </c>
      <c r="D74031" t="s">
        <v>127628</v>
      </c>
      <c r="E74031" t="s">
        <v>286868</v>
      </c>
    </row>
    <row r="74032" spans="1:5" x14ac:dyDescent="0.3">
      <c r="A74032">
        <v>0</v>
      </c>
      <c r="B74032">
        <v>2326832899</v>
      </c>
      <c r="C74032" t="s">
        <v>51758</v>
      </c>
      <c r="D74032" t="s">
        <v>153691</v>
      </c>
      <c r="E74032" t="s">
        <v>286869</v>
      </c>
    </row>
    <row r="74033" spans="1:5" x14ac:dyDescent="0.3">
      <c r="A74033">
        <v>0</v>
      </c>
      <c r="B74033">
        <v>2326832978</v>
      </c>
      <c r="C74033" t="s">
        <v>51759</v>
      </c>
      <c r="D74033" t="s">
        <v>146325</v>
      </c>
      <c r="E74033" t="s">
        <v>286870</v>
      </c>
    </row>
    <row r="74034" spans="1:5" x14ac:dyDescent="0.3">
      <c r="A74034">
        <v>0</v>
      </c>
      <c r="B74034">
        <v>2326833041</v>
      </c>
      <c r="C74034" t="s">
        <v>51759</v>
      </c>
      <c r="D74034" t="s">
        <v>153301</v>
      </c>
      <c r="E74034" t="s">
        <v>286871</v>
      </c>
    </row>
    <row r="74035" spans="1:5" x14ac:dyDescent="0.3">
      <c r="A74035">
        <v>0</v>
      </c>
      <c r="B74035">
        <v>2326833465</v>
      </c>
      <c r="C74035" t="s">
        <v>51760</v>
      </c>
      <c r="D74035" t="s">
        <v>153692</v>
      </c>
      <c r="E74035" t="s">
        <v>286872</v>
      </c>
    </row>
    <row r="74036" spans="1:5" x14ac:dyDescent="0.3">
      <c r="A74036">
        <v>0</v>
      </c>
      <c r="B74036">
        <v>2326833545</v>
      </c>
      <c r="C74036" t="s">
        <v>51760</v>
      </c>
      <c r="D74036" t="s">
        <v>153693</v>
      </c>
      <c r="E74036" t="s">
        <v>235474</v>
      </c>
    </row>
    <row r="74037" spans="1:5" x14ac:dyDescent="0.3">
      <c r="A74037">
        <v>0</v>
      </c>
      <c r="B74037">
        <v>2326834061</v>
      </c>
      <c r="C74037" t="s">
        <v>51761</v>
      </c>
      <c r="D74037" t="s">
        <v>153694</v>
      </c>
      <c r="E74037" t="s">
        <v>286873</v>
      </c>
    </row>
    <row r="74038" spans="1:5" x14ac:dyDescent="0.3">
      <c r="A74038">
        <v>0</v>
      </c>
      <c r="B74038">
        <v>2326834219</v>
      </c>
      <c r="C74038" t="s">
        <v>51762</v>
      </c>
      <c r="D74038" t="s">
        <v>128314</v>
      </c>
      <c r="E74038" t="s">
        <v>286874</v>
      </c>
    </row>
    <row r="74039" spans="1:5" x14ac:dyDescent="0.3">
      <c r="A74039">
        <v>0</v>
      </c>
      <c r="B74039">
        <v>2326834776</v>
      </c>
      <c r="C74039" t="s">
        <v>51763</v>
      </c>
      <c r="D74039" t="s">
        <v>153695</v>
      </c>
      <c r="E74039" t="s">
        <v>286875</v>
      </c>
    </row>
    <row r="74040" spans="1:5" x14ac:dyDescent="0.3">
      <c r="A74040">
        <v>0</v>
      </c>
      <c r="B74040">
        <v>2326834921</v>
      </c>
      <c r="C74040" t="s">
        <v>51764</v>
      </c>
      <c r="D74040" t="s">
        <v>112443</v>
      </c>
      <c r="E74040" t="s">
        <v>286876</v>
      </c>
    </row>
    <row r="74041" spans="1:5" x14ac:dyDescent="0.3">
      <c r="A74041">
        <v>0</v>
      </c>
      <c r="B74041">
        <v>2326835066</v>
      </c>
      <c r="C74041" t="s">
        <v>51765</v>
      </c>
      <c r="D74041" t="s">
        <v>153696</v>
      </c>
      <c r="E74041" t="s">
        <v>286877</v>
      </c>
    </row>
    <row r="74042" spans="1:5" x14ac:dyDescent="0.3">
      <c r="A74042">
        <v>0</v>
      </c>
      <c r="B74042">
        <v>2326835980</v>
      </c>
      <c r="C74042" t="s">
        <v>51766</v>
      </c>
      <c r="D74042" t="s">
        <v>95708</v>
      </c>
      <c r="E74042" t="s">
        <v>286878</v>
      </c>
    </row>
    <row r="74043" spans="1:5" x14ac:dyDescent="0.3">
      <c r="A74043">
        <v>0</v>
      </c>
      <c r="B74043">
        <v>2326836021</v>
      </c>
      <c r="C74043" t="s">
        <v>51766</v>
      </c>
      <c r="D74043" t="s">
        <v>153697</v>
      </c>
      <c r="E74043" t="s">
        <v>286879</v>
      </c>
    </row>
    <row r="74044" spans="1:5" x14ac:dyDescent="0.3">
      <c r="A74044">
        <v>0</v>
      </c>
      <c r="B74044">
        <v>2326836374</v>
      </c>
      <c r="C74044" t="s">
        <v>51767</v>
      </c>
      <c r="D74044" t="s">
        <v>153698</v>
      </c>
      <c r="E74044" t="s">
        <v>286880</v>
      </c>
    </row>
    <row r="74045" spans="1:5" x14ac:dyDescent="0.3">
      <c r="A74045">
        <v>0</v>
      </c>
      <c r="B74045">
        <v>2326836957</v>
      </c>
      <c r="C74045" t="s">
        <v>51768</v>
      </c>
      <c r="D74045" t="s">
        <v>153699</v>
      </c>
      <c r="E74045" t="s">
        <v>286881</v>
      </c>
    </row>
    <row r="74046" spans="1:5" x14ac:dyDescent="0.3">
      <c r="A74046">
        <v>0</v>
      </c>
      <c r="B74046">
        <v>2326837359</v>
      </c>
      <c r="C74046" t="s">
        <v>51769</v>
      </c>
      <c r="D74046" t="s">
        <v>153700</v>
      </c>
      <c r="E74046" t="s">
        <v>286882</v>
      </c>
    </row>
    <row r="74047" spans="1:5" x14ac:dyDescent="0.3">
      <c r="A74047">
        <v>0</v>
      </c>
      <c r="B74047">
        <v>2326837384</v>
      </c>
      <c r="C74047" t="s">
        <v>51769</v>
      </c>
      <c r="D74047" t="s">
        <v>153701</v>
      </c>
      <c r="E74047" t="s">
        <v>286883</v>
      </c>
    </row>
    <row r="74048" spans="1:5" x14ac:dyDescent="0.3">
      <c r="A74048">
        <v>0</v>
      </c>
      <c r="B74048">
        <v>2326837385</v>
      </c>
      <c r="C74048" t="s">
        <v>51769</v>
      </c>
      <c r="D74048" t="s">
        <v>153702</v>
      </c>
      <c r="E74048" t="s">
        <v>286884</v>
      </c>
    </row>
    <row r="74049" spans="1:5" x14ac:dyDescent="0.3">
      <c r="A74049">
        <v>0</v>
      </c>
      <c r="B74049">
        <v>2326837414</v>
      </c>
      <c r="C74049" t="s">
        <v>51769</v>
      </c>
      <c r="D74049" t="s">
        <v>153703</v>
      </c>
      <c r="E74049" t="s">
        <v>286885</v>
      </c>
    </row>
    <row r="74050" spans="1:5" x14ac:dyDescent="0.3">
      <c r="A74050">
        <v>0</v>
      </c>
      <c r="B74050">
        <v>2326837568</v>
      </c>
      <c r="C74050" t="s">
        <v>51770</v>
      </c>
      <c r="D74050" t="s">
        <v>145800</v>
      </c>
      <c r="E74050" t="s">
        <v>286886</v>
      </c>
    </row>
    <row r="74051" spans="1:5" x14ac:dyDescent="0.3">
      <c r="A74051">
        <v>0</v>
      </c>
      <c r="B74051">
        <v>2326838065</v>
      </c>
      <c r="C74051" t="s">
        <v>51771</v>
      </c>
      <c r="D74051" t="s">
        <v>153704</v>
      </c>
      <c r="E74051" t="s">
        <v>286887</v>
      </c>
    </row>
    <row r="74052" spans="1:5" x14ac:dyDescent="0.3">
      <c r="A74052">
        <v>0</v>
      </c>
      <c r="B74052">
        <v>2326838100</v>
      </c>
      <c r="C74052" t="s">
        <v>51771</v>
      </c>
      <c r="D74052" t="s">
        <v>153705</v>
      </c>
      <c r="E74052" t="s">
        <v>286888</v>
      </c>
    </row>
    <row r="74053" spans="1:5" x14ac:dyDescent="0.3">
      <c r="A74053">
        <v>0</v>
      </c>
      <c r="B74053">
        <v>2326838536</v>
      </c>
      <c r="C74053" t="s">
        <v>51772</v>
      </c>
      <c r="D74053" t="s">
        <v>153706</v>
      </c>
      <c r="E74053" t="s">
        <v>286889</v>
      </c>
    </row>
    <row r="74054" spans="1:5" x14ac:dyDescent="0.3">
      <c r="A74054">
        <v>0</v>
      </c>
      <c r="B74054">
        <v>2326838775</v>
      </c>
      <c r="C74054" t="s">
        <v>51773</v>
      </c>
      <c r="D74054" t="s">
        <v>153707</v>
      </c>
      <c r="E74054" t="s">
        <v>286890</v>
      </c>
    </row>
    <row r="74055" spans="1:5" x14ac:dyDescent="0.3">
      <c r="A74055">
        <v>0</v>
      </c>
      <c r="B74055">
        <v>2326838976</v>
      </c>
      <c r="C74055" t="s">
        <v>51774</v>
      </c>
      <c r="D74055" t="s">
        <v>153708</v>
      </c>
      <c r="E74055" t="s">
        <v>286891</v>
      </c>
    </row>
    <row r="74056" spans="1:5" x14ac:dyDescent="0.3">
      <c r="A74056">
        <v>0</v>
      </c>
      <c r="B74056">
        <v>2326839100</v>
      </c>
      <c r="C74056" t="s">
        <v>51775</v>
      </c>
      <c r="D74056" t="s">
        <v>153709</v>
      </c>
      <c r="E74056" t="s">
        <v>286892</v>
      </c>
    </row>
    <row r="74057" spans="1:5" x14ac:dyDescent="0.3">
      <c r="A74057">
        <v>0</v>
      </c>
      <c r="B74057">
        <v>2326839675</v>
      </c>
      <c r="C74057" t="s">
        <v>51776</v>
      </c>
      <c r="D74057" t="s">
        <v>153710</v>
      </c>
      <c r="E74057" t="s">
        <v>286893</v>
      </c>
    </row>
    <row r="74058" spans="1:5" x14ac:dyDescent="0.3">
      <c r="A74058">
        <v>0</v>
      </c>
      <c r="B74058">
        <v>2326840255</v>
      </c>
      <c r="C74058" t="s">
        <v>51777</v>
      </c>
      <c r="D74058" t="s">
        <v>153711</v>
      </c>
      <c r="E74058" t="s">
        <v>286894</v>
      </c>
    </row>
    <row r="74059" spans="1:5" x14ac:dyDescent="0.3">
      <c r="A74059">
        <v>0</v>
      </c>
      <c r="B74059">
        <v>2326840430</v>
      </c>
      <c r="C74059" t="s">
        <v>51778</v>
      </c>
      <c r="D74059" t="s">
        <v>153712</v>
      </c>
      <c r="E74059" t="s">
        <v>286895</v>
      </c>
    </row>
    <row r="74060" spans="1:5" x14ac:dyDescent="0.3">
      <c r="A74060">
        <v>0</v>
      </c>
      <c r="B74060">
        <v>2326841083</v>
      </c>
      <c r="C74060" t="s">
        <v>51779</v>
      </c>
      <c r="D74060" t="s">
        <v>112762</v>
      </c>
      <c r="E74060" t="s">
        <v>286896</v>
      </c>
    </row>
    <row r="74061" spans="1:5" x14ac:dyDescent="0.3">
      <c r="A74061">
        <v>0</v>
      </c>
      <c r="B74061">
        <v>2326841703</v>
      </c>
      <c r="C74061" t="s">
        <v>51780</v>
      </c>
      <c r="D74061" t="s">
        <v>153713</v>
      </c>
      <c r="E74061" t="s">
        <v>286897</v>
      </c>
    </row>
    <row r="74062" spans="1:5" x14ac:dyDescent="0.3">
      <c r="A74062">
        <v>0</v>
      </c>
      <c r="B74062">
        <v>2326841894</v>
      </c>
      <c r="C74062" t="s">
        <v>51781</v>
      </c>
      <c r="D74062" t="s">
        <v>153714</v>
      </c>
      <c r="E74062" t="s">
        <v>286898</v>
      </c>
    </row>
    <row r="74063" spans="1:5" x14ac:dyDescent="0.3">
      <c r="A74063">
        <v>0</v>
      </c>
      <c r="B74063">
        <v>2326842809</v>
      </c>
      <c r="C74063" t="s">
        <v>51782</v>
      </c>
      <c r="D74063" t="s">
        <v>153715</v>
      </c>
      <c r="E74063" t="s">
        <v>286899</v>
      </c>
    </row>
    <row r="74064" spans="1:5" x14ac:dyDescent="0.3">
      <c r="A74064">
        <v>0</v>
      </c>
      <c r="B74064">
        <v>2326842852</v>
      </c>
      <c r="C74064" t="s">
        <v>51782</v>
      </c>
      <c r="D74064" t="s">
        <v>113532</v>
      </c>
      <c r="E74064" t="s">
        <v>286900</v>
      </c>
    </row>
    <row r="74065" spans="1:5" x14ac:dyDescent="0.3">
      <c r="A74065">
        <v>0</v>
      </c>
      <c r="B74065">
        <v>2326842977</v>
      </c>
      <c r="C74065" t="s">
        <v>51783</v>
      </c>
      <c r="D74065" t="s">
        <v>153716</v>
      </c>
      <c r="E74065" t="s">
        <v>286901</v>
      </c>
    </row>
    <row r="74066" spans="1:5" x14ac:dyDescent="0.3">
      <c r="A74066">
        <v>0</v>
      </c>
      <c r="B74066">
        <v>2326843126</v>
      </c>
      <c r="C74066" t="s">
        <v>51783</v>
      </c>
      <c r="D74066" t="s">
        <v>153717</v>
      </c>
      <c r="E74066" t="s">
        <v>286902</v>
      </c>
    </row>
    <row r="74067" spans="1:5" x14ac:dyDescent="0.3">
      <c r="A74067">
        <v>0</v>
      </c>
      <c r="B74067">
        <v>2326843692</v>
      </c>
      <c r="C74067" t="s">
        <v>51784</v>
      </c>
      <c r="D74067" t="s">
        <v>153718</v>
      </c>
      <c r="E74067" t="s">
        <v>286903</v>
      </c>
    </row>
    <row r="74068" spans="1:5" x14ac:dyDescent="0.3">
      <c r="A74068">
        <v>0</v>
      </c>
      <c r="B74068">
        <v>2326843823</v>
      </c>
      <c r="C74068" t="s">
        <v>51784</v>
      </c>
      <c r="D74068" t="s">
        <v>153719</v>
      </c>
      <c r="E74068" t="s">
        <v>286904</v>
      </c>
    </row>
    <row r="74069" spans="1:5" x14ac:dyDescent="0.3">
      <c r="A74069">
        <v>0</v>
      </c>
      <c r="B74069">
        <v>2326843880</v>
      </c>
      <c r="C74069" t="s">
        <v>51784</v>
      </c>
      <c r="D74069" t="s">
        <v>153720</v>
      </c>
      <c r="E74069" t="s">
        <v>286905</v>
      </c>
    </row>
    <row r="74070" spans="1:5" x14ac:dyDescent="0.3">
      <c r="A74070">
        <v>0</v>
      </c>
      <c r="B74070">
        <v>2326844060</v>
      </c>
      <c r="C74070" t="s">
        <v>51785</v>
      </c>
      <c r="D74070" t="s">
        <v>153721</v>
      </c>
      <c r="E74070" t="s">
        <v>286906</v>
      </c>
    </row>
    <row r="74071" spans="1:5" x14ac:dyDescent="0.3">
      <c r="A74071">
        <v>0</v>
      </c>
      <c r="B74071">
        <v>2326844172</v>
      </c>
      <c r="C74071" t="s">
        <v>51786</v>
      </c>
      <c r="D74071" t="s">
        <v>150995</v>
      </c>
      <c r="E74071" t="s">
        <v>286907</v>
      </c>
    </row>
    <row r="74072" spans="1:5" x14ac:dyDescent="0.3">
      <c r="A74072">
        <v>0</v>
      </c>
      <c r="B74072">
        <v>2326845872</v>
      </c>
      <c r="C74072" t="s">
        <v>51787</v>
      </c>
      <c r="D74072" t="s">
        <v>153722</v>
      </c>
      <c r="E74072" t="s">
        <v>286908</v>
      </c>
    </row>
    <row r="74073" spans="1:5" x14ac:dyDescent="0.3">
      <c r="A74073">
        <v>0</v>
      </c>
      <c r="B74073">
        <v>2326846278</v>
      </c>
      <c r="C74073" t="s">
        <v>51788</v>
      </c>
      <c r="D74073" t="s">
        <v>121855</v>
      </c>
      <c r="E74073" t="s">
        <v>286909</v>
      </c>
    </row>
    <row r="74074" spans="1:5" x14ac:dyDescent="0.3">
      <c r="A74074">
        <v>0</v>
      </c>
      <c r="B74074">
        <v>2326846573</v>
      </c>
      <c r="C74074" t="s">
        <v>51789</v>
      </c>
      <c r="D74074" t="s">
        <v>153723</v>
      </c>
      <c r="E74074" t="s">
        <v>286910</v>
      </c>
    </row>
    <row r="74075" spans="1:5" x14ac:dyDescent="0.3">
      <c r="A74075">
        <v>0</v>
      </c>
      <c r="B74075">
        <v>2326846575</v>
      </c>
      <c r="C74075" t="s">
        <v>51789</v>
      </c>
      <c r="D74075" t="s">
        <v>153724</v>
      </c>
      <c r="E74075" t="s">
        <v>286911</v>
      </c>
    </row>
    <row r="74076" spans="1:5" x14ac:dyDescent="0.3">
      <c r="A74076">
        <v>0</v>
      </c>
      <c r="B74076">
        <v>2326846730</v>
      </c>
      <c r="C74076" t="s">
        <v>51790</v>
      </c>
      <c r="D74076" t="s">
        <v>153725</v>
      </c>
      <c r="E74076" t="s">
        <v>286912</v>
      </c>
    </row>
    <row r="74077" spans="1:5" x14ac:dyDescent="0.3">
      <c r="A74077">
        <v>0</v>
      </c>
      <c r="B74077">
        <v>2326847033</v>
      </c>
      <c r="C74077" t="s">
        <v>51791</v>
      </c>
      <c r="D74077" t="s">
        <v>146200</v>
      </c>
      <c r="E74077" t="s">
        <v>286913</v>
      </c>
    </row>
    <row r="74078" spans="1:5" x14ac:dyDescent="0.3">
      <c r="A74078">
        <v>0</v>
      </c>
      <c r="B74078">
        <v>2326847555</v>
      </c>
      <c r="C74078" t="s">
        <v>51792</v>
      </c>
      <c r="D74078" t="s">
        <v>153726</v>
      </c>
      <c r="E74078" t="s">
        <v>286914</v>
      </c>
    </row>
    <row r="74079" spans="1:5" x14ac:dyDescent="0.3">
      <c r="A74079">
        <v>0</v>
      </c>
      <c r="B74079">
        <v>2326847578</v>
      </c>
      <c r="C74079" t="s">
        <v>51793</v>
      </c>
      <c r="D74079" t="s">
        <v>153727</v>
      </c>
      <c r="E74079" t="s">
        <v>286915</v>
      </c>
    </row>
    <row r="74080" spans="1:5" x14ac:dyDescent="0.3">
      <c r="A74080">
        <v>0</v>
      </c>
      <c r="B74080">
        <v>2326847847</v>
      </c>
      <c r="C74080" t="s">
        <v>51794</v>
      </c>
      <c r="D74080" t="s">
        <v>153728</v>
      </c>
      <c r="E74080" t="s">
        <v>286916</v>
      </c>
    </row>
    <row r="74081" spans="1:5" x14ac:dyDescent="0.3">
      <c r="A74081">
        <v>0</v>
      </c>
      <c r="B74081">
        <v>2326857894</v>
      </c>
      <c r="C74081" t="s">
        <v>51795</v>
      </c>
      <c r="D74081" t="s">
        <v>153729</v>
      </c>
      <c r="E74081" t="s">
        <v>286917</v>
      </c>
    </row>
    <row r="74082" spans="1:5" x14ac:dyDescent="0.3">
      <c r="A74082">
        <v>0</v>
      </c>
      <c r="B74082">
        <v>2326857914</v>
      </c>
      <c r="C74082" t="s">
        <v>51795</v>
      </c>
      <c r="D74082" t="s">
        <v>153730</v>
      </c>
      <c r="E74082" t="s">
        <v>286918</v>
      </c>
    </row>
    <row r="74083" spans="1:5" x14ac:dyDescent="0.3">
      <c r="A74083">
        <v>0</v>
      </c>
      <c r="B74083">
        <v>2326857959</v>
      </c>
      <c r="C74083" t="s">
        <v>51795</v>
      </c>
      <c r="D74083" t="s">
        <v>153731</v>
      </c>
      <c r="E74083" t="s">
        <v>286919</v>
      </c>
    </row>
    <row r="74084" spans="1:5" x14ac:dyDescent="0.3">
      <c r="A74084">
        <v>0</v>
      </c>
      <c r="B74084">
        <v>2326858088</v>
      </c>
      <c r="C74084" t="s">
        <v>51796</v>
      </c>
      <c r="D74084" t="s">
        <v>153732</v>
      </c>
      <c r="E74084" t="s">
        <v>286920</v>
      </c>
    </row>
    <row r="74085" spans="1:5" x14ac:dyDescent="0.3">
      <c r="A74085">
        <v>0</v>
      </c>
      <c r="B74085">
        <v>2326858375</v>
      </c>
      <c r="C74085" t="s">
        <v>51797</v>
      </c>
      <c r="D74085" t="s">
        <v>132741</v>
      </c>
      <c r="E74085" t="s">
        <v>286921</v>
      </c>
    </row>
    <row r="74086" spans="1:5" x14ac:dyDescent="0.3">
      <c r="A74086">
        <v>0</v>
      </c>
      <c r="B74086">
        <v>2326859194</v>
      </c>
      <c r="C74086" t="s">
        <v>51798</v>
      </c>
      <c r="D74086" t="s">
        <v>153733</v>
      </c>
      <c r="E74086" t="s">
        <v>286922</v>
      </c>
    </row>
    <row r="74087" spans="1:5" x14ac:dyDescent="0.3">
      <c r="A74087">
        <v>0</v>
      </c>
      <c r="B74087">
        <v>2326859791</v>
      </c>
      <c r="C74087" t="s">
        <v>51799</v>
      </c>
      <c r="D74087" t="s">
        <v>153734</v>
      </c>
      <c r="E74087" t="s">
        <v>286923</v>
      </c>
    </row>
    <row r="74088" spans="1:5" x14ac:dyDescent="0.3">
      <c r="A74088">
        <v>0</v>
      </c>
      <c r="B74088">
        <v>2326859955</v>
      </c>
      <c r="C74088" t="s">
        <v>51800</v>
      </c>
      <c r="D74088" t="s">
        <v>120006</v>
      </c>
      <c r="E74088" t="s">
        <v>286924</v>
      </c>
    </row>
    <row r="74089" spans="1:5" x14ac:dyDescent="0.3">
      <c r="A74089">
        <v>0</v>
      </c>
      <c r="B74089">
        <v>2326860524</v>
      </c>
      <c r="C74089" t="s">
        <v>51801</v>
      </c>
      <c r="D74089" t="s">
        <v>153735</v>
      </c>
      <c r="E74089" t="s">
        <v>286925</v>
      </c>
    </row>
    <row r="74090" spans="1:5" x14ac:dyDescent="0.3">
      <c r="A74090">
        <v>0</v>
      </c>
      <c r="B74090">
        <v>2326861079</v>
      </c>
      <c r="C74090" t="s">
        <v>51802</v>
      </c>
      <c r="D74090" t="s">
        <v>122928</v>
      </c>
      <c r="E74090" t="s">
        <v>286926</v>
      </c>
    </row>
    <row r="74091" spans="1:5" x14ac:dyDescent="0.3">
      <c r="A74091">
        <v>0</v>
      </c>
      <c r="B74091">
        <v>2326861155</v>
      </c>
      <c r="C74091" t="s">
        <v>51803</v>
      </c>
      <c r="D74091" t="s">
        <v>153736</v>
      </c>
      <c r="E74091" t="s">
        <v>286927</v>
      </c>
    </row>
    <row r="74092" spans="1:5" x14ac:dyDescent="0.3">
      <c r="A74092">
        <v>0</v>
      </c>
      <c r="B74092">
        <v>2326861381</v>
      </c>
      <c r="C74092" t="s">
        <v>51804</v>
      </c>
      <c r="D74092" t="s">
        <v>153737</v>
      </c>
      <c r="E74092" t="s">
        <v>286928</v>
      </c>
    </row>
    <row r="74093" spans="1:5" x14ac:dyDescent="0.3">
      <c r="A74093">
        <v>0</v>
      </c>
      <c r="B74093">
        <v>2326861913</v>
      </c>
      <c r="C74093" t="s">
        <v>51805</v>
      </c>
      <c r="D74093" t="s">
        <v>153738</v>
      </c>
      <c r="E74093" t="s">
        <v>286929</v>
      </c>
    </row>
    <row r="74094" spans="1:5" x14ac:dyDescent="0.3">
      <c r="A74094">
        <v>0</v>
      </c>
      <c r="B74094">
        <v>2326862278</v>
      </c>
      <c r="C74094" t="s">
        <v>51806</v>
      </c>
      <c r="D74094" t="s">
        <v>153739</v>
      </c>
      <c r="E74094" t="s">
        <v>286930</v>
      </c>
    </row>
    <row r="74095" spans="1:5" x14ac:dyDescent="0.3">
      <c r="A74095">
        <v>0</v>
      </c>
      <c r="B74095">
        <v>2326862442</v>
      </c>
      <c r="C74095" t="s">
        <v>51807</v>
      </c>
      <c r="D74095" t="s">
        <v>153740</v>
      </c>
      <c r="E74095" t="s">
        <v>286931</v>
      </c>
    </row>
    <row r="74096" spans="1:5" x14ac:dyDescent="0.3">
      <c r="A74096">
        <v>0</v>
      </c>
      <c r="B74096">
        <v>2326862912</v>
      </c>
      <c r="C74096" t="s">
        <v>51808</v>
      </c>
      <c r="D74096" t="s">
        <v>136716</v>
      </c>
      <c r="E74096" t="s">
        <v>286932</v>
      </c>
    </row>
    <row r="74097" spans="1:5" x14ac:dyDescent="0.3">
      <c r="A74097">
        <v>0</v>
      </c>
      <c r="B74097">
        <v>2326862973</v>
      </c>
      <c r="C74097" t="s">
        <v>51808</v>
      </c>
      <c r="D74097" t="s">
        <v>153741</v>
      </c>
      <c r="E74097" t="s">
        <v>286933</v>
      </c>
    </row>
    <row r="74098" spans="1:5" x14ac:dyDescent="0.3">
      <c r="A74098">
        <v>0</v>
      </c>
      <c r="B74098">
        <v>2326863377</v>
      </c>
      <c r="C74098" t="s">
        <v>51809</v>
      </c>
      <c r="D74098" t="s">
        <v>153742</v>
      </c>
      <c r="E74098" t="s">
        <v>286934</v>
      </c>
    </row>
    <row r="74099" spans="1:5" x14ac:dyDescent="0.3">
      <c r="A74099">
        <v>0</v>
      </c>
      <c r="B74099">
        <v>2326863569</v>
      </c>
      <c r="C74099" t="s">
        <v>51810</v>
      </c>
      <c r="D74099" t="s">
        <v>153743</v>
      </c>
      <c r="E74099" t="s">
        <v>286935</v>
      </c>
    </row>
    <row r="74100" spans="1:5" x14ac:dyDescent="0.3">
      <c r="A74100">
        <v>0</v>
      </c>
      <c r="B74100">
        <v>2326863971</v>
      </c>
      <c r="C74100" t="s">
        <v>51811</v>
      </c>
      <c r="D74100" t="s">
        <v>153744</v>
      </c>
      <c r="E74100" t="s">
        <v>286936</v>
      </c>
    </row>
    <row r="74101" spans="1:5" x14ac:dyDescent="0.3">
      <c r="A74101">
        <v>0</v>
      </c>
      <c r="B74101">
        <v>2326864037</v>
      </c>
      <c r="C74101" t="s">
        <v>51811</v>
      </c>
      <c r="D74101" t="s">
        <v>153745</v>
      </c>
      <c r="E74101" t="s">
        <v>286937</v>
      </c>
    </row>
    <row r="74102" spans="1:5" x14ac:dyDescent="0.3">
      <c r="A74102">
        <v>0</v>
      </c>
      <c r="B74102">
        <v>2326864205</v>
      </c>
      <c r="C74102" t="s">
        <v>51812</v>
      </c>
      <c r="D74102" t="s">
        <v>135951</v>
      </c>
      <c r="E74102" t="s">
        <v>286938</v>
      </c>
    </row>
    <row r="74103" spans="1:5" x14ac:dyDescent="0.3">
      <c r="A74103">
        <v>0</v>
      </c>
      <c r="B74103">
        <v>2326864628</v>
      </c>
      <c r="C74103" t="s">
        <v>51813</v>
      </c>
      <c r="D74103" t="s">
        <v>153746</v>
      </c>
      <c r="E74103" t="s">
        <v>286939</v>
      </c>
    </row>
    <row r="74104" spans="1:5" x14ac:dyDescent="0.3">
      <c r="A74104">
        <v>0</v>
      </c>
      <c r="B74104">
        <v>2326864968</v>
      </c>
      <c r="C74104" t="s">
        <v>51814</v>
      </c>
      <c r="D74104" t="s">
        <v>98651</v>
      </c>
      <c r="E74104" t="s">
        <v>286940</v>
      </c>
    </row>
    <row r="74105" spans="1:5" x14ac:dyDescent="0.3">
      <c r="A74105">
        <v>0</v>
      </c>
      <c r="B74105">
        <v>2326865433</v>
      </c>
      <c r="C74105" t="s">
        <v>51815</v>
      </c>
      <c r="D74105" t="s">
        <v>153747</v>
      </c>
      <c r="E74105" t="s">
        <v>286941</v>
      </c>
    </row>
    <row r="74106" spans="1:5" x14ac:dyDescent="0.3">
      <c r="A74106">
        <v>0</v>
      </c>
      <c r="B74106">
        <v>2326865912</v>
      </c>
      <c r="C74106" t="s">
        <v>51816</v>
      </c>
      <c r="D74106" t="s">
        <v>153748</v>
      </c>
      <c r="E74106" t="s">
        <v>286942</v>
      </c>
    </row>
    <row r="74107" spans="1:5" x14ac:dyDescent="0.3">
      <c r="A74107">
        <v>0</v>
      </c>
      <c r="B74107">
        <v>2326865930</v>
      </c>
      <c r="C74107" t="s">
        <v>51816</v>
      </c>
      <c r="D74107" t="s">
        <v>153749</v>
      </c>
      <c r="E74107" t="s">
        <v>286943</v>
      </c>
    </row>
    <row r="74108" spans="1:5" x14ac:dyDescent="0.3">
      <c r="A74108">
        <v>0</v>
      </c>
      <c r="B74108">
        <v>2326865959</v>
      </c>
      <c r="C74108" t="s">
        <v>51817</v>
      </c>
      <c r="D74108" t="s">
        <v>153750</v>
      </c>
      <c r="E74108" t="s">
        <v>286944</v>
      </c>
    </row>
    <row r="74109" spans="1:5" x14ac:dyDescent="0.3">
      <c r="A74109">
        <v>0</v>
      </c>
      <c r="B74109">
        <v>2326866046</v>
      </c>
      <c r="C74109" t="s">
        <v>51817</v>
      </c>
      <c r="D74109" t="s">
        <v>153751</v>
      </c>
      <c r="E74109" t="s">
        <v>286945</v>
      </c>
    </row>
    <row r="74110" spans="1:5" x14ac:dyDescent="0.3">
      <c r="A74110">
        <v>0</v>
      </c>
      <c r="B74110">
        <v>2326866098</v>
      </c>
      <c r="C74110" t="s">
        <v>51817</v>
      </c>
      <c r="D74110" t="s">
        <v>153752</v>
      </c>
      <c r="E74110" t="s">
        <v>286946</v>
      </c>
    </row>
    <row r="74111" spans="1:5" x14ac:dyDescent="0.3">
      <c r="A74111">
        <v>0</v>
      </c>
      <c r="B74111">
        <v>2326866322</v>
      </c>
      <c r="C74111" t="s">
        <v>51818</v>
      </c>
      <c r="D74111" t="s">
        <v>153753</v>
      </c>
      <c r="E74111" t="s">
        <v>286947</v>
      </c>
    </row>
    <row r="74112" spans="1:5" x14ac:dyDescent="0.3">
      <c r="A74112">
        <v>0</v>
      </c>
      <c r="B74112">
        <v>2326866418</v>
      </c>
      <c r="C74112" t="s">
        <v>51819</v>
      </c>
      <c r="D74112" t="s">
        <v>135078</v>
      </c>
      <c r="E74112" t="s">
        <v>286948</v>
      </c>
    </row>
    <row r="74113" spans="1:5" x14ac:dyDescent="0.3">
      <c r="A74113">
        <v>0</v>
      </c>
      <c r="B74113">
        <v>2326866594</v>
      </c>
      <c r="C74113" t="s">
        <v>51820</v>
      </c>
      <c r="D74113" t="s">
        <v>153754</v>
      </c>
      <c r="E74113" t="s">
        <v>286949</v>
      </c>
    </row>
    <row r="74114" spans="1:5" x14ac:dyDescent="0.3">
      <c r="A74114">
        <v>0</v>
      </c>
      <c r="B74114">
        <v>2326867223</v>
      </c>
      <c r="C74114" t="s">
        <v>51821</v>
      </c>
      <c r="D74114" t="s">
        <v>149725</v>
      </c>
      <c r="E74114" t="s">
        <v>286950</v>
      </c>
    </row>
    <row r="74115" spans="1:5" x14ac:dyDescent="0.3">
      <c r="A74115">
        <v>0</v>
      </c>
      <c r="B74115">
        <v>2326867267</v>
      </c>
      <c r="C74115" t="s">
        <v>51822</v>
      </c>
      <c r="D74115" t="s">
        <v>125230</v>
      </c>
      <c r="E74115" t="s">
        <v>250225</v>
      </c>
    </row>
    <row r="74116" spans="1:5" x14ac:dyDescent="0.3">
      <c r="A74116">
        <v>0</v>
      </c>
      <c r="B74116">
        <v>2326867403</v>
      </c>
      <c r="C74116" t="s">
        <v>51822</v>
      </c>
      <c r="D74116" t="s">
        <v>153755</v>
      </c>
      <c r="E74116" t="s">
        <v>286951</v>
      </c>
    </row>
    <row r="74117" spans="1:5" x14ac:dyDescent="0.3">
      <c r="A74117">
        <v>0</v>
      </c>
      <c r="B74117">
        <v>2326867439</v>
      </c>
      <c r="C74117" t="s">
        <v>51822</v>
      </c>
      <c r="D74117" t="s">
        <v>137805</v>
      </c>
      <c r="E74117" t="s">
        <v>286952</v>
      </c>
    </row>
    <row r="74118" spans="1:5" x14ac:dyDescent="0.3">
      <c r="A74118">
        <v>0</v>
      </c>
      <c r="B74118">
        <v>2326867634</v>
      </c>
      <c r="C74118" t="s">
        <v>51823</v>
      </c>
      <c r="D74118" t="s">
        <v>153756</v>
      </c>
      <c r="E74118" t="s">
        <v>286953</v>
      </c>
    </row>
    <row r="74119" spans="1:5" x14ac:dyDescent="0.3">
      <c r="A74119">
        <v>0</v>
      </c>
      <c r="B74119">
        <v>2326867916</v>
      </c>
      <c r="C74119" t="s">
        <v>51824</v>
      </c>
      <c r="D74119" t="s">
        <v>143532</v>
      </c>
      <c r="E74119" t="s">
        <v>286954</v>
      </c>
    </row>
    <row r="74120" spans="1:5" x14ac:dyDescent="0.3">
      <c r="A74120">
        <v>0</v>
      </c>
      <c r="B74120">
        <v>2326868035</v>
      </c>
      <c r="C74120" t="s">
        <v>51825</v>
      </c>
      <c r="D74120" t="s">
        <v>153757</v>
      </c>
      <c r="E74120" t="s">
        <v>286955</v>
      </c>
    </row>
    <row r="74121" spans="1:5" x14ac:dyDescent="0.3">
      <c r="A74121">
        <v>0</v>
      </c>
      <c r="B74121">
        <v>2326868266</v>
      </c>
      <c r="C74121" t="s">
        <v>51826</v>
      </c>
      <c r="D74121" t="s">
        <v>153758</v>
      </c>
      <c r="E74121" t="s">
        <v>286956</v>
      </c>
    </row>
    <row r="74122" spans="1:5" x14ac:dyDescent="0.3">
      <c r="A74122">
        <v>0</v>
      </c>
      <c r="B74122">
        <v>2326869039</v>
      </c>
      <c r="C74122" t="s">
        <v>51827</v>
      </c>
      <c r="D74122" t="s">
        <v>108081</v>
      </c>
      <c r="E74122" t="s">
        <v>286957</v>
      </c>
    </row>
    <row r="74123" spans="1:5" x14ac:dyDescent="0.3">
      <c r="A74123">
        <v>0</v>
      </c>
      <c r="B74123">
        <v>2326869259</v>
      </c>
      <c r="C74123" t="s">
        <v>51828</v>
      </c>
      <c r="D74123" t="s">
        <v>97804</v>
      </c>
      <c r="E74123" t="s">
        <v>286958</v>
      </c>
    </row>
    <row r="74124" spans="1:5" x14ac:dyDescent="0.3">
      <c r="A74124">
        <v>0</v>
      </c>
      <c r="B74124">
        <v>2326869547</v>
      </c>
      <c r="C74124" t="s">
        <v>51829</v>
      </c>
      <c r="D74124" t="s">
        <v>153759</v>
      </c>
      <c r="E74124" t="s">
        <v>286959</v>
      </c>
    </row>
    <row r="74125" spans="1:5" x14ac:dyDescent="0.3">
      <c r="A74125">
        <v>0</v>
      </c>
      <c r="B74125">
        <v>2326869554</v>
      </c>
      <c r="C74125" t="s">
        <v>51830</v>
      </c>
      <c r="D74125" t="s">
        <v>153760</v>
      </c>
      <c r="E74125" t="s">
        <v>286960</v>
      </c>
    </row>
    <row r="74126" spans="1:5" x14ac:dyDescent="0.3">
      <c r="A74126">
        <v>0</v>
      </c>
      <c r="B74126">
        <v>2326870736</v>
      </c>
      <c r="C74126" t="s">
        <v>51831</v>
      </c>
      <c r="D74126" t="s">
        <v>153235</v>
      </c>
      <c r="E74126" t="s">
        <v>286961</v>
      </c>
    </row>
    <row r="74127" spans="1:5" x14ac:dyDescent="0.3">
      <c r="A74127">
        <v>0</v>
      </c>
      <c r="B74127">
        <v>2326870813</v>
      </c>
      <c r="C74127" t="s">
        <v>51831</v>
      </c>
      <c r="D74127" t="s">
        <v>153344</v>
      </c>
      <c r="E74127" t="s">
        <v>286962</v>
      </c>
    </row>
    <row r="74128" spans="1:5" x14ac:dyDescent="0.3">
      <c r="A74128">
        <v>0</v>
      </c>
      <c r="B74128">
        <v>2326870833</v>
      </c>
      <c r="C74128" t="s">
        <v>51832</v>
      </c>
      <c r="D74128" t="s">
        <v>153761</v>
      </c>
      <c r="E74128" t="s">
        <v>286963</v>
      </c>
    </row>
    <row r="74129" spans="1:5" x14ac:dyDescent="0.3">
      <c r="A74129">
        <v>0</v>
      </c>
      <c r="B74129">
        <v>2326871128</v>
      </c>
      <c r="C74129" t="s">
        <v>51833</v>
      </c>
      <c r="D74129" t="s">
        <v>126006</v>
      </c>
      <c r="E74129" t="s">
        <v>286964</v>
      </c>
    </row>
    <row r="74130" spans="1:5" x14ac:dyDescent="0.3">
      <c r="A74130">
        <v>0</v>
      </c>
      <c r="B74130">
        <v>2326871377</v>
      </c>
      <c r="C74130" t="s">
        <v>51834</v>
      </c>
      <c r="D74130" t="s">
        <v>153762</v>
      </c>
      <c r="E74130" t="s">
        <v>286965</v>
      </c>
    </row>
    <row r="74131" spans="1:5" x14ac:dyDescent="0.3">
      <c r="A74131">
        <v>0</v>
      </c>
      <c r="B74131">
        <v>2326871547</v>
      </c>
      <c r="C74131" t="s">
        <v>51835</v>
      </c>
      <c r="D74131" t="s">
        <v>153763</v>
      </c>
      <c r="E74131" t="s">
        <v>286966</v>
      </c>
    </row>
    <row r="74132" spans="1:5" x14ac:dyDescent="0.3">
      <c r="A74132">
        <v>0</v>
      </c>
      <c r="B74132">
        <v>2326871577</v>
      </c>
      <c r="C74132" t="s">
        <v>51835</v>
      </c>
      <c r="D74132" t="s">
        <v>153764</v>
      </c>
      <c r="E74132" t="s">
        <v>286967</v>
      </c>
    </row>
    <row r="74133" spans="1:5" x14ac:dyDescent="0.3">
      <c r="A74133">
        <v>0</v>
      </c>
      <c r="B74133">
        <v>2326872072</v>
      </c>
      <c r="C74133" t="s">
        <v>51836</v>
      </c>
      <c r="D74133" t="s">
        <v>153765</v>
      </c>
      <c r="E74133" t="s">
        <v>286968</v>
      </c>
    </row>
    <row r="74134" spans="1:5" x14ac:dyDescent="0.3">
      <c r="A74134">
        <v>0</v>
      </c>
      <c r="B74134">
        <v>2326872447</v>
      </c>
      <c r="C74134" t="s">
        <v>51837</v>
      </c>
      <c r="D74134" t="s">
        <v>127901</v>
      </c>
      <c r="E74134" t="s">
        <v>286969</v>
      </c>
    </row>
    <row r="74135" spans="1:5" x14ac:dyDescent="0.3">
      <c r="A74135">
        <v>0</v>
      </c>
      <c r="B74135">
        <v>2326872795</v>
      </c>
      <c r="C74135" t="s">
        <v>51838</v>
      </c>
      <c r="D74135" t="s">
        <v>153766</v>
      </c>
      <c r="E74135" t="s">
        <v>286970</v>
      </c>
    </row>
    <row r="74136" spans="1:5" x14ac:dyDescent="0.3">
      <c r="A74136">
        <v>0</v>
      </c>
      <c r="B74136">
        <v>2326873341</v>
      </c>
      <c r="C74136" t="s">
        <v>51839</v>
      </c>
      <c r="D74136" t="s">
        <v>153767</v>
      </c>
      <c r="E74136" t="s">
        <v>286971</v>
      </c>
    </row>
    <row r="74137" spans="1:5" x14ac:dyDescent="0.3">
      <c r="A74137">
        <v>0</v>
      </c>
      <c r="B74137">
        <v>2326873661</v>
      </c>
      <c r="C74137" t="s">
        <v>51840</v>
      </c>
      <c r="D74137" t="s">
        <v>153768</v>
      </c>
      <c r="E74137" t="s">
        <v>286972</v>
      </c>
    </row>
    <row r="74138" spans="1:5" x14ac:dyDescent="0.3">
      <c r="A74138">
        <v>0</v>
      </c>
      <c r="B74138">
        <v>2326874332</v>
      </c>
      <c r="C74138" t="s">
        <v>51841</v>
      </c>
      <c r="D74138" t="s">
        <v>127673</v>
      </c>
      <c r="E74138" t="s">
        <v>286973</v>
      </c>
    </row>
    <row r="74139" spans="1:5" x14ac:dyDescent="0.3">
      <c r="A74139">
        <v>0</v>
      </c>
      <c r="B74139">
        <v>2326874496</v>
      </c>
      <c r="C74139" t="s">
        <v>51842</v>
      </c>
      <c r="D74139" t="s">
        <v>128474</v>
      </c>
      <c r="E74139" t="s">
        <v>286974</v>
      </c>
    </row>
    <row r="74140" spans="1:5" x14ac:dyDescent="0.3">
      <c r="A74140">
        <v>0</v>
      </c>
      <c r="B74140">
        <v>2326874699</v>
      </c>
      <c r="C74140" t="s">
        <v>51843</v>
      </c>
      <c r="D74140" t="s">
        <v>107475</v>
      </c>
      <c r="E74140" t="s">
        <v>286975</v>
      </c>
    </row>
    <row r="74141" spans="1:5" x14ac:dyDescent="0.3">
      <c r="A74141">
        <v>0</v>
      </c>
      <c r="B74141">
        <v>2326874800</v>
      </c>
      <c r="C74141" t="s">
        <v>51844</v>
      </c>
      <c r="D74141" t="s">
        <v>153769</v>
      </c>
      <c r="E74141" t="s">
        <v>286976</v>
      </c>
    </row>
    <row r="74142" spans="1:5" x14ac:dyDescent="0.3">
      <c r="A74142">
        <v>0</v>
      </c>
      <c r="B74142">
        <v>2326874837</v>
      </c>
      <c r="C74142" t="s">
        <v>51844</v>
      </c>
      <c r="D74142" t="s">
        <v>104780</v>
      </c>
      <c r="E74142" t="s">
        <v>286977</v>
      </c>
    </row>
    <row r="74143" spans="1:5" x14ac:dyDescent="0.3">
      <c r="A74143">
        <v>0</v>
      </c>
      <c r="B74143">
        <v>2326875109</v>
      </c>
      <c r="C74143" t="s">
        <v>51845</v>
      </c>
      <c r="D74143" t="s">
        <v>144442</v>
      </c>
      <c r="E74143" t="s">
        <v>286978</v>
      </c>
    </row>
    <row r="74144" spans="1:5" x14ac:dyDescent="0.3">
      <c r="A74144">
        <v>0</v>
      </c>
      <c r="B74144">
        <v>2326875270</v>
      </c>
      <c r="C74144" t="s">
        <v>51846</v>
      </c>
      <c r="D74144" t="s">
        <v>153770</v>
      </c>
      <c r="E74144" t="s">
        <v>286979</v>
      </c>
    </row>
    <row r="74145" spans="1:5" x14ac:dyDescent="0.3">
      <c r="A74145">
        <v>0</v>
      </c>
      <c r="B74145">
        <v>2326875491</v>
      </c>
      <c r="C74145" t="s">
        <v>51847</v>
      </c>
      <c r="D74145" t="s">
        <v>153771</v>
      </c>
      <c r="E74145" t="s">
        <v>286980</v>
      </c>
    </row>
    <row r="74146" spans="1:5" x14ac:dyDescent="0.3">
      <c r="A74146">
        <v>0</v>
      </c>
      <c r="B74146">
        <v>2326875498</v>
      </c>
      <c r="C74146" t="s">
        <v>51847</v>
      </c>
      <c r="D74146" t="s">
        <v>153628</v>
      </c>
      <c r="E74146" t="s">
        <v>286981</v>
      </c>
    </row>
    <row r="74147" spans="1:5" x14ac:dyDescent="0.3">
      <c r="A74147">
        <v>0</v>
      </c>
      <c r="B74147">
        <v>2326875519</v>
      </c>
      <c r="C74147" t="s">
        <v>51847</v>
      </c>
      <c r="D74147" t="s">
        <v>153772</v>
      </c>
      <c r="E74147" t="s">
        <v>286982</v>
      </c>
    </row>
    <row r="74148" spans="1:5" x14ac:dyDescent="0.3">
      <c r="A74148">
        <v>0</v>
      </c>
      <c r="B74148">
        <v>2326880934</v>
      </c>
      <c r="C74148" t="s">
        <v>51848</v>
      </c>
      <c r="D74148" t="s">
        <v>153773</v>
      </c>
      <c r="E74148" t="s">
        <v>286983</v>
      </c>
    </row>
    <row r="74149" spans="1:5" x14ac:dyDescent="0.3">
      <c r="A74149">
        <v>0</v>
      </c>
      <c r="B74149">
        <v>2326880992</v>
      </c>
      <c r="C74149" t="s">
        <v>51848</v>
      </c>
      <c r="D74149" t="s">
        <v>95486</v>
      </c>
      <c r="E74149" t="s">
        <v>286984</v>
      </c>
    </row>
    <row r="74150" spans="1:5" x14ac:dyDescent="0.3">
      <c r="A74150">
        <v>0</v>
      </c>
      <c r="B74150">
        <v>2326881123</v>
      </c>
      <c r="C74150" t="s">
        <v>51849</v>
      </c>
      <c r="D74150" t="s">
        <v>153774</v>
      </c>
      <c r="E74150" t="s">
        <v>286985</v>
      </c>
    </row>
    <row r="74151" spans="1:5" x14ac:dyDescent="0.3">
      <c r="A74151">
        <v>0</v>
      </c>
      <c r="B74151">
        <v>2326881175</v>
      </c>
      <c r="C74151" t="s">
        <v>51849</v>
      </c>
      <c r="D74151" t="s">
        <v>140514</v>
      </c>
      <c r="E74151" t="s">
        <v>286986</v>
      </c>
    </row>
    <row r="74152" spans="1:5" x14ac:dyDescent="0.3">
      <c r="A74152">
        <v>0</v>
      </c>
      <c r="B74152">
        <v>2326881263</v>
      </c>
      <c r="C74152" t="s">
        <v>51849</v>
      </c>
      <c r="D74152" t="s">
        <v>153775</v>
      </c>
      <c r="E74152" t="s">
        <v>286987</v>
      </c>
    </row>
    <row r="74153" spans="1:5" x14ac:dyDescent="0.3">
      <c r="A74153">
        <v>0</v>
      </c>
      <c r="B74153">
        <v>2326881289</v>
      </c>
      <c r="C74153" t="s">
        <v>51850</v>
      </c>
      <c r="D74153" t="s">
        <v>109977</v>
      </c>
      <c r="E74153" t="s">
        <v>286988</v>
      </c>
    </row>
    <row r="74154" spans="1:5" x14ac:dyDescent="0.3">
      <c r="A74154">
        <v>0</v>
      </c>
      <c r="B74154">
        <v>2326881440</v>
      </c>
      <c r="C74154" t="s">
        <v>51850</v>
      </c>
      <c r="D74154" t="s">
        <v>153776</v>
      </c>
      <c r="E74154" t="s">
        <v>286989</v>
      </c>
    </row>
    <row r="74155" spans="1:5" x14ac:dyDescent="0.3">
      <c r="A74155">
        <v>0</v>
      </c>
      <c r="B74155">
        <v>2326881585</v>
      </c>
      <c r="C74155" t="s">
        <v>51851</v>
      </c>
      <c r="D74155" t="s">
        <v>153777</v>
      </c>
      <c r="E74155" t="s">
        <v>286990</v>
      </c>
    </row>
    <row r="74156" spans="1:5" x14ac:dyDescent="0.3">
      <c r="A74156">
        <v>0</v>
      </c>
      <c r="B74156">
        <v>2326881721</v>
      </c>
      <c r="C74156" t="s">
        <v>51852</v>
      </c>
      <c r="D74156" t="s">
        <v>153778</v>
      </c>
      <c r="E74156" t="s">
        <v>286991</v>
      </c>
    </row>
    <row r="74157" spans="1:5" x14ac:dyDescent="0.3">
      <c r="A74157">
        <v>0</v>
      </c>
      <c r="B74157">
        <v>2326881976</v>
      </c>
      <c r="C74157" t="s">
        <v>51853</v>
      </c>
      <c r="D74157" t="s">
        <v>153779</v>
      </c>
      <c r="E74157" t="s">
        <v>286992</v>
      </c>
    </row>
    <row r="74158" spans="1:5" x14ac:dyDescent="0.3">
      <c r="A74158">
        <v>0</v>
      </c>
      <c r="B74158">
        <v>2326882210</v>
      </c>
      <c r="C74158" t="s">
        <v>51854</v>
      </c>
      <c r="D74158" t="s">
        <v>153780</v>
      </c>
      <c r="E74158" t="s">
        <v>286993</v>
      </c>
    </row>
    <row r="74159" spans="1:5" x14ac:dyDescent="0.3">
      <c r="A74159">
        <v>0</v>
      </c>
      <c r="B74159">
        <v>2326882420</v>
      </c>
      <c r="C74159" t="s">
        <v>51855</v>
      </c>
      <c r="D74159" t="s">
        <v>111056</v>
      </c>
      <c r="E74159" t="s">
        <v>286994</v>
      </c>
    </row>
    <row r="74160" spans="1:5" x14ac:dyDescent="0.3">
      <c r="A74160">
        <v>0</v>
      </c>
      <c r="B74160">
        <v>2326883149</v>
      </c>
      <c r="C74160" t="s">
        <v>51856</v>
      </c>
      <c r="D74160" t="s">
        <v>153781</v>
      </c>
      <c r="E74160" t="s">
        <v>286995</v>
      </c>
    </row>
    <row r="74161" spans="1:5" x14ac:dyDescent="0.3">
      <c r="A74161">
        <v>0</v>
      </c>
      <c r="B74161">
        <v>2326883260</v>
      </c>
      <c r="C74161" t="s">
        <v>51857</v>
      </c>
      <c r="D74161" t="s">
        <v>153782</v>
      </c>
      <c r="E74161" t="s">
        <v>286996</v>
      </c>
    </row>
    <row r="74162" spans="1:5" x14ac:dyDescent="0.3">
      <c r="A74162">
        <v>0</v>
      </c>
      <c r="B74162">
        <v>2326883279</v>
      </c>
      <c r="C74162" t="s">
        <v>51857</v>
      </c>
      <c r="D74162" t="s">
        <v>153783</v>
      </c>
      <c r="E74162" t="s">
        <v>286997</v>
      </c>
    </row>
    <row r="74163" spans="1:5" x14ac:dyDescent="0.3">
      <c r="A74163">
        <v>0</v>
      </c>
      <c r="B74163">
        <v>2326883410</v>
      </c>
      <c r="C74163" t="s">
        <v>51858</v>
      </c>
      <c r="D74163" t="s">
        <v>153784</v>
      </c>
      <c r="E74163" t="s">
        <v>286998</v>
      </c>
    </row>
    <row r="74164" spans="1:5" x14ac:dyDescent="0.3">
      <c r="A74164">
        <v>0</v>
      </c>
      <c r="B74164">
        <v>2326883608</v>
      </c>
      <c r="C74164" t="s">
        <v>51859</v>
      </c>
      <c r="D74164" t="s">
        <v>153785</v>
      </c>
      <c r="E74164" t="s">
        <v>286999</v>
      </c>
    </row>
    <row r="74165" spans="1:5" x14ac:dyDescent="0.3">
      <c r="A74165">
        <v>0</v>
      </c>
      <c r="B74165">
        <v>2326883610</v>
      </c>
      <c r="C74165" t="s">
        <v>51859</v>
      </c>
      <c r="D74165" t="s">
        <v>153786</v>
      </c>
      <c r="E74165" t="s">
        <v>287000</v>
      </c>
    </row>
    <row r="74166" spans="1:5" x14ac:dyDescent="0.3">
      <c r="A74166">
        <v>0</v>
      </c>
      <c r="B74166">
        <v>2326883694</v>
      </c>
      <c r="C74166" t="s">
        <v>51859</v>
      </c>
      <c r="D74166" t="s">
        <v>153787</v>
      </c>
      <c r="E74166" t="s">
        <v>287001</v>
      </c>
    </row>
    <row r="74167" spans="1:5" x14ac:dyDescent="0.3">
      <c r="A74167">
        <v>0</v>
      </c>
      <c r="B74167">
        <v>2326884043</v>
      </c>
      <c r="C74167" t="s">
        <v>51860</v>
      </c>
      <c r="D74167" t="s">
        <v>150599</v>
      </c>
      <c r="E74167" t="s">
        <v>287002</v>
      </c>
    </row>
    <row r="74168" spans="1:5" x14ac:dyDescent="0.3">
      <c r="A74168">
        <v>0</v>
      </c>
      <c r="B74168">
        <v>2326884277</v>
      </c>
      <c r="C74168" t="s">
        <v>51861</v>
      </c>
      <c r="D74168" t="s">
        <v>153788</v>
      </c>
      <c r="E74168" t="s">
        <v>287003</v>
      </c>
    </row>
    <row r="74169" spans="1:5" x14ac:dyDescent="0.3">
      <c r="A74169">
        <v>0</v>
      </c>
      <c r="B74169">
        <v>2326885338</v>
      </c>
      <c r="C74169" t="s">
        <v>51862</v>
      </c>
      <c r="D74169" t="s">
        <v>153789</v>
      </c>
      <c r="E74169" t="s">
        <v>287004</v>
      </c>
    </row>
    <row r="74170" spans="1:5" x14ac:dyDescent="0.3">
      <c r="A74170">
        <v>0</v>
      </c>
      <c r="B74170">
        <v>2326885362</v>
      </c>
      <c r="C74170" t="s">
        <v>51862</v>
      </c>
      <c r="D74170" t="s">
        <v>153790</v>
      </c>
      <c r="E74170" t="s">
        <v>287005</v>
      </c>
    </row>
    <row r="74171" spans="1:5" x14ac:dyDescent="0.3">
      <c r="A74171">
        <v>0</v>
      </c>
      <c r="B74171">
        <v>2326885502</v>
      </c>
      <c r="C74171" t="s">
        <v>51862</v>
      </c>
      <c r="D74171" t="s">
        <v>142338</v>
      </c>
      <c r="E74171" t="s">
        <v>287006</v>
      </c>
    </row>
    <row r="74172" spans="1:5" x14ac:dyDescent="0.3">
      <c r="A74172">
        <v>0</v>
      </c>
      <c r="B74172">
        <v>2326885822</v>
      </c>
      <c r="C74172" t="s">
        <v>51863</v>
      </c>
      <c r="D74172" t="s">
        <v>153791</v>
      </c>
      <c r="E74172" t="s">
        <v>287007</v>
      </c>
    </row>
    <row r="74173" spans="1:5" x14ac:dyDescent="0.3">
      <c r="A74173">
        <v>0</v>
      </c>
      <c r="B74173">
        <v>2326885825</v>
      </c>
      <c r="C74173" t="s">
        <v>51863</v>
      </c>
      <c r="D74173" t="s">
        <v>125864</v>
      </c>
      <c r="E74173" t="s">
        <v>287008</v>
      </c>
    </row>
    <row r="74174" spans="1:5" x14ac:dyDescent="0.3">
      <c r="A74174">
        <v>0</v>
      </c>
      <c r="B74174">
        <v>2326886086</v>
      </c>
      <c r="C74174" t="s">
        <v>51864</v>
      </c>
      <c r="D74174" t="s">
        <v>153792</v>
      </c>
      <c r="E74174" t="s">
        <v>287009</v>
      </c>
    </row>
    <row r="74175" spans="1:5" x14ac:dyDescent="0.3">
      <c r="A74175">
        <v>0</v>
      </c>
      <c r="B74175">
        <v>2326886132</v>
      </c>
      <c r="C74175" t="s">
        <v>51864</v>
      </c>
      <c r="D74175" t="s">
        <v>153793</v>
      </c>
      <c r="E74175" t="s">
        <v>287010</v>
      </c>
    </row>
    <row r="74176" spans="1:5" x14ac:dyDescent="0.3">
      <c r="A74176">
        <v>0</v>
      </c>
      <c r="B74176">
        <v>2326886695</v>
      </c>
      <c r="C74176" t="s">
        <v>51865</v>
      </c>
      <c r="D74176" t="s">
        <v>153794</v>
      </c>
      <c r="E74176" t="s">
        <v>287011</v>
      </c>
    </row>
    <row r="74177" spans="1:5" x14ac:dyDescent="0.3">
      <c r="A74177">
        <v>0</v>
      </c>
      <c r="B74177">
        <v>2326886774</v>
      </c>
      <c r="C74177" t="s">
        <v>51866</v>
      </c>
      <c r="D74177" t="s">
        <v>153795</v>
      </c>
      <c r="E74177" t="s">
        <v>287012</v>
      </c>
    </row>
    <row r="74178" spans="1:5" x14ac:dyDescent="0.3">
      <c r="A74178">
        <v>0</v>
      </c>
      <c r="B74178">
        <v>2326887136</v>
      </c>
      <c r="C74178" t="s">
        <v>51867</v>
      </c>
      <c r="D74178" t="s">
        <v>153796</v>
      </c>
      <c r="E74178" t="s">
        <v>287013</v>
      </c>
    </row>
    <row r="74179" spans="1:5" x14ac:dyDescent="0.3">
      <c r="A74179">
        <v>0</v>
      </c>
      <c r="B74179">
        <v>2326887395</v>
      </c>
      <c r="C74179" t="s">
        <v>51868</v>
      </c>
      <c r="D74179" t="s">
        <v>153797</v>
      </c>
      <c r="E74179" t="s">
        <v>287014</v>
      </c>
    </row>
    <row r="74180" spans="1:5" x14ac:dyDescent="0.3">
      <c r="A74180">
        <v>0</v>
      </c>
      <c r="B74180">
        <v>2326887410</v>
      </c>
      <c r="C74180" t="s">
        <v>51868</v>
      </c>
      <c r="D74180" t="s">
        <v>112626</v>
      </c>
      <c r="E74180" t="s">
        <v>287015</v>
      </c>
    </row>
    <row r="74181" spans="1:5" x14ac:dyDescent="0.3">
      <c r="A74181">
        <v>0</v>
      </c>
      <c r="B74181">
        <v>2326887661</v>
      </c>
      <c r="C74181" t="s">
        <v>51869</v>
      </c>
      <c r="D74181" t="s">
        <v>153798</v>
      </c>
      <c r="E74181" t="s">
        <v>287016</v>
      </c>
    </row>
    <row r="74182" spans="1:5" x14ac:dyDescent="0.3">
      <c r="A74182">
        <v>0</v>
      </c>
      <c r="B74182">
        <v>2326887733</v>
      </c>
      <c r="C74182" t="s">
        <v>51870</v>
      </c>
      <c r="D74182" t="s">
        <v>153799</v>
      </c>
      <c r="E74182" t="s">
        <v>287017</v>
      </c>
    </row>
    <row r="74183" spans="1:5" x14ac:dyDescent="0.3">
      <c r="A74183">
        <v>0</v>
      </c>
      <c r="B74183">
        <v>2326888012</v>
      </c>
      <c r="C74183" t="s">
        <v>51871</v>
      </c>
      <c r="D74183" t="s">
        <v>153800</v>
      </c>
      <c r="E74183" t="s">
        <v>287018</v>
      </c>
    </row>
    <row r="74184" spans="1:5" x14ac:dyDescent="0.3">
      <c r="A74184">
        <v>0</v>
      </c>
      <c r="B74184">
        <v>2326888671</v>
      </c>
      <c r="C74184" t="s">
        <v>51872</v>
      </c>
      <c r="D74184" t="s">
        <v>153801</v>
      </c>
      <c r="E74184" t="s">
        <v>287019</v>
      </c>
    </row>
    <row r="74185" spans="1:5" x14ac:dyDescent="0.3">
      <c r="A74185">
        <v>0</v>
      </c>
      <c r="B74185">
        <v>2326889455</v>
      </c>
      <c r="C74185" t="s">
        <v>51873</v>
      </c>
      <c r="D74185" t="s">
        <v>153802</v>
      </c>
      <c r="E74185" t="s">
        <v>287020</v>
      </c>
    </row>
    <row r="74186" spans="1:5" x14ac:dyDescent="0.3">
      <c r="A74186">
        <v>0</v>
      </c>
      <c r="B74186">
        <v>2326889540</v>
      </c>
      <c r="C74186" t="s">
        <v>51873</v>
      </c>
      <c r="D74186" t="s">
        <v>152729</v>
      </c>
      <c r="E74186" t="s">
        <v>287021</v>
      </c>
    </row>
    <row r="74187" spans="1:5" x14ac:dyDescent="0.3">
      <c r="A74187">
        <v>0</v>
      </c>
      <c r="B74187">
        <v>2326889946</v>
      </c>
      <c r="C74187" t="s">
        <v>51874</v>
      </c>
      <c r="D74187" t="s">
        <v>136804</v>
      </c>
      <c r="E74187" t="s">
        <v>287022</v>
      </c>
    </row>
    <row r="74188" spans="1:5" x14ac:dyDescent="0.3">
      <c r="A74188">
        <v>0</v>
      </c>
      <c r="B74188">
        <v>2326890671</v>
      </c>
      <c r="C74188" t="s">
        <v>51875</v>
      </c>
      <c r="D74188" t="s">
        <v>153803</v>
      </c>
      <c r="E74188" t="s">
        <v>287023</v>
      </c>
    </row>
    <row r="74189" spans="1:5" x14ac:dyDescent="0.3">
      <c r="A74189">
        <v>0</v>
      </c>
      <c r="B74189">
        <v>2326891028</v>
      </c>
      <c r="C74189" t="s">
        <v>51876</v>
      </c>
      <c r="D74189" t="s">
        <v>153804</v>
      </c>
      <c r="E74189" t="s">
        <v>287024</v>
      </c>
    </row>
    <row r="74190" spans="1:5" x14ac:dyDescent="0.3">
      <c r="A74190">
        <v>0</v>
      </c>
      <c r="B74190">
        <v>2326892190</v>
      </c>
      <c r="C74190" t="s">
        <v>51877</v>
      </c>
      <c r="D74190" t="s">
        <v>153805</v>
      </c>
      <c r="E74190" t="s">
        <v>287025</v>
      </c>
    </row>
    <row r="74191" spans="1:5" x14ac:dyDescent="0.3">
      <c r="A74191">
        <v>0</v>
      </c>
      <c r="B74191">
        <v>2326892202</v>
      </c>
      <c r="C74191" t="s">
        <v>51877</v>
      </c>
      <c r="D74191" t="s">
        <v>153806</v>
      </c>
      <c r="E74191" t="s">
        <v>287026</v>
      </c>
    </row>
    <row r="74192" spans="1:5" x14ac:dyDescent="0.3">
      <c r="A74192">
        <v>0</v>
      </c>
      <c r="B74192">
        <v>2326892424</v>
      </c>
      <c r="C74192" t="s">
        <v>51878</v>
      </c>
      <c r="D74192" t="s">
        <v>125223</v>
      </c>
      <c r="E74192" t="s">
        <v>287027</v>
      </c>
    </row>
    <row r="74193" spans="1:5" x14ac:dyDescent="0.3">
      <c r="A74193">
        <v>0</v>
      </c>
      <c r="B74193">
        <v>2326892640</v>
      </c>
      <c r="C74193" t="s">
        <v>51879</v>
      </c>
      <c r="D74193" t="s">
        <v>153807</v>
      </c>
      <c r="E74193" t="s">
        <v>287028</v>
      </c>
    </row>
    <row r="74194" spans="1:5" x14ac:dyDescent="0.3">
      <c r="A74194">
        <v>0</v>
      </c>
      <c r="B74194">
        <v>2326892891</v>
      </c>
      <c r="C74194" t="s">
        <v>51880</v>
      </c>
      <c r="D74194" t="s">
        <v>153808</v>
      </c>
      <c r="E74194" t="s">
        <v>287029</v>
      </c>
    </row>
    <row r="74195" spans="1:5" x14ac:dyDescent="0.3">
      <c r="A74195">
        <v>0</v>
      </c>
      <c r="B74195">
        <v>2326892912</v>
      </c>
      <c r="C74195" t="s">
        <v>51880</v>
      </c>
      <c r="D74195" t="s">
        <v>153809</v>
      </c>
      <c r="E74195" t="s">
        <v>287030</v>
      </c>
    </row>
    <row r="74196" spans="1:5" x14ac:dyDescent="0.3">
      <c r="A74196">
        <v>0</v>
      </c>
      <c r="B74196">
        <v>2326893014</v>
      </c>
      <c r="C74196" t="s">
        <v>51881</v>
      </c>
      <c r="D74196" t="s">
        <v>153810</v>
      </c>
      <c r="E74196" t="s">
        <v>287031</v>
      </c>
    </row>
    <row r="74197" spans="1:5" x14ac:dyDescent="0.3">
      <c r="A74197">
        <v>0</v>
      </c>
      <c r="B74197">
        <v>2326893019</v>
      </c>
      <c r="C74197" t="s">
        <v>51881</v>
      </c>
      <c r="D74197" t="s">
        <v>117932</v>
      </c>
      <c r="E74197" t="s">
        <v>287032</v>
      </c>
    </row>
    <row r="74198" spans="1:5" x14ac:dyDescent="0.3">
      <c r="A74198">
        <v>0</v>
      </c>
      <c r="B74198">
        <v>2326893051</v>
      </c>
      <c r="C74198" t="s">
        <v>51881</v>
      </c>
      <c r="D74198" t="s">
        <v>153811</v>
      </c>
      <c r="E74198" t="s">
        <v>287033</v>
      </c>
    </row>
    <row r="74199" spans="1:5" x14ac:dyDescent="0.3">
      <c r="A74199">
        <v>0</v>
      </c>
      <c r="B74199">
        <v>2326893085</v>
      </c>
      <c r="C74199" t="s">
        <v>51881</v>
      </c>
      <c r="D74199" t="s">
        <v>153812</v>
      </c>
      <c r="E74199" t="s">
        <v>287034</v>
      </c>
    </row>
    <row r="74200" spans="1:5" x14ac:dyDescent="0.3">
      <c r="A74200">
        <v>0</v>
      </c>
      <c r="B74200">
        <v>2326893089</v>
      </c>
      <c r="C74200" t="s">
        <v>51881</v>
      </c>
      <c r="D74200" t="s">
        <v>124903</v>
      </c>
      <c r="E74200" t="s">
        <v>287035</v>
      </c>
    </row>
    <row r="74201" spans="1:5" x14ac:dyDescent="0.3">
      <c r="A74201">
        <v>0</v>
      </c>
      <c r="B74201">
        <v>2326893191</v>
      </c>
      <c r="C74201" t="s">
        <v>51882</v>
      </c>
      <c r="D74201" t="s">
        <v>153813</v>
      </c>
      <c r="E74201" t="s">
        <v>287036</v>
      </c>
    </row>
    <row r="74202" spans="1:5" x14ac:dyDescent="0.3">
      <c r="A74202">
        <v>0</v>
      </c>
      <c r="B74202">
        <v>2326893274</v>
      </c>
      <c r="C74202" t="s">
        <v>51882</v>
      </c>
      <c r="D74202" t="s">
        <v>153735</v>
      </c>
      <c r="E74202" t="s">
        <v>287037</v>
      </c>
    </row>
    <row r="74203" spans="1:5" x14ac:dyDescent="0.3">
      <c r="A74203">
        <v>0</v>
      </c>
      <c r="B74203">
        <v>2326893571</v>
      </c>
      <c r="C74203" t="s">
        <v>51883</v>
      </c>
      <c r="D74203" t="s">
        <v>153814</v>
      </c>
      <c r="E74203" t="s">
        <v>287038</v>
      </c>
    </row>
    <row r="74204" spans="1:5" x14ac:dyDescent="0.3">
      <c r="A74204">
        <v>0</v>
      </c>
      <c r="B74204">
        <v>2326893573</v>
      </c>
      <c r="C74204" t="s">
        <v>51883</v>
      </c>
      <c r="D74204" t="s">
        <v>153815</v>
      </c>
      <c r="E74204" t="s">
        <v>287039</v>
      </c>
    </row>
    <row r="74205" spans="1:5" x14ac:dyDescent="0.3">
      <c r="A74205">
        <v>0</v>
      </c>
      <c r="B74205">
        <v>2326893646</v>
      </c>
      <c r="C74205" t="s">
        <v>51884</v>
      </c>
      <c r="D74205" t="s">
        <v>153816</v>
      </c>
      <c r="E74205" t="s">
        <v>287040</v>
      </c>
    </row>
    <row r="74206" spans="1:5" x14ac:dyDescent="0.3">
      <c r="A74206">
        <v>0</v>
      </c>
      <c r="B74206">
        <v>2326893672</v>
      </c>
      <c r="C74206" t="s">
        <v>51884</v>
      </c>
      <c r="D74206" t="s">
        <v>153817</v>
      </c>
      <c r="E74206" t="s">
        <v>287041</v>
      </c>
    </row>
    <row r="74207" spans="1:5" x14ac:dyDescent="0.3">
      <c r="A74207">
        <v>0</v>
      </c>
      <c r="B74207">
        <v>2326894872</v>
      </c>
      <c r="C74207" t="s">
        <v>51885</v>
      </c>
      <c r="D74207" t="s">
        <v>103145</v>
      </c>
      <c r="E74207" t="s">
        <v>287042</v>
      </c>
    </row>
    <row r="74208" spans="1:5" x14ac:dyDescent="0.3">
      <c r="A74208">
        <v>0</v>
      </c>
      <c r="B74208">
        <v>2326894889</v>
      </c>
      <c r="C74208" t="s">
        <v>51885</v>
      </c>
      <c r="D74208" t="s">
        <v>104116</v>
      </c>
      <c r="E74208" t="s">
        <v>287043</v>
      </c>
    </row>
    <row r="74209" spans="1:5" x14ac:dyDescent="0.3">
      <c r="A74209">
        <v>0</v>
      </c>
      <c r="B74209">
        <v>2326894980</v>
      </c>
      <c r="C74209" t="s">
        <v>51885</v>
      </c>
      <c r="D74209" t="s">
        <v>153818</v>
      </c>
      <c r="E74209" t="s">
        <v>287044</v>
      </c>
    </row>
    <row r="74210" spans="1:5" x14ac:dyDescent="0.3">
      <c r="A74210">
        <v>0</v>
      </c>
      <c r="B74210">
        <v>2326895241</v>
      </c>
      <c r="C74210" t="s">
        <v>51886</v>
      </c>
      <c r="D74210" t="s">
        <v>153819</v>
      </c>
      <c r="E74210" t="s">
        <v>287045</v>
      </c>
    </row>
    <row r="74211" spans="1:5" x14ac:dyDescent="0.3">
      <c r="A74211">
        <v>0</v>
      </c>
      <c r="B74211">
        <v>2326895268</v>
      </c>
      <c r="C74211" t="s">
        <v>51887</v>
      </c>
      <c r="D74211" t="s">
        <v>153820</v>
      </c>
      <c r="E74211" t="s">
        <v>287046</v>
      </c>
    </row>
    <row r="74212" spans="1:5" x14ac:dyDescent="0.3">
      <c r="A74212">
        <v>0</v>
      </c>
      <c r="B74212">
        <v>2326896524</v>
      </c>
      <c r="C74212" t="s">
        <v>51888</v>
      </c>
      <c r="D74212" t="s">
        <v>127972</v>
      </c>
      <c r="E74212" t="s">
        <v>287047</v>
      </c>
    </row>
    <row r="74213" spans="1:5" x14ac:dyDescent="0.3">
      <c r="A74213">
        <v>0</v>
      </c>
      <c r="B74213">
        <v>2326896814</v>
      </c>
      <c r="C74213" t="s">
        <v>51889</v>
      </c>
      <c r="D74213" t="s">
        <v>153821</v>
      </c>
      <c r="E74213" t="s">
        <v>287048</v>
      </c>
    </row>
    <row r="74214" spans="1:5" x14ac:dyDescent="0.3">
      <c r="A74214">
        <v>0</v>
      </c>
      <c r="B74214">
        <v>2326897074</v>
      </c>
      <c r="C74214" t="s">
        <v>51890</v>
      </c>
      <c r="D74214" t="s">
        <v>153822</v>
      </c>
      <c r="E74214" t="s">
        <v>287049</v>
      </c>
    </row>
    <row r="74215" spans="1:5" x14ac:dyDescent="0.3">
      <c r="A74215">
        <v>0</v>
      </c>
      <c r="B74215">
        <v>2326897164</v>
      </c>
      <c r="C74215" t="s">
        <v>51890</v>
      </c>
      <c r="D74215" t="s">
        <v>153823</v>
      </c>
      <c r="E74215" t="s">
        <v>287050</v>
      </c>
    </row>
    <row r="74216" spans="1:5" x14ac:dyDescent="0.3">
      <c r="A74216">
        <v>0</v>
      </c>
      <c r="B74216">
        <v>2326897332</v>
      </c>
      <c r="C74216" t="s">
        <v>51891</v>
      </c>
      <c r="D74216" t="s">
        <v>153824</v>
      </c>
      <c r="E74216" t="s">
        <v>287051</v>
      </c>
    </row>
    <row r="74217" spans="1:5" x14ac:dyDescent="0.3">
      <c r="A74217">
        <v>0</v>
      </c>
      <c r="B74217">
        <v>2326898131</v>
      </c>
      <c r="C74217" t="s">
        <v>51892</v>
      </c>
      <c r="D74217" t="s">
        <v>127423</v>
      </c>
      <c r="E74217" t="s">
        <v>287052</v>
      </c>
    </row>
    <row r="74218" spans="1:5" x14ac:dyDescent="0.3">
      <c r="A74218">
        <v>0</v>
      </c>
      <c r="B74218">
        <v>2326898937</v>
      </c>
      <c r="C74218" t="s">
        <v>51893</v>
      </c>
      <c r="D74218" t="s">
        <v>153825</v>
      </c>
      <c r="E74218" t="s">
        <v>287053</v>
      </c>
    </row>
    <row r="74219" spans="1:5" x14ac:dyDescent="0.3">
      <c r="A74219">
        <v>0</v>
      </c>
      <c r="B74219">
        <v>2326898959</v>
      </c>
      <c r="C74219" t="s">
        <v>51893</v>
      </c>
      <c r="D74219" t="s">
        <v>153826</v>
      </c>
      <c r="E74219" t="s">
        <v>287054</v>
      </c>
    </row>
    <row r="74220" spans="1:5" x14ac:dyDescent="0.3">
      <c r="A74220">
        <v>0</v>
      </c>
      <c r="B74220">
        <v>2326899329</v>
      </c>
      <c r="C74220" t="s">
        <v>51894</v>
      </c>
      <c r="D74220" t="s">
        <v>153827</v>
      </c>
      <c r="E74220" t="s">
        <v>279267</v>
      </c>
    </row>
    <row r="74221" spans="1:5" x14ac:dyDescent="0.3">
      <c r="A74221">
        <v>0</v>
      </c>
      <c r="B74221">
        <v>2326899884</v>
      </c>
      <c r="C74221" t="s">
        <v>51895</v>
      </c>
      <c r="D74221" t="s">
        <v>110389</v>
      </c>
      <c r="E74221" t="s">
        <v>287055</v>
      </c>
    </row>
    <row r="74222" spans="1:5" x14ac:dyDescent="0.3">
      <c r="A74222">
        <v>0</v>
      </c>
      <c r="B74222">
        <v>2326900290</v>
      </c>
      <c r="C74222" t="s">
        <v>51896</v>
      </c>
      <c r="D74222" t="s">
        <v>110466</v>
      </c>
      <c r="E74222" t="s">
        <v>287056</v>
      </c>
    </row>
    <row r="74223" spans="1:5" x14ac:dyDescent="0.3">
      <c r="A74223">
        <v>0</v>
      </c>
      <c r="B74223">
        <v>2326900367</v>
      </c>
      <c r="C74223" t="s">
        <v>51897</v>
      </c>
      <c r="D74223" t="s">
        <v>153828</v>
      </c>
      <c r="E74223" t="s">
        <v>287057</v>
      </c>
    </row>
    <row r="74224" spans="1:5" x14ac:dyDescent="0.3">
      <c r="A74224">
        <v>0</v>
      </c>
      <c r="B74224">
        <v>2326900526</v>
      </c>
      <c r="C74224" t="s">
        <v>51897</v>
      </c>
      <c r="D74224" t="s">
        <v>153829</v>
      </c>
      <c r="E74224" t="s">
        <v>287058</v>
      </c>
    </row>
    <row r="74225" spans="1:5" x14ac:dyDescent="0.3">
      <c r="A74225">
        <v>0</v>
      </c>
      <c r="B74225">
        <v>2326900544</v>
      </c>
      <c r="C74225" t="s">
        <v>51898</v>
      </c>
      <c r="D74225" t="s">
        <v>105303</v>
      </c>
      <c r="E74225" t="s">
        <v>287059</v>
      </c>
    </row>
    <row r="74226" spans="1:5" x14ac:dyDescent="0.3">
      <c r="A74226">
        <v>0</v>
      </c>
      <c r="B74226">
        <v>2326914319</v>
      </c>
      <c r="C74226" t="s">
        <v>51899</v>
      </c>
      <c r="D74226" t="s">
        <v>153830</v>
      </c>
      <c r="E74226" t="s">
        <v>287060</v>
      </c>
    </row>
    <row r="74227" spans="1:5" x14ac:dyDescent="0.3">
      <c r="A74227">
        <v>0</v>
      </c>
      <c r="B74227">
        <v>2326914359</v>
      </c>
      <c r="C74227" t="s">
        <v>51899</v>
      </c>
      <c r="D74227" t="s">
        <v>153831</v>
      </c>
      <c r="E74227" t="s">
        <v>287061</v>
      </c>
    </row>
    <row r="74228" spans="1:5" x14ac:dyDescent="0.3">
      <c r="A74228">
        <v>0</v>
      </c>
      <c r="B74228">
        <v>2326914448</v>
      </c>
      <c r="C74228" t="s">
        <v>51900</v>
      </c>
      <c r="D74228" t="s">
        <v>153832</v>
      </c>
      <c r="E74228" t="s">
        <v>287062</v>
      </c>
    </row>
    <row r="74229" spans="1:5" x14ac:dyDescent="0.3">
      <c r="A74229">
        <v>0</v>
      </c>
      <c r="B74229">
        <v>2326914642</v>
      </c>
      <c r="C74229" t="s">
        <v>51901</v>
      </c>
      <c r="D74229" t="s">
        <v>153833</v>
      </c>
      <c r="E74229" t="s">
        <v>287063</v>
      </c>
    </row>
    <row r="74230" spans="1:5" x14ac:dyDescent="0.3">
      <c r="A74230">
        <v>0</v>
      </c>
      <c r="B74230">
        <v>2326914717</v>
      </c>
      <c r="C74230" t="s">
        <v>51901</v>
      </c>
      <c r="D74230" t="s">
        <v>153834</v>
      </c>
      <c r="E74230" t="s">
        <v>287064</v>
      </c>
    </row>
    <row r="74231" spans="1:5" x14ac:dyDescent="0.3">
      <c r="A74231">
        <v>0</v>
      </c>
      <c r="B74231">
        <v>2326914938</v>
      </c>
      <c r="C74231" t="s">
        <v>51902</v>
      </c>
      <c r="D74231" t="s">
        <v>153835</v>
      </c>
      <c r="E74231" t="s">
        <v>287065</v>
      </c>
    </row>
    <row r="74232" spans="1:5" x14ac:dyDescent="0.3">
      <c r="A74232">
        <v>0</v>
      </c>
      <c r="B74232">
        <v>2326915106</v>
      </c>
      <c r="C74232" t="s">
        <v>51903</v>
      </c>
      <c r="D74232" t="s">
        <v>119271</v>
      </c>
      <c r="E74232" t="s">
        <v>287066</v>
      </c>
    </row>
    <row r="74233" spans="1:5" x14ac:dyDescent="0.3">
      <c r="A74233">
        <v>0</v>
      </c>
      <c r="B74233">
        <v>2326915602</v>
      </c>
      <c r="C74233" t="s">
        <v>51904</v>
      </c>
      <c r="D74233" t="s">
        <v>153836</v>
      </c>
      <c r="E74233" t="s">
        <v>287067</v>
      </c>
    </row>
    <row r="74234" spans="1:5" x14ac:dyDescent="0.3">
      <c r="A74234">
        <v>0</v>
      </c>
      <c r="B74234">
        <v>2326915780</v>
      </c>
      <c r="C74234" t="s">
        <v>51905</v>
      </c>
      <c r="D74234" t="s">
        <v>119297</v>
      </c>
      <c r="E74234" t="s">
        <v>287068</v>
      </c>
    </row>
    <row r="74235" spans="1:5" x14ac:dyDescent="0.3">
      <c r="A74235">
        <v>0</v>
      </c>
      <c r="B74235">
        <v>2326916088</v>
      </c>
      <c r="C74235" t="s">
        <v>51906</v>
      </c>
      <c r="D74235" t="s">
        <v>153837</v>
      </c>
      <c r="E74235" t="s">
        <v>287069</v>
      </c>
    </row>
    <row r="74236" spans="1:5" x14ac:dyDescent="0.3">
      <c r="A74236">
        <v>0</v>
      </c>
      <c r="B74236">
        <v>2326916241</v>
      </c>
      <c r="C74236" t="s">
        <v>51906</v>
      </c>
      <c r="D74236" t="s">
        <v>133745</v>
      </c>
      <c r="E74236" t="s">
        <v>287070</v>
      </c>
    </row>
    <row r="74237" spans="1:5" x14ac:dyDescent="0.3">
      <c r="A74237">
        <v>0</v>
      </c>
      <c r="B74237">
        <v>2326916312</v>
      </c>
      <c r="C74237" t="s">
        <v>51907</v>
      </c>
      <c r="D74237" t="s">
        <v>153838</v>
      </c>
      <c r="E74237" t="s">
        <v>287071</v>
      </c>
    </row>
    <row r="74238" spans="1:5" x14ac:dyDescent="0.3">
      <c r="A74238">
        <v>0</v>
      </c>
      <c r="B74238">
        <v>2326916370</v>
      </c>
      <c r="C74238" t="s">
        <v>51907</v>
      </c>
      <c r="D74238" t="s">
        <v>153839</v>
      </c>
      <c r="E74238" t="s">
        <v>287072</v>
      </c>
    </row>
    <row r="74239" spans="1:5" x14ac:dyDescent="0.3">
      <c r="A74239">
        <v>0</v>
      </c>
      <c r="B74239">
        <v>2326917148</v>
      </c>
      <c r="C74239" t="s">
        <v>51908</v>
      </c>
      <c r="D74239" t="s">
        <v>131260</v>
      </c>
      <c r="E74239" t="s">
        <v>287073</v>
      </c>
    </row>
    <row r="74240" spans="1:5" x14ac:dyDescent="0.3">
      <c r="A74240">
        <v>0</v>
      </c>
      <c r="B74240">
        <v>2326917243</v>
      </c>
      <c r="C74240" t="s">
        <v>51908</v>
      </c>
      <c r="D74240" t="s">
        <v>153840</v>
      </c>
      <c r="E74240" t="s">
        <v>287074</v>
      </c>
    </row>
    <row r="74241" spans="1:5" x14ac:dyDescent="0.3">
      <c r="A74241">
        <v>0</v>
      </c>
      <c r="B74241">
        <v>2326917569</v>
      </c>
      <c r="C74241" t="s">
        <v>51909</v>
      </c>
      <c r="D74241" t="s">
        <v>153841</v>
      </c>
      <c r="E74241" t="s">
        <v>287075</v>
      </c>
    </row>
    <row r="74242" spans="1:5" x14ac:dyDescent="0.3">
      <c r="A74242">
        <v>0</v>
      </c>
      <c r="B74242">
        <v>2326918135</v>
      </c>
      <c r="C74242" t="s">
        <v>51910</v>
      </c>
      <c r="D74242" t="s">
        <v>153842</v>
      </c>
      <c r="E74242" t="s">
        <v>287076</v>
      </c>
    </row>
    <row r="74243" spans="1:5" x14ac:dyDescent="0.3">
      <c r="A74243">
        <v>0</v>
      </c>
      <c r="B74243">
        <v>2326918601</v>
      </c>
      <c r="C74243" t="s">
        <v>51911</v>
      </c>
      <c r="D74243" t="s">
        <v>153843</v>
      </c>
      <c r="E74243" t="s">
        <v>287077</v>
      </c>
    </row>
    <row r="74244" spans="1:5" x14ac:dyDescent="0.3">
      <c r="A74244">
        <v>0</v>
      </c>
      <c r="B74244">
        <v>2326918718</v>
      </c>
      <c r="C74244" t="s">
        <v>51912</v>
      </c>
      <c r="D74244" t="s">
        <v>120562</v>
      </c>
      <c r="E74244" t="s">
        <v>287078</v>
      </c>
    </row>
    <row r="74245" spans="1:5" x14ac:dyDescent="0.3">
      <c r="A74245">
        <v>0</v>
      </c>
      <c r="B74245">
        <v>2326918795</v>
      </c>
      <c r="C74245" t="s">
        <v>51912</v>
      </c>
      <c r="D74245" t="s">
        <v>153844</v>
      </c>
      <c r="E74245" t="s">
        <v>287079</v>
      </c>
    </row>
    <row r="74246" spans="1:5" x14ac:dyDescent="0.3">
      <c r="A74246">
        <v>0</v>
      </c>
      <c r="B74246">
        <v>2326919015</v>
      </c>
      <c r="C74246" t="s">
        <v>51913</v>
      </c>
      <c r="D74246" t="s">
        <v>153845</v>
      </c>
      <c r="E74246" t="s">
        <v>287080</v>
      </c>
    </row>
    <row r="74247" spans="1:5" x14ac:dyDescent="0.3">
      <c r="A74247">
        <v>0</v>
      </c>
      <c r="B74247">
        <v>2326919065</v>
      </c>
      <c r="C74247" t="s">
        <v>51913</v>
      </c>
      <c r="D74247" t="s">
        <v>153846</v>
      </c>
      <c r="E74247" t="s">
        <v>287081</v>
      </c>
    </row>
    <row r="74248" spans="1:5" x14ac:dyDescent="0.3">
      <c r="A74248">
        <v>0</v>
      </c>
      <c r="B74248">
        <v>2326919256</v>
      </c>
      <c r="C74248" t="s">
        <v>51914</v>
      </c>
      <c r="D74248" t="s">
        <v>153847</v>
      </c>
      <c r="E74248" t="s">
        <v>287082</v>
      </c>
    </row>
    <row r="74249" spans="1:5" x14ac:dyDescent="0.3">
      <c r="A74249">
        <v>0</v>
      </c>
      <c r="B74249">
        <v>2326919439</v>
      </c>
      <c r="C74249" t="s">
        <v>51915</v>
      </c>
      <c r="D74249" t="s">
        <v>153848</v>
      </c>
      <c r="E74249" t="s">
        <v>287083</v>
      </c>
    </row>
    <row r="74250" spans="1:5" x14ac:dyDescent="0.3">
      <c r="A74250">
        <v>0</v>
      </c>
      <c r="B74250">
        <v>2326919527</v>
      </c>
      <c r="C74250" t="s">
        <v>51916</v>
      </c>
      <c r="D74250" t="s">
        <v>153849</v>
      </c>
      <c r="E74250" t="s">
        <v>287084</v>
      </c>
    </row>
    <row r="74251" spans="1:5" x14ac:dyDescent="0.3">
      <c r="A74251">
        <v>0</v>
      </c>
      <c r="B74251">
        <v>2326919679</v>
      </c>
      <c r="C74251" t="s">
        <v>51916</v>
      </c>
      <c r="D74251" t="s">
        <v>153850</v>
      </c>
      <c r="E74251" t="s">
        <v>287085</v>
      </c>
    </row>
    <row r="74252" spans="1:5" x14ac:dyDescent="0.3">
      <c r="A74252">
        <v>0</v>
      </c>
      <c r="B74252">
        <v>2326919877</v>
      </c>
      <c r="C74252" t="s">
        <v>51917</v>
      </c>
      <c r="D74252" t="s">
        <v>103182</v>
      </c>
      <c r="E74252" t="s">
        <v>287086</v>
      </c>
    </row>
    <row r="74253" spans="1:5" x14ac:dyDescent="0.3">
      <c r="A74253">
        <v>0</v>
      </c>
      <c r="B74253">
        <v>2326920280</v>
      </c>
      <c r="C74253" t="s">
        <v>51918</v>
      </c>
      <c r="D74253" t="s">
        <v>153851</v>
      </c>
      <c r="E74253" t="s">
        <v>287087</v>
      </c>
    </row>
    <row r="74254" spans="1:5" x14ac:dyDescent="0.3">
      <c r="A74254">
        <v>0</v>
      </c>
      <c r="B74254">
        <v>2326920416</v>
      </c>
      <c r="C74254" t="s">
        <v>51919</v>
      </c>
      <c r="D74254" t="s">
        <v>147548</v>
      </c>
      <c r="E74254" t="s">
        <v>287088</v>
      </c>
    </row>
    <row r="74255" spans="1:5" x14ac:dyDescent="0.3">
      <c r="A74255">
        <v>0</v>
      </c>
      <c r="B74255">
        <v>2326920579</v>
      </c>
      <c r="C74255" t="s">
        <v>51919</v>
      </c>
      <c r="D74255" t="s">
        <v>153852</v>
      </c>
      <c r="E74255" t="s">
        <v>287089</v>
      </c>
    </row>
    <row r="74256" spans="1:5" x14ac:dyDescent="0.3">
      <c r="A74256">
        <v>0</v>
      </c>
      <c r="B74256">
        <v>2326920584</v>
      </c>
      <c r="C74256" t="s">
        <v>51919</v>
      </c>
      <c r="D74256" t="s">
        <v>153853</v>
      </c>
      <c r="E74256" t="s">
        <v>287090</v>
      </c>
    </row>
    <row r="74257" spans="1:5" x14ac:dyDescent="0.3">
      <c r="A74257">
        <v>0</v>
      </c>
      <c r="B74257">
        <v>2326920826</v>
      </c>
      <c r="C74257" t="s">
        <v>51920</v>
      </c>
      <c r="D74257" t="s">
        <v>153854</v>
      </c>
      <c r="E74257" t="s">
        <v>287091</v>
      </c>
    </row>
    <row r="74258" spans="1:5" x14ac:dyDescent="0.3">
      <c r="A74258">
        <v>0</v>
      </c>
      <c r="B74258">
        <v>2326920994</v>
      </c>
      <c r="C74258" t="s">
        <v>51921</v>
      </c>
      <c r="D74258" t="s">
        <v>149757</v>
      </c>
      <c r="E74258" t="s">
        <v>287092</v>
      </c>
    </row>
    <row r="74259" spans="1:5" x14ac:dyDescent="0.3">
      <c r="A74259">
        <v>0</v>
      </c>
      <c r="B74259">
        <v>2326921065</v>
      </c>
      <c r="C74259" t="s">
        <v>51922</v>
      </c>
      <c r="D74259" t="s">
        <v>153855</v>
      </c>
      <c r="E74259" t="s">
        <v>287093</v>
      </c>
    </row>
    <row r="74260" spans="1:5" x14ac:dyDescent="0.3">
      <c r="A74260">
        <v>0</v>
      </c>
      <c r="B74260">
        <v>2326921135</v>
      </c>
      <c r="C74260" t="s">
        <v>51922</v>
      </c>
      <c r="D74260" t="s">
        <v>153856</v>
      </c>
      <c r="E74260" t="s">
        <v>287094</v>
      </c>
    </row>
    <row r="74261" spans="1:5" x14ac:dyDescent="0.3">
      <c r="A74261">
        <v>0</v>
      </c>
      <c r="B74261">
        <v>2326921690</v>
      </c>
      <c r="C74261" t="s">
        <v>51923</v>
      </c>
      <c r="D74261" t="s">
        <v>153857</v>
      </c>
      <c r="E74261" t="s">
        <v>287095</v>
      </c>
    </row>
    <row r="74262" spans="1:5" x14ac:dyDescent="0.3">
      <c r="A74262">
        <v>0</v>
      </c>
      <c r="B74262">
        <v>2326921695</v>
      </c>
      <c r="C74262" t="s">
        <v>51923</v>
      </c>
      <c r="D74262" t="s">
        <v>153858</v>
      </c>
      <c r="E74262" t="s">
        <v>287096</v>
      </c>
    </row>
    <row r="74263" spans="1:5" x14ac:dyDescent="0.3">
      <c r="A74263">
        <v>0</v>
      </c>
      <c r="B74263">
        <v>2326921735</v>
      </c>
      <c r="C74263" t="s">
        <v>51923</v>
      </c>
      <c r="D74263" t="s">
        <v>153859</v>
      </c>
      <c r="E74263" t="s">
        <v>287097</v>
      </c>
    </row>
    <row r="74264" spans="1:5" x14ac:dyDescent="0.3">
      <c r="A74264">
        <v>0</v>
      </c>
      <c r="B74264">
        <v>2326921817</v>
      </c>
      <c r="C74264" t="s">
        <v>51923</v>
      </c>
      <c r="D74264" t="s">
        <v>152602</v>
      </c>
      <c r="E74264" t="s">
        <v>287098</v>
      </c>
    </row>
    <row r="74265" spans="1:5" x14ac:dyDescent="0.3">
      <c r="A74265">
        <v>0</v>
      </c>
      <c r="B74265">
        <v>2326921899</v>
      </c>
      <c r="C74265" t="s">
        <v>51924</v>
      </c>
      <c r="D74265" t="s">
        <v>153860</v>
      </c>
      <c r="E74265" t="s">
        <v>287099</v>
      </c>
    </row>
    <row r="74266" spans="1:5" x14ac:dyDescent="0.3">
      <c r="A74266">
        <v>0</v>
      </c>
      <c r="B74266">
        <v>2326921917</v>
      </c>
      <c r="C74266" t="s">
        <v>51924</v>
      </c>
      <c r="D74266" t="s">
        <v>153861</v>
      </c>
      <c r="E74266" t="s">
        <v>287100</v>
      </c>
    </row>
    <row r="74267" spans="1:5" x14ac:dyDescent="0.3">
      <c r="A74267">
        <v>0</v>
      </c>
      <c r="B74267">
        <v>2326922137</v>
      </c>
      <c r="C74267" t="s">
        <v>51925</v>
      </c>
      <c r="D74267" t="s">
        <v>153862</v>
      </c>
      <c r="E74267" t="s">
        <v>287101</v>
      </c>
    </row>
    <row r="74268" spans="1:5" x14ac:dyDescent="0.3">
      <c r="A74268">
        <v>0</v>
      </c>
      <c r="B74268">
        <v>2326922519</v>
      </c>
      <c r="C74268" t="s">
        <v>51926</v>
      </c>
      <c r="D74268" t="s">
        <v>153863</v>
      </c>
      <c r="E74268" t="s">
        <v>287102</v>
      </c>
    </row>
    <row r="74269" spans="1:5" x14ac:dyDescent="0.3">
      <c r="A74269">
        <v>0</v>
      </c>
      <c r="B74269">
        <v>2326922626</v>
      </c>
      <c r="C74269" t="s">
        <v>51927</v>
      </c>
      <c r="D74269" t="s">
        <v>153864</v>
      </c>
      <c r="E74269" t="s">
        <v>287103</v>
      </c>
    </row>
    <row r="74270" spans="1:5" x14ac:dyDescent="0.3">
      <c r="A74270">
        <v>0</v>
      </c>
      <c r="B74270">
        <v>2326922653</v>
      </c>
      <c r="C74270" t="s">
        <v>51927</v>
      </c>
      <c r="D74270" t="s">
        <v>153865</v>
      </c>
      <c r="E74270" t="s">
        <v>287104</v>
      </c>
    </row>
    <row r="74271" spans="1:5" x14ac:dyDescent="0.3">
      <c r="A74271">
        <v>0</v>
      </c>
      <c r="B74271">
        <v>2326922720</v>
      </c>
      <c r="C74271" t="s">
        <v>51927</v>
      </c>
      <c r="D74271" t="s">
        <v>140226</v>
      </c>
      <c r="E74271" t="s">
        <v>287105</v>
      </c>
    </row>
    <row r="74272" spans="1:5" x14ac:dyDescent="0.3">
      <c r="A74272">
        <v>0</v>
      </c>
      <c r="B74272">
        <v>2326922756</v>
      </c>
      <c r="C74272" t="s">
        <v>51928</v>
      </c>
      <c r="D74272" t="s">
        <v>153866</v>
      </c>
      <c r="E74272" t="s">
        <v>287106</v>
      </c>
    </row>
    <row r="74273" spans="1:5" x14ac:dyDescent="0.3">
      <c r="A74273">
        <v>0</v>
      </c>
      <c r="B74273">
        <v>2326922939</v>
      </c>
      <c r="C74273" t="s">
        <v>51928</v>
      </c>
      <c r="D74273" t="s">
        <v>153867</v>
      </c>
      <c r="E74273" t="s">
        <v>287107</v>
      </c>
    </row>
    <row r="74274" spans="1:5" x14ac:dyDescent="0.3">
      <c r="A74274">
        <v>0</v>
      </c>
      <c r="B74274">
        <v>2326922967</v>
      </c>
      <c r="C74274" t="s">
        <v>51929</v>
      </c>
      <c r="D74274" t="s">
        <v>153868</v>
      </c>
      <c r="E74274" t="s">
        <v>287108</v>
      </c>
    </row>
    <row r="74275" spans="1:5" x14ac:dyDescent="0.3">
      <c r="A74275">
        <v>0</v>
      </c>
      <c r="B74275">
        <v>2326922997</v>
      </c>
      <c r="C74275" t="s">
        <v>51929</v>
      </c>
      <c r="D74275" t="s">
        <v>153869</v>
      </c>
      <c r="E74275" t="s">
        <v>287109</v>
      </c>
    </row>
    <row r="74276" spans="1:5" x14ac:dyDescent="0.3">
      <c r="A74276">
        <v>0</v>
      </c>
      <c r="B74276">
        <v>2326923048</v>
      </c>
      <c r="C74276" t="s">
        <v>51929</v>
      </c>
      <c r="D74276" t="s">
        <v>153870</v>
      </c>
      <c r="E74276" t="s">
        <v>287110</v>
      </c>
    </row>
    <row r="74277" spans="1:5" x14ac:dyDescent="0.3">
      <c r="A74277">
        <v>0</v>
      </c>
      <c r="B74277">
        <v>2326923224</v>
      </c>
      <c r="C74277" t="s">
        <v>51930</v>
      </c>
      <c r="D74277" t="s">
        <v>153871</v>
      </c>
      <c r="E74277" t="s">
        <v>287111</v>
      </c>
    </row>
    <row r="74278" spans="1:5" x14ac:dyDescent="0.3">
      <c r="A74278">
        <v>0</v>
      </c>
      <c r="B74278">
        <v>2326923908</v>
      </c>
      <c r="C74278" t="s">
        <v>51931</v>
      </c>
      <c r="D74278" t="s">
        <v>153872</v>
      </c>
      <c r="E74278" t="s">
        <v>287112</v>
      </c>
    </row>
    <row r="74279" spans="1:5" x14ac:dyDescent="0.3">
      <c r="A74279">
        <v>0</v>
      </c>
      <c r="B74279">
        <v>2326924144</v>
      </c>
      <c r="C74279" t="s">
        <v>51932</v>
      </c>
      <c r="D74279" t="s">
        <v>125648</v>
      </c>
      <c r="E74279" t="s">
        <v>287113</v>
      </c>
    </row>
    <row r="74280" spans="1:5" x14ac:dyDescent="0.3">
      <c r="A74280">
        <v>0</v>
      </c>
      <c r="B74280">
        <v>2326924291</v>
      </c>
      <c r="C74280" t="s">
        <v>51933</v>
      </c>
      <c r="D74280" t="s">
        <v>153873</v>
      </c>
      <c r="E74280" t="s">
        <v>287114</v>
      </c>
    </row>
    <row r="74281" spans="1:5" x14ac:dyDescent="0.3">
      <c r="A74281">
        <v>0</v>
      </c>
      <c r="B74281">
        <v>2326924994</v>
      </c>
      <c r="C74281" t="s">
        <v>51934</v>
      </c>
      <c r="D74281" t="s">
        <v>147754</v>
      </c>
      <c r="E74281" t="s">
        <v>287115</v>
      </c>
    </row>
    <row r="74282" spans="1:5" x14ac:dyDescent="0.3">
      <c r="A74282">
        <v>0</v>
      </c>
      <c r="B74282">
        <v>2326925023</v>
      </c>
      <c r="C74282" t="s">
        <v>51934</v>
      </c>
      <c r="D74282" t="s">
        <v>120006</v>
      </c>
      <c r="E74282" t="s">
        <v>287116</v>
      </c>
    </row>
    <row r="74283" spans="1:5" x14ac:dyDescent="0.3">
      <c r="A74283">
        <v>0</v>
      </c>
      <c r="B74283">
        <v>2326925305</v>
      </c>
      <c r="C74283" t="s">
        <v>51935</v>
      </c>
      <c r="D74283" t="s">
        <v>153874</v>
      </c>
      <c r="E74283" t="s">
        <v>287117</v>
      </c>
    </row>
    <row r="74284" spans="1:5" x14ac:dyDescent="0.3">
      <c r="A74284">
        <v>0</v>
      </c>
      <c r="B74284">
        <v>2326925533</v>
      </c>
      <c r="C74284" t="s">
        <v>51936</v>
      </c>
      <c r="D74284" t="s">
        <v>153875</v>
      </c>
      <c r="E74284" t="s">
        <v>287118</v>
      </c>
    </row>
    <row r="74285" spans="1:5" x14ac:dyDescent="0.3">
      <c r="A74285">
        <v>0</v>
      </c>
      <c r="B74285">
        <v>2326926042</v>
      </c>
      <c r="C74285" t="s">
        <v>51937</v>
      </c>
      <c r="D74285" t="s">
        <v>117932</v>
      </c>
      <c r="E74285" t="s">
        <v>287119</v>
      </c>
    </row>
    <row r="74286" spans="1:5" x14ac:dyDescent="0.3">
      <c r="A74286">
        <v>0</v>
      </c>
      <c r="B74286">
        <v>2326926083</v>
      </c>
      <c r="C74286" t="s">
        <v>51937</v>
      </c>
      <c r="D74286" t="s">
        <v>153876</v>
      </c>
      <c r="E74286" t="s">
        <v>287120</v>
      </c>
    </row>
    <row r="74287" spans="1:5" x14ac:dyDescent="0.3">
      <c r="A74287">
        <v>0</v>
      </c>
      <c r="B74287">
        <v>2326926106</v>
      </c>
      <c r="C74287" t="s">
        <v>51937</v>
      </c>
      <c r="D74287" t="s">
        <v>153877</v>
      </c>
      <c r="E74287" t="s">
        <v>287121</v>
      </c>
    </row>
    <row r="74288" spans="1:5" x14ac:dyDescent="0.3">
      <c r="A74288">
        <v>0</v>
      </c>
      <c r="B74288">
        <v>2326926650</v>
      </c>
      <c r="C74288" t="s">
        <v>51938</v>
      </c>
      <c r="D74288" t="s">
        <v>153878</v>
      </c>
      <c r="E74288" t="s">
        <v>287122</v>
      </c>
    </row>
    <row r="74289" spans="1:5" x14ac:dyDescent="0.3">
      <c r="A74289">
        <v>0</v>
      </c>
      <c r="B74289">
        <v>2326927395</v>
      </c>
      <c r="C74289" t="s">
        <v>51939</v>
      </c>
      <c r="D74289" t="s">
        <v>153879</v>
      </c>
      <c r="E74289" t="s">
        <v>287123</v>
      </c>
    </row>
    <row r="74290" spans="1:5" x14ac:dyDescent="0.3">
      <c r="A74290">
        <v>0</v>
      </c>
      <c r="B74290">
        <v>2326927405</v>
      </c>
      <c r="C74290" t="s">
        <v>51939</v>
      </c>
      <c r="D74290" t="s">
        <v>153880</v>
      </c>
      <c r="E74290" t="s">
        <v>287124</v>
      </c>
    </row>
    <row r="74291" spans="1:5" x14ac:dyDescent="0.3">
      <c r="A74291">
        <v>0</v>
      </c>
      <c r="B74291">
        <v>2326927591</v>
      </c>
      <c r="C74291" t="s">
        <v>51940</v>
      </c>
      <c r="D74291" t="s">
        <v>129680</v>
      </c>
      <c r="E74291" t="s">
        <v>287125</v>
      </c>
    </row>
    <row r="74292" spans="1:5" x14ac:dyDescent="0.3">
      <c r="A74292">
        <v>0</v>
      </c>
      <c r="B74292">
        <v>2326927983</v>
      </c>
      <c r="C74292" t="s">
        <v>51941</v>
      </c>
      <c r="D74292" t="s">
        <v>153881</v>
      </c>
      <c r="E74292" t="s">
        <v>287126</v>
      </c>
    </row>
    <row r="74293" spans="1:5" x14ac:dyDescent="0.3">
      <c r="A74293">
        <v>0</v>
      </c>
      <c r="B74293">
        <v>2326928313</v>
      </c>
      <c r="C74293" t="s">
        <v>51942</v>
      </c>
      <c r="D74293" t="s">
        <v>153882</v>
      </c>
      <c r="E74293" t="s">
        <v>287127</v>
      </c>
    </row>
    <row r="74294" spans="1:5" x14ac:dyDescent="0.3">
      <c r="A74294">
        <v>0</v>
      </c>
      <c r="B74294">
        <v>2326928328</v>
      </c>
      <c r="C74294" t="s">
        <v>51942</v>
      </c>
      <c r="D74294" t="s">
        <v>153883</v>
      </c>
      <c r="E74294" t="s">
        <v>287128</v>
      </c>
    </row>
    <row r="74295" spans="1:5" x14ac:dyDescent="0.3">
      <c r="A74295">
        <v>0</v>
      </c>
      <c r="B74295">
        <v>2326928649</v>
      </c>
      <c r="C74295" t="s">
        <v>51943</v>
      </c>
      <c r="D74295" t="s">
        <v>153884</v>
      </c>
      <c r="E74295" t="s">
        <v>287129</v>
      </c>
    </row>
    <row r="74296" spans="1:5" x14ac:dyDescent="0.3">
      <c r="A74296">
        <v>0</v>
      </c>
      <c r="B74296">
        <v>2326928790</v>
      </c>
      <c r="C74296" t="s">
        <v>51943</v>
      </c>
      <c r="D74296" t="s">
        <v>120120</v>
      </c>
      <c r="E74296" t="s">
        <v>287130</v>
      </c>
    </row>
    <row r="74297" spans="1:5" x14ac:dyDescent="0.3">
      <c r="A74297">
        <v>0</v>
      </c>
      <c r="B74297">
        <v>2326928882</v>
      </c>
      <c r="C74297" t="s">
        <v>51944</v>
      </c>
      <c r="D74297" t="s">
        <v>153885</v>
      </c>
      <c r="E74297" t="s">
        <v>287131</v>
      </c>
    </row>
    <row r="74298" spans="1:5" x14ac:dyDescent="0.3">
      <c r="A74298">
        <v>0</v>
      </c>
      <c r="B74298">
        <v>2326928969</v>
      </c>
      <c r="C74298" t="s">
        <v>51944</v>
      </c>
      <c r="D74298" t="s">
        <v>153886</v>
      </c>
      <c r="E74298" t="s">
        <v>287132</v>
      </c>
    </row>
    <row r="74299" spans="1:5" x14ac:dyDescent="0.3">
      <c r="A74299">
        <v>0</v>
      </c>
      <c r="B74299">
        <v>2326929259</v>
      </c>
      <c r="C74299" t="s">
        <v>51945</v>
      </c>
      <c r="D74299" t="s">
        <v>153887</v>
      </c>
      <c r="E74299" t="s">
        <v>287133</v>
      </c>
    </row>
    <row r="74300" spans="1:5" x14ac:dyDescent="0.3">
      <c r="A74300">
        <v>0</v>
      </c>
      <c r="B74300">
        <v>2326941748</v>
      </c>
      <c r="C74300" t="s">
        <v>51946</v>
      </c>
      <c r="D74300" t="s">
        <v>147701</v>
      </c>
      <c r="E74300" t="s">
        <v>287134</v>
      </c>
    </row>
    <row r="74301" spans="1:5" x14ac:dyDescent="0.3">
      <c r="A74301">
        <v>0</v>
      </c>
      <c r="B74301">
        <v>2326942193</v>
      </c>
      <c r="C74301" t="s">
        <v>51947</v>
      </c>
      <c r="D74301" t="s">
        <v>153888</v>
      </c>
      <c r="E74301" t="s">
        <v>287135</v>
      </c>
    </row>
    <row r="74302" spans="1:5" x14ac:dyDescent="0.3">
      <c r="A74302">
        <v>0</v>
      </c>
      <c r="B74302">
        <v>2326942292</v>
      </c>
      <c r="C74302" t="s">
        <v>51947</v>
      </c>
      <c r="D74302" t="s">
        <v>131238</v>
      </c>
      <c r="E74302" t="s">
        <v>287136</v>
      </c>
    </row>
    <row r="74303" spans="1:5" x14ac:dyDescent="0.3">
      <c r="A74303">
        <v>0</v>
      </c>
      <c r="B74303">
        <v>2326942789</v>
      </c>
      <c r="C74303" t="s">
        <v>51948</v>
      </c>
      <c r="D74303" t="s">
        <v>94703</v>
      </c>
      <c r="E74303" t="s">
        <v>287137</v>
      </c>
    </row>
    <row r="74304" spans="1:5" x14ac:dyDescent="0.3">
      <c r="A74304">
        <v>0</v>
      </c>
      <c r="B74304">
        <v>2326942818</v>
      </c>
      <c r="C74304" t="s">
        <v>51948</v>
      </c>
      <c r="D74304" t="s">
        <v>153889</v>
      </c>
      <c r="E74304" t="s">
        <v>265408</v>
      </c>
    </row>
    <row r="74305" spans="1:5" x14ac:dyDescent="0.3">
      <c r="A74305">
        <v>0</v>
      </c>
      <c r="B74305">
        <v>2326943162</v>
      </c>
      <c r="C74305" t="s">
        <v>51949</v>
      </c>
      <c r="D74305" t="s">
        <v>153890</v>
      </c>
      <c r="E74305" t="s">
        <v>287138</v>
      </c>
    </row>
    <row r="74306" spans="1:5" x14ac:dyDescent="0.3">
      <c r="A74306">
        <v>0</v>
      </c>
      <c r="B74306">
        <v>2326943608</v>
      </c>
      <c r="C74306" t="s">
        <v>51950</v>
      </c>
      <c r="D74306" t="s">
        <v>153891</v>
      </c>
      <c r="E74306" t="s">
        <v>287139</v>
      </c>
    </row>
    <row r="74307" spans="1:5" x14ac:dyDescent="0.3">
      <c r="A74307">
        <v>0</v>
      </c>
      <c r="B74307">
        <v>2326943691</v>
      </c>
      <c r="C74307" t="s">
        <v>51950</v>
      </c>
      <c r="D74307" t="s">
        <v>153892</v>
      </c>
      <c r="E74307" t="s">
        <v>287140</v>
      </c>
    </row>
    <row r="74308" spans="1:5" x14ac:dyDescent="0.3">
      <c r="A74308">
        <v>0</v>
      </c>
      <c r="B74308">
        <v>2326943923</v>
      </c>
      <c r="C74308" t="s">
        <v>51951</v>
      </c>
      <c r="D74308" t="s">
        <v>153893</v>
      </c>
      <c r="E74308" t="s">
        <v>287141</v>
      </c>
    </row>
    <row r="74309" spans="1:5" x14ac:dyDescent="0.3">
      <c r="A74309">
        <v>0</v>
      </c>
      <c r="B74309">
        <v>2326943942</v>
      </c>
      <c r="C74309" t="s">
        <v>51951</v>
      </c>
      <c r="D74309" t="s">
        <v>153894</v>
      </c>
      <c r="E74309" t="s">
        <v>287142</v>
      </c>
    </row>
    <row r="74310" spans="1:5" x14ac:dyDescent="0.3">
      <c r="A74310">
        <v>0</v>
      </c>
      <c r="B74310">
        <v>2326944276</v>
      </c>
      <c r="C74310" t="s">
        <v>51952</v>
      </c>
      <c r="D74310" t="s">
        <v>153895</v>
      </c>
      <c r="E74310" t="s">
        <v>287143</v>
      </c>
    </row>
    <row r="74311" spans="1:5" x14ac:dyDescent="0.3">
      <c r="A74311">
        <v>0</v>
      </c>
      <c r="B74311">
        <v>2326945354</v>
      </c>
      <c r="C74311" t="s">
        <v>51953</v>
      </c>
      <c r="D74311" t="s">
        <v>153896</v>
      </c>
      <c r="E74311" t="s">
        <v>287144</v>
      </c>
    </row>
    <row r="74312" spans="1:5" x14ac:dyDescent="0.3">
      <c r="A74312">
        <v>0</v>
      </c>
      <c r="B74312">
        <v>2326945747</v>
      </c>
      <c r="C74312" t="s">
        <v>51954</v>
      </c>
      <c r="D74312" t="s">
        <v>153897</v>
      </c>
      <c r="E74312" t="s">
        <v>287145</v>
      </c>
    </row>
    <row r="74313" spans="1:5" x14ac:dyDescent="0.3">
      <c r="A74313">
        <v>0</v>
      </c>
      <c r="B74313">
        <v>2326945784</v>
      </c>
      <c r="C74313" t="s">
        <v>51954</v>
      </c>
      <c r="D74313" t="s">
        <v>103814</v>
      </c>
      <c r="E74313" t="s">
        <v>287146</v>
      </c>
    </row>
    <row r="74314" spans="1:5" x14ac:dyDescent="0.3">
      <c r="A74314">
        <v>0</v>
      </c>
      <c r="B74314">
        <v>2326946103</v>
      </c>
      <c r="C74314" t="s">
        <v>51955</v>
      </c>
      <c r="D74314" t="s">
        <v>153898</v>
      </c>
      <c r="E74314" t="s">
        <v>287147</v>
      </c>
    </row>
    <row r="74315" spans="1:5" x14ac:dyDescent="0.3">
      <c r="A74315">
        <v>0</v>
      </c>
      <c r="B74315">
        <v>2326946241</v>
      </c>
      <c r="C74315" t="s">
        <v>51956</v>
      </c>
      <c r="D74315" t="s">
        <v>153899</v>
      </c>
      <c r="E74315" t="s">
        <v>287148</v>
      </c>
    </row>
    <row r="74316" spans="1:5" x14ac:dyDescent="0.3">
      <c r="A74316">
        <v>0</v>
      </c>
      <c r="B74316">
        <v>2326946384</v>
      </c>
      <c r="C74316" t="s">
        <v>51957</v>
      </c>
      <c r="D74316" t="s">
        <v>153900</v>
      </c>
      <c r="E74316" t="s">
        <v>287149</v>
      </c>
    </row>
    <row r="74317" spans="1:5" x14ac:dyDescent="0.3">
      <c r="A74317">
        <v>0</v>
      </c>
      <c r="B74317">
        <v>2326946418</v>
      </c>
      <c r="C74317" t="s">
        <v>51957</v>
      </c>
      <c r="D74317" t="s">
        <v>153901</v>
      </c>
      <c r="E74317" t="s">
        <v>287150</v>
      </c>
    </row>
    <row r="74318" spans="1:5" x14ac:dyDescent="0.3">
      <c r="A74318">
        <v>0</v>
      </c>
      <c r="B74318">
        <v>2326946710</v>
      </c>
      <c r="C74318" t="s">
        <v>51958</v>
      </c>
      <c r="D74318" t="s">
        <v>153902</v>
      </c>
      <c r="E74318" t="s">
        <v>284307</v>
      </c>
    </row>
    <row r="74319" spans="1:5" x14ac:dyDescent="0.3">
      <c r="A74319">
        <v>0</v>
      </c>
      <c r="B74319">
        <v>2326946764</v>
      </c>
      <c r="C74319" t="s">
        <v>51959</v>
      </c>
      <c r="D74319" t="s">
        <v>153903</v>
      </c>
      <c r="E74319" t="s">
        <v>287151</v>
      </c>
    </row>
    <row r="74320" spans="1:5" x14ac:dyDescent="0.3">
      <c r="A74320">
        <v>0</v>
      </c>
      <c r="B74320">
        <v>2326946767</v>
      </c>
      <c r="C74320" t="s">
        <v>51958</v>
      </c>
      <c r="D74320" t="s">
        <v>153904</v>
      </c>
      <c r="E74320" t="s">
        <v>287152</v>
      </c>
    </row>
    <row r="74321" spans="1:5" x14ac:dyDescent="0.3">
      <c r="A74321">
        <v>0</v>
      </c>
      <c r="B74321">
        <v>2326946895</v>
      </c>
      <c r="C74321" t="s">
        <v>51959</v>
      </c>
      <c r="D74321" t="s">
        <v>153905</v>
      </c>
      <c r="E74321" t="s">
        <v>287153</v>
      </c>
    </row>
    <row r="74322" spans="1:5" x14ac:dyDescent="0.3">
      <c r="A74322">
        <v>0</v>
      </c>
      <c r="B74322">
        <v>2326946945</v>
      </c>
      <c r="C74322" t="s">
        <v>51960</v>
      </c>
      <c r="D74322" t="s">
        <v>153906</v>
      </c>
      <c r="E74322" t="s">
        <v>287154</v>
      </c>
    </row>
    <row r="74323" spans="1:5" x14ac:dyDescent="0.3">
      <c r="A74323">
        <v>0</v>
      </c>
      <c r="B74323">
        <v>2326947108</v>
      </c>
      <c r="C74323" t="s">
        <v>51960</v>
      </c>
      <c r="D74323" t="s">
        <v>153907</v>
      </c>
      <c r="E74323" t="s">
        <v>287155</v>
      </c>
    </row>
    <row r="74324" spans="1:5" x14ac:dyDescent="0.3">
      <c r="A74324">
        <v>0</v>
      </c>
      <c r="B74324">
        <v>2326947508</v>
      </c>
      <c r="C74324" t="s">
        <v>51961</v>
      </c>
      <c r="D74324" t="s">
        <v>153828</v>
      </c>
      <c r="E74324" t="s">
        <v>287156</v>
      </c>
    </row>
    <row r="74325" spans="1:5" x14ac:dyDescent="0.3">
      <c r="A74325">
        <v>0</v>
      </c>
      <c r="B74325">
        <v>2326947682</v>
      </c>
      <c r="C74325" t="s">
        <v>51961</v>
      </c>
      <c r="D74325" t="s">
        <v>153908</v>
      </c>
      <c r="E74325" t="s">
        <v>287157</v>
      </c>
    </row>
    <row r="74326" spans="1:5" x14ac:dyDescent="0.3">
      <c r="A74326">
        <v>0</v>
      </c>
      <c r="B74326">
        <v>2326947802</v>
      </c>
      <c r="C74326" t="s">
        <v>51962</v>
      </c>
      <c r="D74326" t="s">
        <v>153909</v>
      </c>
      <c r="E74326" t="s">
        <v>287158</v>
      </c>
    </row>
    <row r="74327" spans="1:5" x14ac:dyDescent="0.3">
      <c r="A74327">
        <v>0</v>
      </c>
      <c r="B74327">
        <v>2326947913</v>
      </c>
      <c r="C74327" t="s">
        <v>51962</v>
      </c>
      <c r="D74327" t="s">
        <v>153910</v>
      </c>
      <c r="E74327" t="s">
        <v>287159</v>
      </c>
    </row>
    <row r="74328" spans="1:5" x14ac:dyDescent="0.3">
      <c r="A74328">
        <v>0</v>
      </c>
      <c r="B74328">
        <v>2326948092</v>
      </c>
      <c r="C74328" t="s">
        <v>51963</v>
      </c>
      <c r="D74328" t="s">
        <v>153911</v>
      </c>
      <c r="E74328" t="s">
        <v>287160</v>
      </c>
    </row>
    <row r="74329" spans="1:5" x14ac:dyDescent="0.3">
      <c r="A74329">
        <v>0</v>
      </c>
      <c r="B74329">
        <v>2326948138</v>
      </c>
      <c r="C74329" t="s">
        <v>51963</v>
      </c>
      <c r="D74329" t="s">
        <v>153912</v>
      </c>
      <c r="E74329" t="s">
        <v>287161</v>
      </c>
    </row>
    <row r="74330" spans="1:5" x14ac:dyDescent="0.3">
      <c r="A74330">
        <v>0</v>
      </c>
      <c r="B74330">
        <v>2326948216</v>
      </c>
      <c r="C74330" t="s">
        <v>51964</v>
      </c>
      <c r="D74330" t="s">
        <v>153913</v>
      </c>
      <c r="E74330" t="s">
        <v>287162</v>
      </c>
    </row>
    <row r="74331" spans="1:5" x14ac:dyDescent="0.3">
      <c r="A74331">
        <v>0</v>
      </c>
      <c r="B74331">
        <v>2326948415</v>
      </c>
      <c r="C74331" t="s">
        <v>51965</v>
      </c>
      <c r="D74331" t="s">
        <v>149535</v>
      </c>
      <c r="E74331" t="s">
        <v>287163</v>
      </c>
    </row>
    <row r="74332" spans="1:5" x14ac:dyDescent="0.3">
      <c r="A74332">
        <v>0</v>
      </c>
      <c r="B74332">
        <v>2326948557</v>
      </c>
      <c r="C74332" t="s">
        <v>51966</v>
      </c>
      <c r="D74332" t="s">
        <v>153914</v>
      </c>
      <c r="E74332" t="s">
        <v>287164</v>
      </c>
    </row>
    <row r="74333" spans="1:5" x14ac:dyDescent="0.3">
      <c r="A74333">
        <v>0</v>
      </c>
      <c r="B74333">
        <v>2326948706</v>
      </c>
      <c r="C74333" t="s">
        <v>51965</v>
      </c>
      <c r="D74333" t="s">
        <v>153915</v>
      </c>
      <c r="E74333" t="s">
        <v>287165</v>
      </c>
    </row>
    <row r="74334" spans="1:5" x14ac:dyDescent="0.3">
      <c r="A74334">
        <v>0</v>
      </c>
      <c r="B74334">
        <v>2326948945</v>
      </c>
      <c r="C74334" t="s">
        <v>51967</v>
      </c>
      <c r="D74334" t="s">
        <v>153916</v>
      </c>
      <c r="E74334" t="s">
        <v>237253</v>
      </c>
    </row>
    <row r="74335" spans="1:5" x14ac:dyDescent="0.3">
      <c r="A74335">
        <v>0</v>
      </c>
      <c r="B74335">
        <v>2326949120</v>
      </c>
      <c r="C74335" t="s">
        <v>51968</v>
      </c>
      <c r="D74335" t="s">
        <v>153917</v>
      </c>
      <c r="E74335" t="s">
        <v>287166</v>
      </c>
    </row>
    <row r="74336" spans="1:5" x14ac:dyDescent="0.3">
      <c r="A74336">
        <v>0</v>
      </c>
      <c r="B74336">
        <v>2326949186</v>
      </c>
      <c r="C74336" t="s">
        <v>51969</v>
      </c>
      <c r="D74336" t="s">
        <v>119826</v>
      </c>
      <c r="E74336" t="s">
        <v>287167</v>
      </c>
    </row>
    <row r="74337" spans="1:5" x14ac:dyDescent="0.3">
      <c r="A74337">
        <v>0</v>
      </c>
      <c r="B74337">
        <v>2326949262</v>
      </c>
      <c r="C74337" t="s">
        <v>51969</v>
      </c>
      <c r="D74337" t="s">
        <v>153918</v>
      </c>
      <c r="E74337" t="s">
        <v>287168</v>
      </c>
    </row>
    <row r="74338" spans="1:5" x14ac:dyDescent="0.3">
      <c r="A74338">
        <v>0</v>
      </c>
      <c r="B74338">
        <v>2326949753</v>
      </c>
      <c r="C74338" t="s">
        <v>51970</v>
      </c>
      <c r="D74338" t="s">
        <v>152770</v>
      </c>
      <c r="E74338" t="s">
        <v>287169</v>
      </c>
    </row>
    <row r="74339" spans="1:5" x14ac:dyDescent="0.3">
      <c r="A74339">
        <v>0</v>
      </c>
      <c r="B74339">
        <v>2326949856</v>
      </c>
      <c r="C74339" t="s">
        <v>51971</v>
      </c>
      <c r="D74339" t="s">
        <v>153919</v>
      </c>
      <c r="E74339" t="s">
        <v>287170</v>
      </c>
    </row>
    <row r="74340" spans="1:5" x14ac:dyDescent="0.3">
      <c r="A74340">
        <v>0</v>
      </c>
      <c r="B74340">
        <v>2326950028</v>
      </c>
      <c r="C74340" t="s">
        <v>51972</v>
      </c>
      <c r="D74340" t="s">
        <v>135139</v>
      </c>
      <c r="E74340" t="s">
        <v>287171</v>
      </c>
    </row>
    <row r="74341" spans="1:5" x14ac:dyDescent="0.3">
      <c r="A74341">
        <v>0</v>
      </c>
      <c r="B74341">
        <v>2326950244</v>
      </c>
      <c r="C74341" t="s">
        <v>51973</v>
      </c>
      <c r="D74341" t="s">
        <v>153920</v>
      </c>
      <c r="E74341" t="s">
        <v>287172</v>
      </c>
    </row>
    <row r="74342" spans="1:5" x14ac:dyDescent="0.3">
      <c r="A74342">
        <v>0</v>
      </c>
      <c r="B74342">
        <v>2326950510</v>
      </c>
      <c r="C74342" t="s">
        <v>51974</v>
      </c>
      <c r="D74342" t="s">
        <v>153843</v>
      </c>
      <c r="E74342" t="s">
        <v>287173</v>
      </c>
    </row>
    <row r="74343" spans="1:5" x14ac:dyDescent="0.3">
      <c r="A74343">
        <v>0</v>
      </c>
      <c r="B74343">
        <v>2326950566</v>
      </c>
      <c r="C74343" t="s">
        <v>51974</v>
      </c>
      <c r="D74343" t="s">
        <v>153921</v>
      </c>
      <c r="E74343" t="s">
        <v>287174</v>
      </c>
    </row>
    <row r="74344" spans="1:5" x14ac:dyDescent="0.3">
      <c r="A74344">
        <v>0</v>
      </c>
      <c r="B74344">
        <v>2326950633</v>
      </c>
      <c r="C74344" t="s">
        <v>51975</v>
      </c>
      <c r="D74344" t="s">
        <v>153922</v>
      </c>
      <c r="E74344" t="s">
        <v>287175</v>
      </c>
    </row>
    <row r="74345" spans="1:5" x14ac:dyDescent="0.3">
      <c r="A74345">
        <v>0</v>
      </c>
      <c r="B74345">
        <v>2326950879</v>
      </c>
      <c r="C74345" t="s">
        <v>51976</v>
      </c>
      <c r="D74345" t="s">
        <v>153923</v>
      </c>
      <c r="E74345" t="s">
        <v>287176</v>
      </c>
    </row>
    <row r="74346" spans="1:5" x14ac:dyDescent="0.3">
      <c r="A74346">
        <v>0</v>
      </c>
      <c r="B74346">
        <v>2326951018</v>
      </c>
      <c r="C74346" t="s">
        <v>51977</v>
      </c>
      <c r="D74346" t="s">
        <v>153924</v>
      </c>
      <c r="E74346" t="s">
        <v>287177</v>
      </c>
    </row>
    <row r="74347" spans="1:5" x14ac:dyDescent="0.3">
      <c r="A74347">
        <v>0</v>
      </c>
      <c r="B74347">
        <v>2326951115</v>
      </c>
      <c r="C74347" t="s">
        <v>51977</v>
      </c>
      <c r="D74347" t="s">
        <v>153925</v>
      </c>
      <c r="E74347" t="s">
        <v>287178</v>
      </c>
    </row>
    <row r="74348" spans="1:5" x14ac:dyDescent="0.3">
      <c r="A74348">
        <v>0</v>
      </c>
      <c r="B74348">
        <v>2326951224</v>
      </c>
      <c r="C74348" t="s">
        <v>51978</v>
      </c>
      <c r="D74348" t="s">
        <v>115466</v>
      </c>
      <c r="E74348" t="s">
        <v>287179</v>
      </c>
    </row>
    <row r="74349" spans="1:5" x14ac:dyDescent="0.3">
      <c r="A74349">
        <v>0</v>
      </c>
      <c r="B74349">
        <v>2326951290</v>
      </c>
      <c r="C74349" t="s">
        <v>51978</v>
      </c>
      <c r="D74349" t="s">
        <v>153926</v>
      </c>
      <c r="E74349" t="s">
        <v>287180</v>
      </c>
    </row>
    <row r="74350" spans="1:5" x14ac:dyDescent="0.3">
      <c r="A74350">
        <v>0</v>
      </c>
      <c r="B74350">
        <v>2326951331</v>
      </c>
      <c r="C74350" t="s">
        <v>51978</v>
      </c>
      <c r="D74350" t="s">
        <v>153927</v>
      </c>
      <c r="E74350" t="s">
        <v>287181</v>
      </c>
    </row>
    <row r="74351" spans="1:5" x14ac:dyDescent="0.3">
      <c r="A74351">
        <v>0</v>
      </c>
      <c r="B74351">
        <v>2326951588</v>
      </c>
      <c r="C74351" t="s">
        <v>51979</v>
      </c>
      <c r="D74351" t="s">
        <v>153928</v>
      </c>
      <c r="E74351" t="s">
        <v>287182</v>
      </c>
    </row>
    <row r="74352" spans="1:5" x14ac:dyDescent="0.3">
      <c r="A74352">
        <v>0</v>
      </c>
      <c r="B74352">
        <v>2326951680</v>
      </c>
      <c r="C74352" t="s">
        <v>51980</v>
      </c>
      <c r="D74352" t="s">
        <v>153929</v>
      </c>
      <c r="E74352" t="s">
        <v>287183</v>
      </c>
    </row>
    <row r="74353" spans="1:5" x14ac:dyDescent="0.3">
      <c r="A74353">
        <v>0</v>
      </c>
      <c r="B74353">
        <v>2326952097</v>
      </c>
      <c r="C74353" t="s">
        <v>51981</v>
      </c>
      <c r="D74353" t="s">
        <v>153930</v>
      </c>
      <c r="E74353" t="s">
        <v>280415</v>
      </c>
    </row>
    <row r="74354" spans="1:5" x14ac:dyDescent="0.3">
      <c r="A74354">
        <v>0</v>
      </c>
      <c r="B74354">
        <v>2326952104</v>
      </c>
      <c r="C74354" t="s">
        <v>51981</v>
      </c>
      <c r="D74354" t="s">
        <v>108913</v>
      </c>
      <c r="E74354" t="s">
        <v>287184</v>
      </c>
    </row>
    <row r="74355" spans="1:5" x14ac:dyDescent="0.3">
      <c r="A74355">
        <v>0</v>
      </c>
      <c r="B74355">
        <v>2326952600</v>
      </c>
      <c r="C74355" t="s">
        <v>51982</v>
      </c>
      <c r="D74355" t="s">
        <v>153931</v>
      </c>
      <c r="E74355" t="s">
        <v>287185</v>
      </c>
    </row>
    <row r="74356" spans="1:5" x14ac:dyDescent="0.3">
      <c r="A74356">
        <v>0</v>
      </c>
      <c r="B74356">
        <v>2326952664</v>
      </c>
      <c r="C74356" t="s">
        <v>51982</v>
      </c>
      <c r="D74356" t="s">
        <v>114041</v>
      </c>
      <c r="E74356" t="s">
        <v>287186</v>
      </c>
    </row>
    <row r="74357" spans="1:5" x14ac:dyDescent="0.3">
      <c r="A74357">
        <v>0</v>
      </c>
      <c r="B74357">
        <v>2326952720</v>
      </c>
      <c r="C74357" t="s">
        <v>51983</v>
      </c>
      <c r="D74357" t="s">
        <v>153932</v>
      </c>
      <c r="E74357" t="s">
        <v>287187</v>
      </c>
    </row>
    <row r="74358" spans="1:5" x14ac:dyDescent="0.3">
      <c r="A74358">
        <v>0</v>
      </c>
      <c r="B74358">
        <v>2326952894</v>
      </c>
      <c r="C74358" t="s">
        <v>51983</v>
      </c>
      <c r="D74358" t="s">
        <v>153933</v>
      </c>
      <c r="E74358" t="s">
        <v>287188</v>
      </c>
    </row>
    <row r="74359" spans="1:5" x14ac:dyDescent="0.3">
      <c r="A74359">
        <v>0</v>
      </c>
      <c r="B74359">
        <v>2326952906</v>
      </c>
      <c r="C74359" t="s">
        <v>51984</v>
      </c>
      <c r="D74359" t="s">
        <v>153934</v>
      </c>
      <c r="E74359" t="s">
        <v>287189</v>
      </c>
    </row>
    <row r="74360" spans="1:5" x14ac:dyDescent="0.3">
      <c r="A74360">
        <v>0</v>
      </c>
      <c r="B74360">
        <v>2326953346</v>
      </c>
      <c r="C74360" t="s">
        <v>51985</v>
      </c>
      <c r="D74360" t="s">
        <v>113819</v>
      </c>
      <c r="E74360" t="s">
        <v>287190</v>
      </c>
    </row>
    <row r="74361" spans="1:5" x14ac:dyDescent="0.3">
      <c r="A74361">
        <v>0</v>
      </c>
      <c r="B74361">
        <v>2326953381</v>
      </c>
      <c r="C74361" t="s">
        <v>51985</v>
      </c>
      <c r="D74361" t="s">
        <v>153935</v>
      </c>
      <c r="E74361" t="s">
        <v>287191</v>
      </c>
    </row>
    <row r="74362" spans="1:5" x14ac:dyDescent="0.3">
      <c r="A74362">
        <v>0</v>
      </c>
      <c r="B74362">
        <v>2326953907</v>
      </c>
      <c r="C74362" t="s">
        <v>51986</v>
      </c>
      <c r="D74362" t="s">
        <v>153936</v>
      </c>
      <c r="E74362" t="s">
        <v>287192</v>
      </c>
    </row>
    <row r="74363" spans="1:5" x14ac:dyDescent="0.3">
      <c r="A74363">
        <v>0</v>
      </c>
      <c r="B74363">
        <v>2326954474</v>
      </c>
      <c r="C74363" t="s">
        <v>51987</v>
      </c>
      <c r="D74363" t="s">
        <v>153937</v>
      </c>
      <c r="E74363" t="s">
        <v>287193</v>
      </c>
    </row>
    <row r="74364" spans="1:5" x14ac:dyDescent="0.3">
      <c r="A74364">
        <v>0</v>
      </c>
      <c r="B74364">
        <v>2326954649</v>
      </c>
      <c r="C74364" t="s">
        <v>51988</v>
      </c>
      <c r="D74364" t="s">
        <v>153938</v>
      </c>
      <c r="E74364" t="s">
        <v>287194</v>
      </c>
    </row>
    <row r="74365" spans="1:5" x14ac:dyDescent="0.3">
      <c r="A74365">
        <v>0</v>
      </c>
      <c r="B74365">
        <v>2326954687</v>
      </c>
      <c r="C74365" t="s">
        <v>51988</v>
      </c>
      <c r="D74365" t="s">
        <v>153939</v>
      </c>
      <c r="E74365" t="s">
        <v>287195</v>
      </c>
    </row>
    <row r="74366" spans="1:5" x14ac:dyDescent="0.3">
      <c r="A74366">
        <v>0</v>
      </c>
      <c r="B74366">
        <v>2326954775</v>
      </c>
      <c r="C74366" t="s">
        <v>51988</v>
      </c>
      <c r="D74366" t="s">
        <v>153940</v>
      </c>
      <c r="E74366" t="s">
        <v>287196</v>
      </c>
    </row>
    <row r="74367" spans="1:5" x14ac:dyDescent="0.3">
      <c r="A74367">
        <v>0</v>
      </c>
      <c r="B74367">
        <v>2326954813</v>
      </c>
      <c r="C74367" t="s">
        <v>51989</v>
      </c>
      <c r="D74367" t="s">
        <v>153941</v>
      </c>
      <c r="E74367" t="s">
        <v>287197</v>
      </c>
    </row>
    <row r="74368" spans="1:5" x14ac:dyDescent="0.3">
      <c r="A74368">
        <v>0</v>
      </c>
      <c r="B74368">
        <v>2326954899</v>
      </c>
      <c r="C74368" t="s">
        <v>51989</v>
      </c>
      <c r="D74368" t="s">
        <v>153942</v>
      </c>
      <c r="E74368" t="s">
        <v>287198</v>
      </c>
    </row>
    <row r="74369" spans="1:5" x14ac:dyDescent="0.3">
      <c r="A74369">
        <v>0</v>
      </c>
      <c r="B74369">
        <v>2326955655</v>
      </c>
      <c r="C74369" t="s">
        <v>51990</v>
      </c>
      <c r="D74369" t="s">
        <v>153943</v>
      </c>
      <c r="E74369" t="s">
        <v>287199</v>
      </c>
    </row>
    <row r="74370" spans="1:5" x14ac:dyDescent="0.3">
      <c r="A74370">
        <v>0</v>
      </c>
      <c r="B74370">
        <v>2326955822</v>
      </c>
      <c r="C74370" t="s">
        <v>51991</v>
      </c>
      <c r="D74370" t="s">
        <v>153944</v>
      </c>
      <c r="E74370" t="s">
        <v>287200</v>
      </c>
    </row>
    <row r="74371" spans="1:5" x14ac:dyDescent="0.3">
      <c r="A74371">
        <v>0</v>
      </c>
      <c r="B74371">
        <v>2326955825</v>
      </c>
      <c r="C74371" t="s">
        <v>51991</v>
      </c>
      <c r="D74371" t="s">
        <v>153945</v>
      </c>
      <c r="E74371" t="s">
        <v>287201</v>
      </c>
    </row>
    <row r="74372" spans="1:5" x14ac:dyDescent="0.3">
      <c r="A74372">
        <v>0</v>
      </c>
      <c r="B74372">
        <v>2326955849</v>
      </c>
      <c r="C74372" t="s">
        <v>51991</v>
      </c>
      <c r="D74372" t="s">
        <v>153422</v>
      </c>
      <c r="E74372" t="s">
        <v>287202</v>
      </c>
    </row>
    <row r="74373" spans="1:5" x14ac:dyDescent="0.3">
      <c r="A74373">
        <v>0</v>
      </c>
      <c r="B74373">
        <v>2326955887</v>
      </c>
      <c r="C74373" t="s">
        <v>51992</v>
      </c>
      <c r="D74373" t="s">
        <v>153946</v>
      </c>
      <c r="E74373" t="s">
        <v>287203</v>
      </c>
    </row>
    <row r="74374" spans="1:5" x14ac:dyDescent="0.3">
      <c r="A74374">
        <v>0</v>
      </c>
      <c r="B74374">
        <v>2326963529</v>
      </c>
      <c r="C74374" t="s">
        <v>51993</v>
      </c>
      <c r="D74374" t="s">
        <v>153947</v>
      </c>
      <c r="E74374" t="s">
        <v>287204</v>
      </c>
    </row>
    <row r="74375" spans="1:5" x14ac:dyDescent="0.3">
      <c r="A74375">
        <v>0</v>
      </c>
      <c r="B74375">
        <v>2326963990</v>
      </c>
      <c r="C74375" t="s">
        <v>51994</v>
      </c>
      <c r="D74375" t="s">
        <v>153948</v>
      </c>
      <c r="E74375" t="s">
        <v>287205</v>
      </c>
    </row>
    <row r="74376" spans="1:5" x14ac:dyDescent="0.3">
      <c r="A74376">
        <v>0</v>
      </c>
      <c r="B74376">
        <v>2326964357</v>
      </c>
      <c r="C74376" t="s">
        <v>51995</v>
      </c>
      <c r="D74376" t="s">
        <v>153949</v>
      </c>
      <c r="E74376" t="s">
        <v>287206</v>
      </c>
    </row>
    <row r="74377" spans="1:5" x14ac:dyDescent="0.3">
      <c r="A74377">
        <v>0</v>
      </c>
      <c r="B74377">
        <v>2326964409</v>
      </c>
      <c r="C74377" t="s">
        <v>51995</v>
      </c>
      <c r="D74377" t="s">
        <v>153950</v>
      </c>
      <c r="E74377" t="s">
        <v>287207</v>
      </c>
    </row>
    <row r="74378" spans="1:5" x14ac:dyDescent="0.3">
      <c r="A74378">
        <v>0</v>
      </c>
      <c r="B74378">
        <v>2326964415</v>
      </c>
      <c r="C74378" t="s">
        <v>51995</v>
      </c>
      <c r="D74378" t="s">
        <v>153951</v>
      </c>
      <c r="E74378" t="s">
        <v>287208</v>
      </c>
    </row>
    <row r="74379" spans="1:5" x14ac:dyDescent="0.3">
      <c r="A74379">
        <v>0</v>
      </c>
      <c r="B74379">
        <v>2326964520</v>
      </c>
      <c r="C74379" t="s">
        <v>51996</v>
      </c>
      <c r="D74379" t="s">
        <v>124262</v>
      </c>
      <c r="E74379" t="s">
        <v>287209</v>
      </c>
    </row>
    <row r="74380" spans="1:5" x14ac:dyDescent="0.3">
      <c r="A74380">
        <v>0</v>
      </c>
      <c r="B74380">
        <v>2326964674</v>
      </c>
      <c r="C74380" t="s">
        <v>51996</v>
      </c>
      <c r="D74380" t="s">
        <v>119178</v>
      </c>
      <c r="E74380" t="s">
        <v>287210</v>
      </c>
    </row>
    <row r="74381" spans="1:5" x14ac:dyDescent="0.3">
      <c r="A74381">
        <v>0</v>
      </c>
      <c r="B74381">
        <v>2326965172</v>
      </c>
      <c r="C74381" t="s">
        <v>51997</v>
      </c>
      <c r="D74381" t="s">
        <v>114914</v>
      </c>
      <c r="E74381" t="s">
        <v>287211</v>
      </c>
    </row>
    <row r="74382" spans="1:5" x14ac:dyDescent="0.3">
      <c r="A74382">
        <v>0</v>
      </c>
      <c r="B74382">
        <v>2326965297</v>
      </c>
      <c r="C74382" t="s">
        <v>51997</v>
      </c>
      <c r="D74382" t="s">
        <v>153952</v>
      </c>
      <c r="E74382" t="s">
        <v>287212</v>
      </c>
    </row>
    <row r="74383" spans="1:5" x14ac:dyDescent="0.3">
      <c r="A74383">
        <v>0</v>
      </c>
      <c r="B74383">
        <v>2326965338</v>
      </c>
      <c r="C74383" t="s">
        <v>51997</v>
      </c>
      <c r="D74383" t="s">
        <v>153953</v>
      </c>
      <c r="E74383" t="s">
        <v>287213</v>
      </c>
    </row>
    <row r="74384" spans="1:5" x14ac:dyDescent="0.3">
      <c r="A74384">
        <v>0</v>
      </c>
      <c r="B74384">
        <v>2326965534</v>
      </c>
      <c r="C74384" t="s">
        <v>51998</v>
      </c>
      <c r="D74384" t="s">
        <v>153954</v>
      </c>
      <c r="E74384" t="s">
        <v>287214</v>
      </c>
    </row>
    <row r="74385" spans="1:5" x14ac:dyDescent="0.3">
      <c r="A74385">
        <v>0</v>
      </c>
      <c r="B74385">
        <v>2326965625</v>
      </c>
      <c r="C74385" t="s">
        <v>51999</v>
      </c>
      <c r="D74385" t="s">
        <v>153955</v>
      </c>
      <c r="E74385" t="s">
        <v>287215</v>
      </c>
    </row>
    <row r="74386" spans="1:5" x14ac:dyDescent="0.3">
      <c r="A74386">
        <v>0</v>
      </c>
      <c r="B74386">
        <v>2326965669</v>
      </c>
      <c r="C74386" t="s">
        <v>51999</v>
      </c>
      <c r="D74386" t="s">
        <v>153956</v>
      </c>
      <c r="E74386" t="s">
        <v>287216</v>
      </c>
    </row>
    <row r="74387" spans="1:5" x14ac:dyDescent="0.3">
      <c r="A74387">
        <v>0</v>
      </c>
      <c r="B74387">
        <v>2326966078</v>
      </c>
      <c r="C74387" t="s">
        <v>52000</v>
      </c>
      <c r="D74387" t="s">
        <v>153957</v>
      </c>
      <c r="E74387" t="s">
        <v>287217</v>
      </c>
    </row>
    <row r="74388" spans="1:5" x14ac:dyDescent="0.3">
      <c r="A74388">
        <v>0</v>
      </c>
      <c r="B74388">
        <v>2326966099</v>
      </c>
      <c r="C74388" t="s">
        <v>52000</v>
      </c>
      <c r="D74388" t="s">
        <v>153958</v>
      </c>
      <c r="E74388" t="s">
        <v>287218</v>
      </c>
    </row>
    <row r="74389" spans="1:5" x14ac:dyDescent="0.3">
      <c r="A74389">
        <v>0</v>
      </c>
      <c r="B74389">
        <v>2326966163</v>
      </c>
      <c r="C74389" t="s">
        <v>52000</v>
      </c>
      <c r="D74389" t="s">
        <v>153959</v>
      </c>
      <c r="E74389" t="s">
        <v>287219</v>
      </c>
    </row>
    <row r="74390" spans="1:5" x14ac:dyDescent="0.3">
      <c r="A74390">
        <v>0</v>
      </c>
      <c r="B74390">
        <v>2326966813</v>
      </c>
      <c r="C74390" t="s">
        <v>52001</v>
      </c>
      <c r="D74390" t="s">
        <v>107308</v>
      </c>
      <c r="E74390" t="s">
        <v>287220</v>
      </c>
    </row>
    <row r="74391" spans="1:5" x14ac:dyDescent="0.3">
      <c r="A74391">
        <v>0</v>
      </c>
      <c r="B74391">
        <v>2326966817</v>
      </c>
      <c r="C74391" t="s">
        <v>52001</v>
      </c>
      <c r="D74391" t="s">
        <v>153960</v>
      </c>
      <c r="E74391" t="s">
        <v>287221</v>
      </c>
    </row>
    <row r="74392" spans="1:5" x14ac:dyDescent="0.3">
      <c r="A74392">
        <v>0</v>
      </c>
      <c r="B74392">
        <v>2326967283</v>
      </c>
      <c r="C74392" t="s">
        <v>52002</v>
      </c>
      <c r="D74392" t="s">
        <v>153961</v>
      </c>
      <c r="E74392" t="s">
        <v>287222</v>
      </c>
    </row>
    <row r="74393" spans="1:5" x14ac:dyDescent="0.3">
      <c r="A74393">
        <v>0</v>
      </c>
      <c r="B74393">
        <v>2326967419</v>
      </c>
      <c r="C74393" t="s">
        <v>52003</v>
      </c>
      <c r="D74393" t="s">
        <v>117137</v>
      </c>
      <c r="E74393" t="s">
        <v>287223</v>
      </c>
    </row>
    <row r="74394" spans="1:5" x14ac:dyDescent="0.3">
      <c r="A74394">
        <v>0</v>
      </c>
      <c r="B74394">
        <v>2326967842</v>
      </c>
      <c r="C74394" t="s">
        <v>52004</v>
      </c>
      <c r="D74394" t="s">
        <v>153962</v>
      </c>
      <c r="E74394" t="s">
        <v>287224</v>
      </c>
    </row>
    <row r="74395" spans="1:5" x14ac:dyDescent="0.3">
      <c r="A74395">
        <v>0</v>
      </c>
      <c r="B74395">
        <v>2326968203</v>
      </c>
      <c r="C74395" t="s">
        <v>52005</v>
      </c>
      <c r="D74395" t="s">
        <v>153963</v>
      </c>
      <c r="E74395" t="s">
        <v>287225</v>
      </c>
    </row>
    <row r="74396" spans="1:5" x14ac:dyDescent="0.3">
      <c r="A74396">
        <v>0</v>
      </c>
      <c r="B74396">
        <v>2326968342</v>
      </c>
      <c r="C74396" t="s">
        <v>52006</v>
      </c>
      <c r="D74396" t="s">
        <v>121241</v>
      </c>
      <c r="E74396" t="s">
        <v>287226</v>
      </c>
    </row>
    <row r="74397" spans="1:5" x14ac:dyDescent="0.3">
      <c r="A74397">
        <v>0</v>
      </c>
      <c r="B74397">
        <v>2326968405</v>
      </c>
      <c r="C74397" t="s">
        <v>52006</v>
      </c>
      <c r="D74397" t="s">
        <v>153964</v>
      </c>
      <c r="E74397" t="s">
        <v>287227</v>
      </c>
    </row>
    <row r="74398" spans="1:5" x14ac:dyDescent="0.3">
      <c r="A74398">
        <v>0</v>
      </c>
      <c r="B74398">
        <v>2326968956</v>
      </c>
      <c r="C74398" t="s">
        <v>52007</v>
      </c>
      <c r="D74398" t="s">
        <v>153965</v>
      </c>
      <c r="E74398" t="s">
        <v>287228</v>
      </c>
    </row>
    <row r="74399" spans="1:5" x14ac:dyDescent="0.3">
      <c r="A74399">
        <v>0</v>
      </c>
      <c r="B74399">
        <v>2326969210</v>
      </c>
      <c r="C74399" t="s">
        <v>52008</v>
      </c>
      <c r="D74399" t="s">
        <v>147558</v>
      </c>
      <c r="E74399" t="s">
        <v>287229</v>
      </c>
    </row>
    <row r="74400" spans="1:5" x14ac:dyDescent="0.3">
      <c r="A74400">
        <v>0</v>
      </c>
      <c r="B74400">
        <v>2326969302</v>
      </c>
      <c r="C74400" t="s">
        <v>52008</v>
      </c>
      <c r="D74400" t="s">
        <v>153966</v>
      </c>
      <c r="E74400" t="s">
        <v>287230</v>
      </c>
    </row>
    <row r="74401" spans="1:5" x14ac:dyDescent="0.3">
      <c r="A74401">
        <v>0</v>
      </c>
      <c r="B74401">
        <v>2326969518</v>
      </c>
      <c r="C74401" t="s">
        <v>52009</v>
      </c>
      <c r="D74401" t="s">
        <v>153967</v>
      </c>
      <c r="E74401" t="s">
        <v>287231</v>
      </c>
    </row>
    <row r="74402" spans="1:5" x14ac:dyDescent="0.3">
      <c r="A74402">
        <v>0</v>
      </c>
      <c r="B74402">
        <v>2326969519</v>
      </c>
      <c r="C74402" t="s">
        <v>52009</v>
      </c>
      <c r="D74402" t="s">
        <v>153968</v>
      </c>
      <c r="E74402" t="s">
        <v>287232</v>
      </c>
    </row>
    <row r="74403" spans="1:5" x14ac:dyDescent="0.3">
      <c r="A74403">
        <v>0</v>
      </c>
      <c r="B74403">
        <v>2326970051</v>
      </c>
      <c r="C74403" t="s">
        <v>52010</v>
      </c>
      <c r="D74403" t="s">
        <v>153969</v>
      </c>
      <c r="E74403" t="s">
        <v>287233</v>
      </c>
    </row>
    <row r="74404" spans="1:5" x14ac:dyDescent="0.3">
      <c r="A74404">
        <v>0</v>
      </c>
      <c r="B74404">
        <v>2326970093</v>
      </c>
      <c r="C74404" t="s">
        <v>52010</v>
      </c>
      <c r="D74404" t="s">
        <v>153970</v>
      </c>
      <c r="E74404" t="s">
        <v>287234</v>
      </c>
    </row>
    <row r="74405" spans="1:5" x14ac:dyDescent="0.3">
      <c r="A74405">
        <v>0</v>
      </c>
      <c r="B74405">
        <v>2326970278</v>
      </c>
      <c r="C74405" t="s">
        <v>52011</v>
      </c>
      <c r="D74405" t="s">
        <v>153971</v>
      </c>
      <c r="E74405" t="s">
        <v>287235</v>
      </c>
    </row>
    <row r="74406" spans="1:5" x14ac:dyDescent="0.3">
      <c r="A74406">
        <v>0</v>
      </c>
      <c r="B74406">
        <v>2326970400</v>
      </c>
      <c r="C74406" t="s">
        <v>52011</v>
      </c>
      <c r="D74406" t="s">
        <v>153972</v>
      </c>
      <c r="E74406" t="s">
        <v>287236</v>
      </c>
    </row>
    <row r="74407" spans="1:5" x14ac:dyDescent="0.3">
      <c r="A74407">
        <v>0</v>
      </c>
      <c r="B74407">
        <v>2326970635</v>
      </c>
      <c r="C74407" t="s">
        <v>52012</v>
      </c>
      <c r="D74407" t="s">
        <v>153973</v>
      </c>
      <c r="E74407" t="s">
        <v>287237</v>
      </c>
    </row>
    <row r="74408" spans="1:5" x14ac:dyDescent="0.3">
      <c r="A74408">
        <v>0</v>
      </c>
      <c r="B74408">
        <v>2326970898</v>
      </c>
      <c r="C74408" t="s">
        <v>52013</v>
      </c>
      <c r="D74408" t="s">
        <v>109439</v>
      </c>
      <c r="E74408" t="s">
        <v>287238</v>
      </c>
    </row>
    <row r="74409" spans="1:5" x14ac:dyDescent="0.3">
      <c r="A74409">
        <v>0</v>
      </c>
      <c r="B74409">
        <v>2326971212</v>
      </c>
      <c r="C74409" t="s">
        <v>52014</v>
      </c>
      <c r="D74409" t="s">
        <v>131387</v>
      </c>
      <c r="E74409" t="s">
        <v>257620</v>
      </c>
    </row>
    <row r="74410" spans="1:5" x14ac:dyDescent="0.3">
      <c r="A74410">
        <v>0</v>
      </c>
      <c r="B74410">
        <v>2326971435</v>
      </c>
      <c r="C74410" t="s">
        <v>52015</v>
      </c>
      <c r="D74410" t="s">
        <v>153974</v>
      </c>
      <c r="E74410" t="s">
        <v>287239</v>
      </c>
    </row>
    <row r="74411" spans="1:5" x14ac:dyDescent="0.3">
      <c r="A74411">
        <v>0</v>
      </c>
      <c r="B74411">
        <v>2326971539</v>
      </c>
      <c r="C74411" t="s">
        <v>52015</v>
      </c>
      <c r="D74411" t="s">
        <v>153975</v>
      </c>
      <c r="E74411" t="s">
        <v>287240</v>
      </c>
    </row>
    <row r="74412" spans="1:5" x14ac:dyDescent="0.3">
      <c r="A74412">
        <v>0</v>
      </c>
      <c r="B74412">
        <v>2326971916</v>
      </c>
      <c r="C74412" t="s">
        <v>52016</v>
      </c>
      <c r="D74412" t="s">
        <v>153976</v>
      </c>
      <c r="E74412" t="s">
        <v>287241</v>
      </c>
    </row>
    <row r="74413" spans="1:5" x14ac:dyDescent="0.3">
      <c r="A74413">
        <v>0</v>
      </c>
      <c r="B74413">
        <v>2326972049</v>
      </c>
      <c r="C74413" t="s">
        <v>52016</v>
      </c>
      <c r="D74413" t="s">
        <v>109124</v>
      </c>
      <c r="E74413" t="s">
        <v>287242</v>
      </c>
    </row>
    <row r="74414" spans="1:5" x14ac:dyDescent="0.3">
      <c r="A74414">
        <v>0</v>
      </c>
      <c r="B74414">
        <v>2326972124</v>
      </c>
      <c r="C74414" t="s">
        <v>52016</v>
      </c>
      <c r="D74414" t="s">
        <v>153977</v>
      </c>
      <c r="E74414" t="s">
        <v>287243</v>
      </c>
    </row>
    <row r="74415" spans="1:5" x14ac:dyDescent="0.3">
      <c r="A74415">
        <v>0</v>
      </c>
      <c r="B74415">
        <v>2326973105</v>
      </c>
      <c r="C74415" t="s">
        <v>52017</v>
      </c>
      <c r="D74415" t="s">
        <v>153978</v>
      </c>
      <c r="E74415" t="s">
        <v>287244</v>
      </c>
    </row>
    <row r="74416" spans="1:5" x14ac:dyDescent="0.3">
      <c r="A74416">
        <v>0</v>
      </c>
      <c r="B74416">
        <v>2326973150</v>
      </c>
      <c r="C74416" t="s">
        <v>52017</v>
      </c>
      <c r="D74416" t="s">
        <v>153979</v>
      </c>
      <c r="E74416" t="s">
        <v>287245</v>
      </c>
    </row>
    <row r="74417" spans="1:5" x14ac:dyDescent="0.3">
      <c r="A74417">
        <v>0</v>
      </c>
      <c r="B74417">
        <v>2326973534</v>
      </c>
      <c r="C74417" t="s">
        <v>52018</v>
      </c>
      <c r="D74417" t="s">
        <v>153980</v>
      </c>
      <c r="E74417" t="s">
        <v>287246</v>
      </c>
    </row>
    <row r="74418" spans="1:5" x14ac:dyDescent="0.3">
      <c r="A74418">
        <v>0</v>
      </c>
      <c r="B74418">
        <v>2326973611</v>
      </c>
      <c r="C74418" t="s">
        <v>52019</v>
      </c>
      <c r="D74418" t="s">
        <v>153981</v>
      </c>
      <c r="E74418" t="s">
        <v>287247</v>
      </c>
    </row>
    <row r="74419" spans="1:5" x14ac:dyDescent="0.3">
      <c r="A74419">
        <v>0</v>
      </c>
      <c r="B74419">
        <v>2326973938</v>
      </c>
      <c r="C74419" t="s">
        <v>52019</v>
      </c>
      <c r="D74419" t="s">
        <v>153982</v>
      </c>
      <c r="E74419" t="s">
        <v>287248</v>
      </c>
    </row>
    <row r="74420" spans="1:5" x14ac:dyDescent="0.3">
      <c r="A74420">
        <v>0</v>
      </c>
      <c r="B74420">
        <v>2326974599</v>
      </c>
      <c r="C74420" t="s">
        <v>52020</v>
      </c>
      <c r="D74420" t="s">
        <v>153983</v>
      </c>
      <c r="E74420" t="s">
        <v>287249</v>
      </c>
    </row>
    <row r="74421" spans="1:5" x14ac:dyDescent="0.3">
      <c r="A74421">
        <v>0</v>
      </c>
      <c r="B74421">
        <v>2326975593</v>
      </c>
      <c r="C74421" t="s">
        <v>52021</v>
      </c>
      <c r="D74421" t="s">
        <v>153984</v>
      </c>
      <c r="E74421" t="s">
        <v>287250</v>
      </c>
    </row>
    <row r="74422" spans="1:5" x14ac:dyDescent="0.3">
      <c r="A74422">
        <v>0</v>
      </c>
      <c r="B74422">
        <v>2326975627</v>
      </c>
      <c r="C74422" t="s">
        <v>52021</v>
      </c>
      <c r="D74422" t="s">
        <v>153985</v>
      </c>
      <c r="E74422" t="s">
        <v>287251</v>
      </c>
    </row>
    <row r="74423" spans="1:5" x14ac:dyDescent="0.3">
      <c r="A74423">
        <v>0</v>
      </c>
      <c r="B74423">
        <v>2326975692</v>
      </c>
      <c r="C74423" t="s">
        <v>52021</v>
      </c>
      <c r="D74423" t="s">
        <v>153986</v>
      </c>
      <c r="E74423" t="s">
        <v>287252</v>
      </c>
    </row>
    <row r="74424" spans="1:5" x14ac:dyDescent="0.3">
      <c r="A74424">
        <v>0</v>
      </c>
      <c r="B74424">
        <v>2326976002</v>
      </c>
      <c r="C74424" t="s">
        <v>52022</v>
      </c>
      <c r="D74424" t="s">
        <v>153987</v>
      </c>
      <c r="E74424" t="s">
        <v>287253</v>
      </c>
    </row>
    <row r="74425" spans="1:5" x14ac:dyDescent="0.3">
      <c r="A74425">
        <v>0</v>
      </c>
      <c r="B74425">
        <v>2326976313</v>
      </c>
      <c r="C74425" t="s">
        <v>52023</v>
      </c>
      <c r="D74425" t="s">
        <v>153988</v>
      </c>
      <c r="E74425" t="s">
        <v>287254</v>
      </c>
    </row>
    <row r="74426" spans="1:5" x14ac:dyDescent="0.3">
      <c r="A74426">
        <v>0</v>
      </c>
      <c r="B74426">
        <v>2326976412</v>
      </c>
      <c r="C74426" t="s">
        <v>52024</v>
      </c>
      <c r="D74426" t="s">
        <v>153989</v>
      </c>
      <c r="E74426" t="s">
        <v>287255</v>
      </c>
    </row>
    <row r="74427" spans="1:5" x14ac:dyDescent="0.3">
      <c r="A74427">
        <v>0</v>
      </c>
      <c r="B74427">
        <v>2326976867</v>
      </c>
      <c r="C74427" t="s">
        <v>52025</v>
      </c>
      <c r="D74427" t="s">
        <v>153990</v>
      </c>
      <c r="E74427" t="s">
        <v>287256</v>
      </c>
    </row>
    <row r="74428" spans="1:5" x14ac:dyDescent="0.3">
      <c r="A74428">
        <v>0</v>
      </c>
      <c r="B74428">
        <v>2326977502</v>
      </c>
      <c r="C74428" t="s">
        <v>52026</v>
      </c>
      <c r="D74428" t="s">
        <v>108165</v>
      </c>
      <c r="E74428" t="s">
        <v>287257</v>
      </c>
    </row>
    <row r="74429" spans="1:5" x14ac:dyDescent="0.3">
      <c r="A74429">
        <v>0</v>
      </c>
      <c r="B74429">
        <v>2326977695</v>
      </c>
      <c r="C74429" t="s">
        <v>52027</v>
      </c>
      <c r="D74429" t="s">
        <v>153991</v>
      </c>
      <c r="E74429" t="s">
        <v>287258</v>
      </c>
    </row>
    <row r="74430" spans="1:5" x14ac:dyDescent="0.3">
      <c r="A74430">
        <v>0</v>
      </c>
      <c r="B74430">
        <v>2326978122</v>
      </c>
      <c r="C74430" t="s">
        <v>52028</v>
      </c>
      <c r="D74430" t="s">
        <v>153992</v>
      </c>
      <c r="E74430" t="s">
        <v>287259</v>
      </c>
    </row>
    <row r="74431" spans="1:5" x14ac:dyDescent="0.3">
      <c r="A74431">
        <v>0</v>
      </c>
      <c r="B74431">
        <v>2326978424</v>
      </c>
      <c r="C74431" t="s">
        <v>52029</v>
      </c>
      <c r="D74431" t="s">
        <v>153993</v>
      </c>
      <c r="E74431" t="s">
        <v>287260</v>
      </c>
    </row>
    <row r="74432" spans="1:5" x14ac:dyDescent="0.3">
      <c r="A74432">
        <v>0</v>
      </c>
      <c r="B74432">
        <v>2326979122</v>
      </c>
      <c r="C74432" t="s">
        <v>52030</v>
      </c>
      <c r="D74432" t="s">
        <v>153994</v>
      </c>
      <c r="E74432" t="s">
        <v>287261</v>
      </c>
    </row>
    <row r="74433" spans="1:5" x14ac:dyDescent="0.3">
      <c r="A74433">
        <v>0</v>
      </c>
      <c r="B74433">
        <v>2326979301</v>
      </c>
      <c r="C74433" t="s">
        <v>52031</v>
      </c>
      <c r="D74433" t="s">
        <v>153995</v>
      </c>
      <c r="E74433" t="s">
        <v>287262</v>
      </c>
    </row>
    <row r="74434" spans="1:5" x14ac:dyDescent="0.3">
      <c r="A74434">
        <v>0</v>
      </c>
      <c r="B74434">
        <v>2326980108</v>
      </c>
      <c r="C74434" t="s">
        <v>52032</v>
      </c>
      <c r="D74434" t="s">
        <v>153996</v>
      </c>
      <c r="E74434" t="s">
        <v>287263</v>
      </c>
    </row>
    <row r="74435" spans="1:5" x14ac:dyDescent="0.3">
      <c r="A74435">
        <v>0</v>
      </c>
      <c r="B74435">
        <v>2326980155</v>
      </c>
      <c r="C74435" t="s">
        <v>52032</v>
      </c>
      <c r="D74435" t="s">
        <v>153997</v>
      </c>
      <c r="E74435" t="s">
        <v>287264</v>
      </c>
    </row>
    <row r="74436" spans="1:5" x14ac:dyDescent="0.3">
      <c r="A74436">
        <v>0</v>
      </c>
      <c r="B74436">
        <v>2326980865</v>
      </c>
      <c r="C74436" t="s">
        <v>52033</v>
      </c>
      <c r="D74436" t="s">
        <v>153998</v>
      </c>
      <c r="E74436" t="s">
        <v>287265</v>
      </c>
    </row>
    <row r="74437" spans="1:5" x14ac:dyDescent="0.3">
      <c r="A74437">
        <v>0</v>
      </c>
      <c r="B74437">
        <v>2326981130</v>
      </c>
      <c r="C74437" t="s">
        <v>52034</v>
      </c>
      <c r="D74437" t="s">
        <v>153999</v>
      </c>
      <c r="E74437" t="e">
        <f>- has a touch of the old prickley heat rash...</f>
        <v>#NAME?</v>
      </c>
    </row>
    <row r="74438" spans="1:5" x14ac:dyDescent="0.3">
      <c r="A74438">
        <v>0</v>
      </c>
      <c r="B74438">
        <v>2326990068</v>
      </c>
      <c r="C74438" t="s">
        <v>52035</v>
      </c>
      <c r="D74438" t="s">
        <v>154000</v>
      </c>
      <c r="E74438" t="s">
        <v>287266</v>
      </c>
    </row>
    <row r="74439" spans="1:5" x14ac:dyDescent="0.3">
      <c r="A74439">
        <v>0</v>
      </c>
      <c r="B74439">
        <v>2326990288</v>
      </c>
      <c r="C74439" t="s">
        <v>52036</v>
      </c>
      <c r="D74439" t="s">
        <v>154001</v>
      </c>
      <c r="E74439" t="s">
        <v>287267</v>
      </c>
    </row>
    <row r="74440" spans="1:5" x14ac:dyDescent="0.3">
      <c r="A74440">
        <v>0</v>
      </c>
      <c r="B74440">
        <v>2326990301</v>
      </c>
      <c r="C74440" t="s">
        <v>52036</v>
      </c>
      <c r="D74440" t="s">
        <v>154002</v>
      </c>
      <c r="E74440" t="s">
        <v>287268</v>
      </c>
    </row>
    <row r="74441" spans="1:5" x14ac:dyDescent="0.3">
      <c r="A74441">
        <v>0</v>
      </c>
      <c r="B74441">
        <v>2326990377</v>
      </c>
      <c r="C74441" t="s">
        <v>52036</v>
      </c>
      <c r="D74441" t="s">
        <v>154003</v>
      </c>
      <c r="E74441" t="s">
        <v>287269</v>
      </c>
    </row>
    <row r="74442" spans="1:5" x14ac:dyDescent="0.3">
      <c r="A74442">
        <v>0</v>
      </c>
      <c r="B74442">
        <v>2326990606</v>
      </c>
      <c r="C74442" t="s">
        <v>52037</v>
      </c>
      <c r="D74442" t="s">
        <v>154004</v>
      </c>
      <c r="E74442" t="s">
        <v>287270</v>
      </c>
    </row>
    <row r="74443" spans="1:5" x14ac:dyDescent="0.3">
      <c r="A74443">
        <v>0</v>
      </c>
      <c r="B74443">
        <v>2326991035</v>
      </c>
      <c r="C74443" t="s">
        <v>52038</v>
      </c>
      <c r="D74443" t="s">
        <v>154005</v>
      </c>
      <c r="E74443" t="s">
        <v>287271</v>
      </c>
    </row>
    <row r="74444" spans="1:5" x14ac:dyDescent="0.3">
      <c r="A74444">
        <v>0</v>
      </c>
      <c r="B74444">
        <v>2326991145</v>
      </c>
      <c r="C74444" t="s">
        <v>52038</v>
      </c>
      <c r="D74444" t="s">
        <v>154006</v>
      </c>
      <c r="E74444" t="s">
        <v>287272</v>
      </c>
    </row>
    <row r="74445" spans="1:5" x14ac:dyDescent="0.3">
      <c r="A74445">
        <v>0</v>
      </c>
      <c r="B74445">
        <v>2326991528</v>
      </c>
      <c r="C74445" t="s">
        <v>52039</v>
      </c>
      <c r="D74445" t="s">
        <v>154007</v>
      </c>
      <c r="E74445" t="s">
        <v>287273</v>
      </c>
    </row>
    <row r="74446" spans="1:5" x14ac:dyDescent="0.3">
      <c r="A74446">
        <v>0</v>
      </c>
      <c r="B74446">
        <v>2326991869</v>
      </c>
      <c r="C74446" t="s">
        <v>52040</v>
      </c>
      <c r="D74446" t="s">
        <v>154008</v>
      </c>
      <c r="E74446" t="s">
        <v>287274</v>
      </c>
    </row>
    <row r="74447" spans="1:5" x14ac:dyDescent="0.3">
      <c r="A74447">
        <v>0</v>
      </c>
      <c r="B74447">
        <v>2326991873</v>
      </c>
      <c r="C74447" t="s">
        <v>52040</v>
      </c>
      <c r="D74447" t="s">
        <v>97806</v>
      </c>
      <c r="E74447" t="s">
        <v>287275</v>
      </c>
    </row>
    <row r="74448" spans="1:5" x14ac:dyDescent="0.3">
      <c r="A74448">
        <v>0</v>
      </c>
      <c r="B74448">
        <v>2326992913</v>
      </c>
      <c r="C74448" t="s">
        <v>52041</v>
      </c>
      <c r="D74448" t="s">
        <v>145873</v>
      </c>
      <c r="E74448" t="s">
        <v>287276</v>
      </c>
    </row>
    <row r="74449" spans="1:5" x14ac:dyDescent="0.3">
      <c r="A74449">
        <v>0</v>
      </c>
      <c r="B74449">
        <v>2326993144</v>
      </c>
      <c r="C74449" t="s">
        <v>52042</v>
      </c>
      <c r="D74449" t="s">
        <v>142201</v>
      </c>
      <c r="E74449" t="s">
        <v>287277</v>
      </c>
    </row>
    <row r="74450" spans="1:5" x14ac:dyDescent="0.3">
      <c r="A74450">
        <v>0</v>
      </c>
      <c r="B74450">
        <v>2326993257</v>
      </c>
      <c r="C74450" t="s">
        <v>52042</v>
      </c>
      <c r="D74450" t="s">
        <v>154009</v>
      </c>
      <c r="E74450" t="s">
        <v>287278</v>
      </c>
    </row>
    <row r="74451" spans="1:5" x14ac:dyDescent="0.3">
      <c r="A74451">
        <v>0</v>
      </c>
      <c r="B74451">
        <v>2326993563</v>
      </c>
      <c r="C74451" t="s">
        <v>52043</v>
      </c>
      <c r="D74451" t="s">
        <v>126141</v>
      </c>
      <c r="E74451" t="s">
        <v>287279</v>
      </c>
    </row>
    <row r="74452" spans="1:5" x14ac:dyDescent="0.3">
      <c r="A74452">
        <v>0</v>
      </c>
      <c r="B74452">
        <v>2326993698</v>
      </c>
      <c r="C74452" t="s">
        <v>52043</v>
      </c>
      <c r="D74452" t="s">
        <v>154010</v>
      </c>
      <c r="E74452" t="s">
        <v>287280</v>
      </c>
    </row>
    <row r="74453" spans="1:5" x14ac:dyDescent="0.3">
      <c r="A74453">
        <v>0</v>
      </c>
      <c r="B74453">
        <v>2326994035</v>
      </c>
      <c r="C74453" t="s">
        <v>52044</v>
      </c>
      <c r="D74453" t="s">
        <v>154011</v>
      </c>
      <c r="E74453" t="s">
        <v>287281</v>
      </c>
    </row>
    <row r="74454" spans="1:5" x14ac:dyDescent="0.3">
      <c r="A74454">
        <v>0</v>
      </c>
      <c r="B74454">
        <v>2326994210</v>
      </c>
      <c r="C74454" t="s">
        <v>52045</v>
      </c>
      <c r="D74454" t="s">
        <v>109485</v>
      </c>
      <c r="E74454" t="s">
        <v>287282</v>
      </c>
    </row>
    <row r="74455" spans="1:5" x14ac:dyDescent="0.3">
      <c r="A74455">
        <v>0</v>
      </c>
      <c r="B74455">
        <v>2326994453</v>
      </c>
      <c r="C74455" t="s">
        <v>52046</v>
      </c>
      <c r="D74455" t="s">
        <v>154012</v>
      </c>
      <c r="E74455" t="s">
        <v>287283</v>
      </c>
    </row>
    <row r="74456" spans="1:5" x14ac:dyDescent="0.3">
      <c r="A74456">
        <v>0</v>
      </c>
      <c r="B74456">
        <v>2326994804</v>
      </c>
      <c r="C74456" t="s">
        <v>52047</v>
      </c>
      <c r="D74456" t="s">
        <v>154013</v>
      </c>
      <c r="E74456" t="s">
        <v>287284</v>
      </c>
    </row>
    <row r="74457" spans="1:5" x14ac:dyDescent="0.3">
      <c r="A74457">
        <v>0</v>
      </c>
      <c r="B74457">
        <v>2326994848</v>
      </c>
      <c r="C74457" t="s">
        <v>52047</v>
      </c>
      <c r="D74457" t="s">
        <v>154014</v>
      </c>
      <c r="E74457" t="s">
        <v>287285</v>
      </c>
    </row>
    <row r="74458" spans="1:5" x14ac:dyDescent="0.3">
      <c r="A74458">
        <v>0</v>
      </c>
      <c r="B74458">
        <v>2326995249</v>
      </c>
      <c r="C74458" t="s">
        <v>52048</v>
      </c>
      <c r="D74458" t="s">
        <v>153625</v>
      </c>
      <c r="E74458" t="s">
        <v>287286</v>
      </c>
    </row>
    <row r="74459" spans="1:5" x14ac:dyDescent="0.3">
      <c r="A74459">
        <v>0</v>
      </c>
      <c r="B74459">
        <v>2326995345</v>
      </c>
      <c r="C74459" t="s">
        <v>52048</v>
      </c>
      <c r="D74459" t="s">
        <v>95533</v>
      </c>
      <c r="E74459" t="s">
        <v>287287</v>
      </c>
    </row>
    <row r="74460" spans="1:5" x14ac:dyDescent="0.3">
      <c r="A74460">
        <v>0</v>
      </c>
      <c r="B74460">
        <v>2326995762</v>
      </c>
      <c r="C74460" t="s">
        <v>52049</v>
      </c>
      <c r="D74460" t="s">
        <v>151681</v>
      </c>
      <c r="E74460" t="s">
        <v>287288</v>
      </c>
    </row>
    <row r="74461" spans="1:5" x14ac:dyDescent="0.3">
      <c r="A74461">
        <v>0</v>
      </c>
      <c r="B74461">
        <v>2326996015</v>
      </c>
      <c r="C74461" t="s">
        <v>52050</v>
      </c>
      <c r="D74461" t="s">
        <v>153843</v>
      </c>
      <c r="E74461" t="s">
        <v>287289</v>
      </c>
    </row>
    <row r="74462" spans="1:5" x14ac:dyDescent="0.3">
      <c r="A74462">
        <v>0</v>
      </c>
      <c r="B74462">
        <v>2326996117</v>
      </c>
      <c r="C74462" t="s">
        <v>52051</v>
      </c>
      <c r="D74462" t="s">
        <v>153638</v>
      </c>
      <c r="E74462" t="s">
        <v>287290</v>
      </c>
    </row>
    <row r="74463" spans="1:5" x14ac:dyDescent="0.3">
      <c r="A74463">
        <v>0</v>
      </c>
      <c r="B74463">
        <v>2326996398</v>
      </c>
      <c r="C74463" t="s">
        <v>52049</v>
      </c>
      <c r="D74463" t="s">
        <v>154015</v>
      </c>
      <c r="E74463" t="s">
        <v>287291</v>
      </c>
    </row>
    <row r="74464" spans="1:5" x14ac:dyDescent="0.3">
      <c r="A74464">
        <v>0</v>
      </c>
      <c r="B74464">
        <v>2326997587</v>
      </c>
      <c r="C74464" t="s">
        <v>52052</v>
      </c>
      <c r="D74464" t="s">
        <v>154016</v>
      </c>
      <c r="E74464" t="s">
        <v>287292</v>
      </c>
    </row>
    <row r="74465" spans="1:5" x14ac:dyDescent="0.3">
      <c r="A74465">
        <v>0</v>
      </c>
      <c r="B74465">
        <v>2326997719</v>
      </c>
      <c r="C74465" t="s">
        <v>52053</v>
      </c>
      <c r="D74465" t="s">
        <v>118867</v>
      </c>
      <c r="E74465" t="s">
        <v>287293</v>
      </c>
    </row>
    <row r="74466" spans="1:5" x14ac:dyDescent="0.3">
      <c r="A74466">
        <v>0</v>
      </c>
      <c r="B74466">
        <v>2326997761</v>
      </c>
      <c r="C74466" t="s">
        <v>52053</v>
      </c>
      <c r="D74466" t="s">
        <v>148974</v>
      </c>
      <c r="E74466" t="s">
        <v>287294</v>
      </c>
    </row>
    <row r="74467" spans="1:5" x14ac:dyDescent="0.3">
      <c r="A74467">
        <v>0</v>
      </c>
      <c r="B74467">
        <v>2326997851</v>
      </c>
      <c r="C74467" t="s">
        <v>52053</v>
      </c>
      <c r="D74467" t="s">
        <v>99943</v>
      </c>
      <c r="E74467" t="s">
        <v>287295</v>
      </c>
    </row>
    <row r="74468" spans="1:5" x14ac:dyDescent="0.3">
      <c r="A74468">
        <v>0</v>
      </c>
      <c r="B74468">
        <v>2326997940</v>
      </c>
      <c r="C74468" t="s">
        <v>52053</v>
      </c>
      <c r="D74468" t="s">
        <v>116520</v>
      </c>
      <c r="E74468" t="s">
        <v>287296</v>
      </c>
    </row>
    <row r="74469" spans="1:5" x14ac:dyDescent="0.3">
      <c r="A74469">
        <v>0</v>
      </c>
      <c r="B74469">
        <v>2326998047</v>
      </c>
      <c r="C74469" t="s">
        <v>52054</v>
      </c>
      <c r="D74469" t="s">
        <v>154017</v>
      </c>
      <c r="E74469" t="s">
        <v>287297</v>
      </c>
    </row>
    <row r="74470" spans="1:5" x14ac:dyDescent="0.3">
      <c r="A74470">
        <v>0</v>
      </c>
      <c r="B74470">
        <v>2326998414</v>
      </c>
      <c r="C74470" t="s">
        <v>52055</v>
      </c>
      <c r="D74470" t="s">
        <v>154018</v>
      </c>
      <c r="E74470" t="s">
        <v>287298</v>
      </c>
    </row>
    <row r="74471" spans="1:5" x14ac:dyDescent="0.3">
      <c r="A74471">
        <v>0</v>
      </c>
      <c r="B74471">
        <v>2326998594</v>
      </c>
      <c r="C74471" t="s">
        <v>52056</v>
      </c>
      <c r="D74471" t="s">
        <v>154019</v>
      </c>
      <c r="E74471" t="s">
        <v>287299</v>
      </c>
    </row>
    <row r="74472" spans="1:5" x14ac:dyDescent="0.3">
      <c r="A74472">
        <v>0</v>
      </c>
      <c r="B74472">
        <v>2326998916</v>
      </c>
      <c r="C74472" t="s">
        <v>52057</v>
      </c>
      <c r="D74472" t="s">
        <v>117250</v>
      </c>
      <c r="E74472" t="s">
        <v>287300</v>
      </c>
    </row>
    <row r="74473" spans="1:5" x14ac:dyDescent="0.3">
      <c r="A74473">
        <v>0</v>
      </c>
      <c r="B74473">
        <v>2326998970</v>
      </c>
      <c r="C74473" t="s">
        <v>52058</v>
      </c>
      <c r="D74473" t="s">
        <v>154020</v>
      </c>
      <c r="E74473" t="s">
        <v>287301</v>
      </c>
    </row>
    <row r="74474" spans="1:5" x14ac:dyDescent="0.3">
      <c r="A74474">
        <v>0</v>
      </c>
      <c r="B74474">
        <v>2326999016</v>
      </c>
      <c r="C74474" t="s">
        <v>52058</v>
      </c>
      <c r="D74474" t="s">
        <v>154021</v>
      </c>
      <c r="E74474" t="s">
        <v>287302</v>
      </c>
    </row>
    <row r="74475" spans="1:5" x14ac:dyDescent="0.3">
      <c r="A74475">
        <v>0</v>
      </c>
      <c r="B74475">
        <v>2326999473</v>
      </c>
      <c r="C74475" t="s">
        <v>52059</v>
      </c>
      <c r="D74475" t="s">
        <v>153343</v>
      </c>
      <c r="E74475" t="s">
        <v>287303</v>
      </c>
    </row>
    <row r="74476" spans="1:5" x14ac:dyDescent="0.3">
      <c r="A74476">
        <v>0</v>
      </c>
      <c r="B74476">
        <v>2326999812</v>
      </c>
      <c r="C74476" t="s">
        <v>52060</v>
      </c>
      <c r="D74476" t="s">
        <v>154022</v>
      </c>
      <c r="E74476" t="s">
        <v>287304</v>
      </c>
    </row>
    <row r="74477" spans="1:5" x14ac:dyDescent="0.3">
      <c r="A74477">
        <v>0</v>
      </c>
      <c r="B74477">
        <v>2326999882</v>
      </c>
      <c r="C74477" t="s">
        <v>52060</v>
      </c>
      <c r="D74477" t="s">
        <v>154003</v>
      </c>
      <c r="E74477" t="s">
        <v>287305</v>
      </c>
    </row>
    <row r="74478" spans="1:5" x14ac:dyDescent="0.3">
      <c r="A74478">
        <v>0</v>
      </c>
      <c r="B74478">
        <v>2326999942</v>
      </c>
      <c r="C74478" t="s">
        <v>52060</v>
      </c>
      <c r="D74478" t="s">
        <v>154023</v>
      </c>
      <c r="E74478" t="s">
        <v>287306</v>
      </c>
    </row>
    <row r="74479" spans="1:5" x14ac:dyDescent="0.3">
      <c r="A74479">
        <v>0</v>
      </c>
      <c r="B74479">
        <v>2327001073</v>
      </c>
      <c r="C74479" t="s">
        <v>52061</v>
      </c>
      <c r="D74479" t="s">
        <v>154024</v>
      </c>
      <c r="E74479" t="s">
        <v>287307</v>
      </c>
    </row>
    <row r="74480" spans="1:5" x14ac:dyDescent="0.3">
      <c r="A74480">
        <v>0</v>
      </c>
      <c r="B74480">
        <v>2327001112</v>
      </c>
      <c r="C74480" t="s">
        <v>52061</v>
      </c>
      <c r="D74480" t="s">
        <v>132221</v>
      </c>
      <c r="E74480" t="s">
        <v>287308</v>
      </c>
    </row>
    <row r="74481" spans="1:5" x14ac:dyDescent="0.3">
      <c r="A74481">
        <v>0</v>
      </c>
      <c r="B74481">
        <v>2327001171</v>
      </c>
      <c r="C74481" t="s">
        <v>52061</v>
      </c>
      <c r="D74481" t="s">
        <v>154025</v>
      </c>
      <c r="E74481" t="s">
        <v>287309</v>
      </c>
    </row>
    <row r="74482" spans="1:5" x14ac:dyDescent="0.3">
      <c r="A74482">
        <v>0</v>
      </c>
      <c r="B74482">
        <v>2327001191</v>
      </c>
      <c r="C74482" t="s">
        <v>52061</v>
      </c>
      <c r="D74482" t="s">
        <v>154026</v>
      </c>
      <c r="E74482" t="s">
        <v>287310</v>
      </c>
    </row>
    <row r="74483" spans="1:5" x14ac:dyDescent="0.3">
      <c r="A74483">
        <v>0</v>
      </c>
      <c r="B74483">
        <v>2327001387</v>
      </c>
      <c r="C74483" t="s">
        <v>52062</v>
      </c>
      <c r="D74483" t="s">
        <v>154027</v>
      </c>
      <c r="E74483" t="s">
        <v>287311</v>
      </c>
    </row>
    <row r="74484" spans="1:5" x14ac:dyDescent="0.3">
      <c r="A74484">
        <v>0</v>
      </c>
      <c r="B74484">
        <v>2327001494</v>
      </c>
      <c r="C74484" t="s">
        <v>52063</v>
      </c>
      <c r="D74484" t="s">
        <v>154028</v>
      </c>
      <c r="E74484" t="s">
        <v>287312</v>
      </c>
    </row>
    <row r="74485" spans="1:5" x14ac:dyDescent="0.3">
      <c r="A74485">
        <v>0</v>
      </c>
      <c r="B74485">
        <v>2327001876</v>
      </c>
      <c r="C74485" t="s">
        <v>52064</v>
      </c>
      <c r="D74485" t="s">
        <v>154029</v>
      </c>
      <c r="E74485" t="s">
        <v>287313</v>
      </c>
    </row>
    <row r="74486" spans="1:5" x14ac:dyDescent="0.3">
      <c r="A74486">
        <v>0</v>
      </c>
      <c r="B74486">
        <v>2327002082</v>
      </c>
      <c r="C74486" t="s">
        <v>52065</v>
      </c>
      <c r="D74486" t="s">
        <v>99223</v>
      </c>
      <c r="E74486" t="s">
        <v>287314</v>
      </c>
    </row>
    <row r="74487" spans="1:5" x14ac:dyDescent="0.3">
      <c r="A74487">
        <v>0</v>
      </c>
      <c r="B74487">
        <v>2327002411</v>
      </c>
      <c r="C74487" t="s">
        <v>52066</v>
      </c>
      <c r="D74487" t="s">
        <v>154030</v>
      </c>
      <c r="E74487" t="s">
        <v>287315</v>
      </c>
    </row>
    <row r="74488" spans="1:5" x14ac:dyDescent="0.3">
      <c r="A74488">
        <v>0</v>
      </c>
      <c r="B74488">
        <v>2327002469</v>
      </c>
      <c r="C74488" t="s">
        <v>52066</v>
      </c>
      <c r="D74488" t="s">
        <v>154031</v>
      </c>
      <c r="E74488" t="s">
        <v>287316</v>
      </c>
    </row>
    <row r="74489" spans="1:5" x14ac:dyDescent="0.3">
      <c r="A74489">
        <v>0</v>
      </c>
      <c r="B74489">
        <v>2327002881</v>
      </c>
      <c r="C74489" t="s">
        <v>52067</v>
      </c>
      <c r="D74489" t="s">
        <v>154032</v>
      </c>
      <c r="E74489" t="s">
        <v>287317</v>
      </c>
    </row>
    <row r="74490" spans="1:5" x14ac:dyDescent="0.3">
      <c r="A74490">
        <v>0</v>
      </c>
      <c r="B74490">
        <v>2327003028</v>
      </c>
      <c r="C74490" t="s">
        <v>52068</v>
      </c>
      <c r="D74490" t="s">
        <v>154033</v>
      </c>
      <c r="E74490" t="s">
        <v>287318</v>
      </c>
    </row>
    <row r="74491" spans="1:5" x14ac:dyDescent="0.3">
      <c r="A74491">
        <v>0</v>
      </c>
      <c r="B74491">
        <v>2327003139</v>
      </c>
      <c r="C74491" t="s">
        <v>52069</v>
      </c>
      <c r="D74491" t="s">
        <v>130405</v>
      </c>
      <c r="E74491" t="s">
        <v>287319</v>
      </c>
    </row>
    <row r="74492" spans="1:5" x14ac:dyDescent="0.3">
      <c r="A74492">
        <v>0</v>
      </c>
      <c r="B74492">
        <v>2327004118</v>
      </c>
      <c r="C74492" t="s">
        <v>52070</v>
      </c>
      <c r="D74492" t="s">
        <v>154034</v>
      </c>
      <c r="E74492" t="s">
        <v>287320</v>
      </c>
    </row>
    <row r="74493" spans="1:5" x14ac:dyDescent="0.3">
      <c r="A74493">
        <v>0</v>
      </c>
      <c r="B74493">
        <v>2327004241</v>
      </c>
      <c r="C74493" t="s">
        <v>52071</v>
      </c>
      <c r="D74493" t="s">
        <v>154035</v>
      </c>
      <c r="E74493" t="s">
        <v>287321</v>
      </c>
    </row>
    <row r="74494" spans="1:5" x14ac:dyDescent="0.3">
      <c r="A74494">
        <v>0</v>
      </c>
      <c r="B74494">
        <v>2327004272</v>
      </c>
      <c r="C74494" t="s">
        <v>52071</v>
      </c>
      <c r="D74494" t="s">
        <v>154036</v>
      </c>
      <c r="E74494" t="s">
        <v>287322</v>
      </c>
    </row>
    <row r="74495" spans="1:5" x14ac:dyDescent="0.3">
      <c r="A74495">
        <v>0</v>
      </c>
      <c r="B74495">
        <v>2327004368</v>
      </c>
      <c r="C74495" t="s">
        <v>52071</v>
      </c>
      <c r="D74495" t="s">
        <v>154037</v>
      </c>
      <c r="E74495" t="s">
        <v>287323</v>
      </c>
    </row>
    <row r="74496" spans="1:5" x14ac:dyDescent="0.3">
      <c r="A74496">
        <v>0</v>
      </c>
      <c r="B74496">
        <v>2327004616</v>
      </c>
      <c r="C74496" t="s">
        <v>52072</v>
      </c>
      <c r="D74496" t="s">
        <v>94824</v>
      </c>
      <c r="E74496" t="s">
        <v>287324</v>
      </c>
    </row>
    <row r="74497" spans="1:5" x14ac:dyDescent="0.3">
      <c r="A74497">
        <v>0</v>
      </c>
      <c r="B74497">
        <v>2327004892</v>
      </c>
      <c r="C74497" t="s">
        <v>52073</v>
      </c>
      <c r="D74497" t="s">
        <v>154038</v>
      </c>
      <c r="E74497" t="s">
        <v>287325</v>
      </c>
    </row>
    <row r="74498" spans="1:5" x14ac:dyDescent="0.3">
      <c r="A74498">
        <v>0</v>
      </c>
      <c r="B74498">
        <v>2327005039</v>
      </c>
      <c r="C74498" t="s">
        <v>52074</v>
      </c>
      <c r="D74498" t="s">
        <v>119873</v>
      </c>
      <c r="E74498" t="s">
        <v>287326</v>
      </c>
    </row>
    <row r="74499" spans="1:5" x14ac:dyDescent="0.3">
      <c r="A74499">
        <v>0</v>
      </c>
      <c r="B74499">
        <v>2327005132</v>
      </c>
      <c r="C74499" t="s">
        <v>52074</v>
      </c>
      <c r="D74499" t="s">
        <v>154039</v>
      </c>
      <c r="E74499" t="s">
        <v>287327</v>
      </c>
    </row>
    <row r="74500" spans="1:5" x14ac:dyDescent="0.3">
      <c r="A74500">
        <v>0</v>
      </c>
      <c r="B74500">
        <v>2327005429</v>
      </c>
      <c r="C74500" t="s">
        <v>52075</v>
      </c>
      <c r="D74500" t="s">
        <v>154040</v>
      </c>
      <c r="E74500" t="s">
        <v>287328</v>
      </c>
    </row>
    <row r="74501" spans="1:5" x14ac:dyDescent="0.3">
      <c r="A74501">
        <v>0</v>
      </c>
      <c r="B74501">
        <v>2327005532</v>
      </c>
      <c r="C74501" t="s">
        <v>52076</v>
      </c>
      <c r="D74501" t="s">
        <v>154041</v>
      </c>
      <c r="E74501" t="s">
        <v>287329</v>
      </c>
    </row>
    <row r="74502" spans="1:5" x14ac:dyDescent="0.3">
      <c r="A74502">
        <v>0</v>
      </c>
      <c r="B74502">
        <v>2327005626</v>
      </c>
      <c r="C74502" t="s">
        <v>52076</v>
      </c>
      <c r="D74502" t="s">
        <v>154042</v>
      </c>
      <c r="E74502" t="s">
        <v>287330</v>
      </c>
    </row>
    <row r="74503" spans="1:5" x14ac:dyDescent="0.3">
      <c r="A74503">
        <v>0</v>
      </c>
      <c r="B74503">
        <v>2327005788</v>
      </c>
      <c r="C74503" t="s">
        <v>52077</v>
      </c>
      <c r="D74503" t="s">
        <v>101527</v>
      </c>
      <c r="E74503" t="s">
        <v>287331</v>
      </c>
    </row>
    <row r="74504" spans="1:5" x14ac:dyDescent="0.3">
      <c r="A74504">
        <v>0</v>
      </c>
      <c r="B74504">
        <v>2327006286</v>
      </c>
      <c r="C74504" t="s">
        <v>52078</v>
      </c>
      <c r="D74504" t="s">
        <v>117731</v>
      </c>
      <c r="E74504" t="s">
        <v>287332</v>
      </c>
    </row>
    <row r="74505" spans="1:5" x14ac:dyDescent="0.3">
      <c r="A74505">
        <v>0</v>
      </c>
      <c r="B74505">
        <v>2327006518</v>
      </c>
      <c r="C74505" t="s">
        <v>52079</v>
      </c>
      <c r="D74505" t="s">
        <v>154043</v>
      </c>
      <c r="E74505" t="s">
        <v>287333</v>
      </c>
    </row>
    <row r="74506" spans="1:5" x14ac:dyDescent="0.3">
      <c r="A74506">
        <v>0</v>
      </c>
      <c r="B74506">
        <v>2327006856</v>
      </c>
      <c r="C74506" t="s">
        <v>52080</v>
      </c>
      <c r="D74506" t="s">
        <v>154044</v>
      </c>
      <c r="E74506" t="s">
        <v>287334</v>
      </c>
    </row>
    <row r="74507" spans="1:5" x14ac:dyDescent="0.3">
      <c r="A74507">
        <v>0</v>
      </c>
      <c r="B74507">
        <v>2327006905</v>
      </c>
      <c r="C74507" t="s">
        <v>52080</v>
      </c>
      <c r="D74507" t="s">
        <v>154045</v>
      </c>
      <c r="E74507" t="s">
        <v>287335</v>
      </c>
    </row>
    <row r="74508" spans="1:5" x14ac:dyDescent="0.3">
      <c r="A74508">
        <v>0</v>
      </c>
      <c r="B74508">
        <v>2327006910</v>
      </c>
      <c r="C74508" t="s">
        <v>52081</v>
      </c>
      <c r="D74508" t="s">
        <v>154046</v>
      </c>
      <c r="E74508" t="s">
        <v>287336</v>
      </c>
    </row>
    <row r="74509" spans="1:5" x14ac:dyDescent="0.3">
      <c r="A74509">
        <v>0</v>
      </c>
      <c r="B74509">
        <v>2327006965</v>
      </c>
      <c r="C74509" t="s">
        <v>52081</v>
      </c>
      <c r="D74509" t="s">
        <v>154047</v>
      </c>
      <c r="E74509" t="s">
        <v>287337</v>
      </c>
    </row>
    <row r="74510" spans="1:5" x14ac:dyDescent="0.3">
      <c r="A74510">
        <v>0</v>
      </c>
      <c r="B74510">
        <v>2327007049</v>
      </c>
      <c r="C74510" t="s">
        <v>52081</v>
      </c>
      <c r="D74510" t="s">
        <v>154048</v>
      </c>
      <c r="E74510" t="s">
        <v>287338</v>
      </c>
    </row>
    <row r="74511" spans="1:5" x14ac:dyDescent="0.3">
      <c r="A74511">
        <v>0</v>
      </c>
      <c r="B74511">
        <v>2327007187</v>
      </c>
      <c r="C74511" t="s">
        <v>52082</v>
      </c>
      <c r="D74511" t="s">
        <v>154049</v>
      </c>
      <c r="E74511" t="s">
        <v>287339</v>
      </c>
    </row>
    <row r="74512" spans="1:5" x14ac:dyDescent="0.3">
      <c r="A74512">
        <v>0</v>
      </c>
      <c r="B74512">
        <v>2327013731</v>
      </c>
      <c r="C74512" t="s">
        <v>52083</v>
      </c>
      <c r="D74512" t="s">
        <v>154050</v>
      </c>
      <c r="E74512" t="s">
        <v>287340</v>
      </c>
    </row>
    <row r="74513" spans="1:5" x14ac:dyDescent="0.3">
      <c r="A74513">
        <v>0</v>
      </c>
      <c r="B74513">
        <v>2327014120</v>
      </c>
      <c r="C74513" t="s">
        <v>52084</v>
      </c>
      <c r="D74513" t="s">
        <v>94454</v>
      </c>
      <c r="E74513" t="s">
        <v>287341</v>
      </c>
    </row>
    <row r="74514" spans="1:5" x14ac:dyDescent="0.3">
      <c r="A74514">
        <v>0</v>
      </c>
      <c r="B74514">
        <v>2327014308</v>
      </c>
      <c r="C74514" t="s">
        <v>52085</v>
      </c>
      <c r="D74514" t="s">
        <v>154051</v>
      </c>
      <c r="E74514" t="s">
        <v>287342</v>
      </c>
    </row>
    <row r="74515" spans="1:5" x14ac:dyDescent="0.3">
      <c r="A74515">
        <v>0</v>
      </c>
      <c r="B74515">
        <v>2327014329</v>
      </c>
      <c r="C74515" t="s">
        <v>52085</v>
      </c>
      <c r="D74515" t="s">
        <v>154052</v>
      </c>
      <c r="E74515" t="s">
        <v>287342</v>
      </c>
    </row>
    <row r="74516" spans="1:5" x14ac:dyDescent="0.3">
      <c r="A74516">
        <v>0</v>
      </c>
      <c r="B74516">
        <v>2327014355</v>
      </c>
      <c r="C74516" t="s">
        <v>52085</v>
      </c>
      <c r="D74516" t="s">
        <v>154053</v>
      </c>
      <c r="E74516" t="s">
        <v>287343</v>
      </c>
    </row>
    <row r="74517" spans="1:5" x14ac:dyDescent="0.3">
      <c r="A74517">
        <v>0</v>
      </c>
      <c r="B74517">
        <v>2327014849</v>
      </c>
      <c r="C74517" t="s">
        <v>52086</v>
      </c>
      <c r="D74517" t="s">
        <v>138360</v>
      </c>
      <c r="E74517" t="s">
        <v>287344</v>
      </c>
    </row>
    <row r="74518" spans="1:5" x14ac:dyDescent="0.3">
      <c r="A74518">
        <v>0</v>
      </c>
      <c r="B74518">
        <v>2327015248</v>
      </c>
      <c r="C74518" t="s">
        <v>52087</v>
      </c>
      <c r="D74518" t="s">
        <v>154054</v>
      </c>
      <c r="E74518" t="s">
        <v>287345</v>
      </c>
    </row>
    <row r="74519" spans="1:5" x14ac:dyDescent="0.3">
      <c r="A74519">
        <v>0</v>
      </c>
      <c r="B74519">
        <v>2327015675</v>
      </c>
      <c r="C74519" t="s">
        <v>52088</v>
      </c>
      <c r="D74519" t="s">
        <v>154055</v>
      </c>
      <c r="E74519" t="s">
        <v>287346</v>
      </c>
    </row>
    <row r="74520" spans="1:5" x14ac:dyDescent="0.3">
      <c r="A74520">
        <v>0</v>
      </c>
      <c r="B74520">
        <v>2327015699</v>
      </c>
      <c r="C74520" t="s">
        <v>52089</v>
      </c>
      <c r="D74520" t="s">
        <v>117342</v>
      </c>
      <c r="E74520" t="s">
        <v>287347</v>
      </c>
    </row>
    <row r="74521" spans="1:5" x14ac:dyDescent="0.3">
      <c r="A74521">
        <v>0</v>
      </c>
      <c r="B74521">
        <v>2327016250</v>
      </c>
      <c r="C74521" t="s">
        <v>52090</v>
      </c>
      <c r="D74521" t="s">
        <v>154056</v>
      </c>
      <c r="E74521" t="s">
        <v>287348</v>
      </c>
    </row>
    <row r="74522" spans="1:5" x14ac:dyDescent="0.3">
      <c r="A74522">
        <v>0</v>
      </c>
      <c r="B74522">
        <v>2327016680</v>
      </c>
      <c r="C74522" t="s">
        <v>52091</v>
      </c>
      <c r="D74522" t="s">
        <v>142500</v>
      </c>
      <c r="E74522" t="s">
        <v>287349</v>
      </c>
    </row>
    <row r="74523" spans="1:5" x14ac:dyDescent="0.3">
      <c r="A74523">
        <v>0</v>
      </c>
      <c r="B74523">
        <v>2327016810</v>
      </c>
      <c r="C74523" t="s">
        <v>52092</v>
      </c>
      <c r="D74523" t="s">
        <v>143286</v>
      </c>
      <c r="E74523" t="s">
        <v>287350</v>
      </c>
    </row>
    <row r="74524" spans="1:5" x14ac:dyDescent="0.3">
      <c r="A74524">
        <v>0</v>
      </c>
      <c r="B74524">
        <v>2327017598</v>
      </c>
      <c r="C74524" t="s">
        <v>52093</v>
      </c>
      <c r="D74524" t="s">
        <v>154057</v>
      </c>
      <c r="E74524" t="s">
        <v>287351</v>
      </c>
    </row>
    <row r="74525" spans="1:5" x14ac:dyDescent="0.3">
      <c r="A74525">
        <v>0</v>
      </c>
      <c r="B74525">
        <v>2327017762</v>
      </c>
      <c r="C74525" t="s">
        <v>52094</v>
      </c>
      <c r="D74525" t="s">
        <v>154058</v>
      </c>
      <c r="E74525" t="s">
        <v>287352</v>
      </c>
    </row>
    <row r="74526" spans="1:5" x14ac:dyDescent="0.3">
      <c r="A74526">
        <v>0</v>
      </c>
      <c r="B74526">
        <v>2327018373</v>
      </c>
      <c r="C74526" t="s">
        <v>52095</v>
      </c>
      <c r="D74526" t="s">
        <v>102767</v>
      </c>
      <c r="E74526" t="s">
        <v>287353</v>
      </c>
    </row>
    <row r="74527" spans="1:5" x14ac:dyDescent="0.3">
      <c r="A74527">
        <v>0</v>
      </c>
      <c r="B74527">
        <v>2327018667</v>
      </c>
      <c r="C74527" t="s">
        <v>52096</v>
      </c>
      <c r="D74527" t="s">
        <v>154059</v>
      </c>
      <c r="E74527" t="s">
        <v>287354</v>
      </c>
    </row>
    <row r="74528" spans="1:5" x14ac:dyDescent="0.3">
      <c r="A74528">
        <v>0</v>
      </c>
      <c r="B74528">
        <v>2327018799</v>
      </c>
      <c r="C74528" t="s">
        <v>52097</v>
      </c>
      <c r="D74528" t="s">
        <v>154060</v>
      </c>
      <c r="E74528" t="s">
        <v>287355</v>
      </c>
    </row>
    <row r="74529" spans="1:5" x14ac:dyDescent="0.3">
      <c r="A74529">
        <v>0</v>
      </c>
      <c r="B74529">
        <v>2327018961</v>
      </c>
      <c r="C74529" t="s">
        <v>52098</v>
      </c>
      <c r="D74529" t="s">
        <v>117255</v>
      </c>
      <c r="E74529" t="s">
        <v>287356</v>
      </c>
    </row>
    <row r="74530" spans="1:5" x14ac:dyDescent="0.3">
      <c r="A74530">
        <v>0</v>
      </c>
      <c r="B74530">
        <v>2327019132</v>
      </c>
      <c r="C74530" t="s">
        <v>52099</v>
      </c>
      <c r="D74530" t="s">
        <v>154061</v>
      </c>
      <c r="E74530" t="s">
        <v>287357</v>
      </c>
    </row>
    <row r="74531" spans="1:5" x14ac:dyDescent="0.3">
      <c r="A74531">
        <v>0</v>
      </c>
      <c r="B74531">
        <v>2327019204</v>
      </c>
      <c r="C74531" t="s">
        <v>52099</v>
      </c>
      <c r="D74531" t="s">
        <v>106976</v>
      </c>
      <c r="E74531" t="s">
        <v>287358</v>
      </c>
    </row>
    <row r="74532" spans="1:5" x14ac:dyDescent="0.3">
      <c r="A74532">
        <v>0</v>
      </c>
      <c r="B74532">
        <v>2327019729</v>
      </c>
      <c r="C74532" t="s">
        <v>52100</v>
      </c>
      <c r="D74532" t="s">
        <v>154062</v>
      </c>
      <c r="E74532" t="s">
        <v>287359</v>
      </c>
    </row>
    <row r="74533" spans="1:5" x14ac:dyDescent="0.3">
      <c r="A74533">
        <v>0</v>
      </c>
      <c r="B74533">
        <v>2327019965</v>
      </c>
      <c r="C74533" t="s">
        <v>52101</v>
      </c>
      <c r="D74533" t="s">
        <v>154063</v>
      </c>
      <c r="E74533" t="s">
        <v>287360</v>
      </c>
    </row>
    <row r="74534" spans="1:5" x14ac:dyDescent="0.3">
      <c r="A74534">
        <v>0</v>
      </c>
      <c r="B74534">
        <v>2327020027</v>
      </c>
      <c r="C74534" t="s">
        <v>52101</v>
      </c>
      <c r="D74534" t="s">
        <v>154064</v>
      </c>
      <c r="E74534" t="s">
        <v>287361</v>
      </c>
    </row>
    <row r="74535" spans="1:5" x14ac:dyDescent="0.3">
      <c r="A74535">
        <v>0</v>
      </c>
      <c r="B74535">
        <v>2327020357</v>
      </c>
      <c r="C74535" t="s">
        <v>52102</v>
      </c>
      <c r="D74535" t="s">
        <v>154065</v>
      </c>
      <c r="E74535" t="s">
        <v>287362</v>
      </c>
    </row>
    <row r="74536" spans="1:5" x14ac:dyDescent="0.3">
      <c r="A74536">
        <v>0</v>
      </c>
      <c r="B74536">
        <v>2327021534</v>
      </c>
      <c r="C74536" t="s">
        <v>52103</v>
      </c>
      <c r="D74536" t="s">
        <v>145537</v>
      </c>
      <c r="E74536" t="s">
        <v>287363</v>
      </c>
    </row>
    <row r="74537" spans="1:5" x14ac:dyDescent="0.3">
      <c r="A74537">
        <v>0</v>
      </c>
      <c r="B74537">
        <v>2327021535</v>
      </c>
      <c r="C74537" t="s">
        <v>52103</v>
      </c>
      <c r="D74537" t="s">
        <v>154066</v>
      </c>
      <c r="E74537" t="s">
        <v>287364</v>
      </c>
    </row>
    <row r="74538" spans="1:5" x14ac:dyDescent="0.3">
      <c r="A74538">
        <v>0</v>
      </c>
      <c r="B74538">
        <v>2327021846</v>
      </c>
      <c r="C74538" t="s">
        <v>52104</v>
      </c>
      <c r="D74538" t="s">
        <v>154067</v>
      </c>
      <c r="E74538" t="s">
        <v>287365</v>
      </c>
    </row>
    <row r="74539" spans="1:5" x14ac:dyDescent="0.3">
      <c r="A74539">
        <v>0</v>
      </c>
      <c r="B74539">
        <v>2327022023</v>
      </c>
      <c r="C74539" t="s">
        <v>52105</v>
      </c>
      <c r="D74539" t="s">
        <v>154068</v>
      </c>
      <c r="E74539" t="s">
        <v>287366</v>
      </c>
    </row>
    <row r="74540" spans="1:5" x14ac:dyDescent="0.3">
      <c r="A74540">
        <v>0</v>
      </c>
      <c r="B74540">
        <v>2327022031</v>
      </c>
      <c r="C74540" t="s">
        <v>52105</v>
      </c>
      <c r="D74540" t="s">
        <v>150200</v>
      </c>
      <c r="E74540" t="s">
        <v>287367</v>
      </c>
    </row>
    <row r="74541" spans="1:5" x14ac:dyDescent="0.3">
      <c r="A74541">
        <v>0</v>
      </c>
      <c r="B74541">
        <v>2327022347</v>
      </c>
      <c r="C74541" t="s">
        <v>52106</v>
      </c>
      <c r="D74541" t="s">
        <v>148644</v>
      </c>
      <c r="E74541" t="s">
        <v>287368</v>
      </c>
    </row>
    <row r="74542" spans="1:5" x14ac:dyDescent="0.3">
      <c r="A74542">
        <v>0</v>
      </c>
      <c r="B74542">
        <v>2327022835</v>
      </c>
      <c r="C74542" t="s">
        <v>52107</v>
      </c>
      <c r="D74542" t="s">
        <v>154069</v>
      </c>
      <c r="E74542" t="s">
        <v>287369</v>
      </c>
    </row>
    <row r="74543" spans="1:5" x14ac:dyDescent="0.3">
      <c r="A74543">
        <v>0</v>
      </c>
      <c r="B74543">
        <v>2327022918</v>
      </c>
      <c r="C74543" t="s">
        <v>52107</v>
      </c>
      <c r="D74543" t="s">
        <v>154070</v>
      </c>
      <c r="E74543" t="s">
        <v>287370</v>
      </c>
    </row>
    <row r="74544" spans="1:5" x14ac:dyDescent="0.3">
      <c r="A74544">
        <v>0</v>
      </c>
      <c r="B74544">
        <v>2327023175</v>
      </c>
      <c r="C74544" t="s">
        <v>52108</v>
      </c>
      <c r="D74544" t="s">
        <v>154071</v>
      </c>
      <c r="E74544" t="s">
        <v>287371</v>
      </c>
    </row>
    <row r="74545" spans="1:5" x14ac:dyDescent="0.3">
      <c r="A74545">
        <v>0</v>
      </c>
      <c r="B74545">
        <v>2327023331</v>
      </c>
      <c r="C74545" t="s">
        <v>52109</v>
      </c>
      <c r="D74545" t="s">
        <v>154072</v>
      </c>
      <c r="E74545" t="s">
        <v>287372</v>
      </c>
    </row>
    <row r="74546" spans="1:5" x14ac:dyDescent="0.3">
      <c r="A74546">
        <v>0</v>
      </c>
      <c r="B74546">
        <v>2327023405</v>
      </c>
      <c r="C74546" t="s">
        <v>52110</v>
      </c>
      <c r="D74546" t="s">
        <v>154073</v>
      </c>
      <c r="E74546" t="s">
        <v>287373</v>
      </c>
    </row>
    <row r="74547" spans="1:5" x14ac:dyDescent="0.3">
      <c r="A74547">
        <v>0</v>
      </c>
      <c r="B74547">
        <v>2327023853</v>
      </c>
      <c r="C74547" t="s">
        <v>52111</v>
      </c>
      <c r="D74547" t="s">
        <v>151766</v>
      </c>
      <c r="E74547" t="s">
        <v>287374</v>
      </c>
    </row>
    <row r="74548" spans="1:5" x14ac:dyDescent="0.3">
      <c r="A74548">
        <v>0</v>
      </c>
      <c r="B74548">
        <v>2327023947</v>
      </c>
      <c r="C74548" t="s">
        <v>52111</v>
      </c>
      <c r="D74548" t="s">
        <v>154074</v>
      </c>
      <c r="E74548" t="s">
        <v>287375</v>
      </c>
    </row>
    <row r="74549" spans="1:5" x14ac:dyDescent="0.3">
      <c r="A74549">
        <v>0</v>
      </c>
      <c r="B74549">
        <v>2327024159</v>
      </c>
      <c r="C74549" t="s">
        <v>52112</v>
      </c>
      <c r="D74549" t="s">
        <v>152234</v>
      </c>
      <c r="E74549" t="s">
        <v>287376</v>
      </c>
    </row>
    <row r="74550" spans="1:5" x14ac:dyDescent="0.3">
      <c r="A74550">
        <v>0</v>
      </c>
      <c r="B74550">
        <v>2327024429</v>
      </c>
      <c r="C74550" t="s">
        <v>52113</v>
      </c>
      <c r="D74550" t="s">
        <v>154075</v>
      </c>
      <c r="E74550" t="s">
        <v>287377</v>
      </c>
    </row>
    <row r="74551" spans="1:5" x14ac:dyDescent="0.3">
      <c r="A74551">
        <v>0</v>
      </c>
      <c r="B74551">
        <v>2327025095</v>
      </c>
      <c r="C74551" t="s">
        <v>52114</v>
      </c>
      <c r="D74551" t="s">
        <v>154076</v>
      </c>
      <c r="E74551" t="s">
        <v>287378</v>
      </c>
    </row>
    <row r="74552" spans="1:5" x14ac:dyDescent="0.3">
      <c r="A74552">
        <v>0</v>
      </c>
      <c r="B74552">
        <v>2327025175</v>
      </c>
      <c r="C74552" t="s">
        <v>52114</v>
      </c>
      <c r="D74552" t="s">
        <v>151948</v>
      </c>
      <c r="E74552" t="s">
        <v>287379</v>
      </c>
    </row>
    <row r="74553" spans="1:5" x14ac:dyDescent="0.3">
      <c r="A74553">
        <v>0</v>
      </c>
      <c r="B74553">
        <v>2327025617</v>
      </c>
      <c r="C74553" t="s">
        <v>52115</v>
      </c>
      <c r="D74553" t="s">
        <v>154077</v>
      </c>
      <c r="E74553" t="s">
        <v>287380</v>
      </c>
    </row>
    <row r="74554" spans="1:5" x14ac:dyDescent="0.3">
      <c r="A74554">
        <v>0</v>
      </c>
      <c r="B74554">
        <v>2327025644</v>
      </c>
      <c r="C74554" t="s">
        <v>52115</v>
      </c>
      <c r="D74554" t="s">
        <v>154078</v>
      </c>
      <c r="E74554" t="s">
        <v>287381</v>
      </c>
    </row>
    <row r="74555" spans="1:5" x14ac:dyDescent="0.3">
      <c r="A74555">
        <v>0</v>
      </c>
      <c r="B74555">
        <v>2327025722</v>
      </c>
      <c r="C74555" t="s">
        <v>52115</v>
      </c>
      <c r="D74555" t="s">
        <v>154079</v>
      </c>
      <c r="E74555" t="s">
        <v>287382</v>
      </c>
    </row>
    <row r="74556" spans="1:5" x14ac:dyDescent="0.3">
      <c r="A74556">
        <v>0</v>
      </c>
      <c r="B74556">
        <v>2327025764</v>
      </c>
      <c r="C74556" t="s">
        <v>52116</v>
      </c>
      <c r="D74556" t="s">
        <v>154080</v>
      </c>
      <c r="E74556" t="s">
        <v>287383</v>
      </c>
    </row>
    <row r="74557" spans="1:5" x14ac:dyDescent="0.3">
      <c r="A74557">
        <v>0</v>
      </c>
      <c r="B74557">
        <v>2327025863</v>
      </c>
      <c r="C74557" t="s">
        <v>52116</v>
      </c>
      <c r="D74557" t="s">
        <v>154081</v>
      </c>
      <c r="E74557" t="s">
        <v>287384</v>
      </c>
    </row>
    <row r="74558" spans="1:5" x14ac:dyDescent="0.3">
      <c r="A74558">
        <v>0</v>
      </c>
      <c r="B74558">
        <v>2327026253</v>
      </c>
      <c r="C74558" t="s">
        <v>52117</v>
      </c>
      <c r="D74558" t="s">
        <v>154082</v>
      </c>
      <c r="E74558" t="s">
        <v>287385</v>
      </c>
    </row>
    <row r="74559" spans="1:5" x14ac:dyDescent="0.3">
      <c r="A74559">
        <v>0</v>
      </c>
      <c r="B74559">
        <v>2327027000</v>
      </c>
      <c r="C74559" t="s">
        <v>52118</v>
      </c>
      <c r="D74559" t="s">
        <v>154083</v>
      </c>
      <c r="E74559" t="s">
        <v>287386</v>
      </c>
    </row>
    <row r="74560" spans="1:5" x14ac:dyDescent="0.3">
      <c r="A74560">
        <v>0</v>
      </c>
      <c r="B74560">
        <v>2327027278</v>
      </c>
      <c r="C74560" t="s">
        <v>52119</v>
      </c>
      <c r="D74560" t="s">
        <v>154084</v>
      </c>
      <c r="E74560" t="s">
        <v>287387</v>
      </c>
    </row>
    <row r="74561" spans="1:5" x14ac:dyDescent="0.3">
      <c r="A74561">
        <v>0</v>
      </c>
      <c r="B74561">
        <v>2327027419</v>
      </c>
      <c r="C74561" t="s">
        <v>52120</v>
      </c>
      <c r="D74561" t="s">
        <v>152468</v>
      </c>
      <c r="E74561" t="s">
        <v>287388</v>
      </c>
    </row>
    <row r="74562" spans="1:5" x14ac:dyDescent="0.3">
      <c r="A74562">
        <v>0</v>
      </c>
      <c r="B74562">
        <v>2327027681</v>
      </c>
      <c r="C74562" t="s">
        <v>52121</v>
      </c>
      <c r="D74562" t="s">
        <v>98860</v>
      </c>
      <c r="E74562" t="s">
        <v>287389</v>
      </c>
    </row>
    <row r="74563" spans="1:5" x14ac:dyDescent="0.3">
      <c r="A74563">
        <v>0</v>
      </c>
      <c r="B74563">
        <v>2327027769</v>
      </c>
      <c r="C74563" t="s">
        <v>52121</v>
      </c>
      <c r="D74563" t="s">
        <v>154085</v>
      </c>
      <c r="E74563" t="s">
        <v>287390</v>
      </c>
    </row>
    <row r="74564" spans="1:5" x14ac:dyDescent="0.3">
      <c r="A74564">
        <v>0</v>
      </c>
      <c r="B74564">
        <v>2327027812</v>
      </c>
      <c r="C74564" t="s">
        <v>52122</v>
      </c>
      <c r="D74564" t="s">
        <v>154086</v>
      </c>
      <c r="E74564" t="s">
        <v>287391</v>
      </c>
    </row>
    <row r="74565" spans="1:5" x14ac:dyDescent="0.3">
      <c r="A74565">
        <v>0</v>
      </c>
      <c r="B74565">
        <v>2327027971</v>
      </c>
      <c r="C74565" t="s">
        <v>52122</v>
      </c>
      <c r="D74565" t="s">
        <v>154087</v>
      </c>
      <c r="E74565" t="s">
        <v>287392</v>
      </c>
    </row>
    <row r="74566" spans="1:5" x14ac:dyDescent="0.3">
      <c r="A74566">
        <v>0</v>
      </c>
      <c r="B74566">
        <v>2327027997</v>
      </c>
      <c r="C74566" t="s">
        <v>52122</v>
      </c>
      <c r="D74566" t="s">
        <v>154088</v>
      </c>
      <c r="E74566" t="s">
        <v>287393</v>
      </c>
    </row>
    <row r="74567" spans="1:5" x14ac:dyDescent="0.3">
      <c r="A74567">
        <v>0</v>
      </c>
      <c r="B74567">
        <v>2327028116</v>
      </c>
      <c r="C74567" t="s">
        <v>52123</v>
      </c>
      <c r="D74567" t="s">
        <v>154089</v>
      </c>
      <c r="E74567" t="s">
        <v>287394</v>
      </c>
    </row>
    <row r="74568" spans="1:5" x14ac:dyDescent="0.3">
      <c r="A74568">
        <v>0</v>
      </c>
      <c r="B74568">
        <v>2327028406</v>
      </c>
      <c r="C74568" t="s">
        <v>52124</v>
      </c>
      <c r="D74568" t="s">
        <v>154090</v>
      </c>
      <c r="E74568" t="s">
        <v>287395</v>
      </c>
    </row>
    <row r="74569" spans="1:5" x14ac:dyDescent="0.3">
      <c r="A74569">
        <v>0</v>
      </c>
      <c r="B74569">
        <v>2327028457</v>
      </c>
      <c r="C74569" t="s">
        <v>52125</v>
      </c>
      <c r="D74569" t="s">
        <v>154091</v>
      </c>
      <c r="E74569" t="s">
        <v>287396</v>
      </c>
    </row>
    <row r="74570" spans="1:5" x14ac:dyDescent="0.3">
      <c r="A74570">
        <v>0</v>
      </c>
      <c r="B74570">
        <v>2327028571</v>
      </c>
      <c r="C74570" t="s">
        <v>52125</v>
      </c>
      <c r="D74570" t="s">
        <v>154092</v>
      </c>
      <c r="E74570" t="s">
        <v>287397</v>
      </c>
    </row>
    <row r="74571" spans="1:5" x14ac:dyDescent="0.3">
      <c r="A74571">
        <v>0</v>
      </c>
      <c r="B74571">
        <v>2327028624</v>
      </c>
      <c r="C74571" t="s">
        <v>52125</v>
      </c>
      <c r="D74571" t="s">
        <v>154093</v>
      </c>
      <c r="E74571" t="s">
        <v>287398</v>
      </c>
    </row>
    <row r="74572" spans="1:5" x14ac:dyDescent="0.3">
      <c r="A74572">
        <v>0</v>
      </c>
      <c r="B74572">
        <v>2327029064</v>
      </c>
      <c r="C74572" t="s">
        <v>52126</v>
      </c>
      <c r="D74572" t="s">
        <v>117932</v>
      </c>
      <c r="E74572" t="s">
        <v>287399</v>
      </c>
    </row>
    <row r="74573" spans="1:5" x14ac:dyDescent="0.3">
      <c r="A74573">
        <v>0</v>
      </c>
      <c r="B74573">
        <v>2327029186</v>
      </c>
      <c r="C74573" t="s">
        <v>52127</v>
      </c>
      <c r="D74573" t="s">
        <v>154094</v>
      </c>
      <c r="E74573" t="s">
        <v>287400</v>
      </c>
    </row>
    <row r="74574" spans="1:5" x14ac:dyDescent="0.3">
      <c r="A74574">
        <v>0</v>
      </c>
      <c r="B74574">
        <v>2327029245</v>
      </c>
      <c r="C74574" t="s">
        <v>52127</v>
      </c>
      <c r="D74574" t="s">
        <v>104589</v>
      </c>
      <c r="E74574" t="s">
        <v>287401</v>
      </c>
    </row>
    <row r="74575" spans="1:5" x14ac:dyDescent="0.3">
      <c r="A74575">
        <v>0</v>
      </c>
      <c r="B74575">
        <v>2327029528</v>
      </c>
      <c r="C74575" t="s">
        <v>52128</v>
      </c>
      <c r="D74575" t="s">
        <v>154095</v>
      </c>
      <c r="E74575" t="s">
        <v>287402</v>
      </c>
    </row>
    <row r="74576" spans="1:5" x14ac:dyDescent="0.3">
      <c r="A74576">
        <v>0</v>
      </c>
      <c r="B74576">
        <v>2327029861</v>
      </c>
      <c r="C74576" t="s">
        <v>52129</v>
      </c>
      <c r="D74576" t="s">
        <v>154096</v>
      </c>
      <c r="E74576" t="s">
        <v>287403</v>
      </c>
    </row>
    <row r="74577" spans="1:5" x14ac:dyDescent="0.3">
      <c r="A74577">
        <v>0</v>
      </c>
      <c r="B74577">
        <v>2327030143</v>
      </c>
      <c r="C74577" t="s">
        <v>52130</v>
      </c>
      <c r="D74577" t="s">
        <v>154097</v>
      </c>
      <c r="E74577" t="s">
        <v>287404</v>
      </c>
    </row>
    <row r="74578" spans="1:5" x14ac:dyDescent="0.3">
      <c r="A74578">
        <v>0</v>
      </c>
      <c r="B74578">
        <v>2327030531</v>
      </c>
      <c r="C74578" t="s">
        <v>52131</v>
      </c>
      <c r="D74578" t="s">
        <v>154098</v>
      </c>
      <c r="E74578" t="s">
        <v>287405</v>
      </c>
    </row>
    <row r="74579" spans="1:5" x14ac:dyDescent="0.3">
      <c r="A74579">
        <v>0</v>
      </c>
      <c r="B74579">
        <v>2327030545</v>
      </c>
      <c r="C74579" t="s">
        <v>52131</v>
      </c>
      <c r="D74579" t="s">
        <v>154099</v>
      </c>
      <c r="E74579" t="s">
        <v>287406</v>
      </c>
    </row>
    <row r="74580" spans="1:5" x14ac:dyDescent="0.3">
      <c r="A74580">
        <v>0</v>
      </c>
      <c r="B74580">
        <v>2327030939</v>
      </c>
      <c r="C74580" t="s">
        <v>52132</v>
      </c>
      <c r="D74580" t="s">
        <v>154100</v>
      </c>
      <c r="E74580" t="s">
        <v>287407</v>
      </c>
    </row>
    <row r="74581" spans="1:5" x14ac:dyDescent="0.3">
      <c r="A74581">
        <v>0</v>
      </c>
      <c r="B74581">
        <v>2327031254</v>
      </c>
      <c r="C74581" t="s">
        <v>52133</v>
      </c>
      <c r="D74581" t="s">
        <v>154101</v>
      </c>
      <c r="E74581" t="s">
        <v>287408</v>
      </c>
    </row>
    <row r="74582" spans="1:5" x14ac:dyDescent="0.3">
      <c r="A74582">
        <v>0</v>
      </c>
      <c r="B74582">
        <v>2327031310</v>
      </c>
      <c r="C74582" t="s">
        <v>52133</v>
      </c>
      <c r="D74582" t="s">
        <v>154102</v>
      </c>
      <c r="E74582" t="s">
        <v>287409</v>
      </c>
    </row>
    <row r="74583" spans="1:5" x14ac:dyDescent="0.3">
      <c r="A74583">
        <v>0</v>
      </c>
      <c r="B74583">
        <v>2327032349</v>
      </c>
      <c r="C74583" t="s">
        <v>52134</v>
      </c>
      <c r="D74583" t="s">
        <v>154103</v>
      </c>
      <c r="E74583" t="s">
        <v>287410</v>
      </c>
    </row>
    <row r="74584" spans="1:5" x14ac:dyDescent="0.3">
      <c r="A74584">
        <v>0</v>
      </c>
      <c r="B74584">
        <v>2327041930</v>
      </c>
      <c r="C74584" t="s">
        <v>52135</v>
      </c>
      <c r="D74584" t="s">
        <v>113278</v>
      </c>
      <c r="E74584" t="s">
        <v>287411</v>
      </c>
    </row>
    <row r="74585" spans="1:5" x14ac:dyDescent="0.3">
      <c r="A74585">
        <v>0</v>
      </c>
      <c r="B74585">
        <v>2327042300</v>
      </c>
      <c r="C74585" t="s">
        <v>52136</v>
      </c>
      <c r="D74585" t="s">
        <v>154104</v>
      </c>
      <c r="E74585" t="s">
        <v>287412</v>
      </c>
    </row>
    <row r="74586" spans="1:5" x14ac:dyDescent="0.3">
      <c r="A74586">
        <v>0</v>
      </c>
      <c r="B74586">
        <v>2327042506</v>
      </c>
      <c r="C74586" t="s">
        <v>52137</v>
      </c>
      <c r="D74586" t="s">
        <v>154105</v>
      </c>
      <c r="E74586" t="s">
        <v>287413</v>
      </c>
    </row>
    <row r="74587" spans="1:5" x14ac:dyDescent="0.3">
      <c r="A74587">
        <v>0</v>
      </c>
      <c r="B74587">
        <v>2327044345</v>
      </c>
      <c r="C74587" t="s">
        <v>52138</v>
      </c>
      <c r="D74587" t="s">
        <v>154106</v>
      </c>
      <c r="E74587" t="s">
        <v>287414</v>
      </c>
    </row>
    <row r="74588" spans="1:5" x14ac:dyDescent="0.3">
      <c r="A74588">
        <v>0</v>
      </c>
      <c r="B74588">
        <v>2327044445</v>
      </c>
      <c r="C74588" t="s">
        <v>52138</v>
      </c>
      <c r="D74588" t="s">
        <v>127622</v>
      </c>
      <c r="E74588" t="s">
        <v>287415</v>
      </c>
    </row>
    <row r="74589" spans="1:5" x14ac:dyDescent="0.3">
      <c r="A74589">
        <v>0</v>
      </c>
      <c r="B74589">
        <v>2327044466</v>
      </c>
      <c r="C74589" t="s">
        <v>52138</v>
      </c>
      <c r="D74589" t="s">
        <v>154107</v>
      </c>
      <c r="E74589" t="s">
        <v>287416</v>
      </c>
    </row>
    <row r="74590" spans="1:5" x14ac:dyDescent="0.3">
      <c r="A74590">
        <v>0</v>
      </c>
      <c r="B74590">
        <v>2327044585</v>
      </c>
      <c r="C74590" t="s">
        <v>52139</v>
      </c>
      <c r="D74590" t="s">
        <v>151298</v>
      </c>
      <c r="E74590" t="s">
        <v>287417</v>
      </c>
    </row>
    <row r="74591" spans="1:5" x14ac:dyDescent="0.3">
      <c r="A74591">
        <v>0</v>
      </c>
      <c r="B74591">
        <v>2327045034</v>
      </c>
      <c r="C74591" t="s">
        <v>52140</v>
      </c>
      <c r="D74591" t="s">
        <v>154108</v>
      </c>
      <c r="E74591" t="s">
        <v>287418</v>
      </c>
    </row>
    <row r="74592" spans="1:5" x14ac:dyDescent="0.3">
      <c r="A74592">
        <v>0</v>
      </c>
      <c r="B74592">
        <v>2327045270</v>
      </c>
      <c r="C74592" t="s">
        <v>52141</v>
      </c>
      <c r="D74592" t="s">
        <v>154109</v>
      </c>
      <c r="E74592" t="s">
        <v>287419</v>
      </c>
    </row>
    <row r="74593" spans="1:5" x14ac:dyDescent="0.3">
      <c r="A74593">
        <v>0</v>
      </c>
      <c r="B74593">
        <v>2327045436</v>
      </c>
      <c r="C74593" t="s">
        <v>52142</v>
      </c>
      <c r="D74593" t="s">
        <v>154110</v>
      </c>
      <c r="E74593" t="s">
        <v>287420</v>
      </c>
    </row>
    <row r="74594" spans="1:5" x14ac:dyDescent="0.3">
      <c r="A74594">
        <v>0</v>
      </c>
      <c r="B74594">
        <v>2327045723</v>
      </c>
      <c r="C74594" t="s">
        <v>52143</v>
      </c>
      <c r="D74594" t="s">
        <v>154111</v>
      </c>
      <c r="E74594" t="s">
        <v>287421</v>
      </c>
    </row>
    <row r="74595" spans="1:5" x14ac:dyDescent="0.3">
      <c r="A74595">
        <v>0</v>
      </c>
      <c r="B74595">
        <v>2327045749</v>
      </c>
      <c r="C74595" t="s">
        <v>52144</v>
      </c>
      <c r="D74595" t="s">
        <v>154112</v>
      </c>
      <c r="E74595" t="s">
        <v>287422</v>
      </c>
    </row>
    <row r="74596" spans="1:5" x14ac:dyDescent="0.3">
      <c r="A74596">
        <v>0</v>
      </c>
      <c r="B74596">
        <v>2327046429</v>
      </c>
      <c r="C74596" t="s">
        <v>52145</v>
      </c>
      <c r="D74596" t="s">
        <v>154113</v>
      </c>
      <c r="E74596" t="s">
        <v>287423</v>
      </c>
    </row>
    <row r="74597" spans="1:5" x14ac:dyDescent="0.3">
      <c r="A74597">
        <v>0</v>
      </c>
      <c r="B74597">
        <v>2327046613</v>
      </c>
      <c r="C74597" t="s">
        <v>52146</v>
      </c>
      <c r="D74597" t="s">
        <v>108385</v>
      </c>
      <c r="E74597" t="s">
        <v>287424</v>
      </c>
    </row>
    <row r="74598" spans="1:5" x14ac:dyDescent="0.3">
      <c r="A74598">
        <v>0</v>
      </c>
      <c r="B74598">
        <v>2327046711</v>
      </c>
      <c r="C74598" t="s">
        <v>52146</v>
      </c>
      <c r="D74598" t="s">
        <v>154114</v>
      </c>
      <c r="E74598" t="s">
        <v>287425</v>
      </c>
    </row>
    <row r="74599" spans="1:5" x14ac:dyDescent="0.3">
      <c r="A74599">
        <v>0</v>
      </c>
      <c r="B74599">
        <v>2327046853</v>
      </c>
      <c r="C74599" t="s">
        <v>52147</v>
      </c>
      <c r="D74599" t="s">
        <v>154115</v>
      </c>
      <c r="E74599" t="s">
        <v>287426</v>
      </c>
    </row>
    <row r="74600" spans="1:5" x14ac:dyDescent="0.3">
      <c r="A74600">
        <v>0</v>
      </c>
      <c r="B74600">
        <v>2327046989</v>
      </c>
      <c r="C74600" t="s">
        <v>52148</v>
      </c>
      <c r="D74600" t="s">
        <v>154116</v>
      </c>
      <c r="E74600" t="s">
        <v>287427</v>
      </c>
    </row>
    <row r="74601" spans="1:5" x14ac:dyDescent="0.3">
      <c r="A74601">
        <v>0</v>
      </c>
      <c r="B74601">
        <v>2327047111</v>
      </c>
      <c r="C74601" t="s">
        <v>52149</v>
      </c>
      <c r="D74601" t="s">
        <v>154117</v>
      </c>
      <c r="E74601" t="s">
        <v>287428</v>
      </c>
    </row>
    <row r="74602" spans="1:5" x14ac:dyDescent="0.3">
      <c r="A74602">
        <v>0</v>
      </c>
      <c r="B74602">
        <v>2327047113</v>
      </c>
      <c r="C74602" t="s">
        <v>52148</v>
      </c>
      <c r="D74602" t="s">
        <v>154118</v>
      </c>
      <c r="E74602" t="s">
        <v>287429</v>
      </c>
    </row>
    <row r="74603" spans="1:5" x14ac:dyDescent="0.3">
      <c r="A74603">
        <v>0</v>
      </c>
      <c r="B74603">
        <v>2327047240</v>
      </c>
      <c r="C74603" t="s">
        <v>52149</v>
      </c>
      <c r="D74603" t="s">
        <v>154119</v>
      </c>
      <c r="E74603" t="s">
        <v>287430</v>
      </c>
    </row>
    <row r="74604" spans="1:5" x14ac:dyDescent="0.3">
      <c r="A74604">
        <v>0</v>
      </c>
      <c r="B74604">
        <v>2327047475</v>
      </c>
      <c r="C74604" t="s">
        <v>52150</v>
      </c>
      <c r="D74604" t="s">
        <v>154120</v>
      </c>
      <c r="E74604" t="s">
        <v>287431</v>
      </c>
    </row>
    <row r="74605" spans="1:5" x14ac:dyDescent="0.3">
      <c r="A74605">
        <v>0</v>
      </c>
      <c r="B74605">
        <v>2327047910</v>
      </c>
      <c r="C74605" t="s">
        <v>52151</v>
      </c>
      <c r="D74605" t="s">
        <v>154121</v>
      </c>
      <c r="E74605" t="s">
        <v>287432</v>
      </c>
    </row>
    <row r="74606" spans="1:5" x14ac:dyDescent="0.3">
      <c r="A74606">
        <v>0</v>
      </c>
      <c r="B74606">
        <v>2327048393</v>
      </c>
      <c r="C74606" t="s">
        <v>52152</v>
      </c>
      <c r="D74606" t="s">
        <v>154122</v>
      </c>
      <c r="E74606" t="s">
        <v>287433</v>
      </c>
    </row>
    <row r="74607" spans="1:5" x14ac:dyDescent="0.3">
      <c r="A74607">
        <v>0</v>
      </c>
      <c r="B74607">
        <v>2327048496</v>
      </c>
      <c r="C74607" t="s">
        <v>52153</v>
      </c>
      <c r="D74607" t="s">
        <v>154123</v>
      </c>
      <c r="E74607" t="s">
        <v>287434</v>
      </c>
    </row>
    <row r="74608" spans="1:5" x14ac:dyDescent="0.3">
      <c r="A74608">
        <v>0</v>
      </c>
      <c r="B74608">
        <v>2327048701</v>
      </c>
      <c r="C74608" t="s">
        <v>52154</v>
      </c>
      <c r="D74608" t="s">
        <v>154124</v>
      </c>
      <c r="E74608" t="s">
        <v>287435</v>
      </c>
    </row>
    <row r="74609" spans="1:5" x14ac:dyDescent="0.3">
      <c r="A74609">
        <v>0</v>
      </c>
      <c r="B74609">
        <v>2327048974</v>
      </c>
      <c r="C74609" t="s">
        <v>52155</v>
      </c>
      <c r="D74609" t="s">
        <v>154125</v>
      </c>
      <c r="E74609" t="s">
        <v>287436</v>
      </c>
    </row>
    <row r="74610" spans="1:5" x14ac:dyDescent="0.3">
      <c r="A74610">
        <v>0</v>
      </c>
      <c r="B74610">
        <v>2327049178</v>
      </c>
      <c r="C74610" t="s">
        <v>52156</v>
      </c>
      <c r="D74610" t="s">
        <v>154126</v>
      </c>
      <c r="E74610" t="s">
        <v>287437</v>
      </c>
    </row>
    <row r="74611" spans="1:5" x14ac:dyDescent="0.3">
      <c r="A74611">
        <v>0</v>
      </c>
      <c r="B74611">
        <v>2327049210</v>
      </c>
      <c r="C74611" t="s">
        <v>52156</v>
      </c>
      <c r="D74611" t="s">
        <v>154127</v>
      </c>
      <c r="E74611" t="s">
        <v>287438</v>
      </c>
    </row>
    <row r="74612" spans="1:5" x14ac:dyDescent="0.3">
      <c r="A74612">
        <v>0</v>
      </c>
      <c r="B74612">
        <v>2327049254</v>
      </c>
      <c r="C74612" t="s">
        <v>52156</v>
      </c>
      <c r="D74612" t="s">
        <v>154128</v>
      </c>
      <c r="E74612" t="s">
        <v>287439</v>
      </c>
    </row>
    <row r="74613" spans="1:5" x14ac:dyDescent="0.3">
      <c r="A74613">
        <v>0</v>
      </c>
      <c r="B74613">
        <v>2327049437</v>
      </c>
      <c r="C74613" t="s">
        <v>52157</v>
      </c>
      <c r="D74613" t="s">
        <v>154129</v>
      </c>
      <c r="E74613" t="s">
        <v>287440</v>
      </c>
    </row>
    <row r="74614" spans="1:5" x14ac:dyDescent="0.3">
      <c r="A74614">
        <v>0</v>
      </c>
      <c r="B74614">
        <v>2327049534</v>
      </c>
      <c r="C74614" t="s">
        <v>52158</v>
      </c>
      <c r="D74614" t="s">
        <v>154130</v>
      </c>
      <c r="E74614" t="s">
        <v>287441</v>
      </c>
    </row>
    <row r="74615" spans="1:5" x14ac:dyDescent="0.3">
      <c r="A74615">
        <v>0</v>
      </c>
      <c r="B74615">
        <v>2327049563</v>
      </c>
      <c r="C74615" t="s">
        <v>52158</v>
      </c>
      <c r="D74615" t="s">
        <v>154131</v>
      </c>
      <c r="E74615" t="s">
        <v>287442</v>
      </c>
    </row>
    <row r="74616" spans="1:5" x14ac:dyDescent="0.3">
      <c r="A74616">
        <v>0</v>
      </c>
      <c r="B74616">
        <v>2327050084</v>
      </c>
      <c r="C74616" t="s">
        <v>52159</v>
      </c>
      <c r="D74616" t="s">
        <v>154132</v>
      </c>
      <c r="E74616" t="s">
        <v>287443</v>
      </c>
    </row>
    <row r="74617" spans="1:5" x14ac:dyDescent="0.3">
      <c r="A74617">
        <v>0</v>
      </c>
      <c r="B74617">
        <v>2327050196</v>
      </c>
      <c r="C74617" t="s">
        <v>52159</v>
      </c>
      <c r="D74617" t="s">
        <v>154133</v>
      </c>
      <c r="E74617" t="s">
        <v>287444</v>
      </c>
    </row>
    <row r="74618" spans="1:5" x14ac:dyDescent="0.3">
      <c r="A74618">
        <v>0</v>
      </c>
      <c r="B74618">
        <v>2327050343</v>
      </c>
      <c r="C74618" t="s">
        <v>52160</v>
      </c>
      <c r="D74618" t="s">
        <v>154134</v>
      </c>
      <c r="E74618" t="s">
        <v>287445</v>
      </c>
    </row>
    <row r="74619" spans="1:5" x14ac:dyDescent="0.3">
      <c r="A74619">
        <v>0</v>
      </c>
      <c r="B74619">
        <v>2327050408</v>
      </c>
      <c r="C74619" t="s">
        <v>52160</v>
      </c>
      <c r="D74619" t="s">
        <v>154135</v>
      </c>
      <c r="E74619" t="s">
        <v>287446</v>
      </c>
    </row>
    <row r="74620" spans="1:5" x14ac:dyDescent="0.3">
      <c r="A74620">
        <v>0</v>
      </c>
      <c r="B74620">
        <v>2327050665</v>
      </c>
      <c r="C74620" t="s">
        <v>52161</v>
      </c>
      <c r="D74620" t="s">
        <v>125423</v>
      </c>
      <c r="E74620" t="s">
        <v>287447</v>
      </c>
    </row>
    <row r="74621" spans="1:5" x14ac:dyDescent="0.3">
      <c r="A74621">
        <v>0</v>
      </c>
      <c r="B74621">
        <v>2327051040</v>
      </c>
      <c r="C74621" t="s">
        <v>52162</v>
      </c>
      <c r="D74621" t="s">
        <v>154136</v>
      </c>
      <c r="E74621" t="s">
        <v>287448</v>
      </c>
    </row>
    <row r="74622" spans="1:5" x14ac:dyDescent="0.3">
      <c r="A74622">
        <v>0</v>
      </c>
      <c r="B74622">
        <v>2327051227</v>
      </c>
      <c r="C74622" t="s">
        <v>52163</v>
      </c>
      <c r="D74622" t="s">
        <v>154137</v>
      </c>
      <c r="E74622" t="s">
        <v>287449</v>
      </c>
    </row>
    <row r="74623" spans="1:5" x14ac:dyDescent="0.3">
      <c r="A74623">
        <v>0</v>
      </c>
      <c r="B74623">
        <v>2327051282</v>
      </c>
      <c r="C74623" t="s">
        <v>52163</v>
      </c>
      <c r="D74623" t="s">
        <v>154138</v>
      </c>
      <c r="E74623" t="s">
        <v>287450</v>
      </c>
    </row>
    <row r="74624" spans="1:5" x14ac:dyDescent="0.3">
      <c r="A74624">
        <v>0</v>
      </c>
      <c r="B74624">
        <v>2327051323</v>
      </c>
      <c r="C74624" t="s">
        <v>52164</v>
      </c>
      <c r="D74624" t="s">
        <v>108587</v>
      </c>
      <c r="E74624" t="s">
        <v>287451</v>
      </c>
    </row>
    <row r="74625" spans="1:5" x14ac:dyDescent="0.3">
      <c r="A74625">
        <v>0</v>
      </c>
      <c r="B74625">
        <v>2327051582</v>
      </c>
      <c r="C74625" t="s">
        <v>52165</v>
      </c>
      <c r="D74625" t="s">
        <v>136950</v>
      </c>
      <c r="E74625" t="s">
        <v>287452</v>
      </c>
    </row>
    <row r="74626" spans="1:5" x14ac:dyDescent="0.3">
      <c r="A74626">
        <v>0</v>
      </c>
      <c r="B74626">
        <v>2327051900</v>
      </c>
      <c r="C74626" t="s">
        <v>52166</v>
      </c>
      <c r="D74626" t="s">
        <v>95293</v>
      </c>
      <c r="E74626" t="s">
        <v>287453</v>
      </c>
    </row>
    <row r="74627" spans="1:5" x14ac:dyDescent="0.3">
      <c r="A74627">
        <v>0</v>
      </c>
      <c r="B74627">
        <v>2327052208</v>
      </c>
      <c r="C74627" t="s">
        <v>52167</v>
      </c>
      <c r="D74627" t="s">
        <v>154139</v>
      </c>
      <c r="E74627" t="s">
        <v>287454</v>
      </c>
    </row>
    <row r="74628" spans="1:5" x14ac:dyDescent="0.3">
      <c r="A74628">
        <v>0</v>
      </c>
      <c r="B74628">
        <v>2327052314</v>
      </c>
      <c r="C74628" t="s">
        <v>52167</v>
      </c>
      <c r="D74628" t="s">
        <v>154140</v>
      </c>
      <c r="E74628" t="s">
        <v>287455</v>
      </c>
    </row>
    <row r="74629" spans="1:5" x14ac:dyDescent="0.3">
      <c r="A74629">
        <v>0</v>
      </c>
      <c r="B74629">
        <v>2327052359</v>
      </c>
      <c r="C74629" t="s">
        <v>52167</v>
      </c>
      <c r="D74629" t="s">
        <v>154141</v>
      </c>
      <c r="E74629" t="s">
        <v>287456</v>
      </c>
    </row>
    <row r="74630" spans="1:5" x14ac:dyDescent="0.3">
      <c r="A74630">
        <v>0</v>
      </c>
      <c r="B74630">
        <v>2327052743</v>
      </c>
      <c r="C74630" t="s">
        <v>52168</v>
      </c>
      <c r="D74630" t="s">
        <v>128792</v>
      </c>
      <c r="E74630" t="s">
        <v>287457</v>
      </c>
    </row>
    <row r="74631" spans="1:5" x14ac:dyDescent="0.3">
      <c r="A74631">
        <v>0</v>
      </c>
      <c r="B74631">
        <v>2327053231</v>
      </c>
      <c r="C74631" t="s">
        <v>52169</v>
      </c>
      <c r="D74631" t="s">
        <v>154142</v>
      </c>
      <c r="E74631" t="s">
        <v>287458</v>
      </c>
    </row>
    <row r="74632" spans="1:5" x14ac:dyDescent="0.3">
      <c r="A74632">
        <v>0</v>
      </c>
      <c r="B74632">
        <v>2327053318</v>
      </c>
      <c r="C74632" t="s">
        <v>52170</v>
      </c>
      <c r="D74632" t="s">
        <v>154143</v>
      </c>
      <c r="E74632" t="s">
        <v>287459</v>
      </c>
    </row>
    <row r="74633" spans="1:5" x14ac:dyDescent="0.3">
      <c r="A74633">
        <v>0</v>
      </c>
      <c r="B74633">
        <v>2327053588</v>
      </c>
      <c r="C74633" t="s">
        <v>52171</v>
      </c>
      <c r="D74633" t="s">
        <v>154144</v>
      </c>
      <c r="E74633" t="s">
        <v>287460</v>
      </c>
    </row>
    <row r="74634" spans="1:5" x14ac:dyDescent="0.3">
      <c r="A74634">
        <v>0</v>
      </c>
      <c r="B74634">
        <v>2327054195</v>
      </c>
      <c r="C74634" t="s">
        <v>52172</v>
      </c>
      <c r="D74634" t="s">
        <v>108587</v>
      </c>
      <c r="E74634" t="s">
        <v>287461</v>
      </c>
    </row>
    <row r="74635" spans="1:5" x14ac:dyDescent="0.3">
      <c r="A74635">
        <v>0</v>
      </c>
      <c r="B74635">
        <v>2327054235</v>
      </c>
      <c r="C74635" t="s">
        <v>52173</v>
      </c>
      <c r="D74635" t="s">
        <v>154145</v>
      </c>
      <c r="E74635" t="s">
        <v>287462</v>
      </c>
    </row>
    <row r="74636" spans="1:5" x14ac:dyDescent="0.3">
      <c r="A74636">
        <v>0</v>
      </c>
      <c r="B74636">
        <v>2327054240</v>
      </c>
      <c r="C74636" t="s">
        <v>52173</v>
      </c>
      <c r="D74636" t="s">
        <v>154146</v>
      </c>
      <c r="E74636" t="s">
        <v>287463</v>
      </c>
    </row>
    <row r="74637" spans="1:5" x14ac:dyDescent="0.3">
      <c r="A74637">
        <v>0</v>
      </c>
      <c r="B74637">
        <v>2327054475</v>
      </c>
      <c r="C74637" t="s">
        <v>52174</v>
      </c>
      <c r="D74637" t="s">
        <v>153114</v>
      </c>
      <c r="E74637" t="s">
        <v>287464</v>
      </c>
    </row>
    <row r="74638" spans="1:5" x14ac:dyDescent="0.3">
      <c r="A74638">
        <v>0</v>
      </c>
      <c r="B74638">
        <v>2327054629</v>
      </c>
      <c r="C74638" t="s">
        <v>52175</v>
      </c>
      <c r="D74638" t="s">
        <v>154147</v>
      </c>
      <c r="E74638" t="s">
        <v>287465</v>
      </c>
    </row>
    <row r="74639" spans="1:5" x14ac:dyDescent="0.3">
      <c r="A74639">
        <v>0</v>
      </c>
      <c r="B74639">
        <v>2327055048</v>
      </c>
      <c r="C74639" t="s">
        <v>52176</v>
      </c>
      <c r="D74639" t="s">
        <v>154148</v>
      </c>
      <c r="E74639" t="s">
        <v>287466</v>
      </c>
    </row>
    <row r="74640" spans="1:5" x14ac:dyDescent="0.3">
      <c r="A74640">
        <v>0</v>
      </c>
      <c r="B74640">
        <v>2327055097</v>
      </c>
      <c r="C74640" t="s">
        <v>52176</v>
      </c>
      <c r="D74640" t="s">
        <v>151436</v>
      </c>
      <c r="E74640" t="s">
        <v>287467</v>
      </c>
    </row>
    <row r="74641" spans="1:5" x14ac:dyDescent="0.3">
      <c r="A74641">
        <v>0</v>
      </c>
      <c r="B74641">
        <v>2327055106</v>
      </c>
      <c r="C74641" t="s">
        <v>52176</v>
      </c>
      <c r="D74641" t="s">
        <v>154149</v>
      </c>
      <c r="E74641" t="s">
        <v>287468</v>
      </c>
    </row>
    <row r="74642" spans="1:5" x14ac:dyDescent="0.3">
      <c r="A74642">
        <v>0</v>
      </c>
      <c r="B74642">
        <v>2327055191</v>
      </c>
      <c r="C74642" t="s">
        <v>52176</v>
      </c>
      <c r="D74642" t="s">
        <v>154150</v>
      </c>
      <c r="E74642" t="s">
        <v>287469</v>
      </c>
    </row>
    <row r="74643" spans="1:5" x14ac:dyDescent="0.3">
      <c r="A74643">
        <v>0</v>
      </c>
      <c r="B74643">
        <v>2327055222</v>
      </c>
      <c r="C74643" t="s">
        <v>52177</v>
      </c>
      <c r="D74643" t="s">
        <v>154151</v>
      </c>
      <c r="E74643" t="s">
        <v>287470</v>
      </c>
    </row>
    <row r="74644" spans="1:5" x14ac:dyDescent="0.3">
      <c r="A74644">
        <v>0</v>
      </c>
      <c r="B74644">
        <v>2327056554</v>
      </c>
      <c r="C74644" t="s">
        <v>52178</v>
      </c>
      <c r="D74644" t="s">
        <v>133369</v>
      </c>
      <c r="E74644" t="s">
        <v>287471</v>
      </c>
    </row>
    <row r="74645" spans="1:5" x14ac:dyDescent="0.3">
      <c r="A74645">
        <v>0</v>
      </c>
      <c r="B74645">
        <v>2327056720</v>
      </c>
      <c r="C74645" t="s">
        <v>52179</v>
      </c>
      <c r="D74645" t="s">
        <v>140514</v>
      </c>
      <c r="E74645" t="s">
        <v>287472</v>
      </c>
    </row>
    <row r="74646" spans="1:5" x14ac:dyDescent="0.3">
      <c r="A74646">
        <v>0</v>
      </c>
      <c r="B74646">
        <v>2327057213</v>
      </c>
      <c r="C74646" t="s">
        <v>52180</v>
      </c>
      <c r="D74646" t="s">
        <v>154152</v>
      </c>
      <c r="E74646" t="s">
        <v>287473</v>
      </c>
    </row>
    <row r="74647" spans="1:5" x14ac:dyDescent="0.3">
      <c r="A74647">
        <v>0</v>
      </c>
      <c r="B74647">
        <v>2327057643</v>
      </c>
      <c r="C74647" t="s">
        <v>52181</v>
      </c>
      <c r="D74647" t="s">
        <v>154153</v>
      </c>
      <c r="E74647" t="s">
        <v>287474</v>
      </c>
    </row>
    <row r="74648" spans="1:5" x14ac:dyDescent="0.3">
      <c r="A74648">
        <v>0</v>
      </c>
      <c r="B74648">
        <v>2327057744</v>
      </c>
      <c r="C74648" t="s">
        <v>52182</v>
      </c>
      <c r="D74648" t="s">
        <v>154154</v>
      </c>
      <c r="E74648" t="s">
        <v>287475</v>
      </c>
    </row>
    <row r="74649" spans="1:5" x14ac:dyDescent="0.3">
      <c r="A74649">
        <v>0</v>
      </c>
      <c r="B74649">
        <v>2327058137</v>
      </c>
      <c r="C74649" t="s">
        <v>52183</v>
      </c>
      <c r="D74649" t="s">
        <v>154155</v>
      </c>
      <c r="E74649" t="s">
        <v>287476</v>
      </c>
    </row>
    <row r="74650" spans="1:5" x14ac:dyDescent="0.3">
      <c r="A74650">
        <v>0</v>
      </c>
      <c r="B74650">
        <v>2327058290</v>
      </c>
      <c r="C74650" t="s">
        <v>52183</v>
      </c>
      <c r="D74650" t="s">
        <v>154156</v>
      </c>
      <c r="E74650" t="s">
        <v>287477</v>
      </c>
    </row>
    <row r="74651" spans="1:5" x14ac:dyDescent="0.3">
      <c r="A74651">
        <v>0</v>
      </c>
      <c r="B74651">
        <v>2327058687</v>
      </c>
      <c r="C74651" t="s">
        <v>52184</v>
      </c>
      <c r="D74651" t="s">
        <v>154157</v>
      </c>
      <c r="E74651" t="s">
        <v>287478</v>
      </c>
    </row>
    <row r="74652" spans="1:5" x14ac:dyDescent="0.3">
      <c r="A74652">
        <v>0</v>
      </c>
      <c r="B74652">
        <v>2327058996</v>
      </c>
      <c r="C74652" t="s">
        <v>52185</v>
      </c>
      <c r="D74652" t="s">
        <v>154158</v>
      </c>
      <c r="E74652" t="s">
        <v>287479</v>
      </c>
    </row>
    <row r="74653" spans="1:5" x14ac:dyDescent="0.3">
      <c r="A74653">
        <v>0</v>
      </c>
      <c r="B74653">
        <v>2327059227</v>
      </c>
      <c r="C74653" t="s">
        <v>52186</v>
      </c>
      <c r="D74653" t="s">
        <v>154159</v>
      </c>
      <c r="E74653" t="s">
        <v>287480</v>
      </c>
    </row>
    <row r="74654" spans="1:5" x14ac:dyDescent="0.3">
      <c r="A74654">
        <v>0</v>
      </c>
      <c r="B74654">
        <v>2327059385</v>
      </c>
      <c r="C74654" t="s">
        <v>52187</v>
      </c>
      <c r="D74654" t="s">
        <v>154160</v>
      </c>
      <c r="E74654" t="s">
        <v>287481</v>
      </c>
    </row>
    <row r="74655" spans="1:5" x14ac:dyDescent="0.3">
      <c r="A74655">
        <v>0</v>
      </c>
      <c r="B74655">
        <v>2327068579</v>
      </c>
      <c r="C74655" t="s">
        <v>52188</v>
      </c>
      <c r="D74655" t="s">
        <v>154161</v>
      </c>
      <c r="E74655" t="s">
        <v>287482</v>
      </c>
    </row>
    <row r="74656" spans="1:5" x14ac:dyDescent="0.3">
      <c r="A74656">
        <v>0</v>
      </c>
      <c r="B74656">
        <v>2327068749</v>
      </c>
      <c r="C74656" t="s">
        <v>52189</v>
      </c>
      <c r="D74656" t="s">
        <v>154162</v>
      </c>
      <c r="E74656" t="s">
        <v>287483</v>
      </c>
    </row>
    <row r="74657" spans="1:5" x14ac:dyDescent="0.3">
      <c r="A74657">
        <v>0</v>
      </c>
      <c r="B74657">
        <v>2327069391</v>
      </c>
      <c r="C74657" t="s">
        <v>52190</v>
      </c>
      <c r="D74657" t="s">
        <v>154163</v>
      </c>
      <c r="E74657" t="s">
        <v>287484</v>
      </c>
    </row>
    <row r="74658" spans="1:5" x14ac:dyDescent="0.3">
      <c r="A74658">
        <v>0</v>
      </c>
      <c r="B74658">
        <v>2327069406</v>
      </c>
      <c r="C74658" t="s">
        <v>52190</v>
      </c>
      <c r="D74658" t="s">
        <v>154164</v>
      </c>
      <c r="E74658" t="s">
        <v>287485</v>
      </c>
    </row>
    <row r="74659" spans="1:5" x14ac:dyDescent="0.3">
      <c r="A74659">
        <v>0</v>
      </c>
      <c r="B74659">
        <v>2327069499</v>
      </c>
      <c r="C74659" t="s">
        <v>52190</v>
      </c>
      <c r="D74659" t="s">
        <v>154165</v>
      </c>
      <c r="E74659" t="s">
        <v>287486</v>
      </c>
    </row>
    <row r="74660" spans="1:5" x14ac:dyDescent="0.3">
      <c r="A74660">
        <v>0</v>
      </c>
      <c r="B74660">
        <v>2327069790</v>
      </c>
      <c r="C74660" t="s">
        <v>52191</v>
      </c>
      <c r="D74660" t="s">
        <v>154166</v>
      </c>
      <c r="E74660" t="s">
        <v>287487</v>
      </c>
    </row>
    <row r="74661" spans="1:5" x14ac:dyDescent="0.3">
      <c r="A74661">
        <v>0</v>
      </c>
      <c r="B74661">
        <v>2327070019</v>
      </c>
      <c r="C74661" t="s">
        <v>52192</v>
      </c>
      <c r="D74661" t="s">
        <v>111877</v>
      </c>
      <c r="E74661" t="s">
        <v>287488</v>
      </c>
    </row>
    <row r="74662" spans="1:5" x14ac:dyDescent="0.3">
      <c r="A74662">
        <v>0</v>
      </c>
      <c r="B74662">
        <v>2327070124</v>
      </c>
      <c r="C74662" t="s">
        <v>52192</v>
      </c>
      <c r="D74662" t="s">
        <v>154167</v>
      </c>
      <c r="E74662" t="s">
        <v>287489</v>
      </c>
    </row>
    <row r="74663" spans="1:5" x14ac:dyDescent="0.3">
      <c r="A74663">
        <v>0</v>
      </c>
      <c r="B74663">
        <v>2327070344</v>
      </c>
      <c r="C74663" t="s">
        <v>52193</v>
      </c>
      <c r="D74663" t="s">
        <v>154168</v>
      </c>
      <c r="E74663" t="s">
        <v>287490</v>
      </c>
    </row>
    <row r="74664" spans="1:5" x14ac:dyDescent="0.3">
      <c r="A74664">
        <v>0</v>
      </c>
      <c r="B74664">
        <v>2327070433</v>
      </c>
      <c r="C74664" t="s">
        <v>52193</v>
      </c>
      <c r="D74664" t="s">
        <v>154169</v>
      </c>
      <c r="E74664" t="s">
        <v>287491</v>
      </c>
    </row>
    <row r="74665" spans="1:5" x14ac:dyDescent="0.3">
      <c r="A74665">
        <v>0</v>
      </c>
      <c r="B74665">
        <v>2327071847</v>
      </c>
      <c r="C74665" t="s">
        <v>52194</v>
      </c>
      <c r="D74665" t="s">
        <v>154170</v>
      </c>
      <c r="E74665" t="s">
        <v>287492</v>
      </c>
    </row>
    <row r="74666" spans="1:5" x14ac:dyDescent="0.3">
      <c r="A74666">
        <v>0</v>
      </c>
      <c r="B74666">
        <v>2327071918</v>
      </c>
      <c r="C74666" t="s">
        <v>52194</v>
      </c>
      <c r="D74666" t="s">
        <v>98600</v>
      </c>
      <c r="E74666" t="s">
        <v>287493</v>
      </c>
    </row>
    <row r="74667" spans="1:5" x14ac:dyDescent="0.3">
      <c r="A74667">
        <v>0</v>
      </c>
      <c r="B74667">
        <v>2327071938</v>
      </c>
      <c r="C74667" t="s">
        <v>52194</v>
      </c>
      <c r="D74667" t="s">
        <v>154171</v>
      </c>
      <c r="E74667" t="s">
        <v>287494</v>
      </c>
    </row>
    <row r="74668" spans="1:5" x14ac:dyDescent="0.3">
      <c r="A74668">
        <v>0</v>
      </c>
      <c r="B74668">
        <v>2327072130</v>
      </c>
      <c r="C74668" t="s">
        <v>52195</v>
      </c>
      <c r="D74668" t="s">
        <v>154172</v>
      </c>
      <c r="E74668" t="s">
        <v>287495</v>
      </c>
    </row>
    <row r="74669" spans="1:5" x14ac:dyDescent="0.3">
      <c r="A74669">
        <v>0</v>
      </c>
      <c r="B74669">
        <v>2327072410</v>
      </c>
      <c r="C74669" t="s">
        <v>52196</v>
      </c>
      <c r="D74669" t="s">
        <v>153971</v>
      </c>
      <c r="E74669" t="s">
        <v>287496</v>
      </c>
    </row>
    <row r="74670" spans="1:5" x14ac:dyDescent="0.3">
      <c r="A74670">
        <v>0</v>
      </c>
      <c r="B74670">
        <v>2327072922</v>
      </c>
      <c r="C74670" t="s">
        <v>52197</v>
      </c>
      <c r="D74670" t="s">
        <v>154173</v>
      </c>
      <c r="E74670" t="s">
        <v>287497</v>
      </c>
    </row>
    <row r="74671" spans="1:5" x14ac:dyDescent="0.3">
      <c r="A74671">
        <v>0</v>
      </c>
      <c r="B74671">
        <v>2327073080</v>
      </c>
      <c r="C74671" t="s">
        <v>52197</v>
      </c>
      <c r="D74671" t="s">
        <v>154174</v>
      </c>
      <c r="E74671" t="s">
        <v>287498</v>
      </c>
    </row>
    <row r="74672" spans="1:5" x14ac:dyDescent="0.3">
      <c r="A74672">
        <v>0</v>
      </c>
      <c r="B74672">
        <v>2327074155</v>
      </c>
      <c r="C74672" t="s">
        <v>52198</v>
      </c>
      <c r="D74672" t="s">
        <v>154175</v>
      </c>
      <c r="E74672" t="s">
        <v>287499</v>
      </c>
    </row>
    <row r="74673" spans="1:5" x14ac:dyDescent="0.3">
      <c r="A74673">
        <v>0</v>
      </c>
      <c r="B74673">
        <v>2327075422</v>
      </c>
      <c r="C74673" t="s">
        <v>52199</v>
      </c>
      <c r="D74673" t="s">
        <v>154176</v>
      </c>
      <c r="E74673" t="s">
        <v>287500</v>
      </c>
    </row>
    <row r="74674" spans="1:5" x14ac:dyDescent="0.3">
      <c r="A74674">
        <v>0</v>
      </c>
      <c r="B74674">
        <v>2327075566</v>
      </c>
      <c r="C74674" t="s">
        <v>52199</v>
      </c>
      <c r="D74674" t="s">
        <v>154177</v>
      </c>
      <c r="E74674" t="s">
        <v>287501</v>
      </c>
    </row>
    <row r="74675" spans="1:5" x14ac:dyDescent="0.3">
      <c r="A74675">
        <v>0</v>
      </c>
      <c r="B74675">
        <v>2327075645</v>
      </c>
      <c r="C74675" t="s">
        <v>52200</v>
      </c>
      <c r="D74675" t="s">
        <v>154178</v>
      </c>
      <c r="E74675" t="s">
        <v>287502</v>
      </c>
    </row>
    <row r="74676" spans="1:5" x14ac:dyDescent="0.3">
      <c r="A74676">
        <v>0</v>
      </c>
      <c r="B74676">
        <v>2327075712</v>
      </c>
      <c r="C74676" t="s">
        <v>52200</v>
      </c>
      <c r="D74676" t="s">
        <v>154179</v>
      </c>
      <c r="E74676" t="s">
        <v>287503</v>
      </c>
    </row>
    <row r="74677" spans="1:5" x14ac:dyDescent="0.3">
      <c r="A74677">
        <v>0</v>
      </c>
      <c r="B74677">
        <v>2327075954</v>
      </c>
      <c r="C74677" t="s">
        <v>52201</v>
      </c>
      <c r="D74677" t="s">
        <v>154180</v>
      </c>
      <c r="E74677" t="s">
        <v>287504</v>
      </c>
    </row>
    <row r="74678" spans="1:5" x14ac:dyDescent="0.3">
      <c r="A74678">
        <v>0</v>
      </c>
      <c r="B74678">
        <v>2327076016</v>
      </c>
      <c r="C74678" t="s">
        <v>52202</v>
      </c>
      <c r="D74678" t="s">
        <v>154181</v>
      </c>
      <c r="E74678" t="s">
        <v>287505</v>
      </c>
    </row>
    <row r="74679" spans="1:5" x14ac:dyDescent="0.3">
      <c r="A74679">
        <v>0</v>
      </c>
      <c r="B74679">
        <v>2327076145</v>
      </c>
      <c r="C74679" t="s">
        <v>52202</v>
      </c>
      <c r="D74679" t="s">
        <v>154182</v>
      </c>
      <c r="E74679" t="s">
        <v>287506</v>
      </c>
    </row>
    <row r="74680" spans="1:5" x14ac:dyDescent="0.3">
      <c r="A74680">
        <v>0</v>
      </c>
      <c r="B74680">
        <v>2327076745</v>
      </c>
      <c r="C74680" t="s">
        <v>52203</v>
      </c>
      <c r="D74680" t="s">
        <v>109892</v>
      </c>
      <c r="E74680" t="s">
        <v>287507</v>
      </c>
    </row>
    <row r="74681" spans="1:5" x14ac:dyDescent="0.3">
      <c r="A74681">
        <v>0</v>
      </c>
      <c r="B74681">
        <v>2327076799</v>
      </c>
      <c r="C74681" t="s">
        <v>52203</v>
      </c>
      <c r="D74681" t="s">
        <v>153878</v>
      </c>
      <c r="E74681" t="s">
        <v>287508</v>
      </c>
    </row>
    <row r="74682" spans="1:5" x14ac:dyDescent="0.3">
      <c r="A74682">
        <v>0</v>
      </c>
      <c r="B74682">
        <v>2327076935</v>
      </c>
      <c r="C74682" t="s">
        <v>52204</v>
      </c>
      <c r="D74682" t="s">
        <v>154183</v>
      </c>
      <c r="E74682" t="s">
        <v>287509</v>
      </c>
    </row>
    <row r="74683" spans="1:5" x14ac:dyDescent="0.3">
      <c r="A74683">
        <v>0</v>
      </c>
      <c r="B74683">
        <v>2327077197</v>
      </c>
      <c r="C74683" t="s">
        <v>52205</v>
      </c>
      <c r="D74683" t="s">
        <v>117758</v>
      </c>
      <c r="E74683" t="s">
        <v>287510</v>
      </c>
    </row>
    <row r="74684" spans="1:5" x14ac:dyDescent="0.3">
      <c r="A74684">
        <v>0</v>
      </c>
      <c r="B74684">
        <v>2327077279</v>
      </c>
      <c r="C74684" t="s">
        <v>52206</v>
      </c>
      <c r="D74684" t="s">
        <v>154184</v>
      </c>
      <c r="E74684" t="s">
        <v>287511</v>
      </c>
    </row>
    <row r="74685" spans="1:5" x14ac:dyDescent="0.3">
      <c r="A74685">
        <v>0</v>
      </c>
      <c r="B74685">
        <v>2327077370</v>
      </c>
      <c r="C74685" t="s">
        <v>52206</v>
      </c>
      <c r="D74685" t="s">
        <v>154185</v>
      </c>
      <c r="E74685" t="s">
        <v>287512</v>
      </c>
    </row>
    <row r="74686" spans="1:5" x14ac:dyDescent="0.3">
      <c r="A74686">
        <v>0</v>
      </c>
      <c r="B74686">
        <v>2327078067</v>
      </c>
      <c r="C74686" t="s">
        <v>52207</v>
      </c>
      <c r="D74686" t="s">
        <v>154186</v>
      </c>
      <c r="E74686" t="s">
        <v>287513</v>
      </c>
    </row>
    <row r="74687" spans="1:5" x14ac:dyDescent="0.3">
      <c r="A74687">
        <v>0</v>
      </c>
      <c r="B74687">
        <v>2327078325</v>
      </c>
      <c r="C74687" t="s">
        <v>52208</v>
      </c>
      <c r="D74687" t="s">
        <v>139101</v>
      </c>
      <c r="E74687" t="s">
        <v>287514</v>
      </c>
    </row>
    <row r="74688" spans="1:5" x14ac:dyDescent="0.3">
      <c r="A74688">
        <v>0</v>
      </c>
      <c r="B74688">
        <v>2327078379</v>
      </c>
      <c r="C74688" t="s">
        <v>52209</v>
      </c>
      <c r="D74688" t="s">
        <v>154187</v>
      </c>
      <c r="E74688" t="s">
        <v>287515</v>
      </c>
    </row>
    <row r="74689" spans="1:5" x14ac:dyDescent="0.3">
      <c r="A74689">
        <v>0</v>
      </c>
      <c r="B74689">
        <v>2327078614</v>
      </c>
      <c r="C74689" t="s">
        <v>52210</v>
      </c>
      <c r="D74689" t="s">
        <v>154188</v>
      </c>
      <c r="E74689" t="s">
        <v>287516</v>
      </c>
    </row>
    <row r="74690" spans="1:5" x14ac:dyDescent="0.3">
      <c r="A74690">
        <v>0</v>
      </c>
      <c r="B74690">
        <v>2327079174</v>
      </c>
      <c r="C74690" t="s">
        <v>52211</v>
      </c>
      <c r="D74690" t="s">
        <v>154189</v>
      </c>
      <c r="E74690" t="s">
        <v>287517</v>
      </c>
    </row>
    <row r="74691" spans="1:5" x14ac:dyDescent="0.3">
      <c r="A74691">
        <v>0</v>
      </c>
      <c r="B74691">
        <v>2327079772</v>
      </c>
      <c r="C74691" t="s">
        <v>52212</v>
      </c>
      <c r="D74691" t="s">
        <v>150205</v>
      </c>
      <c r="E74691" t="s">
        <v>287518</v>
      </c>
    </row>
    <row r="74692" spans="1:5" x14ac:dyDescent="0.3">
      <c r="A74692">
        <v>0</v>
      </c>
      <c r="B74692">
        <v>2327079868</v>
      </c>
      <c r="C74692" t="s">
        <v>52213</v>
      </c>
      <c r="D74692" t="s">
        <v>136147</v>
      </c>
      <c r="E74692" t="s">
        <v>287519</v>
      </c>
    </row>
    <row r="74693" spans="1:5" x14ac:dyDescent="0.3">
      <c r="A74693">
        <v>0</v>
      </c>
      <c r="B74693">
        <v>2327080016</v>
      </c>
      <c r="C74693" t="s">
        <v>52213</v>
      </c>
      <c r="D74693" t="s">
        <v>154190</v>
      </c>
      <c r="E74693" t="s">
        <v>287520</v>
      </c>
    </row>
    <row r="74694" spans="1:5" x14ac:dyDescent="0.3">
      <c r="A74694">
        <v>0</v>
      </c>
      <c r="B74694">
        <v>2327080150</v>
      </c>
      <c r="C74694" t="s">
        <v>52214</v>
      </c>
      <c r="D74694" t="s">
        <v>154191</v>
      </c>
      <c r="E74694" t="s">
        <v>287521</v>
      </c>
    </row>
    <row r="74695" spans="1:5" x14ac:dyDescent="0.3">
      <c r="A74695">
        <v>0</v>
      </c>
      <c r="B74695">
        <v>2327080250</v>
      </c>
      <c r="C74695" t="s">
        <v>52214</v>
      </c>
      <c r="D74695" t="s">
        <v>154192</v>
      </c>
      <c r="E74695" t="s">
        <v>287522</v>
      </c>
    </row>
    <row r="74696" spans="1:5" x14ac:dyDescent="0.3">
      <c r="A74696">
        <v>0</v>
      </c>
      <c r="B74696">
        <v>2327080743</v>
      </c>
      <c r="C74696" t="s">
        <v>52215</v>
      </c>
      <c r="D74696" t="s">
        <v>154193</v>
      </c>
      <c r="E74696" t="s">
        <v>287523</v>
      </c>
    </row>
    <row r="74697" spans="1:5" x14ac:dyDescent="0.3">
      <c r="A74697">
        <v>0</v>
      </c>
      <c r="B74697">
        <v>2327080897</v>
      </c>
      <c r="C74697" t="s">
        <v>52216</v>
      </c>
      <c r="D74697" t="s">
        <v>154194</v>
      </c>
      <c r="E74697" t="s">
        <v>287524</v>
      </c>
    </row>
    <row r="74698" spans="1:5" x14ac:dyDescent="0.3">
      <c r="A74698">
        <v>0</v>
      </c>
      <c r="B74698">
        <v>2327081284</v>
      </c>
      <c r="C74698" t="s">
        <v>52217</v>
      </c>
      <c r="D74698" t="s">
        <v>136581</v>
      </c>
      <c r="E74698" t="s">
        <v>287525</v>
      </c>
    </row>
    <row r="74699" spans="1:5" x14ac:dyDescent="0.3">
      <c r="A74699">
        <v>0</v>
      </c>
      <c r="B74699">
        <v>2327081638</v>
      </c>
      <c r="C74699" t="s">
        <v>52218</v>
      </c>
      <c r="D74699" t="s">
        <v>154195</v>
      </c>
      <c r="E74699" t="s">
        <v>287526</v>
      </c>
    </row>
    <row r="74700" spans="1:5" x14ac:dyDescent="0.3">
      <c r="A74700">
        <v>0</v>
      </c>
      <c r="B74700">
        <v>2327082468</v>
      </c>
      <c r="C74700" t="s">
        <v>52219</v>
      </c>
      <c r="D74700" t="s">
        <v>154196</v>
      </c>
      <c r="E74700" t="s">
        <v>287527</v>
      </c>
    </row>
    <row r="74701" spans="1:5" x14ac:dyDescent="0.3">
      <c r="A74701">
        <v>0</v>
      </c>
      <c r="B74701">
        <v>2327082697</v>
      </c>
      <c r="C74701" t="s">
        <v>52220</v>
      </c>
      <c r="D74701" t="s">
        <v>154197</v>
      </c>
      <c r="E74701" t="s">
        <v>287528</v>
      </c>
    </row>
    <row r="74702" spans="1:5" x14ac:dyDescent="0.3">
      <c r="A74702">
        <v>0</v>
      </c>
      <c r="B74702">
        <v>2327082749</v>
      </c>
      <c r="C74702" t="s">
        <v>52220</v>
      </c>
      <c r="D74702" t="s">
        <v>154158</v>
      </c>
      <c r="E74702" t="s">
        <v>287529</v>
      </c>
    </row>
    <row r="74703" spans="1:5" x14ac:dyDescent="0.3">
      <c r="A74703">
        <v>0</v>
      </c>
      <c r="B74703">
        <v>2327083347</v>
      </c>
      <c r="C74703" t="s">
        <v>52221</v>
      </c>
      <c r="D74703" t="s">
        <v>116196</v>
      </c>
      <c r="E74703" t="s">
        <v>287530</v>
      </c>
    </row>
    <row r="74704" spans="1:5" x14ac:dyDescent="0.3">
      <c r="A74704">
        <v>0</v>
      </c>
      <c r="B74704">
        <v>2327083544</v>
      </c>
      <c r="C74704" t="s">
        <v>52222</v>
      </c>
      <c r="D74704" t="s">
        <v>154198</v>
      </c>
      <c r="E74704" t="s">
        <v>287531</v>
      </c>
    </row>
    <row r="74705" spans="1:5" x14ac:dyDescent="0.3">
      <c r="A74705">
        <v>0</v>
      </c>
      <c r="B74705">
        <v>2327083577</v>
      </c>
      <c r="C74705" t="s">
        <v>52222</v>
      </c>
      <c r="D74705" t="s">
        <v>153444</v>
      </c>
      <c r="E74705" t="s">
        <v>287532</v>
      </c>
    </row>
    <row r="74706" spans="1:5" x14ac:dyDescent="0.3">
      <c r="A74706">
        <v>0</v>
      </c>
      <c r="B74706">
        <v>2327083741</v>
      </c>
      <c r="C74706" t="s">
        <v>52223</v>
      </c>
      <c r="D74706" t="s">
        <v>154199</v>
      </c>
      <c r="E74706" t="s">
        <v>287533</v>
      </c>
    </row>
    <row r="74707" spans="1:5" x14ac:dyDescent="0.3">
      <c r="A74707">
        <v>0</v>
      </c>
      <c r="B74707">
        <v>2327083821</v>
      </c>
      <c r="C74707" t="s">
        <v>52223</v>
      </c>
      <c r="D74707" t="s">
        <v>154200</v>
      </c>
      <c r="E74707" t="s">
        <v>239402</v>
      </c>
    </row>
    <row r="74708" spans="1:5" x14ac:dyDescent="0.3">
      <c r="A74708">
        <v>0</v>
      </c>
      <c r="B74708">
        <v>2327083879</v>
      </c>
      <c r="C74708" t="s">
        <v>52224</v>
      </c>
      <c r="D74708" t="s">
        <v>143019</v>
      </c>
      <c r="E74708" t="s">
        <v>287534</v>
      </c>
    </row>
    <row r="74709" spans="1:5" x14ac:dyDescent="0.3">
      <c r="A74709">
        <v>0</v>
      </c>
      <c r="B74709">
        <v>2327083881</v>
      </c>
      <c r="C74709" t="s">
        <v>52224</v>
      </c>
      <c r="D74709" t="s">
        <v>154201</v>
      </c>
      <c r="E74709" t="s">
        <v>287535</v>
      </c>
    </row>
    <row r="74710" spans="1:5" x14ac:dyDescent="0.3">
      <c r="A74710">
        <v>0</v>
      </c>
      <c r="B74710">
        <v>2327083901</v>
      </c>
      <c r="C74710" t="s">
        <v>52224</v>
      </c>
      <c r="D74710" t="s">
        <v>154202</v>
      </c>
      <c r="E74710" t="e">
        <f>- Subway was a bad choice</f>
        <v>#NAME?</v>
      </c>
    </row>
    <row r="74711" spans="1:5" x14ac:dyDescent="0.3">
      <c r="A74711">
        <v>0</v>
      </c>
      <c r="B74711">
        <v>2327084293</v>
      </c>
      <c r="C74711" t="s">
        <v>52225</v>
      </c>
      <c r="D74711" t="s">
        <v>154203</v>
      </c>
      <c r="E74711" t="s">
        <v>287536</v>
      </c>
    </row>
    <row r="74712" spans="1:5" x14ac:dyDescent="0.3">
      <c r="A74712">
        <v>0</v>
      </c>
      <c r="B74712">
        <v>2327084572</v>
      </c>
      <c r="C74712" t="s">
        <v>52226</v>
      </c>
      <c r="D74712" t="s">
        <v>154204</v>
      </c>
      <c r="E74712" t="s">
        <v>287537</v>
      </c>
    </row>
    <row r="74713" spans="1:5" x14ac:dyDescent="0.3">
      <c r="A74713">
        <v>0</v>
      </c>
      <c r="B74713">
        <v>2327085225</v>
      </c>
      <c r="C74713" t="s">
        <v>52227</v>
      </c>
      <c r="D74713" t="s">
        <v>154205</v>
      </c>
      <c r="E74713" t="s">
        <v>287538</v>
      </c>
    </row>
    <row r="74714" spans="1:5" x14ac:dyDescent="0.3">
      <c r="A74714">
        <v>0</v>
      </c>
      <c r="B74714">
        <v>2327085264</v>
      </c>
      <c r="C74714" t="s">
        <v>52227</v>
      </c>
      <c r="D74714" t="s">
        <v>154206</v>
      </c>
      <c r="E74714" t="s">
        <v>287539</v>
      </c>
    </row>
    <row r="74715" spans="1:5" x14ac:dyDescent="0.3">
      <c r="A74715">
        <v>0</v>
      </c>
      <c r="B74715">
        <v>2327085369</v>
      </c>
      <c r="C74715" t="s">
        <v>52228</v>
      </c>
      <c r="D74715" t="s">
        <v>154207</v>
      </c>
      <c r="E74715" t="s">
        <v>287540</v>
      </c>
    </row>
    <row r="74716" spans="1:5" x14ac:dyDescent="0.3">
      <c r="A74716">
        <v>0</v>
      </c>
      <c r="B74716">
        <v>2327085789</v>
      </c>
      <c r="C74716" t="s">
        <v>52229</v>
      </c>
      <c r="D74716" t="s">
        <v>154208</v>
      </c>
      <c r="E74716" t="s">
        <v>287541</v>
      </c>
    </row>
    <row r="74717" spans="1:5" x14ac:dyDescent="0.3">
      <c r="A74717">
        <v>0</v>
      </c>
      <c r="B74717">
        <v>2327085809</v>
      </c>
      <c r="C74717" t="s">
        <v>52229</v>
      </c>
      <c r="D74717" t="s">
        <v>154209</v>
      </c>
      <c r="E74717" t="s">
        <v>287542</v>
      </c>
    </row>
    <row r="74718" spans="1:5" x14ac:dyDescent="0.3">
      <c r="A74718">
        <v>0</v>
      </c>
      <c r="B74718">
        <v>2327085959</v>
      </c>
      <c r="C74718" t="s">
        <v>52230</v>
      </c>
      <c r="D74718" t="s">
        <v>154210</v>
      </c>
      <c r="E74718" t="s">
        <v>287543</v>
      </c>
    </row>
    <row r="74719" spans="1:5" x14ac:dyDescent="0.3">
      <c r="A74719">
        <v>0</v>
      </c>
      <c r="B74719">
        <v>2327085970</v>
      </c>
      <c r="C74719" t="s">
        <v>52230</v>
      </c>
      <c r="D74719" t="s">
        <v>154211</v>
      </c>
      <c r="E74719" t="s">
        <v>287544</v>
      </c>
    </row>
    <row r="74720" spans="1:5" x14ac:dyDescent="0.3">
      <c r="A74720">
        <v>0</v>
      </c>
      <c r="B74720">
        <v>2327086023</v>
      </c>
      <c r="C74720" t="s">
        <v>52230</v>
      </c>
      <c r="D74720" t="s">
        <v>154212</v>
      </c>
      <c r="E74720" t="s">
        <v>287545</v>
      </c>
    </row>
    <row r="74721" spans="1:5" x14ac:dyDescent="0.3">
      <c r="A74721">
        <v>0</v>
      </c>
      <c r="B74721">
        <v>2327086035</v>
      </c>
      <c r="C74721" t="s">
        <v>52231</v>
      </c>
      <c r="D74721" t="s">
        <v>154213</v>
      </c>
      <c r="E74721" t="s">
        <v>287546</v>
      </c>
    </row>
    <row r="74722" spans="1:5" x14ac:dyDescent="0.3">
      <c r="A74722">
        <v>0</v>
      </c>
      <c r="B74722">
        <v>2327086399</v>
      </c>
      <c r="C74722" t="s">
        <v>52232</v>
      </c>
      <c r="D74722" t="s">
        <v>111176</v>
      </c>
      <c r="E74722" t="s">
        <v>287547</v>
      </c>
    </row>
    <row r="74723" spans="1:5" x14ac:dyDescent="0.3">
      <c r="A74723">
        <v>0</v>
      </c>
      <c r="B74723">
        <v>2327086400</v>
      </c>
      <c r="C74723" t="s">
        <v>52232</v>
      </c>
      <c r="D74723" t="s">
        <v>154214</v>
      </c>
      <c r="E74723" t="s">
        <v>287548</v>
      </c>
    </row>
    <row r="74724" spans="1:5" x14ac:dyDescent="0.3">
      <c r="A74724">
        <v>0</v>
      </c>
      <c r="B74724">
        <v>2327086571</v>
      </c>
      <c r="C74724" t="s">
        <v>52233</v>
      </c>
      <c r="D74724" t="s">
        <v>154215</v>
      </c>
      <c r="E74724" t="s">
        <v>287549</v>
      </c>
    </row>
    <row r="74725" spans="1:5" x14ac:dyDescent="0.3">
      <c r="A74725">
        <v>0</v>
      </c>
      <c r="B74725">
        <v>2327092830</v>
      </c>
      <c r="C74725" t="s">
        <v>52234</v>
      </c>
      <c r="D74725" t="s">
        <v>154216</v>
      </c>
      <c r="E74725" t="s">
        <v>287550</v>
      </c>
    </row>
    <row r="74726" spans="1:5" x14ac:dyDescent="0.3">
      <c r="A74726">
        <v>0</v>
      </c>
      <c r="B74726">
        <v>2327092833</v>
      </c>
      <c r="C74726" t="s">
        <v>52234</v>
      </c>
      <c r="D74726" t="s">
        <v>105496</v>
      </c>
      <c r="E74726" t="s">
        <v>287551</v>
      </c>
    </row>
    <row r="74727" spans="1:5" x14ac:dyDescent="0.3">
      <c r="A74727">
        <v>0</v>
      </c>
      <c r="B74727">
        <v>2327092881</v>
      </c>
      <c r="C74727" t="s">
        <v>52235</v>
      </c>
      <c r="D74727" t="s">
        <v>102549</v>
      </c>
      <c r="E74727" t="s">
        <v>287552</v>
      </c>
    </row>
    <row r="74728" spans="1:5" x14ac:dyDescent="0.3">
      <c r="A74728">
        <v>0</v>
      </c>
      <c r="B74728">
        <v>2327093173</v>
      </c>
      <c r="C74728" t="s">
        <v>52236</v>
      </c>
      <c r="D74728" t="s">
        <v>126227</v>
      </c>
      <c r="E74728" t="s">
        <v>287553</v>
      </c>
    </row>
    <row r="74729" spans="1:5" x14ac:dyDescent="0.3">
      <c r="A74729">
        <v>0</v>
      </c>
      <c r="B74729">
        <v>2327093226</v>
      </c>
      <c r="C74729" t="s">
        <v>52236</v>
      </c>
      <c r="D74729" t="s">
        <v>107307</v>
      </c>
      <c r="E74729" t="s">
        <v>287554</v>
      </c>
    </row>
    <row r="74730" spans="1:5" x14ac:dyDescent="0.3">
      <c r="A74730">
        <v>0</v>
      </c>
      <c r="B74730">
        <v>2327093589</v>
      </c>
      <c r="C74730" t="s">
        <v>52237</v>
      </c>
      <c r="D74730" t="s">
        <v>95544</v>
      </c>
      <c r="E74730" t="s">
        <v>287555</v>
      </c>
    </row>
    <row r="74731" spans="1:5" x14ac:dyDescent="0.3">
      <c r="A74731">
        <v>0</v>
      </c>
      <c r="B74731">
        <v>2327093850</v>
      </c>
      <c r="C74731" t="s">
        <v>52238</v>
      </c>
      <c r="D74731" t="s">
        <v>154217</v>
      </c>
      <c r="E74731" t="s">
        <v>287556</v>
      </c>
    </row>
    <row r="74732" spans="1:5" x14ac:dyDescent="0.3">
      <c r="A74732">
        <v>0</v>
      </c>
      <c r="B74732">
        <v>2327093891</v>
      </c>
      <c r="C74732" t="s">
        <v>52238</v>
      </c>
      <c r="D74732" t="s">
        <v>154218</v>
      </c>
      <c r="E74732" t="s">
        <v>287557</v>
      </c>
    </row>
    <row r="74733" spans="1:5" x14ac:dyDescent="0.3">
      <c r="A74733">
        <v>0</v>
      </c>
      <c r="B74733">
        <v>2327093895</v>
      </c>
      <c r="C74733" t="s">
        <v>52239</v>
      </c>
      <c r="D74733" t="s">
        <v>154219</v>
      </c>
      <c r="E74733" t="s">
        <v>287558</v>
      </c>
    </row>
    <row r="74734" spans="1:5" x14ac:dyDescent="0.3">
      <c r="A74734">
        <v>0</v>
      </c>
      <c r="B74734">
        <v>2327094483</v>
      </c>
      <c r="C74734" t="s">
        <v>52240</v>
      </c>
      <c r="D74734" t="s">
        <v>154220</v>
      </c>
      <c r="E74734" t="s">
        <v>287559</v>
      </c>
    </row>
    <row r="74735" spans="1:5" x14ac:dyDescent="0.3">
      <c r="A74735">
        <v>0</v>
      </c>
      <c r="B74735">
        <v>2327094622</v>
      </c>
      <c r="C74735" t="s">
        <v>52241</v>
      </c>
      <c r="D74735" t="s">
        <v>154221</v>
      </c>
      <c r="E74735" t="s">
        <v>287560</v>
      </c>
    </row>
    <row r="74736" spans="1:5" x14ac:dyDescent="0.3">
      <c r="A74736">
        <v>0</v>
      </c>
      <c r="B74736">
        <v>2327094665</v>
      </c>
      <c r="C74736" t="s">
        <v>52241</v>
      </c>
      <c r="D74736" t="s">
        <v>136995</v>
      </c>
      <c r="E74736" t="s">
        <v>287561</v>
      </c>
    </row>
    <row r="74737" spans="1:5" x14ac:dyDescent="0.3">
      <c r="A74737">
        <v>0</v>
      </c>
      <c r="B74737">
        <v>2327095143</v>
      </c>
      <c r="C74737" t="s">
        <v>52242</v>
      </c>
      <c r="D74737" t="s">
        <v>154222</v>
      </c>
      <c r="E74737" t="s">
        <v>287562</v>
      </c>
    </row>
    <row r="74738" spans="1:5" x14ac:dyDescent="0.3">
      <c r="A74738">
        <v>0</v>
      </c>
      <c r="B74738">
        <v>2327095147</v>
      </c>
      <c r="C74738" t="s">
        <v>52242</v>
      </c>
      <c r="D74738" t="s">
        <v>154223</v>
      </c>
      <c r="E74738" t="s">
        <v>287563</v>
      </c>
    </row>
    <row r="74739" spans="1:5" x14ac:dyDescent="0.3">
      <c r="A74739">
        <v>0</v>
      </c>
      <c r="B74739">
        <v>2327095516</v>
      </c>
      <c r="C74739" t="s">
        <v>52243</v>
      </c>
      <c r="D74739" t="s">
        <v>154224</v>
      </c>
      <c r="E74739" t="s">
        <v>287564</v>
      </c>
    </row>
    <row r="74740" spans="1:5" x14ac:dyDescent="0.3">
      <c r="A74740">
        <v>0</v>
      </c>
      <c r="B74740">
        <v>2327095772</v>
      </c>
      <c r="C74740" t="s">
        <v>52244</v>
      </c>
      <c r="D74740" t="s">
        <v>154225</v>
      </c>
      <c r="E74740" t="s">
        <v>287565</v>
      </c>
    </row>
    <row r="74741" spans="1:5" x14ac:dyDescent="0.3">
      <c r="A74741">
        <v>0</v>
      </c>
      <c r="B74741">
        <v>2327096147</v>
      </c>
      <c r="C74741" t="s">
        <v>52245</v>
      </c>
      <c r="D74741" t="s">
        <v>154226</v>
      </c>
      <c r="E74741" t="s">
        <v>287566</v>
      </c>
    </row>
    <row r="74742" spans="1:5" x14ac:dyDescent="0.3">
      <c r="A74742">
        <v>0</v>
      </c>
      <c r="B74742">
        <v>2327096506</v>
      </c>
      <c r="C74742" t="s">
        <v>52246</v>
      </c>
      <c r="D74742" t="s">
        <v>154227</v>
      </c>
      <c r="E74742" t="s">
        <v>287567</v>
      </c>
    </row>
    <row r="74743" spans="1:5" x14ac:dyDescent="0.3">
      <c r="A74743">
        <v>0</v>
      </c>
      <c r="B74743">
        <v>2327096859</v>
      </c>
      <c r="C74743" t="s">
        <v>52247</v>
      </c>
      <c r="D74743" t="s">
        <v>154228</v>
      </c>
      <c r="E74743" t="s">
        <v>287568</v>
      </c>
    </row>
    <row r="74744" spans="1:5" x14ac:dyDescent="0.3">
      <c r="A74744">
        <v>0</v>
      </c>
      <c r="B74744">
        <v>2327097035</v>
      </c>
      <c r="C74744" t="s">
        <v>52248</v>
      </c>
      <c r="D74744" t="s">
        <v>154229</v>
      </c>
      <c r="E74744" t="s">
        <v>287569</v>
      </c>
    </row>
    <row r="74745" spans="1:5" x14ac:dyDescent="0.3">
      <c r="A74745">
        <v>0</v>
      </c>
      <c r="B74745">
        <v>2327097264</v>
      </c>
      <c r="C74745" t="s">
        <v>52249</v>
      </c>
      <c r="D74745" t="s">
        <v>154230</v>
      </c>
      <c r="E74745" t="s">
        <v>287570</v>
      </c>
    </row>
    <row r="74746" spans="1:5" x14ac:dyDescent="0.3">
      <c r="A74746">
        <v>0</v>
      </c>
      <c r="B74746">
        <v>2327097391</v>
      </c>
      <c r="C74746" t="s">
        <v>52249</v>
      </c>
      <c r="D74746" t="s">
        <v>145565</v>
      </c>
      <c r="E74746" t="s">
        <v>287571</v>
      </c>
    </row>
    <row r="74747" spans="1:5" x14ac:dyDescent="0.3">
      <c r="A74747">
        <v>0</v>
      </c>
      <c r="B74747">
        <v>2327097793</v>
      </c>
      <c r="C74747" t="s">
        <v>52250</v>
      </c>
      <c r="D74747" t="s">
        <v>154231</v>
      </c>
      <c r="E74747" t="s">
        <v>287572</v>
      </c>
    </row>
    <row r="74748" spans="1:5" x14ac:dyDescent="0.3">
      <c r="A74748">
        <v>0</v>
      </c>
      <c r="B74748">
        <v>2327097924</v>
      </c>
      <c r="C74748" t="s">
        <v>52251</v>
      </c>
      <c r="D74748" t="s">
        <v>154232</v>
      </c>
      <c r="E74748" t="s">
        <v>287573</v>
      </c>
    </row>
    <row r="74749" spans="1:5" x14ac:dyDescent="0.3">
      <c r="A74749">
        <v>0</v>
      </c>
      <c r="B74749">
        <v>2327098802</v>
      </c>
      <c r="C74749" t="s">
        <v>52252</v>
      </c>
      <c r="D74749" t="s">
        <v>154233</v>
      </c>
      <c r="E74749" t="s">
        <v>287574</v>
      </c>
    </row>
    <row r="74750" spans="1:5" x14ac:dyDescent="0.3">
      <c r="A74750">
        <v>0</v>
      </c>
      <c r="B74750">
        <v>2327099429</v>
      </c>
      <c r="C74750" t="s">
        <v>52253</v>
      </c>
      <c r="D74750" t="s">
        <v>154234</v>
      </c>
      <c r="E74750" t="s">
        <v>287575</v>
      </c>
    </row>
    <row r="74751" spans="1:5" x14ac:dyDescent="0.3">
      <c r="A74751">
        <v>0</v>
      </c>
      <c r="B74751">
        <v>2327099530</v>
      </c>
      <c r="C74751" t="s">
        <v>52254</v>
      </c>
      <c r="D74751" t="s">
        <v>153721</v>
      </c>
      <c r="E74751" t="s">
        <v>287576</v>
      </c>
    </row>
    <row r="74752" spans="1:5" x14ac:dyDescent="0.3">
      <c r="A74752">
        <v>0</v>
      </c>
      <c r="B74752">
        <v>2327099962</v>
      </c>
      <c r="C74752" t="s">
        <v>52255</v>
      </c>
      <c r="D74752" t="s">
        <v>154235</v>
      </c>
      <c r="E74752" t="s">
        <v>287577</v>
      </c>
    </row>
    <row r="74753" spans="1:5" x14ac:dyDescent="0.3">
      <c r="A74753">
        <v>0</v>
      </c>
      <c r="B74753">
        <v>2327100128</v>
      </c>
      <c r="C74753" t="s">
        <v>52256</v>
      </c>
      <c r="D74753" t="s">
        <v>154236</v>
      </c>
      <c r="E74753" t="s">
        <v>287578</v>
      </c>
    </row>
    <row r="74754" spans="1:5" x14ac:dyDescent="0.3">
      <c r="A74754">
        <v>0</v>
      </c>
      <c r="B74754">
        <v>2327100380</v>
      </c>
      <c r="C74754" t="s">
        <v>52257</v>
      </c>
      <c r="D74754" t="s">
        <v>154237</v>
      </c>
      <c r="E74754" t="s">
        <v>287579</v>
      </c>
    </row>
    <row r="74755" spans="1:5" x14ac:dyDescent="0.3">
      <c r="A74755">
        <v>0</v>
      </c>
      <c r="B74755">
        <v>2327100893</v>
      </c>
      <c r="C74755" t="s">
        <v>52258</v>
      </c>
      <c r="D74755" t="s">
        <v>112538</v>
      </c>
      <c r="E74755" t="s">
        <v>287580</v>
      </c>
    </row>
    <row r="74756" spans="1:5" x14ac:dyDescent="0.3">
      <c r="A74756">
        <v>0</v>
      </c>
      <c r="B74756">
        <v>2327101121</v>
      </c>
      <c r="C74756" t="s">
        <v>52259</v>
      </c>
      <c r="D74756" t="s">
        <v>154238</v>
      </c>
      <c r="E74756" t="s">
        <v>287581</v>
      </c>
    </row>
    <row r="74757" spans="1:5" x14ac:dyDescent="0.3">
      <c r="A74757">
        <v>0</v>
      </c>
      <c r="B74757">
        <v>2327101269</v>
      </c>
      <c r="C74757" t="s">
        <v>52259</v>
      </c>
      <c r="D74757" t="s">
        <v>146842</v>
      </c>
      <c r="E74757" t="s">
        <v>287582</v>
      </c>
    </row>
    <row r="74758" spans="1:5" x14ac:dyDescent="0.3">
      <c r="A74758">
        <v>0</v>
      </c>
      <c r="B74758">
        <v>2327102306</v>
      </c>
      <c r="C74758" t="s">
        <v>52260</v>
      </c>
      <c r="D74758" t="s">
        <v>132383</v>
      </c>
      <c r="E74758" t="s">
        <v>287583</v>
      </c>
    </row>
    <row r="74759" spans="1:5" x14ac:dyDescent="0.3">
      <c r="A74759">
        <v>0</v>
      </c>
      <c r="B74759">
        <v>2327102485</v>
      </c>
      <c r="C74759" t="s">
        <v>52261</v>
      </c>
      <c r="D74759" t="s">
        <v>154239</v>
      </c>
      <c r="E74759" t="s">
        <v>287584</v>
      </c>
    </row>
    <row r="74760" spans="1:5" x14ac:dyDescent="0.3">
      <c r="A74760">
        <v>0</v>
      </c>
      <c r="B74760">
        <v>2327103182</v>
      </c>
      <c r="C74760" t="s">
        <v>52262</v>
      </c>
      <c r="D74760" t="s">
        <v>154240</v>
      </c>
      <c r="E74760" t="s">
        <v>287585</v>
      </c>
    </row>
    <row r="74761" spans="1:5" x14ac:dyDescent="0.3">
      <c r="A74761">
        <v>0</v>
      </c>
      <c r="B74761">
        <v>2327103541</v>
      </c>
      <c r="C74761" t="s">
        <v>52263</v>
      </c>
      <c r="D74761" t="s">
        <v>154241</v>
      </c>
      <c r="E74761" t="s">
        <v>287586</v>
      </c>
    </row>
    <row r="74762" spans="1:5" x14ac:dyDescent="0.3">
      <c r="A74762">
        <v>0</v>
      </c>
      <c r="B74762">
        <v>2327103556</v>
      </c>
      <c r="C74762" t="s">
        <v>52263</v>
      </c>
      <c r="D74762" t="s">
        <v>154242</v>
      </c>
      <c r="E74762" t="s">
        <v>287587</v>
      </c>
    </row>
    <row r="74763" spans="1:5" x14ac:dyDescent="0.3">
      <c r="A74763">
        <v>0</v>
      </c>
      <c r="B74763">
        <v>2327104503</v>
      </c>
      <c r="C74763" t="s">
        <v>52264</v>
      </c>
      <c r="D74763" t="s">
        <v>154243</v>
      </c>
      <c r="E74763" t="s">
        <v>287588</v>
      </c>
    </row>
    <row r="74764" spans="1:5" x14ac:dyDescent="0.3">
      <c r="A74764">
        <v>0</v>
      </c>
      <c r="B74764">
        <v>2327104631</v>
      </c>
      <c r="C74764" t="s">
        <v>52265</v>
      </c>
      <c r="D74764" t="s">
        <v>130977</v>
      </c>
      <c r="E74764" t="s">
        <v>287589</v>
      </c>
    </row>
    <row r="74765" spans="1:5" x14ac:dyDescent="0.3">
      <c r="A74765">
        <v>0</v>
      </c>
      <c r="B74765">
        <v>2327104717</v>
      </c>
      <c r="C74765" t="s">
        <v>52265</v>
      </c>
      <c r="D74765" t="s">
        <v>154244</v>
      </c>
      <c r="E74765" t="s">
        <v>287590</v>
      </c>
    </row>
    <row r="74766" spans="1:5" x14ac:dyDescent="0.3">
      <c r="A74766">
        <v>0</v>
      </c>
      <c r="B74766">
        <v>2327105064</v>
      </c>
      <c r="C74766" t="s">
        <v>52266</v>
      </c>
      <c r="D74766" t="s">
        <v>154245</v>
      </c>
      <c r="E74766" t="s">
        <v>287591</v>
      </c>
    </row>
    <row r="74767" spans="1:5" x14ac:dyDescent="0.3">
      <c r="A74767">
        <v>0</v>
      </c>
      <c r="B74767">
        <v>2327105403</v>
      </c>
      <c r="C74767" t="s">
        <v>52267</v>
      </c>
      <c r="D74767" t="s">
        <v>110944</v>
      </c>
      <c r="E74767" t="s">
        <v>287592</v>
      </c>
    </row>
    <row r="74768" spans="1:5" x14ac:dyDescent="0.3">
      <c r="A74768">
        <v>0</v>
      </c>
      <c r="B74768">
        <v>2327105747</v>
      </c>
      <c r="C74768" t="s">
        <v>52268</v>
      </c>
      <c r="D74768" t="s">
        <v>154246</v>
      </c>
      <c r="E74768" t="s">
        <v>287593</v>
      </c>
    </row>
    <row r="74769" spans="1:5" x14ac:dyDescent="0.3">
      <c r="A74769">
        <v>0</v>
      </c>
      <c r="B74769">
        <v>2327105938</v>
      </c>
      <c r="C74769" t="s">
        <v>52269</v>
      </c>
      <c r="D74769" t="s">
        <v>154247</v>
      </c>
      <c r="E74769" t="s">
        <v>287594</v>
      </c>
    </row>
    <row r="74770" spans="1:5" x14ac:dyDescent="0.3">
      <c r="A74770">
        <v>0</v>
      </c>
      <c r="B74770">
        <v>2327106184</v>
      </c>
      <c r="C74770" t="s">
        <v>52270</v>
      </c>
      <c r="D74770" t="s">
        <v>154248</v>
      </c>
      <c r="E74770" t="s">
        <v>287595</v>
      </c>
    </row>
    <row r="74771" spans="1:5" x14ac:dyDescent="0.3">
      <c r="A74771">
        <v>0</v>
      </c>
      <c r="B74771">
        <v>2327106729</v>
      </c>
      <c r="C74771" t="s">
        <v>52271</v>
      </c>
      <c r="D74771" t="s">
        <v>154249</v>
      </c>
      <c r="E74771" t="s">
        <v>287596</v>
      </c>
    </row>
    <row r="74772" spans="1:5" x14ac:dyDescent="0.3">
      <c r="A74772">
        <v>0</v>
      </c>
      <c r="B74772">
        <v>2327107070</v>
      </c>
      <c r="C74772" t="s">
        <v>52272</v>
      </c>
      <c r="D74772" t="s">
        <v>154250</v>
      </c>
      <c r="E74772" t="s">
        <v>287597</v>
      </c>
    </row>
    <row r="74773" spans="1:5" x14ac:dyDescent="0.3">
      <c r="A74773">
        <v>0</v>
      </c>
      <c r="B74773">
        <v>2327107137</v>
      </c>
      <c r="C74773" t="s">
        <v>52273</v>
      </c>
      <c r="D74773" t="s">
        <v>154251</v>
      </c>
      <c r="E74773" t="s">
        <v>287598</v>
      </c>
    </row>
    <row r="74774" spans="1:5" x14ac:dyDescent="0.3">
      <c r="A74774">
        <v>0</v>
      </c>
      <c r="B74774">
        <v>2327107651</v>
      </c>
      <c r="C74774" t="s">
        <v>52274</v>
      </c>
      <c r="D74774" t="s">
        <v>154252</v>
      </c>
      <c r="E74774" t="s">
        <v>287599</v>
      </c>
    </row>
    <row r="74775" spans="1:5" x14ac:dyDescent="0.3">
      <c r="A74775">
        <v>0</v>
      </c>
      <c r="B74775">
        <v>2327107715</v>
      </c>
      <c r="C74775" t="s">
        <v>52274</v>
      </c>
      <c r="D74775" t="s">
        <v>147349</v>
      </c>
      <c r="E74775" t="s">
        <v>287600</v>
      </c>
    </row>
    <row r="74776" spans="1:5" x14ac:dyDescent="0.3">
      <c r="A74776">
        <v>0</v>
      </c>
      <c r="B74776">
        <v>2327107750</v>
      </c>
      <c r="C74776" t="s">
        <v>52275</v>
      </c>
      <c r="D74776" t="s">
        <v>154253</v>
      </c>
      <c r="E74776" t="s">
        <v>287601</v>
      </c>
    </row>
    <row r="74777" spans="1:5" x14ac:dyDescent="0.3">
      <c r="A74777">
        <v>0</v>
      </c>
      <c r="B74777">
        <v>2327107805</v>
      </c>
      <c r="C74777" t="s">
        <v>52275</v>
      </c>
      <c r="D74777" t="s">
        <v>154254</v>
      </c>
      <c r="E74777" t="s">
        <v>287602</v>
      </c>
    </row>
    <row r="74778" spans="1:5" x14ac:dyDescent="0.3">
      <c r="A74778">
        <v>0</v>
      </c>
      <c r="B74778">
        <v>2327108430</v>
      </c>
      <c r="C74778" t="s">
        <v>52276</v>
      </c>
      <c r="D74778" t="s">
        <v>154255</v>
      </c>
      <c r="E74778" t="s">
        <v>287603</v>
      </c>
    </row>
    <row r="74779" spans="1:5" x14ac:dyDescent="0.3">
      <c r="A74779">
        <v>0</v>
      </c>
      <c r="B74779">
        <v>2327108499</v>
      </c>
      <c r="C74779" t="s">
        <v>52277</v>
      </c>
      <c r="D74779" t="s">
        <v>154256</v>
      </c>
      <c r="E74779" t="s">
        <v>287604</v>
      </c>
    </row>
    <row r="74780" spans="1:5" x14ac:dyDescent="0.3">
      <c r="A74780">
        <v>0</v>
      </c>
      <c r="B74780">
        <v>2327108591</v>
      </c>
      <c r="C74780" t="s">
        <v>52276</v>
      </c>
      <c r="D74780" t="s">
        <v>154257</v>
      </c>
      <c r="E74780" t="s">
        <v>287605</v>
      </c>
    </row>
    <row r="74781" spans="1:5" x14ac:dyDescent="0.3">
      <c r="A74781">
        <v>0</v>
      </c>
      <c r="B74781">
        <v>2327108708</v>
      </c>
      <c r="C74781" t="s">
        <v>52277</v>
      </c>
      <c r="D74781" t="s">
        <v>154258</v>
      </c>
      <c r="E74781" t="s">
        <v>287606</v>
      </c>
    </row>
    <row r="74782" spans="1:5" x14ac:dyDescent="0.3">
      <c r="A74782">
        <v>0</v>
      </c>
      <c r="B74782">
        <v>2327108985</v>
      </c>
      <c r="C74782" t="s">
        <v>52278</v>
      </c>
      <c r="D74782" t="s">
        <v>154259</v>
      </c>
      <c r="E74782" t="s">
        <v>287607</v>
      </c>
    </row>
    <row r="74783" spans="1:5" x14ac:dyDescent="0.3">
      <c r="A74783">
        <v>0</v>
      </c>
      <c r="B74783">
        <v>2327109105</v>
      </c>
      <c r="C74783" t="s">
        <v>52279</v>
      </c>
      <c r="D74783" t="s">
        <v>122436</v>
      </c>
      <c r="E74783" t="s">
        <v>287608</v>
      </c>
    </row>
    <row r="74784" spans="1:5" x14ac:dyDescent="0.3">
      <c r="A74784">
        <v>0</v>
      </c>
      <c r="B74784">
        <v>2327109283</v>
      </c>
      <c r="C74784" t="s">
        <v>52280</v>
      </c>
      <c r="D74784" t="s">
        <v>154260</v>
      </c>
      <c r="E74784" t="s">
        <v>287609</v>
      </c>
    </row>
    <row r="74785" spans="1:5" x14ac:dyDescent="0.3">
      <c r="A74785">
        <v>0</v>
      </c>
      <c r="B74785">
        <v>2327109581</v>
      </c>
      <c r="C74785" t="s">
        <v>52281</v>
      </c>
      <c r="D74785" t="s">
        <v>154261</v>
      </c>
      <c r="E74785" t="s">
        <v>287610</v>
      </c>
    </row>
    <row r="74786" spans="1:5" x14ac:dyDescent="0.3">
      <c r="A74786">
        <v>0</v>
      </c>
      <c r="B74786">
        <v>2327109820</v>
      </c>
      <c r="C74786" t="s">
        <v>52282</v>
      </c>
      <c r="D74786" t="s">
        <v>147042</v>
      </c>
      <c r="E74786" t="s">
        <v>287611</v>
      </c>
    </row>
    <row r="74787" spans="1:5" x14ac:dyDescent="0.3">
      <c r="A74787">
        <v>0</v>
      </c>
      <c r="B74787">
        <v>2327110300</v>
      </c>
      <c r="C74787" t="s">
        <v>52283</v>
      </c>
      <c r="D74787" t="s">
        <v>154262</v>
      </c>
      <c r="E74787" t="s">
        <v>287612</v>
      </c>
    </row>
    <row r="74788" spans="1:5" x14ac:dyDescent="0.3">
      <c r="A74788">
        <v>0</v>
      </c>
      <c r="B74788">
        <v>2327110606</v>
      </c>
      <c r="C74788" t="s">
        <v>52284</v>
      </c>
      <c r="D74788" t="s">
        <v>154263</v>
      </c>
      <c r="E74788" t="s">
        <v>287613</v>
      </c>
    </row>
    <row r="74789" spans="1:5" x14ac:dyDescent="0.3">
      <c r="A74789">
        <v>0</v>
      </c>
      <c r="B74789">
        <v>2327110821</v>
      </c>
      <c r="C74789" t="s">
        <v>52285</v>
      </c>
      <c r="D74789" t="s">
        <v>154264</v>
      </c>
      <c r="E74789" t="s">
        <v>287614</v>
      </c>
    </row>
    <row r="74790" spans="1:5" x14ac:dyDescent="0.3">
      <c r="A74790">
        <v>0</v>
      </c>
      <c r="B74790">
        <v>2327110847</v>
      </c>
      <c r="C74790" t="s">
        <v>52285</v>
      </c>
      <c r="D74790" t="s">
        <v>139006</v>
      </c>
      <c r="E74790" t="s">
        <v>287615</v>
      </c>
    </row>
    <row r="74791" spans="1:5" x14ac:dyDescent="0.3">
      <c r="A74791">
        <v>0</v>
      </c>
      <c r="B74791">
        <v>2327111030</v>
      </c>
      <c r="C74791" t="s">
        <v>52286</v>
      </c>
      <c r="D74791" t="s">
        <v>112853</v>
      </c>
      <c r="E74791" t="s">
        <v>287616</v>
      </c>
    </row>
    <row r="74792" spans="1:5" x14ac:dyDescent="0.3">
      <c r="A74792">
        <v>0</v>
      </c>
      <c r="B74792">
        <v>2327111234</v>
      </c>
      <c r="C74792" t="s">
        <v>52287</v>
      </c>
      <c r="D74792" t="s">
        <v>154265</v>
      </c>
      <c r="E74792" t="s">
        <v>287617</v>
      </c>
    </row>
    <row r="74793" spans="1:5" x14ac:dyDescent="0.3">
      <c r="A74793">
        <v>0</v>
      </c>
      <c r="B74793">
        <v>2327111312</v>
      </c>
      <c r="C74793" t="s">
        <v>52287</v>
      </c>
      <c r="D74793" t="s">
        <v>154266</v>
      </c>
      <c r="E74793" t="s">
        <v>287618</v>
      </c>
    </row>
    <row r="74794" spans="1:5" x14ac:dyDescent="0.3">
      <c r="A74794">
        <v>0</v>
      </c>
      <c r="B74794">
        <v>2327111972</v>
      </c>
      <c r="C74794" t="s">
        <v>52288</v>
      </c>
      <c r="D74794" t="s">
        <v>154267</v>
      </c>
      <c r="E74794" t="s">
        <v>287619</v>
      </c>
    </row>
    <row r="74795" spans="1:5" x14ac:dyDescent="0.3">
      <c r="A74795">
        <v>0</v>
      </c>
      <c r="B74795">
        <v>2327112696</v>
      </c>
      <c r="C74795" t="s">
        <v>52289</v>
      </c>
      <c r="D74795" t="s">
        <v>125498</v>
      </c>
      <c r="E74795" t="s">
        <v>287620</v>
      </c>
    </row>
    <row r="74796" spans="1:5" x14ac:dyDescent="0.3">
      <c r="A74796">
        <v>0</v>
      </c>
      <c r="B74796">
        <v>2327124567</v>
      </c>
      <c r="C74796" t="s">
        <v>52290</v>
      </c>
      <c r="D74796" t="s">
        <v>154268</v>
      </c>
      <c r="E74796" t="s">
        <v>287621</v>
      </c>
    </row>
    <row r="74797" spans="1:5" x14ac:dyDescent="0.3">
      <c r="A74797">
        <v>0</v>
      </c>
      <c r="B74797">
        <v>2327124641</v>
      </c>
      <c r="C74797" t="s">
        <v>52291</v>
      </c>
      <c r="D74797" t="s">
        <v>154269</v>
      </c>
      <c r="E74797" t="s">
        <v>287622</v>
      </c>
    </row>
    <row r="74798" spans="1:5" x14ac:dyDescent="0.3">
      <c r="A74798">
        <v>0</v>
      </c>
      <c r="B74798">
        <v>2327125015</v>
      </c>
      <c r="C74798" t="s">
        <v>52292</v>
      </c>
      <c r="D74798" t="s">
        <v>154270</v>
      </c>
      <c r="E74798" t="s">
        <v>287623</v>
      </c>
    </row>
    <row r="74799" spans="1:5" x14ac:dyDescent="0.3">
      <c r="A74799">
        <v>0</v>
      </c>
      <c r="B74799">
        <v>2327125113</v>
      </c>
      <c r="C74799" t="s">
        <v>52293</v>
      </c>
      <c r="D74799" t="s">
        <v>154271</v>
      </c>
      <c r="E74799" t="s">
        <v>287624</v>
      </c>
    </row>
    <row r="74800" spans="1:5" x14ac:dyDescent="0.3">
      <c r="A74800">
        <v>0</v>
      </c>
      <c r="B74800">
        <v>2327125402</v>
      </c>
      <c r="C74800" t="s">
        <v>52294</v>
      </c>
      <c r="D74800" t="s">
        <v>115702</v>
      </c>
      <c r="E74800" t="s">
        <v>287625</v>
      </c>
    </row>
    <row r="74801" spans="1:5" x14ac:dyDescent="0.3">
      <c r="A74801">
        <v>0</v>
      </c>
      <c r="B74801">
        <v>2327125582</v>
      </c>
      <c r="C74801" t="s">
        <v>52295</v>
      </c>
      <c r="D74801" t="s">
        <v>154272</v>
      </c>
      <c r="E74801" t="s">
        <v>287626</v>
      </c>
    </row>
    <row r="74802" spans="1:5" x14ac:dyDescent="0.3">
      <c r="A74802">
        <v>0</v>
      </c>
      <c r="B74802">
        <v>2327125649</v>
      </c>
      <c r="C74802" t="s">
        <v>52295</v>
      </c>
      <c r="D74802" t="s">
        <v>154273</v>
      </c>
      <c r="E74802" t="s">
        <v>287627</v>
      </c>
    </row>
    <row r="74803" spans="1:5" x14ac:dyDescent="0.3">
      <c r="A74803">
        <v>0</v>
      </c>
      <c r="B74803">
        <v>2327125659</v>
      </c>
      <c r="C74803" t="s">
        <v>52295</v>
      </c>
      <c r="D74803" t="s">
        <v>154274</v>
      </c>
      <c r="E74803" t="s">
        <v>287628</v>
      </c>
    </row>
    <row r="74804" spans="1:5" x14ac:dyDescent="0.3">
      <c r="A74804">
        <v>0</v>
      </c>
      <c r="B74804">
        <v>2327125756</v>
      </c>
      <c r="C74804" t="s">
        <v>52296</v>
      </c>
      <c r="D74804" t="s">
        <v>154275</v>
      </c>
      <c r="E74804" t="s">
        <v>287629</v>
      </c>
    </row>
    <row r="74805" spans="1:5" x14ac:dyDescent="0.3">
      <c r="A74805">
        <v>0</v>
      </c>
      <c r="B74805">
        <v>2327125826</v>
      </c>
      <c r="C74805" t="s">
        <v>52296</v>
      </c>
      <c r="D74805" t="s">
        <v>154276</v>
      </c>
      <c r="E74805" t="s">
        <v>287630</v>
      </c>
    </row>
    <row r="74806" spans="1:5" x14ac:dyDescent="0.3">
      <c r="A74806">
        <v>0</v>
      </c>
      <c r="B74806">
        <v>2327125962</v>
      </c>
      <c r="C74806" t="s">
        <v>52297</v>
      </c>
      <c r="D74806" t="s">
        <v>154277</v>
      </c>
      <c r="E74806" t="s">
        <v>287631</v>
      </c>
    </row>
    <row r="74807" spans="1:5" x14ac:dyDescent="0.3">
      <c r="A74807">
        <v>0</v>
      </c>
      <c r="B74807">
        <v>2327126463</v>
      </c>
      <c r="C74807" t="s">
        <v>52298</v>
      </c>
      <c r="D74807" t="s">
        <v>154278</v>
      </c>
      <c r="E74807" t="s">
        <v>287632</v>
      </c>
    </row>
    <row r="74808" spans="1:5" x14ac:dyDescent="0.3">
      <c r="A74808">
        <v>0</v>
      </c>
      <c r="B74808">
        <v>2327126534</v>
      </c>
      <c r="C74808" t="s">
        <v>52298</v>
      </c>
      <c r="D74808" t="s">
        <v>154279</v>
      </c>
      <c r="E74808" t="s">
        <v>287633</v>
      </c>
    </row>
    <row r="74809" spans="1:5" x14ac:dyDescent="0.3">
      <c r="A74809">
        <v>0</v>
      </c>
      <c r="B74809">
        <v>2327126990</v>
      </c>
      <c r="C74809" t="s">
        <v>52299</v>
      </c>
      <c r="D74809" t="s">
        <v>154280</v>
      </c>
      <c r="E74809" t="s">
        <v>287634</v>
      </c>
    </row>
    <row r="74810" spans="1:5" x14ac:dyDescent="0.3">
      <c r="A74810">
        <v>0</v>
      </c>
      <c r="B74810">
        <v>2327127170</v>
      </c>
      <c r="C74810" t="s">
        <v>52300</v>
      </c>
      <c r="D74810" t="s">
        <v>112550</v>
      </c>
      <c r="E74810" t="s">
        <v>287635</v>
      </c>
    </row>
    <row r="74811" spans="1:5" x14ac:dyDescent="0.3">
      <c r="A74811">
        <v>0</v>
      </c>
      <c r="B74811">
        <v>2327127267</v>
      </c>
      <c r="C74811" t="s">
        <v>52301</v>
      </c>
      <c r="D74811" t="s">
        <v>154281</v>
      </c>
      <c r="E74811" t="s">
        <v>287636</v>
      </c>
    </row>
    <row r="74812" spans="1:5" x14ac:dyDescent="0.3">
      <c r="A74812">
        <v>0</v>
      </c>
      <c r="B74812">
        <v>2327127535</v>
      </c>
      <c r="C74812" t="s">
        <v>52302</v>
      </c>
      <c r="D74812" t="s">
        <v>154282</v>
      </c>
      <c r="E74812" t="s">
        <v>287637</v>
      </c>
    </row>
    <row r="74813" spans="1:5" x14ac:dyDescent="0.3">
      <c r="A74813">
        <v>0</v>
      </c>
      <c r="B74813">
        <v>2327127569</v>
      </c>
      <c r="C74813" t="s">
        <v>52302</v>
      </c>
      <c r="D74813" t="s">
        <v>154283</v>
      </c>
      <c r="E74813" t="s">
        <v>287638</v>
      </c>
    </row>
    <row r="74814" spans="1:5" x14ac:dyDescent="0.3">
      <c r="A74814">
        <v>0</v>
      </c>
      <c r="B74814">
        <v>2327127648</v>
      </c>
      <c r="C74814" t="s">
        <v>52303</v>
      </c>
      <c r="D74814" t="s">
        <v>154284</v>
      </c>
      <c r="E74814" t="s">
        <v>287639</v>
      </c>
    </row>
    <row r="74815" spans="1:5" x14ac:dyDescent="0.3">
      <c r="A74815">
        <v>0</v>
      </c>
      <c r="B74815">
        <v>2327127928</v>
      </c>
      <c r="C74815" t="s">
        <v>52304</v>
      </c>
      <c r="D74815" t="s">
        <v>154285</v>
      </c>
      <c r="E74815" t="s">
        <v>287640</v>
      </c>
    </row>
    <row r="74816" spans="1:5" x14ac:dyDescent="0.3">
      <c r="A74816">
        <v>0</v>
      </c>
      <c r="B74816">
        <v>2327127972</v>
      </c>
      <c r="C74816" t="s">
        <v>52304</v>
      </c>
      <c r="D74816" t="s">
        <v>154286</v>
      </c>
      <c r="E74816" t="s">
        <v>287641</v>
      </c>
    </row>
    <row r="74817" spans="1:5" x14ac:dyDescent="0.3">
      <c r="A74817">
        <v>0</v>
      </c>
      <c r="B74817">
        <v>2327128108</v>
      </c>
      <c r="C74817" t="s">
        <v>52305</v>
      </c>
      <c r="D74817" t="s">
        <v>154287</v>
      </c>
      <c r="E74817" t="s">
        <v>287642</v>
      </c>
    </row>
    <row r="74818" spans="1:5" x14ac:dyDescent="0.3">
      <c r="A74818">
        <v>0</v>
      </c>
      <c r="B74818">
        <v>2327128171</v>
      </c>
      <c r="C74818" t="s">
        <v>52305</v>
      </c>
      <c r="D74818" t="s">
        <v>154288</v>
      </c>
      <c r="E74818" t="s">
        <v>287643</v>
      </c>
    </row>
    <row r="74819" spans="1:5" x14ac:dyDescent="0.3">
      <c r="A74819">
        <v>0</v>
      </c>
      <c r="B74819">
        <v>2327128236</v>
      </c>
      <c r="C74819" t="s">
        <v>52305</v>
      </c>
      <c r="D74819" t="s">
        <v>154289</v>
      </c>
      <c r="E74819" t="s">
        <v>287644</v>
      </c>
    </row>
    <row r="74820" spans="1:5" x14ac:dyDescent="0.3">
      <c r="A74820">
        <v>0</v>
      </c>
      <c r="B74820">
        <v>2327128278</v>
      </c>
      <c r="C74820" t="s">
        <v>52305</v>
      </c>
      <c r="D74820" t="s">
        <v>154290</v>
      </c>
      <c r="E74820" t="s">
        <v>287645</v>
      </c>
    </row>
    <row r="74821" spans="1:5" x14ac:dyDescent="0.3">
      <c r="A74821">
        <v>0</v>
      </c>
      <c r="B74821">
        <v>2327128400</v>
      </c>
      <c r="C74821" t="s">
        <v>52306</v>
      </c>
      <c r="D74821" t="s">
        <v>154291</v>
      </c>
      <c r="E74821" t="s">
        <v>287646</v>
      </c>
    </row>
    <row r="74822" spans="1:5" x14ac:dyDescent="0.3">
      <c r="A74822">
        <v>0</v>
      </c>
      <c r="B74822">
        <v>2327128711</v>
      </c>
      <c r="C74822" t="s">
        <v>52307</v>
      </c>
      <c r="D74822" t="s">
        <v>115686</v>
      </c>
      <c r="E74822" t="s">
        <v>287647</v>
      </c>
    </row>
    <row r="74823" spans="1:5" x14ac:dyDescent="0.3">
      <c r="A74823">
        <v>0</v>
      </c>
      <c r="B74823">
        <v>2327128912</v>
      </c>
      <c r="C74823" t="s">
        <v>52308</v>
      </c>
      <c r="D74823" t="s">
        <v>154292</v>
      </c>
      <c r="E74823" t="s">
        <v>287648</v>
      </c>
    </row>
    <row r="74824" spans="1:5" x14ac:dyDescent="0.3">
      <c r="A74824">
        <v>0</v>
      </c>
      <c r="B74824">
        <v>2327129061</v>
      </c>
      <c r="C74824" t="s">
        <v>52309</v>
      </c>
      <c r="D74824" t="s">
        <v>154293</v>
      </c>
      <c r="E74824" t="s">
        <v>287649</v>
      </c>
    </row>
    <row r="74825" spans="1:5" x14ac:dyDescent="0.3">
      <c r="A74825">
        <v>0</v>
      </c>
      <c r="B74825">
        <v>2327129432</v>
      </c>
      <c r="C74825" t="s">
        <v>52310</v>
      </c>
      <c r="D74825" t="s">
        <v>154294</v>
      </c>
      <c r="E74825" t="s">
        <v>287650</v>
      </c>
    </row>
    <row r="74826" spans="1:5" x14ac:dyDescent="0.3">
      <c r="A74826">
        <v>0</v>
      </c>
      <c r="B74826">
        <v>2327129612</v>
      </c>
      <c r="C74826" t="s">
        <v>52310</v>
      </c>
      <c r="D74826" t="s">
        <v>154295</v>
      </c>
      <c r="E74826" t="s">
        <v>287651</v>
      </c>
    </row>
    <row r="74827" spans="1:5" x14ac:dyDescent="0.3">
      <c r="A74827">
        <v>0</v>
      </c>
      <c r="B74827">
        <v>2327130224</v>
      </c>
      <c r="C74827" t="s">
        <v>52311</v>
      </c>
      <c r="D74827" t="s">
        <v>112550</v>
      </c>
      <c r="E74827" t="s">
        <v>287652</v>
      </c>
    </row>
    <row r="74828" spans="1:5" x14ac:dyDescent="0.3">
      <c r="A74828">
        <v>0</v>
      </c>
      <c r="B74828">
        <v>2327130579</v>
      </c>
      <c r="C74828" t="s">
        <v>52312</v>
      </c>
      <c r="D74828" t="s">
        <v>154296</v>
      </c>
      <c r="E74828" t="s">
        <v>287653</v>
      </c>
    </row>
    <row r="74829" spans="1:5" x14ac:dyDescent="0.3">
      <c r="A74829">
        <v>0</v>
      </c>
      <c r="B74829">
        <v>2327130990</v>
      </c>
      <c r="C74829" t="s">
        <v>52313</v>
      </c>
      <c r="D74829" t="s">
        <v>98974</v>
      </c>
      <c r="E74829" t="s">
        <v>287654</v>
      </c>
    </row>
    <row r="74830" spans="1:5" x14ac:dyDescent="0.3">
      <c r="A74830">
        <v>0</v>
      </c>
      <c r="B74830">
        <v>2327131079</v>
      </c>
      <c r="C74830" t="s">
        <v>52313</v>
      </c>
      <c r="D74830" t="s">
        <v>154297</v>
      </c>
      <c r="E74830" t="s">
        <v>287655</v>
      </c>
    </row>
    <row r="74831" spans="1:5" x14ac:dyDescent="0.3">
      <c r="A74831">
        <v>0</v>
      </c>
      <c r="B74831">
        <v>2327131612</v>
      </c>
      <c r="C74831" t="s">
        <v>52314</v>
      </c>
      <c r="D74831" t="s">
        <v>154298</v>
      </c>
      <c r="E74831" t="s">
        <v>287656</v>
      </c>
    </row>
    <row r="74832" spans="1:5" x14ac:dyDescent="0.3">
      <c r="A74832">
        <v>0</v>
      </c>
      <c r="B74832">
        <v>2327131648</v>
      </c>
      <c r="C74832" t="s">
        <v>52315</v>
      </c>
      <c r="D74832" t="s">
        <v>154299</v>
      </c>
      <c r="E74832" t="s">
        <v>287657</v>
      </c>
    </row>
    <row r="74833" spans="1:5" x14ac:dyDescent="0.3">
      <c r="A74833">
        <v>0</v>
      </c>
      <c r="B74833">
        <v>2327131664</v>
      </c>
      <c r="C74833" t="s">
        <v>52315</v>
      </c>
      <c r="D74833" t="s">
        <v>154300</v>
      </c>
      <c r="E74833" t="s">
        <v>287658</v>
      </c>
    </row>
    <row r="74834" spans="1:5" x14ac:dyDescent="0.3">
      <c r="A74834">
        <v>0</v>
      </c>
      <c r="B74834">
        <v>2327132122</v>
      </c>
      <c r="C74834" t="s">
        <v>52316</v>
      </c>
      <c r="D74834" t="s">
        <v>154301</v>
      </c>
      <c r="E74834" t="s">
        <v>287659</v>
      </c>
    </row>
    <row r="74835" spans="1:5" x14ac:dyDescent="0.3">
      <c r="A74835">
        <v>0</v>
      </c>
      <c r="B74835">
        <v>2327132318</v>
      </c>
      <c r="C74835" t="s">
        <v>52317</v>
      </c>
      <c r="D74835" t="s">
        <v>100558</v>
      </c>
      <c r="E74835" t="s">
        <v>287660</v>
      </c>
    </row>
    <row r="74836" spans="1:5" x14ac:dyDescent="0.3">
      <c r="A74836">
        <v>0</v>
      </c>
      <c r="B74836">
        <v>2327132958</v>
      </c>
      <c r="C74836" t="s">
        <v>52318</v>
      </c>
      <c r="D74836">
        <v>901732</v>
      </c>
      <c r="E74836" t="s">
        <v>287661</v>
      </c>
    </row>
    <row r="74837" spans="1:5" x14ac:dyDescent="0.3">
      <c r="A74837">
        <v>0</v>
      </c>
      <c r="B74837">
        <v>2327132967</v>
      </c>
      <c r="C74837" t="s">
        <v>52318</v>
      </c>
      <c r="D74837" t="s">
        <v>131107</v>
      </c>
      <c r="E74837" t="s">
        <v>287662</v>
      </c>
    </row>
    <row r="74838" spans="1:5" x14ac:dyDescent="0.3">
      <c r="A74838">
        <v>0</v>
      </c>
      <c r="B74838">
        <v>2327133007</v>
      </c>
      <c r="C74838" t="s">
        <v>52318</v>
      </c>
      <c r="D74838" t="s">
        <v>154302</v>
      </c>
      <c r="E74838" t="s">
        <v>287663</v>
      </c>
    </row>
    <row r="74839" spans="1:5" x14ac:dyDescent="0.3">
      <c r="A74839">
        <v>0</v>
      </c>
      <c r="B74839">
        <v>2327133241</v>
      </c>
      <c r="C74839" t="s">
        <v>52319</v>
      </c>
      <c r="D74839" t="s">
        <v>112025</v>
      </c>
      <c r="E74839" t="s">
        <v>287664</v>
      </c>
    </row>
    <row r="74840" spans="1:5" x14ac:dyDescent="0.3">
      <c r="A74840">
        <v>0</v>
      </c>
      <c r="B74840">
        <v>2327133581</v>
      </c>
      <c r="C74840" t="s">
        <v>52320</v>
      </c>
      <c r="D74840" t="s">
        <v>153828</v>
      </c>
      <c r="E74840" t="s">
        <v>287665</v>
      </c>
    </row>
    <row r="74841" spans="1:5" x14ac:dyDescent="0.3">
      <c r="A74841">
        <v>0</v>
      </c>
      <c r="B74841">
        <v>2327133618</v>
      </c>
      <c r="C74841" t="s">
        <v>52320</v>
      </c>
      <c r="D74841" t="s">
        <v>154303</v>
      </c>
      <c r="E74841" t="s">
        <v>287666</v>
      </c>
    </row>
    <row r="74842" spans="1:5" x14ac:dyDescent="0.3">
      <c r="A74842">
        <v>0</v>
      </c>
      <c r="B74842">
        <v>2327133644</v>
      </c>
      <c r="C74842" t="s">
        <v>52320</v>
      </c>
      <c r="D74842" t="s">
        <v>154304</v>
      </c>
      <c r="E74842" t="s">
        <v>287667</v>
      </c>
    </row>
    <row r="74843" spans="1:5" x14ac:dyDescent="0.3">
      <c r="A74843">
        <v>0</v>
      </c>
      <c r="B74843">
        <v>2327133813</v>
      </c>
      <c r="C74843" t="s">
        <v>52321</v>
      </c>
      <c r="D74843" t="s">
        <v>154305</v>
      </c>
      <c r="E74843" t="s">
        <v>287668</v>
      </c>
    </row>
    <row r="74844" spans="1:5" x14ac:dyDescent="0.3">
      <c r="A74844">
        <v>0</v>
      </c>
      <c r="B74844">
        <v>2327134303</v>
      </c>
      <c r="C74844" t="s">
        <v>52322</v>
      </c>
      <c r="D74844" t="s">
        <v>154306</v>
      </c>
      <c r="E74844" t="s">
        <v>287669</v>
      </c>
    </row>
    <row r="74845" spans="1:5" x14ac:dyDescent="0.3">
      <c r="A74845">
        <v>0</v>
      </c>
      <c r="B74845">
        <v>2327134405</v>
      </c>
      <c r="C74845" t="s">
        <v>52322</v>
      </c>
      <c r="D74845" t="s">
        <v>123648</v>
      </c>
      <c r="E74845" t="s">
        <v>287670</v>
      </c>
    </row>
    <row r="74846" spans="1:5" x14ac:dyDescent="0.3">
      <c r="A74846">
        <v>0</v>
      </c>
      <c r="B74846">
        <v>2327135601</v>
      </c>
      <c r="C74846" t="s">
        <v>52323</v>
      </c>
      <c r="D74846" t="s">
        <v>150966</v>
      </c>
      <c r="E74846" t="s">
        <v>287671</v>
      </c>
    </row>
    <row r="74847" spans="1:5" x14ac:dyDescent="0.3">
      <c r="A74847">
        <v>0</v>
      </c>
      <c r="B74847">
        <v>2327135624</v>
      </c>
      <c r="C74847" t="s">
        <v>52323</v>
      </c>
      <c r="D74847" t="s">
        <v>154307</v>
      </c>
      <c r="E74847" t="s">
        <v>287672</v>
      </c>
    </row>
    <row r="74848" spans="1:5" x14ac:dyDescent="0.3">
      <c r="A74848">
        <v>0</v>
      </c>
      <c r="B74848">
        <v>2327135739</v>
      </c>
      <c r="C74848" t="s">
        <v>52323</v>
      </c>
      <c r="D74848" t="s">
        <v>154308</v>
      </c>
      <c r="E74848" t="s">
        <v>287673</v>
      </c>
    </row>
    <row r="74849" spans="1:5" x14ac:dyDescent="0.3">
      <c r="A74849">
        <v>0</v>
      </c>
      <c r="B74849">
        <v>2327136572</v>
      </c>
      <c r="C74849" t="s">
        <v>52324</v>
      </c>
      <c r="D74849" t="s">
        <v>154309</v>
      </c>
      <c r="E74849" t="s">
        <v>287674</v>
      </c>
    </row>
    <row r="74850" spans="1:5" x14ac:dyDescent="0.3">
      <c r="A74850">
        <v>0</v>
      </c>
      <c r="B74850">
        <v>2327136696</v>
      </c>
      <c r="C74850" t="s">
        <v>52325</v>
      </c>
      <c r="D74850" t="s">
        <v>154310</v>
      </c>
      <c r="E74850" t="s">
        <v>287675</v>
      </c>
    </row>
    <row r="74851" spans="1:5" x14ac:dyDescent="0.3">
      <c r="A74851">
        <v>0</v>
      </c>
      <c r="B74851">
        <v>2327136800</v>
      </c>
      <c r="C74851" t="s">
        <v>52326</v>
      </c>
      <c r="D74851" t="s">
        <v>138125</v>
      </c>
      <c r="E74851" t="s">
        <v>287676</v>
      </c>
    </row>
    <row r="74852" spans="1:5" x14ac:dyDescent="0.3">
      <c r="A74852">
        <v>0</v>
      </c>
      <c r="B74852">
        <v>2327136828</v>
      </c>
      <c r="C74852" t="s">
        <v>52326</v>
      </c>
      <c r="D74852" t="s">
        <v>154311</v>
      </c>
      <c r="E74852" t="s">
        <v>287677</v>
      </c>
    </row>
    <row r="74853" spans="1:5" x14ac:dyDescent="0.3">
      <c r="A74853">
        <v>0</v>
      </c>
      <c r="B74853">
        <v>2327136943</v>
      </c>
      <c r="C74853" t="s">
        <v>52326</v>
      </c>
      <c r="D74853" t="s">
        <v>146961</v>
      </c>
      <c r="E74853" t="s">
        <v>287678</v>
      </c>
    </row>
    <row r="74854" spans="1:5" x14ac:dyDescent="0.3">
      <c r="A74854">
        <v>0</v>
      </c>
      <c r="B74854">
        <v>2327137245</v>
      </c>
      <c r="C74854" t="s">
        <v>52327</v>
      </c>
      <c r="D74854" t="s">
        <v>154312</v>
      </c>
      <c r="E74854" t="s">
        <v>287679</v>
      </c>
    </row>
    <row r="74855" spans="1:5" x14ac:dyDescent="0.3">
      <c r="A74855">
        <v>0</v>
      </c>
      <c r="B74855">
        <v>2327137389</v>
      </c>
      <c r="C74855" t="s">
        <v>52327</v>
      </c>
      <c r="D74855" t="s">
        <v>154313</v>
      </c>
      <c r="E74855" t="s">
        <v>287680</v>
      </c>
    </row>
    <row r="74856" spans="1:5" x14ac:dyDescent="0.3">
      <c r="A74856">
        <v>0</v>
      </c>
      <c r="B74856">
        <v>2327137566</v>
      </c>
      <c r="C74856" t="s">
        <v>52328</v>
      </c>
      <c r="D74856" t="s">
        <v>111877</v>
      </c>
      <c r="E74856" t="s">
        <v>287681</v>
      </c>
    </row>
    <row r="74857" spans="1:5" x14ac:dyDescent="0.3">
      <c r="A74857">
        <v>0</v>
      </c>
      <c r="B74857">
        <v>2327137616</v>
      </c>
      <c r="C74857" t="s">
        <v>52328</v>
      </c>
      <c r="D74857" t="s">
        <v>154314</v>
      </c>
      <c r="E74857" t="s">
        <v>287682</v>
      </c>
    </row>
    <row r="74858" spans="1:5" x14ac:dyDescent="0.3">
      <c r="A74858">
        <v>0</v>
      </c>
      <c r="B74858">
        <v>2327138047</v>
      </c>
      <c r="C74858" t="s">
        <v>52329</v>
      </c>
      <c r="D74858" t="s">
        <v>153998</v>
      </c>
      <c r="E74858" t="s">
        <v>287683</v>
      </c>
    </row>
    <row r="74859" spans="1:5" x14ac:dyDescent="0.3">
      <c r="A74859">
        <v>0</v>
      </c>
      <c r="B74859">
        <v>2327138062</v>
      </c>
      <c r="C74859" t="s">
        <v>52329</v>
      </c>
      <c r="D74859" t="s">
        <v>154315</v>
      </c>
      <c r="E74859" t="s">
        <v>287684</v>
      </c>
    </row>
    <row r="74860" spans="1:5" x14ac:dyDescent="0.3">
      <c r="A74860">
        <v>0</v>
      </c>
      <c r="B74860">
        <v>2327138313</v>
      </c>
      <c r="C74860" t="s">
        <v>52330</v>
      </c>
      <c r="D74860" t="s">
        <v>154316</v>
      </c>
      <c r="E74860" t="s">
        <v>287685</v>
      </c>
    </row>
    <row r="74861" spans="1:5" x14ac:dyDescent="0.3">
      <c r="A74861">
        <v>0</v>
      </c>
      <c r="B74861">
        <v>2327138473</v>
      </c>
      <c r="C74861" t="s">
        <v>52331</v>
      </c>
      <c r="D74861" t="s">
        <v>154317</v>
      </c>
      <c r="E74861" t="s">
        <v>287686</v>
      </c>
    </row>
    <row r="74862" spans="1:5" x14ac:dyDescent="0.3">
      <c r="A74862">
        <v>0</v>
      </c>
      <c r="B74862">
        <v>2327138512</v>
      </c>
      <c r="C74862" t="s">
        <v>52331</v>
      </c>
      <c r="D74862" t="s">
        <v>154318</v>
      </c>
      <c r="E74862" t="s">
        <v>287687</v>
      </c>
    </row>
    <row r="74863" spans="1:5" x14ac:dyDescent="0.3">
      <c r="A74863">
        <v>0</v>
      </c>
      <c r="B74863">
        <v>2327138680</v>
      </c>
      <c r="C74863" t="s">
        <v>52332</v>
      </c>
      <c r="D74863" t="s">
        <v>154319</v>
      </c>
      <c r="E74863" t="s">
        <v>287688</v>
      </c>
    </row>
    <row r="74864" spans="1:5" x14ac:dyDescent="0.3">
      <c r="A74864">
        <v>0</v>
      </c>
      <c r="B74864">
        <v>2327139357</v>
      </c>
      <c r="C74864" t="s">
        <v>52333</v>
      </c>
      <c r="D74864" t="s">
        <v>154320</v>
      </c>
      <c r="E74864" t="s">
        <v>287689</v>
      </c>
    </row>
    <row r="74865" spans="1:5" x14ac:dyDescent="0.3">
      <c r="A74865">
        <v>0</v>
      </c>
      <c r="B74865">
        <v>2327139810</v>
      </c>
      <c r="C74865" t="s">
        <v>52334</v>
      </c>
      <c r="D74865" t="s">
        <v>154321</v>
      </c>
      <c r="E74865" t="s">
        <v>287690</v>
      </c>
    </row>
    <row r="74866" spans="1:5" x14ac:dyDescent="0.3">
      <c r="A74866">
        <v>0</v>
      </c>
      <c r="B74866">
        <v>2327140092</v>
      </c>
      <c r="C74866" t="s">
        <v>52335</v>
      </c>
      <c r="D74866" t="s">
        <v>131496</v>
      </c>
      <c r="E74866" t="s">
        <v>287691</v>
      </c>
    </row>
    <row r="74867" spans="1:5" x14ac:dyDescent="0.3">
      <c r="A74867">
        <v>0</v>
      </c>
      <c r="B74867">
        <v>2327140190</v>
      </c>
      <c r="C74867" t="s">
        <v>52335</v>
      </c>
      <c r="D74867" t="s">
        <v>154322</v>
      </c>
      <c r="E74867" t="s">
        <v>287692</v>
      </c>
    </row>
    <row r="74868" spans="1:5" x14ac:dyDescent="0.3">
      <c r="A74868">
        <v>0</v>
      </c>
      <c r="B74868">
        <v>2327140328</v>
      </c>
      <c r="C74868" t="s">
        <v>52336</v>
      </c>
      <c r="D74868" t="s">
        <v>95231</v>
      </c>
      <c r="E74868" t="s">
        <v>287693</v>
      </c>
    </row>
    <row r="74869" spans="1:5" x14ac:dyDescent="0.3">
      <c r="A74869">
        <v>0</v>
      </c>
      <c r="B74869">
        <v>2327140388</v>
      </c>
      <c r="C74869" t="s">
        <v>52336</v>
      </c>
      <c r="D74869" t="s">
        <v>154323</v>
      </c>
      <c r="E74869" t="s">
        <v>287694</v>
      </c>
    </row>
    <row r="74870" spans="1:5" x14ac:dyDescent="0.3">
      <c r="A74870">
        <v>0</v>
      </c>
      <c r="B74870">
        <v>2327140522</v>
      </c>
      <c r="C74870" t="s">
        <v>52337</v>
      </c>
      <c r="D74870" t="s">
        <v>154324</v>
      </c>
      <c r="E74870" t="s">
        <v>287695</v>
      </c>
    </row>
    <row r="74871" spans="1:5" x14ac:dyDescent="0.3">
      <c r="A74871">
        <v>0</v>
      </c>
      <c r="B74871">
        <v>2327145579</v>
      </c>
      <c r="C74871" t="s">
        <v>52338</v>
      </c>
      <c r="D74871" t="s">
        <v>154325</v>
      </c>
      <c r="E74871" t="s">
        <v>287696</v>
      </c>
    </row>
    <row r="74872" spans="1:5" x14ac:dyDescent="0.3">
      <c r="A74872">
        <v>0</v>
      </c>
      <c r="B74872">
        <v>2327145733</v>
      </c>
      <c r="C74872" t="s">
        <v>52339</v>
      </c>
      <c r="D74872" t="s">
        <v>98967</v>
      </c>
      <c r="E74872" t="s">
        <v>287697</v>
      </c>
    </row>
    <row r="74873" spans="1:5" x14ac:dyDescent="0.3">
      <c r="A74873">
        <v>0</v>
      </c>
      <c r="B74873">
        <v>2327145845</v>
      </c>
      <c r="C74873" t="s">
        <v>52339</v>
      </c>
      <c r="D74873" t="s">
        <v>154326</v>
      </c>
      <c r="E74873" t="s">
        <v>287698</v>
      </c>
    </row>
    <row r="74874" spans="1:5" x14ac:dyDescent="0.3">
      <c r="A74874">
        <v>0</v>
      </c>
      <c r="B74874">
        <v>2327146391</v>
      </c>
      <c r="C74874" t="s">
        <v>52340</v>
      </c>
      <c r="D74874" t="s">
        <v>154327</v>
      </c>
      <c r="E74874" t="s">
        <v>287699</v>
      </c>
    </row>
    <row r="74875" spans="1:5" x14ac:dyDescent="0.3">
      <c r="A74875">
        <v>0</v>
      </c>
      <c r="B74875">
        <v>2327146607</v>
      </c>
      <c r="C74875" t="s">
        <v>52341</v>
      </c>
      <c r="D74875" t="s">
        <v>154328</v>
      </c>
      <c r="E74875" t="s">
        <v>287700</v>
      </c>
    </row>
    <row r="74876" spans="1:5" x14ac:dyDescent="0.3">
      <c r="A74876">
        <v>0</v>
      </c>
      <c r="B74876">
        <v>2327146638</v>
      </c>
      <c r="C74876" t="s">
        <v>52341</v>
      </c>
      <c r="D74876" t="s">
        <v>154329</v>
      </c>
      <c r="E74876" t="s">
        <v>287701</v>
      </c>
    </row>
    <row r="74877" spans="1:5" x14ac:dyDescent="0.3">
      <c r="A74877">
        <v>0</v>
      </c>
      <c r="B74877">
        <v>2327146829</v>
      </c>
      <c r="C74877" t="s">
        <v>52342</v>
      </c>
      <c r="D74877" t="s">
        <v>121602</v>
      </c>
      <c r="E74877" t="s">
        <v>287702</v>
      </c>
    </row>
    <row r="74878" spans="1:5" x14ac:dyDescent="0.3">
      <c r="A74878">
        <v>0</v>
      </c>
      <c r="B74878">
        <v>2327146832</v>
      </c>
      <c r="C74878" t="s">
        <v>52342</v>
      </c>
      <c r="D74878" t="s">
        <v>154330</v>
      </c>
      <c r="E74878" t="s">
        <v>287703</v>
      </c>
    </row>
    <row r="74879" spans="1:5" x14ac:dyDescent="0.3">
      <c r="A74879">
        <v>0</v>
      </c>
      <c r="B74879">
        <v>2327147339</v>
      </c>
      <c r="C74879" t="s">
        <v>52343</v>
      </c>
      <c r="D74879" t="s">
        <v>154331</v>
      </c>
      <c r="E74879" t="s">
        <v>287704</v>
      </c>
    </row>
    <row r="74880" spans="1:5" x14ac:dyDescent="0.3">
      <c r="A74880">
        <v>0</v>
      </c>
      <c r="B74880">
        <v>2327147715</v>
      </c>
      <c r="C74880" t="s">
        <v>52344</v>
      </c>
      <c r="D74880" t="s">
        <v>154332</v>
      </c>
      <c r="E74880" t="s">
        <v>287705</v>
      </c>
    </row>
    <row r="74881" spans="1:5" x14ac:dyDescent="0.3">
      <c r="A74881">
        <v>0</v>
      </c>
      <c r="B74881">
        <v>2327147898</v>
      </c>
      <c r="C74881" t="s">
        <v>52345</v>
      </c>
      <c r="D74881" t="s">
        <v>154333</v>
      </c>
      <c r="E74881" t="s">
        <v>287706</v>
      </c>
    </row>
    <row r="74882" spans="1:5" x14ac:dyDescent="0.3">
      <c r="A74882">
        <v>0</v>
      </c>
      <c r="B74882">
        <v>2327148542</v>
      </c>
      <c r="C74882" t="s">
        <v>52346</v>
      </c>
      <c r="D74882" t="s">
        <v>154334</v>
      </c>
      <c r="E74882" t="s">
        <v>287707</v>
      </c>
    </row>
    <row r="74883" spans="1:5" x14ac:dyDescent="0.3">
      <c r="A74883">
        <v>0</v>
      </c>
      <c r="B74883">
        <v>2327149094</v>
      </c>
      <c r="C74883" t="s">
        <v>52347</v>
      </c>
      <c r="D74883" t="s">
        <v>154335</v>
      </c>
      <c r="E74883" t="s">
        <v>287708</v>
      </c>
    </row>
    <row r="74884" spans="1:5" x14ac:dyDescent="0.3">
      <c r="A74884">
        <v>0</v>
      </c>
      <c r="B74884">
        <v>2327149197</v>
      </c>
      <c r="C74884" t="s">
        <v>52347</v>
      </c>
      <c r="D74884" t="s">
        <v>154336</v>
      </c>
      <c r="E74884" t="s">
        <v>287709</v>
      </c>
    </row>
    <row r="74885" spans="1:5" x14ac:dyDescent="0.3">
      <c r="A74885">
        <v>0</v>
      </c>
      <c r="B74885">
        <v>2327149396</v>
      </c>
      <c r="C74885" t="s">
        <v>52348</v>
      </c>
      <c r="D74885" t="s">
        <v>154337</v>
      </c>
      <c r="E74885" t="s">
        <v>287710</v>
      </c>
    </row>
    <row r="74886" spans="1:5" x14ac:dyDescent="0.3">
      <c r="A74886">
        <v>0</v>
      </c>
      <c r="B74886">
        <v>2327150194</v>
      </c>
      <c r="C74886" t="s">
        <v>52349</v>
      </c>
      <c r="D74886" t="s">
        <v>154338</v>
      </c>
      <c r="E74886" t="s">
        <v>287711</v>
      </c>
    </row>
    <row r="74887" spans="1:5" x14ac:dyDescent="0.3">
      <c r="A74887">
        <v>0</v>
      </c>
      <c r="B74887">
        <v>2327150524</v>
      </c>
      <c r="C74887" t="s">
        <v>52350</v>
      </c>
      <c r="D74887" t="s">
        <v>154339</v>
      </c>
      <c r="E74887" t="s">
        <v>287712</v>
      </c>
    </row>
    <row r="74888" spans="1:5" x14ac:dyDescent="0.3">
      <c r="A74888">
        <v>0</v>
      </c>
      <c r="B74888">
        <v>2327151027</v>
      </c>
      <c r="C74888" t="s">
        <v>52351</v>
      </c>
      <c r="D74888" t="s">
        <v>154340</v>
      </c>
      <c r="E74888" t="s">
        <v>287713</v>
      </c>
    </row>
    <row r="74889" spans="1:5" x14ac:dyDescent="0.3">
      <c r="A74889">
        <v>0</v>
      </c>
      <c r="B74889">
        <v>2327151386</v>
      </c>
      <c r="C74889" t="s">
        <v>52352</v>
      </c>
      <c r="D74889" t="s">
        <v>154341</v>
      </c>
      <c r="E74889" t="s">
        <v>287714</v>
      </c>
    </row>
    <row r="74890" spans="1:5" x14ac:dyDescent="0.3">
      <c r="A74890">
        <v>0</v>
      </c>
      <c r="B74890">
        <v>2327151870</v>
      </c>
      <c r="C74890" t="s">
        <v>52353</v>
      </c>
      <c r="D74890" t="s">
        <v>154276</v>
      </c>
      <c r="E74890" t="s">
        <v>287715</v>
      </c>
    </row>
    <row r="74891" spans="1:5" x14ac:dyDescent="0.3">
      <c r="A74891">
        <v>0</v>
      </c>
      <c r="B74891">
        <v>2327152259</v>
      </c>
      <c r="C74891" t="s">
        <v>52354</v>
      </c>
      <c r="D74891" t="s">
        <v>154342</v>
      </c>
      <c r="E74891" t="s">
        <v>287716</v>
      </c>
    </row>
    <row r="74892" spans="1:5" x14ac:dyDescent="0.3">
      <c r="A74892">
        <v>0</v>
      </c>
      <c r="B74892">
        <v>2327152551</v>
      </c>
      <c r="C74892" t="s">
        <v>52355</v>
      </c>
      <c r="D74892" t="s">
        <v>154343</v>
      </c>
      <c r="E74892" t="s">
        <v>287717</v>
      </c>
    </row>
    <row r="74893" spans="1:5" x14ac:dyDescent="0.3">
      <c r="A74893">
        <v>0</v>
      </c>
      <c r="B74893">
        <v>2327152958</v>
      </c>
      <c r="C74893" t="s">
        <v>52356</v>
      </c>
      <c r="D74893" t="s">
        <v>154344</v>
      </c>
      <c r="E74893" t="s">
        <v>287718</v>
      </c>
    </row>
    <row r="74894" spans="1:5" x14ac:dyDescent="0.3">
      <c r="A74894">
        <v>0</v>
      </c>
      <c r="B74894">
        <v>2327153071</v>
      </c>
      <c r="C74894" t="s">
        <v>52356</v>
      </c>
      <c r="D74894" t="s">
        <v>154345</v>
      </c>
      <c r="E74894" t="s">
        <v>287719</v>
      </c>
    </row>
    <row r="74895" spans="1:5" x14ac:dyDescent="0.3">
      <c r="A74895">
        <v>0</v>
      </c>
      <c r="B74895">
        <v>2327153489</v>
      </c>
      <c r="C74895" t="s">
        <v>52357</v>
      </c>
      <c r="D74895" t="s">
        <v>125530</v>
      </c>
      <c r="E74895" t="s">
        <v>287720</v>
      </c>
    </row>
    <row r="74896" spans="1:5" x14ac:dyDescent="0.3">
      <c r="A74896">
        <v>0</v>
      </c>
      <c r="B74896">
        <v>2327153542</v>
      </c>
      <c r="C74896" t="s">
        <v>52358</v>
      </c>
      <c r="D74896" t="s">
        <v>154346</v>
      </c>
      <c r="E74896" t="s">
        <v>287721</v>
      </c>
    </row>
    <row r="74897" spans="1:5" x14ac:dyDescent="0.3">
      <c r="A74897">
        <v>0</v>
      </c>
      <c r="B74897">
        <v>2327154563</v>
      </c>
      <c r="C74897" t="s">
        <v>52359</v>
      </c>
      <c r="D74897" t="s">
        <v>154347</v>
      </c>
      <c r="E74897" t="s">
        <v>287722</v>
      </c>
    </row>
    <row r="74898" spans="1:5" x14ac:dyDescent="0.3">
      <c r="A74898">
        <v>0</v>
      </c>
      <c r="B74898">
        <v>2327154612</v>
      </c>
      <c r="C74898" t="s">
        <v>52359</v>
      </c>
      <c r="D74898" t="s">
        <v>154348</v>
      </c>
      <c r="E74898" t="s">
        <v>287723</v>
      </c>
    </row>
    <row r="74899" spans="1:5" x14ac:dyDescent="0.3">
      <c r="A74899">
        <v>0</v>
      </c>
      <c r="B74899">
        <v>2327154847</v>
      </c>
      <c r="C74899" t="s">
        <v>52360</v>
      </c>
      <c r="D74899" t="s">
        <v>153828</v>
      </c>
      <c r="E74899" t="s">
        <v>287724</v>
      </c>
    </row>
    <row r="74900" spans="1:5" x14ac:dyDescent="0.3">
      <c r="A74900">
        <v>0</v>
      </c>
      <c r="B74900">
        <v>2327155309</v>
      </c>
      <c r="C74900" t="s">
        <v>52361</v>
      </c>
      <c r="D74900" t="s">
        <v>154349</v>
      </c>
      <c r="E74900" t="s">
        <v>287725</v>
      </c>
    </row>
    <row r="74901" spans="1:5" x14ac:dyDescent="0.3">
      <c r="A74901">
        <v>0</v>
      </c>
      <c r="B74901">
        <v>2327155808</v>
      </c>
      <c r="C74901" t="s">
        <v>52362</v>
      </c>
      <c r="D74901" t="s">
        <v>154350</v>
      </c>
      <c r="E74901" t="s">
        <v>287726</v>
      </c>
    </row>
    <row r="74902" spans="1:5" x14ac:dyDescent="0.3">
      <c r="A74902">
        <v>0</v>
      </c>
      <c r="B74902">
        <v>2327156235</v>
      </c>
      <c r="C74902" t="s">
        <v>52363</v>
      </c>
      <c r="D74902" t="s">
        <v>154351</v>
      </c>
      <c r="E74902" t="s">
        <v>287727</v>
      </c>
    </row>
    <row r="74903" spans="1:5" x14ac:dyDescent="0.3">
      <c r="A74903">
        <v>0</v>
      </c>
      <c r="B74903">
        <v>2327156327</v>
      </c>
      <c r="C74903" t="s">
        <v>52364</v>
      </c>
      <c r="D74903" t="s">
        <v>154352</v>
      </c>
      <c r="E74903" t="s">
        <v>287728</v>
      </c>
    </row>
    <row r="74904" spans="1:5" x14ac:dyDescent="0.3">
      <c r="A74904">
        <v>0</v>
      </c>
      <c r="B74904">
        <v>2327157523</v>
      </c>
      <c r="C74904" t="s">
        <v>52365</v>
      </c>
      <c r="D74904" t="s">
        <v>154353</v>
      </c>
      <c r="E74904" t="s">
        <v>287729</v>
      </c>
    </row>
    <row r="74905" spans="1:5" x14ac:dyDescent="0.3">
      <c r="A74905">
        <v>0</v>
      </c>
      <c r="B74905">
        <v>2327158129</v>
      </c>
      <c r="C74905" t="s">
        <v>52366</v>
      </c>
      <c r="D74905" t="s">
        <v>154354</v>
      </c>
      <c r="E74905" t="s">
        <v>287730</v>
      </c>
    </row>
    <row r="74906" spans="1:5" x14ac:dyDescent="0.3">
      <c r="A74906">
        <v>0</v>
      </c>
      <c r="B74906">
        <v>2327158225</v>
      </c>
      <c r="C74906" t="s">
        <v>52367</v>
      </c>
      <c r="D74906" t="s">
        <v>154355</v>
      </c>
      <c r="E74906" t="s">
        <v>287731</v>
      </c>
    </row>
    <row r="74907" spans="1:5" x14ac:dyDescent="0.3">
      <c r="A74907">
        <v>0</v>
      </c>
      <c r="B74907">
        <v>2327158301</v>
      </c>
      <c r="C74907" t="s">
        <v>52367</v>
      </c>
      <c r="D74907" t="s">
        <v>154356</v>
      </c>
      <c r="E74907" t="s">
        <v>287732</v>
      </c>
    </row>
    <row r="74908" spans="1:5" x14ac:dyDescent="0.3">
      <c r="A74908">
        <v>0</v>
      </c>
      <c r="B74908">
        <v>2327158367</v>
      </c>
      <c r="C74908" t="s">
        <v>52367</v>
      </c>
      <c r="D74908" t="s">
        <v>152960</v>
      </c>
      <c r="E74908" t="s">
        <v>287733</v>
      </c>
    </row>
    <row r="74909" spans="1:5" x14ac:dyDescent="0.3">
      <c r="A74909">
        <v>0</v>
      </c>
      <c r="B74909">
        <v>2327158422</v>
      </c>
      <c r="C74909" t="s">
        <v>52368</v>
      </c>
      <c r="D74909" t="s">
        <v>154357</v>
      </c>
      <c r="E74909" t="s">
        <v>287734</v>
      </c>
    </row>
    <row r="74910" spans="1:5" x14ac:dyDescent="0.3">
      <c r="A74910">
        <v>0</v>
      </c>
      <c r="B74910">
        <v>2327158812</v>
      </c>
      <c r="C74910" t="s">
        <v>52369</v>
      </c>
      <c r="D74910" t="s">
        <v>94803</v>
      </c>
      <c r="E74910" t="s">
        <v>287735</v>
      </c>
    </row>
    <row r="74911" spans="1:5" x14ac:dyDescent="0.3">
      <c r="A74911">
        <v>0</v>
      </c>
      <c r="B74911">
        <v>2327159168</v>
      </c>
      <c r="C74911" t="s">
        <v>52370</v>
      </c>
      <c r="D74911" t="s">
        <v>123449</v>
      </c>
      <c r="E74911" t="s">
        <v>287736</v>
      </c>
    </row>
    <row r="74912" spans="1:5" x14ac:dyDescent="0.3">
      <c r="A74912">
        <v>0</v>
      </c>
      <c r="B74912">
        <v>2327159249</v>
      </c>
      <c r="C74912" t="s">
        <v>52371</v>
      </c>
      <c r="D74912" t="s">
        <v>104160</v>
      </c>
      <c r="E74912" t="s">
        <v>287737</v>
      </c>
    </row>
    <row r="74913" spans="1:5" x14ac:dyDescent="0.3">
      <c r="A74913">
        <v>0</v>
      </c>
      <c r="B74913">
        <v>2327159328</v>
      </c>
      <c r="C74913" t="s">
        <v>52371</v>
      </c>
      <c r="D74913" t="s">
        <v>154358</v>
      </c>
      <c r="E74913" t="s">
        <v>287738</v>
      </c>
    </row>
    <row r="74914" spans="1:5" x14ac:dyDescent="0.3">
      <c r="A74914">
        <v>0</v>
      </c>
      <c r="B74914">
        <v>2327159725</v>
      </c>
      <c r="C74914" t="s">
        <v>52372</v>
      </c>
      <c r="D74914" t="s">
        <v>154359</v>
      </c>
      <c r="E74914" t="s">
        <v>287739</v>
      </c>
    </row>
    <row r="74915" spans="1:5" x14ac:dyDescent="0.3">
      <c r="A74915">
        <v>0</v>
      </c>
      <c r="B74915">
        <v>2327159868</v>
      </c>
      <c r="C74915" t="s">
        <v>52372</v>
      </c>
      <c r="D74915" t="s">
        <v>154360</v>
      </c>
      <c r="E74915" t="s">
        <v>287740</v>
      </c>
    </row>
    <row r="74916" spans="1:5" x14ac:dyDescent="0.3">
      <c r="A74916">
        <v>0</v>
      </c>
      <c r="B74916">
        <v>2327159939</v>
      </c>
      <c r="C74916" t="s">
        <v>52373</v>
      </c>
      <c r="D74916" t="s">
        <v>112909</v>
      </c>
      <c r="E74916" t="s">
        <v>287741</v>
      </c>
    </row>
    <row r="74917" spans="1:5" x14ac:dyDescent="0.3">
      <c r="A74917">
        <v>0</v>
      </c>
      <c r="B74917">
        <v>2327159961</v>
      </c>
      <c r="C74917" t="s">
        <v>52373</v>
      </c>
      <c r="D74917" t="s">
        <v>154361</v>
      </c>
      <c r="E74917" t="s">
        <v>287742</v>
      </c>
    </row>
    <row r="74918" spans="1:5" x14ac:dyDescent="0.3">
      <c r="A74918">
        <v>0</v>
      </c>
      <c r="B74918">
        <v>2327160047</v>
      </c>
      <c r="C74918" t="s">
        <v>52373</v>
      </c>
      <c r="D74918" t="s">
        <v>110494</v>
      </c>
      <c r="E74918" t="s">
        <v>287743</v>
      </c>
    </row>
    <row r="74919" spans="1:5" x14ac:dyDescent="0.3">
      <c r="A74919">
        <v>0</v>
      </c>
      <c r="B74919">
        <v>2327160270</v>
      </c>
      <c r="C74919" t="s">
        <v>52374</v>
      </c>
      <c r="D74919" t="s">
        <v>154362</v>
      </c>
      <c r="E74919" t="s">
        <v>287744</v>
      </c>
    </row>
    <row r="74920" spans="1:5" x14ac:dyDescent="0.3">
      <c r="A74920">
        <v>0</v>
      </c>
      <c r="B74920">
        <v>2327160623</v>
      </c>
      <c r="C74920" t="s">
        <v>52375</v>
      </c>
      <c r="D74920" t="s">
        <v>148134</v>
      </c>
      <c r="E74920" t="s">
        <v>287745</v>
      </c>
    </row>
    <row r="74921" spans="1:5" x14ac:dyDescent="0.3">
      <c r="A74921">
        <v>0</v>
      </c>
      <c r="B74921">
        <v>2327160663</v>
      </c>
      <c r="C74921" t="s">
        <v>52375</v>
      </c>
      <c r="D74921" t="s">
        <v>154363</v>
      </c>
      <c r="E74921" t="s">
        <v>287746</v>
      </c>
    </row>
    <row r="74922" spans="1:5" x14ac:dyDescent="0.3">
      <c r="A74922">
        <v>0</v>
      </c>
      <c r="B74922">
        <v>2327160845</v>
      </c>
      <c r="C74922" t="s">
        <v>52376</v>
      </c>
      <c r="D74922" t="s">
        <v>127289</v>
      </c>
      <c r="E74922" t="s">
        <v>287747</v>
      </c>
    </row>
    <row r="74923" spans="1:5" x14ac:dyDescent="0.3">
      <c r="A74923">
        <v>0</v>
      </c>
      <c r="B74923">
        <v>2327161117</v>
      </c>
      <c r="C74923" t="s">
        <v>52377</v>
      </c>
      <c r="D74923" t="s">
        <v>148759</v>
      </c>
      <c r="E74923" t="s">
        <v>287748</v>
      </c>
    </row>
    <row r="74924" spans="1:5" x14ac:dyDescent="0.3">
      <c r="A74924">
        <v>0</v>
      </c>
      <c r="B74924">
        <v>2327161536</v>
      </c>
      <c r="C74924" t="s">
        <v>52378</v>
      </c>
      <c r="D74924" t="s">
        <v>124275</v>
      </c>
      <c r="E74924" t="s">
        <v>287749</v>
      </c>
    </row>
    <row r="74925" spans="1:5" x14ac:dyDescent="0.3">
      <c r="A74925">
        <v>0</v>
      </c>
      <c r="B74925">
        <v>2327161749</v>
      </c>
      <c r="C74925" t="s">
        <v>52379</v>
      </c>
      <c r="D74925" t="s">
        <v>154364</v>
      </c>
      <c r="E74925" t="s">
        <v>287750</v>
      </c>
    </row>
    <row r="74926" spans="1:5" x14ac:dyDescent="0.3">
      <c r="A74926">
        <v>0</v>
      </c>
      <c r="B74926">
        <v>2327163262</v>
      </c>
      <c r="C74926" t="s">
        <v>52380</v>
      </c>
      <c r="D74926" t="s">
        <v>154365</v>
      </c>
      <c r="E74926" t="s">
        <v>287751</v>
      </c>
    </row>
    <row r="74927" spans="1:5" x14ac:dyDescent="0.3">
      <c r="A74927">
        <v>0</v>
      </c>
      <c r="B74927">
        <v>2327163677</v>
      </c>
      <c r="C74927" t="s">
        <v>52381</v>
      </c>
      <c r="D74927" t="s">
        <v>154366</v>
      </c>
      <c r="E74927" t="s">
        <v>287752</v>
      </c>
    </row>
    <row r="74928" spans="1:5" x14ac:dyDescent="0.3">
      <c r="A74928">
        <v>0</v>
      </c>
      <c r="B74928">
        <v>2327163899</v>
      </c>
      <c r="C74928" t="s">
        <v>52382</v>
      </c>
      <c r="D74928" t="s">
        <v>154367</v>
      </c>
      <c r="E74928" t="s">
        <v>287746</v>
      </c>
    </row>
    <row r="74929" spans="1:5" x14ac:dyDescent="0.3">
      <c r="A74929">
        <v>0</v>
      </c>
      <c r="B74929">
        <v>2327164497</v>
      </c>
      <c r="C74929" t="s">
        <v>52383</v>
      </c>
      <c r="D74929" t="s">
        <v>154368</v>
      </c>
      <c r="E74929" t="s">
        <v>287753</v>
      </c>
    </row>
    <row r="74930" spans="1:5" x14ac:dyDescent="0.3">
      <c r="A74930">
        <v>0</v>
      </c>
      <c r="B74930">
        <v>2327164581</v>
      </c>
      <c r="C74930" t="s">
        <v>52383</v>
      </c>
      <c r="D74930" t="s">
        <v>154369</v>
      </c>
      <c r="E74930" t="s">
        <v>287754</v>
      </c>
    </row>
    <row r="74931" spans="1:5" x14ac:dyDescent="0.3">
      <c r="A74931">
        <v>0</v>
      </c>
      <c r="B74931">
        <v>2327164635</v>
      </c>
      <c r="C74931" t="s">
        <v>52384</v>
      </c>
      <c r="D74931" t="s">
        <v>142711</v>
      </c>
      <c r="E74931" t="s">
        <v>287755</v>
      </c>
    </row>
    <row r="74932" spans="1:5" x14ac:dyDescent="0.3">
      <c r="A74932">
        <v>0</v>
      </c>
      <c r="B74932">
        <v>2327165025</v>
      </c>
      <c r="C74932" t="s">
        <v>52385</v>
      </c>
      <c r="D74932" t="s">
        <v>154370</v>
      </c>
      <c r="E74932" t="s">
        <v>287756</v>
      </c>
    </row>
    <row r="74933" spans="1:5" x14ac:dyDescent="0.3">
      <c r="A74933">
        <v>0</v>
      </c>
      <c r="B74933">
        <v>2327165194</v>
      </c>
      <c r="C74933" t="s">
        <v>52386</v>
      </c>
      <c r="D74933" t="s">
        <v>154371</v>
      </c>
      <c r="E74933" t="s">
        <v>287757</v>
      </c>
    </row>
    <row r="74934" spans="1:5" x14ac:dyDescent="0.3">
      <c r="A74934">
        <v>0</v>
      </c>
      <c r="B74934">
        <v>2327165403</v>
      </c>
      <c r="C74934" t="s">
        <v>52386</v>
      </c>
      <c r="D74934" t="s">
        <v>154372</v>
      </c>
      <c r="E74934" t="s">
        <v>287758</v>
      </c>
    </row>
    <row r="74935" spans="1:5" x14ac:dyDescent="0.3">
      <c r="A74935">
        <v>0</v>
      </c>
      <c r="B74935">
        <v>2327165599</v>
      </c>
      <c r="C74935" t="s">
        <v>52387</v>
      </c>
      <c r="D74935" t="s">
        <v>153919</v>
      </c>
      <c r="E74935" t="s">
        <v>287759</v>
      </c>
    </row>
    <row r="74936" spans="1:5" x14ac:dyDescent="0.3">
      <c r="A74936">
        <v>0</v>
      </c>
      <c r="B74936">
        <v>2327166155</v>
      </c>
      <c r="C74936" t="s">
        <v>52388</v>
      </c>
      <c r="D74936" t="s">
        <v>154373</v>
      </c>
      <c r="E74936" t="s">
        <v>287760</v>
      </c>
    </row>
    <row r="74937" spans="1:5" x14ac:dyDescent="0.3">
      <c r="A74937">
        <v>0</v>
      </c>
      <c r="B74937">
        <v>2327166409</v>
      </c>
      <c r="C74937" t="s">
        <v>52389</v>
      </c>
      <c r="D74937" t="s">
        <v>154374</v>
      </c>
      <c r="E74937" t="s">
        <v>287761</v>
      </c>
    </row>
    <row r="74938" spans="1:5" x14ac:dyDescent="0.3">
      <c r="A74938">
        <v>0</v>
      </c>
      <c r="B74938">
        <v>2327166439</v>
      </c>
      <c r="C74938" t="s">
        <v>52390</v>
      </c>
      <c r="D74938" t="s">
        <v>154375</v>
      </c>
      <c r="E74938" t="s">
        <v>287762</v>
      </c>
    </row>
    <row r="74939" spans="1:5" x14ac:dyDescent="0.3">
      <c r="A74939">
        <v>0</v>
      </c>
      <c r="B74939">
        <v>2327166554</v>
      </c>
      <c r="C74939" t="s">
        <v>52390</v>
      </c>
      <c r="D74939" t="s">
        <v>154376</v>
      </c>
      <c r="E74939" t="s">
        <v>287763</v>
      </c>
    </row>
    <row r="74940" spans="1:5" x14ac:dyDescent="0.3">
      <c r="A74940">
        <v>0</v>
      </c>
      <c r="B74940">
        <v>2327176798</v>
      </c>
      <c r="C74940" t="s">
        <v>52391</v>
      </c>
      <c r="D74940" t="s">
        <v>154377</v>
      </c>
      <c r="E74940" t="s">
        <v>287764</v>
      </c>
    </row>
    <row r="74941" spans="1:5" x14ac:dyDescent="0.3">
      <c r="A74941">
        <v>0</v>
      </c>
      <c r="B74941">
        <v>2327177376</v>
      </c>
      <c r="C74941" t="s">
        <v>52392</v>
      </c>
      <c r="D74941" t="s">
        <v>154378</v>
      </c>
      <c r="E74941" t="s">
        <v>287765</v>
      </c>
    </row>
    <row r="74942" spans="1:5" x14ac:dyDescent="0.3">
      <c r="A74942">
        <v>0</v>
      </c>
      <c r="B74942">
        <v>2327177544</v>
      </c>
      <c r="C74942" t="s">
        <v>52393</v>
      </c>
      <c r="D74942" t="s">
        <v>154379</v>
      </c>
      <c r="E74942" t="s">
        <v>287766</v>
      </c>
    </row>
    <row r="74943" spans="1:5" x14ac:dyDescent="0.3">
      <c r="A74943">
        <v>0</v>
      </c>
      <c r="B74943">
        <v>2327177693</v>
      </c>
      <c r="C74943" t="s">
        <v>52393</v>
      </c>
      <c r="D74943" t="s">
        <v>154380</v>
      </c>
      <c r="E74943" t="s">
        <v>287767</v>
      </c>
    </row>
    <row r="74944" spans="1:5" x14ac:dyDescent="0.3">
      <c r="A74944">
        <v>0</v>
      </c>
      <c r="B74944">
        <v>2327177862</v>
      </c>
      <c r="C74944" t="s">
        <v>52394</v>
      </c>
      <c r="D74944" t="s">
        <v>107706</v>
      </c>
      <c r="E74944" t="s">
        <v>287768</v>
      </c>
    </row>
    <row r="74945" spans="1:5" x14ac:dyDescent="0.3">
      <c r="A74945">
        <v>0</v>
      </c>
      <c r="B74945">
        <v>2327177865</v>
      </c>
      <c r="C74945" t="s">
        <v>52394</v>
      </c>
      <c r="D74945" t="s">
        <v>154381</v>
      </c>
      <c r="E74945" t="s">
        <v>287769</v>
      </c>
    </row>
    <row r="74946" spans="1:5" x14ac:dyDescent="0.3">
      <c r="A74946">
        <v>0</v>
      </c>
      <c r="B74946">
        <v>2327177933</v>
      </c>
      <c r="C74946" t="s">
        <v>52394</v>
      </c>
      <c r="D74946" t="s">
        <v>154382</v>
      </c>
      <c r="E74946" t="s">
        <v>287770</v>
      </c>
    </row>
    <row r="74947" spans="1:5" x14ac:dyDescent="0.3">
      <c r="A74947">
        <v>0</v>
      </c>
      <c r="B74947">
        <v>2327177982</v>
      </c>
      <c r="C74947" t="s">
        <v>52395</v>
      </c>
      <c r="D74947" t="s">
        <v>128718</v>
      </c>
      <c r="E74947" t="s">
        <v>287771</v>
      </c>
    </row>
    <row r="74948" spans="1:5" x14ac:dyDescent="0.3">
      <c r="A74948">
        <v>0</v>
      </c>
      <c r="B74948">
        <v>2327178059</v>
      </c>
      <c r="C74948" t="s">
        <v>52395</v>
      </c>
      <c r="D74948" t="s">
        <v>154383</v>
      </c>
      <c r="E74948" t="s">
        <v>287772</v>
      </c>
    </row>
    <row r="74949" spans="1:5" x14ac:dyDescent="0.3">
      <c r="A74949">
        <v>0</v>
      </c>
      <c r="B74949">
        <v>2327178341</v>
      </c>
      <c r="C74949" t="s">
        <v>52396</v>
      </c>
      <c r="D74949" t="s">
        <v>105652</v>
      </c>
      <c r="E74949" t="s">
        <v>287773</v>
      </c>
    </row>
    <row r="74950" spans="1:5" x14ac:dyDescent="0.3">
      <c r="A74950">
        <v>0</v>
      </c>
      <c r="B74950">
        <v>2327178639</v>
      </c>
      <c r="C74950" t="s">
        <v>52397</v>
      </c>
      <c r="D74950" t="s">
        <v>110766</v>
      </c>
      <c r="E74950" t="s">
        <v>287774</v>
      </c>
    </row>
    <row r="74951" spans="1:5" x14ac:dyDescent="0.3">
      <c r="A74951">
        <v>0</v>
      </c>
      <c r="B74951">
        <v>2327178663</v>
      </c>
      <c r="C74951" t="s">
        <v>52398</v>
      </c>
      <c r="D74951" t="s">
        <v>138521</v>
      </c>
      <c r="E74951" t="s">
        <v>287775</v>
      </c>
    </row>
    <row r="74952" spans="1:5" x14ac:dyDescent="0.3">
      <c r="A74952">
        <v>0</v>
      </c>
      <c r="B74952">
        <v>2327178707</v>
      </c>
      <c r="C74952" t="s">
        <v>52398</v>
      </c>
      <c r="D74952" t="s">
        <v>154384</v>
      </c>
      <c r="E74952" t="s">
        <v>287776</v>
      </c>
    </row>
    <row r="74953" spans="1:5" x14ac:dyDescent="0.3">
      <c r="A74953">
        <v>0</v>
      </c>
      <c r="B74953">
        <v>2327179012</v>
      </c>
      <c r="C74953" t="s">
        <v>52399</v>
      </c>
      <c r="D74953" t="s">
        <v>135162</v>
      </c>
      <c r="E74953" t="s">
        <v>287777</v>
      </c>
    </row>
    <row r="74954" spans="1:5" x14ac:dyDescent="0.3">
      <c r="A74954">
        <v>0</v>
      </c>
      <c r="B74954">
        <v>2327179013</v>
      </c>
      <c r="C74954" t="s">
        <v>52399</v>
      </c>
      <c r="D74954" t="s">
        <v>133758</v>
      </c>
      <c r="E74954" t="s">
        <v>287778</v>
      </c>
    </row>
    <row r="74955" spans="1:5" x14ac:dyDescent="0.3">
      <c r="A74955">
        <v>0</v>
      </c>
      <c r="B74955">
        <v>2327179571</v>
      </c>
      <c r="C74955" t="s">
        <v>52400</v>
      </c>
      <c r="D74955" t="s">
        <v>154385</v>
      </c>
      <c r="E74955" t="s">
        <v>287779</v>
      </c>
    </row>
    <row r="74956" spans="1:5" x14ac:dyDescent="0.3">
      <c r="A74956">
        <v>0</v>
      </c>
      <c r="B74956">
        <v>2327179775</v>
      </c>
      <c r="C74956" t="s">
        <v>52401</v>
      </c>
      <c r="D74956" t="s">
        <v>154386</v>
      </c>
      <c r="E74956" t="s">
        <v>287780</v>
      </c>
    </row>
    <row r="74957" spans="1:5" x14ac:dyDescent="0.3">
      <c r="A74957">
        <v>0</v>
      </c>
      <c r="B74957">
        <v>2327179874</v>
      </c>
      <c r="C74957" t="s">
        <v>52402</v>
      </c>
      <c r="D74957" t="s">
        <v>154387</v>
      </c>
      <c r="E74957" t="s">
        <v>287781</v>
      </c>
    </row>
    <row r="74958" spans="1:5" x14ac:dyDescent="0.3">
      <c r="A74958">
        <v>0</v>
      </c>
      <c r="B74958">
        <v>2327180409</v>
      </c>
      <c r="C74958" t="s">
        <v>52403</v>
      </c>
      <c r="D74958" t="s">
        <v>116269</v>
      </c>
      <c r="E74958" t="s">
        <v>287782</v>
      </c>
    </row>
    <row r="74959" spans="1:5" x14ac:dyDescent="0.3">
      <c r="A74959">
        <v>0</v>
      </c>
      <c r="B74959">
        <v>2327180820</v>
      </c>
      <c r="C74959" t="s">
        <v>52404</v>
      </c>
      <c r="D74959" t="s">
        <v>101583</v>
      </c>
      <c r="E74959" t="s">
        <v>287783</v>
      </c>
    </row>
    <row r="74960" spans="1:5" x14ac:dyDescent="0.3">
      <c r="A74960">
        <v>0</v>
      </c>
      <c r="B74960">
        <v>2327180912</v>
      </c>
      <c r="C74960" t="s">
        <v>52404</v>
      </c>
      <c r="D74960" t="s">
        <v>154349</v>
      </c>
      <c r="E74960" t="s">
        <v>287784</v>
      </c>
    </row>
    <row r="74961" spans="1:5" x14ac:dyDescent="0.3">
      <c r="A74961">
        <v>0</v>
      </c>
      <c r="B74961">
        <v>2327180939</v>
      </c>
      <c r="C74961" t="s">
        <v>52404</v>
      </c>
      <c r="D74961" t="s">
        <v>154388</v>
      </c>
      <c r="E74961" t="s">
        <v>287785</v>
      </c>
    </row>
    <row r="74962" spans="1:5" x14ac:dyDescent="0.3">
      <c r="A74962">
        <v>0</v>
      </c>
      <c r="B74962">
        <v>2327181008</v>
      </c>
      <c r="C74962" t="s">
        <v>52405</v>
      </c>
      <c r="D74962" t="s">
        <v>152156</v>
      </c>
      <c r="E74962" t="s">
        <v>287786</v>
      </c>
    </row>
    <row r="74963" spans="1:5" x14ac:dyDescent="0.3">
      <c r="A74963">
        <v>0</v>
      </c>
      <c r="B74963">
        <v>2327181797</v>
      </c>
      <c r="C74963" t="s">
        <v>52406</v>
      </c>
      <c r="D74963" t="s">
        <v>154389</v>
      </c>
      <c r="E74963" t="s">
        <v>287787</v>
      </c>
    </row>
    <row r="74964" spans="1:5" x14ac:dyDescent="0.3">
      <c r="A74964">
        <v>0</v>
      </c>
      <c r="B74964">
        <v>2327181975</v>
      </c>
      <c r="C74964" t="s">
        <v>52406</v>
      </c>
      <c r="D74964" t="s">
        <v>154390</v>
      </c>
      <c r="E74964" t="s">
        <v>287788</v>
      </c>
    </row>
    <row r="74965" spans="1:5" x14ac:dyDescent="0.3">
      <c r="A74965">
        <v>0</v>
      </c>
      <c r="B74965">
        <v>2327182076</v>
      </c>
      <c r="C74965" t="s">
        <v>52407</v>
      </c>
      <c r="D74965" t="s">
        <v>110389</v>
      </c>
      <c r="E74965" t="s">
        <v>287789</v>
      </c>
    </row>
    <row r="74966" spans="1:5" x14ac:dyDescent="0.3">
      <c r="A74966">
        <v>0</v>
      </c>
      <c r="B74966">
        <v>2327182174</v>
      </c>
      <c r="C74966" t="s">
        <v>52407</v>
      </c>
      <c r="D74966" t="s">
        <v>154391</v>
      </c>
      <c r="E74966" t="s">
        <v>287790</v>
      </c>
    </row>
    <row r="74967" spans="1:5" x14ac:dyDescent="0.3">
      <c r="A74967">
        <v>0</v>
      </c>
      <c r="B74967">
        <v>2327182224</v>
      </c>
      <c r="C74967" t="s">
        <v>52407</v>
      </c>
      <c r="D74967" t="s">
        <v>154392</v>
      </c>
      <c r="E74967" t="s">
        <v>287791</v>
      </c>
    </row>
    <row r="74968" spans="1:5" x14ac:dyDescent="0.3">
      <c r="A74968">
        <v>0</v>
      </c>
      <c r="B74968">
        <v>2327183224</v>
      </c>
      <c r="C74968" t="s">
        <v>52408</v>
      </c>
      <c r="D74968" t="s">
        <v>154393</v>
      </c>
      <c r="E74968" t="s">
        <v>287792</v>
      </c>
    </row>
    <row r="74969" spans="1:5" x14ac:dyDescent="0.3">
      <c r="A74969">
        <v>0</v>
      </c>
      <c r="B74969">
        <v>2327183356</v>
      </c>
      <c r="C74969" t="s">
        <v>52408</v>
      </c>
      <c r="D74969" t="s">
        <v>154394</v>
      </c>
      <c r="E74969" t="s">
        <v>287793</v>
      </c>
    </row>
    <row r="74970" spans="1:5" x14ac:dyDescent="0.3">
      <c r="A74970">
        <v>0</v>
      </c>
      <c r="B74970">
        <v>2327183613</v>
      </c>
      <c r="C74970" t="s">
        <v>52409</v>
      </c>
      <c r="D74970" t="s">
        <v>154395</v>
      </c>
      <c r="E74970" t="s">
        <v>287794</v>
      </c>
    </row>
    <row r="74971" spans="1:5" x14ac:dyDescent="0.3">
      <c r="A74971">
        <v>0</v>
      </c>
      <c r="B74971">
        <v>2327184554</v>
      </c>
      <c r="C74971" t="s">
        <v>52410</v>
      </c>
      <c r="D74971" t="s">
        <v>128187</v>
      </c>
      <c r="E74971" t="s">
        <v>287795</v>
      </c>
    </row>
    <row r="74972" spans="1:5" x14ac:dyDescent="0.3">
      <c r="A74972">
        <v>0</v>
      </c>
      <c r="B74972">
        <v>2327184590</v>
      </c>
      <c r="C74972" t="s">
        <v>52410</v>
      </c>
      <c r="D74972" t="s">
        <v>154121</v>
      </c>
      <c r="E74972" t="s">
        <v>287796</v>
      </c>
    </row>
    <row r="74973" spans="1:5" x14ac:dyDescent="0.3">
      <c r="A74973">
        <v>0</v>
      </c>
      <c r="B74973">
        <v>2327184870</v>
      </c>
      <c r="C74973" t="s">
        <v>52411</v>
      </c>
      <c r="D74973" t="s">
        <v>154396</v>
      </c>
      <c r="E74973" t="s">
        <v>287797</v>
      </c>
    </row>
    <row r="74974" spans="1:5" x14ac:dyDescent="0.3">
      <c r="A74974">
        <v>0</v>
      </c>
      <c r="B74974">
        <v>2327184974</v>
      </c>
      <c r="C74974" t="s">
        <v>52411</v>
      </c>
      <c r="D74974" t="s">
        <v>134479</v>
      </c>
      <c r="E74974" t="s">
        <v>287798</v>
      </c>
    </row>
    <row r="74975" spans="1:5" x14ac:dyDescent="0.3">
      <c r="A74975">
        <v>0</v>
      </c>
      <c r="B74975">
        <v>2327185253</v>
      </c>
      <c r="C74975" t="s">
        <v>52412</v>
      </c>
      <c r="D74975" t="s">
        <v>154397</v>
      </c>
      <c r="E74975" t="s">
        <v>287799</v>
      </c>
    </row>
    <row r="74976" spans="1:5" x14ac:dyDescent="0.3">
      <c r="A74976">
        <v>0</v>
      </c>
      <c r="B74976">
        <v>2327186005</v>
      </c>
      <c r="C74976" t="s">
        <v>52413</v>
      </c>
      <c r="D74976" t="s">
        <v>154398</v>
      </c>
      <c r="E74976" t="s">
        <v>287800</v>
      </c>
    </row>
    <row r="74977" spans="1:5" x14ac:dyDescent="0.3">
      <c r="A74977">
        <v>0</v>
      </c>
      <c r="B74977">
        <v>2327186078</v>
      </c>
      <c r="C74977" t="s">
        <v>52413</v>
      </c>
      <c r="D74977" t="s">
        <v>154399</v>
      </c>
      <c r="E74977" t="s">
        <v>287801</v>
      </c>
    </row>
    <row r="74978" spans="1:5" x14ac:dyDescent="0.3">
      <c r="A74978">
        <v>0</v>
      </c>
      <c r="B74978">
        <v>2327186112</v>
      </c>
      <c r="C74978" t="s">
        <v>52413</v>
      </c>
      <c r="D74978" t="s">
        <v>154400</v>
      </c>
      <c r="E74978" t="s">
        <v>287802</v>
      </c>
    </row>
    <row r="74979" spans="1:5" x14ac:dyDescent="0.3">
      <c r="A74979">
        <v>0</v>
      </c>
      <c r="B74979">
        <v>2327186641</v>
      </c>
      <c r="C74979" t="s">
        <v>52414</v>
      </c>
      <c r="D74979" t="s">
        <v>154401</v>
      </c>
      <c r="E74979" t="s">
        <v>287803</v>
      </c>
    </row>
    <row r="74980" spans="1:5" x14ac:dyDescent="0.3">
      <c r="A74980">
        <v>0</v>
      </c>
      <c r="B74980">
        <v>2327186940</v>
      </c>
      <c r="C74980" t="s">
        <v>52415</v>
      </c>
      <c r="D74980" t="s">
        <v>154402</v>
      </c>
      <c r="E74980" t="s">
        <v>287804</v>
      </c>
    </row>
    <row r="74981" spans="1:5" x14ac:dyDescent="0.3">
      <c r="A74981">
        <v>0</v>
      </c>
      <c r="B74981">
        <v>2327186970</v>
      </c>
      <c r="C74981" t="s">
        <v>52415</v>
      </c>
      <c r="D74981" t="s">
        <v>154403</v>
      </c>
      <c r="E74981" t="s">
        <v>287805</v>
      </c>
    </row>
    <row r="74982" spans="1:5" x14ac:dyDescent="0.3">
      <c r="A74982">
        <v>0</v>
      </c>
      <c r="B74982">
        <v>2327186990</v>
      </c>
      <c r="C74982" t="s">
        <v>52415</v>
      </c>
      <c r="D74982" t="s">
        <v>154404</v>
      </c>
      <c r="E74982" t="s">
        <v>287806</v>
      </c>
    </row>
    <row r="74983" spans="1:5" x14ac:dyDescent="0.3">
      <c r="A74983">
        <v>0</v>
      </c>
      <c r="B74983">
        <v>2327187148</v>
      </c>
      <c r="C74983" t="s">
        <v>52416</v>
      </c>
      <c r="D74983" t="s">
        <v>154405</v>
      </c>
      <c r="E74983" t="s">
        <v>287807</v>
      </c>
    </row>
    <row r="74984" spans="1:5" x14ac:dyDescent="0.3">
      <c r="A74984">
        <v>0</v>
      </c>
      <c r="B74984">
        <v>2327187163</v>
      </c>
      <c r="C74984" t="s">
        <v>52416</v>
      </c>
      <c r="D74984" t="s">
        <v>154406</v>
      </c>
      <c r="E74984" t="s">
        <v>287808</v>
      </c>
    </row>
    <row r="74985" spans="1:5" x14ac:dyDescent="0.3">
      <c r="A74985">
        <v>0</v>
      </c>
      <c r="B74985">
        <v>2327187300</v>
      </c>
      <c r="C74985" t="s">
        <v>52417</v>
      </c>
      <c r="D74985" t="s">
        <v>154407</v>
      </c>
      <c r="E74985" t="s">
        <v>287809</v>
      </c>
    </row>
    <row r="74986" spans="1:5" x14ac:dyDescent="0.3">
      <c r="A74986">
        <v>0</v>
      </c>
      <c r="B74986">
        <v>2327187687</v>
      </c>
      <c r="C74986" t="s">
        <v>52418</v>
      </c>
      <c r="D74986" t="s">
        <v>154408</v>
      </c>
      <c r="E74986" t="s">
        <v>287810</v>
      </c>
    </row>
    <row r="74987" spans="1:5" x14ac:dyDescent="0.3">
      <c r="A74987">
        <v>0</v>
      </c>
      <c r="B74987">
        <v>2327187690</v>
      </c>
      <c r="C74987" t="s">
        <v>52418</v>
      </c>
      <c r="D74987" t="s">
        <v>154409</v>
      </c>
      <c r="E74987" t="s">
        <v>287811</v>
      </c>
    </row>
    <row r="74988" spans="1:5" x14ac:dyDescent="0.3">
      <c r="A74988">
        <v>0</v>
      </c>
      <c r="B74988">
        <v>2327187755</v>
      </c>
      <c r="C74988" t="s">
        <v>52419</v>
      </c>
      <c r="D74988" t="s">
        <v>154410</v>
      </c>
      <c r="E74988" t="s">
        <v>287812</v>
      </c>
    </row>
    <row r="74989" spans="1:5" x14ac:dyDescent="0.3">
      <c r="A74989">
        <v>0</v>
      </c>
      <c r="B74989">
        <v>2327187855</v>
      </c>
      <c r="C74989" t="s">
        <v>52419</v>
      </c>
      <c r="D74989" t="s">
        <v>154411</v>
      </c>
      <c r="E74989" t="s">
        <v>287813</v>
      </c>
    </row>
    <row r="74990" spans="1:5" x14ac:dyDescent="0.3">
      <c r="A74990">
        <v>0</v>
      </c>
      <c r="B74990">
        <v>2327187857</v>
      </c>
      <c r="C74990" t="s">
        <v>52419</v>
      </c>
      <c r="D74990" t="s">
        <v>154412</v>
      </c>
      <c r="E74990" t="s">
        <v>287814</v>
      </c>
    </row>
    <row r="74991" spans="1:5" x14ac:dyDescent="0.3">
      <c r="A74991">
        <v>0</v>
      </c>
      <c r="B74991">
        <v>2327187904</v>
      </c>
      <c r="C74991" t="s">
        <v>52419</v>
      </c>
      <c r="D74991" t="s">
        <v>154413</v>
      </c>
      <c r="E74991" t="s">
        <v>287815</v>
      </c>
    </row>
    <row r="74992" spans="1:5" x14ac:dyDescent="0.3">
      <c r="A74992">
        <v>0</v>
      </c>
      <c r="B74992">
        <v>2327187953</v>
      </c>
      <c r="C74992" t="s">
        <v>52420</v>
      </c>
      <c r="D74992" t="s">
        <v>154414</v>
      </c>
      <c r="E74992" t="s">
        <v>287816</v>
      </c>
    </row>
    <row r="74993" spans="1:5" x14ac:dyDescent="0.3">
      <c r="A74993">
        <v>0</v>
      </c>
      <c r="B74993">
        <v>2327188953</v>
      </c>
      <c r="C74993" t="s">
        <v>52421</v>
      </c>
      <c r="D74993" t="s">
        <v>149689</v>
      </c>
      <c r="E74993" t="s">
        <v>287817</v>
      </c>
    </row>
    <row r="74994" spans="1:5" x14ac:dyDescent="0.3">
      <c r="A74994">
        <v>0</v>
      </c>
      <c r="B74994">
        <v>2327189307</v>
      </c>
      <c r="C74994" t="s">
        <v>52422</v>
      </c>
      <c r="D74994" t="s">
        <v>154415</v>
      </c>
      <c r="E74994" t="s">
        <v>287818</v>
      </c>
    </row>
    <row r="74995" spans="1:5" x14ac:dyDescent="0.3">
      <c r="A74995">
        <v>0</v>
      </c>
      <c r="B74995">
        <v>2327189719</v>
      </c>
      <c r="C74995" t="s">
        <v>52423</v>
      </c>
      <c r="D74995" t="s">
        <v>154416</v>
      </c>
      <c r="E74995" t="s">
        <v>287819</v>
      </c>
    </row>
    <row r="74996" spans="1:5" x14ac:dyDescent="0.3">
      <c r="A74996">
        <v>0</v>
      </c>
      <c r="B74996">
        <v>2327190581</v>
      </c>
      <c r="C74996" t="s">
        <v>52424</v>
      </c>
      <c r="D74996" t="s">
        <v>116304</v>
      </c>
      <c r="E74996" t="s">
        <v>287820</v>
      </c>
    </row>
    <row r="74997" spans="1:5" x14ac:dyDescent="0.3">
      <c r="A74997">
        <v>0</v>
      </c>
      <c r="B74997">
        <v>2327190807</v>
      </c>
      <c r="C74997" t="s">
        <v>52425</v>
      </c>
      <c r="D74997" t="s">
        <v>154417</v>
      </c>
      <c r="E74997" t="s">
        <v>243848</v>
      </c>
    </row>
    <row r="74998" spans="1:5" x14ac:dyDescent="0.3">
      <c r="A74998">
        <v>0</v>
      </c>
      <c r="B74998">
        <v>2327190975</v>
      </c>
      <c r="C74998" t="s">
        <v>52426</v>
      </c>
      <c r="D74998" t="s">
        <v>142998</v>
      </c>
      <c r="E74998" t="s">
        <v>287821</v>
      </c>
    </row>
    <row r="74999" spans="1:5" x14ac:dyDescent="0.3">
      <c r="A74999">
        <v>0</v>
      </c>
      <c r="B74999">
        <v>2327191317</v>
      </c>
      <c r="C74999" t="s">
        <v>52427</v>
      </c>
      <c r="D74999" t="s">
        <v>139883</v>
      </c>
      <c r="E74999" t="s">
        <v>287822</v>
      </c>
    </row>
    <row r="75000" spans="1:5" x14ac:dyDescent="0.3">
      <c r="A75000">
        <v>0</v>
      </c>
      <c r="B75000">
        <v>2327191521</v>
      </c>
      <c r="C75000" t="s">
        <v>52428</v>
      </c>
      <c r="D75000" t="s">
        <v>154418</v>
      </c>
      <c r="E75000" t="s">
        <v>287823</v>
      </c>
    </row>
    <row r="75001" spans="1:5" x14ac:dyDescent="0.3">
      <c r="A75001">
        <v>0</v>
      </c>
      <c r="B75001">
        <v>2327191653</v>
      </c>
      <c r="C75001" t="s">
        <v>52429</v>
      </c>
      <c r="D75001" t="s">
        <v>154419</v>
      </c>
      <c r="E75001" t="s">
        <v>287824</v>
      </c>
    </row>
    <row r="75002" spans="1:5" x14ac:dyDescent="0.3">
      <c r="A75002">
        <v>0</v>
      </c>
      <c r="B75002">
        <v>2327192251</v>
      </c>
      <c r="C75002" t="s">
        <v>52430</v>
      </c>
      <c r="D75002" t="s">
        <v>154420</v>
      </c>
      <c r="E75002" t="s">
        <v>287825</v>
      </c>
    </row>
    <row r="75003" spans="1:5" x14ac:dyDescent="0.3">
      <c r="A75003">
        <v>0</v>
      </c>
      <c r="B75003">
        <v>2327192646</v>
      </c>
      <c r="C75003" t="s">
        <v>52431</v>
      </c>
      <c r="D75003" t="s">
        <v>112486</v>
      </c>
      <c r="E75003" t="s">
        <v>287826</v>
      </c>
    </row>
    <row r="75004" spans="1:5" x14ac:dyDescent="0.3">
      <c r="A75004">
        <v>0</v>
      </c>
      <c r="B75004">
        <v>2327193206</v>
      </c>
      <c r="C75004" t="s">
        <v>52432</v>
      </c>
      <c r="D75004" t="s">
        <v>154421</v>
      </c>
      <c r="E75004" t="s">
        <v>287827</v>
      </c>
    </row>
    <row r="75005" spans="1:5" x14ac:dyDescent="0.3">
      <c r="A75005">
        <v>0</v>
      </c>
      <c r="B75005">
        <v>2327193455</v>
      </c>
      <c r="C75005" t="s">
        <v>52433</v>
      </c>
      <c r="D75005" t="s">
        <v>154422</v>
      </c>
      <c r="E75005" t="s">
        <v>287828</v>
      </c>
    </row>
    <row r="75006" spans="1:5" x14ac:dyDescent="0.3">
      <c r="A75006">
        <v>0</v>
      </c>
      <c r="B75006">
        <v>2327193641</v>
      </c>
      <c r="C75006" t="s">
        <v>52434</v>
      </c>
      <c r="D75006" t="s">
        <v>154423</v>
      </c>
      <c r="E75006" t="s">
        <v>287829</v>
      </c>
    </row>
    <row r="75007" spans="1:5" x14ac:dyDescent="0.3">
      <c r="A75007">
        <v>0</v>
      </c>
      <c r="B75007">
        <v>2327193806</v>
      </c>
      <c r="C75007" t="s">
        <v>52434</v>
      </c>
      <c r="D75007" t="s">
        <v>154424</v>
      </c>
      <c r="E75007" t="s">
        <v>287830</v>
      </c>
    </row>
    <row r="75008" spans="1:5" x14ac:dyDescent="0.3">
      <c r="A75008">
        <v>0</v>
      </c>
      <c r="B75008">
        <v>2327193864</v>
      </c>
      <c r="C75008" t="s">
        <v>52435</v>
      </c>
      <c r="D75008" t="s">
        <v>154425</v>
      </c>
      <c r="E75008" t="s">
        <v>287831</v>
      </c>
    </row>
    <row r="75009" spans="1:5" x14ac:dyDescent="0.3">
      <c r="A75009">
        <v>0</v>
      </c>
      <c r="B75009">
        <v>2327193919</v>
      </c>
      <c r="C75009" t="s">
        <v>52435</v>
      </c>
      <c r="D75009" t="s">
        <v>154426</v>
      </c>
      <c r="E75009" t="s">
        <v>287832</v>
      </c>
    </row>
    <row r="75010" spans="1:5" x14ac:dyDescent="0.3">
      <c r="A75010">
        <v>0</v>
      </c>
      <c r="B75010">
        <v>2327193997</v>
      </c>
      <c r="C75010" t="s">
        <v>52435</v>
      </c>
      <c r="D75010" t="s">
        <v>154427</v>
      </c>
      <c r="E75010" t="s">
        <v>287833</v>
      </c>
    </row>
    <row r="75011" spans="1:5" x14ac:dyDescent="0.3">
      <c r="A75011">
        <v>0</v>
      </c>
      <c r="B75011">
        <v>2327202027</v>
      </c>
      <c r="C75011" t="s">
        <v>52436</v>
      </c>
      <c r="D75011" t="s">
        <v>154428</v>
      </c>
      <c r="E75011" t="s">
        <v>287834</v>
      </c>
    </row>
    <row r="75012" spans="1:5" x14ac:dyDescent="0.3">
      <c r="A75012">
        <v>0</v>
      </c>
      <c r="B75012">
        <v>2327202311</v>
      </c>
      <c r="C75012" t="s">
        <v>52437</v>
      </c>
      <c r="D75012" t="s">
        <v>154429</v>
      </c>
      <c r="E75012" t="s">
        <v>287835</v>
      </c>
    </row>
    <row r="75013" spans="1:5" x14ac:dyDescent="0.3">
      <c r="A75013">
        <v>0</v>
      </c>
      <c r="B75013">
        <v>2327202609</v>
      </c>
      <c r="C75013" t="s">
        <v>52438</v>
      </c>
      <c r="D75013" t="s">
        <v>154430</v>
      </c>
      <c r="E75013" t="s">
        <v>287836</v>
      </c>
    </row>
    <row r="75014" spans="1:5" x14ac:dyDescent="0.3">
      <c r="A75014">
        <v>0</v>
      </c>
      <c r="B75014">
        <v>2327202691</v>
      </c>
      <c r="C75014" t="s">
        <v>52439</v>
      </c>
      <c r="D75014" t="s">
        <v>154431</v>
      </c>
      <c r="E75014" t="s">
        <v>287837</v>
      </c>
    </row>
    <row r="75015" spans="1:5" x14ac:dyDescent="0.3">
      <c r="A75015">
        <v>0</v>
      </c>
      <c r="B75015">
        <v>2327202733</v>
      </c>
      <c r="C75015" t="s">
        <v>52439</v>
      </c>
      <c r="D75015" t="s">
        <v>151417</v>
      </c>
      <c r="E75015" t="s">
        <v>287838</v>
      </c>
    </row>
    <row r="75016" spans="1:5" x14ac:dyDescent="0.3">
      <c r="A75016">
        <v>0</v>
      </c>
      <c r="B75016">
        <v>2327202958</v>
      </c>
      <c r="C75016" t="s">
        <v>52440</v>
      </c>
      <c r="D75016" t="s">
        <v>154432</v>
      </c>
      <c r="E75016" t="s">
        <v>238768</v>
      </c>
    </row>
    <row r="75017" spans="1:5" x14ac:dyDescent="0.3">
      <c r="A75017">
        <v>0</v>
      </c>
      <c r="B75017">
        <v>2327203119</v>
      </c>
      <c r="C75017" t="s">
        <v>52441</v>
      </c>
      <c r="D75017" t="s">
        <v>154433</v>
      </c>
      <c r="E75017" t="s">
        <v>287839</v>
      </c>
    </row>
    <row r="75018" spans="1:5" x14ac:dyDescent="0.3">
      <c r="A75018">
        <v>0</v>
      </c>
      <c r="B75018">
        <v>2327203201</v>
      </c>
      <c r="C75018" t="s">
        <v>52441</v>
      </c>
      <c r="D75018" t="s">
        <v>127032</v>
      </c>
      <c r="E75018" t="s">
        <v>287840</v>
      </c>
    </row>
    <row r="75019" spans="1:5" x14ac:dyDescent="0.3">
      <c r="A75019">
        <v>0</v>
      </c>
      <c r="B75019">
        <v>2327203328</v>
      </c>
      <c r="C75019" t="s">
        <v>52442</v>
      </c>
      <c r="D75019" t="s">
        <v>154434</v>
      </c>
      <c r="E75019" t="s">
        <v>287841</v>
      </c>
    </row>
    <row r="75020" spans="1:5" x14ac:dyDescent="0.3">
      <c r="A75020">
        <v>0</v>
      </c>
      <c r="B75020">
        <v>2327203429</v>
      </c>
      <c r="C75020" t="s">
        <v>52442</v>
      </c>
      <c r="D75020" t="s">
        <v>119513</v>
      </c>
      <c r="E75020" t="s">
        <v>287842</v>
      </c>
    </row>
    <row r="75021" spans="1:5" x14ac:dyDescent="0.3">
      <c r="A75021">
        <v>0</v>
      </c>
      <c r="B75021">
        <v>2327204366</v>
      </c>
      <c r="C75021" t="s">
        <v>52443</v>
      </c>
      <c r="D75021" t="s">
        <v>154435</v>
      </c>
      <c r="E75021" t="s">
        <v>287843</v>
      </c>
    </row>
    <row r="75022" spans="1:5" x14ac:dyDescent="0.3">
      <c r="A75022">
        <v>0</v>
      </c>
      <c r="B75022">
        <v>2327204803</v>
      </c>
      <c r="C75022" t="s">
        <v>52444</v>
      </c>
      <c r="D75022" t="s">
        <v>154436</v>
      </c>
      <c r="E75022" t="s">
        <v>287844</v>
      </c>
    </row>
    <row r="75023" spans="1:5" x14ac:dyDescent="0.3">
      <c r="A75023">
        <v>0</v>
      </c>
      <c r="B75023">
        <v>2327204899</v>
      </c>
      <c r="C75023" t="s">
        <v>52445</v>
      </c>
      <c r="D75023" t="s">
        <v>154437</v>
      </c>
      <c r="E75023" t="s">
        <v>287845</v>
      </c>
    </row>
    <row r="75024" spans="1:5" x14ac:dyDescent="0.3">
      <c r="A75024">
        <v>0</v>
      </c>
      <c r="B75024">
        <v>2327205560</v>
      </c>
      <c r="C75024" t="s">
        <v>52446</v>
      </c>
      <c r="D75024" t="s">
        <v>154438</v>
      </c>
      <c r="E75024" t="s">
        <v>287846</v>
      </c>
    </row>
    <row r="75025" spans="1:5" x14ac:dyDescent="0.3">
      <c r="A75025">
        <v>0</v>
      </c>
      <c r="B75025">
        <v>2327205622</v>
      </c>
      <c r="C75025" t="s">
        <v>52446</v>
      </c>
      <c r="D75025" t="s">
        <v>154439</v>
      </c>
      <c r="E75025" t="s">
        <v>287847</v>
      </c>
    </row>
    <row r="75026" spans="1:5" x14ac:dyDescent="0.3">
      <c r="A75026">
        <v>0</v>
      </c>
      <c r="B75026">
        <v>2327206116</v>
      </c>
      <c r="C75026" t="s">
        <v>52447</v>
      </c>
      <c r="D75026" t="s">
        <v>151283</v>
      </c>
      <c r="E75026" t="s">
        <v>287848</v>
      </c>
    </row>
    <row r="75027" spans="1:5" x14ac:dyDescent="0.3">
      <c r="A75027">
        <v>0</v>
      </c>
      <c r="B75027">
        <v>2327206851</v>
      </c>
      <c r="C75027" t="s">
        <v>52448</v>
      </c>
      <c r="D75027" t="s">
        <v>154440</v>
      </c>
      <c r="E75027" t="s">
        <v>287849</v>
      </c>
    </row>
    <row r="75028" spans="1:5" x14ac:dyDescent="0.3">
      <c r="A75028">
        <v>0</v>
      </c>
      <c r="B75028">
        <v>2327206950</v>
      </c>
      <c r="C75028" t="s">
        <v>52448</v>
      </c>
      <c r="D75028" t="s">
        <v>154441</v>
      </c>
      <c r="E75028" t="s">
        <v>287850</v>
      </c>
    </row>
    <row r="75029" spans="1:5" x14ac:dyDescent="0.3">
      <c r="A75029">
        <v>0</v>
      </c>
      <c r="B75029">
        <v>2327207042</v>
      </c>
      <c r="C75029" t="s">
        <v>52448</v>
      </c>
      <c r="D75029" t="s">
        <v>154442</v>
      </c>
      <c r="E75029" t="s">
        <v>287851</v>
      </c>
    </row>
    <row r="75030" spans="1:5" x14ac:dyDescent="0.3">
      <c r="A75030">
        <v>0</v>
      </c>
      <c r="B75030">
        <v>2327207437</v>
      </c>
      <c r="C75030" t="s">
        <v>52449</v>
      </c>
      <c r="D75030" t="s">
        <v>154443</v>
      </c>
      <c r="E75030" t="s">
        <v>287852</v>
      </c>
    </row>
    <row r="75031" spans="1:5" x14ac:dyDescent="0.3">
      <c r="A75031">
        <v>0</v>
      </c>
      <c r="B75031">
        <v>2327207982</v>
      </c>
      <c r="C75031" t="s">
        <v>52450</v>
      </c>
      <c r="D75031" t="s">
        <v>154444</v>
      </c>
      <c r="E75031" t="s">
        <v>287853</v>
      </c>
    </row>
    <row r="75032" spans="1:5" x14ac:dyDescent="0.3">
      <c r="A75032">
        <v>0</v>
      </c>
      <c r="B75032">
        <v>2327208070</v>
      </c>
      <c r="C75032" t="s">
        <v>52450</v>
      </c>
      <c r="D75032" t="s">
        <v>154445</v>
      </c>
      <c r="E75032" t="s">
        <v>287854</v>
      </c>
    </row>
    <row r="75033" spans="1:5" x14ac:dyDescent="0.3">
      <c r="A75033">
        <v>0</v>
      </c>
      <c r="B75033">
        <v>2327208164</v>
      </c>
      <c r="C75033" t="s">
        <v>52450</v>
      </c>
      <c r="D75033" t="s">
        <v>154446</v>
      </c>
      <c r="E75033" t="s">
        <v>287855</v>
      </c>
    </row>
    <row r="75034" spans="1:5" x14ac:dyDescent="0.3">
      <c r="A75034">
        <v>0</v>
      </c>
      <c r="B75034">
        <v>2327208200</v>
      </c>
      <c r="C75034" t="s">
        <v>52450</v>
      </c>
      <c r="D75034" t="s">
        <v>154447</v>
      </c>
      <c r="E75034" t="s">
        <v>287856</v>
      </c>
    </row>
    <row r="75035" spans="1:5" x14ac:dyDescent="0.3">
      <c r="A75035">
        <v>0</v>
      </c>
      <c r="B75035">
        <v>2327208425</v>
      </c>
      <c r="C75035" t="s">
        <v>52451</v>
      </c>
      <c r="D75035" t="s">
        <v>131570</v>
      </c>
      <c r="E75035" t="s">
        <v>287857</v>
      </c>
    </row>
    <row r="75036" spans="1:5" x14ac:dyDescent="0.3">
      <c r="A75036">
        <v>0</v>
      </c>
      <c r="B75036">
        <v>2327208672</v>
      </c>
      <c r="C75036" t="s">
        <v>52452</v>
      </c>
      <c r="D75036" t="s">
        <v>154448</v>
      </c>
      <c r="E75036" t="s">
        <v>287858</v>
      </c>
    </row>
    <row r="75037" spans="1:5" x14ac:dyDescent="0.3">
      <c r="A75037">
        <v>0</v>
      </c>
      <c r="B75037">
        <v>2327208760</v>
      </c>
      <c r="C75037" t="s">
        <v>52452</v>
      </c>
      <c r="D75037" t="s">
        <v>154449</v>
      </c>
      <c r="E75037" t="s">
        <v>287859</v>
      </c>
    </row>
    <row r="75038" spans="1:5" x14ac:dyDescent="0.3">
      <c r="A75038">
        <v>0</v>
      </c>
      <c r="B75038">
        <v>2327209010</v>
      </c>
      <c r="C75038" t="s">
        <v>52453</v>
      </c>
      <c r="D75038" t="s">
        <v>154450</v>
      </c>
      <c r="E75038" t="s">
        <v>287860</v>
      </c>
    </row>
    <row r="75039" spans="1:5" x14ac:dyDescent="0.3">
      <c r="A75039">
        <v>0</v>
      </c>
      <c r="B75039">
        <v>2327209072</v>
      </c>
      <c r="C75039" t="s">
        <v>52453</v>
      </c>
      <c r="D75039" t="s">
        <v>154451</v>
      </c>
      <c r="E75039" t="s">
        <v>287861</v>
      </c>
    </row>
    <row r="75040" spans="1:5" x14ac:dyDescent="0.3">
      <c r="A75040">
        <v>0</v>
      </c>
      <c r="B75040">
        <v>2327209086</v>
      </c>
      <c r="C75040" t="s">
        <v>52454</v>
      </c>
      <c r="D75040" t="s">
        <v>154452</v>
      </c>
      <c r="E75040" t="s">
        <v>287862</v>
      </c>
    </row>
    <row r="75041" spans="1:5" x14ac:dyDescent="0.3">
      <c r="A75041">
        <v>0</v>
      </c>
      <c r="B75041">
        <v>2327209108</v>
      </c>
      <c r="C75041" t="s">
        <v>52454</v>
      </c>
      <c r="D75041" t="s">
        <v>154453</v>
      </c>
      <c r="E75041" t="s">
        <v>287863</v>
      </c>
    </row>
    <row r="75042" spans="1:5" x14ac:dyDescent="0.3">
      <c r="A75042">
        <v>0</v>
      </c>
      <c r="B75042">
        <v>2327209486</v>
      </c>
      <c r="C75042" t="s">
        <v>52455</v>
      </c>
      <c r="D75042" t="s">
        <v>154454</v>
      </c>
      <c r="E75042" t="s">
        <v>287864</v>
      </c>
    </row>
    <row r="75043" spans="1:5" x14ac:dyDescent="0.3">
      <c r="A75043">
        <v>0</v>
      </c>
      <c r="B75043">
        <v>2327209545</v>
      </c>
      <c r="C75043" t="s">
        <v>52455</v>
      </c>
      <c r="D75043" t="s">
        <v>154455</v>
      </c>
      <c r="E75043" t="s">
        <v>287865</v>
      </c>
    </row>
    <row r="75044" spans="1:5" x14ac:dyDescent="0.3">
      <c r="A75044">
        <v>0</v>
      </c>
      <c r="B75044">
        <v>2327209858</v>
      </c>
      <c r="C75044" t="s">
        <v>52456</v>
      </c>
      <c r="D75044" t="s">
        <v>154456</v>
      </c>
      <c r="E75044" t="s">
        <v>287866</v>
      </c>
    </row>
    <row r="75045" spans="1:5" x14ac:dyDescent="0.3">
      <c r="A75045">
        <v>0</v>
      </c>
      <c r="B75045">
        <v>2327210103</v>
      </c>
      <c r="C75045" t="s">
        <v>52457</v>
      </c>
      <c r="D75045" t="s">
        <v>140287</v>
      </c>
      <c r="E75045" t="s">
        <v>287867</v>
      </c>
    </row>
    <row r="75046" spans="1:5" x14ac:dyDescent="0.3">
      <c r="A75046">
        <v>0</v>
      </c>
      <c r="B75046">
        <v>2327210109</v>
      </c>
      <c r="C75046" t="s">
        <v>52457</v>
      </c>
      <c r="D75046" t="s">
        <v>154457</v>
      </c>
      <c r="E75046" t="s">
        <v>287868</v>
      </c>
    </row>
    <row r="75047" spans="1:5" x14ac:dyDescent="0.3">
      <c r="A75047">
        <v>0</v>
      </c>
      <c r="B75047">
        <v>2327210549</v>
      </c>
      <c r="C75047" t="s">
        <v>52458</v>
      </c>
      <c r="D75047" t="s">
        <v>154458</v>
      </c>
      <c r="E75047" t="s">
        <v>287869</v>
      </c>
    </row>
    <row r="75048" spans="1:5" x14ac:dyDescent="0.3">
      <c r="A75048">
        <v>0</v>
      </c>
      <c r="B75048">
        <v>2327210628</v>
      </c>
      <c r="C75048" t="s">
        <v>52458</v>
      </c>
      <c r="D75048" t="s">
        <v>154459</v>
      </c>
      <c r="E75048" t="s">
        <v>287870</v>
      </c>
    </row>
    <row r="75049" spans="1:5" x14ac:dyDescent="0.3">
      <c r="A75049">
        <v>0</v>
      </c>
      <c r="B75049">
        <v>2327211379</v>
      </c>
      <c r="C75049" t="s">
        <v>52459</v>
      </c>
      <c r="D75049" t="s">
        <v>154460</v>
      </c>
      <c r="E75049" t="s">
        <v>287871</v>
      </c>
    </row>
    <row r="75050" spans="1:5" x14ac:dyDescent="0.3">
      <c r="A75050">
        <v>0</v>
      </c>
      <c r="B75050">
        <v>2327211548</v>
      </c>
      <c r="C75050" t="s">
        <v>52460</v>
      </c>
      <c r="D75050" t="s">
        <v>98440</v>
      </c>
      <c r="E75050" t="s">
        <v>287872</v>
      </c>
    </row>
    <row r="75051" spans="1:5" x14ac:dyDescent="0.3">
      <c r="A75051">
        <v>0</v>
      </c>
      <c r="B75051">
        <v>2327211745</v>
      </c>
      <c r="C75051" t="s">
        <v>52461</v>
      </c>
      <c r="D75051" t="s">
        <v>154461</v>
      </c>
      <c r="E75051" t="s">
        <v>287873</v>
      </c>
    </row>
    <row r="75052" spans="1:5" x14ac:dyDescent="0.3">
      <c r="A75052">
        <v>0</v>
      </c>
      <c r="B75052">
        <v>2327211764</v>
      </c>
      <c r="C75052" t="s">
        <v>52461</v>
      </c>
      <c r="D75052" t="s">
        <v>154462</v>
      </c>
      <c r="E75052" t="s">
        <v>287874</v>
      </c>
    </row>
    <row r="75053" spans="1:5" x14ac:dyDescent="0.3">
      <c r="A75053">
        <v>0</v>
      </c>
      <c r="B75053">
        <v>2327211818</v>
      </c>
      <c r="C75053" t="s">
        <v>52461</v>
      </c>
      <c r="D75053" t="s">
        <v>152407</v>
      </c>
      <c r="E75053" t="s">
        <v>287875</v>
      </c>
    </row>
    <row r="75054" spans="1:5" x14ac:dyDescent="0.3">
      <c r="A75054">
        <v>0</v>
      </c>
      <c r="B75054">
        <v>2327211950</v>
      </c>
      <c r="C75054" t="s">
        <v>52462</v>
      </c>
      <c r="D75054" t="s">
        <v>154463</v>
      </c>
      <c r="E75054" t="s">
        <v>287876</v>
      </c>
    </row>
    <row r="75055" spans="1:5" x14ac:dyDescent="0.3">
      <c r="A75055">
        <v>0</v>
      </c>
      <c r="B75055">
        <v>2327212270</v>
      </c>
      <c r="C75055" t="s">
        <v>52463</v>
      </c>
      <c r="D75055" t="s">
        <v>144531</v>
      </c>
      <c r="E75055" t="s">
        <v>287877</v>
      </c>
    </row>
    <row r="75056" spans="1:5" x14ac:dyDescent="0.3">
      <c r="A75056">
        <v>0</v>
      </c>
      <c r="B75056">
        <v>2327212836</v>
      </c>
      <c r="C75056" t="s">
        <v>52464</v>
      </c>
      <c r="D75056" t="s">
        <v>154429</v>
      </c>
      <c r="E75056" t="s">
        <v>287878</v>
      </c>
    </row>
    <row r="75057" spans="1:5" x14ac:dyDescent="0.3">
      <c r="A75057">
        <v>0</v>
      </c>
      <c r="B75057">
        <v>2327213530</v>
      </c>
      <c r="C75057" t="s">
        <v>52465</v>
      </c>
      <c r="D75057" t="s">
        <v>154464</v>
      </c>
      <c r="E75057" t="s">
        <v>287879</v>
      </c>
    </row>
    <row r="75058" spans="1:5" x14ac:dyDescent="0.3">
      <c r="A75058">
        <v>0</v>
      </c>
      <c r="B75058">
        <v>2327214494</v>
      </c>
      <c r="C75058" t="s">
        <v>52466</v>
      </c>
      <c r="D75058" t="s">
        <v>96844</v>
      </c>
      <c r="E75058" t="s">
        <v>287880</v>
      </c>
    </row>
    <row r="75059" spans="1:5" x14ac:dyDescent="0.3">
      <c r="A75059">
        <v>0</v>
      </c>
      <c r="B75059">
        <v>2327214587</v>
      </c>
      <c r="C75059" t="s">
        <v>52466</v>
      </c>
      <c r="D75059" t="s">
        <v>154465</v>
      </c>
      <c r="E75059" t="s">
        <v>287881</v>
      </c>
    </row>
    <row r="75060" spans="1:5" x14ac:dyDescent="0.3">
      <c r="A75060">
        <v>0</v>
      </c>
      <c r="B75060">
        <v>2327214902</v>
      </c>
      <c r="C75060" t="s">
        <v>52467</v>
      </c>
      <c r="D75060" t="s">
        <v>154466</v>
      </c>
      <c r="E75060" t="s">
        <v>287882</v>
      </c>
    </row>
    <row r="75061" spans="1:5" x14ac:dyDescent="0.3">
      <c r="A75061">
        <v>0</v>
      </c>
      <c r="B75061">
        <v>2327215234</v>
      </c>
      <c r="C75061" t="s">
        <v>52468</v>
      </c>
      <c r="D75061" t="s">
        <v>111505</v>
      </c>
      <c r="E75061" t="s">
        <v>287883</v>
      </c>
    </row>
    <row r="75062" spans="1:5" x14ac:dyDescent="0.3">
      <c r="A75062">
        <v>0</v>
      </c>
      <c r="B75062">
        <v>2327215373</v>
      </c>
      <c r="C75062" t="s">
        <v>52469</v>
      </c>
      <c r="D75062" t="s">
        <v>154467</v>
      </c>
      <c r="E75062" t="s">
        <v>287884</v>
      </c>
    </row>
    <row r="75063" spans="1:5" x14ac:dyDescent="0.3">
      <c r="A75063">
        <v>0</v>
      </c>
      <c r="B75063">
        <v>2327215448</v>
      </c>
      <c r="C75063" t="s">
        <v>52469</v>
      </c>
      <c r="D75063" t="s">
        <v>154468</v>
      </c>
      <c r="E75063" t="s">
        <v>287885</v>
      </c>
    </row>
    <row r="75064" spans="1:5" x14ac:dyDescent="0.3">
      <c r="A75064">
        <v>0</v>
      </c>
      <c r="B75064">
        <v>2327215486</v>
      </c>
      <c r="C75064" t="s">
        <v>52470</v>
      </c>
      <c r="D75064" t="s">
        <v>124403</v>
      </c>
      <c r="E75064" t="s">
        <v>287886</v>
      </c>
    </row>
    <row r="75065" spans="1:5" x14ac:dyDescent="0.3">
      <c r="A75065">
        <v>0</v>
      </c>
      <c r="B75065">
        <v>2327215794</v>
      </c>
      <c r="C75065" t="s">
        <v>52471</v>
      </c>
      <c r="D75065" t="s">
        <v>154469</v>
      </c>
      <c r="E75065" t="s">
        <v>287887</v>
      </c>
    </row>
    <row r="75066" spans="1:5" x14ac:dyDescent="0.3">
      <c r="A75066">
        <v>0</v>
      </c>
      <c r="B75066">
        <v>2327215917</v>
      </c>
      <c r="C75066" t="s">
        <v>52472</v>
      </c>
      <c r="D75066" t="s">
        <v>154470</v>
      </c>
      <c r="E75066" t="s">
        <v>287888</v>
      </c>
    </row>
    <row r="75067" spans="1:5" x14ac:dyDescent="0.3">
      <c r="A75067">
        <v>0</v>
      </c>
      <c r="B75067">
        <v>2327216232</v>
      </c>
      <c r="C75067" t="s">
        <v>52473</v>
      </c>
      <c r="D75067" t="s">
        <v>154471</v>
      </c>
      <c r="E75067" t="s">
        <v>287889</v>
      </c>
    </row>
    <row r="75068" spans="1:5" x14ac:dyDescent="0.3">
      <c r="A75068">
        <v>0</v>
      </c>
      <c r="B75068">
        <v>2327217264</v>
      </c>
      <c r="C75068" t="s">
        <v>52474</v>
      </c>
      <c r="D75068" t="s">
        <v>150721</v>
      </c>
      <c r="E75068" t="s">
        <v>287890</v>
      </c>
    </row>
    <row r="75069" spans="1:5" x14ac:dyDescent="0.3">
      <c r="A75069">
        <v>0</v>
      </c>
      <c r="B75069">
        <v>2327217890</v>
      </c>
      <c r="C75069" t="s">
        <v>52475</v>
      </c>
      <c r="D75069" t="s">
        <v>154472</v>
      </c>
      <c r="E75069" t="s">
        <v>287891</v>
      </c>
    </row>
    <row r="75070" spans="1:5" x14ac:dyDescent="0.3">
      <c r="A75070">
        <v>0</v>
      </c>
      <c r="B75070">
        <v>2327217941</v>
      </c>
      <c r="C75070" t="s">
        <v>52476</v>
      </c>
      <c r="D75070" t="s">
        <v>154473</v>
      </c>
      <c r="E75070" t="s">
        <v>287892</v>
      </c>
    </row>
    <row r="75071" spans="1:5" x14ac:dyDescent="0.3">
      <c r="A75071">
        <v>0</v>
      </c>
      <c r="B75071">
        <v>2327218112</v>
      </c>
      <c r="C75071" t="s">
        <v>52476</v>
      </c>
      <c r="D75071" t="s">
        <v>154474</v>
      </c>
      <c r="E75071" t="s">
        <v>287893</v>
      </c>
    </row>
    <row r="75072" spans="1:5" x14ac:dyDescent="0.3">
      <c r="A75072">
        <v>0</v>
      </c>
      <c r="B75072">
        <v>2327218156</v>
      </c>
      <c r="C75072" t="s">
        <v>52477</v>
      </c>
      <c r="D75072" t="s">
        <v>154475</v>
      </c>
      <c r="E75072" t="s">
        <v>287894</v>
      </c>
    </row>
    <row r="75073" spans="1:5" x14ac:dyDescent="0.3">
      <c r="A75073">
        <v>0</v>
      </c>
      <c r="B75073">
        <v>2327218360</v>
      </c>
      <c r="C75073" t="s">
        <v>52477</v>
      </c>
      <c r="D75073" t="s">
        <v>154476</v>
      </c>
      <c r="E75073" t="s">
        <v>287895</v>
      </c>
    </row>
    <row r="75074" spans="1:5" x14ac:dyDescent="0.3">
      <c r="A75074">
        <v>0</v>
      </c>
      <c r="B75074">
        <v>2327218496</v>
      </c>
      <c r="C75074" t="s">
        <v>52478</v>
      </c>
      <c r="D75074" t="s">
        <v>106210</v>
      </c>
      <c r="E75074" t="s">
        <v>287896</v>
      </c>
    </row>
    <row r="75075" spans="1:5" x14ac:dyDescent="0.3">
      <c r="A75075">
        <v>0</v>
      </c>
      <c r="B75075">
        <v>2327218800</v>
      </c>
      <c r="C75075" t="s">
        <v>52479</v>
      </c>
      <c r="D75075" t="s">
        <v>154477</v>
      </c>
      <c r="E75075" t="s">
        <v>287897</v>
      </c>
    </row>
    <row r="75076" spans="1:5" x14ac:dyDescent="0.3">
      <c r="A75076">
        <v>0</v>
      </c>
      <c r="B75076">
        <v>2327219128</v>
      </c>
      <c r="C75076" t="s">
        <v>52480</v>
      </c>
      <c r="D75076" t="s">
        <v>154478</v>
      </c>
      <c r="E75076" t="s">
        <v>280418</v>
      </c>
    </row>
    <row r="75077" spans="1:5" x14ac:dyDescent="0.3">
      <c r="A75077">
        <v>0</v>
      </c>
      <c r="B75077">
        <v>2327219810</v>
      </c>
      <c r="C75077" t="s">
        <v>52481</v>
      </c>
      <c r="D75077" t="s">
        <v>154479</v>
      </c>
      <c r="E75077" t="s">
        <v>287898</v>
      </c>
    </row>
    <row r="75078" spans="1:5" x14ac:dyDescent="0.3">
      <c r="A75078">
        <v>0</v>
      </c>
      <c r="B75078">
        <v>2327220127</v>
      </c>
      <c r="C75078" t="s">
        <v>52482</v>
      </c>
      <c r="D75078" t="s">
        <v>154480</v>
      </c>
      <c r="E75078" t="s">
        <v>287899</v>
      </c>
    </row>
    <row r="75079" spans="1:5" x14ac:dyDescent="0.3">
      <c r="A75079">
        <v>0</v>
      </c>
      <c r="B75079">
        <v>2327220633</v>
      </c>
      <c r="C75079" t="s">
        <v>52483</v>
      </c>
      <c r="D75079" t="s">
        <v>118928</v>
      </c>
      <c r="E75079" t="s">
        <v>287900</v>
      </c>
    </row>
    <row r="75080" spans="1:5" x14ac:dyDescent="0.3">
      <c r="A75080">
        <v>0</v>
      </c>
      <c r="B75080">
        <v>2327227761</v>
      </c>
      <c r="C75080" t="s">
        <v>52484</v>
      </c>
      <c r="D75080" t="s">
        <v>145959</v>
      </c>
      <c r="E75080" t="s">
        <v>287901</v>
      </c>
    </row>
    <row r="75081" spans="1:5" x14ac:dyDescent="0.3">
      <c r="A75081">
        <v>0</v>
      </c>
      <c r="B75081">
        <v>2327228171</v>
      </c>
      <c r="C75081" t="s">
        <v>52485</v>
      </c>
      <c r="D75081" t="s">
        <v>154481</v>
      </c>
      <c r="E75081" t="s">
        <v>287902</v>
      </c>
    </row>
    <row r="75082" spans="1:5" x14ac:dyDescent="0.3">
      <c r="A75082">
        <v>0</v>
      </c>
      <c r="B75082">
        <v>2327228775</v>
      </c>
      <c r="C75082" t="s">
        <v>52486</v>
      </c>
      <c r="D75082" t="s">
        <v>154482</v>
      </c>
      <c r="E75082" t="s">
        <v>287903</v>
      </c>
    </row>
    <row r="75083" spans="1:5" x14ac:dyDescent="0.3">
      <c r="A75083">
        <v>0</v>
      </c>
      <c r="B75083">
        <v>2327229201</v>
      </c>
      <c r="C75083" t="s">
        <v>52487</v>
      </c>
      <c r="D75083" t="s">
        <v>154483</v>
      </c>
      <c r="E75083" t="s">
        <v>287904</v>
      </c>
    </row>
    <row r="75084" spans="1:5" x14ac:dyDescent="0.3">
      <c r="A75084">
        <v>0</v>
      </c>
      <c r="B75084">
        <v>2327229726</v>
      </c>
      <c r="C75084" t="s">
        <v>52488</v>
      </c>
      <c r="D75084" t="s">
        <v>154484</v>
      </c>
      <c r="E75084" t="s">
        <v>287905</v>
      </c>
    </row>
    <row r="75085" spans="1:5" x14ac:dyDescent="0.3">
      <c r="A75085">
        <v>0</v>
      </c>
      <c r="B75085">
        <v>2327229846</v>
      </c>
      <c r="C75085" t="s">
        <v>52489</v>
      </c>
      <c r="D75085" t="s">
        <v>154485</v>
      </c>
      <c r="E75085" t="s">
        <v>287906</v>
      </c>
    </row>
    <row r="75086" spans="1:5" x14ac:dyDescent="0.3">
      <c r="A75086">
        <v>0</v>
      </c>
      <c r="B75086">
        <v>2327230148</v>
      </c>
      <c r="C75086" t="s">
        <v>52490</v>
      </c>
      <c r="D75086" t="s">
        <v>154486</v>
      </c>
      <c r="E75086" t="s">
        <v>287907</v>
      </c>
    </row>
    <row r="75087" spans="1:5" x14ac:dyDescent="0.3">
      <c r="A75087">
        <v>0</v>
      </c>
      <c r="B75087">
        <v>2327230545</v>
      </c>
      <c r="C75087" t="s">
        <v>52491</v>
      </c>
      <c r="D75087" t="s">
        <v>154487</v>
      </c>
      <c r="E75087" t="s">
        <v>287908</v>
      </c>
    </row>
    <row r="75088" spans="1:5" x14ac:dyDescent="0.3">
      <c r="A75088">
        <v>0</v>
      </c>
      <c r="B75088">
        <v>2327230547</v>
      </c>
      <c r="C75088" t="s">
        <v>52491</v>
      </c>
      <c r="D75088" t="s">
        <v>107706</v>
      </c>
      <c r="E75088" t="s">
        <v>287909</v>
      </c>
    </row>
    <row r="75089" spans="1:5" x14ac:dyDescent="0.3">
      <c r="A75089">
        <v>0</v>
      </c>
      <c r="B75089">
        <v>2327231375</v>
      </c>
      <c r="C75089" t="s">
        <v>52492</v>
      </c>
      <c r="D75089" t="s">
        <v>144450</v>
      </c>
      <c r="E75089" t="s">
        <v>287910</v>
      </c>
    </row>
    <row r="75090" spans="1:5" x14ac:dyDescent="0.3">
      <c r="A75090">
        <v>0</v>
      </c>
      <c r="B75090">
        <v>2327232162</v>
      </c>
      <c r="C75090" t="s">
        <v>52493</v>
      </c>
      <c r="D75090" t="s">
        <v>154488</v>
      </c>
      <c r="E75090" t="s">
        <v>287911</v>
      </c>
    </row>
    <row r="75091" spans="1:5" x14ac:dyDescent="0.3">
      <c r="A75091">
        <v>0</v>
      </c>
      <c r="B75091">
        <v>2327232441</v>
      </c>
      <c r="C75091" t="s">
        <v>52494</v>
      </c>
      <c r="D75091" t="s">
        <v>142832</v>
      </c>
      <c r="E75091" t="s">
        <v>287912</v>
      </c>
    </row>
    <row r="75092" spans="1:5" x14ac:dyDescent="0.3">
      <c r="A75092">
        <v>0</v>
      </c>
      <c r="B75092">
        <v>2327232491</v>
      </c>
      <c r="C75092" t="s">
        <v>52495</v>
      </c>
      <c r="D75092" t="s">
        <v>154489</v>
      </c>
      <c r="E75092" t="s">
        <v>287913</v>
      </c>
    </row>
    <row r="75093" spans="1:5" x14ac:dyDescent="0.3">
      <c r="A75093">
        <v>0</v>
      </c>
      <c r="B75093">
        <v>2327232557</v>
      </c>
      <c r="C75093" t="s">
        <v>52495</v>
      </c>
      <c r="D75093" t="s">
        <v>154490</v>
      </c>
      <c r="E75093" t="s">
        <v>287914</v>
      </c>
    </row>
    <row r="75094" spans="1:5" x14ac:dyDescent="0.3">
      <c r="A75094">
        <v>0</v>
      </c>
      <c r="B75094">
        <v>2327232944</v>
      </c>
      <c r="C75094" t="s">
        <v>52496</v>
      </c>
      <c r="D75094" t="s">
        <v>154491</v>
      </c>
      <c r="E75094" t="s">
        <v>287915</v>
      </c>
    </row>
    <row r="75095" spans="1:5" x14ac:dyDescent="0.3">
      <c r="A75095">
        <v>0</v>
      </c>
      <c r="B75095">
        <v>2327233360</v>
      </c>
      <c r="C75095" t="s">
        <v>52497</v>
      </c>
      <c r="D75095" t="s">
        <v>154492</v>
      </c>
      <c r="E75095" t="s">
        <v>287916</v>
      </c>
    </row>
    <row r="75096" spans="1:5" x14ac:dyDescent="0.3">
      <c r="A75096">
        <v>0</v>
      </c>
      <c r="B75096">
        <v>2327233430</v>
      </c>
      <c r="C75096" t="s">
        <v>52498</v>
      </c>
      <c r="D75096" t="s">
        <v>154493</v>
      </c>
      <c r="E75096" t="s">
        <v>287917</v>
      </c>
    </row>
    <row r="75097" spans="1:5" x14ac:dyDescent="0.3">
      <c r="A75097">
        <v>0</v>
      </c>
      <c r="B75097">
        <v>2327233462</v>
      </c>
      <c r="C75097" t="s">
        <v>52498</v>
      </c>
      <c r="D75097" t="s">
        <v>154494</v>
      </c>
      <c r="E75097" t="s">
        <v>287918</v>
      </c>
    </row>
    <row r="75098" spans="1:5" x14ac:dyDescent="0.3">
      <c r="A75098">
        <v>0</v>
      </c>
      <c r="B75098">
        <v>2327233565</v>
      </c>
      <c r="C75098" t="s">
        <v>52498</v>
      </c>
      <c r="D75098" t="s">
        <v>154495</v>
      </c>
      <c r="E75098" t="s">
        <v>287919</v>
      </c>
    </row>
    <row r="75099" spans="1:5" x14ac:dyDescent="0.3">
      <c r="A75099">
        <v>0</v>
      </c>
      <c r="B75099">
        <v>2327233884</v>
      </c>
      <c r="C75099" t="s">
        <v>52499</v>
      </c>
      <c r="D75099" t="s">
        <v>154496</v>
      </c>
      <c r="E75099" t="s">
        <v>287920</v>
      </c>
    </row>
    <row r="75100" spans="1:5" x14ac:dyDescent="0.3">
      <c r="A75100">
        <v>0</v>
      </c>
      <c r="B75100">
        <v>2327234034</v>
      </c>
      <c r="C75100" t="s">
        <v>52500</v>
      </c>
      <c r="D75100" t="s">
        <v>133419</v>
      </c>
      <c r="E75100" t="s">
        <v>287921</v>
      </c>
    </row>
    <row r="75101" spans="1:5" x14ac:dyDescent="0.3">
      <c r="A75101">
        <v>0</v>
      </c>
      <c r="B75101">
        <v>2327234402</v>
      </c>
      <c r="C75101" t="s">
        <v>52501</v>
      </c>
      <c r="D75101" t="s">
        <v>140018</v>
      </c>
      <c r="E75101" t="s">
        <v>287922</v>
      </c>
    </row>
    <row r="75102" spans="1:5" x14ac:dyDescent="0.3">
      <c r="A75102">
        <v>0</v>
      </c>
      <c r="B75102">
        <v>2327234742</v>
      </c>
      <c r="C75102" t="s">
        <v>52502</v>
      </c>
      <c r="D75102" t="s">
        <v>154497</v>
      </c>
      <c r="E75102" t="s">
        <v>287923</v>
      </c>
    </row>
    <row r="75103" spans="1:5" x14ac:dyDescent="0.3">
      <c r="A75103">
        <v>0</v>
      </c>
      <c r="B75103">
        <v>2327234835</v>
      </c>
      <c r="C75103" t="s">
        <v>52502</v>
      </c>
      <c r="D75103" t="s">
        <v>154498</v>
      </c>
      <c r="E75103" t="s">
        <v>287924</v>
      </c>
    </row>
    <row r="75104" spans="1:5" x14ac:dyDescent="0.3">
      <c r="A75104">
        <v>0</v>
      </c>
      <c r="B75104">
        <v>2327236455</v>
      </c>
      <c r="C75104" t="s">
        <v>52503</v>
      </c>
      <c r="D75104" t="s">
        <v>154499</v>
      </c>
      <c r="E75104" t="s">
        <v>287925</v>
      </c>
    </row>
    <row r="75105" spans="1:5" x14ac:dyDescent="0.3">
      <c r="A75105">
        <v>0</v>
      </c>
      <c r="B75105">
        <v>2327236548</v>
      </c>
      <c r="C75105" t="s">
        <v>52503</v>
      </c>
      <c r="D75105" t="s">
        <v>154500</v>
      </c>
      <c r="E75105" t="s">
        <v>287926</v>
      </c>
    </row>
    <row r="75106" spans="1:5" x14ac:dyDescent="0.3">
      <c r="A75106">
        <v>0</v>
      </c>
      <c r="B75106">
        <v>2327237020</v>
      </c>
      <c r="C75106" t="s">
        <v>52504</v>
      </c>
      <c r="D75106" t="s">
        <v>130183</v>
      </c>
      <c r="E75106" t="s">
        <v>287927</v>
      </c>
    </row>
    <row r="75107" spans="1:5" x14ac:dyDescent="0.3">
      <c r="A75107">
        <v>0</v>
      </c>
      <c r="B75107">
        <v>2327237252</v>
      </c>
      <c r="C75107" t="s">
        <v>52505</v>
      </c>
      <c r="D75107" t="s">
        <v>154501</v>
      </c>
      <c r="E75107" t="s">
        <v>287928</v>
      </c>
    </row>
    <row r="75108" spans="1:5" x14ac:dyDescent="0.3">
      <c r="A75108">
        <v>0</v>
      </c>
      <c r="B75108">
        <v>2327237406</v>
      </c>
      <c r="C75108" t="s">
        <v>52505</v>
      </c>
      <c r="D75108" t="s">
        <v>154502</v>
      </c>
      <c r="E75108" t="s">
        <v>287929</v>
      </c>
    </row>
    <row r="75109" spans="1:5" x14ac:dyDescent="0.3">
      <c r="A75109">
        <v>0</v>
      </c>
      <c r="B75109">
        <v>2327237515</v>
      </c>
      <c r="C75109" t="s">
        <v>52506</v>
      </c>
      <c r="D75109" t="s">
        <v>154503</v>
      </c>
      <c r="E75109" t="s">
        <v>287930</v>
      </c>
    </row>
    <row r="75110" spans="1:5" x14ac:dyDescent="0.3">
      <c r="A75110">
        <v>0</v>
      </c>
      <c r="B75110">
        <v>2327237949</v>
      </c>
      <c r="C75110" t="s">
        <v>52507</v>
      </c>
      <c r="D75110" t="s">
        <v>154504</v>
      </c>
      <c r="E75110" t="s">
        <v>287931</v>
      </c>
    </row>
    <row r="75111" spans="1:5" x14ac:dyDescent="0.3">
      <c r="A75111">
        <v>0</v>
      </c>
      <c r="B75111">
        <v>2327239581</v>
      </c>
      <c r="C75111" t="s">
        <v>52508</v>
      </c>
      <c r="D75111" t="s">
        <v>146945</v>
      </c>
      <c r="E75111" t="s">
        <v>287932</v>
      </c>
    </row>
    <row r="75112" spans="1:5" x14ac:dyDescent="0.3">
      <c r="A75112">
        <v>0</v>
      </c>
      <c r="B75112">
        <v>2327239874</v>
      </c>
      <c r="C75112" t="s">
        <v>52509</v>
      </c>
      <c r="D75112" t="s">
        <v>121071</v>
      </c>
      <c r="E75112" t="s">
        <v>287933</v>
      </c>
    </row>
    <row r="75113" spans="1:5" x14ac:dyDescent="0.3">
      <c r="A75113">
        <v>0</v>
      </c>
      <c r="B75113">
        <v>2327239894</v>
      </c>
      <c r="C75113" t="s">
        <v>52509</v>
      </c>
      <c r="D75113" t="s">
        <v>154505</v>
      </c>
      <c r="E75113" t="s">
        <v>287934</v>
      </c>
    </row>
    <row r="75114" spans="1:5" x14ac:dyDescent="0.3">
      <c r="A75114">
        <v>0</v>
      </c>
      <c r="B75114">
        <v>2327240413</v>
      </c>
      <c r="C75114" t="s">
        <v>52510</v>
      </c>
      <c r="D75114" t="s">
        <v>154506</v>
      </c>
      <c r="E75114" t="s">
        <v>287935</v>
      </c>
    </row>
    <row r="75115" spans="1:5" x14ac:dyDescent="0.3">
      <c r="A75115">
        <v>0</v>
      </c>
      <c r="B75115">
        <v>2327240614</v>
      </c>
      <c r="C75115" t="s">
        <v>52511</v>
      </c>
      <c r="D75115" t="s">
        <v>154507</v>
      </c>
      <c r="E75115" t="s">
        <v>287936</v>
      </c>
    </row>
    <row r="75116" spans="1:5" x14ac:dyDescent="0.3">
      <c r="A75116">
        <v>0</v>
      </c>
      <c r="B75116">
        <v>2327240677</v>
      </c>
      <c r="C75116" t="s">
        <v>52512</v>
      </c>
      <c r="D75116" t="s">
        <v>154508</v>
      </c>
      <c r="E75116" t="s">
        <v>287937</v>
      </c>
    </row>
    <row r="75117" spans="1:5" x14ac:dyDescent="0.3">
      <c r="A75117">
        <v>0</v>
      </c>
      <c r="B75117">
        <v>2327240718</v>
      </c>
      <c r="C75117" t="s">
        <v>52512</v>
      </c>
      <c r="D75117" t="s">
        <v>111618</v>
      </c>
      <c r="E75117" t="s">
        <v>287938</v>
      </c>
    </row>
    <row r="75118" spans="1:5" x14ac:dyDescent="0.3">
      <c r="A75118">
        <v>0</v>
      </c>
      <c r="B75118">
        <v>2327240849</v>
      </c>
      <c r="C75118" t="s">
        <v>52512</v>
      </c>
      <c r="D75118" t="s">
        <v>154509</v>
      </c>
      <c r="E75118" t="s">
        <v>287939</v>
      </c>
    </row>
    <row r="75119" spans="1:5" x14ac:dyDescent="0.3">
      <c r="A75119">
        <v>0</v>
      </c>
      <c r="B75119">
        <v>2327241137</v>
      </c>
      <c r="C75119" t="s">
        <v>52513</v>
      </c>
      <c r="D75119" t="s">
        <v>154510</v>
      </c>
      <c r="E75119" t="s">
        <v>287940</v>
      </c>
    </row>
    <row r="75120" spans="1:5" x14ac:dyDescent="0.3">
      <c r="A75120">
        <v>0</v>
      </c>
      <c r="B75120">
        <v>2327241409</v>
      </c>
      <c r="C75120" t="s">
        <v>52514</v>
      </c>
      <c r="D75120" t="s">
        <v>154511</v>
      </c>
      <c r="E75120" t="s">
        <v>287941</v>
      </c>
    </row>
    <row r="75121" spans="1:5" x14ac:dyDescent="0.3">
      <c r="A75121">
        <v>0</v>
      </c>
      <c r="B75121">
        <v>2327241530</v>
      </c>
      <c r="C75121" t="s">
        <v>52515</v>
      </c>
      <c r="D75121" t="s">
        <v>154512</v>
      </c>
      <c r="E75121" t="s">
        <v>287942</v>
      </c>
    </row>
    <row r="75122" spans="1:5" x14ac:dyDescent="0.3">
      <c r="A75122">
        <v>0</v>
      </c>
      <c r="B75122">
        <v>2327241932</v>
      </c>
      <c r="C75122" t="s">
        <v>52516</v>
      </c>
      <c r="D75122" t="s">
        <v>154513</v>
      </c>
      <c r="E75122" t="s">
        <v>287943</v>
      </c>
    </row>
    <row r="75123" spans="1:5" x14ac:dyDescent="0.3">
      <c r="A75123">
        <v>0</v>
      </c>
      <c r="B75123">
        <v>2327242304</v>
      </c>
      <c r="C75123" t="s">
        <v>52517</v>
      </c>
      <c r="D75123" t="s">
        <v>154514</v>
      </c>
      <c r="E75123" t="s">
        <v>287944</v>
      </c>
    </row>
    <row r="75124" spans="1:5" x14ac:dyDescent="0.3">
      <c r="A75124">
        <v>0</v>
      </c>
      <c r="B75124">
        <v>2327242365</v>
      </c>
      <c r="C75124" t="s">
        <v>52518</v>
      </c>
      <c r="D75124" t="s">
        <v>154515</v>
      </c>
      <c r="E75124" t="s">
        <v>287945</v>
      </c>
    </row>
    <row r="75125" spans="1:5" x14ac:dyDescent="0.3">
      <c r="A75125">
        <v>0</v>
      </c>
      <c r="B75125">
        <v>2327242885</v>
      </c>
      <c r="C75125" t="s">
        <v>52519</v>
      </c>
      <c r="D75125" t="s">
        <v>154516</v>
      </c>
      <c r="E75125" t="s">
        <v>287946</v>
      </c>
    </row>
    <row r="75126" spans="1:5" x14ac:dyDescent="0.3">
      <c r="A75126">
        <v>0</v>
      </c>
      <c r="B75126">
        <v>2327243077</v>
      </c>
      <c r="C75126" t="s">
        <v>52520</v>
      </c>
      <c r="D75126" t="s">
        <v>101517</v>
      </c>
      <c r="E75126" t="s">
        <v>287947</v>
      </c>
    </row>
    <row r="75127" spans="1:5" x14ac:dyDescent="0.3">
      <c r="A75127">
        <v>0</v>
      </c>
      <c r="B75127">
        <v>2327243083</v>
      </c>
      <c r="C75127" t="s">
        <v>52520</v>
      </c>
      <c r="D75127" t="s">
        <v>154517</v>
      </c>
      <c r="E75127" t="s">
        <v>287948</v>
      </c>
    </row>
    <row r="75128" spans="1:5" x14ac:dyDescent="0.3">
      <c r="A75128">
        <v>0</v>
      </c>
      <c r="B75128">
        <v>2327243392</v>
      </c>
      <c r="C75128" t="s">
        <v>52521</v>
      </c>
      <c r="D75128" t="s">
        <v>154518</v>
      </c>
      <c r="E75128" t="s">
        <v>287949</v>
      </c>
    </row>
    <row r="75129" spans="1:5" x14ac:dyDescent="0.3">
      <c r="A75129">
        <v>0</v>
      </c>
      <c r="B75129">
        <v>2327243608</v>
      </c>
      <c r="C75129" t="s">
        <v>52522</v>
      </c>
      <c r="D75129" t="s">
        <v>154519</v>
      </c>
      <c r="E75129" t="s">
        <v>287950</v>
      </c>
    </row>
    <row r="75130" spans="1:5" x14ac:dyDescent="0.3">
      <c r="A75130">
        <v>0</v>
      </c>
      <c r="B75130">
        <v>2327243754</v>
      </c>
      <c r="C75130" t="s">
        <v>52523</v>
      </c>
      <c r="D75130" t="s">
        <v>154520</v>
      </c>
      <c r="E75130" t="s">
        <v>287951</v>
      </c>
    </row>
    <row r="75131" spans="1:5" x14ac:dyDescent="0.3">
      <c r="A75131">
        <v>0</v>
      </c>
      <c r="B75131">
        <v>2327244528</v>
      </c>
      <c r="C75131" t="s">
        <v>52524</v>
      </c>
      <c r="D75131" t="s">
        <v>154521</v>
      </c>
      <c r="E75131" t="s">
        <v>287952</v>
      </c>
    </row>
    <row r="75132" spans="1:5" x14ac:dyDescent="0.3">
      <c r="A75132">
        <v>0</v>
      </c>
      <c r="B75132">
        <v>2327244727</v>
      </c>
      <c r="C75132" t="s">
        <v>52525</v>
      </c>
      <c r="D75132" t="s">
        <v>154522</v>
      </c>
      <c r="E75132" t="s">
        <v>287953</v>
      </c>
    </row>
    <row r="75133" spans="1:5" x14ac:dyDescent="0.3">
      <c r="A75133">
        <v>0</v>
      </c>
      <c r="B75133">
        <v>2327244796</v>
      </c>
      <c r="C75133" t="s">
        <v>52525</v>
      </c>
      <c r="D75133" t="s">
        <v>154523</v>
      </c>
      <c r="E75133" t="s">
        <v>287954</v>
      </c>
    </row>
    <row r="75134" spans="1:5" x14ac:dyDescent="0.3">
      <c r="A75134">
        <v>0</v>
      </c>
      <c r="B75134">
        <v>2327244841</v>
      </c>
      <c r="C75134" t="s">
        <v>52525</v>
      </c>
      <c r="D75134" t="s">
        <v>154524</v>
      </c>
      <c r="E75134" t="s">
        <v>287955</v>
      </c>
    </row>
    <row r="75135" spans="1:5" x14ac:dyDescent="0.3">
      <c r="A75135">
        <v>0</v>
      </c>
      <c r="B75135">
        <v>2327245667</v>
      </c>
      <c r="C75135" t="s">
        <v>52526</v>
      </c>
      <c r="D75135" t="s">
        <v>105582</v>
      </c>
      <c r="E75135" t="s">
        <v>287956</v>
      </c>
    </row>
    <row r="75136" spans="1:5" x14ac:dyDescent="0.3">
      <c r="A75136">
        <v>0</v>
      </c>
      <c r="B75136">
        <v>2327246097</v>
      </c>
      <c r="C75136" t="s">
        <v>52527</v>
      </c>
      <c r="D75136" t="s">
        <v>130745</v>
      </c>
      <c r="E75136" t="s">
        <v>287957</v>
      </c>
    </row>
    <row r="75137" spans="1:5" x14ac:dyDescent="0.3">
      <c r="A75137">
        <v>0</v>
      </c>
      <c r="B75137">
        <v>2327246236</v>
      </c>
      <c r="C75137" t="s">
        <v>52528</v>
      </c>
      <c r="D75137" t="s">
        <v>154525</v>
      </c>
      <c r="E75137" t="s">
        <v>287958</v>
      </c>
    </row>
    <row r="75138" spans="1:5" x14ac:dyDescent="0.3">
      <c r="A75138">
        <v>0</v>
      </c>
      <c r="B75138">
        <v>2327246395</v>
      </c>
      <c r="C75138" t="s">
        <v>52528</v>
      </c>
      <c r="D75138" t="s">
        <v>154526</v>
      </c>
      <c r="E75138" t="s">
        <v>287959</v>
      </c>
    </row>
    <row r="75139" spans="1:5" x14ac:dyDescent="0.3">
      <c r="A75139">
        <v>0</v>
      </c>
      <c r="B75139">
        <v>2327246506</v>
      </c>
      <c r="C75139" t="s">
        <v>52529</v>
      </c>
      <c r="D75139" t="s">
        <v>154527</v>
      </c>
      <c r="E75139" t="s">
        <v>287960</v>
      </c>
    </row>
    <row r="75140" spans="1:5" x14ac:dyDescent="0.3">
      <c r="A75140">
        <v>0</v>
      </c>
      <c r="B75140">
        <v>2327246645</v>
      </c>
      <c r="C75140" t="s">
        <v>52529</v>
      </c>
      <c r="D75140" t="s">
        <v>154528</v>
      </c>
      <c r="E75140" t="s">
        <v>287961</v>
      </c>
    </row>
    <row r="75141" spans="1:5" x14ac:dyDescent="0.3">
      <c r="A75141">
        <v>0</v>
      </c>
      <c r="B75141">
        <v>2327246726</v>
      </c>
      <c r="C75141" t="s">
        <v>52530</v>
      </c>
      <c r="D75141" t="s">
        <v>154529</v>
      </c>
      <c r="E75141" t="s">
        <v>287962</v>
      </c>
    </row>
    <row r="75142" spans="1:5" x14ac:dyDescent="0.3">
      <c r="A75142">
        <v>0</v>
      </c>
      <c r="B75142">
        <v>2327247350</v>
      </c>
      <c r="C75142" t="s">
        <v>52531</v>
      </c>
      <c r="D75142" t="s">
        <v>154530</v>
      </c>
      <c r="E75142" t="s">
        <v>287963</v>
      </c>
    </row>
    <row r="75143" spans="1:5" x14ac:dyDescent="0.3">
      <c r="A75143">
        <v>0</v>
      </c>
      <c r="B75143">
        <v>2327247591</v>
      </c>
      <c r="C75143" t="s">
        <v>52532</v>
      </c>
      <c r="D75143" t="s">
        <v>154531</v>
      </c>
      <c r="E75143" t="s">
        <v>287964</v>
      </c>
    </row>
    <row r="75144" spans="1:5" x14ac:dyDescent="0.3">
      <c r="A75144">
        <v>0</v>
      </c>
      <c r="B75144">
        <v>2327247816</v>
      </c>
      <c r="C75144" t="s">
        <v>52533</v>
      </c>
      <c r="D75144" t="s">
        <v>154532</v>
      </c>
      <c r="E75144" t="s">
        <v>287965</v>
      </c>
    </row>
    <row r="75145" spans="1:5" x14ac:dyDescent="0.3">
      <c r="A75145">
        <v>0</v>
      </c>
      <c r="B75145">
        <v>2327248165</v>
      </c>
      <c r="C75145" t="s">
        <v>52534</v>
      </c>
      <c r="D75145" t="s">
        <v>154533</v>
      </c>
      <c r="E75145" t="s">
        <v>287966</v>
      </c>
    </row>
    <row r="75146" spans="1:5" x14ac:dyDescent="0.3">
      <c r="A75146">
        <v>0</v>
      </c>
      <c r="B75146">
        <v>2327248375</v>
      </c>
      <c r="C75146" t="s">
        <v>52535</v>
      </c>
      <c r="D75146" t="s">
        <v>154534</v>
      </c>
      <c r="E75146" t="s">
        <v>287967</v>
      </c>
    </row>
    <row r="75147" spans="1:5" x14ac:dyDescent="0.3">
      <c r="A75147">
        <v>0</v>
      </c>
      <c r="B75147">
        <v>2327248721</v>
      </c>
      <c r="C75147" t="s">
        <v>52536</v>
      </c>
      <c r="D75147" t="s">
        <v>154535</v>
      </c>
      <c r="E75147" t="s">
        <v>287968</v>
      </c>
    </row>
    <row r="75148" spans="1:5" x14ac:dyDescent="0.3">
      <c r="A75148">
        <v>0</v>
      </c>
      <c r="B75148">
        <v>2327257589</v>
      </c>
      <c r="C75148" t="s">
        <v>52537</v>
      </c>
      <c r="D75148" t="s">
        <v>154536</v>
      </c>
      <c r="E75148" t="s">
        <v>287969</v>
      </c>
    </row>
    <row r="75149" spans="1:5" x14ac:dyDescent="0.3">
      <c r="A75149">
        <v>0</v>
      </c>
      <c r="B75149">
        <v>2327257627</v>
      </c>
      <c r="C75149" t="s">
        <v>52537</v>
      </c>
      <c r="D75149" t="s">
        <v>154537</v>
      </c>
      <c r="E75149" t="s">
        <v>287970</v>
      </c>
    </row>
    <row r="75150" spans="1:5" x14ac:dyDescent="0.3">
      <c r="A75150">
        <v>0</v>
      </c>
      <c r="B75150">
        <v>2327257805</v>
      </c>
      <c r="C75150" t="s">
        <v>52538</v>
      </c>
      <c r="D75150" t="s">
        <v>154538</v>
      </c>
      <c r="E75150" t="s">
        <v>287971</v>
      </c>
    </row>
    <row r="75151" spans="1:5" x14ac:dyDescent="0.3">
      <c r="A75151">
        <v>0</v>
      </c>
      <c r="B75151">
        <v>2327258114</v>
      </c>
      <c r="C75151" t="s">
        <v>52539</v>
      </c>
      <c r="D75151" t="s">
        <v>154539</v>
      </c>
      <c r="E75151" t="s">
        <v>287972</v>
      </c>
    </row>
    <row r="75152" spans="1:5" x14ac:dyDescent="0.3">
      <c r="A75152">
        <v>0</v>
      </c>
      <c r="B75152">
        <v>2327258422</v>
      </c>
      <c r="C75152" t="s">
        <v>52540</v>
      </c>
      <c r="D75152" t="s">
        <v>154540</v>
      </c>
      <c r="E75152" t="s">
        <v>287973</v>
      </c>
    </row>
    <row r="75153" spans="1:5" x14ac:dyDescent="0.3">
      <c r="A75153">
        <v>0</v>
      </c>
      <c r="B75153">
        <v>2327258458</v>
      </c>
      <c r="C75153" t="s">
        <v>52540</v>
      </c>
      <c r="D75153" t="s">
        <v>154502</v>
      </c>
      <c r="E75153" t="s">
        <v>287974</v>
      </c>
    </row>
    <row r="75154" spans="1:5" x14ac:dyDescent="0.3">
      <c r="A75154">
        <v>0</v>
      </c>
      <c r="B75154">
        <v>2327258977</v>
      </c>
      <c r="C75154" t="s">
        <v>52541</v>
      </c>
      <c r="D75154" t="s">
        <v>99650</v>
      </c>
      <c r="E75154" t="s">
        <v>287975</v>
      </c>
    </row>
    <row r="75155" spans="1:5" x14ac:dyDescent="0.3">
      <c r="A75155">
        <v>0</v>
      </c>
      <c r="B75155">
        <v>2327259361</v>
      </c>
      <c r="C75155" t="s">
        <v>52542</v>
      </c>
      <c r="D75155" t="s">
        <v>132382</v>
      </c>
      <c r="E75155" t="s">
        <v>287976</v>
      </c>
    </row>
    <row r="75156" spans="1:5" x14ac:dyDescent="0.3">
      <c r="A75156">
        <v>0</v>
      </c>
      <c r="B75156">
        <v>2327260053</v>
      </c>
      <c r="C75156" t="s">
        <v>52543</v>
      </c>
      <c r="D75156" t="s">
        <v>154541</v>
      </c>
      <c r="E75156" t="s">
        <v>287977</v>
      </c>
    </row>
    <row r="75157" spans="1:5" x14ac:dyDescent="0.3">
      <c r="A75157">
        <v>0</v>
      </c>
      <c r="B75157">
        <v>2327260141</v>
      </c>
      <c r="C75157" t="s">
        <v>52544</v>
      </c>
      <c r="D75157" t="s">
        <v>100711</v>
      </c>
      <c r="E75157" t="s">
        <v>287978</v>
      </c>
    </row>
    <row r="75158" spans="1:5" x14ac:dyDescent="0.3">
      <c r="A75158">
        <v>0</v>
      </c>
      <c r="B75158">
        <v>2327260263</v>
      </c>
      <c r="C75158" t="s">
        <v>52544</v>
      </c>
      <c r="D75158" t="s">
        <v>94258</v>
      </c>
      <c r="E75158" t="s">
        <v>287979</v>
      </c>
    </row>
    <row r="75159" spans="1:5" x14ac:dyDescent="0.3">
      <c r="A75159">
        <v>0</v>
      </c>
      <c r="B75159">
        <v>2327260350</v>
      </c>
      <c r="C75159" t="s">
        <v>52545</v>
      </c>
      <c r="D75159" t="s">
        <v>154542</v>
      </c>
      <c r="E75159" t="s">
        <v>287980</v>
      </c>
    </row>
    <row r="75160" spans="1:5" x14ac:dyDescent="0.3">
      <c r="A75160">
        <v>0</v>
      </c>
      <c r="B75160">
        <v>2327260738</v>
      </c>
      <c r="C75160" t="s">
        <v>52546</v>
      </c>
      <c r="D75160" t="s">
        <v>104584</v>
      </c>
      <c r="E75160" t="s">
        <v>287981</v>
      </c>
    </row>
    <row r="75161" spans="1:5" x14ac:dyDescent="0.3">
      <c r="A75161">
        <v>0</v>
      </c>
      <c r="B75161">
        <v>2327260756</v>
      </c>
      <c r="C75161" t="s">
        <v>52546</v>
      </c>
      <c r="D75161" t="s">
        <v>154543</v>
      </c>
      <c r="E75161" t="s">
        <v>287982</v>
      </c>
    </row>
    <row r="75162" spans="1:5" x14ac:dyDescent="0.3">
      <c r="A75162">
        <v>0</v>
      </c>
      <c r="B75162">
        <v>2327260802</v>
      </c>
      <c r="C75162" t="s">
        <v>52546</v>
      </c>
      <c r="D75162" t="s">
        <v>143745</v>
      </c>
      <c r="E75162" t="s">
        <v>287983</v>
      </c>
    </row>
    <row r="75163" spans="1:5" x14ac:dyDescent="0.3">
      <c r="A75163">
        <v>0</v>
      </c>
      <c r="B75163">
        <v>2327260938</v>
      </c>
      <c r="C75163" t="s">
        <v>52546</v>
      </c>
      <c r="D75163" t="s">
        <v>154544</v>
      </c>
      <c r="E75163" t="s">
        <v>287984</v>
      </c>
    </row>
    <row r="75164" spans="1:5" x14ac:dyDescent="0.3">
      <c r="A75164">
        <v>0</v>
      </c>
      <c r="B75164">
        <v>2327261019</v>
      </c>
      <c r="C75164" t="s">
        <v>52547</v>
      </c>
      <c r="D75164" t="s">
        <v>154545</v>
      </c>
      <c r="E75164" t="s">
        <v>287985</v>
      </c>
    </row>
    <row r="75165" spans="1:5" x14ac:dyDescent="0.3">
      <c r="A75165">
        <v>0</v>
      </c>
      <c r="B75165">
        <v>2327261850</v>
      </c>
      <c r="C75165" t="s">
        <v>52548</v>
      </c>
      <c r="D75165" t="s">
        <v>154546</v>
      </c>
      <c r="E75165" t="s">
        <v>287986</v>
      </c>
    </row>
    <row r="75166" spans="1:5" x14ac:dyDescent="0.3">
      <c r="A75166">
        <v>0</v>
      </c>
      <c r="B75166">
        <v>2327262073</v>
      </c>
      <c r="C75166" t="s">
        <v>52549</v>
      </c>
      <c r="D75166" t="s">
        <v>131107</v>
      </c>
      <c r="E75166" t="s">
        <v>287987</v>
      </c>
    </row>
    <row r="75167" spans="1:5" x14ac:dyDescent="0.3">
      <c r="A75167">
        <v>0</v>
      </c>
      <c r="B75167">
        <v>2327262196</v>
      </c>
      <c r="C75167" t="s">
        <v>52550</v>
      </c>
      <c r="D75167" t="s">
        <v>154547</v>
      </c>
      <c r="E75167" t="s">
        <v>287988</v>
      </c>
    </row>
    <row r="75168" spans="1:5" x14ac:dyDescent="0.3">
      <c r="A75168">
        <v>0</v>
      </c>
      <c r="B75168">
        <v>2327262301</v>
      </c>
      <c r="C75168" t="s">
        <v>52550</v>
      </c>
      <c r="D75168" t="s">
        <v>129379</v>
      </c>
      <c r="E75168" t="s">
        <v>287989</v>
      </c>
    </row>
    <row r="75169" spans="1:5" x14ac:dyDescent="0.3">
      <c r="A75169">
        <v>0</v>
      </c>
      <c r="B75169">
        <v>2327262569</v>
      </c>
      <c r="C75169" t="s">
        <v>52551</v>
      </c>
      <c r="D75169" t="s">
        <v>95338</v>
      </c>
      <c r="E75169" t="s">
        <v>287990</v>
      </c>
    </row>
    <row r="75170" spans="1:5" x14ac:dyDescent="0.3">
      <c r="A75170">
        <v>0</v>
      </c>
      <c r="B75170">
        <v>2327262778</v>
      </c>
      <c r="C75170" t="s">
        <v>52551</v>
      </c>
      <c r="D75170" t="s">
        <v>142998</v>
      </c>
      <c r="E75170" t="s">
        <v>287991</v>
      </c>
    </row>
    <row r="75171" spans="1:5" x14ac:dyDescent="0.3">
      <c r="A75171">
        <v>0</v>
      </c>
      <c r="B75171">
        <v>2327263025</v>
      </c>
      <c r="C75171" t="s">
        <v>52552</v>
      </c>
      <c r="D75171" t="s">
        <v>118001</v>
      </c>
      <c r="E75171" t="s">
        <v>287992</v>
      </c>
    </row>
    <row r="75172" spans="1:5" x14ac:dyDescent="0.3">
      <c r="A75172">
        <v>0</v>
      </c>
      <c r="B75172">
        <v>2327263059</v>
      </c>
      <c r="C75172" t="s">
        <v>52552</v>
      </c>
      <c r="D75172" t="s">
        <v>154485</v>
      </c>
      <c r="E75172" t="s">
        <v>287993</v>
      </c>
    </row>
    <row r="75173" spans="1:5" x14ac:dyDescent="0.3">
      <c r="A75173">
        <v>0</v>
      </c>
      <c r="B75173">
        <v>2327263123</v>
      </c>
      <c r="C75173" t="s">
        <v>52552</v>
      </c>
      <c r="D75173" t="s">
        <v>154548</v>
      </c>
      <c r="E75173" t="s">
        <v>287994</v>
      </c>
    </row>
    <row r="75174" spans="1:5" x14ac:dyDescent="0.3">
      <c r="A75174">
        <v>0</v>
      </c>
      <c r="B75174">
        <v>2327263177</v>
      </c>
      <c r="C75174" t="s">
        <v>52552</v>
      </c>
      <c r="D75174" t="s">
        <v>154549</v>
      </c>
      <c r="E75174" t="s">
        <v>287995</v>
      </c>
    </row>
    <row r="75175" spans="1:5" x14ac:dyDescent="0.3">
      <c r="A75175">
        <v>0</v>
      </c>
      <c r="B75175">
        <v>2327263241</v>
      </c>
      <c r="C75175" t="s">
        <v>52553</v>
      </c>
      <c r="D75175" t="s">
        <v>98119</v>
      </c>
      <c r="E75175" t="s">
        <v>287996</v>
      </c>
    </row>
    <row r="75176" spans="1:5" x14ac:dyDescent="0.3">
      <c r="A75176">
        <v>0</v>
      </c>
      <c r="B75176">
        <v>2327263351</v>
      </c>
      <c r="C75176" t="s">
        <v>52553</v>
      </c>
      <c r="D75176" t="s">
        <v>97273</v>
      </c>
      <c r="E75176" t="s">
        <v>287997</v>
      </c>
    </row>
    <row r="75177" spans="1:5" x14ac:dyDescent="0.3">
      <c r="A75177">
        <v>0</v>
      </c>
      <c r="B75177">
        <v>2327263469</v>
      </c>
      <c r="C75177" t="s">
        <v>52554</v>
      </c>
      <c r="D75177" t="s">
        <v>154550</v>
      </c>
      <c r="E75177" t="s">
        <v>287998</v>
      </c>
    </row>
    <row r="75178" spans="1:5" x14ac:dyDescent="0.3">
      <c r="A75178">
        <v>0</v>
      </c>
      <c r="B75178">
        <v>2327263667</v>
      </c>
      <c r="C75178" t="s">
        <v>52555</v>
      </c>
      <c r="D75178" t="s">
        <v>114986</v>
      </c>
      <c r="E75178" t="s">
        <v>287999</v>
      </c>
    </row>
    <row r="75179" spans="1:5" x14ac:dyDescent="0.3">
      <c r="A75179">
        <v>0</v>
      </c>
      <c r="B75179">
        <v>2327264045</v>
      </c>
      <c r="C75179" t="s">
        <v>52556</v>
      </c>
      <c r="D75179" t="s">
        <v>154551</v>
      </c>
      <c r="E75179" t="s">
        <v>288000</v>
      </c>
    </row>
    <row r="75180" spans="1:5" x14ac:dyDescent="0.3">
      <c r="A75180">
        <v>0</v>
      </c>
      <c r="B75180">
        <v>2327264502</v>
      </c>
      <c r="C75180" t="s">
        <v>52557</v>
      </c>
      <c r="D75180" t="s">
        <v>154552</v>
      </c>
      <c r="E75180" t="s">
        <v>288001</v>
      </c>
    </row>
    <row r="75181" spans="1:5" x14ac:dyDescent="0.3">
      <c r="A75181">
        <v>0</v>
      </c>
      <c r="B75181">
        <v>2327264580</v>
      </c>
      <c r="C75181" t="s">
        <v>52558</v>
      </c>
      <c r="D75181" t="s">
        <v>154553</v>
      </c>
      <c r="E75181" t="s">
        <v>288002</v>
      </c>
    </row>
    <row r="75182" spans="1:5" x14ac:dyDescent="0.3">
      <c r="A75182">
        <v>0</v>
      </c>
      <c r="B75182">
        <v>2327264981</v>
      </c>
      <c r="C75182" t="s">
        <v>52559</v>
      </c>
      <c r="D75182" t="s">
        <v>103982</v>
      </c>
      <c r="E75182" t="s">
        <v>288003</v>
      </c>
    </row>
    <row r="75183" spans="1:5" x14ac:dyDescent="0.3">
      <c r="A75183">
        <v>0</v>
      </c>
      <c r="B75183">
        <v>2327265376</v>
      </c>
      <c r="C75183" t="s">
        <v>52560</v>
      </c>
      <c r="D75183" t="s">
        <v>154554</v>
      </c>
      <c r="E75183" t="s">
        <v>288004</v>
      </c>
    </row>
    <row r="75184" spans="1:5" x14ac:dyDescent="0.3">
      <c r="A75184">
        <v>0</v>
      </c>
      <c r="B75184">
        <v>2327265915</v>
      </c>
      <c r="C75184" t="s">
        <v>52561</v>
      </c>
      <c r="D75184" t="s">
        <v>154555</v>
      </c>
      <c r="E75184" t="s">
        <v>288005</v>
      </c>
    </row>
    <row r="75185" spans="1:5" x14ac:dyDescent="0.3">
      <c r="A75185">
        <v>0</v>
      </c>
      <c r="B75185">
        <v>2327266126</v>
      </c>
      <c r="C75185" t="s">
        <v>52562</v>
      </c>
      <c r="D75185" t="s">
        <v>154556</v>
      </c>
      <c r="E75185" t="s">
        <v>288006</v>
      </c>
    </row>
    <row r="75186" spans="1:5" x14ac:dyDescent="0.3">
      <c r="A75186">
        <v>0</v>
      </c>
      <c r="B75186">
        <v>2327266549</v>
      </c>
      <c r="C75186" t="s">
        <v>52563</v>
      </c>
      <c r="D75186" t="s">
        <v>154557</v>
      </c>
      <c r="E75186" t="s">
        <v>288007</v>
      </c>
    </row>
    <row r="75187" spans="1:5" x14ac:dyDescent="0.3">
      <c r="A75187">
        <v>0</v>
      </c>
      <c r="B75187">
        <v>2327266678</v>
      </c>
      <c r="C75187" t="s">
        <v>52564</v>
      </c>
      <c r="D75187" t="s">
        <v>154558</v>
      </c>
      <c r="E75187" t="s">
        <v>288008</v>
      </c>
    </row>
    <row r="75188" spans="1:5" x14ac:dyDescent="0.3">
      <c r="A75188">
        <v>0</v>
      </c>
      <c r="B75188">
        <v>2327266751</v>
      </c>
      <c r="C75188" t="s">
        <v>52564</v>
      </c>
      <c r="D75188" t="s">
        <v>154559</v>
      </c>
      <c r="E75188" t="s">
        <v>288009</v>
      </c>
    </row>
    <row r="75189" spans="1:5" x14ac:dyDescent="0.3">
      <c r="A75189">
        <v>0</v>
      </c>
      <c r="B75189">
        <v>2327266787</v>
      </c>
      <c r="C75189" t="s">
        <v>52564</v>
      </c>
      <c r="D75189" t="s">
        <v>154560</v>
      </c>
      <c r="E75189" t="s">
        <v>288010</v>
      </c>
    </row>
    <row r="75190" spans="1:5" x14ac:dyDescent="0.3">
      <c r="A75190">
        <v>0</v>
      </c>
      <c r="B75190">
        <v>2327267383</v>
      </c>
      <c r="C75190" t="s">
        <v>52565</v>
      </c>
      <c r="D75190" t="s">
        <v>125380</v>
      </c>
      <c r="E75190" t="s">
        <v>288011</v>
      </c>
    </row>
    <row r="75191" spans="1:5" x14ac:dyDescent="0.3">
      <c r="A75191">
        <v>0</v>
      </c>
      <c r="B75191">
        <v>2327267809</v>
      </c>
      <c r="C75191" t="s">
        <v>52566</v>
      </c>
      <c r="D75191" t="s">
        <v>154561</v>
      </c>
      <c r="E75191" t="s">
        <v>288012</v>
      </c>
    </row>
    <row r="75192" spans="1:5" x14ac:dyDescent="0.3">
      <c r="A75192">
        <v>0</v>
      </c>
      <c r="B75192">
        <v>2327267941</v>
      </c>
      <c r="C75192" t="s">
        <v>52567</v>
      </c>
      <c r="D75192" t="s">
        <v>129506</v>
      </c>
      <c r="E75192" t="s">
        <v>288013</v>
      </c>
    </row>
    <row r="75193" spans="1:5" x14ac:dyDescent="0.3">
      <c r="A75193">
        <v>0</v>
      </c>
      <c r="B75193">
        <v>2327268001</v>
      </c>
      <c r="C75193" t="s">
        <v>52567</v>
      </c>
      <c r="D75193" t="s">
        <v>104985</v>
      </c>
      <c r="E75193" t="s">
        <v>288014</v>
      </c>
    </row>
    <row r="75194" spans="1:5" x14ac:dyDescent="0.3">
      <c r="A75194">
        <v>0</v>
      </c>
      <c r="B75194">
        <v>2327268025</v>
      </c>
      <c r="C75194" t="s">
        <v>52567</v>
      </c>
      <c r="D75194" t="s">
        <v>154562</v>
      </c>
      <c r="E75194" t="s">
        <v>288015</v>
      </c>
    </row>
    <row r="75195" spans="1:5" x14ac:dyDescent="0.3">
      <c r="A75195">
        <v>0</v>
      </c>
      <c r="B75195">
        <v>2327268136</v>
      </c>
      <c r="C75195" t="s">
        <v>52568</v>
      </c>
      <c r="D75195" t="s">
        <v>154563</v>
      </c>
      <c r="E75195" t="s">
        <v>288016</v>
      </c>
    </row>
    <row r="75196" spans="1:5" x14ac:dyDescent="0.3">
      <c r="A75196">
        <v>0</v>
      </c>
      <c r="B75196">
        <v>2327268145</v>
      </c>
      <c r="C75196" t="s">
        <v>52568</v>
      </c>
      <c r="D75196" t="s">
        <v>154564</v>
      </c>
      <c r="E75196" t="s">
        <v>288017</v>
      </c>
    </row>
    <row r="75197" spans="1:5" x14ac:dyDescent="0.3">
      <c r="A75197">
        <v>0</v>
      </c>
      <c r="B75197">
        <v>2327268222</v>
      </c>
      <c r="C75197" t="s">
        <v>52568</v>
      </c>
      <c r="D75197" t="s">
        <v>152294</v>
      </c>
      <c r="E75197" t="s">
        <v>288018</v>
      </c>
    </row>
    <row r="75198" spans="1:5" x14ac:dyDescent="0.3">
      <c r="A75198">
        <v>0</v>
      </c>
      <c r="B75198">
        <v>2327268636</v>
      </c>
      <c r="C75198" t="s">
        <v>52569</v>
      </c>
      <c r="D75198" t="s">
        <v>120159</v>
      </c>
      <c r="E75198" t="s">
        <v>288019</v>
      </c>
    </row>
    <row r="75199" spans="1:5" x14ac:dyDescent="0.3">
      <c r="A75199">
        <v>0</v>
      </c>
      <c r="B75199">
        <v>2327268850</v>
      </c>
      <c r="C75199" t="s">
        <v>52570</v>
      </c>
      <c r="D75199" t="s">
        <v>107307</v>
      </c>
      <c r="E75199" t="s">
        <v>288020</v>
      </c>
    </row>
    <row r="75200" spans="1:5" x14ac:dyDescent="0.3">
      <c r="A75200">
        <v>0</v>
      </c>
      <c r="B75200">
        <v>2327269007</v>
      </c>
      <c r="C75200" t="s">
        <v>52571</v>
      </c>
      <c r="D75200" t="s">
        <v>154565</v>
      </c>
      <c r="E75200" t="s">
        <v>288021</v>
      </c>
    </row>
    <row r="75201" spans="1:5" x14ac:dyDescent="0.3">
      <c r="A75201">
        <v>0</v>
      </c>
      <c r="B75201">
        <v>2327269353</v>
      </c>
      <c r="C75201" t="s">
        <v>52572</v>
      </c>
      <c r="D75201" t="s">
        <v>154566</v>
      </c>
      <c r="E75201" t="s">
        <v>288022</v>
      </c>
    </row>
    <row r="75202" spans="1:5" x14ac:dyDescent="0.3">
      <c r="A75202">
        <v>0</v>
      </c>
      <c r="B75202">
        <v>2327269405</v>
      </c>
      <c r="C75202" t="s">
        <v>52572</v>
      </c>
      <c r="D75202" t="s">
        <v>154567</v>
      </c>
      <c r="E75202" t="s">
        <v>288023</v>
      </c>
    </row>
    <row r="75203" spans="1:5" x14ac:dyDescent="0.3">
      <c r="A75203">
        <v>0</v>
      </c>
      <c r="B75203">
        <v>2327269514</v>
      </c>
      <c r="C75203" t="s">
        <v>52572</v>
      </c>
      <c r="D75203" t="s">
        <v>154568</v>
      </c>
      <c r="E75203" t="s">
        <v>288024</v>
      </c>
    </row>
    <row r="75204" spans="1:5" x14ac:dyDescent="0.3">
      <c r="A75204">
        <v>0</v>
      </c>
      <c r="B75204">
        <v>2327269644</v>
      </c>
      <c r="C75204" t="s">
        <v>52573</v>
      </c>
      <c r="D75204" t="s">
        <v>154569</v>
      </c>
      <c r="E75204" t="s">
        <v>288025</v>
      </c>
    </row>
    <row r="75205" spans="1:5" x14ac:dyDescent="0.3">
      <c r="A75205">
        <v>0</v>
      </c>
      <c r="B75205">
        <v>2327269801</v>
      </c>
      <c r="C75205" t="s">
        <v>52574</v>
      </c>
      <c r="D75205" t="s">
        <v>154570</v>
      </c>
      <c r="E75205" t="s">
        <v>288026</v>
      </c>
    </row>
    <row r="75206" spans="1:5" x14ac:dyDescent="0.3">
      <c r="A75206">
        <v>0</v>
      </c>
      <c r="B75206">
        <v>2327269838</v>
      </c>
      <c r="C75206" t="s">
        <v>52574</v>
      </c>
      <c r="D75206" t="s">
        <v>154534</v>
      </c>
      <c r="E75206" t="s">
        <v>288027</v>
      </c>
    </row>
    <row r="75207" spans="1:5" x14ac:dyDescent="0.3">
      <c r="A75207">
        <v>0</v>
      </c>
      <c r="B75207">
        <v>2327270386</v>
      </c>
      <c r="C75207" t="s">
        <v>52575</v>
      </c>
      <c r="D75207" t="s">
        <v>108742</v>
      </c>
      <c r="E75207" t="s">
        <v>288028</v>
      </c>
    </row>
    <row r="75208" spans="1:5" x14ac:dyDescent="0.3">
      <c r="A75208">
        <v>0</v>
      </c>
      <c r="B75208">
        <v>2327270634</v>
      </c>
      <c r="C75208" t="s">
        <v>52576</v>
      </c>
      <c r="D75208" t="s">
        <v>154571</v>
      </c>
      <c r="E75208" t="s">
        <v>288029</v>
      </c>
    </row>
    <row r="75209" spans="1:5" x14ac:dyDescent="0.3">
      <c r="A75209">
        <v>0</v>
      </c>
      <c r="B75209">
        <v>2327270787</v>
      </c>
      <c r="C75209" t="s">
        <v>52576</v>
      </c>
      <c r="D75209" t="s">
        <v>154572</v>
      </c>
      <c r="E75209" t="s">
        <v>288030</v>
      </c>
    </row>
    <row r="75210" spans="1:5" x14ac:dyDescent="0.3">
      <c r="A75210">
        <v>0</v>
      </c>
      <c r="B75210">
        <v>2327270808</v>
      </c>
      <c r="C75210" t="s">
        <v>52577</v>
      </c>
      <c r="D75210" t="s">
        <v>154573</v>
      </c>
      <c r="E75210" t="s">
        <v>288031</v>
      </c>
    </row>
    <row r="75211" spans="1:5" x14ac:dyDescent="0.3">
      <c r="A75211">
        <v>0</v>
      </c>
      <c r="B75211">
        <v>2327271025</v>
      </c>
      <c r="C75211" t="s">
        <v>52577</v>
      </c>
      <c r="D75211" t="s">
        <v>154574</v>
      </c>
      <c r="E75211" t="s">
        <v>288032</v>
      </c>
    </row>
    <row r="75212" spans="1:5" x14ac:dyDescent="0.3">
      <c r="A75212">
        <v>0</v>
      </c>
      <c r="B75212">
        <v>2327271027</v>
      </c>
      <c r="C75212" t="s">
        <v>52577</v>
      </c>
      <c r="D75212" t="s">
        <v>154575</v>
      </c>
      <c r="E75212" t="s">
        <v>288033</v>
      </c>
    </row>
    <row r="75213" spans="1:5" x14ac:dyDescent="0.3">
      <c r="A75213">
        <v>0</v>
      </c>
      <c r="B75213">
        <v>2327271240</v>
      </c>
      <c r="C75213" t="s">
        <v>52578</v>
      </c>
      <c r="D75213" t="s">
        <v>113727</v>
      </c>
      <c r="E75213" t="s">
        <v>288034</v>
      </c>
    </row>
    <row r="75214" spans="1:5" x14ac:dyDescent="0.3">
      <c r="A75214">
        <v>0</v>
      </c>
      <c r="B75214">
        <v>2327271887</v>
      </c>
      <c r="C75214" t="s">
        <v>52579</v>
      </c>
      <c r="D75214" t="s">
        <v>154576</v>
      </c>
      <c r="E75214" t="s">
        <v>288035</v>
      </c>
    </row>
    <row r="75215" spans="1:5" x14ac:dyDescent="0.3">
      <c r="A75215">
        <v>0</v>
      </c>
      <c r="B75215">
        <v>2327272053</v>
      </c>
      <c r="C75215" t="s">
        <v>52580</v>
      </c>
      <c r="D75215" t="s">
        <v>154577</v>
      </c>
      <c r="E75215" t="s">
        <v>288036</v>
      </c>
    </row>
    <row r="75216" spans="1:5" x14ac:dyDescent="0.3">
      <c r="A75216">
        <v>0</v>
      </c>
      <c r="B75216">
        <v>2327272178</v>
      </c>
      <c r="C75216" t="s">
        <v>52581</v>
      </c>
      <c r="D75216" t="s">
        <v>111831</v>
      </c>
      <c r="E75216" t="s">
        <v>288037</v>
      </c>
    </row>
    <row r="75217" spans="1:5" x14ac:dyDescent="0.3">
      <c r="A75217">
        <v>0</v>
      </c>
      <c r="B75217">
        <v>2327272448</v>
      </c>
      <c r="C75217" t="s">
        <v>52582</v>
      </c>
      <c r="D75217" t="s">
        <v>154578</v>
      </c>
      <c r="E75217" t="s">
        <v>288038</v>
      </c>
    </row>
    <row r="75218" spans="1:5" x14ac:dyDescent="0.3">
      <c r="A75218">
        <v>0</v>
      </c>
      <c r="B75218">
        <v>2327286100</v>
      </c>
      <c r="C75218" t="s">
        <v>52583</v>
      </c>
      <c r="D75218" t="s">
        <v>154579</v>
      </c>
      <c r="E75218" t="s">
        <v>288039</v>
      </c>
    </row>
    <row r="75219" spans="1:5" x14ac:dyDescent="0.3">
      <c r="A75219">
        <v>0</v>
      </c>
      <c r="B75219">
        <v>2327286147</v>
      </c>
      <c r="C75219" t="s">
        <v>52583</v>
      </c>
      <c r="D75219" t="s">
        <v>154580</v>
      </c>
      <c r="E75219" t="s">
        <v>288040</v>
      </c>
    </row>
    <row r="75220" spans="1:5" x14ac:dyDescent="0.3">
      <c r="A75220">
        <v>0</v>
      </c>
      <c r="B75220">
        <v>2327286191</v>
      </c>
      <c r="C75220" t="s">
        <v>52583</v>
      </c>
      <c r="D75220" t="s">
        <v>154581</v>
      </c>
      <c r="E75220" t="s">
        <v>288041</v>
      </c>
    </row>
    <row r="75221" spans="1:5" x14ac:dyDescent="0.3">
      <c r="A75221">
        <v>0</v>
      </c>
      <c r="B75221">
        <v>2327286271</v>
      </c>
      <c r="C75221" t="s">
        <v>52583</v>
      </c>
      <c r="D75221" t="s">
        <v>154582</v>
      </c>
      <c r="E75221" t="s">
        <v>288042</v>
      </c>
    </row>
    <row r="75222" spans="1:5" x14ac:dyDescent="0.3">
      <c r="A75222">
        <v>0</v>
      </c>
      <c r="B75222">
        <v>2327286641</v>
      </c>
      <c r="C75222" t="s">
        <v>52584</v>
      </c>
      <c r="D75222" t="s">
        <v>154583</v>
      </c>
      <c r="E75222" t="s">
        <v>288043</v>
      </c>
    </row>
    <row r="75223" spans="1:5" x14ac:dyDescent="0.3">
      <c r="A75223">
        <v>0</v>
      </c>
      <c r="B75223">
        <v>2327286749</v>
      </c>
      <c r="C75223" t="s">
        <v>52584</v>
      </c>
      <c r="D75223" t="s">
        <v>105214</v>
      </c>
      <c r="E75223" t="s">
        <v>288044</v>
      </c>
    </row>
    <row r="75224" spans="1:5" x14ac:dyDescent="0.3">
      <c r="A75224">
        <v>0</v>
      </c>
      <c r="B75224">
        <v>2327286759</v>
      </c>
      <c r="C75224" t="s">
        <v>52585</v>
      </c>
      <c r="D75224" t="s">
        <v>154584</v>
      </c>
      <c r="E75224" t="s">
        <v>288045</v>
      </c>
    </row>
    <row r="75225" spans="1:5" x14ac:dyDescent="0.3">
      <c r="A75225">
        <v>0</v>
      </c>
      <c r="B75225">
        <v>2327286839</v>
      </c>
      <c r="C75225" t="s">
        <v>52585</v>
      </c>
      <c r="D75225" t="s">
        <v>154585</v>
      </c>
      <c r="E75225" t="s">
        <v>288046</v>
      </c>
    </row>
    <row r="75226" spans="1:5" x14ac:dyDescent="0.3">
      <c r="A75226">
        <v>0</v>
      </c>
      <c r="B75226">
        <v>2327286947</v>
      </c>
      <c r="C75226" t="s">
        <v>52585</v>
      </c>
      <c r="D75226" t="s">
        <v>154586</v>
      </c>
      <c r="E75226" t="s">
        <v>288047</v>
      </c>
    </row>
    <row r="75227" spans="1:5" x14ac:dyDescent="0.3">
      <c r="A75227">
        <v>0</v>
      </c>
      <c r="B75227">
        <v>2327287022</v>
      </c>
      <c r="C75227" t="s">
        <v>52586</v>
      </c>
      <c r="D75227" t="s">
        <v>154587</v>
      </c>
      <c r="E75227" t="s">
        <v>288048</v>
      </c>
    </row>
    <row r="75228" spans="1:5" x14ac:dyDescent="0.3">
      <c r="A75228">
        <v>0</v>
      </c>
      <c r="B75228">
        <v>2327287171</v>
      </c>
      <c r="C75228" t="s">
        <v>52587</v>
      </c>
      <c r="D75228" t="s">
        <v>154588</v>
      </c>
      <c r="E75228" t="s">
        <v>288049</v>
      </c>
    </row>
    <row r="75229" spans="1:5" x14ac:dyDescent="0.3">
      <c r="A75229">
        <v>0</v>
      </c>
      <c r="B75229">
        <v>2327287181</v>
      </c>
      <c r="C75229" t="s">
        <v>52587</v>
      </c>
      <c r="D75229" t="s">
        <v>154589</v>
      </c>
      <c r="E75229" t="s">
        <v>288050</v>
      </c>
    </row>
    <row r="75230" spans="1:5" x14ac:dyDescent="0.3">
      <c r="A75230">
        <v>0</v>
      </c>
      <c r="B75230">
        <v>2327287310</v>
      </c>
      <c r="C75230" t="s">
        <v>52587</v>
      </c>
      <c r="D75230" t="s">
        <v>154590</v>
      </c>
      <c r="E75230" t="s">
        <v>288051</v>
      </c>
    </row>
    <row r="75231" spans="1:5" x14ac:dyDescent="0.3">
      <c r="A75231">
        <v>0</v>
      </c>
      <c r="B75231">
        <v>2327287693</v>
      </c>
      <c r="C75231" t="s">
        <v>52588</v>
      </c>
      <c r="D75231" t="s">
        <v>154591</v>
      </c>
      <c r="E75231" t="s">
        <v>288052</v>
      </c>
    </row>
    <row r="75232" spans="1:5" x14ac:dyDescent="0.3">
      <c r="A75232">
        <v>0</v>
      </c>
      <c r="B75232">
        <v>2327287839</v>
      </c>
      <c r="C75232" t="s">
        <v>52589</v>
      </c>
      <c r="D75232" t="s">
        <v>127353</v>
      </c>
      <c r="E75232" t="s">
        <v>288053</v>
      </c>
    </row>
    <row r="75233" spans="1:5" x14ac:dyDescent="0.3">
      <c r="A75233">
        <v>0</v>
      </c>
      <c r="B75233">
        <v>2327287848</v>
      </c>
      <c r="C75233" t="s">
        <v>52589</v>
      </c>
      <c r="D75233" t="s">
        <v>154592</v>
      </c>
      <c r="E75233" t="s">
        <v>288054</v>
      </c>
    </row>
    <row r="75234" spans="1:5" x14ac:dyDescent="0.3">
      <c r="A75234">
        <v>0</v>
      </c>
      <c r="B75234">
        <v>2327287971</v>
      </c>
      <c r="C75234" t="s">
        <v>52589</v>
      </c>
      <c r="D75234" t="s">
        <v>154593</v>
      </c>
      <c r="E75234" t="s">
        <v>288055</v>
      </c>
    </row>
    <row r="75235" spans="1:5" x14ac:dyDescent="0.3">
      <c r="A75235">
        <v>0</v>
      </c>
      <c r="B75235">
        <v>2327288179</v>
      </c>
      <c r="C75235" t="s">
        <v>52590</v>
      </c>
      <c r="D75235" t="s">
        <v>154594</v>
      </c>
      <c r="E75235" t="s">
        <v>288056</v>
      </c>
    </row>
    <row r="75236" spans="1:5" x14ac:dyDescent="0.3">
      <c r="A75236">
        <v>0</v>
      </c>
      <c r="B75236">
        <v>2327288692</v>
      </c>
      <c r="C75236" t="s">
        <v>52591</v>
      </c>
      <c r="D75236" t="s">
        <v>154595</v>
      </c>
      <c r="E75236" t="s">
        <v>288057</v>
      </c>
    </row>
    <row r="75237" spans="1:5" x14ac:dyDescent="0.3">
      <c r="A75237">
        <v>0</v>
      </c>
      <c r="B75237">
        <v>2327288911</v>
      </c>
      <c r="C75237" t="s">
        <v>52592</v>
      </c>
      <c r="D75237" t="s">
        <v>120085</v>
      </c>
      <c r="E75237" t="s">
        <v>288058</v>
      </c>
    </row>
    <row r="75238" spans="1:5" x14ac:dyDescent="0.3">
      <c r="A75238">
        <v>0</v>
      </c>
      <c r="B75238">
        <v>2327289116</v>
      </c>
      <c r="C75238" t="s">
        <v>52593</v>
      </c>
      <c r="D75238" t="s">
        <v>154596</v>
      </c>
      <c r="E75238" t="s">
        <v>288059</v>
      </c>
    </row>
    <row r="75239" spans="1:5" x14ac:dyDescent="0.3">
      <c r="A75239">
        <v>0</v>
      </c>
      <c r="B75239">
        <v>2327289195</v>
      </c>
      <c r="C75239" t="s">
        <v>52593</v>
      </c>
      <c r="D75239" t="s">
        <v>154597</v>
      </c>
      <c r="E75239" t="s">
        <v>288060</v>
      </c>
    </row>
    <row r="75240" spans="1:5" x14ac:dyDescent="0.3">
      <c r="A75240">
        <v>0</v>
      </c>
      <c r="B75240">
        <v>2327289672</v>
      </c>
      <c r="C75240" t="s">
        <v>52594</v>
      </c>
      <c r="D75240" t="s">
        <v>101919</v>
      </c>
      <c r="E75240" t="s">
        <v>288061</v>
      </c>
    </row>
    <row r="75241" spans="1:5" x14ac:dyDescent="0.3">
      <c r="A75241">
        <v>0</v>
      </c>
      <c r="B75241">
        <v>2327290068</v>
      </c>
      <c r="C75241" t="s">
        <v>52595</v>
      </c>
      <c r="D75241" t="s">
        <v>154598</v>
      </c>
      <c r="E75241" t="s">
        <v>288062</v>
      </c>
    </row>
    <row r="75242" spans="1:5" x14ac:dyDescent="0.3">
      <c r="A75242">
        <v>0</v>
      </c>
      <c r="B75242">
        <v>2327290141</v>
      </c>
      <c r="C75242" t="s">
        <v>52596</v>
      </c>
      <c r="D75242" t="s">
        <v>144531</v>
      </c>
      <c r="E75242" t="s">
        <v>288063</v>
      </c>
    </row>
    <row r="75243" spans="1:5" x14ac:dyDescent="0.3">
      <c r="A75243">
        <v>0</v>
      </c>
      <c r="B75243">
        <v>2327290590</v>
      </c>
      <c r="C75243" t="s">
        <v>52597</v>
      </c>
      <c r="D75243" t="s">
        <v>154599</v>
      </c>
      <c r="E75243" t="s">
        <v>288064</v>
      </c>
    </row>
    <row r="75244" spans="1:5" x14ac:dyDescent="0.3">
      <c r="A75244">
        <v>0</v>
      </c>
      <c r="B75244">
        <v>2327291152</v>
      </c>
      <c r="C75244" t="s">
        <v>52598</v>
      </c>
      <c r="D75244" t="s">
        <v>145086</v>
      </c>
      <c r="E75244" t="s">
        <v>288065</v>
      </c>
    </row>
    <row r="75245" spans="1:5" x14ac:dyDescent="0.3">
      <c r="A75245">
        <v>0</v>
      </c>
      <c r="B75245">
        <v>2327291614</v>
      </c>
      <c r="C75245" t="s">
        <v>52599</v>
      </c>
      <c r="D75245" t="s">
        <v>127291</v>
      </c>
      <c r="E75245" t="s">
        <v>288066</v>
      </c>
    </row>
    <row r="75246" spans="1:5" x14ac:dyDescent="0.3">
      <c r="A75246">
        <v>0</v>
      </c>
      <c r="B75246">
        <v>2327291651</v>
      </c>
      <c r="C75246" t="s">
        <v>52599</v>
      </c>
      <c r="D75246" t="s">
        <v>152859</v>
      </c>
      <c r="E75246" t="s">
        <v>288067</v>
      </c>
    </row>
    <row r="75247" spans="1:5" x14ac:dyDescent="0.3">
      <c r="A75247">
        <v>0</v>
      </c>
      <c r="B75247">
        <v>2327291853</v>
      </c>
      <c r="C75247" t="s">
        <v>52600</v>
      </c>
      <c r="D75247" t="s">
        <v>154600</v>
      </c>
      <c r="E75247" t="s">
        <v>288068</v>
      </c>
    </row>
    <row r="75248" spans="1:5" x14ac:dyDescent="0.3">
      <c r="A75248">
        <v>0</v>
      </c>
      <c r="B75248">
        <v>2327292073</v>
      </c>
      <c r="C75248" t="s">
        <v>52601</v>
      </c>
      <c r="D75248" t="s">
        <v>154601</v>
      </c>
      <c r="E75248" t="s">
        <v>288069</v>
      </c>
    </row>
    <row r="75249" spans="1:5" x14ac:dyDescent="0.3">
      <c r="A75249">
        <v>0</v>
      </c>
      <c r="B75249">
        <v>2327292443</v>
      </c>
      <c r="C75249" t="s">
        <v>52602</v>
      </c>
      <c r="D75249" t="s">
        <v>154602</v>
      </c>
      <c r="E75249" t="s">
        <v>288070</v>
      </c>
    </row>
    <row r="75250" spans="1:5" x14ac:dyDescent="0.3">
      <c r="A75250">
        <v>0</v>
      </c>
      <c r="B75250">
        <v>2327292684</v>
      </c>
      <c r="C75250" t="s">
        <v>52603</v>
      </c>
      <c r="D75250" t="s">
        <v>154603</v>
      </c>
      <c r="E75250" t="s">
        <v>288071</v>
      </c>
    </row>
    <row r="75251" spans="1:5" x14ac:dyDescent="0.3">
      <c r="A75251">
        <v>0</v>
      </c>
      <c r="B75251">
        <v>2327292825</v>
      </c>
      <c r="C75251" t="s">
        <v>52604</v>
      </c>
      <c r="D75251" t="s">
        <v>154604</v>
      </c>
      <c r="E75251" t="s">
        <v>288072</v>
      </c>
    </row>
    <row r="75252" spans="1:5" x14ac:dyDescent="0.3">
      <c r="A75252">
        <v>0</v>
      </c>
      <c r="B75252">
        <v>2327293201</v>
      </c>
      <c r="C75252" t="s">
        <v>52605</v>
      </c>
      <c r="D75252" t="s">
        <v>129217</v>
      </c>
      <c r="E75252" t="s">
        <v>288073</v>
      </c>
    </row>
    <row r="75253" spans="1:5" x14ac:dyDescent="0.3">
      <c r="A75253">
        <v>0</v>
      </c>
      <c r="B75253">
        <v>2327293481</v>
      </c>
      <c r="C75253" t="s">
        <v>52606</v>
      </c>
      <c r="D75253" t="s">
        <v>154605</v>
      </c>
      <c r="E75253" t="s">
        <v>288074</v>
      </c>
    </row>
    <row r="75254" spans="1:5" x14ac:dyDescent="0.3">
      <c r="A75254">
        <v>0</v>
      </c>
      <c r="B75254">
        <v>2327293537</v>
      </c>
      <c r="C75254" t="s">
        <v>52606</v>
      </c>
      <c r="D75254" t="s">
        <v>154606</v>
      </c>
      <c r="E75254" t="s">
        <v>288075</v>
      </c>
    </row>
    <row r="75255" spans="1:5" x14ac:dyDescent="0.3">
      <c r="A75255">
        <v>0</v>
      </c>
      <c r="B75255">
        <v>2327293784</v>
      </c>
      <c r="C75255" t="s">
        <v>52607</v>
      </c>
      <c r="D75255" t="s">
        <v>154607</v>
      </c>
      <c r="E75255" t="s">
        <v>288076</v>
      </c>
    </row>
    <row r="75256" spans="1:5" x14ac:dyDescent="0.3">
      <c r="A75256">
        <v>0</v>
      </c>
      <c r="B75256">
        <v>2327293879</v>
      </c>
      <c r="C75256" t="s">
        <v>52607</v>
      </c>
      <c r="D75256" t="s">
        <v>112191</v>
      </c>
      <c r="E75256" t="s">
        <v>288077</v>
      </c>
    </row>
    <row r="75257" spans="1:5" x14ac:dyDescent="0.3">
      <c r="A75257">
        <v>0</v>
      </c>
      <c r="B75257">
        <v>2327294196</v>
      </c>
      <c r="C75257" t="s">
        <v>52608</v>
      </c>
      <c r="D75257" t="s">
        <v>154608</v>
      </c>
      <c r="E75257" t="s">
        <v>288078</v>
      </c>
    </row>
    <row r="75258" spans="1:5" x14ac:dyDescent="0.3">
      <c r="A75258">
        <v>0</v>
      </c>
      <c r="B75258">
        <v>2327294329</v>
      </c>
      <c r="C75258" t="s">
        <v>52608</v>
      </c>
      <c r="D75258" t="s">
        <v>154609</v>
      </c>
      <c r="E75258" t="s">
        <v>288079</v>
      </c>
    </row>
    <row r="75259" spans="1:5" x14ac:dyDescent="0.3">
      <c r="A75259">
        <v>0</v>
      </c>
      <c r="B75259">
        <v>2327294388</v>
      </c>
      <c r="C75259" t="s">
        <v>52609</v>
      </c>
      <c r="D75259" t="s">
        <v>154610</v>
      </c>
      <c r="E75259" t="s">
        <v>288080</v>
      </c>
    </row>
    <row r="75260" spans="1:5" x14ac:dyDescent="0.3">
      <c r="A75260">
        <v>0</v>
      </c>
      <c r="B75260">
        <v>2327294622</v>
      </c>
      <c r="C75260" t="s">
        <v>52610</v>
      </c>
      <c r="D75260" t="s">
        <v>154611</v>
      </c>
      <c r="E75260" t="s">
        <v>288081</v>
      </c>
    </row>
    <row r="75261" spans="1:5" x14ac:dyDescent="0.3">
      <c r="A75261">
        <v>0</v>
      </c>
      <c r="B75261">
        <v>2327294651</v>
      </c>
      <c r="C75261" t="s">
        <v>52610</v>
      </c>
      <c r="D75261" t="s">
        <v>154612</v>
      </c>
      <c r="E75261" t="s">
        <v>288082</v>
      </c>
    </row>
    <row r="75262" spans="1:5" x14ac:dyDescent="0.3">
      <c r="A75262">
        <v>0</v>
      </c>
      <c r="B75262">
        <v>2327295025</v>
      </c>
      <c r="C75262" t="s">
        <v>52611</v>
      </c>
      <c r="D75262" t="s">
        <v>154613</v>
      </c>
      <c r="E75262" t="s">
        <v>288083</v>
      </c>
    </row>
    <row r="75263" spans="1:5" x14ac:dyDescent="0.3">
      <c r="A75263">
        <v>0</v>
      </c>
      <c r="B75263">
        <v>2327295086</v>
      </c>
      <c r="C75263" t="s">
        <v>52611</v>
      </c>
      <c r="D75263" t="s">
        <v>146671</v>
      </c>
      <c r="E75263" t="s">
        <v>288084</v>
      </c>
    </row>
    <row r="75264" spans="1:5" x14ac:dyDescent="0.3">
      <c r="A75264">
        <v>0</v>
      </c>
      <c r="B75264">
        <v>2327295364</v>
      </c>
      <c r="C75264" t="s">
        <v>52612</v>
      </c>
      <c r="D75264" t="s">
        <v>154614</v>
      </c>
      <c r="E75264" t="s">
        <v>288085</v>
      </c>
    </row>
    <row r="75265" spans="1:5" x14ac:dyDescent="0.3">
      <c r="A75265">
        <v>0</v>
      </c>
      <c r="B75265">
        <v>2327295619</v>
      </c>
      <c r="C75265" t="s">
        <v>52613</v>
      </c>
      <c r="D75265" t="s">
        <v>108991</v>
      </c>
      <c r="E75265" t="s">
        <v>288086</v>
      </c>
    </row>
    <row r="75266" spans="1:5" x14ac:dyDescent="0.3">
      <c r="A75266">
        <v>0</v>
      </c>
      <c r="B75266">
        <v>2327295666</v>
      </c>
      <c r="C75266" t="s">
        <v>52613</v>
      </c>
      <c r="D75266" t="s">
        <v>154615</v>
      </c>
      <c r="E75266" t="s">
        <v>288087</v>
      </c>
    </row>
    <row r="75267" spans="1:5" x14ac:dyDescent="0.3">
      <c r="A75267">
        <v>0</v>
      </c>
      <c r="B75267">
        <v>2327295672</v>
      </c>
      <c r="C75267" t="s">
        <v>52613</v>
      </c>
      <c r="D75267" t="s">
        <v>154616</v>
      </c>
      <c r="E75267" t="s">
        <v>288088</v>
      </c>
    </row>
    <row r="75268" spans="1:5" x14ac:dyDescent="0.3">
      <c r="A75268">
        <v>0</v>
      </c>
      <c r="B75268">
        <v>2327295808</v>
      </c>
      <c r="C75268" t="s">
        <v>52614</v>
      </c>
      <c r="D75268" t="s">
        <v>154617</v>
      </c>
      <c r="E75268" t="s">
        <v>288089</v>
      </c>
    </row>
    <row r="75269" spans="1:5" x14ac:dyDescent="0.3">
      <c r="A75269">
        <v>0</v>
      </c>
      <c r="B75269">
        <v>2327295860</v>
      </c>
      <c r="C75269" t="s">
        <v>52614</v>
      </c>
      <c r="D75269" t="s">
        <v>137765</v>
      </c>
      <c r="E75269" t="s">
        <v>288090</v>
      </c>
    </row>
    <row r="75270" spans="1:5" x14ac:dyDescent="0.3">
      <c r="A75270">
        <v>0</v>
      </c>
      <c r="B75270">
        <v>2327295891</v>
      </c>
      <c r="C75270" t="s">
        <v>52614</v>
      </c>
      <c r="D75270" t="s">
        <v>154618</v>
      </c>
      <c r="E75270" t="s">
        <v>288091</v>
      </c>
    </row>
    <row r="75271" spans="1:5" x14ac:dyDescent="0.3">
      <c r="A75271">
        <v>0</v>
      </c>
      <c r="B75271">
        <v>2327296482</v>
      </c>
      <c r="C75271" t="s">
        <v>52615</v>
      </c>
      <c r="D75271" t="s">
        <v>154619</v>
      </c>
      <c r="E75271" t="s">
        <v>288092</v>
      </c>
    </row>
    <row r="75272" spans="1:5" x14ac:dyDescent="0.3">
      <c r="A75272">
        <v>0</v>
      </c>
      <c r="B75272">
        <v>2327296901</v>
      </c>
      <c r="C75272" t="s">
        <v>52616</v>
      </c>
      <c r="D75272" t="s">
        <v>154620</v>
      </c>
      <c r="E75272" t="s">
        <v>288093</v>
      </c>
    </row>
    <row r="75273" spans="1:5" x14ac:dyDescent="0.3">
      <c r="A75273">
        <v>0</v>
      </c>
      <c r="B75273">
        <v>2327297341</v>
      </c>
      <c r="C75273" t="s">
        <v>52617</v>
      </c>
      <c r="D75273" t="s">
        <v>154621</v>
      </c>
      <c r="E75273" t="s">
        <v>288094</v>
      </c>
    </row>
    <row r="75274" spans="1:5" x14ac:dyDescent="0.3">
      <c r="A75274">
        <v>0</v>
      </c>
      <c r="B75274">
        <v>2327297573</v>
      </c>
      <c r="C75274" t="s">
        <v>52618</v>
      </c>
      <c r="D75274" t="s">
        <v>154622</v>
      </c>
      <c r="E75274" t="s">
        <v>288095</v>
      </c>
    </row>
    <row r="75275" spans="1:5" x14ac:dyDescent="0.3">
      <c r="A75275">
        <v>0</v>
      </c>
      <c r="B75275">
        <v>2327297625</v>
      </c>
      <c r="C75275" t="s">
        <v>52618</v>
      </c>
      <c r="D75275" t="s">
        <v>154623</v>
      </c>
      <c r="E75275" t="s">
        <v>288096</v>
      </c>
    </row>
    <row r="75276" spans="1:5" x14ac:dyDescent="0.3">
      <c r="A75276">
        <v>0</v>
      </c>
      <c r="B75276">
        <v>2327298811</v>
      </c>
      <c r="C75276" t="s">
        <v>52619</v>
      </c>
      <c r="D75276" t="s">
        <v>148187</v>
      </c>
      <c r="E75276" t="s">
        <v>288097</v>
      </c>
    </row>
    <row r="75277" spans="1:5" x14ac:dyDescent="0.3">
      <c r="A75277">
        <v>0</v>
      </c>
      <c r="B75277">
        <v>2327299630</v>
      </c>
      <c r="C75277" t="s">
        <v>52620</v>
      </c>
      <c r="D75277" t="s">
        <v>154624</v>
      </c>
      <c r="E75277" t="s">
        <v>288098</v>
      </c>
    </row>
    <row r="75278" spans="1:5" x14ac:dyDescent="0.3">
      <c r="A75278">
        <v>0</v>
      </c>
      <c r="B75278">
        <v>2327299742</v>
      </c>
      <c r="C75278" t="s">
        <v>52620</v>
      </c>
      <c r="D75278" t="s">
        <v>135288</v>
      </c>
      <c r="E75278" t="s">
        <v>288099</v>
      </c>
    </row>
    <row r="75279" spans="1:5" x14ac:dyDescent="0.3">
      <c r="A75279">
        <v>0</v>
      </c>
      <c r="B75279">
        <v>2327299745</v>
      </c>
      <c r="C75279" t="s">
        <v>52620</v>
      </c>
      <c r="D75279" t="s">
        <v>154625</v>
      </c>
      <c r="E75279" t="s">
        <v>288100</v>
      </c>
    </row>
    <row r="75280" spans="1:5" x14ac:dyDescent="0.3">
      <c r="A75280">
        <v>0</v>
      </c>
      <c r="B75280">
        <v>2327300175</v>
      </c>
      <c r="C75280" t="s">
        <v>52621</v>
      </c>
      <c r="D75280" t="s">
        <v>154626</v>
      </c>
      <c r="E75280" t="s">
        <v>288101</v>
      </c>
    </row>
    <row r="75281" spans="1:5" x14ac:dyDescent="0.3">
      <c r="A75281">
        <v>0</v>
      </c>
      <c r="B75281">
        <v>2327300440</v>
      </c>
      <c r="C75281" t="s">
        <v>52622</v>
      </c>
      <c r="D75281" t="s">
        <v>147545</v>
      </c>
      <c r="E75281" t="s">
        <v>288102</v>
      </c>
    </row>
    <row r="75282" spans="1:5" x14ac:dyDescent="0.3">
      <c r="A75282">
        <v>0</v>
      </c>
      <c r="B75282">
        <v>2327300475</v>
      </c>
      <c r="C75282" t="s">
        <v>52622</v>
      </c>
      <c r="D75282" t="s">
        <v>154627</v>
      </c>
      <c r="E75282" t="s">
        <v>288103</v>
      </c>
    </row>
    <row r="75283" spans="1:5" x14ac:dyDescent="0.3">
      <c r="A75283">
        <v>0</v>
      </c>
      <c r="B75283">
        <v>2327300645</v>
      </c>
      <c r="C75283" t="s">
        <v>52623</v>
      </c>
      <c r="D75283" t="s">
        <v>154628</v>
      </c>
      <c r="E75283" t="s">
        <v>288104</v>
      </c>
    </row>
    <row r="75284" spans="1:5" x14ac:dyDescent="0.3">
      <c r="A75284">
        <v>0</v>
      </c>
      <c r="B75284">
        <v>2327300943</v>
      </c>
      <c r="C75284" t="s">
        <v>52624</v>
      </c>
      <c r="D75284" t="s">
        <v>154629</v>
      </c>
      <c r="E75284" t="s">
        <v>288105</v>
      </c>
    </row>
    <row r="75285" spans="1:5" x14ac:dyDescent="0.3">
      <c r="A75285">
        <v>0</v>
      </c>
      <c r="B75285">
        <v>2327301344</v>
      </c>
      <c r="C75285" t="s">
        <v>52625</v>
      </c>
      <c r="D75285" t="s">
        <v>154630</v>
      </c>
      <c r="E75285" t="s">
        <v>288106</v>
      </c>
    </row>
    <row r="75286" spans="1:5" x14ac:dyDescent="0.3">
      <c r="A75286">
        <v>0</v>
      </c>
      <c r="B75286">
        <v>2327301387</v>
      </c>
      <c r="C75286" t="s">
        <v>52625</v>
      </c>
      <c r="D75286" t="s">
        <v>154467</v>
      </c>
      <c r="E75286" t="s">
        <v>288107</v>
      </c>
    </row>
    <row r="75287" spans="1:5" x14ac:dyDescent="0.3">
      <c r="A75287">
        <v>0</v>
      </c>
      <c r="B75287">
        <v>2327308534</v>
      </c>
      <c r="C75287" t="s">
        <v>52626</v>
      </c>
      <c r="D75287" t="s">
        <v>154631</v>
      </c>
      <c r="E75287" t="s">
        <v>288108</v>
      </c>
    </row>
    <row r="75288" spans="1:5" x14ac:dyDescent="0.3">
      <c r="A75288">
        <v>0</v>
      </c>
      <c r="B75288">
        <v>2327308577</v>
      </c>
      <c r="C75288" t="s">
        <v>52626</v>
      </c>
      <c r="D75288" t="s">
        <v>154632</v>
      </c>
      <c r="E75288" t="s">
        <v>288109</v>
      </c>
    </row>
    <row r="75289" spans="1:5" x14ac:dyDescent="0.3">
      <c r="A75289">
        <v>0</v>
      </c>
      <c r="B75289">
        <v>2327308720</v>
      </c>
      <c r="C75289" t="s">
        <v>52627</v>
      </c>
      <c r="D75289" t="s">
        <v>105161</v>
      </c>
      <c r="E75289" t="s">
        <v>288110</v>
      </c>
    </row>
    <row r="75290" spans="1:5" x14ac:dyDescent="0.3">
      <c r="A75290">
        <v>0</v>
      </c>
      <c r="B75290">
        <v>2327310228</v>
      </c>
      <c r="C75290" t="s">
        <v>52628</v>
      </c>
      <c r="D75290" t="s">
        <v>154633</v>
      </c>
      <c r="E75290" t="s">
        <v>288111</v>
      </c>
    </row>
    <row r="75291" spans="1:5" x14ac:dyDescent="0.3">
      <c r="A75291">
        <v>0</v>
      </c>
      <c r="B75291">
        <v>2327310240</v>
      </c>
      <c r="C75291" t="s">
        <v>52629</v>
      </c>
      <c r="D75291" t="s">
        <v>154634</v>
      </c>
      <c r="E75291" t="s">
        <v>288112</v>
      </c>
    </row>
    <row r="75292" spans="1:5" x14ac:dyDescent="0.3">
      <c r="A75292">
        <v>0</v>
      </c>
      <c r="B75292">
        <v>2327310482</v>
      </c>
      <c r="C75292" t="s">
        <v>52630</v>
      </c>
      <c r="D75292" t="s">
        <v>106194</v>
      </c>
      <c r="E75292" t="s">
        <v>288113</v>
      </c>
    </row>
    <row r="75293" spans="1:5" x14ac:dyDescent="0.3">
      <c r="A75293">
        <v>0</v>
      </c>
      <c r="B75293">
        <v>2327310500</v>
      </c>
      <c r="C75293" t="s">
        <v>52630</v>
      </c>
      <c r="D75293" t="s">
        <v>154635</v>
      </c>
      <c r="E75293" t="s">
        <v>288114</v>
      </c>
    </row>
    <row r="75294" spans="1:5" x14ac:dyDescent="0.3">
      <c r="A75294">
        <v>0</v>
      </c>
      <c r="B75294">
        <v>2327310554</v>
      </c>
      <c r="C75294" t="s">
        <v>52630</v>
      </c>
      <c r="D75294" t="s">
        <v>154636</v>
      </c>
      <c r="E75294" t="s">
        <v>288115</v>
      </c>
    </row>
    <row r="75295" spans="1:5" x14ac:dyDescent="0.3">
      <c r="A75295">
        <v>0</v>
      </c>
      <c r="B75295">
        <v>2327310753</v>
      </c>
      <c r="C75295" t="s">
        <v>52631</v>
      </c>
      <c r="D75295" t="s">
        <v>154637</v>
      </c>
      <c r="E75295" t="s">
        <v>288116</v>
      </c>
    </row>
    <row r="75296" spans="1:5" x14ac:dyDescent="0.3">
      <c r="A75296">
        <v>0</v>
      </c>
      <c r="B75296">
        <v>2327310908</v>
      </c>
      <c r="C75296" t="s">
        <v>52631</v>
      </c>
      <c r="D75296" t="s">
        <v>119059</v>
      </c>
      <c r="E75296" t="s">
        <v>288117</v>
      </c>
    </row>
    <row r="75297" spans="1:5" x14ac:dyDescent="0.3">
      <c r="A75297">
        <v>0</v>
      </c>
      <c r="B75297">
        <v>2327310925</v>
      </c>
      <c r="C75297" t="s">
        <v>52631</v>
      </c>
      <c r="D75297" t="s">
        <v>154638</v>
      </c>
      <c r="E75297" t="s">
        <v>288118</v>
      </c>
    </row>
    <row r="75298" spans="1:5" x14ac:dyDescent="0.3">
      <c r="A75298">
        <v>0</v>
      </c>
      <c r="B75298">
        <v>2327311258</v>
      </c>
      <c r="C75298" t="s">
        <v>52632</v>
      </c>
      <c r="D75298" t="s">
        <v>154639</v>
      </c>
      <c r="E75298" t="s">
        <v>288119</v>
      </c>
    </row>
    <row r="75299" spans="1:5" x14ac:dyDescent="0.3">
      <c r="A75299">
        <v>0</v>
      </c>
      <c r="B75299">
        <v>2327311811</v>
      </c>
      <c r="C75299" t="s">
        <v>52633</v>
      </c>
      <c r="D75299" t="s">
        <v>154640</v>
      </c>
      <c r="E75299" t="s">
        <v>288120</v>
      </c>
    </row>
    <row r="75300" spans="1:5" x14ac:dyDescent="0.3">
      <c r="A75300">
        <v>0</v>
      </c>
      <c r="B75300">
        <v>2327311873</v>
      </c>
      <c r="C75300" t="s">
        <v>52633</v>
      </c>
      <c r="D75300" t="s">
        <v>112477</v>
      </c>
      <c r="E75300" t="s">
        <v>288121</v>
      </c>
    </row>
    <row r="75301" spans="1:5" x14ac:dyDescent="0.3">
      <c r="A75301">
        <v>0</v>
      </c>
      <c r="B75301">
        <v>2327312364</v>
      </c>
      <c r="C75301" t="s">
        <v>52634</v>
      </c>
      <c r="D75301" t="s">
        <v>154641</v>
      </c>
      <c r="E75301" t="s">
        <v>288122</v>
      </c>
    </row>
    <row r="75302" spans="1:5" x14ac:dyDescent="0.3">
      <c r="A75302">
        <v>0</v>
      </c>
      <c r="B75302">
        <v>2327313198</v>
      </c>
      <c r="C75302" t="s">
        <v>52635</v>
      </c>
      <c r="D75302" t="s">
        <v>154642</v>
      </c>
      <c r="E75302" t="s">
        <v>288123</v>
      </c>
    </row>
    <row r="75303" spans="1:5" x14ac:dyDescent="0.3">
      <c r="A75303">
        <v>0</v>
      </c>
      <c r="B75303">
        <v>2327313997</v>
      </c>
      <c r="C75303" t="s">
        <v>52636</v>
      </c>
      <c r="D75303" t="s">
        <v>104354</v>
      </c>
      <c r="E75303" t="s">
        <v>288124</v>
      </c>
    </row>
    <row r="75304" spans="1:5" x14ac:dyDescent="0.3">
      <c r="A75304">
        <v>0</v>
      </c>
      <c r="B75304">
        <v>2327314279</v>
      </c>
      <c r="C75304" t="s">
        <v>52637</v>
      </c>
      <c r="D75304" t="s">
        <v>154643</v>
      </c>
      <c r="E75304" t="s">
        <v>288125</v>
      </c>
    </row>
    <row r="75305" spans="1:5" x14ac:dyDescent="0.3">
      <c r="A75305">
        <v>0</v>
      </c>
      <c r="B75305">
        <v>2327314468</v>
      </c>
      <c r="C75305" t="s">
        <v>52638</v>
      </c>
      <c r="D75305" t="s">
        <v>154644</v>
      </c>
      <c r="E75305" t="s">
        <v>288126</v>
      </c>
    </row>
    <row r="75306" spans="1:5" x14ac:dyDescent="0.3">
      <c r="A75306">
        <v>0</v>
      </c>
      <c r="B75306">
        <v>2327314834</v>
      </c>
      <c r="C75306" t="s">
        <v>52639</v>
      </c>
      <c r="D75306" t="s">
        <v>154645</v>
      </c>
      <c r="E75306" t="s">
        <v>288127</v>
      </c>
    </row>
    <row r="75307" spans="1:5" x14ac:dyDescent="0.3">
      <c r="A75307">
        <v>0</v>
      </c>
      <c r="B75307">
        <v>2327314914</v>
      </c>
      <c r="C75307" t="s">
        <v>52639</v>
      </c>
      <c r="D75307" t="s">
        <v>154646</v>
      </c>
      <c r="E75307" t="s">
        <v>288128</v>
      </c>
    </row>
    <row r="75308" spans="1:5" x14ac:dyDescent="0.3">
      <c r="A75308">
        <v>0</v>
      </c>
      <c r="B75308">
        <v>2327314958</v>
      </c>
      <c r="C75308" t="s">
        <v>52639</v>
      </c>
      <c r="D75308" t="s">
        <v>154647</v>
      </c>
      <c r="E75308" t="s">
        <v>288129</v>
      </c>
    </row>
    <row r="75309" spans="1:5" x14ac:dyDescent="0.3">
      <c r="A75309">
        <v>0</v>
      </c>
      <c r="B75309">
        <v>2327315281</v>
      </c>
      <c r="C75309" t="s">
        <v>52640</v>
      </c>
      <c r="D75309" t="s">
        <v>154648</v>
      </c>
      <c r="E75309" t="s">
        <v>288130</v>
      </c>
    </row>
    <row r="75310" spans="1:5" x14ac:dyDescent="0.3">
      <c r="A75310">
        <v>0</v>
      </c>
      <c r="B75310">
        <v>2327316244</v>
      </c>
      <c r="C75310" t="s">
        <v>52641</v>
      </c>
      <c r="D75310" t="s">
        <v>154517</v>
      </c>
      <c r="E75310" t="s">
        <v>288131</v>
      </c>
    </row>
    <row r="75311" spans="1:5" x14ac:dyDescent="0.3">
      <c r="A75311">
        <v>0</v>
      </c>
      <c r="B75311">
        <v>2327316617</v>
      </c>
      <c r="C75311" t="s">
        <v>52642</v>
      </c>
      <c r="D75311" t="s">
        <v>124470</v>
      </c>
      <c r="E75311" t="s">
        <v>288132</v>
      </c>
    </row>
    <row r="75312" spans="1:5" x14ac:dyDescent="0.3">
      <c r="A75312">
        <v>0</v>
      </c>
      <c r="B75312">
        <v>2327316623</v>
      </c>
      <c r="C75312" t="s">
        <v>52642</v>
      </c>
      <c r="D75312" t="s">
        <v>154649</v>
      </c>
      <c r="E75312" t="s">
        <v>288133</v>
      </c>
    </row>
    <row r="75313" spans="1:5" x14ac:dyDescent="0.3">
      <c r="A75313">
        <v>0</v>
      </c>
      <c r="B75313">
        <v>2327318381</v>
      </c>
      <c r="C75313" t="s">
        <v>52643</v>
      </c>
      <c r="D75313" t="s">
        <v>131153</v>
      </c>
      <c r="E75313" t="s">
        <v>288134</v>
      </c>
    </row>
    <row r="75314" spans="1:5" x14ac:dyDescent="0.3">
      <c r="A75314">
        <v>0</v>
      </c>
      <c r="B75314">
        <v>2327318501</v>
      </c>
      <c r="C75314" t="s">
        <v>52643</v>
      </c>
      <c r="D75314" t="s">
        <v>154650</v>
      </c>
      <c r="E75314" t="s">
        <v>288135</v>
      </c>
    </row>
    <row r="75315" spans="1:5" x14ac:dyDescent="0.3">
      <c r="A75315">
        <v>0</v>
      </c>
      <c r="B75315">
        <v>2327318956</v>
      </c>
      <c r="C75315" t="s">
        <v>52644</v>
      </c>
      <c r="D75315" t="s">
        <v>154651</v>
      </c>
      <c r="E75315" t="s">
        <v>288136</v>
      </c>
    </row>
    <row r="75316" spans="1:5" x14ac:dyDescent="0.3">
      <c r="A75316">
        <v>0</v>
      </c>
      <c r="B75316">
        <v>2327319364</v>
      </c>
      <c r="C75316" t="s">
        <v>52645</v>
      </c>
      <c r="D75316" t="s">
        <v>154652</v>
      </c>
      <c r="E75316" t="s">
        <v>288137</v>
      </c>
    </row>
    <row r="75317" spans="1:5" x14ac:dyDescent="0.3">
      <c r="A75317">
        <v>0</v>
      </c>
      <c r="B75317">
        <v>2327319455</v>
      </c>
      <c r="C75317" t="s">
        <v>52645</v>
      </c>
      <c r="D75317" t="s">
        <v>129217</v>
      </c>
      <c r="E75317" t="s">
        <v>288138</v>
      </c>
    </row>
    <row r="75318" spans="1:5" x14ac:dyDescent="0.3">
      <c r="A75318">
        <v>0</v>
      </c>
      <c r="B75318">
        <v>2327319562</v>
      </c>
      <c r="C75318" t="s">
        <v>52646</v>
      </c>
      <c r="D75318" t="s">
        <v>154653</v>
      </c>
      <c r="E75318" t="s">
        <v>288139</v>
      </c>
    </row>
    <row r="75319" spans="1:5" x14ac:dyDescent="0.3">
      <c r="A75319">
        <v>0</v>
      </c>
      <c r="B75319">
        <v>2327319670</v>
      </c>
      <c r="C75319" t="s">
        <v>52647</v>
      </c>
      <c r="D75319" t="s">
        <v>154654</v>
      </c>
      <c r="E75319" t="s">
        <v>288140</v>
      </c>
    </row>
    <row r="75320" spans="1:5" x14ac:dyDescent="0.3">
      <c r="A75320">
        <v>0</v>
      </c>
      <c r="B75320">
        <v>2327319852</v>
      </c>
      <c r="C75320" t="s">
        <v>52647</v>
      </c>
      <c r="D75320" t="s">
        <v>154655</v>
      </c>
      <c r="E75320" t="s">
        <v>288141</v>
      </c>
    </row>
    <row r="75321" spans="1:5" x14ac:dyDescent="0.3">
      <c r="A75321">
        <v>0</v>
      </c>
      <c r="B75321">
        <v>2327319982</v>
      </c>
      <c r="C75321" t="s">
        <v>52648</v>
      </c>
      <c r="D75321" t="s">
        <v>154656</v>
      </c>
      <c r="E75321" t="s">
        <v>288142</v>
      </c>
    </row>
    <row r="75322" spans="1:5" x14ac:dyDescent="0.3">
      <c r="A75322">
        <v>0</v>
      </c>
      <c r="B75322">
        <v>2327320382</v>
      </c>
      <c r="C75322" t="s">
        <v>52649</v>
      </c>
      <c r="D75322" t="s">
        <v>154657</v>
      </c>
      <c r="E75322" t="s">
        <v>216230</v>
      </c>
    </row>
    <row r="75323" spans="1:5" x14ac:dyDescent="0.3">
      <c r="A75323">
        <v>0</v>
      </c>
      <c r="B75323">
        <v>2327320707</v>
      </c>
      <c r="C75323" t="s">
        <v>52650</v>
      </c>
      <c r="D75323" t="s">
        <v>151950</v>
      </c>
      <c r="E75323" t="s">
        <v>288143</v>
      </c>
    </row>
    <row r="75324" spans="1:5" x14ac:dyDescent="0.3">
      <c r="A75324">
        <v>0</v>
      </c>
      <c r="B75324">
        <v>2327320972</v>
      </c>
      <c r="C75324" t="s">
        <v>52651</v>
      </c>
      <c r="D75324" t="s">
        <v>98860</v>
      </c>
      <c r="E75324" t="s">
        <v>288144</v>
      </c>
    </row>
    <row r="75325" spans="1:5" x14ac:dyDescent="0.3">
      <c r="A75325">
        <v>0</v>
      </c>
      <c r="B75325">
        <v>2327321090</v>
      </c>
      <c r="C75325" t="s">
        <v>52651</v>
      </c>
      <c r="D75325" t="s">
        <v>154658</v>
      </c>
      <c r="E75325" t="s">
        <v>288145</v>
      </c>
    </row>
    <row r="75326" spans="1:5" x14ac:dyDescent="0.3">
      <c r="A75326">
        <v>0</v>
      </c>
      <c r="B75326">
        <v>2327321195</v>
      </c>
      <c r="C75326" t="s">
        <v>52652</v>
      </c>
      <c r="D75326" t="s">
        <v>154659</v>
      </c>
      <c r="E75326" t="s">
        <v>288146</v>
      </c>
    </row>
    <row r="75327" spans="1:5" x14ac:dyDescent="0.3">
      <c r="A75327">
        <v>0</v>
      </c>
      <c r="B75327">
        <v>2327321230</v>
      </c>
      <c r="C75327" t="s">
        <v>52652</v>
      </c>
      <c r="D75327" t="s">
        <v>154660</v>
      </c>
      <c r="E75327" t="s">
        <v>288147</v>
      </c>
    </row>
    <row r="75328" spans="1:5" x14ac:dyDescent="0.3">
      <c r="A75328">
        <v>0</v>
      </c>
      <c r="B75328">
        <v>2327322123</v>
      </c>
      <c r="C75328" t="s">
        <v>52653</v>
      </c>
      <c r="D75328" t="s">
        <v>154661</v>
      </c>
      <c r="E75328" t="s">
        <v>288148</v>
      </c>
    </row>
    <row r="75329" spans="1:5" x14ac:dyDescent="0.3">
      <c r="A75329">
        <v>0</v>
      </c>
      <c r="B75329">
        <v>2327322165</v>
      </c>
      <c r="C75329" t="s">
        <v>52653</v>
      </c>
      <c r="D75329" t="s">
        <v>154662</v>
      </c>
      <c r="E75329" t="s">
        <v>288149</v>
      </c>
    </row>
    <row r="75330" spans="1:5" x14ac:dyDescent="0.3">
      <c r="A75330">
        <v>0</v>
      </c>
      <c r="B75330">
        <v>2327322247</v>
      </c>
      <c r="C75330" t="s">
        <v>52653</v>
      </c>
      <c r="D75330" t="s">
        <v>154663</v>
      </c>
      <c r="E75330" t="s">
        <v>288150</v>
      </c>
    </row>
    <row r="75331" spans="1:5" x14ac:dyDescent="0.3">
      <c r="A75331">
        <v>0</v>
      </c>
      <c r="B75331">
        <v>2327322641</v>
      </c>
      <c r="C75331" t="s">
        <v>52654</v>
      </c>
      <c r="D75331" t="s">
        <v>154664</v>
      </c>
      <c r="E75331" t="s">
        <v>288151</v>
      </c>
    </row>
    <row r="75332" spans="1:5" x14ac:dyDescent="0.3">
      <c r="A75332">
        <v>0</v>
      </c>
      <c r="B75332">
        <v>2327322716</v>
      </c>
      <c r="C75332" t="s">
        <v>52654</v>
      </c>
      <c r="D75332" t="s">
        <v>121180</v>
      </c>
      <c r="E75332" t="s">
        <v>288152</v>
      </c>
    </row>
    <row r="75333" spans="1:5" x14ac:dyDescent="0.3">
      <c r="A75333">
        <v>0</v>
      </c>
      <c r="B75333">
        <v>2327323380</v>
      </c>
      <c r="C75333" t="s">
        <v>52655</v>
      </c>
      <c r="D75333" t="s">
        <v>105560</v>
      </c>
      <c r="E75333" t="s">
        <v>288153</v>
      </c>
    </row>
    <row r="75334" spans="1:5" x14ac:dyDescent="0.3">
      <c r="A75334">
        <v>0</v>
      </c>
      <c r="B75334">
        <v>2327323402</v>
      </c>
      <c r="C75334" t="s">
        <v>52656</v>
      </c>
      <c r="D75334" t="s">
        <v>154665</v>
      </c>
      <c r="E75334" t="s">
        <v>288154</v>
      </c>
    </row>
    <row r="75335" spans="1:5" x14ac:dyDescent="0.3">
      <c r="A75335">
        <v>0</v>
      </c>
      <c r="B75335">
        <v>2327323431</v>
      </c>
      <c r="C75335" t="s">
        <v>52656</v>
      </c>
      <c r="D75335" t="s">
        <v>154666</v>
      </c>
      <c r="E75335" t="s">
        <v>288155</v>
      </c>
    </row>
    <row r="75336" spans="1:5" x14ac:dyDescent="0.3">
      <c r="A75336">
        <v>0</v>
      </c>
      <c r="B75336">
        <v>2327324086</v>
      </c>
      <c r="C75336" t="s">
        <v>52657</v>
      </c>
      <c r="D75336" t="s">
        <v>154667</v>
      </c>
      <c r="E75336" t="s">
        <v>288156</v>
      </c>
    </row>
    <row r="75337" spans="1:5" x14ac:dyDescent="0.3">
      <c r="A75337">
        <v>0</v>
      </c>
      <c r="B75337">
        <v>2327324266</v>
      </c>
      <c r="C75337" t="s">
        <v>52658</v>
      </c>
      <c r="D75337" t="s">
        <v>154668</v>
      </c>
      <c r="E75337" t="s">
        <v>288157</v>
      </c>
    </row>
    <row r="75338" spans="1:5" x14ac:dyDescent="0.3">
      <c r="A75338">
        <v>0</v>
      </c>
      <c r="B75338">
        <v>2327324312</v>
      </c>
      <c r="C75338" t="s">
        <v>52659</v>
      </c>
      <c r="D75338" t="s">
        <v>154669</v>
      </c>
      <c r="E75338" t="s">
        <v>288158</v>
      </c>
    </row>
    <row r="75339" spans="1:5" x14ac:dyDescent="0.3">
      <c r="A75339">
        <v>0</v>
      </c>
      <c r="B75339">
        <v>2327324363</v>
      </c>
      <c r="C75339" t="s">
        <v>52659</v>
      </c>
      <c r="D75339" t="s">
        <v>119331</v>
      </c>
      <c r="E75339" t="s">
        <v>288159</v>
      </c>
    </row>
    <row r="75340" spans="1:5" x14ac:dyDescent="0.3">
      <c r="A75340">
        <v>0</v>
      </c>
      <c r="B75340">
        <v>2327324480</v>
      </c>
      <c r="C75340" t="s">
        <v>52659</v>
      </c>
      <c r="D75340" t="s">
        <v>154670</v>
      </c>
      <c r="E75340" t="s">
        <v>288160</v>
      </c>
    </row>
    <row r="75341" spans="1:5" x14ac:dyDescent="0.3">
      <c r="A75341">
        <v>0</v>
      </c>
      <c r="B75341">
        <v>2327324909</v>
      </c>
      <c r="C75341" t="s">
        <v>52660</v>
      </c>
      <c r="D75341" t="s">
        <v>154671</v>
      </c>
      <c r="E75341" t="s">
        <v>288161</v>
      </c>
    </row>
    <row r="75342" spans="1:5" x14ac:dyDescent="0.3">
      <c r="A75342">
        <v>0</v>
      </c>
      <c r="B75342">
        <v>2327325021</v>
      </c>
      <c r="C75342" t="s">
        <v>52661</v>
      </c>
      <c r="D75342" t="s">
        <v>154672</v>
      </c>
      <c r="E75342" t="s">
        <v>288162</v>
      </c>
    </row>
    <row r="75343" spans="1:5" x14ac:dyDescent="0.3">
      <c r="A75343">
        <v>0</v>
      </c>
      <c r="B75343">
        <v>2327325109</v>
      </c>
      <c r="C75343" t="s">
        <v>52661</v>
      </c>
      <c r="D75343" t="s">
        <v>115082</v>
      </c>
      <c r="E75343" t="s">
        <v>288163</v>
      </c>
    </row>
    <row r="75344" spans="1:5" x14ac:dyDescent="0.3">
      <c r="A75344">
        <v>0</v>
      </c>
      <c r="B75344">
        <v>2327325203</v>
      </c>
      <c r="C75344" t="s">
        <v>52662</v>
      </c>
      <c r="D75344" t="s">
        <v>154673</v>
      </c>
      <c r="E75344" t="s">
        <v>288164</v>
      </c>
    </row>
    <row r="75345" spans="1:5" x14ac:dyDescent="0.3">
      <c r="A75345">
        <v>0</v>
      </c>
      <c r="B75345">
        <v>2327325382</v>
      </c>
      <c r="C75345" t="s">
        <v>52663</v>
      </c>
      <c r="D75345" t="s">
        <v>154674</v>
      </c>
      <c r="E75345" t="s">
        <v>288165</v>
      </c>
    </row>
    <row r="75346" spans="1:5" x14ac:dyDescent="0.3">
      <c r="A75346">
        <v>0</v>
      </c>
      <c r="B75346">
        <v>2327325537</v>
      </c>
      <c r="C75346" t="s">
        <v>52663</v>
      </c>
      <c r="D75346" t="s">
        <v>134605</v>
      </c>
      <c r="E75346" t="s">
        <v>288166</v>
      </c>
    </row>
    <row r="75347" spans="1:5" x14ac:dyDescent="0.3">
      <c r="A75347">
        <v>0</v>
      </c>
      <c r="B75347">
        <v>2327326423</v>
      </c>
      <c r="C75347" t="s">
        <v>52664</v>
      </c>
      <c r="D75347" t="s">
        <v>139561</v>
      </c>
      <c r="E75347" t="s">
        <v>288167</v>
      </c>
    </row>
    <row r="75348" spans="1:5" x14ac:dyDescent="0.3">
      <c r="A75348">
        <v>0</v>
      </c>
      <c r="B75348">
        <v>2327326543</v>
      </c>
      <c r="C75348" t="s">
        <v>52665</v>
      </c>
      <c r="D75348" t="s">
        <v>148554</v>
      </c>
      <c r="E75348" t="s">
        <v>288168</v>
      </c>
    </row>
    <row r="75349" spans="1:5" x14ac:dyDescent="0.3">
      <c r="A75349">
        <v>0</v>
      </c>
      <c r="B75349">
        <v>2327326663</v>
      </c>
      <c r="C75349" t="s">
        <v>52665</v>
      </c>
      <c r="D75349" t="s">
        <v>154675</v>
      </c>
      <c r="E75349" t="s">
        <v>288169</v>
      </c>
    </row>
    <row r="75350" spans="1:5" x14ac:dyDescent="0.3">
      <c r="A75350">
        <v>0</v>
      </c>
      <c r="B75350">
        <v>2327327121</v>
      </c>
      <c r="C75350" t="s">
        <v>52666</v>
      </c>
      <c r="D75350" t="s">
        <v>126702</v>
      </c>
      <c r="E75350" t="s">
        <v>288170</v>
      </c>
    </row>
    <row r="75351" spans="1:5" x14ac:dyDescent="0.3">
      <c r="A75351">
        <v>0</v>
      </c>
      <c r="B75351">
        <v>2327327373</v>
      </c>
      <c r="C75351" t="s">
        <v>52667</v>
      </c>
      <c r="D75351" t="s">
        <v>154676</v>
      </c>
      <c r="E75351" t="s">
        <v>288171</v>
      </c>
    </row>
    <row r="75352" spans="1:5" x14ac:dyDescent="0.3">
      <c r="A75352">
        <v>0</v>
      </c>
      <c r="B75352">
        <v>2327327530</v>
      </c>
      <c r="C75352" t="s">
        <v>52668</v>
      </c>
      <c r="D75352" t="s">
        <v>154677</v>
      </c>
      <c r="E75352" t="s">
        <v>288172</v>
      </c>
    </row>
    <row r="75353" spans="1:5" x14ac:dyDescent="0.3">
      <c r="A75353">
        <v>0</v>
      </c>
      <c r="B75353">
        <v>2327341637</v>
      </c>
      <c r="C75353" t="s">
        <v>52669</v>
      </c>
      <c r="D75353" t="s">
        <v>154678</v>
      </c>
      <c r="E75353" t="s">
        <v>288173</v>
      </c>
    </row>
    <row r="75354" spans="1:5" x14ac:dyDescent="0.3">
      <c r="A75354">
        <v>0</v>
      </c>
      <c r="B75354">
        <v>2327341740</v>
      </c>
      <c r="C75354" t="s">
        <v>52670</v>
      </c>
      <c r="D75354" t="s">
        <v>154679</v>
      </c>
      <c r="E75354" t="s">
        <v>288174</v>
      </c>
    </row>
    <row r="75355" spans="1:5" x14ac:dyDescent="0.3">
      <c r="A75355">
        <v>0</v>
      </c>
      <c r="B75355">
        <v>2327341744</v>
      </c>
      <c r="C75355" t="s">
        <v>52670</v>
      </c>
      <c r="D75355" t="s">
        <v>154680</v>
      </c>
      <c r="E75355" t="s">
        <v>288175</v>
      </c>
    </row>
    <row r="75356" spans="1:5" x14ac:dyDescent="0.3">
      <c r="A75356">
        <v>0</v>
      </c>
      <c r="B75356">
        <v>2327341752</v>
      </c>
      <c r="C75356" t="s">
        <v>52670</v>
      </c>
      <c r="D75356" t="s">
        <v>154681</v>
      </c>
      <c r="E75356" t="s">
        <v>288176</v>
      </c>
    </row>
    <row r="75357" spans="1:5" x14ac:dyDescent="0.3">
      <c r="A75357">
        <v>0</v>
      </c>
      <c r="B75357">
        <v>2327341819</v>
      </c>
      <c r="C75357" t="s">
        <v>52670</v>
      </c>
      <c r="D75357" t="s">
        <v>154682</v>
      </c>
      <c r="E75357" t="s">
        <v>288177</v>
      </c>
    </row>
    <row r="75358" spans="1:5" x14ac:dyDescent="0.3">
      <c r="A75358">
        <v>0</v>
      </c>
      <c r="B75358">
        <v>2327341928</v>
      </c>
      <c r="C75358" t="s">
        <v>52671</v>
      </c>
      <c r="D75358" t="s">
        <v>154683</v>
      </c>
      <c r="E75358" t="s">
        <v>288178</v>
      </c>
    </row>
    <row r="75359" spans="1:5" x14ac:dyDescent="0.3">
      <c r="A75359">
        <v>0</v>
      </c>
      <c r="B75359">
        <v>2327342398</v>
      </c>
      <c r="C75359" t="s">
        <v>52672</v>
      </c>
      <c r="D75359" t="s">
        <v>154684</v>
      </c>
      <c r="E75359" t="s">
        <v>288179</v>
      </c>
    </row>
    <row r="75360" spans="1:5" x14ac:dyDescent="0.3">
      <c r="A75360">
        <v>0</v>
      </c>
      <c r="B75360">
        <v>2327342404</v>
      </c>
      <c r="C75360" t="s">
        <v>52672</v>
      </c>
      <c r="D75360" t="s">
        <v>154685</v>
      </c>
      <c r="E75360" t="s">
        <v>288180</v>
      </c>
    </row>
    <row r="75361" spans="1:5" x14ac:dyDescent="0.3">
      <c r="A75361">
        <v>0</v>
      </c>
      <c r="B75361">
        <v>2327342483</v>
      </c>
      <c r="C75361" t="s">
        <v>52672</v>
      </c>
      <c r="D75361" t="s">
        <v>154686</v>
      </c>
      <c r="E75361" t="s">
        <v>288181</v>
      </c>
    </row>
    <row r="75362" spans="1:5" x14ac:dyDescent="0.3">
      <c r="A75362">
        <v>0</v>
      </c>
      <c r="B75362">
        <v>2327342782</v>
      </c>
      <c r="C75362" t="s">
        <v>52673</v>
      </c>
      <c r="D75362" t="s">
        <v>154687</v>
      </c>
      <c r="E75362" t="s">
        <v>288182</v>
      </c>
    </row>
    <row r="75363" spans="1:5" x14ac:dyDescent="0.3">
      <c r="A75363">
        <v>0</v>
      </c>
      <c r="B75363">
        <v>2327342796</v>
      </c>
      <c r="C75363" t="s">
        <v>52673</v>
      </c>
      <c r="D75363" t="s">
        <v>127415</v>
      </c>
      <c r="E75363" t="s">
        <v>288183</v>
      </c>
    </row>
    <row r="75364" spans="1:5" x14ac:dyDescent="0.3">
      <c r="A75364">
        <v>0</v>
      </c>
      <c r="B75364">
        <v>2327342897</v>
      </c>
      <c r="C75364" t="s">
        <v>52673</v>
      </c>
      <c r="D75364" t="s">
        <v>154688</v>
      </c>
      <c r="E75364" t="s">
        <v>288184</v>
      </c>
    </row>
    <row r="75365" spans="1:5" x14ac:dyDescent="0.3">
      <c r="A75365">
        <v>0</v>
      </c>
      <c r="B75365">
        <v>2327342904</v>
      </c>
      <c r="C75365" t="s">
        <v>52673</v>
      </c>
      <c r="D75365" t="s">
        <v>154689</v>
      </c>
      <c r="E75365" t="s">
        <v>288185</v>
      </c>
    </row>
    <row r="75366" spans="1:5" x14ac:dyDescent="0.3">
      <c r="A75366">
        <v>0</v>
      </c>
      <c r="B75366">
        <v>2327342943</v>
      </c>
      <c r="C75366" t="s">
        <v>52673</v>
      </c>
      <c r="D75366" t="s">
        <v>154690</v>
      </c>
      <c r="E75366" t="s">
        <v>288186</v>
      </c>
    </row>
    <row r="75367" spans="1:5" x14ac:dyDescent="0.3">
      <c r="A75367">
        <v>0</v>
      </c>
      <c r="B75367">
        <v>2327343005</v>
      </c>
      <c r="C75367" t="s">
        <v>52673</v>
      </c>
      <c r="D75367" t="s">
        <v>154691</v>
      </c>
      <c r="E75367" t="s">
        <v>288187</v>
      </c>
    </row>
    <row r="75368" spans="1:5" x14ac:dyDescent="0.3">
      <c r="A75368">
        <v>0</v>
      </c>
      <c r="B75368">
        <v>2327343184</v>
      </c>
      <c r="C75368" t="s">
        <v>52674</v>
      </c>
      <c r="D75368" t="s">
        <v>154692</v>
      </c>
      <c r="E75368" t="s">
        <v>288188</v>
      </c>
    </row>
    <row r="75369" spans="1:5" x14ac:dyDescent="0.3">
      <c r="A75369">
        <v>0</v>
      </c>
      <c r="B75369">
        <v>2327343564</v>
      </c>
      <c r="C75369" t="s">
        <v>52675</v>
      </c>
      <c r="D75369" t="s">
        <v>119329</v>
      </c>
      <c r="E75369" t="s">
        <v>288189</v>
      </c>
    </row>
    <row r="75370" spans="1:5" x14ac:dyDescent="0.3">
      <c r="A75370">
        <v>0</v>
      </c>
      <c r="B75370">
        <v>2327344250</v>
      </c>
      <c r="C75370" t="s">
        <v>52676</v>
      </c>
      <c r="D75370" t="s">
        <v>126937</v>
      </c>
      <c r="E75370" t="s">
        <v>288190</v>
      </c>
    </row>
    <row r="75371" spans="1:5" x14ac:dyDescent="0.3">
      <c r="A75371">
        <v>0</v>
      </c>
      <c r="B75371">
        <v>2327344264</v>
      </c>
      <c r="C75371" t="s">
        <v>52676</v>
      </c>
      <c r="D75371" t="s">
        <v>154693</v>
      </c>
      <c r="E75371" t="s">
        <v>288191</v>
      </c>
    </row>
    <row r="75372" spans="1:5" x14ac:dyDescent="0.3">
      <c r="A75372">
        <v>0</v>
      </c>
      <c r="B75372">
        <v>2327344365</v>
      </c>
      <c r="C75372" t="s">
        <v>52677</v>
      </c>
      <c r="D75372" t="s">
        <v>132140</v>
      </c>
      <c r="E75372" t="s">
        <v>288192</v>
      </c>
    </row>
    <row r="75373" spans="1:5" x14ac:dyDescent="0.3">
      <c r="A75373">
        <v>0</v>
      </c>
      <c r="B75373">
        <v>2327344624</v>
      </c>
      <c r="C75373" t="s">
        <v>52678</v>
      </c>
      <c r="D75373" t="s">
        <v>154694</v>
      </c>
      <c r="E75373" t="s">
        <v>288193</v>
      </c>
    </row>
    <row r="75374" spans="1:5" x14ac:dyDescent="0.3">
      <c r="A75374">
        <v>0</v>
      </c>
      <c r="B75374">
        <v>2327344958</v>
      </c>
      <c r="C75374" t="s">
        <v>52679</v>
      </c>
      <c r="D75374" t="s">
        <v>148877</v>
      </c>
      <c r="E75374" t="s">
        <v>288194</v>
      </c>
    </row>
    <row r="75375" spans="1:5" x14ac:dyDescent="0.3">
      <c r="A75375">
        <v>0</v>
      </c>
      <c r="B75375">
        <v>2327345546</v>
      </c>
      <c r="C75375" t="s">
        <v>52680</v>
      </c>
      <c r="D75375" t="s">
        <v>127382</v>
      </c>
      <c r="E75375" t="s">
        <v>288195</v>
      </c>
    </row>
    <row r="75376" spans="1:5" x14ac:dyDescent="0.3">
      <c r="A75376">
        <v>0</v>
      </c>
      <c r="B75376">
        <v>2327346179</v>
      </c>
      <c r="C75376" t="s">
        <v>52681</v>
      </c>
      <c r="D75376" t="s">
        <v>154695</v>
      </c>
      <c r="E75376" t="s">
        <v>288196</v>
      </c>
    </row>
    <row r="75377" spans="1:5" x14ac:dyDescent="0.3">
      <c r="A75377">
        <v>0</v>
      </c>
      <c r="B75377">
        <v>2327346238</v>
      </c>
      <c r="C75377" t="s">
        <v>52681</v>
      </c>
      <c r="D75377" t="s">
        <v>154696</v>
      </c>
      <c r="E75377" t="s">
        <v>288197</v>
      </c>
    </row>
    <row r="75378" spans="1:5" x14ac:dyDescent="0.3">
      <c r="A75378">
        <v>0</v>
      </c>
      <c r="B75378">
        <v>2327346456</v>
      </c>
      <c r="C75378" t="s">
        <v>52682</v>
      </c>
      <c r="D75378" t="s">
        <v>154697</v>
      </c>
      <c r="E75378" t="s">
        <v>288198</v>
      </c>
    </row>
    <row r="75379" spans="1:5" x14ac:dyDescent="0.3">
      <c r="A75379">
        <v>0</v>
      </c>
      <c r="B75379">
        <v>2327346540</v>
      </c>
      <c r="C75379" t="s">
        <v>52683</v>
      </c>
      <c r="D75379" t="s">
        <v>154698</v>
      </c>
      <c r="E75379" t="s">
        <v>288199</v>
      </c>
    </row>
    <row r="75380" spans="1:5" x14ac:dyDescent="0.3">
      <c r="A75380">
        <v>0</v>
      </c>
      <c r="B75380">
        <v>2327346545</v>
      </c>
      <c r="C75380" t="s">
        <v>52683</v>
      </c>
      <c r="D75380" t="s">
        <v>154699</v>
      </c>
      <c r="E75380" t="s">
        <v>288200</v>
      </c>
    </row>
    <row r="75381" spans="1:5" x14ac:dyDescent="0.3">
      <c r="A75381">
        <v>0</v>
      </c>
      <c r="B75381">
        <v>2327346598</v>
      </c>
      <c r="C75381" t="s">
        <v>52683</v>
      </c>
      <c r="D75381" t="s">
        <v>98920</v>
      </c>
      <c r="E75381" t="s">
        <v>288201</v>
      </c>
    </row>
    <row r="75382" spans="1:5" x14ac:dyDescent="0.3">
      <c r="A75382">
        <v>0</v>
      </c>
      <c r="B75382">
        <v>2327346615</v>
      </c>
      <c r="C75382" t="s">
        <v>52683</v>
      </c>
      <c r="D75382" t="s">
        <v>154700</v>
      </c>
      <c r="E75382" t="s">
        <v>288202</v>
      </c>
    </row>
    <row r="75383" spans="1:5" x14ac:dyDescent="0.3">
      <c r="A75383">
        <v>0</v>
      </c>
      <c r="B75383">
        <v>2327346657</v>
      </c>
      <c r="C75383" t="s">
        <v>52683</v>
      </c>
      <c r="D75383" t="s">
        <v>154701</v>
      </c>
      <c r="E75383" t="s">
        <v>288203</v>
      </c>
    </row>
    <row r="75384" spans="1:5" x14ac:dyDescent="0.3">
      <c r="A75384">
        <v>0</v>
      </c>
      <c r="B75384">
        <v>2327346997</v>
      </c>
      <c r="C75384" t="s">
        <v>52684</v>
      </c>
      <c r="D75384" t="s">
        <v>154702</v>
      </c>
      <c r="E75384" t="s">
        <v>288204</v>
      </c>
    </row>
    <row r="75385" spans="1:5" x14ac:dyDescent="0.3">
      <c r="A75385">
        <v>0</v>
      </c>
      <c r="B75385">
        <v>2327347246</v>
      </c>
      <c r="C75385" t="s">
        <v>52685</v>
      </c>
      <c r="D75385" t="s">
        <v>154703</v>
      </c>
      <c r="E75385" t="s">
        <v>288205</v>
      </c>
    </row>
    <row r="75386" spans="1:5" x14ac:dyDescent="0.3">
      <c r="A75386">
        <v>0</v>
      </c>
      <c r="B75386">
        <v>2327347393</v>
      </c>
      <c r="C75386" t="s">
        <v>52686</v>
      </c>
      <c r="D75386" t="s">
        <v>154704</v>
      </c>
      <c r="E75386" t="s">
        <v>288206</v>
      </c>
    </row>
    <row r="75387" spans="1:5" x14ac:dyDescent="0.3">
      <c r="A75387">
        <v>0</v>
      </c>
      <c r="B75387">
        <v>2327347580</v>
      </c>
      <c r="C75387" t="s">
        <v>52686</v>
      </c>
      <c r="D75387" t="s">
        <v>154705</v>
      </c>
      <c r="E75387" t="s">
        <v>288207</v>
      </c>
    </row>
    <row r="75388" spans="1:5" x14ac:dyDescent="0.3">
      <c r="A75388">
        <v>0</v>
      </c>
      <c r="B75388">
        <v>2327347728</v>
      </c>
      <c r="C75388" t="s">
        <v>52687</v>
      </c>
      <c r="D75388" t="s">
        <v>154706</v>
      </c>
      <c r="E75388" t="s">
        <v>288208</v>
      </c>
    </row>
    <row r="75389" spans="1:5" x14ac:dyDescent="0.3">
      <c r="A75389">
        <v>0</v>
      </c>
      <c r="B75389">
        <v>2327347769</v>
      </c>
      <c r="C75389" t="s">
        <v>52687</v>
      </c>
      <c r="D75389" t="s">
        <v>154707</v>
      </c>
      <c r="E75389" t="s">
        <v>288209</v>
      </c>
    </row>
    <row r="75390" spans="1:5" x14ac:dyDescent="0.3">
      <c r="A75390">
        <v>0</v>
      </c>
      <c r="B75390">
        <v>2327348003</v>
      </c>
      <c r="C75390" t="s">
        <v>52688</v>
      </c>
      <c r="D75390" t="s">
        <v>154708</v>
      </c>
      <c r="E75390" t="s">
        <v>288210</v>
      </c>
    </row>
    <row r="75391" spans="1:5" x14ac:dyDescent="0.3">
      <c r="A75391">
        <v>0</v>
      </c>
      <c r="B75391">
        <v>2327348045</v>
      </c>
      <c r="C75391" t="s">
        <v>52689</v>
      </c>
      <c r="D75391" t="s">
        <v>154709</v>
      </c>
      <c r="E75391" t="s">
        <v>288211</v>
      </c>
    </row>
    <row r="75392" spans="1:5" x14ac:dyDescent="0.3">
      <c r="A75392">
        <v>0</v>
      </c>
      <c r="B75392">
        <v>2327348199</v>
      </c>
      <c r="C75392" t="s">
        <v>52689</v>
      </c>
      <c r="D75392" t="s">
        <v>154710</v>
      </c>
      <c r="E75392" t="s">
        <v>288212</v>
      </c>
    </row>
    <row r="75393" spans="1:5" x14ac:dyDescent="0.3">
      <c r="A75393">
        <v>0</v>
      </c>
      <c r="B75393">
        <v>2327348305</v>
      </c>
      <c r="C75393" t="s">
        <v>52690</v>
      </c>
      <c r="D75393" t="s">
        <v>154711</v>
      </c>
      <c r="E75393" t="s">
        <v>288213</v>
      </c>
    </row>
    <row r="75394" spans="1:5" x14ac:dyDescent="0.3">
      <c r="A75394">
        <v>0</v>
      </c>
      <c r="B75394">
        <v>2327348390</v>
      </c>
      <c r="C75394" t="s">
        <v>52690</v>
      </c>
      <c r="D75394" t="s">
        <v>154712</v>
      </c>
      <c r="E75394" t="s">
        <v>288214</v>
      </c>
    </row>
    <row r="75395" spans="1:5" x14ac:dyDescent="0.3">
      <c r="A75395">
        <v>0</v>
      </c>
      <c r="B75395">
        <v>2327348495</v>
      </c>
      <c r="C75395" t="s">
        <v>52691</v>
      </c>
      <c r="D75395" t="s">
        <v>154713</v>
      </c>
      <c r="E75395" t="s">
        <v>288215</v>
      </c>
    </row>
    <row r="75396" spans="1:5" x14ac:dyDescent="0.3">
      <c r="A75396">
        <v>0</v>
      </c>
      <c r="B75396">
        <v>2327348596</v>
      </c>
      <c r="C75396" t="s">
        <v>52691</v>
      </c>
      <c r="D75396" t="s">
        <v>154714</v>
      </c>
      <c r="E75396" t="s">
        <v>288216</v>
      </c>
    </row>
    <row r="75397" spans="1:5" x14ac:dyDescent="0.3">
      <c r="A75397">
        <v>0</v>
      </c>
      <c r="B75397">
        <v>2327348886</v>
      </c>
      <c r="C75397" t="s">
        <v>52692</v>
      </c>
      <c r="D75397" t="s">
        <v>154715</v>
      </c>
      <c r="E75397" t="s">
        <v>288217</v>
      </c>
    </row>
    <row r="75398" spans="1:5" x14ac:dyDescent="0.3">
      <c r="A75398">
        <v>0</v>
      </c>
      <c r="B75398">
        <v>2327349097</v>
      </c>
      <c r="C75398" t="s">
        <v>52693</v>
      </c>
      <c r="D75398" t="s">
        <v>154716</v>
      </c>
      <c r="E75398" t="s">
        <v>288218</v>
      </c>
    </row>
    <row r="75399" spans="1:5" x14ac:dyDescent="0.3">
      <c r="A75399">
        <v>0</v>
      </c>
      <c r="B75399">
        <v>2327349697</v>
      </c>
      <c r="C75399" t="s">
        <v>52694</v>
      </c>
      <c r="D75399" t="s">
        <v>154717</v>
      </c>
      <c r="E75399" t="s">
        <v>288219</v>
      </c>
    </row>
    <row r="75400" spans="1:5" x14ac:dyDescent="0.3">
      <c r="A75400">
        <v>0</v>
      </c>
      <c r="B75400">
        <v>2327349854</v>
      </c>
      <c r="C75400" t="s">
        <v>52695</v>
      </c>
      <c r="D75400" t="s">
        <v>134165</v>
      </c>
      <c r="E75400" t="s">
        <v>288220</v>
      </c>
    </row>
    <row r="75401" spans="1:5" x14ac:dyDescent="0.3">
      <c r="A75401">
        <v>0</v>
      </c>
      <c r="B75401">
        <v>2327349904</v>
      </c>
      <c r="C75401" t="s">
        <v>52695</v>
      </c>
      <c r="D75401" t="s">
        <v>154718</v>
      </c>
      <c r="E75401" t="s">
        <v>288221</v>
      </c>
    </row>
    <row r="75402" spans="1:5" x14ac:dyDescent="0.3">
      <c r="A75402">
        <v>0</v>
      </c>
      <c r="B75402">
        <v>2327350018</v>
      </c>
      <c r="C75402" t="s">
        <v>52696</v>
      </c>
      <c r="D75402" t="s">
        <v>154719</v>
      </c>
      <c r="E75402" t="s">
        <v>288222</v>
      </c>
    </row>
    <row r="75403" spans="1:5" x14ac:dyDescent="0.3">
      <c r="A75403">
        <v>0</v>
      </c>
      <c r="B75403">
        <v>2327350512</v>
      </c>
      <c r="C75403" t="s">
        <v>52697</v>
      </c>
      <c r="D75403" t="s">
        <v>140000</v>
      </c>
      <c r="E75403" t="s">
        <v>288223</v>
      </c>
    </row>
    <row r="75404" spans="1:5" x14ac:dyDescent="0.3">
      <c r="A75404">
        <v>0</v>
      </c>
      <c r="B75404">
        <v>2327350580</v>
      </c>
      <c r="C75404" t="s">
        <v>52697</v>
      </c>
      <c r="D75404" t="s">
        <v>154720</v>
      </c>
      <c r="E75404" t="s">
        <v>288224</v>
      </c>
    </row>
    <row r="75405" spans="1:5" x14ac:dyDescent="0.3">
      <c r="A75405">
        <v>0</v>
      </c>
      <c r="B75405">
        <v>2327350833</v>
      </c>
      <c r="C75405" t="s">
        <v>52698</v>
      </c>
      <c r="D75405" t="s">
        <v>154721</v>
      </c>
      <c r="E75405" t="s">
        <v>288225</v>
      </c>
    </row>
    <row r="75406" spans="1:5" x14ac:dyDescent="0.3">
      <c r="A75406">
        <v>0</v>
      </c>
      <c r="B75406">
        <v>2327351178</v>
      </c>
      <c r="C75406" t="s">
        <v>52699</v>
      </c>
      <c r="D75406" t="s">
        <v>154722</v>
      </c>
      <c r="E75406" t="s">
        <v>288226</v>
      </c>
    </row>
    <row r="75407" spans="1:5" x14ac:dyDescent="0.3">
      <c r="A75407">
        <v>0</v>
      </c>
      <c r="B75407">
        <v>2327351248</v>
      </c>
      <c r="C75407" t="s">
        <v>52699</v>
      </c>
      <c r="D75407" t="s">
        <v>154723</v>
      </c>
      <c r="E75407" t="s">
        <v>288227</v>
      </c>
    </row>
    <row r="75408" spans="1:5" x14ac:dyDescent="0.3">
      <c r="A75408">
        <v>0</v>
      </c>
      <c r="B75408">
        <v>2327351741</v>
      </c>
      <c r="C75408" t="s">
        <v>52700</v>
      </c>
      <c r="D75408" t="s">
        <v>126700</v>
      </c>
      <c r="E75408" t="s">
        <v>288228</v>
      </c>
    </row>
    <row r="75409" spans="1:5" x14ac:dyDescent="0.3">
      <c r="A75409">
        <v>0</v>
      </c>
      <c r="B75409">
        <v>2327352001</v>
      </c>
      <c r="C75409" t="s">
        <v>52701</v>
      </c>
      <c r="D75409" t="s">
        <v>154724</v>
      </c>
      <c r="E75409" t="s">
        <v>288229</v>
      </c>
    </row>
    <row r="75410" spans="1:5" x14ac:dyDescent="0.3">
      <c r="A75410">
        <v>0</v>
      </c>
      <c r="B75410">
        <v>2327352439</v>
      </c>
      <c r="C75410" t="s">
        <v>52702</v>
      </c>
      <c r="D75410" t="s">
        <v>154725</v>
      </c>
      <c r="E75410" t="s">
        <v>288230</v>
      </c>
    </row>
    <row r="75411" spans="1:5" x14ac:dyDescent="0.3">
      <c r="A75411">
        <v>0</v>
      </c>
      <c r="B75411">
        <v>2327352650</v>
      </c>
      <c r="C75411" t="s">
        <v>52703</v>
      </c>
      <c r="D75411" t="s">
        <v>154726</v>
      </c>
      <c r="E75411" t="s">
        <v>288231</v>
      </c>
    </row>
    <row r="75412" spans="1:5" x14ac:dyDescent="0.3">
      <c r="A75412">
        <v>0</v>
      </c>
      <c r="B75412">
        <v>2327352839</v>
      </c>
      <c r="C75412" t="s">
        <v>52704</v>
      </c>
      <c r="D75412" t="s">
        <v>154727</v>
      </c>
      <c r="E75412" t="s">
        <v>288232</v>
      </c>
    </row>
    <row r="75413" spans="1:5" x14ac:dyDescent="0.3">
      <c r="A75413">
        <v>0</v>
      </c>
      <c r="B75413">
        <v>2327352860</v>
      </c>
      <c r="C75413" t="s">
        <v>52704</v>
      </c>
      <c r="D75413" t="s">
        <v>111877</v>
      </c>
      <c r="E75413" t="s">
        <v>288233</v>
      </c>
    </row>
    <row r="75414" spans="1:5" x14ac:dyDescent="0.3">
      <c r="A75414">
        <v>0</v>
      </c>
      <c r="B75414">
        <v>2327352978</v>
      </c>
      <c r="C75414" t="s">
        <v>52705</v>
      </c>
      <c r="D75414" t="s">
        <v>154728</v>
      </c>
      <c r="E75414" t="s">
        <v>288234</v>
      </c>
    </row>
    <row r="75415" spans="1:5" x14ac:dyDescent="0.3">
      <c r="A75415">
        <v>0</v>
      </c>
      <c r="B75415">
        <v>2327353151</v>
      </c>
      <c r="C75415" t="s">
        <v>52706</v>
      </c>
      <c r="D75415" t="s">
        <v>154729</v>
      </c>
      <c r="E75415" t="s">
        <v>288235</v>
      </c>
    </row>
    <row r="75416" spans="1:5" x14ac:dyDescent="0.3">
      <c r="A75416">
        <v>0</v>
      </c>
      <c r="B75416">
        <v>2327353255</v>
      </c>
      <c r="C75416" t="s">
        <v>52706</v>
      </c>
      <c r="D75416" t="s">
        <v>154730</v>
      </c>
      <c r="E75416" t="s">
        <v>288236</v>
      </c>
    </row>
    <row r="75417" spans="1:5" x14ac:dyDescent="0.3">
      <c r="A75417">
        <v>0</v>
      </c>
      <c r="B75417">
        <v>2327353613</v>
      </c>
      <c r="C75417" t="s">
        <v>52707</v>
      </c>
      <c r="D75417" t="s">
        <v>154731</v>
      </c>
      <c r="E75417" t="s">
        <v>288237</v>
      </c>
    </row>
    <row r="75418" spans="1:5" x14ac:dyDescent="0.3">
      <c r="A75418">
        <v>0</v>
      </c>
      <c r="B75418">
        <v>2327353630</v>
      </c>
      <c r="C75418" t="s">
        <v>52707</v>
      </c>
      <c r="D75418" t="s">
        <v>154732</v>
      </c>
      <c r="E75418" t="s">
        <v>288238</v>
      </c>
    </row>
    <row r="75419" spans="1:5" x14ac:dyDescent="0.3">
      <c r="A75419">
        <v>0</v>
      </c>
      <c r="B75419">
        <v>2327353676</v>
      </c>
      <c r="C75419" t="s">
        <v>52707</v>
      </c>
      <c r="D75419" t="s">
        <v>154733</v>
      </c>
      <c r="E75419" t="s">
        <v>288239</v>
      </c>
    </row>
    <row r="75420" spans="1:5" x14ac:dyDescent="0.3">
      <c r="A75420">
        <v>0</v>
      </c>
      <c r="B75420">
        <v>2327353888</v>
      </c>
      <c r="C75420" t="s">
        <v>52708</v>
      </c>
      <c r="D75420" t="s">
        <v>154734</v>
      </c>
      <c r="E75420" t="s">
        <v>288240</v>
      </c>
    </row>
    <row r="75421" spans="1:5" x14ac:dyDescent="0.3">
      <c r="A75421">
        <v>0</v>
      </c>
      <c r="B75421">
        <v>2327353929</v>
      </c>
      <c r="C75421" t="s">
        <v>52708</v>
      </c>
      <c r="D75421" t="s">
        <v>154735</v>
      </c>
      <c r="E75421" t="s">
        <v>288241</v>
      </c>
    </row>
    <row r="75422" spans="1:5" x14ac:dyDescent="0.3">
      <c r="A75422">
        <v>0</v>
      </c>
      <c r="B75422">
        <v>2327354118</v>
      </c>
      <c r="C75422" t="s">
        <v>52709</v>
      </c>
      <c r="D75422" t="s">
        <v>154736</v>
      </c>
      <c r="E75422" t="s">
        <v>288242</v>
      </c>
    </row>
    <row r="75423" spans="1:5" x14ac:dyDescent="0.3">
      <c r="A75423">
        <v>0</v>
      </c>
      <c r="B75423">
        <v>2327363231</v>
      </c>
      <c r="C75423" t="s">
        <v>52710</v>
      </c>
      <c r="D75423" t="s">
        <v>154737</v>
      </c>
      <c r="E75423" t="s">
        <v>288243</v>
      </c>
    </row>
    <row r="75424" spans="1:5" x14ac:dyDescent="0.3">
      <c r="A75424">
        <v>0</v>
      </c>
      <c r="B75424">
        <v>2327363272</v>
      </c>
      <c r="C75424" t="s">
        <v>52710</v>
      </c>
      <c r="D75424" t="s">
        <v>151316</v>
      </c>
      <c r="E75424" t="s">
        <v>288244</v>
      </c>
    </row>
    <row r="75425" spans="1:5" x14ac:dyDescent="0.3">
      <c r="A75425">
        <v>0</v>
      </c>
      <c r="B75425">
        <v>2327363404</v>
      </c>
      <c r="C75425" t="s">
        <v>52711</v>
      </c>
      <c r="D75425" t="s">
        <v>95513</v>
      </c>
      <c r="E75425" t="s">
        <v>288245</v>
      </c>
    </row>
    <row r="75426" spans="1:5" x14ac:dyDescent="0.3">
      <c r="A75426">
        <v>0</v>
      </c>
      <c r="B75426">
        <v>2327363656</v>
      </c>
      <c r="C75426" t="s">
        <v>52712</v>
      </c>
      <c r="D75426" t="s">
        <v>111165</v>
      </c>
      <c r="E75426" t="s">
        <v>288246</v>
      </c>
    </row>
    <row r="75427" spans="1:5" x14ac:dyDescent="0.3">
      <c r="A75427">
        <v>0</v>
      </c>
      <c r="B75427">
        <v>2327364364</v>
      </c>
      <c r="C75427" t="s">
        <v>52713</v>
      </c>
      <c r="D75427" t="s">
        <v>154738</v>
      </c>
      <c r="E75427" t="s">
        <v>288247</v>
      </c>
    </row>
    <row r="75428" spans="1:5" x14ac:dyDescent="0.3">
      <c r="A75428">
        <v>0</v>
      </c>
      <c r="B75428">
        <v>2327365069</v>
      </c>
      <c r="C75428" t="s">
        <v>52714</v>
      </c>
      <c r="D75428" t="s">
        <v>154739</v>
      </c>
      <c r="E75428" t="s">
        <v>288248</v>
      </c>
    </row>
    <row r="75429" spans="1:5" x14ac:dyDescent="0.3">
      <c r="A75429">
        <v>0</v>
      </c>
      <c r="B75429">
        <v>2327365364</v>
      </c>
      <c r="C75429" t="s">
        <v>52715</v>
      </c>
      <c r="D75429" t="s">
        <v>154740</v>
      </c>
      <c r="E75429" t="s">
        <v>288249</v>
      </c>
    </row>
    <row r="75430" spans="1:5" x14ac:dyDescent="0.3">
      <c r="A75430">
        <v>0</v>
      </c>
      <c r="B75430">
        <v>2327365384</v>
      </c>
      <c r="C75430" t="s">
        <v>52715</v>
      </c>
      <c r="D75430" t="s">
        <v>154741</v>
      </c>
      <c r="E75430" t="s">
        <v>288250</v>
      </c>
    </row>
    <row r="75431" spans="1:5" x14ac:dyDescent="0.3">
      <c r="A75431">
        <v>0</v>
      </c>
      <c r="B75431">
        <v>2327365689</v>
      </c>
      <c r="C75431" t="s">
        <v>52716</v>
      </c>
      <c r="D75431" t="s">
        <v>130961</v>
      </c>
      <c r="E75431" t="s">
        <v>288140</v>
      </c>
    </row>
    <row r="75432" spans="1:5" x14ac:dyDescent="0.3">
      <c r="A75432">
        <v>0</v>
      </c>
      <c r="B75432">
        <v>2327365720</v>
      </c>
      <c r="C75432" t="s">
        <v>52716</v>
      </c>
      <c r="D75432" t="s">
        <v>154742</v>
      </c>
      <c r="E75432" t="s">
        <v>288251</v>
      </c>
    </row>
    <row r="75433" spans="1:5" x14ac:dyDescent="0.3">
      <c r="A75433">
        <v>0</v>
      </c>
      <c r="B75433">
        <v>2327366411</v>
      </c>
      <c r="C75433" t="s">
        <v>52717</v>
      </c>
      <c r="D75433" t="s">
        <v>154743</v>
      </c>
      <c r="E75433" t="s">
        <v>288252</v>
      </c>
    </row>
    <row r="75434" spans="1:5" x14ac:dyDescent="0.3">
      <c r="A75434">
        <v>0</v>
      </c>
      <c r="B75434">
        <v>2327366570</v>
      </c>
      <c r="C75434" t="s">
        <v>52718</v>
      </c>
      <c r="D75434" t="s">
        <v>154744</v>
      </c>
      <c r="E75434" t="s">
        <v>288253</v>
      </c>
    </row>
    <row r="75435" spans="1:5" x14ac:dyDescent="0.3">
      <c r="A75435">
        <v>0</v>
      </c>
      <c r="B75435">
        <v>2327366667</v>
      </c>
      <c r="C75435" t="s">
        <v>52718</v>
      </c>
      <c r="D75435" t="s">
        <v>154745</v>
      </c>
      <c r="E75435" t="s">
        <v>288254</v>
      </c>
    </row>
    <row r="75436" spans="1:5" x14ac:dyDescent="0.3">
      <c r="A75436">
        <v>0</v>
      </c>
      <c r="B75436">
        <v>2327366708</v>
      </c>
      <c r="C75436" t="s">
        <v>52718</v>
      </c>
      <c r="D75436" t="s">
        <v>154746</v>
      </c>
      <c r="E75436" t="s">
        <v>288255</v>
      </c>
    </row>
    <row r="75437" spans="1:5" x14ac:dyDescent="0.3">
      <c r="A75437">
        <v>0</v>
      </c>
      <c r="B75437">
        <v>2327366757</v>
      </c>
      <c r="C75437" t="s">
        <v>52719</v>
      </c>
      <c r="D75437" t="s">
        <v>154747</v>
      </c>
      <c r="E75437" t="s">
        <v>288256</v>
      </c>
    </row>
    <row r="75438" spans="1:5" x14ac:dyDescent="0.3">
      <c r="A75438">
        <v>0</v>
      </c>
      <c r="B75438">
        <v>2327367318</v>
      </c>
      <c r="C75438" t="s">
        <v>52720</v>
      </c>
      <c r="D75438" t="s">
        <v>154748</v>
      </c>
      <c r="E75438" t="s">
        <v>288257</v>
      </c>
    </row>
    <row r="75439" spans="1:5" x14ac:dyDescent="0.3">
      <c r="A75439">
        <v>0</v>
      </c>
      <c r="B75439">
        <v>2327367388</v>
      </c>
      <c r="C75439" t="s">
        <v>52720</v>
      </c>
      <c r="D75439" t="s">
        <v>154749</v>
      </c>
      <c r="E75439" t="s">
        <v>288258</v>
      </c>
    </row>
    <row r="75440" spans="1:5" x14ac:dyDescent="0.3">
      <c r="A75440">
        <v>0</v>
      </c>
      <c r="B75440">
        <v>2327367673</v>
      </c>
      <c r="C75440" t="s">
        <v>52721</v>
      </c>
      <c r="D75440" t="s">
        <v>154750</v>
      </c>
      <c r="E75440" t="s">
        <v>288259</v>
      </c>
    </row>
    <row r="75441" spans="1:5" x14ac:dyDescent="0.3">
      <c r="A75441">
        <v>0</v>
      </c>
      <c r="B75441">
        <v>2327367844</v>
      </c>
      <c r="C75441" t="s">
        <v>52721</v>
      </c>
      <c r="D75441" t="s">
        <v>154751</v>
      </c>
      <c r="E75441" t="s">
        <v>288260</v>
      </c>
    </row>
    <row r="75442" spans="1:5" x14ac:dyDescent="0.3">
      <c r="A75442">
        <v>0</v>
      </c>
      <c r="B75442">
        <v>2327369007</v>
      </c>
      <c r="C75442" t="s">
        <v>52722</v>
      </c>
      <c r="D75442" t="s">
        <v>154752</v>
      </c>
      <c r="E75442" t="s">
        <v>288261</v>
      </c>
    </row>
    <row r="75443" spans="1:5" x14ac:dyDescent="0.3">
      <c r="A75443">
        <v>0</v>
      </c>
      <c r="B75443">
        <v>2327369011</v>
      </c>
      <c r="C75443" t="s">
        <v>52722</v>
      </c>
      <c r="D75443" t="s">
        <v>154753</v>
      </c>
      <c r="E75443" t="s">
        <v>288262</v>
      </c>
    </row>
    <row r="75444" spans="1:5" x14ac:dyDescent="0.3">
      <c r="A75444">
        <v>0</v>
      </c>
      <c r="B75444">
        <v>2327369014</v>
      </c>
      <c r="C75444" t="s">
        <v>52722</v>
      </c>
      <c r="D75444" t="s">
        <v>154678</v>
      </c>
      <c r="E75444" t="s">
        <v>288263</v>
      </c>
    </row>
    <row r="75445" spans="1:5" x14ac:dyDescent="0.3">
      <c r="A75445">
        <v>0</v>
      </c>
      <c r="B75445">
        <v>2327369432</v>
      </c>
      <c r="C75445" t="s">
        <v>52723</v>
      </c>
      <c r="D75445" t="s">
        <v>154754</v>
      </c>
      <c r="E75445" t="s">
        <v>288264</v>
      </c>
    </row>
    <row r="75446" spans="1:5" x14ac:dyDescent="0.3">
      <c r="A75446">
        <v>0</v>
      </c>
      <c r="B75446">
        <v>2327369735</v>
      </c>
      <c r="C75446" t="s">
        <v>52724</v>
      </c>
      <c r="D75446" t="s">
        <v>154755</v>
      </c>
      <c r="E75446" t="s">
        <v>288265</v>
      </c>
    </row>
    <row r="75447" spans="1:5" x14ac:dyDescent="0.3">
      <c r="A75447">
        <v>0</v>
      </c>
      <c r="B75447">
        <v>2327369796</v>
      </c>
      <c r="C75447" t="s">
        <v>52724</v>
      </c>
      <c r="D75447" t="s">
        <v>154756</v>
      </c>
      <c r="E75447" t="s">
        <v>288266</v>
      </c>
    </row>
    <row r="75448" spans="1:5" x14ac:dyDescent="0.3">
      <c r="A75448">
        <v>0</v>
      </c>
      <c r="B75448">
        <v>2327369957</v>
      </c>
      <c r="C75448" t="s">
        <v>52725</v>
      </c>
      <c r="D75448" t="s">
        <v>154757</v>
      </c>
      <c r="E75448" t="s">
        <v>288267</v>
      </c>
    </row>
    <row r="75449" spans="1:5" x14ac:dyDescent="0.3">
      <c r="A75449">
        <v>0</v>
      </c>
      <c r="B75449">
        <v>2327370110</v>
      </c>
      <c r="C75449" t="s">
        <v>52726</v>
      </c>
      <c r="D75449" t="s">
        <v>154758</v>
      </c>
      <c r="E75449" t="s">
        <v>288268</v>
      </c>
    </row>
    <row r="75450" spans="1:5" x14ac:dyDescent="0.3">
      <c r="A75450">
        <v>0</v>
      </c>
      <c r="B75450">
        <v>2327370349</v>
      </c>
      <c r="C75450" t="s">
        <v>52727</v>
      </c>
      <c r="D75450" t="s">
        <v>154759</v>
      </c>
      <c r="E75450" t="s">
        <v>288269</v>
      </c>
    </row>
    <row r="75451" spans="1:5" x14ac:dyDescent="0.3">
      <c r="A75451">
        <v>0</v>
      </c>
      <c r="B75451">
        <v>2327370859</v>
      </c>
      <c r="C75451" t="s">
        <v>52728</v>
      </c>
      <c r="D75451" t="s">
        <v>111176</v>
      </c>
      <c r="E75451" t="s">
        <v>288270</v>
      </c>
    </row>
    <row r="75452" spans="1:5" x14ac:dyDescent="0.3">
      <c r="A75452">
        <v>0</v>
      </c>
      <c r="B75452">
        <v>2327371240</v>
      </c>
      <c r="C75452" t="s">
        <v>52729</v>
      </c>
      <c r="D75452" t="s">
        <v>132631</v>
      </c>
      <c r="E75452" t="s">
        <v>288271</v>
      </c>
    </row>
    <row r="75453" spans="1:5" x14ac:dyDescent="0.3">
      <c r="A75453">
        <v>0</v>
      </c>
      <c r="B75453">
        <v>2327371513</v>
      </c>
      <c r="C75453" t="s">
        <v>52730</v>
      </c>
      <c r="D75453" t="s">
        <v>154760</v>
      </c>
      <c r="E75453" t="s">
        <v>288272</v>
      </c>
    </row>
    <row r="75454" spans="1:5" x14ac:dyDescent="0.3">
      <c r="A75454">
        <v>0</v>
      </c>
      <c r="B75454">
        <v>2327371686</v>
      </c>
      <c r="C75454" t="s">
        <v>52731</v>
      </c>
      <c r="D75454" t="s">
        <v>154761</v>
      </c>
      <c r="E75454" t="s">
        <v>288273</v>
      </c>
    </row>
    <row r="75455" spans="1:5" x14ac:dyDescent="0.3">
      <c r="A75455">
        <v>0</v>
      </c>
      <c r="B75455">
        <v>2327371710</v>
      </c>
      <c r="C75455" t="s">
        <v>52731</v>
      </c>
      <c r="D75455" t="s">
        <v>126056</v>
      </c>
      <c r="E75455" t="s">
        <v>288274</v>
      </c>
    </row>
    <row r="75456" spans="1:5" x14ac:dyDescent="0.3">
      <c r="A75456">
        <v>0</v>
      </c>
      <c r="B75456">
        <v>2327371727</v>
      </c>
      <c r="C75456" t="s">
        <v>52731</v>
      </c>
      <c r="D75456" t="s">
        <v>154762</v>
      </c>
      <c r="E75456" t="s">
        <v>288275</v>
      </c>
    </row>
    <row r="75457" spans="1:5" x14ac:dyDescent="0.3">
      <c r="A75457">
        <v>0</v>
      </c>
      <c r="B75457">
        <v>2327371912</v>
      </c>
      <c r="C75457" t="s">
        <v>52732</v>
      </c>
      <c r="D75457" t="s">
        <v>111831</v>
      </c>
      <c r="E75457" t="s">
        <v>288276</v>
      </c>
    </row>
    <row r="75458" spans="1:5" x14ac:dyDescent="0.3">
      <c r="A75458">
        <v>0</v>
      </c>
      <c r="B75458">
        <v>2327372006</v>
      </c>
      <c r="C75458" t="s">
        <v>52732</v>
      </c>
      <c r="D75458" t="s">
        <v>154763</v>
      </c>
      <c r="E75458" t="s">
        <v>288277</v>
      </c>
    </row>
    <row r="75459" spans="1:5" x14ac:dyDescent="0.3">
      <c r="A75459">
        <v>0</v>
      </c>
      <c r="B75459">
        <v>2327372802</v>
      </c>
      <c r="C75459" t="s">
        <v>52733</v>
      </c>
      <c r="D75459" t="s">
        <v>154764</v>
      </c>
      <c r="E75459" t="s">
        <v>288278</v>
      </c>
    </row>
    <row r="75460" spans="1:5" x14ac:dyDescent="0.3">
      <c r="A75460">
        <v>0</v>
      </c>
      <c r="B75460">
        <v>2327372965</v>
      </c>
      <c r="C75460" t="s">
        <v>52733</v>
      </c>
      <c r="D75460" t="s">
        <v>154765</v>
      </c>
      <c r="E75460" t="s">
        <v>288279</v>
      </c>
    </row>
    <row r="75461" spans="1:5" x14ac:dyDescent="0.3">
      <c r="A75461">
        <v>0</v>
      </c>
      <c r="B75461">
        <v>2327373144</v>
      </c>
      <c r="C75461" t="s">
        <v>52734</v>
      </c>
      <c r="D75461" t="s">
        <v>154766</v>
      </c>
      <c r="E75461" t="s">
        <v>288280</v>
      </c>
    </row>
    <row r="75462" spans="1:5" x14ac:dyDescent="0.3">
      <c r="A75462">
        <v>0</v>
      </c>
      <c r="B75462">
        <v>2327373768</v>
      </c>
      <c r="C75462" t="s">
        <v>52735</v>
      </c>
      <c r="D75462" t="s">
        <v>154767</v>
      </c>
      <c r="E75462" t="s">
        <v>288281</v>
      </c>
    </row>
    <row r="75463" spans="1:5" x14ac:dyDescent="0.3">
      <c r="A75463">
        <v>0</v>
      </c>
      <c r="B75463">
        <v>2327374129</v>
      </c>
      <c r="C75463" t="s">
        <v>52736</v>
      </c>
      <c r="D75463" t="s">
        <v>154768</v>
      </c>
      <c r="E75463" t="s">
        <v>288282</v>
      </c>
    </row>
    <row r="75464" spans="1:5" x14ac:dyDescent="0.3">
      <c r="A75464">
        <v>0</v>
      </c>
      <c r="B75464">
        <v>2327374265</v>
      </c>
      <c r="C75464" t="s">
        <v>52736</v>
      </c>
      <c r="D75464" t="s">
        <v>139620</v>
      </c>
      <c r="E75464" t="s">
        <v>288283</v>
      </c>
    </row>
    <row r="75465" spans="1:5" x14ac:dyDescent="0.3">
      <c r="A75465">
        <v>0</v>
      </c>
      <c r="B75465">
        <v>2327374696</v>
      </c>
      <c r="C75465" t="s">
        <v>52737</v>
      </c>
      <c r="D75465" t="s">
        <v>154769</v>
      </c>
      <c r="E75465" t="s">
        <v>288284</v>
      </c>
    </row>
    <row r="75466" spans="1:5" x14ac:dyDescent="0.3">
      <c r="A75466">
        <v>0</v>
      </c>
      <c r="B75466">
        <v>2327375125</v>
      </c>
      <c r="C75466" t="s">
        <v>52738</v>
      </c>
      <c r="D75466" t="s">
        <v>154770</v>
      </c>
      <c r="E75466" t="s">
        <v>288285</v>
      </c>
    </row>
    <row r="75467" spans="1:5" x14ac:dyDescent="0.3">
      <c r="A75467">
        <v>0</v>
      </c>
      <c r="B75467">
        <v>2327375543</v>
      </c>
      <c r="C75467" t="s">
        <v>52739</v>
      </c>
      <c r="D75467" t="s">
        <v>154771</v>
      </c>
      <c r="E75467" t="s">
        <v>288286</v>
      </c>
    </row>
    <row r="75468" spans="1:5" x14ac:dyDescent="0.3">
      <c r="A75468">
        <v>0</v>
      </c>
      <c r="B75468">
        <v>2327375639</v>
      </c>
      <c r="C75468" t="s">
        <v>52739</v>
      </c>
      <c r="D75468" t="s">
        <v>126628</v>
      </c>
      <c r="E75468" t="s">
        <v>288287</v>
      </c>
    </row>
    <row r="75469" spans="1:5" x14ac:dyDescent="0.3">
      <c r="A75469">
        <v>0</v>
      </c>
      <c r="B75469">
        <v>2327376023</v>
      </c>
      <c r="C75469" t="s">
        <v>52740</v>
      </c>
      <c r="D75469" t="s">
        <v>154772</v>
      </c>
      <c r="E75469" t="s">
        <v>288288</v>
      </c>
    </row>
    <row r="75470" spans="1:5" x14ac:dyDescent="0.3">
      <c r="A75470">
        <v>0</v>
      </c>
      <c r="B75470">
        <v>2327376166</v>
      </c>
      <c r="C75470" t="s">
        <v>52741</v>
      </c>
      <c r="D75470" t="s">
        <v>127694</v>
      </c>
      <c r="E75470" t="s">
        <v>288289</v>
      </c>
    </row>
    <row r="75471" spans="1:5" x14ac:dyDescent="0.3">
      <c r="A75471">
        <v>0</v>
      </c>
      <c r="B75471">
        <v>2327376332</v>
      </c>
      <c r="C75471" t="s">
        <v>52741</v>
      </c>
      <c r="D75471" t="s">
        <v>125534</v>
      </c>
      <c r="E75471" t="s">
        <v>288290</v>
      </c>
    </row>
    <row r="75472" spans="1:5" x14ac:dyDescent="0.3">
      <c r="A75472">
        <v>0</v>
      </c>
      <c r="B75472">
        <v>2327377207</v>
      </c>
      <c r="C75472" t="s">
        <v>52742</v>
      </c>
      <c r="D75472" t="s">
        <v>154773</v>
      </c>
      <c r="E75472" t="s">
        <v>288291</v>
      </c>
    </row>
    <row r="75473" spans="1:5" x14ac:dyDescent="0.3">
      <c r="A75473">
        <v>0</v>
      </c>
      <c r="B75473">
        <v>2327377924</v>
      </c>
      <c r="C75473" t="s">
        <v>52743</v>
      </c>
      <c r="D75473" t="s">
        <v>154774</v>
      </c>
      <c r="E75473" t="s">
        <v>288292</v>
      </c>
    </row>
    <row r="75474" spans="1:5" x14ac:dyDescent="0.3">
      <c r="A75474">
        <v>0</v>
      </c>
      <c r="B75474">
        <v>2327378433</v>
      </c>
      <c r="C75474" t="s">
        <v>52744</v>
      </c>
      <c r="D75474" t="s">
        <v>154775</v>
      </c>
      <c r="E75474" t="s">
        <v>288293</v>
      </c>
    </row>
    <row r="75475" spans="1:5" x14ac:dyDescent="0.3">
      <c r="A75475">
        <v>0</v>
      </c>
      <c r="B75475">
        <v>2327378652</v>
      </c>
      <c r="C75475" t="s">
        <v>52745</v>
      </c>
      <c r="D75475" t="s">
        <v>154776</v>
      </c>
      <c r="E75475" t="s">
        <v>288294</v>
      </c>
    </row>
    <row r="75476" spans="1:5" x14ac:dyDescent="0.3">
      <c r="A75476">
        <v>0</v>
      </c>
      <c r="B75476">
        <v>2327378686</v>
      </c>
      <c r="C75476" t="s">
        <v>52745</v>
      </c>
      <c r="D75476" t="s">
        <v>154777</v>
      </c>
      <c r="E75476" t="s">
        <v>288295</v>
      </c>
    </row>
    <row r="75477" spans="1:5" x14ac:dyDescent="0.3">
      <c r="A75477">
        <v>0</v>
      </c>
      <c r="B75477">
        <v>2327379514</v>
      </c>
      <c r="C75477" t="s">
        <v>52746</v>
      </c>
      <c r="D75477" t="s">
        <v>154778</v>
      </c>
      <c r="E75477" t="s">
        <v>288296</v>
      </c>
    </row>
    <row r="75478" spans="1:5" x14ac:dyDescent="0.3">
      <c r="A75478">
        <v>0</v>
      </c>
      <c r="B75478">
        <v>2327379614</v>
      </c>
      <c r="C75478" t="s">
        <v>52747</v>
      </c>
      <c r="D75478" t="s">
        <v>136061</v>
      </c>
      <c r="E75478" t="s">
        <v>288297</v>
      </c>
    </row>
    <row r="75479" spans="1:5" x14ac:dyDescent="0.3">
      <c r="A75479">
        <v>0</v>
      </c>
      <c r="B75479">
        <v>2327379841</v>
      </c>
      <c r="C75479" t="s">
        <v>52748</v>
      </c>
      <c r="D75479" t="s">
        <v>154779</v>
      </c>
      <c r="E75479" t="s">
        <v>288298</v>
      </c>
    </row>
    <row r="75480" spans="1:5" x14ac:dyDescent="0.3">
      <c r="A75480">
        <v>0</v>
      </c>
      <c r="B75480">
        <v>2327380024</v>
      </c>
      <c r="C75480" t="s">
        <v>52748</v>
      </c>
      <c r="D75480" t="s">
        <v>154780</v>
      </c>
      <c r="E75480" t="s">
        <v>288299</v>
      </c>
    </row>
    <row r="75481" spans="1:5" x14ac:dyDescent="0.3">
      <c r="A75481">
        <v>0</v>
      </c>
      <c r="B75481">
        <v>2327380319</v>
      </c>
      <c r="C75481" t="s">
        <v>52749</v>
      </c>
      <c r="D75481" t="s">
        <v>154781</v>
      </c>
      <c r="E75481" t="s">
        <v>288300</v>
      </c>
    </row>
    <row r="75482" spans="1:5" x14ac:dyDescent="0.3">
      <c r="A75482">
        <v>0</v>
      </c>
      <c r="B75482">
        <v>2327380615</v>
      </c>
      <c r="C75482" t="s">
        <v>52750</v>
      </c>
      <c r="D75482" t="s">
        <v>154782</v>
      </c>
      <c r="E75482" t="s">
        <v>288301</v>
      </c>
    </row>
    <row r="75483" spans="1:5" x14ac:dyDescent="0.3">
      <c r="A75483">
        <v>0</v>
      </c>
      <c r="B75483">
        <v>2327381027</v>
      </c>
      <c r="C75483" t="s">
        <v>52751</v>
      </c>
      <c r="D75483" t="s">
        <v>154783</v>
      </c>
      <c r="E75483" t="s">
        <v>288302</v>
      </c>
    </row>
    <row r="75484" spans="1:5" x14ac:dyDescent="0.3">
      <c r="A75484">
        <v>0</v>
      </c>
      <c r="B75484">
        <v>2327381058</v>
      </c>
      <c r="C75484" t="s">
        <v>52751</v>
      </c>
      <c r="D75484" t="s">
        <v>154784</v>
      </c>
      <c r="E75484" t="s">
        <v>288303</v>
      </c>
    </row>
    <row r="75485" spans="1:5" x14ac:dyDescent="0.3">
      <c r="A75485">
        <v>0</v>
      </c>
      <c r="B75485">
        <v>2327381508</v>
      </c>
      <c r="C75485" t="s">
        <v>52752</v>
      </c>
      <c r="D75485" t="s">
        <v>154785</v>
      </c>
      <c r="E75485" t="s">
        <v>261835</v>
      </c>
    </row>
    <row r="75486" spans="1:5" x14ac:dyDescent="0.3">
      <c r="A75486">
        <v>0</v>
      </c>
      <c r="B75486">
        <v>2327392074</v>
      </c>
      <c r="C75486" t="s">
        <v>52753</v>
      </c>
      <c r="D75486" t="s">
        <v>154786</v>
      </c>
      <c r="E75486" t="s">
        <v>288304</v>
      </c>
    </row>
    <row r="75487" spans="1:5" x14ac:dyDescent="0.3">
      <c r="A75487">
        <v>0</v>
      </c>
      <c r="B75487">
        <v>2327392138</v>
      </c>
      <c r="C75487" t="s">
        <v>52754</v>
      </c>
      <c r="D75487" t="s">
        <v>154787</v>
      </c>
      <c r="E75487" t="s">
        <v>288305</v>
      </c>
    </row>
    <row r="75488" spans="1:5" x14ac:dyDescent="0.3">
      <c r="A75488">
        <v>0</v>
      </c>
      <c r="B75488">
        <v>2327392339</v>
      </c>
      <c r="C75488" t="s">
        <v>52755</v>
      </c>
      <c r="D75488" t="s">
        <v>154788</v>
      </c>
      <c r="E75488" t="s">
        <v>288306</v>
      </c>
    </row>
    <row r="75489" spans="1:5" x14ac:dyDescent="0.3">
      <c r="A75489">
        <v>0</v>
      </c>
      <c r="B75489">
        <v>2327392460</v>
      </c>
      <c r="C75489" t="s">
        <v>52755</v>
      </c>
      <c r="D75489" t="s">
        <v>154789</v>
      </c>
      <c r="E75489" t="s">
        <v>288307</v>
      </c>
    </row>
    <row r="75490" spans="1:5" x14ac:dyDescent="0.3">
      <c r="A75490">
        <v>0</v>
      </c>
      <c r="B75490">
        <v>2327392652</v>
      </c>
      <c r="C75490" t="s">
        <v>52756</v>
      </c>
      <c r="D75490" t="s">
        <v>154790</v>
      </c>
      <c r="E75490" t="s">
        <v>288308</v>
      </c>
    </row>
    <row r="75491" spans="1:5" x14ac:dyDescent="0.3">
      <c r="A75491">
        <v>0</v>
      </c>
      <c r="B75491">
        <v>2327392823</v>
      </c>
      <c r="C75491" t="s">
        <v>52757</v>
      </c>
      <c r="D75491" t="s">
        <v>154791</v>
      </c>
      <c r="E75491" t="s">
        <v>288309</v>
      </c>
    </row>
    <row r="75492" spans="1:5" x14ac:dyDescent="0.3">
      <c r="A75492">
        <v>0</v>
      </c>
      <c r="B75492">
        <v>2327392827</v>
      </c>
      <c r="C75492" t="s">
        <v>52757</v>
      </c>
      <c r="D75492" t="s">
        <v>150354</v>
      </c>
      <c r="E75492" t="s">
        <v>288310</v>
      </c>
    </row>
    <row r="75493" spans="1:5" x14ac:dyDescent="0.3">
      <c r="A75493">
        <v>0</v>
      </c>
      <c r="B75493">
        <v>2327393151</v>
      </c>
      <c r="C75493" t="s">
        <v>52758</v>
      </c>
      <c r="D75493" t="s">
        <v>154792</v>
      </c>
      <c r="E75493" t="s">
        <v>288311</v>
      </c>
    </row>
    <row r="75494" spans="1:5" x14ac:dyDescent="0.3">
      <c r="A75494">
        <v>0</v>
      </c>
      <c r="B75494">
        <v>2327393273</v>
      </c>
      <c r="C75494" t="s">
        <v>52759</v>
      </c>
      <c r="D75494" t="s">
        <v>118768</v>
      </c>
      <c r="E75494" t="s">
        <v>288312</v>
      </c>
    </row>
    <row r="75495" spans="1:5" x14ac:dyDescent="0.3">
      <c r="A75495">
        <v>0</v>
      </c>
      <c r="B75495">
        <v>2327393405</v>
      </c>
      <c r="C75495" t="s">
        <v>52760</v>
      </c>
      <c r="D75495" t="s">
        <v>103343</v>
      </c>
      <c r="E75495" t="s">
        <v>288313</v>
      </c>
    </row>
    <row r="75496" spans="1:5" x14ac:dyDescent="0.3">
      <c r="A75496">
        <v>0</v>
      </c>
      <c r="B75496">
        <v>2327393433</v>
      </c>
      <c r="C75496" t="s">
        <v>52760</v>
      </c>
      <c r="D75496" t="s">
        <v>154793</v>
      </c>
      <c r="E75496" t="s">
        <v>288314</v>
      </c>
    </row>
    <row r="75497" spans="1:5" x14ac:dyDescent="0.3">
      <c r="A75497">
        <v>0</v>
      </c>
      <c r="B75497">
        <v>2327393934</v>
      </c>
      <c r="C75497" t="s">
        <v>52761</v>
      </c>
      <c r="D75497" t="s">
        <v>154794</v>
      </c>
      <c r="E75497" t="s">
        <v>288315</v>
      </c>
    </row>
    <row r="75498" spans="1:5" x14ac:dyDescent="0.3">
      <c r="A75498">
        <v>0</v>
      </c>
      <c r="B75498">
        <v>2327393986</v>
      </c>
      <c r="C75498" t="s">
        <v>52761</v>
      </c>
      <c r="D75498" t="s">
        <v>133075</v>
      </c>
      <c r="E75498" t="s">
        <v>288316</v>
      </c>
    </row>
    <row r="75499" spans="1:5" x14ac:dyDescent="0.3">
      <c r="A75499">
        <v>0</v>
      </c>
      <c r="B75499">
        <v>2327394128</v>
      </c>
      <c r="C75499" t="s">
        <v>52762</v>
      </c>
      <c r="D75499" t="s">
        <v>154795</v>
      </c>
      <c r="E75499" t="s">
        <v>288317</v>
      </c>
    </row>
    <row r="75500" spans="1:5" x14ac:dyDescent="0.3">
      <c r="A75500">
        <v>0</v>
      </c>
      <c r="B75500">
        <v>2327394564</v>
      </c>
      <c r="C75500" t="s">
        <v>52763</v>
      </c>
      <c r="D75500" t="s">
        <v>154796</v>
      </c>
      <c r="E75500" t="s">
        <v>288318</v>
      </c>
    </row>
    <row r="75501" spans="1:5" x14ac:dyDescent="0.3">
      <c r="A75501">
        <v>0</v>
      </c>
      <c r="B75501">
        <v>2327394566</v>
      </c>
      <c r="C75501" t="s">
        <v>52763</v>
      </c>
      <c r="D75501" t="s">
        <v>154797</v>
      </c>
      <c r="E75501" t="s">
        <v>288319</v>
      </c>
    </row>
    <row r="75502" spans="1:5" x14ac:dyDescent="0.3">
      <c r="A75502">
        <v>0</v>
      </c>
      <c r="B75502">
        <v>2327394880</v>
      </c>
      <c r="C75502" t="s">
        <v>52764</v>
      </c>
      <c r="D75502" t="s">
        <v>154798</v>
      </c>
      <c r="E75502" t="s">
        <v>288320</v>
      </c>
    </row>
    <row r="75503" spans="1:5" x14ac:dyDescent="0.3">
      <c r="A75503">
        <v>0</v>
      </c>
      <c r="B75503">
        <v>2327395298</v>
      </c>
      <c r="C75503" t="s">
        <v>52765</v>
      </c>
      <c r="D75503" t="s">
        <v>154799</v>
      </c>
      <c r="E75503" t="s">
        <v>288321</v>
      </c>
    </row>
    <row r="75504" spans="1:5" x14ac:dyDescent="0.3">
      <c r="A75504">
        <v>0</v>
      </c>
      <c r="B75504">
        <v>2327395384</v>
      </c>
      <c r="C75504" t="s">
        <v>52766</v>
      </c>
      <c r="D75504" t="s">
        <v>96574</v>
      </c>
      <c r="E75504" t="s">
        <v>288322</v>
      </c>
    </row>
    <row r="75505" spans="1:5" x14ac:dyDescent="0.3">
      <c r="A75505">
        <v>0</v>
      </c>
      <c r="B75505">
        <v>2327395658</v>
      </c>
      <c r="C75505" t="s">
        <v>52767</v>
      </c>
      <c r="D75505" t="s">
        <v>154800</v>
      </c>
      <c r="E75505" t="s">
        <v>288323</v>
      </c>
    </row>
    <row r="75506" spans="1:5" x14ac:dyDescent="0.3">
      <c r="A75506">
        <v>0</v>
      </c>
      <c r="B75506">
        <v>2327395925</v>
      </c>
      <c r="C75506" t="s">
        <v>52768</v>
      </c>
      <c r="D75506" t="s">
        <v>146694</v>
      </c>
      <c r="E75506" t="s">
        <v>288324</v>
      </c>
    </row>
    <row r="75507" spans="1:5" x14ac:dyDescent="0.3">
      <c r="A75507">
        <v>0</v>
      </c>
      <c r="B75507">
        <v>2327396064</v>
      </c>
      <c r="C75507" t="s">
        <v>52769</v>
      </c>
      <c r="D75507" t="s">
        <v>154801</v>
      </c>
      <c r="E75507" t="s">
        <v>288325</v>
      </c>
    </row>
    <row r="75508" spans="1:5" x14ac:dyDescent="0.3">
      <c r="A75508">
        <v>0</v>
      </c>
      <c r="B75508">
        <v>2327396790</v>
      </c>
      <c r="C75508" t="s">
        <v>52770</v>
      </c>
      <c r="D75508" t="s">
        <v>154802</v>
      </c>
      <c r="E75508" t="s">
        <v>288326</v>
      </c>
    </row>
    <row r="75509" spans="1:5" x14ac:dyDescent="0.3">
      <c r="A75509">
        <v>0</v>
      </c>
      <c r="B75509">
        <v>2327396941</v>
      </c>
      <c r="C75509" t="s">
        <v>52770</v>
      </c>
      <c r="D75509" t="s">
        <v>121895</v>
      </c>
      <c r="E75509" t="s">
        <v>288327</v>
      </c>
    </row>
    <row r="75510" spans="1:5" x14ac:dyDescent="0.3">
      <c r="A75510">
        <v>0</v>
      </c>
      <c r="B75510">
        <v>2327396964</v>
      </c>
      <c r="C75510" t="s">
        <v>52771</v>
      </c>
      <c r="D75510" t="s">
        <v>121400</v>
      </c>
      <c r="E75510" t="s">
        <v>288328</v>
      </c>
    </row>
    <row r="75511" spans="1:5" x14ac:dyDescent="0.3">
      <c r="A75511">
        <v>0</v>
      </c>
      <c r="B75511">
        <v>2327397192</v>
      </c>
      <c r="C75511" t="s">
        <v>52772</v>
      </c>
      <c r="D75511" t="s">
        <v>154803</v>
      </c>
      <c r="E75511" t="s">
        <v>288329</v>
      </c>
    </row>
    <row r="75512" spans="1:5" x14ac:dyDescent="0.3">
      <c r="A75512">
        <v>0</v>
      </c>
      <c r="B75512">
        <v>2327397497</v>
      </c>
      <c r="C75512" t="s">
        <v>52773</v>
      </c>
      <c r="D75512" t="s">
        <v>154804</v>
      </c>
      <c r="E75512" t="s">
        <v>288330</v>
      </c>
    </row>
    <row r="75513" spans="1:5" x14ac:dyDescent="0.3">
      <c r="A75513">
        <v>0</v>
      </c>
      <c r="B75513">
        <v>2327398026</v>
      </c>
      <c r="C75513" t="s">
        <v>52774</v>
      </c>
      <c r="D75513" t="s">
        <v>154805</v>
      </c>
      <c r="E75513" t="s">
        <v>288331</v>
      </c>
    </row>
    <row r="75514" spans="1:5" x14ac:dyDescent="0.3">
      <c r="A75514">
        <v>0</v>
      </c>
      <c r="B75514">
        <v>2327398163</v>
      </c>
      <c r="C75514" t="s">
        <v>52775</v>
      </c>
      <c r="D75514" t="s">
        <v>138958</v>
      </c>
      <c r="E75514" t="s">
        <v>288332</v>
      </c>
    </row>
    <row r="75515" spans="1:5" x14ac:dyDescent="0.3">
      <c r="A75515">
        <v>0</v>
      </c>
      <c r="B75515">
        <v>2327398734</v>
      </c>
      <c r="C75515" t="s">
        <v>52776</v>
      </c>
      <c r="D75515" t="s">
        <v>139783</v>
      </c>
      <c r="E75515" t="s">
        <v>288333</v>
      </c>
    </row>
    <row r="75516" spans="1:5" x14ac:dyDescent="0.3">
      <c r="A75516">
        <v>0</v>
      </c>
      <c r="B75516">
        <v>2327399362</v>
      </c>
      <c r="C75516" t="s">
        <v>52777</v>
      </c>
      <c r="D75516" t="s">
        <v>154806</v>
      </c>
      <c r="E75516" t="s">
        <v>288334</v>
      </c>
    </row>
    <row r="75517" spans="1:5" x14ac:dyDescent="0.3">
      <c r="A75517">
        <v>0</v>
      </c>
      <c r="B75517">
        <v>2327399384</v>
      </c>
      <c r="C75517" t="s">
        <v>52777</v>
      </c>
      <c r="D75517" t="s">
        <v>110173</v>
      </c>
      <c r="E75517" t="s">
        <v>288335</v>
      </c>
    </row>
    <row r="75518" spans="1:5" x14ac:dyDescent="0.3">
      <c r="A75518">
        <v>0</v>
      </c>
      <c r="B75518">
        <v>2327399454</v>
      </c>
      <c r="C75518" t="s">
        <v>52777</v>
      </c>
      <c r="D75518" t="s">
        <v>154807</v>
      </c>
      <c r="E75518" t="s">
        <v>288336</v>
      </c>
    </row>
    <row r="75519" spans="1:5" x14ac:dyDescent="0.3">
      <c r="A75519">
        <v>0</v>
      </c>
      <c r="B75519">
        <v>2327399715</v>
      </c>
      <c r="C75519" t="s">
        <v>52778</v>
      </c>
      <c r="D75519" t="s">
        <v>154808</v>
      </c>
      <c r="E75519" t="s">
        <v>288337</v>
      </c>
    </row>
    <row r="75520" spans="1:5" x14ac:dyDescent="0.3">
      <c r="A75520">
        <v>0</v>
      </c>
      <c r="B75520">
        <v>2327399908</v>
      </c>
      <c r="C75520" t="s">
        <v>52779</v>
      </c>
      <c r="D75520" t="s">
        <v>154809</v>
      </c>
      <c r="E75520" t="s">
        <v>288338</v>
      </c>
    </row>
    <row r="75521" spans="1:5" x14ac:dyDescent="0.3">
      <c r="A75521">
        <v>0</v>
      </c>
      <c r="B75521">
        <v>2327400173</v>
      </c>
      <c r="C75521" t="s">
        <v>52780</v>
      </c>
      <c r="D75521" t="s">
        <v>154810</v>
      </c>
      <c r="E75521" t="s">
        <v>288339</v>
      </c>
    </row>
    <row r="75522" spans="1:5" x14ac:dyDescent="0.3">
      <c r="A75522">
        <v>0</v>
      </c>
      <c r="B75522">
        <v>2327400209</v>
      </c>
      <c r="C75522" t="s">
        <v>52780</v>
      </c>
      <c r="D75522" t="s">
        <v>154811</v>
      </c>
      <c r="E75522" t="s">
        <v>288340</v>
      </c>
    </row>
    <row r="75523" spans="1:5" x14ac:dyDescent="0.3">
      <c r="A75523">
        <v>0</v>
      </c>
      <c r="B75523">
        <v>2327400316</v>
      </c>
      <c r="C75523" t="s">
        <v>52781</v>
      </c>
      <c r="D75523" t="s">
        <v>154812</v>
      </c>
      <c r="E75523" t="s">
        <v>288341</v>
      </c>
    </row>
    <row r="75524" spans="1:5" x14ac:dyDescent="0.3">
      <c r="A75524">
        <v>0</v>
      </c>
      <c r="B75524">
        <v>2327400580</v>
      </c>
      <c r="C75524" t="s">
        <v>52782</v>
      </c>
      <c r="D75524" t="s">
        <v>154813</v>
      </c>
      <c r="E75524" t="s">
        <v>288342</v>
      </c>
    </row>
    <row r="75525" spans="1:5" x14ac:dyDescent="0.3">
      <c r="A75525">
        <v>0</v>
      </c>
      <c r="B75525">
        <v>2327400585</v>
      </c>
      <c r="C75525" t="s">
        <v>52782</v>
      </c>
      <c r="D75525" t="s">
        <v>154814</v>
      </c>
      <c r="E75525" t="s">
        <v>288343</v>
      </c>
    </row>
    <row r="75526" spans="1:5" x14ac:dyDescent="0.3">
      <c r="A75526">
        <v>0</v>
      </c>
      <c r="B75526">
        <v>2327400625</v>
      </c>
      <c r="C75526" t="s">
        <v>52782</v>
      </c>
      <c r="D75526" t="s">
        <v>130568</v>
      </c>
      <c r="E75526" t="s">
        <v>288344</v>
      </c>
    </row>
    <row r="75527" spans="1:5" x14ac:dyDescent="0.3">
      <c r="A75527">
        <v>0</v>
      </c>
      <c r="B75527">
        <v>2327400848</v>
      </c>
      <c r="C75527" t="s">
        <v>52783</v>
      </c>
      <c r="D75527" t="s">
        <v>154815</v>
      </c>
      <c r="E75527" t="s">
        <v>288345</v>
      </c>
    </row>
    <row r="75528" spans="1:5" x14ac:dyDescent="0.3">
      <c r="A75528">
        <v>0</v>
      </c>
      <c r="B75528">
        <v>2327400995</v>
      </c>
      <c r="C75528" t="s">
        <v>52784</v>
      </c>
      <c r="D75528" t="s">
        <v>154816</v>
      </c>
      <c r="E75528" t="s">
        <v>288346</v>
      </c>
    </row>
    <row r="75529" spans="1:5" x14ac:dyDescent="0.3">
      <c r="A75529">
        <v>0</v>
      </c>
      <c r="B75529">
        <v>2327401457</v>
      </c>
      <c r="C75529" t="s">
        <v>52785</v>
      </c>
      <c r="D75529" t="s">
        <v>154817</v>
      </c>
      <c r="E75529" t="s">
        <v>288347</v>
      </c>
    </row>
    <row r="75530" spans="1:5" x14ac:dyDescent="0.3">
      <c r="A75530">
        <v>0</v>
      </c>
      <c r="B75530">
        <v>2327401513</v>
      </c>
      <c r="C75530" t="s">
        <v>52785</v>
      </c>
      <c r="D75530" t="s">
        <v>154818</v>
      </c>
      <c r="E75530" t="s">
        <v>288348</v>
      </c>
    </row>
    <row r="75531" spans="1:5" x14ac:dyDescent="0.3">
      <c r="A75531">
        <v>0</v>
      </c>
      <c r="B75531">
        <v>2327401716</v>
      </c>
      <c r="C75531" t="s">
        <v>52786</v>
      </c>
      <c r="D75531" t="s">
        <v>154819</v>
      </c>
      <c r="E75531" t="s">
        <v>288349</v>
      </c>
    </row>
    <row r="75532" spans="1:5" x14ac:dyDescent="0.3">
      <c r="A75532">
        <v>0</v>
      </c>
      <c r="B75532">
        <v>2327401812</v>
      </c>
      <c r="C75532" t="s">
        <v>52787</v>
      </c>
      <c r="D75532" t="s">
        <v>98432</v>
      </c>
      <c r="E75532" t="s">
        <v>288350</v>
      </c>
    </row>
    <row r="75533" spans="1:5" x14ac:dyDescent="0.3">
      <c r="A75533">
        <v>0</v>
      </c>
      <c r="B75533">
        <v>2327401840</v>
      </c>
      <c r="C75533" t="s">
        <v>52787</v>
      </c>
      <c r="D75533" t="s">
        <v>112138</v>
      </c>
      <c r="E75533" t="s">
        <v>288351</v>
      </c>
    </row>
    <row r="75534" spans="1:5" x14ac:dyDescent="0.3">
      <c r="A75534">
        <v>0</v>
      </c>
      <c r="B75534">
        <v>2327402064</v>
      </c>
      <c r="C75534" t="s">
        <v>52788</v>
      </c>
      <c r="D75534" t="s">
        <v>154820</v>
      </c>
      <c r="E75534" t="s">
        <v>288352</v>
      </c>
    </row>
    <row r="75535" spans="1:5" x14ac:dyDescent="0.3">
      <c r="A75535">
        <v>0</v>
      </c>
      <c r="B75535">
        <v>2327403245</v>
      </c>
      <c r="C75535" t="s">
        <v>52789</v>
      </c>
      <c r="D75535" t="s">
        <v>154821</v>
      </c>
      <c r="E75535" t="s">
        <v>288353</v>
      </c>
    </row>
    <row r="75536" spans="1:5" x14ac:dyDescent="0.3">
      <c r="A75536">
        <v>0</v>
      </c>
      <c r="B75536">
        <v>2327403336</v>
      </c>
      <c r="C75536" t="s">
        <v>52790</v>
      </c>
      <c r="D75536" t="s">
        <v>154822</v>
      </c>
      <c r="E75536" t="s">
        <v>288354</v>
      </c>
    </row>
    <row r="75537" spans="1:5" x14ac:dyDescent="0.3">
      <c r="A75537">
        <v>0</v>
      </c>
      <c r="B75537">
        <v>2327403706</v>
      </c>
      <c r="C75537" t="s">
        <v>52791</v>
      </c>
      <c r="D75537" t="s">
        <v>154823</v>
      </c>
      <c r="E75537" t="s">
        <v>288355</v>
      </c>
    </row>
    <row r="75538" spans="1:5" x14ac:dyDescent="0.3">
      <c r="A75538">
        <v>0</v>
      </c>
      <c r="B75538">
        <v>2327403779</v>
      </c>
      <c r="C75538" t="s">
        <v>52791</v>
      </c>
      <c r="D75538" t="s">
        <v>121046</v>
      </c>
      <c r="E75538" t="s">
        <v>288356</v>
      </c>
    </row>
    <row r="75539" spans="1:5" x14ac:dyDescent="0.3">
      <c r="A75539">
        <v>0</v>
      </c>
      <c r="B75539">
        <v>2327404521</v>
      </c>
      <c r="C75539" t="s">
        <v>52792</v>
      </c>
      <c r="D75539" t="s">
        <v>154824</v>
      </c>
      <c r="E75539" t="s">
        <v>288357</v>
      </c>
    </row>
    <row r="75540" spans="1:5" x14ac:dyDescent="0.3">
      <c r="A75540">
        <v>0</v>
      </c>
      <c r="B75540">
        <v>2327404528</v>
      </c>
      <c r="C75540" t="s">
        <v>52793</v>
      </c>
      <c r="D75540" t="s">
        <v>154825</v>
      </c>
      <c r="E75540" t="s">
        <v>288358</v>
      </c>
    </row>
    <row r="75541" spans="1:5" x14ac:dyDescent="0.3">
      <c r="A75541">
        <v>0</v>
      </c>
      <c r="B75541">
        <v>2327404621</v>
      </c>
      <c r="C75541" t="s">
        <v>52793</v>
      </c>
      <c r="D75541" t="s">
        <v>154826</v>
      </c>
      <c r="E75541" t="s">
        <v>288359</v>
      </c>
    </row>
    <row r="75542" spans="1:5" x14ac:dyDescent="0.3">
      <c r="A75542">
        <v>0</v>
      </c>
      <c r="B75542">
        <v>2327404901</v>
      </c>
      <c r="C75542" t="s">
        <v>52794</v>
      </c>
      <c r="D75542" t="s">
        <v>154827</v>
      </c>
      <c r="E75542" t="s">
        <v>288360</v>
      </c>
    </row>
    <row r="75543" spans="1:5" x14ac:dyDescent="0.3">
      <c r="A75543">
        <v>0</v>
      </c>
      <c r="B75543">
        <v>2327404919</v>
      </c>
      <c r="C75543" t="s">
        <v>52794</v>
      </c>
      <c r="D75543" t="s">
        <v>154828</v>
      </c>
      <c r="E75543" t="s">
        <v>288361</v>
      </c>
    </row>
    <row r="75544" spans="1:5" x14ac:dyDescent="0.3">
      <c r="A75544">
        <v>0</v>
      </c>
      <c r="B75544">
        <v>2327404963</v>
      </c>
      <c r="C75544" t="s">
        <v>52795</v>
      </c>
      <c r="D75544" t="s">
        <v>143216</v>
      </c>
      <c r="E75544" t="s">
        <v>288362</v>
      </c>
    </row>
    <row r="75545" spans="1:5" x14ac:dyDescent="0.3">
      <c r="A75545">
        <v>0</v>
      </c>
      <c r="B75545">
        <v>2327405257</v>
      </c>
      <c r="C75545" t="s">
        <v>52796</v>
      </c>
      <c r="D75545" t="s">
        <v>154829</v>
      </c>
      <c r="E75545" t="s">
        <v>288363</v>
      </c>
    </row>
    <row r="75546" spans="1:5" x14ac:dyDescent="0.3">
      <c r="A75546">
        <v>0</v>
      </c>
      <c r="B75546">
        <v>2327405346</v>
      </c>
      <c r="C75546" t="s">
        <v>52796</v>
      </c>
      <c r="D75546" t="s">
        <v>154830</v>
      </c>
      <c r="E75546" t="s">
        <v>288364</v>
      </c>
    </row>
    <row r="75547" spans="1:5" x14ac:dyDescent="0.3">
      <c r="A75547">
        <v>0</v>
      </c>
      <c r="B75547">
        <v>2327405636</v>
      </c>
      <c r="C75547" t="s">
        <v>52797</v>
      </c>
      <c r="D75547" t="s">
        <v>154831</v>
      </c>
      <c r="E75547" t="s">
        <v>288365</v>
      </c>
    </row>
    <row r="75548" spans="1:5" x14ac:dyDescent="0.3">
      <c r="A75548">
        <v>0</v>
      </c>
      <c r="B75548">
        <v>2327405685</v>
      </c>
      <c r="C75548" t="s">
        <v>52797</v>
      </c>
      <c r="D75548" t="s">
        <v>102668</v>
      </c>
      <c r="E75548" t="s">
        <v>288366</v>
      </c>
    </row>
    <row r="75549" spans="1:5" x14ac:dyDescent="0.3">
      <c r="A75549">
        <v>0</v>
      </c>
      <c r="B75549">
        <v>2327405938</v>
      </c>
      <c r="C75549" t="s">
        <v>52798</v>
      </c>
      <c r="D75549" t="s">
        <v>110623</v>
      </c>
      <c r="E75549" t="s">
        <v>288367</v>
      </c>
    </row>
    <row r="75550" spans="1:5" x14ac:dyDescent="0.3">
      <c r="A75550">
        <v>0</v>
      </c>
      <c r="B75550">
        <v>2327406353</v>
      </c>
      <c r="C75550" t="s">
        <v>52799</v>
      </c>
      <c r="D75550" t="s">
        <v>154503</v>
      </c>
      <c r="E75550" t="s">
        <v>288368</v>
      </c>
    </row>
    <row r="75551" spans="1:5" x14ac:dyDescent="0.3">
      <c r="A75551">
        <v>0</v>
      </c>
      <c r="B75551">
        <v>2327406371</v>
      </c>
      <c r="C75551" t="s">
        <v>52799</v>
      </c>
      <c r="D75551" t="s">
        <v>154832</v>
      </c>
      <c r="E75551" t="s">
        <v>288369</v>
      </c>
    </row>
    <row r="75552" spans="1:5" x14ac:dyDescent="0.3">
      <c r="A75552">
        <v>0</v>
      </c>
      <c r="B75552">
        <v>2327406537</v>
      </c>
      <c r="C75552" t="s">
        <v>52800</v>
      </c>
      <c r="D75552" t="s">
        <v>154833</v>
      </c>
      <c r="E75552" t="s">
        <v>288370</v>
      </c>
    </row>
    <row r="75553" spans="1:5" x14ac:dyDescent="0.3">
      <c r="A75553">
        <v>0</v>
      </c>
      <c r="B75553">
        <v>2327406540</v>
      </c>
      <c r="C75553" t="s">
        <v>52801</v>
      </c>
      <c r="D75553" t="s">
        <v>154834</v>
      </c>
      <c r="E75553" t="s">
        <v>288371</v>
      </c>
    </row>
    <row r="75554" spans="1:5" x14ac:dyDescent="0.3">
      <c r="A75554">
        <v>0</v>
      </c>
      <c r="B75554">
        <v>2327406542</v>
      </c>
      <c r="C75554" t="s">
        <v>52801</v>
      </c>
      <c r="D75554" t="s">
        <v>154835</v>
      </c>
      <c r="E75554" t="s">
        <v>288372</v>
      </c>
    </row>
    <row r="75555" spans="1:5" x14ac:dyDescent="0.3">
      <c r="A75555">
        <v>0</v>
      </c>
      <c r="B75555">
        <v>2327406748</v>
      </c>
      <c r="C75555" t="s">
        <v>52800</v>
      </c>
      <c r="D75555" t="s">
        <v>154836</v>
      </c>
      <c r="E75555" t="s">
        <v>288373</v>
      </c>
    </row>
    <row r="75556" spans="1:5" x14ac:dyDescent="0.3">
      <c r="A75556">
        <v>0</v>
      </c>
      <c r="B75556">
        <v>2327406816</v>
      </c>
      <c r="C75556" t="s">
        <v>52800</v>
      </c>
      <c r="D75556" t="s">
        <v>99806</v>
      </c>
      <c r="E75556" t="s">
        <v>288374</v>
      </c>
    </row>
    <row r="75557" spans="1:5" x14ac:dyDescent="0.3">
      <c r="A75557">
        <v>0</v>
      </c>
      <c r="B75557">
        <v>2327406983</v>
      </c>
      <c r="C75557" t="s">
        <v>52802</v>
      </c>
      <c r="D75557" t="s">
        <v>112869</v>
      </c>
      <c r="E75557" t="s">
        <v>288375</v>
      </c>
    </row>
    <row r="75558" spans="1:5" x14ac:dyDescent="0.3">
      <c r="A75558">
        <v>0</v>
      </c>
      <c r="B75558">
        <v>2327407423</v>
      </c>
      <c r="C75558" t="s">
        <v>52803</v>
      </c>
      <c r="D75558" t="s">
        <v>154837</v>
      </c>
      <c r="E75558" t="s">
        <v>288376</v>
      </c>
    </row>
    <row r="75559" spans="1:5" x14ac:dyDescent="0.3">
      <c r="A75559">
        <v>0</v>
      </c>
      <c r="B75559">
        <v>2327416649</v>
      </c>
      <c r="C75559" t="s">
        <v>52804</v>
      </c>
      <c r="D75559" t="s">
        <v>103988</v>
      </c>
      <c r="E75559" t="s">
        <v>288377</v>
      </c>
    </row>
    <row r="75560" spans="1:5" x14ac:dyDescent="0.3">
      <c r="A75560">
        <v>0</v>
      </c>
      <c r="B75560">
        <v>2327416801</v>
      </c>
      <c r="C75560" t="s">
        <v>52805</v>
      </c>
      <c r="D75560" t="s">
        <v>154838</v>
      </c>
      <c r="E75560" t="s">
        <v>288378</v>
      </c>
    </row>
    <row r="75561" spans="1:5" x14ac:dyDescent="0.3">
      <c r="A75561">
        <v>0</v>
      </c>
      <c r="B75561">
        <v>2327417198</v>
      </c>
      <c r="C75561" t="s">
        <v>52806</v>
      </c>
      <c r="D75561" t="s">
        <v>154839</v>
      </c>
      <c r="E75561" t="s">
        <v>288379</v>
      </c>
    </row>
    <row r="75562" spans="1:5" x14ac:dyDescent="0.3">
      <c r="A75562">
        <v>0</v>
      </c>
      <c r="B75562">
        <v>2327417533</v>
      </c>
      <c r="C75562" t="s">
        <v>52807</v>
      </c>
      <c r="D75562" t="s">
        <v>139158</v>
      </c>
      <c r="E75562" t="s">
        <v>288380</v>
      </c>
    </row>
    <row r="75563" spans="1:5" x14ac:dyDescent="0.3">
      <c r="A75563">
        <v>0</v>
      </c>
      <c r="B75563">
        <v>2327417686</v>
      </c>
      <c r="C75563" t="s">
        <v>52808</v>
      </c>
      <c r="D75563" t="s">
        <v>154840</v>
      </c>
      <c r="E75563" t="s">
        <v>288381</v>
      </c>
    </row>
    <row r="75564" spans="1:5" x14ac:dyDescent="0.3">
      <c r="A75564">
        <v>0</v>
      </c>
      <c r="B75564">
        <v>2327417967</v>
      </c>
      <c r="C75564" t="s">
        <v>52809</v>
      </c>
      <c r="D75564" t="s">
        <v>103458</v>
      </c>
      <c r="E75564" t="s">
        <v>288382</v>
      </c>
    </row>
    <row r="75565" spans="1:5" x14ac:dyDescent="0.3">
      <c r="A75565">
        <v>0</v>
      </c>
      <c r="B75565">
        <v>2327418504</v>
      </c>
      <c r="C75565" t="s">
        <v>52810</v>
      </c>
      <c r="D75565" t="s">
        <v>154841</v>
      </c>
      <c r="E75565" t="s">
        <v>288383</v>
      </c>
    </row>
    <row r="75566" spans="1:5" x14ac:dyDescent="0.3">
      <c r="A75566">
        <v>0</v>
      </c>
      <c r="B75566">
        <v>2327418527</v>
      </c>
      <c r="C75566" t="s">
        <v>52810</v>
      </c>
      <c r="D75566" t="s">
        <v>107292</v>
      </c>
      <c r="E75566" t="s">
        <v>288384</v>
      </c>
    </row>
    <row r="75567" spans="1:5" x14ac:dyDescent="0.3">
      <c r="A75567">
        <v>0</v>
      </c>
      <c r="B75567">
        <v>2327418706</v>
      </c>
      <c r="C75567" t="s">
        <v>52811</v>
      </c>
      <c r="D75567" t="s">
        <v>154842</v>
      </c>
      <c r="E75567" t="s">
        <v>288385</v>
      </c>
    </row>
    <row r="75568" spans="1:5" x14ac:dyDescent="0.3">
      <c r="A75568">
        <v>0</v>
      </c>
      <c r="B75568">
        <v>2327418856</v>
      </c>
      <c r="C75568" t="s">
        <v>52811</v>
      </c>
      <c r="D75568" t="s">
        <v>154843</v>
      </c>
      <c r="E75568" t="s">
        <v>288386</v>
      </c>
    </row>
    <row r="75569" spans="1:5" x14ac:dyDescent="0.3">
      <c r="A75569">
        <v>0</v>
      </c>
      <c r="B75569">
        <v>2327418876</v>
      </c>
      <c r="C75569" t="s">
        <v>52812</v>
      </c>
      <c r="D75569" t="s">
        <v>154844</v>
      </c>
      <c r="E75569" t="s">
        <v>288387</v>
      </c>
    </row>
    <row r="75570" spans="1:5" x14ac:dyDescent="0.3">
      <c r="A75570">
        <v>0</v>
      </c>
      <c r="B75570">
        <v>2327419330</v>
      </c>
      <c r="C75570" t="s">
        <v>52813</v>
      </c>
      <c r="D75570" t="s">
        <v>154845</v>
      </c>
      <c r="E75570" t="s">
        <v>288388</v>
      </c>
    </row>
    <row r="75571" spans="1:5" x14ac:dyDescent="0.3">
      <c r="A75571">
        <v>0</v>
      </c>
      <c r="B75571">
        <v>2327419484</v>
      </c>
      <c r="C75571" t="s">
        <v>52813</v>
      </c>
      <c r="D75571" t="s">
        <v>152865</v>
      </c>
      <c r="E75571" t="s">
        <v>288389</v>
      </c>
    </row>
    <row r="75572" spans="1:5" x14ac:dyDescent="0.3">
      <c r="A75572">
        <v>0</v>
      </c>
      <c r="B75572">
        <v>2327419910</v>
      </c>
      <c r="C75572" t="s">
        <v>52814</v>
      </c>
      <c r="D75572" t="s">
        <v>154846</v>
      </c>
      <c r="E75572" t="s">
        <v>288390</v>
      </c>
    </row>
    <row r="75573" spans="1:5" x14ac:dyDescent="0.3">
      <c r="A75573">
        <v>0</v>
      </c>
      <c r="B75573">
        <v>2327420713</v>
      </c>
      <c r="C75573" t="s">
        <v>52815</v>
      </c>
      <c r="D75573" t="s">
        <v>154830</v>
      </c>
      <c r="E75573" t="s">
        <v>288391</v>
      </c>
    </row>
    <row r="75574" spans="1:5" x14ac:dyDescent="0.3">
      <c r="A75574">
        <v>0</v>
      </c>
      <c r="B75574">
        <v>2327420845</v>
      </c>
      <c r="C75574" t="s">
        <v>52816</v>
      </c>
      <c r="D75574" t="s">
        <v>154847</v>
      </c>
      <c r="E75574" t="s">
        <v>288392</v>
      </c>
    </row>
    <row r="75575" spans="1:5" x14ac:dyDescent="0.3">
      <c r="A75575">
        <v>0</v>
      </c>
      <c r="B75575">
        <v>2327421070</v>
      </c>
      <c r="C75575" t="s">
        <v>52817</v>
      </c>
      <c r="D75575" t="s">
        <v>154848</v>
      </c>
      <c r="E75575" t="s">
        <v>288393</v>
      </c>
    </row>
    <row r="75576" spans="1:5" x14ac:dyDescent="0.3">
      <c r="A75576">
        <v>0</v>
      </c>
      <c r="B75576">
        <v>2327421293</v>
      </c>
      <c r="C75576" t="s">
        <v>52818</v>
      </c>
      <c r="D75576" t="s">
        <v>154849</v>
      </c>
      <c r="E75576" t="s">
        <v>288394</v>
      </c>
    </row>
    <row r="75577" spans="1:5" x14ac:dyDescent="0.3">
      <c r="A75577">
        <v>0</v>
      </c>
      <c r="B75577">
        <v>2327421339</v>
      </c>
      <c r="C75577" t="s">
        <v>52818</v>
      </c>
      <c r="D75577" t="s">
        <v>144168</v>
      </c>
      <c r="E75577" t="s">
        <v>288395</v>
      </c>
    </row>
    <row r="75578" spans="1:5" x14ac:dyDescent="0.3">
      <c r="A75578">
        <v>0</v>
      </c>
      <c r="B75578">
        <v>2327421676</v>
      </c>
      <c r="C75578" t="s">
        <v>52819</v>
      </c>
      <c r="D75578" t="s">
        <v>154850</v>
      </c>
      <c r="E75578" t="s">
        <v>288396</v>
      </c>
    </row>
    <row r="75579" spans="1:5" x14ac:dyDescent="0.3">
      <c r="A75579">
        <v>0</v>
      </c>
      <c r="B75579">
        <v>2327421683</v>
      </c>
      <c r="C75579" t="s">
        <v>52819</v>
      </c>
      <c r="D75579" t="s">
        <v>154851</v>
      </c>
      <c r="E75579" t="s">
        <v>288397</v>
      </c>
    </row>
    <row r="75580" spans="1:5" x14ac:dyDescent="0.3">
      <c r="A75580">
        <v>0</v>
      </c>
      <c r="B75580">
        <v>2327421720</v>
      </c>
      <c r="C75580" t="s">
        <v>52819</v>
      </c>
      <c r="D75580" t="s">
        <v>154852</v>
      </c>
      <c r="E75580" t="s">
        <v>288398</v>
      </c>
    </row>
    <row r="75581" spans="1:5" x14ac:dyDescent="0.3">
      <c r="A75581">
        <v>0</v>
      </c>
      <c r="B75581">
        <v>2327421727</v>
      </c>
      <c r="C75581" t="s">
        <v>52819</v>
      </c>
      <c r="D75581" t="s">
        <v>154853</v>
      </c>
      <c r="E75581" t="s">
        <v>288399</v>
      </c>
    </row>
    <row r="75582" spans="1:5" x14ac:dyDescent="0.3">
      <c r="A75582">
        <v>0</v>
      </c>
      <c r="B75582">
        <v>2327421855</v>
      </c>
      <c r="C75582" t="s">
        <v>52820</v>
      </c>
      <c r="D75582" t="s">
        <v>133218</v>
      </c>
      <c r="E75582" t="s">
        <v>288400</v>
      </c>
    </row>
    <row r="75583" spans="1:5" x14ac:dyDescent="0.3">
      <c r="A75583">
        <v>0</v>
      </c>
      <c r="B75583">
        <v>2327422311</v>
      </c>
      <c r="C75583" t="s">
        <v>52821</v>
      </c>
      <c r="D75583" t="s">
        <v>154854</v>
      </c>
      <c r="E75583" t="s">
        <v>288401</v>
      </c>
    </row>
    <row r="75584" spans="1:5" x14ac:dyDescent="0.3">
      <c r="A75584">
        <v>0</v>
      </c>
      <c r="B75584">
        <v>2327422508</v>
      </c>
      <c r="C75584" t="s">
        <v>52822</v>
      </c>
      <c r="D75584" t="s">
        <v>140926</v>
      </c>
      <c r="E75584" t="s">
        <v>288402</v>
      </c>
    </row>
    <row r="75585" spans="1:5" x14ac:dyDescent="0.3">
      <c r="A75585">
        <v>0</v>
      </c>
      <c r="B75585">
        <v>2327422678</v>
      </c>
      <c r="C75585" t="s">
        <v>52823</v>
      </c>
      <c r="D75585" t="s">
        <v>154855</v>
      </c>
      <c r="E75585" t="s">
        <v>288403</v>
      </c>
    </row>
    <row r="75586" spans="1:5" x14ac:dyDescent="0.3">
      <c r="A75586">
        <v>0</v>
      </c>
      <c r="B75586">
        <v>2327423175</v>
      </c>
      <c r="C75586" t="s">
        <v>52824</v>
      </c>
      <c r="D75586" t="s">
        <v>154856</v>
      </c>
      <c r="E75586" t="s">
        <v>288404</v>
      </c>
    </row>
    <row r="75587" spans="1:5" x14ac:dyDescent="0.3">
      <c r="A75587">
        <v>0</v>
      </c>
      <c r="B75587">
        <v>2327423195</v>
      </c>
      <c r="C75587" t="s">
        <v>52824</v>
      </c>
      <c r="D75587" t="s">
        <v>154857</v>
      </c>
      <c r="E75587" t="s">
        <v>288405</v>
      </c>
    </row>
    <row r="75588" spans="1:5" x14ac:dyDescent="0.3">
      <c r="A75588">
        <v>0</v>
      </c>
      <c r="B75588">
        <v>2327423270</v>
      </c>
      <c r="C75588" t="s">
        <v>52824</v>
      </c>
      <c r="D75588" t="s">
        <v>154858</v>
      </c>
      <c r="E75588" t="s">
        <v>288406</v>
      </c>
    </row>
    <row r="75589" spans="1:5" x14ac:dyDescent="0.3">
      <c r="A75589">
        <v>0</v>
      </c>
      <c r="B75589">
        <v>2327423363</v>
      </c>
      <c r="C75589" t="s">
        <v>52825</v>
      </c>
      <c r="D75589" t="s">
        <v>154859</v>
      </c>
      <c r="E75589" t="s">
        <v>288407</v>
      </c>
    </row>
    <row r="75590" spans="1:5" x14ac:dyDescent="0.3">
      <c r="A75590">
        <v>0</v>
      </c>
      <c r="B75590">
        <v>2327423653</v>
      </c>
      <c r="C75590" t="s">
        <v>52826</v>
      </c>
      <c r="D75590" t="s">
        <v>101921</v>
      </c>
      <c r="E75590" t="s">
        <v>288408</v>
      </c>
    </row>
    <row r="75591" spans="1:5" x14ac:dyDescent="0.3">
      <c r="A75591">
        <v>0</v>
      </c>
      <c r="B75591">
        <v>2327423746</v>
      </c>
      <c r="C75591" t="s">
        <v>52826</v>
      </c>
      <c r="D75591" t="s">
        <v>154860</v>
      </c>
      <c r="E75591" t="s">
        <v>288409</v>
      </c>
    </row>
    <row r="75592" spans="1:5" x14ac:dyDescent="0.3">
      <c r="A75592">
        <v>0</v>
      </c>
      <c r="B75592">
        <v>2327423850</v>
      </c>
      <c r="C75592" t="s">
        <v>52827</v>
      </c>
      <c r="D75592" t="s">
        <v>154861</v>
      </c>
      <c r="E75592" t="s">
        <v>288410</v>
      </c>
    </row>
    <row r="75593" spans="1:5" x14ac:dyDescent="0.3">
      <c r="A75593">
        <v>0</v>
      </c>
      <c r="B75593">
        <v>2327423891</v>
      </c>
      <c r="C75593" t="s">
        <v>52827</v>
      </c>
      <c r="D75593" t="s">
        <v>154862</v>
      </c>
      <c r="E75593" t="s">
        <v>288411</v>
      </c>
    </row>
    <row r="75594" spans="1:5" x14ac:dyDescent="0.3">
      <c r="A75594">
        <v>0</v>
      </c>
      <c r="B75594">
        <v>2327424478</v>
      </c>
      <c r="C75594" t="s">
        <v>52828</v>
      </c>
      <c r="D75594" t="s">
        <v>154863</v>
      </c>
      <c r="E75594" t="s">
        <v>288412</v>
      </c>
    </row>
    <row r="75595" spans="1:5" x14ac:dyDescent="0.3">
      <c r="A75595">
        <v>0</v>
      </c>
      <c r="B75595">
        <v>2327424481</v>
      </c>
      <c r="C75595" t="s">
        <v>52828</v>
      </c>
      <c r="D75595" t="s">
        <v>154864</v>
      </c>
      <c r="E75595" t="s">
        <v>288413</v>
      </c>
    </row>
    <row r="75596" spans="1:5" x14ac:dyDescent="0.3">
      <c r="A75596">
        <v>0</v>
      </c>
      <c r="B75596">
        <v>2327424514</v>
      </c>
      <c r="C75596" t="s">
        <v>52828</v>
      </c>
      <c r="D75596" t="s">
        <v>154865</v>
      </c>
      <c r="E75596" t="s">
        <v>288414</v>
      </c>
    </row>
    <row r="75597" spans="1:5" x14ac:dyDescent="0.3">
      <c r="A75597">
        <v>0</v>
      </c>
      <c r="B75597">
        <v>2327424968</v>
      </c>
      <c r="C75597" t="s">
        <v>52829</v>
      </c>
      <c r="D75597" t="s">
        <v>154866</v>
      </c>
      <c r="E75597" t="s">
        <v>288415</v>
      </c>
    </row>
    <row r="75598" spans="1:5" x14ac:dyDescent="0.3">
      <c r="A75598">
        <v>0</v>
      </c>
      <c r="B75598">
        <v>2327425114</v>
      </c>
      <c r="C75598" t="s">
        <v>52830</v>
      </c>
      <c r="D75598" t="s">
        <v>154867</v>
      </c>
      <c r="E75598" t="s">
        <v>288416</v>
      </c>
    </row>
    <row r="75599" spans="1:5" x14ac:dyDescent="0.3">
      <c r="A75599">
        <v>0</v>
      </c>
      <c r="B75599">
        <v>2327425617</v>
      </c>
      <c r="C75599" t="s">
        <v>52831</v>
      </c>
      <c r="D75599" t="s">
        <v>154868</v>
      </c>
      <c r="E75599" t="s">
        <v>288417</v>
      </c>
    </row>
    <row r="75600" spans="1:5" x14ac:dyDescent="0.3">
      <c r="A75600">
        <v>0</v>
      </c>
      <c r="B75600">
        <v>2327425724</v>
      </c>
      <c r="C75600" t="s">
        <v>52832</v>
      </c>
      <c r="D75600" t="s">
        <v>154869</v>
      </c>
      <c r="E75600" t="s">
        <v>288418</v>
      </c>
    </row>
    <row r="75601" spans="1:5" x14ac:dyDescent="0.3">
      <c r="A75601">
        <v>0</v>
      </c>
      <c r="B75601">
        <v>2327425809</v>
      </c>
      <c r="C75601" t="s">
        <v>52832</v>
      </c>
      <c r="D75601" t="s">
        <v>154870</v>
      </c>
      <c r="E75601" t="s">
        <v>288419</v>
      </c>
    </row>
    <row r="75602" spans="1:5" x14ac:dyDescent="0.3">
      <c r="A75602">
        <v>0</v>
      </c>
      <c r="B75602">
        <v>2327426176</v>
      </c>
      <c r="C75602" t="s">
        <v>52833</v>
      </c>
      <c r="D75602" t="s">
        <v>154871</v>
      </c>
      <c r="E75602" t="s">
        <v>288420</v>
      </c>
    </row>
    <row r="75603" spans="1:5" x14ac:dyDescent="0.3">
      <c r="A75603">
        <v>0</v>
      </c>
      <c r="B75603">
        <v>2327426379</v>
      </c>
      <c r="C75603" t="s">
        <v>52834</v>
      </c>
      <c r="D75603" t="s">
        <v>127940</v>
      </c>
      <c r="E75603" t="s">
        <v>288421</v>
      </c>
    </row>
    <row r="75604" spans="1:5" x14ac:dyDescent="0.3">
      <c r="A75604">
        <v>0</v>
      </c>
      <c r="B75604">
        <v>2327426381</v>
      </c>
      <c r="C75604" t="s">
        <v>52834</v>
      </c>
      <c r="D75604" t="s">
        <v>154872</v>
      </c>
      <c r="E75604" t="s">
        <v>288422</v>
      </c>
    </row>
    <row r="75605" spans="1:5" x14ac:dyDescent="0.3">
      <c r="A75605">
        <v>0</v>
      </c>
      <c r="B75605">
        <v>2327426586</v>
      </c>
      <c r="C75605" t="s">
        <v>52835</v>
      </c>
      <c r="D75605" t="s">
        <v>154873</v>
      </c>
      <c r="E75605" t="s">
        <v>288423</v>
      </c>
    </row>
    <row r="75606" spans="1:5" x14ac:dyDescent="0.3">
      <c r="A75606">
        <v>0</v>
      </c>
      <c r="B75606">
        <v>2327426618</v>
      </c>
      <c r="C75606" t="s">
        <v>52835</v>
      </c>
      <c r="D75606" t="s">
        <v>154874</v>
      </c>
      <c r="E75606" t="s">
        <v>288424</v>
      </c>
    </row>
    <row r="75607" spans="1:5" x14ac:dyDescent="0.3">
      <c r="A75607">
        <v>0</v>
      </c>
      <c r="B75607">
        <v>2327426952</v>
      </c>
      <c r="C75607" t="s">
        <v>52836</v>
      </c>
      <c r="D75607" t="s">
        <v>154875</v>
      </c>
      <c r="E75607" t="s">
        <v>288425</v>
      </c>
    </row>
    <row r="75608" spans="1:5" x14ac:dyDescent="0.3">
      <c r="A75608">
        <v>0</v>
      </c>
      <c r="B75608">
        <v>2327427021</v>
      </c>
      <c r="C75608" t="s">
        <v>52836</v>
      </c>
      <c r="D75608" t="s">
        <v>138333</v>
      </c>
      <c r="E75608" t="s">
        <v>288426</v>
      </c>
    </row>
    <row r="75609" spans="1:5" x14ac:dyDescent="0.3">
      <c r="A75609">
        <v>0</v>
      </c>
      <c r="B75609">
        <v>2327427073</v>
      </c>
      <c r="C75609" t="s">
        <v>52837</v>
      </c>
      <c r="D75609" t="s">
        <v>130635</v>
      </c>
      <c r="E75609" t="s">
        <v>288427</v>
      </c>
    </row>
    <row r="75610" spans="1:5" x14ac:dyDescent="0.3">
      <c r="A75610">
        <v>0</v>
      </c>
      <c r="B75610">
        <v>2327427353</v>
      </c>
      <c r="C75610" t="s">
        <v>52837</v>
      </c>
      <c r="D75610" t="s">
        <v>121338</v>
      </c>
      <c r="E75610" t="s">
        <v>288428</v>
      </c>
    </row>
    <row r="75611" spans="1:5" x14ac:dyDescent="0.3">
      <c r="A75611">
        <v>0</v>
      </c>
      <c r="B75611">
        <v>2327427778</v>
      </c>
      <c r="C75611" t="s">
        <v>52838</v>
      </c>
      <c r="D75611" t="s">
        <v>154876</v>
      </c>
      <c r="E75611" t="s">
        <v>288429</v>
      </c>
    </row>
    <row r="75612" spans="1:5" x14ac:dyDescent="0.3">
      <c r="A75612">
        <v>0</v>
      </c>
      <c r="B75612">
        <v>2327427958</v>
      </c>
      <c r="C75612" t="s">
        <v>52839</v>
      </c>
      <c r="D75612" t="s">
        <v>154877</v>
      </c>
      <c r="E75612" t="s">
        <v>288430</v>
      </c>
    </row>
    <row r="75613" spans="1:5" x14ac:dyDescent="0.3">
      <c r="A75613">
        <v>0</v>
      </c>
      <c r="B75613">
        <v>2327428131</v>
      </c>
      <c r="C75613" t="s">
        <v>52839</v>
      </c>
      <c r="D75613" t="s">
        <v>154878</v>
      </c>
      <c r="E75613" t="s">
        <v>288431</v>
      </c>
    </row>
    <row r="75614" spans="1:5" x14ac:dyDescent="0.3">
      <c r="A75614">
        <v>0</v>
      </c>
      <c r="B75614">
        <v>2327428887</v>
      </c>
      <c r="C75614" t="s">
        <v>52840</v>
      </c>
      <c r="D75614" t="s">
        <v>154879</v>
      </c>
      <c r="E75614" t="s">
        <v>288432</v>
      </c>
    </row>
    <row r="75615" spans="1:5" x14ac:dyDescent="0.3">
      <c r="A75615">
        <v>0</v>
      </c>
      <c r="B75615">
        <v>2327429111</v>
      </c>
      <c r="C75615" t="s">
        <v>52841</v>
      </c>
      <c r="D75615" t="s">
        <v>154880</v>
      </c>
      <c r="E75615" t="s">
        <v>288433</v>
      </c>
    </row>
    <row r="75616" spans="1:5" x14ac:dyDescent="0.3">
      <c r="A75616">
        <v>0</v>
      </c>
      <c r="B75616">
        <v>2327429409</v>
      </c>
      <c r="C75616" t="s">
        <v>52842</v>
      </c>
      <c r="D75616" t="s">
        <v>108871</v>
      </c>
      <c r="E75616" t="s">
        <v>288434</v>
      </c>
    </row>
    <row r="75617" spans="1:5" x14ac:dyDescent="0.3">
      <c r="A75617">
        <v>0</v>
      </c>
      <c r="B75617">
        <v>2327430187</v>
      </c>
      <c r="C75617" t="s">
        <v>52843</v>
      </c>
      <c r="D75617" t="s">
        <v>154881</v>
      </c>
      <c r="E75617" t="s">
        <v>288435</v>
      </c>
    </row>
    <row r="75618" spans="1:5" x14ac:dyDescent="0.3">
      <c r="A75618">
        <v>0</v>
      </c>
      <c r="B75618">
        <v>2327430469</v>
      </c>
      <c r="C75618" t="s">
        <v>52844</v>
      </c>
      <c r="D75618" t="s">
        <v>154882</v>
      </c>
      <c r="E75618" t="s">
        <v>288436</v>
      </c>
    </row>
    <row r="75619" spans="1:5" x14ac:dyDescent="0.3">
      <c r="A75619">
        <v>0</v>
      </c>
      <c r="B75619">
        <v>2327430516</v>
      </c>
      <c r="C75619" t="s">
        <v>52844</v>
      </c>
      <c r="D75619" t="s">
        <v>126705</v>
      </c>
      <c r="E75619" t="s">
        <v>288437</v>
      </c>
    </row>
    <row r="75620" spans="1:5" x14ac:dyDescent="0.3">
      <c r="A75620">
        <v>0</v>
      </c>
      <c r="B75620">
        <v>2327431011</v>
      </c>
      <c r="C75620" t="s">
        <v>52845</v>
      </c>
      <c r="D75620" t="s">
        <v>154883</v>
      </c>
      <c r="E75620" t="s">
        <v>288438</v>
      </c>
    </row>
    <row r="75621" spans="1:5" x14ac:dyDescent="0.3">
      <c r="A75621">
        <v>0</v>
      </c>
      <c r="B75621">
        <v>2327431013</v>
      </c>
      <c r="C75621" t="s">
        <v>52845</v>
      </c>
      <c r="D75621" t="s">
        <v>154884</v>
      </c>
      <c r="E75621" t="s">
        <v>288439</v>
      </c>
    </row>
    <row r="75622" spans="1:5" x14ac:dyDescent="0.3">
      <c r="A75622">
        <v>0</v>
      </c>
      <c r="B75622">
        <v>2327431042</v>
      </c>
      <c r="C75622" t="s">
        <v>52845</v>
      </c>
      <c r="D75622" t="s">
        <v>120857</v>
      </c>
      <c r="E75622" t="s">
        <v>288440</v>
      </c>
    </row>
    <row r="75623" spans="1:5" x14ac:dyDescent="0.3">
      <c r="A75623">
        <v>0</v>
      </c>
      <c r="B75623">
        <v>2327431194</v>
      </c>
      <c r="C75623" t="s">
        <v>52846</v>
      </c>
      <c r="D75623" t="s">
        <v>149206</v>
      </c>
      <c r="E75623" t="s">
        <v>288441</v>
      </c>
    </row>
    <row r="75624" spans="1:5" x14ac:dyDescent="0.3">
      <c r="A75624">
        <v>0</v>
      </c>
      <c r="B75624">
        <v>2327431199</v>
      </c>
      <c r="C75624" t="s">
        <v>52846</v>
      </c>
      <c r="D75624" t="s">
        <v>154885</v>
      </c>
      <c r="E75624" t="s">
        <v>288442</v>
      </c>
    </row>
    <row r="75625" spans="1:5" x14ac:dyDescent="0.3">
      <c r="A75625">
        <v>0</v>
      </c>
      <c r="B75625">
        <v>2327431309</v>
      </c>
      <c r="C75625" t="s">
        <v>52846</v>
      </c>
      <c r="D75625" t="s">
        <v>154886</v>
      </c>
      <c r="E75625" t="s">
        <v>288443</v>
      </c>
    </row>
    <row r="75626" spans="1:5" x14ac:dyDescent="0.3">
      <c r="A75626">
        <v>0</v>
      </c>
      <c r="B75626">
        <v>2327431504</v>
      </c>
      <c r="C75626" t="s">
        <v>52847</v>
      </c>
      <c r="D75626" t="s">
        <v>107292</v>
      </c>
      <c r="E75626" t="s">
        <v>288444</v>
      </c>
    </row>
    <row r="75627" spans="1:5" x14ac:dyDescent="0.3">
      <c r="A75627">
        <v>0</v>
      </c>
      <c r="B75627">
        <v>2327431802</v>
      </c>
      <c r="C75627" t="s">
        <v>52848</v>
      </c>
      <c r="D75627" t="s">
        <v>154887</v>
      </c>
      <c r="E75627" t="s">
        <v>288445</v>
      </c>
    </row>
    <row r="75628" spans="1:5" x14ac:dyDescent="0.3">
      <c r="A75628">
        <v>0</v>
      </c>
      <c r="B75628">
        <v>2327431995</v>
      </c>
      <c r="C75628" t="s">
        <v>52849</v>
      </c>
      <c r="D75628" t="s">
        <v>154888</v>
      </c>
      <c r="E75628" t="s">
        <v>288446</v>
      </c>
    </row>
    <row r="75629" spans="1:5" x14ac:dyDescent="0.3">
      <c r="A75629">
        <v>0</v>
      </c>
      <c r="B75629">
        <v>2327432262</v>
      </c>
      <c r="C75629" t="s">
        <v>52850</v>
      </c>
      <c r="D75629" t="s">
        <v>154889</v>
      </c>
      <c r="E75629" t="s">
        <v>288447</v>
      </c>
    </row>
    <row r="75630" spans="1:5" x14ac:dyDescent="0.3">
      <c r="A75630">
        <v>0</v>
      </c>
      <c r="B75630">
        <v>2327432433</v>
      </c>
      <c r="C75630" t="s">
        <v>52851</v>
      </c>
      <c r="D75630" t="s">
        <v>154890</v>
      </c>
      <c r="E75630" t="s">
        <v>288448</v>
      </c>
    </row>
    <row r="75631" spans="1:5" x14ac:dyDescent="0.3">
      <c r="A75631">
        <v>0</v>
      </c>
      <c r="B75631">
        <v>2327432873</v>
      </c>
      <c r="C75631" t="s">
        <v>52852</v>
      </c>
      <c r="D75631" t="s">
        <v>154891</v>
      </c>
      <c r="E75631" t="s">
        <v>288449</v>
      </c>
    </row>
    <row r="75632" spans="1:5" x14ac:dyDescent="0.3">
      <c r="A75632">
        <v>0</v>
      </c>
      <c r="B75632">
        <v>2327433262</v>
      </c>
      <c r="C75632" t="s">
        <v>52853</v>
      </c>
      <c r="D75632" t="s">
        <v>154892</v>
      </c>
      <c r="E75632" t="s">
        <v>288450</v>
      </c>
    </row>
    <row r="75633" spans="1:5" x14ac:dyDescent="0.3">
      <c r="A75633">
        <v>0</v>
      </c>
      <c r="B75633">
        <v>2327433352</v>
      </c>
      <c r="C75633" t="s">
        <v>52853</v>
      </c>
      <c r="D75633" t="s">
        <v>154893</v>
      </c>
      <c r="E75633" t="s">
        <v>288451</v>
      </c>
    </row>
    <row r="75634" spans="1:5" x14ac:dyDescent="0.3">
      <c r="A75634">
        <v>0</v>
      </c>
      <c r="B75634">
        <v>2327433596</v>
      </c>
      <c r="C75634" t="s">
        <v>52854</v>
      </c>
      <c r="D75634" t="s">
        <v>154894</v>
      </c>
      <c r="E75634" t="s">
        <v>288452</v>
      </c>
    </row>
    <row r="75635" spans="1:5" x14ac:dyDescent="0.3">
      <c r="A75635">
        <v>0</v>
      </c>
      <c r="B75635">
        <v>2327433669</v>
      </c>
      <c r="C75635" t="s">
        <v>52854</v>
      </c>
      <c r="D75635" t="s">
        <v>154895</v>
      </c>
      <c r="E75635" t="s">
        <v>288453</v>
      </c>
    </row>
    <row r="75636" spans="1:5" x14ac:dyDescent="0.3">
      <c r="A75636">
        <v>0</v>
      </c>
      <c r="B75636">
        <v>2327433817</v>
      </c>
      <c r="C75636" t="s">
        <v>52855</v>
      </c>
      <c r="D75636" t="s">
        <v>154896</v>
      </c>
      <c r="E75636" t="s">
        <v>288454</v>
      </c>
    </row>
    <row r="75637" spans="1:5" x14ac:dyDescent="0.3">
      <c r="A75637">
        <v>0</v>
      </c>
      <c r="B75637">
        <v>2327441741</v>
      </c>
      <c r="C75637" t="s">
        <v>52856</v>
      </c>
      <c r="D75637" t="s">
        <v>100974</v>
      </c>
      <c r="E75637" t="s">
        <v>288455</v>
      </c>
    </row>
    <row r="75638" spans="1:5" x14ac:dyDescent="0.3">
      <c r="A75638">
        <v>0</v>
      </c>
      <c r="B75638">
        <v>2327441752</v>
      </c>
      <c r="C75638" t="s">
        <v>52856</v>
      </c>
      <c r="D75638" t="s">
        <v>154897</v>
      </c>
      <c r="E75638" t="s">
        <v>288456</v>
      </c>
    </row>
    <row r="75639" spans="1:5" x14ac:dyDescent="0.3">
      <c r="A75639">
        <v>0</v>
      </c>
      <c r="B75639">
        <v>2327441816</v>
      </c>
      <c r="C75639" t="s">
        <v>52856</v>
      </c>
      <c r="D75639" t="s">
        <v>154898</v>
      </c>
      <c r="E75639" t="s">
        <v>288457</v>
      </c>
    </row>
    <row r="75640" spans="1:5" x14ac:dyDescent="0.3">
      <c r="A75640">
        <v>0</v>
      </c>
      <c r="B75640">
        <v>2327442039</v>
      </c>
      <c r="C75640" t="s">
        <v>52857</v>
      </c>
      <c r="D75640" t="s">
        <v>146694</v>
      </c>
      <c r="E75640" t="s">
        <v>288458</v>
      </c>
    </row>
    <row r="75641" spans="1:5" x14ac:dyDescent="0.3">
      <c r="A75641">
        <v>0</v>
      </c>
      <c r="B75641">
        <v>2327442146</v>
      </c>
      <c r="C75641" t="s">
        <v>52857</v>
      </c>
      <c r="D75641" t="s">
        <v>154899</v>
      </c>
      <c r="E75641" t="s">
        <v>288459</v>
      </c>
    </row>
    <row r="75642" spans="1:5" x14ac:dyDescent="0.3">
      <c r="A75642">
        <v>0</v>
      </c>
      <c r="B75642">
        <v>2327442301</v>
      </c>
      <c r="C75642" t="s">
        <v>52858</v>
      </c>
      <c r="D75642" t="s">
        <v>154900</v>
      </c>
      <c r="E75642" t="s">
        <v>288460</v>
      </c>
    </row>
    <row r="75643" spans="1:5" x14ac:dyDescent="0.3">
      <c r="A75643">
        <v>0</v>
      </c>
      <c r="B75643">
        <v>2327442372</v>
      </c>
      <c r="C75643" t="s">
        <v>52858</v>
      </c>
      <c r="D75643" t="s">
        <v>119606</v>
      </c>
      <c r="E75643" t="s">
        <v>288461</v>
      </c>
    </row>
    <row r="75644" spans="1:5" x14ac:dyDescent="0.3">
      <c r="A75644">
        <v>0</v>
      </c>
      <c r="B75644">
        <v>2327442461</v>
      </c>
      <c r="C75644" t="s">
        <v>52859</v>
      </c>
      <c r="D75644" t="s">
        <v>154901</v>
      </c>
      <c r="E75644" t="s">
        <v>288462</v>
      </c>
    </row>
    <row r="75645" spans="1:5" x14ac:dyDescent="0.3">
      <c r="A75645">
        <v>0</v>
      </c>
      <c r="B75645">
        <v>2327442994</v>
      </c>
      <c r="C75645" t="s">
        <v>52860</v>
      </c>
      <c r="D75645" t="s">
        <v>154902</v>
      </c>
      <c r="E75645" t="s">
        <v>288463</v>
      </c>
    </row>
    <row r="75646" spans="1:5" x14ac:dyDescent="0.3">
      <c r="A75646">
        <v>0</v>
      </c>
      <c r="B75646">
        <v>2327443037</v>
      </c>
      <c r="C75646" t="s">
        <v>52860</v>
      </c>
      <c r="D75646" t="s">
        <v>106382</v>
      </c>
      <c r="E75646" t="s">
        <v>288464</v>
      </c>
    </row>
    <row r="75647" spans="1:5" x14ac:dyDescent="0.3">
      <c r="A75647">
        <v>0</v>
      </c>
      <c r="B75647">
        <v>2327443331</v>
      </c>
      <c r="C75647" t="s">
        <v>52861</v>
      </c>
      <c r="D75647" t="s">
        <v>136266</v>
      </c>
      <c r="E75647" t="s">
        <v>288465</v>
      </c>
    </row>
    <row r="75648" spans="1:5" x14ac:dyDescent="0.3">
      <c r="A75648">
        <v>0</v>
      </c>
      <c r="B75648">
        <v>2327443524</v>
      </c>
      <c r="C75648" t="s">
        <v>52861</v>
      </c>
      <c r="D75648" t="s">
        <v>154903</v>
      </c>
      <c r="E75648" t="s">
        <v>288466</v>
      </c>
    </row>
    <row r="75649" spans="1:5" x14ac:dyDescent="0.3">
      <c r="A75649">
        <v>0</v>
      </c>
      <c r="B75649">
        <v>2327443786</v>
      </c>
      <c r="C75649" t="s">
        <v>52862</v>
      </c>
      <c r="D75649" t="s">
        <v>103892</v>
      </c>
      <c r="E75649" t="s">
        <v>288467</v>
      </c>
    </row>
    <row r="75650" spans="1:5" x14ac:dyDescent="0.3">
      <c r="A75650">
        <v>0</v>
      </c>
      <c r="B75650">
        <v>2327444311</v>
      </c>
      <c r="C75650" t="s">
        <v>52863</v>
      </c>
      <c r="D75650" t="s">
        <v>154904</v>
      </c>
      <c r="E75650" t="s">
        <v>288468</v>
      </c>
    </row>
    <row r="75651" spans="1:5" x14ac:dyDescent="0.3">
      <c r="A75651">
        <v>0</v>
      </c>
      <c r="B75651">
        <v>2327444960</v>
      </c>
      <c r="C75651" t="s">
        <v>52864</v>
      </c>
      <c r="D75651" t="s">
        <v>100805</v>
      </c>
      <c r="E75651" t="s">
        <v>288469</v>
      </c>
    </row>
    <row r="75652" spans="1:5" x14ac:dyDescent="0.3">
      <c r="A75652">
        <v>0</v>
      </c>
      <c r="B75652">
        <v>2327445155</v>
      </c>
      <c r="C75652" t="s">
        <v>52865</v>
      </c>
      <c r="D75652" t="s">
        <v>120199</v>
      </c>
      <c r="E75652" t="s">
        <v>288470</v>
      </c>
    </row>
    <row r="75653" spans="1:5" x14ac:dyDescent="0.3">
      <c r="A75653">
        <v>0</v>
      </c>
      <c r="B75653">
        <v>2327445512</v>
      </c>
      <c r="C75653" t="s">
        <v>52866</v>
      </c>
      <c r="D75653" t="s">
        <v>154905</v>
      </c>
      <c r="E75653" t="s">
        <v>288471</v>
      </c>
    </row>
    <row r="75654" spans="1:5" x14ac:dyDescent="0.3">
      <c r="A75654">
        <v>0</v>
      </c>
      <c r="B75654">
        <v>2327446322</v>
      </c>
      <c r="C75654" t="s">
        <v>52867</v>
      </c>
      <c r="D75654" t="s">
        <v>102085</v>
      </c>
      <c r="E75654" t="s">
        <v>288472</v>
      </c>
    </row>
    <row r="75655" spans="1:5" x14ac:dyDescent="0.3">
      <c r="A75655">
        <v>0</v>
      </c>
      <c r="B75655">
        <v>2327446696</v>
      </c>
      <c r="C75655" t="s">
        <v>52868</v>
      </c>
      <c r="D75655" t="s">
        <v>154906</v>
      </c>
      <c r="E75655" t="s">
        <v>288473</v>
      </c>
    </row>
    <row r="75656" spans="1:5" x14ac:dyDescent="0.3">
      <c r="A75656">
        <v>0</v>
      </c>
      <c r="B75656">
        <v>2327446750</v>
      </c>
      <c r="C75656" t="s">
        <v>52868</v>
      </c>
      <c r="D75656" t="s">
        <v>128693</v>
      </c>
      <c r="E75656" t="s">
        <v>288474</v>
      </c>
    </row>
    <row r="75657" spans="1:5" x14ac:dyDescent="0.3">
      <c r="A75657">
        <v>0</v>
      </c>
      <c r="B75657">
        <v>2327446774</v>
      </c>
      <c r="C75657" t="s">
        <v>52868</v>
      </c>
      <c r="D75657" t="s">
        <v>151938</v>
      </c>
      <c r="E75657" t="s">
        <v>288475</v>
      </c>
    </row>
    <row r="75658" spans="1:5" x14ac:dyDescent="0.3">
      <c r="A75658">
        <v>0</v>
      </c>
      <c r="B75658">
        <v>2327447256</v>
      </c>
      <c r="C75658" t="s">
        <v>52869</v>
      </c>
      <c r="D75658" t="s">
        <v>154907</v>
      </c>
      <c r="E75658" t="s">
        <v>288476</v>
      </c>
    </row>
    <row r="75659" spans="1:5" x14ac:dyDescent="0.3">
      <c r="A75659">
        <v>0</v>
      </c>
      <c r="B75659">
        <v>2327447403</v>
      </c>
      <c r="C75659" t="s">
        <v>52869</v>
      </c>
      <c r="D75659" t="s">
        <v>154908</v>
      </c>
      <c r="E75659" t="s">
        <v>288477</v>
      </c>
    </row>
    <row r="75660" spans="1:5" x14ac:dyDescent="0.3">
      <c r="A75660">
        <v>0</v>
      </c>
      <c r="B75660">
        <v>2327447415</v>
      </c>
      <c r="C75660" t="s">
        <v>52869</v>
      </c>
      <c r="D75660" t="s">
        <v>154909</v>
      </c>
      <c r="E75660" t="s">
        <v>288478</v>
      </c>
    </row>
    <row r="75661" spans="1:5" x14ac:dyDescent="0.3">
      <c r="A75661">
        <v>0</v>
      </c>
      <c r="B75661">
        <v>2327447537</v>
      </c>
      <c r="C75661" t="s">
        <v>52870</v>
      </c>
      <c r="D75661" t="s">
        <v>154910</v>
      </c>
      <c r="E75661" t="s">
        <v>288479</v>
      </c>
    </row>
    <row r="75662" spans="1:5" x14ac:dyDescent="0.3">
      <c r="A75662">
        <v>0</v>
      </c>
      <c r="B75662">
        <v>2327447639</v>
      </c>
      <c r="C75662" t="s">
        <v>52870</v>
      </c>
      <c r="D75662" t="s">
        <v>154911</v>
      </c>
      <c r="E75662" t="s">
        <v>288480</v>
      </c>
    </row>
    <row r="75663" spans="1:5" x14ac:dyDescent="0.3">
      <c r="A75663">
        <v>0</v>
      </c>
      <c r="B75663">
        <v>2327447787</v>
      </c>
      <c r="C75663" t="s">
        <v>52871</v>
      </c>
      <c r="D75663" t="s">
        <v>154912</v>
      </c>
      <c r="E75663" t="s">
        <v>288481</v>
      </c>
    </row>
    <row r="75664" spans="1:5" x14ac:dyDescent="0.3">
      <c r="A75664">
        <v>0</v>
      </c>
      <c r="B75664">
        <v>2327447839</v>
      </c>
      <c r="C75664" t="s">
        <v>52871</v>
      </c>
      <c r="D75664" t="s">
        <v>154913</v>
      </c>
      <c r="E75664" t="s">
        <v>288482</v>
      </c>
    </row>
    <row r="75665" spans="1:5" x14ac:dyDescent="0.3">
      <c r="A75665">
        <v>0</v>
      </c>
      <c r="B75665">
        <v>2327447879</v>
      </c>
      <c r="C75665" t="s">
        <v>52872</v>
      </c>
      <c r="D75665" t="s">
        <v>154914</v>
      </c>
      <c r="E75665" t="s">
        <v>288483</v>
      </c>
    </row>
    <row r="75666" spans="1:5" x14ac:dyDescent="0.3">
      <c r="A75666">
        <v>0</v>
      </c>
      <c r="B75666">
        <v>2327448217</v>
      </c>
      <c r="C75666" t="s">
        <v>52873</v>
      </c>
      <c r="D75666" t="s">
        <v>154915</v>
      </c>
      <c r="E75666" t="s">
        <v>288484</v>
      </c>
    </row>
    <row r="75667" spans="1:5" x14ac:dyDescent="0.3">
      <c r="A75667">
        <v>0</v>
      </c>
      <c r="B75667">
        <v>2327448228</v>
      </c>
      <c r="C75667" t="s">
        <v>52873</v>
      </c>
      <c r="D75667" t="s">
        <v>154916</v>
      </c>
      <c r="E75667" t="s">
        <v>288485</v>
      </c>
    </row>
    <row r="75668" spans="1:5" x14ac:dyDescent="0.3">
      <c r="A75668">
        <v>0</v>
      </c>
      <c r="B75668">
        <v>2327448853</v>
      </c>
      <c r="C75668" t="s">
        <v>52874</v>
      </c>
      <c r="D75668" t="s">
        <v>154917</v>
      </c>
      <c r="E75668" t="s">
        <v>288486</v>
      </c>
    </row>
    <row r="75669" spans="1:5" x14ac:dyDescent="0.3">
      <c r="A75669">
        <v>0</v>
      </c>
      <c r="B75669">
        <v>2327449093</v>
      </c>
      <c r="C75669" t="s">
        <v>52875</v>
      </c>
      <c r="D75669" t="s">
        <v>154918</v>
      </c>
      <c r="E75669" t="s">
        <v>288487</v>
      </c>
    </row>
    <row r="75670" spans="1:5" x14ac:dyDescent="0.3">
      <c r="A75670">
        <v>0</v>
      </c>
      <c r="B75670">
        <v>2327449265</v>
      </c>
      <c r="C75670" t="s">
        <v>52876</v>
      </c>
      <c r="D75670" t="s">
        <v>154919</v>
      </c>
      <c r="E75670" t="s">
        <v>288488</v>
      </c>
    </row>
    <row r="75671" spans="1:5" x14ac:dyDescent="0.3">
      <c r="A75671">
        <v>0</v>
      </c>
      <c r="B75671">
        <v>2327449637</v>
      </c>
      <c r="C75671" t="s">
        <v>52877</v>
      </c>
      <c r="D75671" t="s">
        <v>144479</v>
      </c>
      <c r="E75671" t="s">
        <v>288489</v>
      </c>
    </row>
    <row r="75672" spans="1:5" x14ac:dyDescent="0.3">
      <c r="A75672">
        <v>0</v>
      </c>
      <c r="B75672">
        <v>2327449664</v>
      </c>
      <c r="C75672" t="s">
        <v>52877</v>
      </c>
      <c r="D75672" t="s">
        <v>119102</v>
      </c>
      <c r="E75672" t="s">
        <v>288490</v>
      </c>
    </row>
    <row r="75673" spans="1:5" x14ac:dyDescent="0.3">
      <c r="A75673">
        <v>0</v>
      </c>
      <c r="B75673">
        <v>2327449796</v>
      </c>
      <c r="C75673" t="s">
        <v>52878</v>
      </c>
      <c r="D75673" t="s">
        <v>119606</v>
      </c>
      <c r="E75673" t="s">
        <v>288491</v>
      </c>
    </row>
    <row r="75674" spans="1:5" x14ac:dyDescent="0.3">
      <c r="A75674">
        <v>0</v>
      </c>
      <c r="B75674">
        <v>2327450040</v>
      </c>
      <c r="C75674" t="s">
        <v>52879</v>
      </c>
      <c r="D75674" t="s">
        <v>154920</v>
      </c>
      <c r="E75674" t="s">
        <v>288492</v>
      </c>
    </row>
    <row r="75675" spans="1:5" x14ac:dyDescent="0.3">
      <c r="A75675">
        <v>0</v>
      </c>
      <c r="B75675">
        <v>2327450473</v>
      </c>
      <c r="C75675" t="s">
        <v>52880</v>
      </c>
      <c r="D75675" t="s">
        <v>154921</v>
      </c>
      <c r="E75675" t="s">
        <v>288493</v>
      </c>
    </row>
    <row r="75676" spans="1:5" x14ac:dyDescent="0.3">
      <c r="A75676">
        <v>0</v>
      </c>
      <c r="B75676">
        <v>2327450477</v>
      </c>
      <c r="C75676" t="s">
        <v>52880</v>
      </c>
      <c r="D75676" t="s">
        <v>154922</v>
      </c>
      <c r="E75676" t="s">
        <v>288494</v>
      </c>
    </row>
    <row r="75677" spans="1:5" x14ac:dyDescent="0.3">
      <c r="A75677">
        <v>0</v>
      </c>
      <c r="B75677">
        <v>2327450624</v>
      </c>
      <c r="C75677" t="s">
        <v>52881</v>
      </c>
      <c r="D75677" t="s">
        <v>126850</v>
      </c>
      <c r="E75677" t="s">
        <v>288495</v>
      </c>
    </row>
    <row r="75678" spans="1:5" x14ac:dyDescent="0.3">
      <c r="A75678">
        <v>0</v>
      </c>
      <c r="B75678">
        <v>2327450687</v>
      </c>
      <c r="C75678" t="s">
        <v>52881</v>
      </c>
      <c r="D75678" t="s">
        <v>154923</v>
      </c>
      <c r="E75678" t="s">
        <v>288496</v>
      </c>
    </row>
    <row r="75679" spans="1:5" x14ac:dyDescent="0.3">
      <c r="A75679">
        <v>0</v>
      </c>
      <c r="B75679">
        <v>2327451436</v>
      </c>
      <c r="C75679" t="s">
        <v>52882</v>
      </c>
      <c r="D75679" t="s">
        <v>154924</v>
      </c>
      <c r="E75679" t="s">
        <v>288497</v>
      </c>
    </row>
    <row r="75680" spans="1:5" x14ac:dyDescent="0.3">
      <c r="A75680">
        <v>0</v>
      </c>
      <c r="B75680">
        <v>2327451737</v>
      </c>
      <c r="C75680" t="s">
        <v>52883</v>
      </c>
      <c r="D75680" t="s">
        <v>154925</v>
      </c>
      <c r="E75680" t="s">
        <v>288498</v>
      </c>
    </row>
    <row r="75681" spans="1:5" x14ac:dyDescent="0.3">
      <c r="A75681">
        <v>0</v>
      </c>
      <c r="B75681">
        <v>2327451852</v>
      </c>
      <c r="C75681" t="s">
        <v>52883</v>
      </c>
      <c r="D75681" t="s">
        <v>148836</v>
      </c>
      <c r="E75681" t="s">
        <v>288499</v>
      </c>
    </row>
    <row r="75682" spans="1:5" x14ac:dyDescent="0.3">
      <c r="A75682">
        <v>0</v>
      </c>
      <c r="B75682">
        <v>2327451913</v>
      </c>
      <c r="C75682" t="s">
        <v>52884</v>
      </c>
      <c r="D75682" t="s">
        <v>154926</v>
      </c>
      <c r="E75682" t="s">
        <v>288500</v>
      </c>
    </row>
    <row r="75683" spans="1:5" x14ac:dyDescent="0.3">
      <c r="A75683">
        <v>0</v>
      </c>
      <c r="B75683">
        <v>2327452039</v>
      </c>
      <c r="C75683" t="s">
        <v>52884</v>
      </c>
      <c r="D75683" t="s">
        <v>154927</v>
      </c>
      <c r="E75683" t="s">
        <v>288501</v>
      </c>
    </row>
    <row r="75684" spans="1:5" x14ac:dyDescent="0.3">
      <c r="A75684">
        <v>0</v>
      </c>
      <c r="B75684">
        <v>2327452607</v>
      </c>
      <c r="C75684" t="s">
        <v>52885</v>
      </c>
      <c r="D75684" t="s">
        <v>154928</v>
      </c>
      <c r="E75684" t="s">
        <v>288502</v>
      </c>
    </row>
    <row r="75685" spans="1:5" x14ac:dyDescent="0.3">
      <c r="A75685">
        <v>0</v>
      </c>
      <c r="B75685">
        <v>2327453437</v>
      </c>
      <c r="C75685" t="s">
        <v>52886</v>
      </c>
      <c r="D75685" t="s">
        <v>154929</v>
      </c>
      <c r="E75685" t="s">
        <v>288503</v>
      </c>
    </row>
    <row r="75686" spans="1:5" x14ac:dyDescent="0.3">
      <c r="A75686">
        <v>0</v>
      </c>
      <c r="B75686">
        <v>2327453635</v>
      </c>
      <c r="C75686" t="s">
        <v>52887</v>
      </c>
      <c r="D75686" t="s">
        <v>109287</v>
      </c>
      <c r="E75686" t="s">
        <v>288504</v>
      </c>
    </row>
    <row r="75687" spans="1:5" x14ac:dyDescent="0.3">
      <c r="A75687">
        <v>0</v>
      </c>
      <c r="B75687">
        <v>2327454383</v>
      </c>
      <c r="C75687" t="s">
        <v>52888</v>
      </c>
      <c r="D75687" t="s">
        <v>154930</v>
      </c>
      <c r="E75687" t="s">
        <v>288505</v>
      </c>
    </row>
    <row r="75688" spans="1:5" x14ac:dyDescent="0.3">
      <c r="A75688">
        <v>0</v>
      </c>
      <c r="B75688">
        <v>2327454947</v>
      </c>
      <c r="C75688" t="s">
        <v>52889</v>
      </c>
      <c r="D75688" t="s">
        <v>154931</v>
      </c>
      <c r="E75688" t="s">
        <v>288506</v>
      </c>
    </row>
    <row r="75689" spans="1:5" x14ac:dyDescent="0.3">
      <c r="A75689">
        <v>0</v>
      </c>
      <c r="B75689">
        <v>2327455038</v>
      </c>
      <c r="C75689" t="s">
        <v>52890</v>
      </c>
      <c r="D75689" t="s">
        <v>154932</v>
      </c>
      <c r="E75689" t="s">
        <v>288507</v>
      </c>
    </row>
    <row r="75690" spans="1:5" x14ac:dyDescent="0.3">
      <c r="A75690">
        <v>0</v>
      </c>
      <c r="B75690">
        <v>2327455250</v>
      </c>
      <c r="C75690" t="s">
        <v>52890</v>
      </c>
      <c r="D75690" t="s">
        <v>154933</v>
      </c>
      <c r="E75690" t="s">
        <v>288508</v>
      </c>
    </row>
    <row r="75691" spans="1:5" x14ac:dyDescent="0.3">
      <c r="A75691">
        <v>0</v>
      </c>
      <c r="B75691">
        <v>2327455527</v>
      </c>
      <c r="C75691" t="s">
        <v>52891</v>
      </c>
      <c r="D75691" t="s">
        <v>154934</v>
      </c>
      <c r="E75691" t="s">
        <v>288509</v>
      </c>
    </row>
    <row r="75692" spans="1:5" x14ac:dyDescent="0.3">
      <c r="A75692">
        <v>0</v>
      </c>
      <c r="B75692">
        <v>2327455783</v>
      </c>
      <c r="C75692" t="s">
        <v>52892</v>
      </c>
      <c r="D75692" t="s">
        <v>154935</v>
      </c>
      <c r="E75692" t="s">
        <v>288510</v>
      </c>
    </row>
    <row r="75693" spans="1:5" x14ac:dyDescent="0.3">
      <c r="A75693">
        <v>0</v>
      </c>
      <c r="B75693">
        <v>2327456674</v>
      </c>
      <c r="C75693" t="s">
        <v>52893</v>
      </c>
      <c r="D75693" t="s">
        <v>154936</v>
      </c>
      <c r="E75693" t="s">
        <v>288511</v>
      </c>
    </row>
    <row r="75694" spans="1:5" x14ac:dyDescent="0.3">
      <c r="A75694">
        <v>0</v>
      </c>
      <c r="B75694">
        <v>2327457001</v>
      </c>
      <c r="C75694" t="s">
        <v>52894</v>
      </c>
      <c r="D75694" t="s">
        <v>154937</v>
      </c>
      <c r="E75694" t="s">
        <v>288512</v>
      </c>
    </row>
    <row r="75695" spans="1:5" x14ac:dyDescent="0.3">
      <c r="A75695">
        <v>0</v>
      </c>
      <c r="B75695">
        <v>2327457764</v>
      </c>
      <c r="C75695" t="s">
        <v>52895</v>
      </c>
      <c r="D75695" t="s">
        <v>154938</v>
      </c>
      <c r="E75695" t="s">
        <v>288513</v>
      </c>
    </row>
    <row r="75696" spans="1:5" x14ac:dyDescent="0.3">
      <c r="A75696">
        <v>0</v>
      </c>
      <c r="B75696">
        <v>2327457814</v>
      </c>
      <c r="C75696" t="s">
        <v>52895</v>
      </c>
      <c r="D75696" t="s">
        <v>154939</v>
      </c>
      <c r="E75696" t="s">
        <v>288514</v>
      </c>
    </row>
    <row r="75697" spans="1:5" x14ac:dyDescent="0.3">
      <c r="A75697">
        <v>0</v>
      </c>
      <c r="B75697">
        <v>2327457929</v>
      </c>
      <c r="C75697" t="s">
        <v>52895</v>
      </c>
      <c r="D75697" t="s">
        <v>154940</v>
      </c>
      <c r="E75697" t="s">
        <v>288515</v>
      </c>
    </row>
    <row r="75698" spans="1:5" x14ac:dyDescent="0.3">
      <c r="A75698">
        <v>0</v>
      </c>
      <c r="B75698">
        <v>2327458340</v>
      </c>
      <c r="C75698" t="s">
        <v>52896</v>
      </c>
      <c r="D75698" t="s">
        <v>154941</v>
      </c>
      <c r="E75698" t="s">
        <v>288516</v>
      </c>
    </row>
    <row r="75699" spans="1:5" x14ac:dyDescent="0.3">
      <c r="A75699">
        <v>0</v>
      </c>
      <c r="B75699">
        <v>2327458549</v>
      </c>
      <c r="C75699" t="s">
        <v>52897</v>
      </c>
      <c r="D75699" t="s">
        <v>94549</v>
      </c>
      <c r="E75699" t="s">
        <v>288517</v>
      </c>
    </row>
    <row r="75700" spans="1:5" x14ac:dyDescent="0.3">
      <c r="A75700">
        <v>0</v>
      </c>
      <c r="B75700">
        <v>2327458633</v>
      </c>
      <c r="C75700" t="s">
        <v>52898</v>
      </c>
      <c r="D75700" t="s">
        <v>109221</v>
      </c>
      <c r="E75700" t="s">
        <v>288518</v>
      </c>
    </row>
    <row r="75701" spans="1:5" x14ac:dyDescent="0.3">
      <c r="A75701">
        <v>0</v>
      </c>
      <c r="B75701">
        <v>2327459037</v>
      </c>
      <c r="C75701" t="s">
        <v>52899</v>
      </c>
      <c r="D75701" t="s">
        <v>154942</v>
      </c>
      <c r="E75701" t="s">
        <v>288519</v>
      </c>
    </row>
    <row r="75702" spans="1:5" x14ac:dyDescent="0.3">
      <c r="A75702">
        <v>0</v>
      </c>
      <c r="B75702">
        <v>2327459216</v>
      </c>
      <c r="C75702" t="s">
        <v>52900</v>
      </c>
      <c r="D75702" t="s">
        <v>154943</v>
      </c>
      <c r="E75702" t="s">
        <v>288520</v>
      </c>
    </row>
    <row r="75703" spans="1:5" x14ac:dyDescent="0.3">
      <c r="A75703">
        <v>0</v>
      </c>
      <c r="B75703">
        <v>2327459358</v>
      </c>
      <c r="C75703" t="s">
        <v>52901</v>
      </c>
      <c r="D75703" t="s">
        <v>125498</v>
      </c>
      <c r="E75703" t="s">
        <v>288521</v>
      </c>
    </row>
    <row r="75704" spans="1:5" x14ac:dyDescent="0.3">
      <c r="A75704">
        <v>0</v>
      </c>
      <c r="B75704">
        <v>2327459535</v>
      </c>
      <c r="C75704" t="s">
        <v>52902</v>
      </c>
      <c r="D75704" t="s">
        <v>154944</v>
      </c>
      <c r="E75704" t="s">
        <v>288522</v>
      </c>
    </row>
    <row r="75705" spans="1:5" x14ac:dyDescent="0.3">
      <c r="A75705">
        <v>0</v>
      </c>
      <c r="B75705">
        <v>2327467336</v>
      </c>
      <c r="C75705" t="s">
        <v>52903</v>
      </c>
      <c r="D75705" t="s">
        <v>154945</v>
      </c>
      <c r="E75705" t="s">
        <v>288523</v>
      </c>
    </row>
    <row r="75706" spans="1:5" x14ac:dyDescent="0.3">
      <c r="A75706">
        <v>0</v>
      </c>
      <c r="B75706">
        <v>2327467801</v>
      </c>
      <c r="C75706" t="s">
        <v>52904</v>
      </c>
      <c r="D75706" t="s">
        <v>154946</v>
      </c>
      <c r="E75706" t="s">
        <v>288524</v>
      </c>
    </row>
    <row r="75707" spans="1:5" x14ac:dyDescent="0.3">
      <c r="A75707">
        <v>0</v>
      </c>
      <c r="B75707">
        <v>2327467940</v>
      </c>
      <c r="C75707" t="s">
        <v>52905</v>
      </c>
      <c r="D75707" t="s">
        <v>132302</v>
      </c>
      <c r="E75707" t="s">
        <v>288525</v>
      </c>
    </row>
    <row r="75708" spans="1:5" x14ac:dyDescent="0.3">
      <c r="A75708">
        <v>0</v>
      </c>
      <c r="B75708">
        <v>2327468399</v>
      </c>
      <c r="C75708" t="s">
        <v>52906</v>
      </c>
      <c r="D75708" t="s">
        <v>114987</v>
      </c>
      <c r="E75708" t="s">
        <v>288526</v>
      </c>
    </row>
    <row r="75709" spans="1:5" x14ac:dyDescent="0.3">
      <c r="A75709">
        <v>0</v>
      </c>
      <c r="B75709">
        <v>2327468568</v>
      </c>
      <c r="C75709" t="s">
        <v>52907</v>
      </c>
      <c r="D75709" t="s">
        <v>154947</v>
      </c>
      <c r="E75709" t="s">
        <v>288527</v>
      </c>
    </row>
    <row r="75710" spans="1:5" x14ac:dyDescent="0.3">
      <c r="A75710">
        <v>0</v>
      </c>
      <c r="B75710">
        <v>2327468637</v>
      </c>
      <c r="C75710" t="s">
        <v>52908</v>
      </c>
      <c r="D75710" t="s">
        <v>111831</v>
      </c>
      <c r="E75710" t="s">
        <v>288528</v>
      </c>
    </row>
    <row r="75711" spans="1:5" x14ac:dyDescent="0.3">
      <c r="A75711">
        <v>0</v>
      </c>
      <c r="B75711">
        <v>2327468797</v>
      </c>
      <c r="C75711" t="s">
        <v>52908</v>
      </c>
      <c r="D75711" t="s">
        <v>154948</v>
      </c>
      <c r="E75711" t="s">
        <v>288529</v>
      </c>
    </row>
    <row r="75712" spans="1:5" x14ac:dyDescent="0.3">
      <c r="A75712">
        <v>0</v>
      </c>
      <c r="B75712">
        <v>2327469048</v>
      </c>
      <c r="C75712" t="s">
        <v>52909</v>
      </c>
      <c r="D75712" t="s">
        <v>154949</v>
      </c>
      <c r="E75712" t="s">
        <v>288530</v>
      </c>
    </row>
    <row r="75713" spans="1:5" x14ac:dyDescent="0.3">
      <c r="A75713">
        <v>0</v>
      </c>
      <c r="B75713">
        <v>2327469340</v>
      </c>
      <c r="C75713" t="s">
        <v>52910</v>
      </c>
      <c r="D75713" t="s">
        <v>154950</v>
      </c>
      <c r="E75713" t="s">
        <v>288531</v>
      </c>
    </row>
    <row r="75714" spans="1:5" x14ac:dyDescent="0.3">
      <c r="A75714">
        <v>0</v>
      </c>
      <c r="B75714">
        <v>2327469397</v>
      </c>
      <c r="C75714" t="s">
        <v>52910</v>
      </c>
      <c r="D75714" t="s">
        <v>154951</v>
      </c>
      <c r="E75714" t="s">
        <v>288532</v>
      </c>
    </row>
    <row r="75715" spans="1:5" x14ac:dyDescent="0.3">
      <c r="A75715">
        <v>0</v>
      </c>
      <c r="B75715">
        <v>2327469485</v>
      </c>
      <c r="C75715" t="s">
        <v>52910</v>
      </c>
      <c r="D75715" t="s">
        <v>154952</v>
      </c>
      <c r="E75715" t="s">
        <v>288533</v>
      </c>
    </row>
    <row r="75716" spans="1:5" x14ac:dyDescent="0.3">
      <c r="A75716">
        <v>0</v>
      </c>
      <c r="B75716">
        <v>2327469970</v>
      </c>
      <c r="C75716" t="s">
        <v>52911</v>
      </c>
      <c r="D75716" t="s">
        <v>154953</v>
      </c>
      <c r="E75716" t="s">
        <v>288534</v>
      </c>
    </row>
    <row r="75717" spans="1:5" x14ac:dyDescent="0.3">
      <c r="A75717">
        <v>0</v>
      </c>
      <c r="B75717">
        <v>2327470062</v>
      </c>
      <c r="C75717" t="s">
        <v>52912</v>
      </c>
      <c r="D75717" t="s">
        <v>128624</v>
      </c>
      <c r="E75717" t="s">
        <v>288535</v>
      </c>
    </row>
    <row r="75718" spans="1:5" x14ac:dyDescent="0.3">
      <c r="A75718">
        <v>0</v>
      </c>
      <c r="B75718">
        <v>2327470344</v>
      </c>
      <c r="C75718" t="s">
        <v>52913</v>
      </c>
      <c r="D75718" t="s">
        <v>154954</v>
      </c>
      <c r="E75718" t="s">
        <v>288536</v>
      </c>
    </row>
    <row r="75719" spans="1:5" x14ac:dyDescent="0.3">
      <c r="A75719">
        <v>0</v>
      </c>
      <c r="B75719">
        <v>2327471365</v>
      </c>
      <c r="C75719" t="s">
        <v>52914</v>
      </c>
      <c r="D75719" t="s">
        <v>154955</v>
      </c>
      <c r="E75719" t="s">
        <v>288537</v>
      </c>
    </row>
    <row r="75720" spans="1:5" x14ac:dyDescent="0.3">
      <c r="A75720">
        <v>0</v>
      </c>
      <c r="B75720">
        <v>2327471688</v>
      </c>
      <c r="C75720" t="s">
        <v>52915</v>
      </c>
      <c r="D75720" t="s">
        <v>154956</v>
      </c>
      <c r="E75720" t="s">
        <v>288538</v>
      </c>
    </row>
    <row r="75721" spans="1:5" x14ac:dyDescent="0.3">
      <c r="A75721">
        <v>0</v>
      </c>
      <c r="B75721">
        <v>2327471882</v>
      </c>
      <c r="C75721" t="s">
        <v>52916</v>
      </c>
      <c r="D75721" t="s">
        <v>152375</v>
      </c>
      <c r="E75721" t="s">
        <v>288539</v>
      </c>
    </row>
    <row r="75722" spans="1:5" x14ac:dyDescent="0.3">
      <c r="A75722">
        <v>0</v>
      </c>
      <c r="B75722">
        <v>2327472172</v>
      </c>
      <c r="C75722" t="s">
        <v>52917</v>
      </c>
      <c r="D75722" t="s">
        <v>154957</v>
      </c>
      <c r="E75722" t="s">
        <v>288540</v>
      </c>
    </row>
    <row r="75723" spans="1:5" x14ac:dyDescent="0.3">
      <c r="A75723">
        <v>0</v>
      </c>
      <c r="B75723">
        <v>2327472269</v>
      </c>
      <c r="C75723" t="s">
        <v>52918</v>
      </c>
      <c r="D75723" t="s">
        <v>154958</v>
      </c>
      <c r="E75723" t="s">
        <v>288541</v>
      </c>
    </row>
    <row r="75724" spans="1:5" x14ac:dyDescent="0.3">
      <c r="A75724">
        <v>0</v>
      </c>
      <c r="B75724">
        <v>2327473191</v>
      </c>
      <c r="C75724" t="s">
        <v>52919</v>
      </c>
      <c r="D75724" t="s">
        <v>154959</v>
      </c>
      <c r="E75724" t="s">
        <v>288542</v>
      </c>
    </row>
    <row r="75725" spans="1:5" x14ac:dyDescent="0.3">
      <c r="A75725">
        <v>0</v>
      </c>
      <c r="B75725">
        <v>2327473331</v>
      </c>
      <c r="C75725" t="s">
        <v>52919</v>
      </c>
      <c r="D75725" t="s">
        <v>147768</v>
      </c>
      <c r="E75725" t="s">
        <v>288543</v>
      </c>
    </row>
    <row r="75726" spans="1:5" x14ac:dyDescent="0.3">
      <c r="A75726">
        <v>0</v>
      </c>
      <c r="B75726">
        <v>2327473344</v>
      </c>
      <c r="C75726" t="s">
        <v>52919</v>
      </c>
      <c r="D75726" t="s">
        <v>154960</v>
      </c>
      <c r="E75726" t="s">
        <v>288544</v>
      </c>
    </row>
    <row r="75727" spans="1:5" x14ac:dyDescent="0.3">
      <c r="A75727">
        <v>0</v>
      </c>
      <c r="B75727">
        <v>2327474381</v>
      </c>
      <c r="C75727" t="s">
        <v>52920</v>
      </c>
      <c r="D75727" t="s">
        <v>154961</v>
      </c>
      <c r="E75727" t="s">
        <v>288545</v>
      </c>
    </row>
    <row r="75728" spans="1:5" x14ac:dyDescent="0.3">
      <c r="A75728">
        <v>0</v>
      </c>
      <c r="B75728">
        <v>2327474440</v>
      </c>
      <c r="C75728" t="s">
        <v>52921</v>
      </c>
      <c r="D75728" t="s">
        <v>154962</v>
      </c>
      <c r="E75728" t="s">
        <v>288546</v>
      </c>
    </row>
    <row r="75729" spans="1:5" x14ac:dyDescent="0.3">
      <c r="A75729">
        <v>0</v>
      </c>
      <c r="B75729">
        <v>2327474808</v>
      </c>
      <c r="C75729" t="s">
        <v>52922</v>
      </c>
      <c r="D75729" t="s">
        <v>154963</v>
      </c>
      <c r="E75729" t="s">
        <v>288547</v>
      </c>
    </row>
    <row r="75730" spans="1:5" x14ac:dyDescent="0.3">
      <c r="A75730">
        <v>0</v>
      </c>
      <c r="B75730">
        <v>2327475061</v>
      </c>
      <c r="C75730" t="s">
        <v>52923</v>
      </c>
      <c r="D75730" t="s">
        <v>154964</v>
      </c>
      <c r="E75730" t="s">
        <v>288548</v>
      </c>
    </row>
    <row r="75731" spans="1:5" x14ac:dyDescent="0.3">
      <c r="A75731">
        <v>0</v>
      </c>
      <c r="B75731">
        <v>2327475197</v>
      </c>
      <c r="C75731" t="s">
        <v>52923</v>
      </c>
      <c r="D75731" t="s">
        <v>154965</v>
      </c>
      <c r="E75731" t="s">
        <v>288549</v>
      </c>
    </row>
    <row r="75732" spans="1:5" x14ac:dyDescent="0.3">
      <c r="A75732">
        <v>0</v>
      </c>
      <c r="B75732">
        <v>2327475324</v>
      </c>
      <c r="C75732" t="s">
        <v>52924</v>
      </c>
      <c r="D75732" t="s">
        <v>154966</v>
      </c>
      <c r="E75732" t="s">
        <v>288550</v>
      </c>
    </row>
    <row r="75733" spans="1:5" x14ac:dyDescent="0.3">
      <c r="A75733">
        <v>0</v>
      </c>
      <c r="B75733">
        <v>2327475508</v>
      </c>
      <c r="C75733" t="s">
        <v>52925</v>
      </c>
      <c r="D75733" t="s">
        <v>154967</v>
      </c>
      <c r="E75733" t="s">
        <v>288551</v>
      </c>
    </row>
    <row r="75734" spans="1:5" x14ac:dyDescent="0.3">
      <c r="A75734">
        <v>0</v>
      </c>
      <c r="B75734">
        <v>2327475817</v>
      </c>
      <c r="C75734" t="s">
        <v>52926</v>
      </c>
      <c r="D75734" t="s">
        <v>154968</v>
      </c>
      <c r="E75734" t="s">
        <v>288552</v>
      </c>
    </row>
    <row r="75735" spans="1:5" x14ac:dyDescent="0.3">
      <c r="A75735">
        <v>0</v>
      </c>
      <c r="B75735">
        <v>2327476007</v>
      </c>
      <c r="C75735" t="s">
        <v>52927</v>
      </c>
      <c r="D75735" t="s">
        <v>154969</v>
      </c>
      <c r="E75735" t="s">
        <v>288553</v>
      </c>
    </row>
    <row r="75736" spans="1:5" x14ac:dyDescent="0.3">
      <c r="A75736">
        <v>0</v>
      </c>
      <c r="B75736">
        <v>2327476062</v>
      </c>
      <c r="C75736" t="s">
        <v>52927</v>
      </c>
      <c r="D75736" t="s">
        <v>154970</v>
      </c>
      <c r="E75736" t="s">
        <v>288554</v>
      </c>
    </row>
    <row r="75737" spans="1:5" x14ac:dyDescent="0.3">
      <c r="A75737">
        <v>0</v>
      </c>
      <c r="B75737">
        <v>2327476602</v>
      </c>
      <c r="C75737" t="s">
        <v>52928</v>
      </c>
      <c r="D75737" t="s">
        <v>154971</v>
      </c>
      <c r="E75737" t="s">
        <v>288555</v>
      </c>
    </row>
    <row r="75738" spans="1:5" x14ac:dyDescent="0.3">
      <c r="A75738">
        <v>0</v>
      </c>
      <c r="B75738">
        <v>2327476761</v>
      </c>
      <c r="C75738" t="s">
        <v>52929</v>
      </c>
      <c r="D75738" t="s">
        <v>154972</v>
      </c>
      <c r="E75738" t="s">
        <v>288556</v>
      </c>
    </row>
    <row r="75739" spans="1:5" x14ac:dyDescent="0.3">
      <c r="A75739">
        <v>0</v>
      </c>
      <c r="B75739">
        <v>2327476815</v>
      </c>
      <c r="C75739" t="s">
        <v>52929</v>
      </c>
      <c r="D75739" t="s">
        <v>154973</v>
      </c>
      <c r="E75739" t="s">
        <v>288557</v>
      </c>
    </row>
    <row r="75740" spans="1:5" x14ac:dyDescent="0.3">
      <c r="A75740">
        <v>0</v>
      </c>
      <c r="B75740">
        <v>2327477187</v>
      </c>
      <c r="C75740" t="s">
        <v>52930</v>
      </c>
      <c r="D75740" t="s">
        <v>154974</v>
      </c>
      <c r="E75740" t="s">
        <v>288558</v>
      </c>
    </row>
    <row r="75741" spans="1:5" x14ac:dyDescent="0.3">
      <c r="A75741">
        <v>0</v>
      </c>
      <c r="B75741">
        <v>2327477401</v>
      </c>
      <c r="C75741" t="s">
        <v>52931</v>
      </c>
      <c r="D75741" t="s">
        <v>154975</v>
      </c>
      <c r="E75741" t="s">
        <v>288559</v>
      </c>
    </row>
    <row r="75742" spans="1:5" x14ac:dyDescent="0.3">
      <c r="A75742">
        <v>0</v>
      </c>
      <c r="B75742">
        <v>2327478310</v>
      </c>
      <c r="C75742" t="s">
        <v>52932</v>
      </c>
      <c r="D75742" t="s">
        <v>151558</v>
      </c>
      <c r="E75742" t="s">
        <v>288560</v>
      </c>
    </row>
    <row r="75743" spans="1:5" x14ac:dyDescent="0.3">
      <c r="A75743">
        <v>0</v>
      </c>
      <c r="B75743">
        <v>2327478683</v>
      </c>
      <c r="C75743" t="s">
        <v>52933</v>
      </c>
      <c r="D75743" t="s">
        <v>154976</v>
      </c>
      <c r="E75743" t="s">
        <v>288561</v>
      </c>
    </row>
    <row r="75744" spans="1:5" x14ac:dyDescent="0.3">
      <c r="A75744">
        <v>0</v>
      </c>
      <c r="B75744">
        <v>2327479173</v>
      </c>
      <c r="C75744" t="s">
        <v>52934</v>
      </c>
      <c r="D75744" t="s">
        <v>154485</v>
      </c>
      <c r="E75744" t="s">
        <v>287993</v>
      </c>
    </row>
    <row r="75745" spans="1:5" x14ac:dyDescent="0.3">
      <c r="A75745">
        <v>0</v>
      </c>
      <c r="B75745">
        <v>2327479298</v>
      </c>
      <c r="C75745" t="s">
        <v>52935</v>
      </c>
      <c r="D75745" t="s">
        <v>154977</v>
      </c>
      <c r="E75745" t="s">
        <v>288562</v>
      </c>
    </row>
    <row r="75746" spans="1:5" x14ac:dyDescent="0.3">
      <c r="A75746">
        <v>0</v>
      </c>
      <c r="B75746">
        <v>2327479786</v>
      </c>
      <c r="C75746" t="s">
        <v>52936</v>
      </c>
      <c r="D75746" t="s">
        <v>154978</v>
      </c>
      <c r="E75746" t="s">
        <v>288563</v>
      </c>
    </row>
    <row r="75747" spans="1:5" x14ac:dyDescent="0.3">
      <c r="A75747">
        <v>0</v>
      </c>
      <c r="B75747">
        <v>2327480518</v>
      </c>
      <c r="C75747" t="s">
        <v>52937</v>
      </c>
      <c r="D75747" t="s">
        <v>154979</v>
      </c>
      <c r="E75747" t="s">
        <v>288564</v>
      </c>
    </row>
    <row r="75748" spans="1:5" x14ac:dyDescent="0.3">
      <c r="A75748">
        <v>0</v>
      </c>
      <c r="B75748">
        <v>2327480527</v>
      </c>
      <c r="C75748" t="s">
        <v>52937</v>
      </c>
      <c r="D75748" t="s">
        <v>154980</v>
      </c>
      <c r="E75748" t="s">
        <v>288565</v>
      </c>
    </row>
    <row r="75749" spans="1:5" x14ac:dyDescent="0.3">
      <c r="A75749">
        <v>0</v>
      </c>
      <c r="B75749">
        <v>2327480586</v>
      </c>
      <c r="C75749" t="s">
        <v>52938</v>
      </c>
      <c r="D75749" t="s">
        <v>154943</v>
      </c>
      <c r="E75749" t="s">
        <v>288520</v>
      </c>
    </row>
    <row r="75750" spans="1:5" x14ac:dyDescent="0.3">
      <c r="A75750">
        <v>0</v>
      </c>
      <c r="B75750">
        <v>2327480790</v>
      </c>
      <c r="C75750" t="s">
        <v>52939</v>
      </c>
      <c r="D75750" t="s">
        <v>154981</v>
      </c>
      <c r="E75750" t="s">
        <v>288566</v>
      </c>
    </row>
    <row r="75751" spans="1:5" x14ac:dyDescent="0.3">
      <c r="A75751">
        <v>0</v>
      </c>
      <c r="B75751">
        <v>2327481274</v>
      </c>
      <c r="C75751" t="s">
        <v>52940</v>
      </c>
      <c r="D75751" t="s">
        <v>154982</v>
      </c>
      <c r="E75751" t="s">
        <v>288567</v>
      </c>
    </row>
    <row r="75752" spans="1:5" x14ac:dyDescent="0.3">
      <c r="A75752">
        <v>0</v>
      </c>
      <c r="B75752">
        <v>2327481425</v>
      </c>
      <c r="C75752" t="s">
        <v>52940</v>
      </c>
      <c r="D75752" t="s">
        <v>154983</v>
      </c>
      <c r="E75752" t="s">
        <v>288568</v>
      </c>
    </row>
    <row r="75753" spans="1:5" x14ac:dyDescent="0.3">
      <c r="A75753">
        <v>0</v>
      </c>
      <c r="B75753">
        <v>2327481552</v>
      </c>
      <c r="C75753" t="s">
        <v>52941</v>
      </c>
      <c r="D75753" t="s">
        <v>154984</v>
      </c>
      <c r="E75753" t="s">
        <v>288569</v>
      </c>
    </row>
    <row r="75754" spans="1:5" x14ac:dyDescent="0.3">
      <c r="A75754">
        <v>0</v>
      </c>
      <c r="B75754">
        <v>2327481559</v>
      </c>
      <c r="C75754" t="s">
        <v>52941</v>
      </c>
      <c r="D75754" t="s">
        <v>154985</v>
      </c>
      <c r="E75754" t="s">
        <v>288570</v>
      </c>
    </row>
    <row r="75755" spans="1:5" x14ac:dyDescent="0.3">
      <c r="A75755">
        <v>0</v>
      </c>
      <c r="B75755">
        <v>2327481767</v>
      </c>
      <c r="C75755" t="s">
        <v>52942</v>
      </c>
      <c r="D75755" t="s">
        <v>148520</v>
      </c>
      <c r="E75755" t="s">
        <v>288571</v>
      </c>
    </row>
    <row r="75756" spans="1:5" x14ac:dyDescent="0.3">
      <c r="A75756">
        <v>0</v>
      </c>
      <c r="B75756">
        <v>2327482011</v>
      </c>
      <c r="C75756" t="s">
        <v>52943</v>
      </c>
      <c r="D75756" t="s">
        <v>93794</v>
      </c>
      <c r="E75756" t="s">
        <v>288572</v>
      </c>
    </row>
    <row r="75757" spans="1:5" x14ac:dyDescent="0.3">
      <c r="A75757">
        <v>0</v>
      </c>
      <c r="B75757">
        <v>2327482047</v>
      </c>
      <c r="C75757" t="s">
        <v>52943</v>
      </c>
      <c r="D75757" t="s">
        <v>154986</v>
      </c>
      <c r="E75757" t="s">
        <v>288573</v>
      </c>
    </row>
    <row r="75758" spans="1:5" x14ac:dyDescent="0.3">
      <c r="A75758">
        <v>0</v>
      </c>
      <c r="B75758">
        <v>2327482169</v>
      </c>
      <c r="C75758" t="s">
        <v>52944</v>
      </c>
      <c r="D75758" t="s">
        <v>154987</v>
      </c>
      <c r="E75758" t="s">
        <v>288574</v>
      </c>
    </row>
    <row r="75759" spans="1:5" x14ac:dyDescent="0.3">
      <c r="A75759">
        <v>0</v>
      </c>
      <c r="B75759">
        <v>2327482189</v>
      </c>
      <c r="C75759" t="s">
        <v>52944</v>
      </c>
      <c r="D75759" t="s">
        <v>154988</v>
      </c>
      <c r="E75759" t="s">
        <v>288575</v>
      </c>
    </row>
    <row r="75760" spans="1:5" x14ac:dyDescent="0.3">
      <c r="A75760">
        <v>0</v>
      </c>
      <c r="B75760">
        <v>2327482250</v>
      </c>
      <c r="C75760" t="s">
        <v>52944</v>
      </c>
      <c r="D75760" t="s">
        <v>154989</v>
      </c>
      <c r="E75760" t="s">
        <v>288576</v>
      </c>
    </row>
    <row r="75761" spans="1:5" x14ac:dyDescent="0.3">
      <c r="A75761">
        <v>0</v>
      </c>
      <c r="B75761">
        <v>2327482265</v>
      </c>
      <c r="C75761" t="s">
        <v>52944</v>
      </c>
      <c r="D75761" t="s">
        <v>154990</v>
      </c>
      <c r="E75761" t="s">
        <v>288577</v>
      </c>
    </row>
    <row r="75762" spans="1:5" x14ac:dyDescent="0.3">
      <c r="A75762">
        <v>0</v>
      </c>
      <c r="B75762">
        <v>2327482503</v>
      </c>
      <c r="C75762" t="s">
        <v>52945</v>
      </c>
      <c r="D75762" t="s">
        <v>154991</v>
      </c>
      <c r="E75762" t="s">
        <v>288578</v>
      </c>
    </row>
    <row r="75763" spans="1:5" x14ac:dyDescent="0.3">
      <c r="A75763">
        <v>0</v>
      </c>
      <c r="B75763">
        <v>2327482679</v>
      </c>
      <c r="C75763" t="s">
        <v>52946</v>
      </c>
      <c r="D75763" t="s">
        <v>154992</v>
      </c>
      <c r="E75763" t="s">
        <v>288579</v>
      </c>
    </row>
    <row r="75764" spans="1:5" x14ac:dyDescent="0.3">
      <c r="A75764">
        <v>0</v>
      </c>
      <c r="B75764">
        <v>2327483011</v>
      </c>
      <c r="C75764" t="s">
        <v>52947</v>
      </c>
      <c r="D75764" t="s">
        <v>154993</v>
      </c>
      <c r="E75764" t="s">
        <v>288580</v>
      </c>
    </row>
    <row r="75765" spans="1:5" x14ac:dyDescent="0.3">
      <c r="A75765">
        <v>0</v>
      </c>
      <c r="B75765">
        <v>2327483397</v>
      </c>
      <c r="C75765" t="s">
        <v>52948</v>
      </c>
      <c r="D75765" t="s">
        <v>154994</v>
      </c>
      <c r="E75765" t="s">
        <v>259341</v>
      </c>
    </row>
    <row r="75766" spans="1:5" x14ac:dyDescent="0.3">
      <c r="A75766">
        <v>0</v>
      </c>
      <c r="B75766">
        <v>2327483897</v>
      </c>
      <c r="C75766" t="s">
        <v>52949</v>
      </c>
      <c r="D75766" t="s">
        <v>154995</v>
      </c>
      <c r="E75766" t="s">
        <v>288581</v>
      </c>
    </row>
    <row r="75767" spans="1:5" x14ac:dyDescent="0.3">
      <c r="A75767">
        <v>0</v>
      </c>
      <c r="B75767">
        <v>2327483986</v>
      </c>
      <c r="C75767" t="s">
        <v>52949</v>
      </c>
      <c r="D75767">
        <v>1001100</v>
      </c>
      <c r="E75767" t="s">
        <v>288582</v>
      </c>
    </row>
    <row r="75768" spans="1:5" x14ac:dyDescent="0.3">
      <c r="A75768">
        <v>0</v>
      </c>
      <c r="B75768">
        <v>2327484003</v>
      </c>
      <c r="C75768" t="s">
        <v>52949</v>
      </c>
      <c r="D75768" t="s">
        <v>154996</v>
      </c>
      <c r="E75768" t="s">
        <v>288583</v>
      </c>
    </row>
    <row r="75769" spans="1:5" x14ac:dyDescent="0.3">
      <c r="A75769">
        <v>0</v>
      </c>
      <c r="B75769">
        <v>2327484750</v>
      </c>
      <c r="C75769" t="s">
        <v>52950</v>
      </c>
      <c r="D75769" t="s">
        <v>154997</v>
      </c>
      <c r="E75769" t="s">
        <v>288584</v>
      </c>
    </row>
    <row r="75770" spans="1:5" x14ac:dyDescent="0.3">
      <c r="A75770">
        <v>0</v>
      </c>
      <c r="B75770">
        <v>2327484865</v>
      </c>
      <c r="C75770" t="s">
        <v>52951</v>
      </c>
      <c r="D75770" t="s">
        <v>154998</v>
      </c>
      <c r="E75770" t="s">
        <v>288585</v>
      </c>
    </row>
    <row r="75771" spans="1:5" x14ac:dyDescent="0.3">
      <c r="A75771">
        <v>0</v>
      </c>
      <c r="B75771">
        <v>2327484957</v>
      </c>
      <c r="C75771" t="s">
        <v>52951</v>
      </c>
      <c r="D75771" t="s">
        <v>154999</v>
      </c>
      <c r="E75771" t="s">
        <v>288586</v>
      </c>
    </row>
    <row r="75772" spans="1:5" x14ac:dyDescent="0.3">
      <c r="A75772">
        <v>0</v>
      </c>
      <c r="B75772">
        <v>2327485123</v>
      </c>
      <c r="C75772" t="s">
        <v>52952</v>
      </c>
      <c r="D75772" t="s">
        <v>155000</v>
      </c>
      <c r="E75772" t="s">
        <v>288587</v>
      </c>
    </row>
    <row r="75773" spans="1:5" x14ac:dyDescent="0.3">
      <c r="A75773">
        <v>0</v>
      </c>
      <c r="B75773">
        <v>2327497054</v>
      </c>
      <c r="C75773" t="s">
        <v>52953</v>
      </c>
      <c r="D75773" t="s">
        <v>155001</v>
      </c>
      <c r="E75773" t="s">
        <v>288588</v>
      </c>
    </row>
    <row r="75774" spans="1:5" x14ac:dyDescent="0.3">
      <c r="A75774">
        <v>0</v>
      </c>
      <c r="B75774">
        <v>2327497235</v>
      </c>
      <c r="C75774" t="s">
        <v>52954</v>
      </c>
      <c r="D75774" t="s">
        <v>155002</v>
      </c>
      <c r="E75774" t="s">
        <v>288589</v>
      </c>
    </row>
    <row r="75775" spans="1:5" x14ac:dyDescent="0.3">
      <c r="A75775">
        <v>0</v>
      </c>
      <c r="B75775">
        <v>2327497368</v>
      </c>
      <c r="C75775" t="s">
        <v>52955</v>
      </c>
      <c r="D75775" t="s">
        <v>155003</v>
      </c>
      <c r="E75775" t="s">
        <v>288590</v>
      </c>
    </row>
    <row r="75776" spans="1:5" x14ac:dyDescent="0.3">
      <c r="A75776">
        <v>0</v>
      </c>
      <c r="B75776">
        <v>2327497527</v>
      </c>
      <c r="C75776" t="s">
        <v>52955</v>
      </c>
      <c r="D75776" t="s">
        <v>155004</v>
      </c>
      <c r="E75776" t="s">
        <v>288591</v>
      </c>
    </row>
    <row r="75777" spans="1:5" x14ac:dyDescent="0.3">
      <c r="A75777">
        <v>0</v>
      </c>
      <c r="B75777">
        <v>2327497551</v>
      </c>
      <c r="C75777" t="s">
        <v>52955</v>
      </c>
      <c r="D75777" t="s">
        <v>155005</v>
      </c>
      <c r="E75777" t="s">
        <v>288592</v>
      </c>
    </row>
    <row r="75778" spans="1:5" x14ac:dyDescent="0.3">
      <c r="A75778">
        <v>0</v>
      </c>
      <c r="B75778">
        <v>2327497576</v>
      </c>
      <c r="C75778" t="s">
        <v>52956</v>
      </c>
      <c r="D75778" t="s">
        <v>155006</v>
      </c>
      <c r="E75778" t="s">
        <v>288593</v>
      </c>
    </row>
    <row r="75779" spans="1:5" x14ac:dyDescent="0.3">
      <c r="A75779">
        <v>0</v>
      </c>
      <c r="B75779">
        <v>2327497744</v>
      </c>
      <c r="C75779" t="s">
        <v>52956</v>
      </c>
      <c r="D75779" t="s">
        <v>151065</v>
      </c>
      <c r="E75779" t="s">
        <v>288594</v>
      </c>
    </row>
    <row r="75780" spans="1:5" x14ac:dyDescent="0.3">
      <c r="A75780">
        <v>0</v>
      </c>
      <c r="B75780">
        <v>2327497899</v>
      </c>
      <c r="C75780" t="s">
        <v>52957</v>
      </c>
      <c r="D75780" t="s">
        <v>155007</v>
      </c>
      <c r="E75780" t="s">
        <v>288595</v>
      </c>
    </row>
    <row r="75781" spans="1:5" x14ac:dyDescent="0.3">
      <c r="A75781">
        <v>0</v>
      </c>
      <c r="B75781">
        <v>2327498239</v>
      </c>
      <c r="C75781" t="s">
        <v>52958</v>
      </c>
      <c r="D75781" t="s">
        <v>155008</v>
      </c>
      <c r="E75781" t="s">
        <v>288596</v>
      </c>
    </row>
    <row r="75782" spans="1:5" x14ac:dyDescent="0.3">
      <c r="A75782">
        <v>0</v>
      </c>
      <c r="B75782">
        <v>2327498253</v>
      </c>
      <c r="C75782" t="s">
        <v>52959</v>
      </c>
      <c r="D75782" t="s">
        <v>155009</v>
      </c>
      <c r="E75782" t="s">
        <v>288597</v>
      </c>
    </row>
    <row r="75783" spans="1:5" x14ac:dyDescent="0.3">
      <c r="A75783">
        <v>0</v>
      </c>
      <c r="B75783">
        <v>2327498333</v>
      </c>
      <c r="C75783" t="s">
        <v>52959</v>
      </c>
      <c r="D75783" t="s">
        <v>155010</v>
      </c>
      <c r="E75783" t="s">
        <v>288598</v>
      </c>
    </row>
    <row r="75784" spans="1:5" x14ac:dyDescent="0.3">
      <c r="A75784">
        <v>0</v>
      </c>
      <c r="B75784">
        <v>2327498351</v>
      </c>
      <c r="C75784" t="s">
        <v>52959</v>
      </c>
      <c r="D75784" t="s">
        <v>155011</v>
      </c>
      <c r="E75784" t="s">
        <v>288599</v>
      </c>
    </row>
    <row r="75785" spans="1:5" x14ac:dyDescent="0.3">
      <c r="A75785">
        <v>0</v>
      </c>
      <c r="B75785">
        <v>2327498665</v>
      </c>
      <c r="C75785" t="s">
        <v>52960</v>
      </c>
      <c r="D75785" t="s">
        <v>155012</v>
      </c>
      <c r="E75785" t="s">
        <v>288600</v>
      </c>
    </row>
    <row r="75786" spans="1:5" x14ac:dyDescent="0.3">
      <c r="A75786">
        <v>0</v>
      </c>
      <c r="B75786">
        <v>2327499333</v>
      </c>
      <c r="C75786" t="s">
        <v>52961</v>
      </c>
      <c r="D75786" t="s">
        <v>155013</v>
      </c>
      <c r="E75786" t="s">
        <v>288601</v>
      </c>
    </row>
    <row r="75787" spans="1:5" x14ac:dyDescent="0.3">
      <c r="A75787">
        <v>0</v>
      </c>
      <c r="B75787">
        <v>2327499973</v>
      </c>
      <c r="C75787" t="s">
        <v>52962</v>
      </c>
      <c r="D75787" t="s">
        <v>142497</v>
      </c>
      <c r="E75787" t="s">
        <v>288602</v>
      </c>
    </row>
    <row r="75788" spans="1:5" x14ac:dyDescent="0.3">
      <c r="A75788">
        <v>0</v>
      </c>
      <c r="B75788">
        <v>2327500028</v>
      </c>
      <c r="C75788" t="s">
        <v>52963</v>
      </c>
      <c r="D75788" t="s">
        <v>143019</v>
      </c>
      <c r="E75788" t="s">
        <v>288603</v>
      </c>
    </row>
    <row r="75789" spans="1:5" x14ac:dyDescent="0.3">
      <c r="A75789">
        <v>0</v>
      </c>
      <c r="B75789">
        <v>2327500232</v>
      </c>
      <c r="C75789" t="s">
        <v>52963</v>
      </c>
      <c r="D75789" t="s">
        <v>149008</v>
      </c>
      <c r="E75789" t="s">
        <v>240850</v>
      </c>
    </row>
    <row r="75790" spans="1:5" x14ac:dyDescent="0.3">
      <c r="A75790">
        <v>0</v>
      </c>
      <c r="B75790">
        <v>2327500395</v>
      </c>
      <c r="C75790" t="s">
        <v>52964</v>
      </c>
      <c r="D75790" t="s">
        <v>155014</v>
      </c>
      <c r="E75790" t="s">
        <v>288604</v>
      </c>
    </row>
    <row r="75791" spans="1:5" x14ac:dyDescent="0.3">
      <c r="A75791">
        <v>0</v>
      </c>
      <c r="B75791">
        <v>2327500468</v>
      </c>
      <c r="C75791" t="s">
        <v>52964</v>
      </c>
      <c r="D75791" t="s">
        <v>155015</v>
      </c>
      <c r="E75791" t="s">
        <v>288605</v>
      </c>
    </row>
    <row r="75792" spans="1:5" x14ac:dyDescent="0.3">
      <c r="A75792">
        <v>0</v>
      </c>
      <c r="B75792">
        <v>2327501028</v>
      </c>
      <c r="C75792" t="s">
        <v>52965</v>
      </c>
      <c r="D75792" t="s">
        <v>155016</v>
      </c>
      <c r="E75792" t="s">
        <v>288606</v>
      </c>
    </row>
    <row r="75793" spans="1:5" x14ac:dyDescent="0.3">
      <c r="A75793">
        <v>0</v>
      </c>
      <c r="B75793">
        <v>2327501362</v>
      </c>
      <c r="C75793" t="s">
        <v>52966</v>
      </c>
      <c r="D75793" t="s">
        <v>155017</v>
      </c>
      <c r="E75793" t="s">
        <v>288607</v>
      </c>
    </row>
    <row r="75794" spans="1:5" x14ac:dyDescent="0.3">
      <c r="A75794">
        <v>0</v>
      </c>
      <c r="B75794">
        <v>2327501476</v>
      </c>
      <c r="C75794" t="s">
        <v>52966</v>
      </c>
      <c r="D75794" t="s">
        <v>155018</v>
      </c>
      <c r="E75794" t="s">
        <v>288608</v>
      </c>
    </row>
    <row r="75795" spans="1:5" x14ac:dyDescent="0.3">
      <c r="A75795">
        <v>0</v>
      </c>
      <c r="B75795">
        <v>2327501594</v>
      </c>
      <c r="C75795" t="s">
        <v>52967</v>
      </c>
      <c r="D75795" t="s">
        <v>155019</v>
      </c>
      <c r="E75795" t="s">
        <v>288609</v>
      </c>
    </row>
    <row r="75796" spans="1:5" x14ac:dyDescent="0.3">
      <c r="A75796">
        <v>0</v>
      </c>
      <c r="B75796">
        <v>2327501876</v>
      </c>
      <c r="C75796" t="s">
        <v>52968</v>
      </c>
      <c r="D75796" t="s">
        <v>155020</v>
      </c>
      <c r="E75796" t="s">
        <v>288610</v>
      </c>
    </row>
    <row r="75797" spans="1:5" x14ac:dyDescent="0.3">
      <c r="A75797">
        <v>0</v>
      </c>
      <c r="B75797">
        <v>2327502013</v>
      </c>
      <c r="C75797" t="s">
        <v>52969</v>
      </c>
      <c r="D75797" t="s">
        <v>155021</v>
      </c>
      <c r="E75797" t="s">
        <v>288140</v>
      </c>
    </row>
    <row r="75798" spans="1:5" x14ac:dyDescent="0.3">
      <c r="A75798">
        <v>0</v>
      </c>
      <c r="B75798">
        <v>2327502380</v>
      </c>
      <c r="C75798" t="s">
        <v>52970</v>
      </c>
      <c r="D75798" t="s">
        <v>98440</v>
      </c>
      <c r="E75798" t="s">
        <v>288611</v>
      </c>
    </row>
    <row r="75799" spans="1:5" x14ac:dyDescent="0.3">
      <c r="A75799">
        <v>0</v>
      </c>
      <c r="B75799">
        <v>2327502419</v>
      </c>
      <c r="C75799" t="s">
        <v>52971</v>
      </c>
      <c r="D75799" t="s">
        <v>155022</v>
      </c>
      <c r="E75799" t="s">
        <v>288612</v>
      </c>
    </row>
    <row r="75800" spans="1:5" x14ac:dyDescent="0.3">
      <c r="A75800">
        <v>0</v>
      </c>
      <c r="B75800">
        <v>2327502647</v>
      </c>
      <c r="C75800" t="s">
        <v>52972</v>
      </c>
      <c r="D75800" t="s">
        <v>155023</v>
      </c>
      <c r="E75800" t="s">
        <v>288613</v>
      </c>
    </row>
    <row r="75801" spans="1:5" x14ac:dyDescent="0.3">
      <c r="A75801">
        <v>0</v>
      </c>
      <c r="B75801">
        <v>2327502703</v>
      </c>
      <c r="C75801" t="s">
        <v>52972</v>
      </c>
      <c r="D75801" t="s">
        <v>155024</v>
      </c>
      <c r="E75801" t="s">
        <v>288614</v>
      </c>
    </row>
    <row r="75802" spans="1:5" x14ac:dyDescent="0.3">
      <c r="A75802">
        <v>0</v>
      </c>
      <c r="B75802">
        <v>2327503065</v>
      </c>
      <c r="C75802" t="s">
        <v>52973</v>
      </c>
      <c r="D75802" t="s">
        <v>155025</v>
      </c>
      <c r="E75802" t="s">
        <v>288615</v>
      </c>
    </row>
    <row r="75803" spans="1:5" x14ac:dyDescent="0.3">
      <c r="A75803">
        <v>0</v>
      </c>
      <c r="B75803">
        <v>2327503111</v>
      </c>
      <c r="C75803" t="s">
        <v>52973</v>
      </c>
      <c r="D75803" t="s">
        <v>112458</v>
      </c>
      <c r="E75803" t="s">
        <v>288616</v>
      </c>
    </row>
    <row r="75804" spans="1:5" x14ac:dyDescent="0.3">
      <c r="A75804">
        <v>0</v>
      </c>
      <c r="B75804">
        <v>2327503168</v>
      </c>
      <c r="C75804" t="s">
        <v>52974</v>
      </c>
      <c r="D75804" t="s">
        <v>155026</v>
      </c>
      <c r="E75804" t="s">
        <v>288617</v>
      </c>
    </row>
    <row r="75805" spans="1:5" x14ac:dyDescent="0.3">
      <c r="A75805">
        <v>0</v>
      </c>
      <c r="B75805">
        <v>2327503954</v>
      </c>
      <c r="C75805" t="s">
        <v>52975</v>
      </c>
      <c r="D75805" t="s">
        <v>105714</v>
      </c>
      <c r="E75805" t="s">
        <v>288618</v>
      </c>
    </row>
    <row r="75806" spans="1:5" x14ac:dyDescent="0.3">
      <c r="A75806">
        <v>0</v>
      </c>
      <c r="B75806">
        <v>2327504089</v>
      </c>
      <c r="C75806" t="s">
        <v>52975</v>
      </c>
      <c r="D75806" t="s">
        <v>155027</v>
      </c>
      <c r="E75806" t="s">
        <v>288619</v>
      </c>
    </row>
    <row r="75807" spans="1:5" x14ac:dyDescent="0.3">
      <c r="A75807">
        <v>0</v>
      </c>
      <c r="B75807">
        <v>2327504372</v>
      </c>
      <c r="C75807" t="s">
        <v>52976</v>
      </c>
      <c r="D75807" t="s">
        <v>155028</v>
      </c>
      <c r="E75807" t="s">
        <v>288620</v>
      </c>
    </row>
    <row r="75808" spans="1:5" x14ac:dyDescent="0.3">
      <c r="A75808">
        <v>0</v>
      </c>
      <c r="B75808">
        <v>2327504496</v>
      </c>
      <c r="C75808" t="s">
        <v>52976</v>
      </c>
      <c r="D75808" t="s">
        <v>155029</v>
      </c>
      <c r="E75808" t="s">
        <v>288621</v>
      </c>
    </row>
    <row r="75809" spans="1:5" x14ac:dyDescent="0.3">
      <c r="A75809">
        <v>0</v>
      </c>
      <c r="B75809">
        <v>2327504546</v>
      </c>
      <c r="C75809" t="s">
        <v>52976</v>
      </c>
      <c r="D75809" t="s">
        <v>155030</v>
      </c>
      <c r="E75809" t="s">
        <v>288622</v>
      </c>
    </row>
    <row r="75810" spans="1:5" x14ac:dyDescent="0.3">
      <c r="A75810">
        <v>0</v>
      </c>
      <c r="B75810">
        <v>2327504594</v>
      </c>
      <c r="C75810" t="s">
        <v>52977</v>
      </c>
      <c r="D75810" t="s">
        <v>113124</v>
      </c>
      <c r="E75810" t="s">
        <v>288623</v>
      </c>
    </row>
    <row r="75811" spans="1:5" x14ac:dyDescent="0.3">
      <c r="A75811">
        <v>0</v>
      </c>
      <c r="B75811">
        <v>2327505058</v>
      </c>
      <c r="C75811" t="s">
        <v>52978</v>
      </c>
      <c r="D75811" t="s">
        <v>155031</v>
      </c>
      <c r="E75811" t="s">
        <v>288624</v>
      </c>
    </row>
    <row r="75812" spans="1:5" x14ac:dyDescent="0.3">
      <c r="A75812">
        <v>0</v>
      </c>
      <c r="B75812">
        <v>2327505524</v>
      </c>
      <c r="C75812" t="s">
        <v>52979</v>
      </c>
      <c r="D75812" t="s">
        <v>112025</v>
      </c>
      <c r="E75812" t="s">
        <v>288625</v>
      </c>
    </row>
    <row r="75813" spans="1:5" x14ac:dyDescent="0.3">
      <c r="A75813">
        <v>0</v>
      </c>
      <c r="B75813">
        <v>2327505679</v>
      </c>
      <c r="C75813" t="s">
        <v>52980</v>
      </c>
      <c r="D75813" t="s">
        <v>106418</v>
      </c>
      <c r="E75813" t="s">
        <v>288626</v>
      </c>
    </row>
    <row r="75814" spans="1:5" x14ac:dyDescent="0.3">
      <c r="A75814">
        <v>0</v>
      </c>
      <c r="B75814">
        <v>2327505944</v>
      </c>
      <c r="C75814" t="s">
        <v>52981</v>
      </c>
      <c r="D75814" t="s">
        <v>155032</v>
      </c>
      <c r="E75814" t="s">
        <v>288627</v>
      </c>
    </row>
    <row r="75815" spans="1:5" x14ac:dyDescent="0.3">
      <c r="A75815">
        <v>0</v>
      </c>
      <c r="B75815">
        <v>2327505959</v>
      </c>
      <c r="C75815" t="s">
        <v>52981</v>
      </c>
      <c r="D75815" t="s">
        <v>155033</v>
      </c>
      <c r="E75815" t="s">
        <v>288628</v>
      </c>
    </row>
    <row r="75816" spans="1:5" x14ac:dyDescent="0.3">
      <c r="A75816">
        <v>0</v>
      </c>
      <c r="B75816">
        <v>2327506359</v>
      </c>
      <c r="C75816" t="s">
        <v>52982</v>
      </c>
      <c r="D75816" t="s">
        <v>155010</v>
      </c>
      <c r="E75816" t="s">
        <v>288629</v>
      </c>
    </row>
    <row r="75817" spans="1:5" x14ac:dyDescent="0.3">
      <c r="A75817">
        <v>0</v>
      </c>
      <c r="B75817">
        <v>2327506577</v>
      </c>
      <c r="C75817" t="s">
        <v>52983</v>
      </c>
      <c r="D75817" t="s">
        <v>155034</v>
      </c>
      <c r="E75817" t="s">
        <v>288630</v>
      </c>
    </row>
    <row r="75818" spans="1:5" x14ac:dyDescent="0.3">
      <c r="A75818">
        <v>0</v>
      </c>
      <c r="B75818">
        <v>2327507098</v>
      </c>
      <c r="C75818" t="s">
        <v>52984</v>
      </c>
      <c r="D75818" t="s">
        <v>155035</v>
      </c>
      <c r="E75818" t="s">
        <v>288631</v>
      </c>
    </row>
    <row r="75819" spans="1:5" x14ac:dyDescent="0.3">
      <c r="A75819">
        <v>0</v>
      </c>
      <c r="B75819">
        <v>2327507201</v>
      </c>
      <c r="C75819" t="s">
        <v>52985</v>
      </c>
      <c r="D75819" t="s">
        <v>93634</v>
      </c>
      <c r="E75819" t="s">
        <v>288632</v>
      </c>
    </row>
    <row r="75820" spans="1:5" x14ac:dyDescent="0.3">
      <c r="A75820">
        <v>0</v>
      </c>
      <c r="B75820">
        <v>2327507559</v>
      </c>
      <c r="C75820" t="s">
        <v>52986</v>
      </c>
      <c r="D75820" t="s">
        <v>155036</v>
      </c>
      <c r="E75820" t="s">
        <v>288633</v>
      </c>
    </row>
    <row r="75821" spans="1:5" x14ac:dyDescent="0.3">
      <c r="A75821">
        <v>0</v>
      </c>
      <c r="B75821">
        <v>2327507650</v>
      </c>
      <c r="C75821" t="s">
        <v>52987</v>
      </c>
      <c r="D75821" t="s">
        <v>155037</v>
      </c>
      <c r="E75821" t="s">
        <v>288634</v>
      </c>
    </row>
    <row r="75822" spans="1:5" x14ac:dyDescent="0.3">
      <c r="A75822">
        <v>0</v>
      </c>
      <c r="B75822">
        <v>2327507736</v>
      </c>
      <c r="C75822" t="s">
        <v>52987</v>
      </c>
      <c r="D75822" t="s">
        <v>155038</v>
      </c>
      <c r="E75822" t="s">
        <v>267174</v>
      </c>
    </row>
    <row r="75823" spans="1:5" x14ac:dyDescent="0.3">
      <c r="A75823">
        <v>0</v>
      </c>
      <c r="B75823">
        <v>2327507976</v>
      </c>
      <c r="C75823" t="s">
        <v>52988</v>
      </c>
      <c r="D75823" t="s">
        <v>155039</v>
      </c>
      <c r="E75823" t="s">
        <v>288635</v>
      </c>
    </row>
    <row r="75824" spans="1:5" x14ac:dyDescent="0.3">
      <c r="A75824">
        <v>0</v>
      </c>
      <c r="B75824">
        <v>2327508063</v>
      </c>
      <c r="C75824" t="s">
        <v>52988</v>
      </c>
      <c r="D75824" t="s">
        <v>115052</v>
      </c>
      <c r="E75824" t="s">
        <v>288636</v>
      </c>
    </row>
    <row r="75825" spans="1:5" x14ac:dyDescent="0.3">
      <c r="A75825">
        <v>0</v>
      </c>
      <c r="B75825">
        <v>2327508324</v>
      </c>
      <c r="C75825" t="s">
        <v>52989</v>
      </c>
      <c r="D75825" t="s">
        <v>155040</v>
      </c>
      <c r="E75825" t="s">
        <v>288637</v>
      </c>
    </row>
    <row r="75826" spans="1:5" x14ac:dyDescent="0.3">
      <c r="A75826">
        <v>0</v>
      </c>
      <c r="B75826">
        <v>2327508425</v>
      </c>
      <c r="C75826" t="s">
        <v>52989</v>
      </c>
      <c r="D75826" t="s">
        <v>155041</v>
      </c>
      <c r="E75826" t="s">
        <v>288638</v>
      </c>
    </row>
    <row r="75827" spans="1:5" x14ac:dyDescent="0.3">
      <c r="A75827">
        <v>0</v>
      </c>
      <c r="B75827">
        <v>2327509231</v>
      </c>
      <c r="C75827" t="s">
        <v>52990</v>
      </c>
      <c r="D75827" t="s">
        <v>146948</v>
      </c>
      <c r="E75827" t="s">
        <v>288639</v>
      </c>
    </row>
    <row r="75828" spans="1:5" x14ac:dyDescent="0.3">
      <c r="A75828">
        <v>0</v>
      </c>
      <c r="B75828">
        <v>2327509431</v>
      </c>
      <c r="C75828" t="s">
        <v>52991</v>
      </c>
      <c r="D75828" t="s">
        <v>155042</v>
      </c>
      <c r="E75828" t="s">
        <v>288640</v>
      </c>
    </row>
    <row r="75829" spans="1:5" x14ac:dyDescent="0.3">
      <c r="A75829">
        <v>0</v>
      </c>
      <c r="B75829">
        <v>2327509864</v>
      </c>
      <c r="C75829" t="s">
        <v>52992</v>
      </c>
      <c r="D75829" t="s">
        <v>100799</v>
      </c>
      <c r="E75829" t="s">
        <v>288641</v>
      </c>
    </row>
    <row r="75830" spans="1:5" x14ac:dyDescent="0.3">
      <c r="A75830">
        <v>0</v>
      </c>
      <c r="B75830">
        <v>2327510379</v>
      </c>
      <c r="C75830" t="s">
        <v>52993</v>
      </c>
      <c r="D75830" t="s">
        <v>155043</v>
      </c>
      <c r="E75830" t="s">
        <v>288642</v>
      </c>
    </row>
    <row r="75831" spans="1:5" x14ac:dyDescent="0.3">
      <c r="A75831">
        <v>0</v>
      </c>
      <c r="B75831">
        <v>2327510654</v>
      </c>
      <c r="C75831" t="s">
        <v>52994</v>
      </c>
      <c r="D75831" t="s">
        <v>155044</v>
      </c>
      <c r="E75831" t="s">
        <v>288643</v>
      </c>
    </row>
    <row r="75832" spans="1:5" x14ac:dyDescent="0.3">
      <c r="A75832">
        <v>0</v>
      </c>
      <c r="B75832">
        <v>2327510917</v>
      </c>
      <c r="C75832" t="s">
        <v>52995</v>
      </c>
      <c r="D75832" t="s">
        <v>155045</v>
      </c>
      <c r="E75832" t="s">
        <v>288644</v>
      </c>
    </row>
    <row r="75833" spans="1:5" x14ac:dyDescent="0.3">
      <c r="A75833">
        <v>0</v>
      </c>
      <c r="B75833">
        <v>2327510927</v>
      </c>
      <c r="C75833" t="s">
        <v>52995</v>
      </c>
      <c r="D75833" t="s">
        <v>155046</v>
      </c>
      <c r="E75833" t="s">
        <v>288645</v>
      </c>
    </row>
    <row r="75834" spans="1:5" x14ac:dyDescent="0.3">
      <c r="A75834">
        <v>0</v>
      </c>
      <c r="B75834">
        <v>2327511666</v>
      </c>
      <c r="C75834" t="s">
        <v>52996</v>
      </c>
      <c r="D75834" t="s">
        <v>155047</v>
      </c>
      <c r="E75834" t="s">
        <v>288646</v>
      </c>
    </row>
    <row r="75835" spans="1:5" x14ac:dyDescent="0.3">
      <c r="A75835">
        <v>0</v>
      </c>
      <c r="B75835">
        <v>2327511857</v>
      </c>
      <c r="C75835" t="s">
        <v>52997</v>
      </c>
      <c r="D75835" t="s">
        <v>155048</v>
      </c>
      <c r="E75835" t="s">
        <v>288647</v>
      </c>
    </row>
    <row r="75836" spans="1:5" x14ac:dyDescent="0.3">
      <c r="A75836">
        <v>0</v>
      </c>
      <c r="B75836">
        <v>2327512219</v>
      </c>
      <c r="C75836" t="s">
        <v>52998</v>
      </c>
      <c r="D75836" t="s">
        <v>152027</v>
      </c>
      <c r="E75836" t="s">
        <v>288648</v>
      </c>
    </row>
    <row r="75837" spans="1:5" x14ac:dyDescent="0.3">
      <c r="A75837">
        <v>0</v>
      </c>
      <c r="B75837">
        <v>2327512256</v>
      </c>
      <c r="C75837" t="s">
        <v>52998</v>
      </c>
      <c r="D75837" t="s">
        <v>155049</v>
      </c>
      <c r="E75837" t="s">
        <v>288649</v>
      </c>
    </row>
    <row r="75838" spans="1:5" x14ac:dyDescent="0.3">
      <c r="A75838">
        <v>0</v>
      </c>
      <c r="B75838">
        <v>2327512448</v>
      </c>
      <c r="C75838" t="s">
        <v>52999</v>
      </c>
      <c r="D75838" t="s">
        <v>155050</v>
      </c>
      <c r="E75838" t="s">
        <v>288650</v>
      </c>
    </row>
    <row r="75839" spans="1:5" x14ac:dyDescent="0.3">
      <c r="A75839">
        <v>0</v>
      </c>
      <c r="B75839">
        <v>2327512802</v>
      </c>
      <c r="C75839" t="s">
        <v>53000</v>
      </c>
      <c r="D75839" t="s">
        <v>155051</v>
      </c>
      <c r="E75839" t="s">
        <v>288651</v>
      </c>
    </row>
    <row r="75840" spans="1:5" x14ac:dyDescent="0.3">
      <c r="A75840">
        <v>0</v>
      </c>
      <c r="B75840">
        <v>2327512896</v>
      </c>
      <c r="C75840" t="s">
        <v>53000</v>
      </c>
      <c r="D75840" t="s">
        <v>155052</v>
      </c>
      <c r="E75840" t="s">
        <v>288652</v>
      </c>
    </row>
    <row r="75841" spans="1:5" x14ac:dyDescent="0.3">
      <c r="A75841">
        <v>0</v>
      </c>
      <c r="B75841">
        <v>2327512965</v>
      </c>
      <c r="C75841" t="s">
        <v>53001</v>
      </c>
      <c r="D75841" t="s">
        <v>155053</v>
      </c>
      <c r="E75841" t="s">
        <v>288653</v>
      </c>
    </row>
    <row r="75842" spans="1:5" x14ac:dyDescent="0.3">
      <c r="A75842">
        <v>0</v>
      </c>
      <c r="B75842">
        <v>2327513199</v>
      </c>
      <c r="C75842" t="s">
        <v>53002</v>
      </c>
      <c r="D75842" t="s">
        <v>155054</v>
      </c>
      <c r="E75842" t="s">
        <v>288654</v>
      </c>
    </row>
    <row r="75843" spans="1:5" x14ac:dyDescent="0.3">
      <c r="A75843">
        <v>0</v>
      </c>
      <c r="B75843">
        <v>2327523640</v>
      </c>
      <c r="C75843" t="s">
        <v>53003</v>
      </c>
      <c r="D75843" t="s">
        <v>155055</v>
      </c>
      <c r="E75843" t="s">
        <v>288655</v>
      </c>
    </row>
    <row r="75844" spans="1:5" x14ac:dyDescent="0.3">
      <c r="A75844">
        <v>0</v>
      </c>
      <c r="B75844">
        <v>2327524056</v>
      </c>
      <c r="C75844" t="s">
        <v>53004</v>
      </c>
      <c r="D75844" t="s">
        <v>155056</v>
      </c>
      <c r="E75844" t="s">
        <v>288656</v>
      </c>
    </row>
    <row r="75845" spans="1:5" x14ac:dyDescent="0.3">
      <c r="A75845">
        <v>0</v>
      </c>
      <c r="B75845">
        <v>2327524474</v>
      </c>
      <c r="C75845" t="s">
        <v>53005</v>
      </c>
      <c r="D75845" t="s">
        <v>155057</v>
      </c>
      <c r="E75845" t="s">
        <v>288657</v>
      </c>
    </row>
    <row r="75846" spans="1:5" x14ac:dyDescent="0.3">
      <c r="A75846">
        <v>0</v>
      </c>
      <c r="B75846">
        <v>2327524537</v>
      </c>
      <c r="C75846" t="s">
        <v>53005</v>
      </c>
      <c r="D75846" t="s">
        <v>155058</v>
      </c>
      <c r="E75846" t="s">
        <v>288658</v>
      </c>
    </row>
    <row r="75847" spans="1:5" x14ac:dyDescent="0.3">
      <c r="A75847">
        <v>0</v>
      </c>
      <c r="B75847">
        <v>2327524729</v>
      </c>
      <c r="C75847" t="s">
        <v>53006</v>
      </c>
      <c r="D75847" t="s">
        <v>93314</v>
      </c>
      <c r="E75847" t="s">
        <v>288659</v>
      </c>
    </row>
    <row r="75848" spans="1:5" x14ac:dyDescent="0.3">
      <c r="A75848">
        <v>0</v>
      </c>
      <c r="B75848">
        <v>2327525092</v>
      </c>
      <c r="C75848" t="s">
        <v>53007</v>
      </c>
      <c r="D75848" t="s">
        <v>155059</v>
      </c>
      <c r="E75848" t="s">
        <v>288660</v>
      </c>
    </row>
    <row r="75849" spans="1:5" x14ac:dyDescent="0.3">
      <c r="A75849">
        <v>0</v>
      </c>
      <c r="B75849">
        <v>2327525183</v>
      </c>
      <c r="C75849" t="s">
        <v>53007</v>
      </c>
      <c r="D75849" t="s">
        <v>113677</v>
      </c>
      <c r="E75849" t="s">
        <v>288661</v>
      </c>
    </row>
    <row r="75850" spans="1:5" x14ac:dyDescent="0.3">
      <c r="A75850">
        <v>0</v>
      </c>
      <c r="B75850">
        <v>2327525308</v>
      </c>
      <c r="C75850" t="s">
        <v>53008</v>
      </c>
      <c r="D75850" t="s">
        <v>109287</v>
      </c>
      <c r="E75850" t="s">
        <v>288662</v>
      </c>
    </row>
    <row r="75851" spans="1:5" x14ac:dyDescent="0.3">
      <c r="A75851">
        <v>0</v>
      </c>
      <c r="B75851">
        <v>2327525327</v>
      </c>
      <c r="C75851" t="s">
        <v>53008</v>
      </c>
      <c r="D75851" t="s">
        <v>155060</v>
      </c>
      <c r="E75851" t="s">
        <v>288663</v>
      </c>
    </row>
    <row r="75852" spans="1:5" x14ac:dyDescent="0.3">
      <c r="A75852">
        <v>0</v>
      </c>
      <c r="B75852">
        <v>2327525388</v>
      </c>
      <c r="C75852" t="s">
        <v>53008</v>
      </c>
      <c r="D75852" t="s">
        <v>155061</v>
      </c>
      <c r="E75852" t="s">
        <v>288664</v>
      </c>
    </row>
    <row r="75853" spans="1:5" x14ac:dyDescent="0.3">
      <c r="A75853">
        <v>0</v>
      </c>
      <c r="B75853">
        <v>2327525521</v>
      </c>
      <c r="C75853" t="s">
        <v>53009</v>
      </c>
      <c r="D75853" t="s">
        <v>155062</v>
      </c>
      <c r="E75853" t="s">
        <v>288665</v>
      </c>
    </row>
    <row r="75854" spans="1:5" x14ac:dyDescent="0.3">
      <c r="A75854">
        <v>0</v>
      </c>
      <c r="B75854">
        <v>2327525583</v>
      </c>
      <c r="C75854" t="s">
        <v>53009</v>
      </c>
      <c r="D75854" t="s">
        <v>155063</v>
      </c>
      <c r="E75854" t="s">
        <v>288666</v>
      </c>
    </row>
    <row r="75855" spans="1:5" x14ac:dyDescent="0.3">
      <c r="A75855">
        <v>0</v>
      </c>
      <c r="B75855">
        <v>2327526120</v>
      </c>
      <c r="C75855" t="s">
        <v>53010</v>
      </c>
      <c r="D75855" t="s">
        <v>155064</v>
      </c>
      <c r="E75855" t="s">
        <v>288667</v>
      </c>
    </row>
    <row r="75856" spans="1:5" x14ac:dyDescent="0.3">
      <c r="A75856">
        <v>0</v>
      </c>
      <c r="B75856">
        <v>2327526232</v>
      </c>
      <c r="C75856" t="s">
        <v>53010</v>
      </c>
      <c r="D75856" t="s">
        <v>147636</v>
      </c>
      <c r="E75856" t="s">
        <v>288668</v>
      </c>
    </row>
    <row r="75857" spans="1:5" x14ac:dyDescent="0.3">
      <c r="A75857">
        <v>0</v>
      </c>
      <c r="B75857">
        <v>2327527085</v>
      </c>
      <c r="C75857" t="s">
        <v>53011</v>
      </c>
      <c r="D75857" t="s">
        <v>155065</v>
      </c>
      <c r="E75857" t="s">
        <v>288669</v>
      </c>
    </row>
    <row r="75858" spans="1:5" x14ac:dyDescent="0.3">
      <c r="A75858">
        <v>0</v>
      </c>
      <c r="B75858">
        <v>2327527238</v>
      </c>
      <c r="C75858" t="s">
        <v>53011</v>
      </c>
      <c r="D75858" t="s">
        <v>126475</v>
      </c>
      <c r="E75858" t="s">
        <v>288670</v>
      </c>
    </row>
    <row r="75859" spans="1:5" x14ac:dyDescent="0.3">
      <c r="A75859">
        <v>0</v>
      </c>
      <c r="B75859">
        <v>2327527262</v>
      </c>
      <c r="C75859" t="s">
        <v>53012</v>
      </c>
      <c r="D75859" t="s">
        <v>139845</v>
      </c>
      <c r="E75859" t="s">
        <v>288671</v>
      </c>
    </row>
    <row r="75860" spans="1:5" x14ac:dyDescent="0.3">
      <c r="A75860">
        <v>0</v>
      </c>
      <c r="B75860">
        <v>2327527556</v>
      </c>
      <c r="C75860" t="s">
        <v>53013</v>
      </c>
      <c r="D75860" t="s">
        <v>155066</v>
      </c>
      <c r="E75860" t="s">
        <v>288672</v>
      </c>
    </row>
    <row r="75861" spans="1:5" x14ac:dyDescent="0.3">
      <c r="A75861">
        <v>0</v>
      </c>
      <c r="B75861">
        <v>2327528152</v>
      </c>
      <c r="C75861" t="s">
        <v>53014</v>
      </c>
      <c r="D75861" t="s">
        <v>155067</v>
      </c>
      <c r="E75861" t="s">
        <v>288673</v>
      </c>
    </row>
    <row r="75862" spans="1:5" x14ac:dyDescent="0.3">
      <c r="A75862">
        <v>0</v>
      </c>
      <c r="B75862">
        <v>2327528693</v>
      </c>
      <c r="C75862" t="s">
        <v>53015</v>
      </c>
      <c r="D75862" t="s">
        <v>139763</v>
      </c>
      <c r="E75862" t="s">
        <v>288674</v>
      </c>
    </row>
    <row r="75863" spans="1:5" x14ac:dyDescent="0.3">
      <c r="A75863">
        <v>0</v>
      </c>
      <c r="B75863">
        <v>2327529032</v>
      </c>
      <c r="C75863" t="s">
        <v>53016</v>
      </c>
      <c r="D75863" t="s">
        <v>155068</v>
      </c>
      <c r="E75863" t="s">
        <v>288675</v>
      </c>
    </row>
    <row r="75864" spans="1:5" x14ac:dyDescent="0.3">
      <c r="A75864">
        <v>0</v>
      </c>
      <c r="B75864">
        <v>2327529123</v>
      </c>
      <c r="C75864" t="s">
        <v>53016</v>
      </c>
      <c r="D75864" t="s">
        <v>144999</v>
      </c>
      <c r="E75864" t="s">
        <v>288676</v>
      </c>
    </row>
    <row r="75865" spans="1:5" x14ac:dyDescent="0.3">
      <c r="A75865">
        <v>0</v>
      </c>
      <c r="B75865">
        <v>2327529437</v>
      </c>
      <c r="C75865" t="s">
        <v>53017</v>
      </c>
      <c r="D75865" t="s">
        <v>155069</v>
      </c>
      <c r="E75865" t="s">
        <v>288677</v>
      </c>
    </row>
    <row r="75866" spans="1:5" x14ac:dyDescent="0.3">
      <c r="A75866">
        <v>0</v>
      </c>
      <c r="B75866">
        <v>2327529835</v>
      </c>
      <c r="C75866" t="s">
        <v>53018</v>
      </c>
      <c r="D75866" t="s">
        <v>155070</v>
      </c>
      <c r="E75866" t="s">
        <v>288678</v>
      </c>
    </row>
    <row r="75867" spans="1:5" x14ac:dyDescent="0.3">
      <c r="A75867">
        <v>0</v>
      </c>
      <c r="B75867">
        <v>2327530114</v>
      </c>
      <c r="C75867" t="s">
        <v>53019</v>
      </c>
      <c r="D75867" t="s">
        <v>155071</v>
      </c>
      <c r="E75867" t="s">
        <v>288679</v>
      </c>
    </row>
    <row r="75868" spans="1:5" x14ac:dyDescent="0.3">
      <c r="A75868">
        <v>0</v>
      </c>
      <c r="B75868">
        <v>2327530141</v>
      </c>
      <c r="C75868" t="s">
        <v>53020</v>
      </c>
      <c r="D75868" t="s">
        <v>155072</v>
      </c>
      <c r="E75868" t="s">
        <v>288680</v>
      </c>
    </row>
    <row r="75869" spans="1:5" x14ac:dyDescent="0.3">
      <c r="A75869">
        <v>0</v>
      </c>
      <c r="B75869">
        <v>2327530305</v>
      </c>
      <c r="C75869" t="s">
        <v>53020</v>
      </c>
      <c r="D75869" t="s">
        <v>155073</v>
      </c>
      <c r="E75869" t="s">
        <v>288681</v>
      </c>
    </row>
    <row r="75870" spans="1:5" x14ac:dyDescent="0.3">
      <c r="A75870">
        <v>0</v>
      </c>
      <c r="B75870">
        <v>2327530746</v>
      </c>
      <c r="C75870" t="s">
        <v>53021</v>
      </c>
      <c r="D75870" t="s">
        <v>155074</v>
      </c>
      <c r="E75870" t="s">
        <v>288682</v>
      </c>
    </row>
    <row r="75871" spans="1:5" x14ac:dyDescent="0.3">
      <c r="A75871">
        <v>0</v>
      </c>
      <c r="B75871">
        <v>2327530789</v>
      </c>
      <c r="C75871" t="s">
        <v>53021</v>
      </c>
      <c r="D75871" t="s">
        <v>155075</v>
      </c>
      <c r="E75871" t="s">
        <v>288683</v>
      </c>
    </row>
    <row r="75872" spans="1:5" x14ac:dyDescent="0.3">
      <c r="A75872">
        <v>0</v>
      </c>
      <c r="B75872">
        <v>2327531207</v>
      </c>
      <c r="C75872" t="s">
        <v>53022</v>
      </c>
      <c r="D75872" t="s">
        <v>155076</v>
      </c>
      <c r="E75872" t="s">
        <v>288684</v>
      </c>
    </row>
    <row r="75873" spans="1:5" x14ac:dyDescent="0.3">
      <c r="A75873">
        <v>0</v>
      </c>
      <c r="B75873">
        <v>2327531353</v>
      </c>
      <c r="C75873" t="s">
        <v>53022</v>
      </c>
      <c r="D75873" t="s">
        <v>155077</v>
      </c>
      <c r="E75873" t="s">
        <v>288685</v>
      </c>
    </row>
    <row r="75874" spans="1:5" x14ac:dyDescent="0.3">
      <c r="A75874">
        <v>0</v>
      </c>
      <c r="B75874">
        <v>2327531650</v>
      </c>
      <c r="C75874" t="s">
        <v>53023</v>
      </c>
      <c r="D75874" t="s">
        <v>155078</v>
      </c>
      <c r="E75874" t="s">
        <v>288686</v>
      </c>
    </row>
    <row r="75875" spans="1:5" x14ac:dyDescent="0.3">
      <c r="A75875">
        <v>0</v>
      </c>
      <c r="B75875">
        <v>2327531675</v>
      </c>
      <c r="C75875" t="s">
        <v>53023</v>
      </c>
      <c r="D75875" t="s">
        <v>126251</v>
      </c>
      <c r="E75875" t="s">
        <v>288687</v>
      </c>
    </row>
    <row r="75876" spans="1:5" x14ac:dyDescent="0.3">
      <c r="A75876">
        <v>0</v>
      </c>
      <c r="B75876">
        <v>2327531728</v>
      </c>
      <c r="C75876" t="s">
        <v>53023</v>
      </c>
      <c r="D75876" t="s">
        <v>155079</v>
      </c>
      <c r="E75876" t="s">
        <v>288688</v>
      </c>
    </row>
    <row r="75877" spans="1:5" x14ac:dyDescent="0.3">
      <c r="A75877">
        <v>0</v>
      </c>
      <c r="B75877">
        <v>2327531859</v>
      </c>
      <c r="C75877" t="s">
        <v>53024</v>
      </c>
      <c r="D75877" t="s">
        <v>154600</v>
      </c>
      <c r="E75877" t="s">
        <v>288689</v>
      </c>
    </row>
    <row r="75878" spans="1:5" x14ac:dyDescent="0.3">
      <c r="A75878">
        <v>0</v>
      </c>
      <c r="B75878">
        <v>2327531898</v>
      </c>
      <c r="C75878" t="s">
        <v>53025</v>
      </c>
      <c r="D75878" t="s">
        <v>149009</v>
      </c>
      <c r="E75878" t="s">
        <v>288690</v>
      </c>
    </row>
    <row r="75879" spans="1:5" x14ac:dyDescent="0.3">
      <c r="A75879">
        <v>0</v>
      </c>
      <c r="B75879">
        <v>2327532129</v>
      </c>
      <c r="C75879" t="s">
        <v>53024</v>
      </c>
      <c r="D75879" t="s">
        <v>155080</v>
      </c>
      <c r="E75879" t="s">
        <v>288691</v>
      </c>
    </row>
    <row r="75880" spans="1:5" x14ac:dyDescent="0.3">
      <c r="A75880">
        <v>0</v>
      </c>
      <c r="B75880">
        <v>2327532446</v>
      </c>
      <c r="C75880" t="s">
        <v>53026</v>
      </c>
      <c r="D75880" t="s">
        <v>155071</v>
      </c>
      <c r="E75880" t="s">
        <v>288692</v>
      </c>
    </row>
    <row r="75881" spans="1:5" x14ac:dyDescent="0.3">
      <c r="A75881">
        <v>0</v>
      </c>
      <c r="B75881">
        <v>2327532560</v>
      </c>
      <c r="C75881" t="s">
        <v>53026</v>
      </c>
      <c r="D75881" t="s">
        <v>155081</v>
      </c>
      <c r="E75881" t="s">
        <v>288693</v>
      </c>
    </row>
    <row r="75882" spans="1:5" x14ac:dyDescent="0.3">
      <c r="A75882">
        <v>0</v>
      </c>
      <c r="B75882">
        <v>2327533223</v>
      </c>
      <c r="C75882" t="s">
        <v>53027</v>
      </c>
      <c r="D75882" t="s">
        <v>155082</v>
      </c>
      <c r="E75882" t="s">
        <v>288694</v>
      </c>
    </row>
    <row r="75883" spans="1:5" x14ac:dyDescent="0.3">
      <c r="A75883">
        <v>0</v>
      </c>
      <c r="B75883">
        <v>2327533541</v>
      </c>
      <c r="C75883" t="s">
        <v>53028</v>
      </c>
      <c r="D75883" t="s">
        <v>155083</v>
      </c>
      <c r="E75883" t="s">
        <v>288695</v>
      </c>
    </row>
    <row r="75884" spans="1:5" x14ac:dyDescent="0.3">
      <c r="A75884">
        <v>0</v>
      </c>
      <c r="B75884">
        <v>2327534205</v>
      </c>
      <c r="C75884" t="s">
        <v>53029</v>
      </c>
      <c r="D75884" t="s">
        <v>155084</v>
      </c>
      <c r="E75884" t="s">
        <v>288696</v>
      </c>
    </row>
    <row r="75885" spans="1:5" x14ac:dyDescent="0.3">
      <c r="A75885">
        <v>0</v>
      </c>
      <c r="B75885">
        <v>2327534213</v>
      </c>
      <c r="C75885" t="s">
        <v>53029</v>
      </c>
      <c r="D75885" t="s">
        <v>155085</v>
      </c>
      <c r="E75885" t="s">
        <v>288697</v>
      </c>
    </row>
    <row r="75886" spans="1:5" x14ac:dyDescent="0.3">
      <c r="A75886">
        <v>0</v>
      </c>
      <c r="B75886">
        <v>2327534486</v>
      </c>
      <c r="C75886" t="s">
        <v>53030</v>
      </c>
      <c r="D75886" t="s">
        <v>155086</v>
      </c>
      <c r="E75886" t="s">
        <v>288698</v>
      </c>
    </row>
    <row r="75887" spans="1:5" x14ac:dyDescent="0.3">
      <c r="A75887">
        <v>0</v>
      </c>
      <c r="B75887">
        <v>2327534635</v>
      </c>
      <c r="C75887" t="s">
        <v>53031</v>
      </c>
      <c r="D75887" t="s">
        <v>155087</v>
      </c>
      <c r="E75887" t="s">
        <v>288699</v>
      </c>
    </row>
    <row r="75888" spans="1:5" x14ac:dyDescent="0.3">
      <c r="A75888">
        <v>0</v>
      </c>
      <c r="B75888">
        <v>2327534817</v>
      </c>
      <c r="C75888" t="s">
        <v>53032</v>
      </c>
      <c r="D75888" t="s">
        <v>155088</v>
      </c>
      <c r="E75888" t="s">
        <v>288700</v>
      </c>
    </row>
    <row r="75889" spans="1:5" x14ac:dyDescent="0.3">
      <c r="A75889">
        <v>0</v>
      </c>
      <c r="B75889">
        <v>2327534872</v>
      </c>
      <c r="C75889" t="s">
        <v>53032</v>
      </c>
      <c r="D75889" t="s">
        <v>155089</v>
      </c>
      <c r="E75889" t="s">
        <v>288701</v>
      </c>
    </row>
    <row r="75890" spans="1:5" x14ac:dyDescent="0.3">
      <c r="A75890">
        <v>0</v>
      </c>
      <c r="B75890">
        <v>2327535258</v>
      </c>
      <c r="C75890" t="s">
        <v>53033</v>
      </c>
      <c r="D75890" t="s">
        <v>149959</v>
      </c>
      <c r="E75890" t="s">
        <v>288702</v>
      </c>
    </row>
    <row r="75891" spans="1:5" x14ac:dyDescent="0.3">
      <c r="A75891">
        <v>0</v>
      </c>
      <c r="B75891">
        <v>2327536176</v>
      </c>
      <c r="C75891" t="s">
        <v>53034</v>
      </c>
      <c r="D75891" t="s">
        <v>155090</v>
      </c>
      <c r="E75891" t="s">
        <v>288703</v>
      </c>
    </row>
    <row r="75892" spans="1:5" x14ac:dyDescent="0.3">
      <c r="A75892">
        <v>0</v>
      </c>
      <c r="B75892">
        <v>2327536241</v>
      </c>
      <c r="C75892" t="s">
        <v>53034</v>
      </c>
      <c r="D75892" t="s">
        <v>126126</v>
      </c>
      <c r="E75892" t="s">
        <v>288704</v>
      </c>
    </row>
    <row r="75893" spans="1:5" x14ac:dyDescent="0.3">
      <c r="A75893">
        <v>0</v>
      </c>
      <c r="B75893">
        <v>2327536367</v>
      </c>
      <c r="C75893" t="s">
        <v>53035</v>
      </c>
      <c r="D75893" t="s">
        <v>155091</v>
      </c>
      <c r="E75893" t="s">
        <v>288705</v>
      </c>
    </row>
    <row r="75894" spans="1:5" x14ac:dyDescent="0.3">
      <c r="A75894">
        <v>0</v>
      </c>
      <c r="B75894">
        <v>2327536488</v>
      </c>
      <c r="C75894" t="s">
        <v>53035</v>
      </c>
      <c r="D75894" t="s">
        <v>155092</v>
      </c>
      <c r="E75894" t="s">
        <v>288706</v>
      </c>
    </row>
    <row r="75895" spans="1:5" x14ac:dyDescent="0.3">
      <c r="A75895">
        <v>0</v>
      </c>
      <c r="B75895">
        <v>2327536662</v>
      </c>
      <c r="C75895" t="s">
        <v>53036</v>
      </c>
      <c r="D75895" t="s">
        <v>155093</v>
      </c>
      <c r="E75895" t="s">
        <v>288707</v>
      </c>
    </row>
    <row r="75896" spans="1:5" x14ac:dyDescent="0.3">
      <c r="A75896">
        <v>0</v>
      </c>
      <c r="B75896">
        <v>2327536968</v>
      </c>
      <c r="C75896" t="s">
        <v>53037</v>
      </c>
      <c r="D75896" t="s">
        <v>140734</v>
      </c>
      <c r="E75896" t="s">
        <v>288708</v>
      </c>
    </row>
    <row r="75897" spans="1:5" x14ac:dyDescent="0.3">
      <c r="A75897">
        <v>0</v>
      </c>
      <c r="B75897">
        <v>2327537504</v>
      </c>
      <c r="C75897" t="s">
        <v>53038</v>
      </c>
      <c r="D75897" t="s">
        <v>155094</v>
      </c>
      <c r="E75897" t="s">
        <v>288709</v>
      </c>
    </row>
    <row r="75898" spans="1:5" x14ac:dyDescent="0.3">
      <c r="A75898">
        <v>0</v>
      </c>
      <c r="B75898">
        <v>2327537839</v>
      </c>
      <c r="C75898" t="s">
        <v>53039</v>
      </c>
      <c r="D75898" t="s">
        <v>155095</v>
      </c>
      <c r="E75898" t="s">
        <v>288710</v>
      </c>
    </row>
    <row r="75899" spans="1:5" x14ac:dyDescent="0.3">
      <c r="A75899">
        <v>0</v>
      </c>
      <c r="B75899">
        <v>2327537842</v>
      </c>
      <c r="C75899" t="s">
        <v>53039</v>
      </c>
      <c r="D75899" t="s">
        <v>112853</v>
      </c>
      <c r="E75899" t="s">
        <v>288711</v>
      </c>
    </row>
    <row r="75900" spans="1:5" x14ac:dyDescent="0.3">
      <c r="A75900">
        <v>0</v>
      </c>
      <c r="B75900">
        <v>2327537999</v>
      </c>
      <c r="C75900" t="s">
        <v>53040</v>
      </c>
      <c r="D75900" t="s">
        <v>155096</v>
      </c>
      <c r="E75900" t="s">
        <v>288712</v>
      </c>
    </row>
    <row r="75901" spans="1:5" x14ac:dyDescent="0.3">
      <c r="A75901">
        <v>0</v>
      </c>
      <c r="B75901">
        <v>2327538097</v>
      </c>
      <c r="C75901" t="s">
        <v>53041</v>
      </c>
      <c r="D75901" t="s">
        <v>155097</v>
      </c>
      <c r="E75901" t="s">
        <v>288713</v>
      </c>
    </row>
    <row r="75902" spans="1:5" x14ac:dyDescent="0.3">
      <c r="A75902">
        <v>0</v>
      </c>
      <c r="B75902">
        <v>2327538171</v>
      </c>
      <c r="C75902" t="s">
        <v>53041</v>
      </c>
      <c r="D75902" t="s">
        <v>155098</v>
      </c>
      <c r="E75902" t="s">
        <v>288714</v>
      </c>
    </row>
    <row r="75903" spans="1:5" x14ac:dyDescent="0.3">
      <c r="A75903">
        <v>0</v>
      </c>
      <c r="B75903">
        <v>2327538212</v>
      </c>
      <c r="C75903" t="s">
        <v>53041</v>
      </c>
      <c r="D75903" t="s">
        <v>105136</v>
      </c>
      <c r="E75903" t="s">
        <v>288715</v>
      </c>
    </row>
    <row r="75904" spans="1:5" x14ac:dyDescent="0.3">
      <c r="A75904">
        <v>0</v>
      </c>
      <c r="B75904">
        <v>2327538441</v>
      </c>
      <c r="C75904" t="s">
        <v>53042</v>
      </c>
      <c r="D75904" t="s">
        <v>138139</v>
      </c>
      <c r="E75904" t="s">
        <v>288716</v>
      </c>
    </row>
    <row r="75905" spans="1:5" x14ac:dyDescent="0.3">
      <c r="A75905">
        <v>0</v>
      </c>
      <c r="B75905">
        <v>2327538771</v>
      </c>
      <c r="C75905" t="s">
        <v>53043</v>
      </c>
      <c r="D75905" t="s">
        <v>133505</v>
      </c>
      <c r="E75905" t="s">
        <v>288717</v>
      </c>
    </row>
    <row r="75906" spans="1:5" x14ac:dyDescent="0.3">
      <c r="A75906">
        <v>0</v>
      </c>
      <c r="B75906">
        <v>2327538979</v>
      </c>
      <c r="C75906" t="s">
        <v>53044</v>
      </c>
      <c r="D75906" t="s">
        <v>155099</v>
      </c>
      <c r="E75906" t="s">
        <v>288718</v>
      </c>
    </row>
    <row r="75907" spans="1:5" x14ac:dyDescent="0.3">
      <c r="A75907">
        <v>0</v>
      </c>
      <c r="B75907">
        <v>2327539021</v>
      </c>
      <c r="C75907" t="s">
        <v>53044</v>
      </c>
      <c r="D75907" t="s">
        <v>155100</v>
      </c>
      <c r="E75907" t="s">
        <v>288719</v>
      </c>
    </row>
    <row r="75908" spans="1:5" x14ac:dyDescent="0.3">
      <c r="A75908">
        <v>0</v>
      </c>
      <c r="B75908">
        <v>2327539042</v>
      </c>
      <c r="C75908" t="s">
        <v>53044</v>
      </c>
      <c r="D75908" t="s">
        <v>155101</v>
      </c>
      <c r="E75908" t="s">
        <v>288720</v>
      </c>
    </row>
    <row r="75909" spans="1:5" x14ac:dyDescent="0.3">
      <c r="A75909">
        <v>0</v>
      </c>
      <c r="B75909">
        <v>2327539368</v>
      </c>
      <c r="C75909" t="s">
        <v>53045</v>
      </c>
      <c r="D75909" t="s">
        <v>155102</v>
      </c>
      <c r="E75909" t="s">
        <v>288721</v>
      </c>
    </row>
    <row r="75910" spans="1:5" x14ac:dyDescent="0.3">
      <c r="A75910">
        <v>0</v>
      </c>
      <c r="B75910">
        <v>2327550063</v>
      </c>
      <c r="C75910" t="s">
        <v>53046</v>
      </c>
      <c r="D75910" t="s">
        <v>155103</v>
      </c>
      <c r="E75910" t="s">
        <v>288722</v>
      </c>
    </row>
    <row r="75911" spans="1:5" x14ac:dyDescent="0.3">
      <c r="A75911">
        <v>0</v>
      </c>
      <c r="B75911">
        <v>2327550543</v>
      </c>
      <c r="C75911" t="s">
        <v>53047</v>
      </c>
      <c r="D75911" t="s">
        <v>155104</v>
      </c>
      <c r="E75911" t="s">
        <v>288723</v>
      </c>
    </row>
    <row r="75912" spans="1:5" x14ac:dyDescent="0.3">
      <c r="A75912">
        <v>0</v>
      </c>
      <c r="B75912">
        <v>2327550557</v>
      </c>
      <c r="C75912" t="s">
        <v>53047</v>
      </c>
      <c r="D75912" t="s">
        <v>155105</v>
      </c>
      <c r="E75912" t="s">
        <v>288724</v>
      </c>
    </row>
    <row r="75913" spans="1:5" x14ac:dyDescent="0.3">
      <c r="A75913">
        <v>0</v>
      </c>
      <c r="B75913">
        <v>2327551006</v>
      </c>
      <c r="C75913" t="s">
        <v>53048</v>
      </c>
      <c r="D75913" t="s">
        <v>155106</v>
      </c>
      <c r="E75913" t="s">
        <v>237332</v>
      </c>
    </row>
    <row r="75914" spans="1:5" x14ac:dyDescent="0.3">
      <c r="A75914">
        <v>0</v>
      </c>
      <c r="B75914">
        <v>2327551337</v>
      </c>
      <c r="C75914" t="s">
        <v>53049</v>
      </c>
      <c r="D75914" t="s">
        <v>155107</v>
      </c>
      <c r="E75914" t="s">
        <v>288725</v>
      </c>
    </row>
    <row r="75915" spans="1:5" x14ac:dyDescent="0.3">
      <c r="A75915">
        <v>0</v>
      </c>
      <c r="B75915">
        <v>2327551409</v>
      </c>
      <c r="C75915" t="s">
        <v>53050</v>
      </c>
      <c r="D75915" t="s">
        <v>155108</v>
      </c>
      <c r="E75915" t="s">
        <v>288726</v>
      </c>
    </row>
    <row r="75916" spans="1:5" x14ac:dyDescent="0.3">
      <c r="A75916">
        <v>0</v>
      </c>
      <c r="B75916">
        <v>2327551426</v>
      </c>
      <c r="C75916" t="s">
        <v>53050</v>
      </c>
      <c r="D75916" t="s">
        <v>155109</v>
      </c>
      <c r="E75916" t="s">
        <v>288727</v>
      </c>
    </row>
    <row r="75917" spans="1:5" x14ac:dyDescent="0.3">
      <c r="A75917">
        <v>0</v>
      </c>
      <c r="B75917">
        <v>2327551469</v>
      </c>
      <c r="C75917" t="s">
        <v>53050</v>
      </c>
      <c r="D75917" t="s">
        <v>106649</v>
      </c>
      <c r="E75917" t="s">
        <v>288728</v>
      </c>
    </row>
    <row r="75918" spans="1:5" x14ac:dyDescent="0.3">
      <c r="A75918">
        <v>0</v>
      </c>
      <c r="B75918">
        <v>2327552143</v>
      </c>
      <c r="C75918" t="s">
        <v>53051</v>
      </c>
      <c r="D75918" t="s">
        <v>155110</v>
      </c>
      <c r="E75918" t="s">
        <v>288729</v>
      </c>
    </row>
    <row r="75919" spans="1:5" x14ac:dyDescent="0.3">
      <c r="A75919">
        <v>0</v>
      </c>
      <c r="B75919">
        <v>2327552179</v>
      </c>
      <c r="C75919" t="s">
        <v>53051</v>
      </c>
      <c r="D75919" t="s">
        <v>124128</v>
      </c>
      <c r="E75919" t="s">
        <v>288730</v>
      </c>
    </row>
    <row r="75920" spans="1:5" x14ac:dyDescent="0.3">
      <c r="A75920">
        <v>0</v>
      </c>
      <c r="B75920">
        <v>2327552742</v>
      </c>
      <c r="C75920" t="s">
        <v>53052</v>
      </c>
      <c r="D75920" t="s">
        <v>155111</v>
      </c>
      <c r="E75920" t="s">
        <v>288731</v>
      </c>
    </row>
    <row r="75921" spans="1:5" x14ac:dyDescent="0.3">
      <c r="A75921">
        <v>0</v>
      </c>
      <c r="B75921">
        <v>2327552975</v>
      </c>
      <c r="C75921" t="s">
        <v>53053</v>
      </c>
      <c r="D75921" t="s">
        <v>155112</v>
      </c>
      <c r="E75921" t="s">
        <v>288732</v>
      </c>
    </row>
    <row r="75922" spans="1:5" x14ac:dyDescent="0.3">
      <c r="A75922">
        <v>0</v>
      </c>
      <c r="B75922">
        <v>2327553233</v>
      </c>
      <c r="C75922" t="s">
        <v>53054</v>
      </c>
      <c r="D75922" t="s">
        <v>155113</v>
      </c>
      <c r="E75922" t="s">
        <v>288733</v>
      </c>
    </row>
    <row r="75923" spans="1:5" x14ac:dyDescent="0.3">
      <c r="A75923">
        <v>0</v>
      </c>
      <c r="B75923">
        <v>2327553348</v>
      </c>
      <c r="C75923" t="s">
        <v>53054</v>
      </c>
      <c r="D75923" t="s">
        <v>155114</v>
      </c>
      <c r="E75923" t="s">
        <v>288734</v>
      </c>
    </row>
    <row r="75924" spans="1:5" x14ac:dyDescent="0.3">
      <c r="A75924">
        <v>0</v>
      </c>
      <c r="B75924">
        <v>2327554634</v>
      </c>
      <c r="C75924" t="s">
        <v>53055</v>
      </c>
      <c r="D75924" t="s">
        <v>155115</v>
      </c>
      <c r="E75924" t="s">
        <v>288735</v>
      </c>
    </row>
    <row r="75925" spans="1:5" x14ac:dyDescent="0.3">
      <c r="A75925">
        <v>0</v>
      </c>
      <c r="B75925">
        <v>2327554905</v>
      </c>
      <c r="C75925" t="s">
        <v>53056</v>
      </c>
      <c r="D75925" t="s">
        <v>155116</v>
      </c>
      <c r="E75925" t="s">
        <v>288736</v>
      </c>
    </row>
    <row r="75926" spans="1:5" x14ac:dyDescent="0.3">
      <c r="A75926">
        <v>0</v>
      </c>
      <c r="B75926">
        <v>2327555016</v>
      </c>
      <c r="C75926" t="s">
        <v>53056</v>
      </c>
      <c r="D75926" t="s">
        <v>155117</v>
      </c>
      <c r="E75926" t="s">
        <v>288737</v>
      </c>
    </row>
    <row r="75927" spans="1:5" x14ac:dyDescent="0.3">
      <c r="A75927">
        <v>0</v>
      </c>
      <c r="B75927">
        <v>2327555215</v>
      </c>
      <c r="C75927" t="s">
        <v>53057</v>
      </c>
      <c r="D75927" t="s">
        <v>145633</v>
      </c>
      <c r="E75927" t="s">
        <v>288738</v>
      </c>
    </row>
    <row r="75928" spans="1:5" x14ac:dyDescent="0.3">
      <c r="A75928">
        <v>0</v>
      </c>
      <c r="B75928">
        <v>2327555416</v>
      </c>
      <c r="C75928" t="s">
        <v>53058</v>
      </c>
      <c r="D75928" t="s">
        <v>155118</v>
      </c>
      <c r="E75928" t="s">
        <v>288739</v>
      </c>
    </row>
    <row r="75929" spans="1:5" x14ac:dyDescent="0.3">
      <c r="A75929">
        <v>0</v>
      </c>
      <c r="B75929">
        <v>2327555435</v>
      </c>
      <c r="C75929" t="s">
        <v>53059</v>
      </c>
      <c r="D75929" t="s">
        <v>155119</v>
      </c>
      <c r="E75929" t="s">
        <v>288740</v>
      </c>
    </row>
    <row r="75930" spans="1:5" x14ac:dyDescent="0.3">
      <c r="A75930">
        <v>0</v>
      </c>
      <c r="B75930">
        <v>2327555576</v>
      </c>
      <c r="C75930" t="s">
        <v>53059</v>
      </c>
      <c r="D75930" t="s">
        <v>155120</v>
      </c>
      <c r="E75930" t="s">
        <v>288741</v>
      </c>
    </row>
    <row r="75931" spans="1:5" x14ac:dyDescent="0.3">
      <c r="A75931">
        <v>0</v>
      </c>
      <c r="B75931">
        <v>2327555963</v>
      </c>
      <c r="C75931" t="s">
        <v>53060</v>
      </c>
      <c r="D75931" t="s">
        <v>155121</v>
      </c>
      <c r="E75931" t="s">
        <v>288742</v>
      </c>
    </row>
    <row r="75932" spans="1:5" x14ac:dyDescent="0.3">
      <c r="A75932">
        <v>0</v>
      </c>
      <c r="B75932">
        <v>2327555980</v>
      </c>
      <c r="C75932" t="s">
        <v>53060</v>
      </c>
      <c r="D75932" t="s">
        <v>128816</v>
      </c>
      <c r="E75932" t="s">
        <v>288743</v>
      </c>
    </row>
    <row r="75933" spans="1:5" x14ac:dyDescent="0.3">
      <c r="A75933">
        <v>0</v>
      </c>
      <c r="B75933">
        <v>2327556015</v>
      </c>
      <c r="C75933" t="s">
        <v>53060</v>
      </c>
      <c r="D75933" t="s">
        <v>155122</v>
      </c>
      <c r="E75933" t="s">
        <v>288744</v>
      </c>
    </row>
    <row r="75934" spans="1:5" x14ac:dyDescent="0.3">
      <c r="A75934">
        <v>0</v>
      </c>
      <c r="B75934">
        <v>2327556086</v>
      </c>
      <c r="C75934" t="s">
        <v>53061</v>
      </c>
      <c r="D75934" t="s">
        <v>155123</v>
      </c>
      <c r="E75934" t="s">
        <v>288745</v>
      </c>
    </row>
    <row r="75935" spans="1:5" x14ac:dyDescent="0.3">
      <c r="A75935">
        <v>0</v>
      </c>
      <c r="B75935">
        <v>2327556103</v>
      </c>
      <c r="C75935" t="s">
        <v>53061</v>
      </c>
      <c r="D75935" t="s">
        <v>155124</v>
      </c>
      <c r="E75935" t="s">
        <v>288746</v>
      </c>
    </row>
    <row r="75936" spans="1:5" x14ac:dyDescent="0.3">
      <c r="A75936">
        <v>0</v>
      </c>
      <c r="B75936">
        <v>2327556136</v>
      </c>
      <c r="C75936" t="s">
        <v>53061</v>
      </c>
      <c r="D75936" t="s">
        <v>149019</v>
      </c>
      <c r="E75936" t="s">
        <v>288747</v>
      </c>
    </row>
    <row r="75937" spans="1:5" x14ac:dyDescent="0.3">
      <c r="A75937">
        <v>0</v>
      </c>
      <c r="B75937">
        <v>2327556625</v>
      </c>
      <c r="C75937" t="s">
        <v>53062</v>
      </c>
      <c r="D75937" t="s">
        <v>155125</v>
      </c>
      <c r="E75937" t="s">
        <v>288748</v>
      </c>
    </row>
    <row r="75938" spans="1:5" x14ac:dyDescent="0.3">
      <c r="A75938">
        <v>0</v>
      </c>
      <c r="B75938">
        <v>2327556804</v>
      </c>
      <c r="C75938" t="s">
        <v>53063</v>
      </c>
      <c r="D75938" t="s">
        <v>155126</v>
      </c>
      <c r="E75938" t="s">
        <v>288749</v>
      </c>
    </row>
    <row r="75939" spans="1:5" x14ac:dyDescent="0.3">
      <c r="A75939">
        <v>0</v>
      </c>
      <c r="B75939">
        <v>2327556823</v>
      </c>
      <c r="C75939" t="s">
        <v>53063</v>
      </c>
      <c r="D75939" t="s">
        <v>155127</v>
      </c>
      <c r="E75939" t="s">
        <v>288750</v>
      </c>
    </row>
    <row r="75940" spans="1:5" x14ac:dyDescent="0.3">
      <c r="A75940">
        <v>0</v>
      </c>
      <c r="B75940">
        <v>2327556997</v>
      </c>
      <c r="C75940" t="s">
        <v>53064</v>
      </c>
      <c r="D75940" t="s">
        <v>155128</v>
      </c>
      <c r="E75940" t="s">
        <v>288751</v>
      </c>
    </row>
    <row r="75941" spans="1:5" x14ac:dyDescent="0.3">
      <c r="A75941">
        <v>0</v>
      </c>
      <c r="B75941">
        <v>2327557106</v>
      </c>
      <c r="C75941" t="s">
        <v>53065</v>
      </c>
      <c r="D75941" t="s">
        <v>154971</v>
      </c>
      <c r="E75941" t="s">
        <v>288752</v>
      </c>
    </row>
    <row r="75942" spans="1:5" x14ac:dyDescent="0.3">
      <c r="A75942">
        <v>0</v>
      </c>
      <c r="B75942">
        <v>2327557315</v>
      </c>
      <c r="C75942" t="s">
        <v>53066</v>
      </c>
      <c r="D75942" t="s">
        <v>155129</v>
      </c>
      <c r="E75942" t="s">
        <v>288753</v>
      </c>
    </row>
    <row r="75943" spans="1:5" x14ac:dyDescent="0.3">
      <c r="A75943">
        <v>0</v>
      </c>
      <c r="B75943">
        <v>2327557487</v>
      </c>
      <c r="C75943" t="s">
        <v>53066</v>
      </c>
      <c r="D75943" t="s">
        <v>155130</v>
      </c>
      <c r="E75943" t="s">
        <v>288754</v>
      </c>
    </row>
    <row r="75944" spans="1:5" x14ac:dyDescent="0.3">
      <c r="A75944">
        <v>0</v>
      </c>
      <c r="B75944">
        <v>2327557758</v>
      </c>
      <c r="C75944" t="s">
        <v>53067</v>
      </c>
      <c r="D75944" t="s">
        <v>155131</v>
      </c>
      <c r="E75944" t="s">
        <v>288755</v>
      </c>
    </row>
    <row r="75945" spans="1:5" x14ac:dyDescent="0.3">
      <c r="A75945">
        <v>0</v>
      </c>
      <c r="B75945">
        <v>2327557927</v>
      </c>
      <c r="C75945" t="s">
        <v>53067</v>
      </c>
      <c r="D75945" t="s">
        <v>154918</v>
      </c>
      <c r="E75945" t="s">
        <v>288756</v>
      </c>
    </row>
    <row r="75946" spans="1:5" x14ac:dyDescent="0.3">
      <c r="A75946">
        <v>0</v>
      </c>
      <c r="B75946">
        <v>2327558056</v>
      </c>
      <c r="C75946" t="s">
        <v>53068</v>
      </c>
      <c r="D75946" t="s">
        <v>155132</v>
      </c>
      <c r="E75946" t="s">
        <v>288140</v>
      </c>
    </row>
    <row r="75947" spans="1:5" x14ac:dyDescent="0.3">
      <c r="A75947">
        <v>0</v>
      </c>
      <c r="B75947">
        <v>2327558149</v>
      </c>
      <c r="C75947" t="s">
        <v>53068</v>
      </c>
      <c r="D75947" t="s">
        <v>115865</v>
      </c>
      <c r="E75947" t="s">
        <v>288757</v>
      </c>
    </row>
    <row r="75948" spans="1:5" x14ac:dyDescent="0.3">
      <c r="A75948">
        <v>0</v>
      </c>
      <c r="B75948">
        <v>2327558347</v>
      </c>
      <c r="C75948" t="s">
        <v>53069</v>
      </c>
      <c r="D75948" t="s">
        <v>155133</v>
      </c>
      <c r="E75948" t="s">
        <v>288758</v>
      </c>
    </row>
    <row r="75949" spans="1:5" x14ac:dyDescent="0.3">
      <c r="A75949">
        <v>0</v>
      </c>
      <c r="B75949">
        <v>2327558626</v>
      </c>
      <c r="C75949" t="s">
        <v>53070</v>
      </c>
      <c r="D75949" t="s">
        <v>113516</v>
      </c>
      <c r="E75949" t="s">
        <v>288759</v>
      </c>
    </row>
    <row r="75950" spans="1:5" x14ac:dyDescent="0.3">
      <c r="A75950">
        <v>0</v>
      </c>
      <c r="B75950">
        <v>2327558703</v>
      </c>
      <c r="C75950" t="s">
        <v>53070</v>
      </c>
      <c r="D75950" t="s">
        <v>99463</v>
      </c>
      <c r="E75950" t="s">
        <v>288760</v>
      </c>
    </row>
    <row r="75951" spans="1:5" x14ac:dyDescent="0.3">
      <c r="A75951">
        <v>0</v>
      </c>
      <c r="B75951">
        <v>2327558912</v>
      </c>
      <c r="C75951" t="s">
        <v>53071</v>
      </c>
      <c r="D75951" t="s">
        <v>155134</v>
      </c>
      <c r="E75951" t="s">
        <v>288761</v>
      </c>
    </row>
    <row r="75952" spans="1:5" x14ac:dyDescent="0.3">
      <c r="A75952">
        <v>0</v>
      </c>
      <c r="B75952">
        <v>2327560165</v>
      </c>
      <c r="C75952" t="s">
        <v>53072</v>
      </c>
      <c r="D75952" t="s">
        <v>106153</v>
      </c>
      <c r="E75952" t="s">
        <v>288762</v>
      </c>
    </row>
    <row r="75953" spans="1:5" x14ac:dyDescent="0.3">
      <c r="A75953">
        <v>0</v>
      </c>
      <c r="B75953">
        <v>2327560680</v>
      </c>
      <c r="C75953" t="s">
        <v>53073</v>
      </c>
      <c r="D75953" t="s">
        <v>155135</v>
      </c>
      <c r="E75953" t="s">
        <v>288763</v>
      </c>
    </row>
    <row r="75954" spans="1:5" x14ac:dyDescent="0.3">
      <c r="A75954">
        <v>0</v>
      </c>
      <c r="B75954">
        <v>2327561118</v>
      </c>
      <c r="C75954" t="s">
        <v>53074</v>
      </c>
      <c r="D75954" t="s">
        <v>143111</v>
      </c>
      <c r="E75954" t="s">
        <v>288764</v>
      </c>
    </row>
    <row r="75955" spans="1:5" x14ac:dyDescent="0.3">
      <c r="A75955">
        <v>0</v>
      </c>
      <c r="B75955">
        <v>2327561455</v>
      </c>
      <c r="C75955" t="s">
        <v>53075</v>
      </c>
      <c r="D75955" t="s">
        <v>155136</v>
      </c>
      <c r="E75955" t="s">
        <v>288765</v>
      </c>
    </row>
    <row r="75956" spans="1:5" x14ac:dyDescent="0.3">
      <c r="A75956">
        <v>0</v>
      </c>
      <c r="B75956">
        <v>2327561469</v>
      </c>
      <c r="C75956" t="s">
        <v>53075</v>
      </c>
      <c r="D75956" t="s">
        <v>155137</v>
      </c>
      <c r="E75956" t="s">
        <v>288766</v>
      </c>
    </row>
    <row r="75957" spans="1:5" x14ac:dyDescent="0.3">
      <c r="A75957">
        <v>0</v>
      </c>
      <c r="B75957">
        <v>2327561609</v>
      </c>
      <c r="C75957" t="s">
        <v>53075</v>
      </c>
      <c r="D75957" t="s">
        <v>155138</v>
      </c>
      <c r="E75957" t="s">
        <v>288767</v>
      </c>
    </row>
    <row r="75958" spans="1:5" x14ac:dyDescent="0.3">
      <c r="A75958">
        <v>0</v>
      </c>
      <c r="B75958">
        <v>2327561657</v>
      </c>
      <c r="C75958" t="s">
        <v>53076</v>
      </c>
      <c r="D75958" t="s">
        <v>155139</v>
      </c>
      <c r="E75958" t="s">
        <v>288768</v>
      </c>
    </row>
    <row r="75959" spans="1:5" x14ac:dyDescent="0.3">
      <c r="A75959">
        <v>0</v>
      </c>
      <c r="B75959">
        <v>2327561865</v>
      </c>
      <c r="C75959" t="s">
        <v>53076</v>
      </c>
      <c r="D75959" t="s">
        <v>125619</v>
      </c>
      <c r="E75959" t="s">
        <v>288769</v>
      </c>
    </row>
    <row r="75960" spans="1:5" x14ac:dyDescent="0.3">
      <c r="A75960">
        <v>0</v>
      </c>
      <c r="B75960">
        <v>2327562154</v>
      </c>
      <c r="C75960" t="s">
        <v>53077</v>
      </c>
      <c r="D75960" t="s">
        <v>155140</v>
      </c>
      <c r="E75960" t="s">
        <v>288770</v>
      </c>
    </row>
    <row r="75961" spans="1:5" x14ac:dyDescent="0.3">
      <c r="A75961">
        <v>0</v>
      </c>
      <c r="B75961">
        <v>2327562269</v>
      </c>
      <c r="C75961" t="s">
        <v>53077</v>
      </c>
      <c r="D75961" t="s">
        <v>155141</v>
      </c>
      <c r="E75961" t="s">
        <v>288771</v>
      </c>
    </row>
    <row r="75962" spans="1:5" x14ac:dyDescent="0.3">
      <c r="A75962">
        <v>0</v>
      </c>
      <c r="B75962">
        <v>2327562576</v>
      </c>
      <c r="C75962" t="s">
        <v>53078</v>
      </c>
      <c r="D75962" t="s">
        <v>153336</v>
      </c>
      <c r="E75962" t="s">
        <v>288772</v>
      </c>
    </row>
    <row r="75963" spans="1:5" x14ac:dyDescent="0.3">
      <c r="A75963">
        <v>0</v>
      </c>
      <c r="B75963">
        <v>2327562691</v>
      </c>
      <c r="C75963" t="s">
        <v>53079</v>
      </c>
      <c r="D75963" t="s">
        <v>155142</v>
      </c>
      <c r="E75963" t="s">
        <v>288773</v>
      </c>
    </row>
    <row r="75964" spans="1:5" x14ac:dyDescent="0.3">
      <c r="A75964">
        <v>0</v>
      </c>
      <c r="B75964">
        <v>2327563064</v>
      </c>
      <c r="C75964" t="s">
        <v>53080</v>
      </c>
      <c r="D75964" t="s">
        <v>155143</v>
      </c>
      <c r="E75964" t="s">
        <v>288774</v>
      </c>
    </row>
    <row r="75965" spans="1:5" x14ac:dyDescent="0.3">
      <c r="A75965">
        <v>0</v>
      </c>
      <c r="B75965">
        <v>2327563420</v>
      </c>
      <c r="C75965" t="s">
        <v>53081</v>
      </c>
      <c r="D75965" t="s">
        <v>155144</v>
      </c>
      <c r="E75965" t="s">
        <v>288775</v>
      </c>
    </row>
    <row r="75966" spans="1:5" x14ac:dyDescent="0.3">
      <c r="A75966">
        <v>0</v>
      </c>
      <c r="B75966">
        <v>2327563459</v>
      </c>
      <c r="C75966" t="s">
        <v>53081</v>
      </c>
      <c r="D75966" t="s">
        <v>155145</v>
      </c>
      <c r="E75966" t="s">
        <v>288776</v>
      </c>
    </row>
    <row r="75967" spans="1:5" x14ac:dyDescent="0.3">
      <c r="A75967">
        <v>0</v>
      </c>
      <c r="B75967">
        <v>2327563610</v>
      </c>
      <c r="C75967" t="s">
        <v>53082</v>
      </c>
      <c r="D75967" t="s">
        <v>155146</v>
      </c>
      <c r="E75967" t="s">
        <v>288777</v>
      </c>
    </row>
    <row r="75968" spans="1:5" x14ac:dyDescent="0.3">
      <c r="A75968">
        <v>0</v>
      </c>
      <c r="B75968">
        <v>2327563638</v>
      </c>
      <c r="C75968" t="s">
        <v>53082</v>
      </c>
      <c r="D75968" t="s">
        <v>155147</v>
      </c>
      <c r="E75968" t="s">
        <v>288778</v>
      </c>
    </row>
    <row r="75969" spans="1:5" x14ac:dyDescent="0.3">
      <c r="A75969">
        <v>0</v>
      </c>
      <c r="B75969">
        <v>2327563855</v>
      </c>
      <c r="C75969" t="s">
        <v>53083</v>
      </c>
      <c r="D75969" t="s">
        <v>117137</v>
      </c>
      <c r="E75969" t="s">
        <v>288779</v>
      </c>
    </row>
    <row r="75970" spans="1:5" x14ac:dyDescent="0.3">
      <c r="A75970">
        <v>0</v>
      </c>
      <c r="B75970">
        <v>2327564686</v>
      </c>
      <c r="C75970" t="s">
        <v>53084</v>
      </c>
      <c r="D75970" t="s">
        <v>155148</v>
      </c>
      <c r="E75970" t="s">
        <v>288780</v>
      </c>
    </row>
    <row r="75971" spans="1:5" x14ac:dyDescent="0.3">
      <c r="A75971">
        <v>0</v>
      </c>
      <c r="B75971">
        <v>2327564721</v>
      </c>
      <c r="C75971" t="s">
        <v>53084</v>
      </c>
      <c r="D75971" t="s">
        <v>155149</v>
      </c>
      <c r="E75971" t="s">
        <v>288781</v>
      </c>
    </row>
    <row r="75972" spans="1:5" x14ac:dyDescent="0.3">
      <c r="A75972">
        <v>0</v>
      </c>
      <c r="B75972">
        <v>2327564959</v>
      </c>
      <c r="C75972" t="s">
        <v>53085</v>
      </c>
      <c r="D75972" t="s">
        <v>155150</v>
      </c>
      <c r="E75972" t="s">
        <v>288782</v>
      </c>
    </row>
    <row r="75973" spans="1:5" x14ac:dyDescent="0.3">
      <c r="A75973">
        <v>0</v>
      </c>
      <c r="B75973">
        <v>2327565056</v>
      </c>
      <c r="C75973" t="s">
        <v>53086</v>
      </c>
      <c r="D75973" t="s">
        <v>155151</v>
      </c>
      <c r="E75973" t="s">
        <v>288783</v>
      </c>
    </row>
    <row r="75974" spans="1:5" x14ac:dyDescent="0.3">
      <c r="A75974">
        <v>0</v>
      </c>
      <c r="B75974">
        <v>2327565537</v>
      </c>
      <c r="C75974" t="s">
        <v>53087</v>
      </c>
      <c r="D75974" t="s">
        <v>155152</v>
      </c>
      <c r="E75974" t="s">
        <v>288784</v>
      </c>
    </row>
    <row r="75975" spans="1:5" x14ac:dyDescent="0.3">
      <c r="A75975">
        <v>0</v>
      </c>
      <c r="B75975">
        <v>2327566048</v>
      </c>
      <c r="C75975" t="s">
        <v>53088</v>
      </c>
      <c r="D75975" t="s">
        <v>154909</v>
      </c>
      <c r="E75975" t="s">
        <v>288785</v>
      </c>
    </row>
    <row r="75976" spans="1:5" x14ac:dyDescent="0.3">
      <c r="A75976">
        <v>0</v>
      </c>
      <c r="B75976">
        <v>2327573778</v>
      </c>
      <c r="C75976" t="s">
        <v>53089</v>
      </c>
      <c r="D75976" t="s">
        <v>138527</v>
      </c>
      <c r="E75976" t="s">
        <v>288786</v>
      </c>
    </row>
    <row r="75977" spans="1:5" x14ac:dyDescent="0.3">
      <c r="A75977">
        <v>0</v>
      </c>
      <c r="B75977">
        <v>2327573992</v>
      </c>
      <c r="C75977" t="s">
        <v>53090</v>
      </c>
      <c r="D75977" t="s">
        <v>155153</v>
      </c>
      <c r="E75977" t="s">
        <v>288787</v>
      </c>
    </row>
    <row r="75978" spans="1:5" x14ac:dyDescent="0.3">
      <c r="A75978">
        <v>0</v>
      </c>
      <c r="B75978">
        <v>2327574466</v>
      </c>
      <c r="C75978" t="s">
        <v>53091</v>
      </c>
      <c r="D75978" t="s">
        <v>155154</v>
      </c>
      <c r="E75978" t="s">
        <v>288788</v>
      </c>
    </row>
    <row r="75979" spans="1:5" x14ac:dyDescent="0.3">
      <c r="A75979">
        <v>0</v>
      </c>
      <c r="B75979">
        <v>2327575175</v>
      </c>
      <c r="C75979" t="s">
        <v>53092</v>
      </c>
      <c r="D75979" t="s">
        <v>155155</v>
      </c>
      <c r="E75979" t="s">
        <v>288789</v>
      </c>
    </row>
    <row r="75980" spans="1:5" x14ac:dyDescent="0.3">
      <c r="A75980">
        <v>0</v>
      </c>
      <c r="B75980">
        <v>2327576490</v>
      </c>
      <c r="C75980" t="s">
        <v>53093</v>
      </c>
      <c r="D75980" t="s">
        <v>155156</v>
      </c>
      <c r="E75980" t="s">
        <v>288790</v>
      </c>
    </row>
    <row r="75981" spans="1:5" x14ac:dyDescent="0.3">
      <c r="A75981">
        <v>0</v>
      </c>
      <c r="B75981">
        <v>2327576897</v>
      </c>
      <c r="C75981" t="s">
        <v>53094</v>
      </c>
      <c r="D75981" t="s">
        <v>155157</v>
      </c>
      <c r="E75981" t="s">
        <v>288791</v>
      </c>
    </row>
    <row r="75982" spans="1:5" x14ac:dyDescent="0.3">
      <c r="A75982">
        <v>0</v>
      </c>
      <c r="B75982">
        <v>2327577078</v>
      </c>
      <c r="C75982" t="s">
        <v>53095</v>
      </c>
      <c r="D75982" t="s">
        <v>155158</v>
      </c>
      <c r="E75982" t="s">
        <v>288792</v>
      </c>
    </row>
    <row r="75983" spans="1:5" x14ac:dyDescent="0.3">
      <c r="A75983">
        <v>0</v>
      </c>
      <c r="B75983">
        <v>2327577639</v>
      </c>
      <c r="C75983" t="s">
        <v>53096</v>
      </c>
      <c r="D75983" t="s">
        <v>155159</v>
      </c>
      <c r="E75983" t="s">
        <v>288793</v>
      </c>
    </row>
    <row r="75984" spans="1:5" x14ac:dyDescent="0.3">
      <c r="A75984">
        <v>0</v>
      </c>
      <c r="B75984">
        <v>2327577647</v>
      </c>
      <c r="C75984" t="s">
        <v>53096</v>
      </c>
      <c r="D75984" t="s">
        <v>155160</v>
      </c>
      <c r="E75984" t="s">
        <v>288794</v>
      </c>
    </row>
    <row r="75985" spans="1:5" x14ac:dyDescent="0.3">
      <c r="A75985">
        <v>0</v>
      </c>
      <c r="B75985">
        <v>2327577733</v>
      </c>
      <c r="C75985" t="s">
        <v>53096</v>
      </c>
      <c r="D75985" t="s">
        <v>155161</v>
      </c>
      <c r="E75985" t="s">
        <v>288795</v>
      </c>
    </row>
    <row r="75986" spans="1:5" x14ac:dyDescent="0.3">
      <c r="A75986">
        <v>0</v>
      </c>
      <c r="B75986">
        <v>2327577952</v>
      </c>
      <c r="C75986" t="s">
        <v>53097</v>
      </c>
      <c r="D75986" t="s">
        <v>155162</v>
      </c>
      <c r="E75986" t="s">
        <v>288140</v>
      </c>
    </row>
    <row r="75987" spans="1:5" x14ac:dyDescent="0.3">
      <c r="A75987">
        <v>0</v>
      </c>
      <c r="B75987">
        <v>2327578237</v>
      </c>
      <c r="C75987" t="s">
        <v>53098</v>
      </c>
      <c r="D75987" t="s">
        <v>155163</v>
      </c>
      <c r="E75987" t="s">
        <v>288796</v>
      </c>
    </row>
    <row r="75988" spans="1:5" x14ac:dyDescent="0.3">
      <c r="A75988">
        <v>0</v>
      </c>
      <c r="B75988">
        <v>2327578635</v>
      </c>
      <c r="C75988" t="s">
        <v>53099</v>
      </c>
      <c r="D75988" t="s">
        <v>155164</v>
      </c>
      <c r="E75988" t="s">
        <v>288797</v>
      </c>
    </row>
    <row r="75989" spans="1:5" x14ac:dyDescent="0.3">
      <c r="A75989">
        <v>0</v>
      </c>
      <c r="B75989">
        <v>2327578704</v>
      </c>
      <c r="C75989" t="s">
        <v>53099</v>
      </c>
      <c r="D75989" t="s">
        <v>155165</v>
      </c>
      <c r="E75989" t="s">
        <v>288798</v>
      </c>
    </row>
    <row r="75990" spans="1:5" x14ac:dyDescent="0.3">
      <c r="A75990">
        <v>0</v>
      </c>
      <c r="B75990">
        <v>2327578776</v>
      </c>
      <c r="C75990" t="s">
        <v>53100</v>
      </c>
      <c r="D75990" t="s">
        <v>155166</v>
      </c>
      <c r="E75990" t="s">
        <v>288799</v>
      </c>
    </row>
    <row r="75991" spans="1:5" x14ac:dyDescent="0.3">
      <c r="A75991">
        <v>0</v>
      </c>
      <c r="B75991">
        <v>2327578999</v>
      </c>
      <c r="C75991" t="s">
        <v>53101</v>
      </c>
      <c r="D75991" t="s">
        <v>155167</v>
      </c>
      <c r="E75991" t="s">
        <v>288800</v>
      </c>
    </row>
    <row r="75992" spans="1:5" x14ac:dyDescent="0.3">
      <c r="A75992">
        <v>0</v>
      </c>
      <c r="B75992">
        <v>2327579139</v>
      </c>
      <c r="C75992" t="s">
        <v>53101</v>
      </c>
      <c r="D75992" t="s">
        <v>155168</v>
      </c>
      <c r="E75992" t="s">
        <v>288801</v>
      </c>
    </row>
    <row r="75993" spans="1:5" x14ac:dyDescent="0.3">
      <c r="A75993">
        <v>0</v>
      </c>
      <c r="B75993">
        <v>2327579241</v>
      </c>
      <c r="C75993" t="s">
        <v>53102</v>
      </c>
      <c r="D75993" t="s">
        <v>155169</v>
      </c>
      <c r="E75993" t="s">
        <v>288802</v>
      </c>
    </row>
    <row r="75994" spans="1:5" x14ac:dyDescent="0.3">
      <c r="A75994">
        <v>0</v>
      </c>
      <c r="B75994">
        <v>2327579614</v>
      </c>
      <c r="C75994" t="s">
        <v>53103</v>
      </c>
      <c r="D75994" t="s">
        <v>155170</v>
      </c>
      <c r="E75994" t="s">
        <v>288803</v>
      </c>
    </row>
    <row r="75995" spans="1:5" x14ac:dyDescent="0.3">
      <c r="A75995">
        <v>0</v>
      </c>
      <c r="B75995">
        <v>2327580326</v>
      </c>
      <c r="C75995" t="s">
        <v>53104</v>
      </c>
      <c r="D75995" t="s">
        <v>155171</v>
      </c>
      <c r="E75995" t="s">
        <v>288804</v>
      </c>
    </row>
    <row r="75996" spans="1:5" x14ac:dyDescent="0.3">
      <c r="A75996">
        <v>0</v>
      </c>
      <c r="B75996">
        <v>2327580385</v>
      </c>
      <c r="C75996" t="s">
        <v>53104</v>
      </c>
      <c r="D75996" t="s">
        <v>155172</v>
      </c>
      <c r="E75996" t="s">
        <v>288805</v>
      </c>
    </row>
    <row r="75997" spans="1:5" x14ac:dyDescent="0.3">
      <c r="A75997">
        <v>0</v>
      </c>
      <c r="B75997">
        <v>2327580680</v>
      </c>
      <c r="C75997" t="s">
        <v>53105</v>
      </c>
      <c r="D75997" t="s">
        <v>155173</v>
      </c>
      <c r="E75997" t="s">
        <v>288806</v>
      </c>
    </row>
    <row r="75998" spans="1:5" x14ac:dyDescent="0.3">
      <c r="A75998">
        <v>0</v>
      </c>
      <c r="B75998">
        <v>2327581195</v>
      </c>
      <c r="C75998" t="s">
        <v>53106</v>
      </c>
      <c r="D75998" t="s">
        <v>135647</v>
      </c>
      <c r="E75998" t="s">
        <v>288807</v>
      </c>
    </row>
    <row r="75999" spans="1:5" x14ac:dyDescent="0.3">
      <c r="A75999">
        <v>0</v>
      </c>
      <c r="B75999">
        <v>2327581655</v>
      </c>
      <c r="C75999" t="s">
        <v>53107</v>
      </c>
      <c r="D75999" t="s">
        <v>155174</v>
      </c>
      <c r="E75999" t="s">
        <v>288808</v>
      </c>
    </row>
    <row r="76000" spans="1:5" x14ac:dyDescent="0.3">
      <c r="A76000">
        <v>0</v>
      </c>
      <c r="B76000">
        <v>2327582161</v>
      </c>
      <c r="C76000" t="s">
        <v>53108</v>
      </c>
      <c r="D76000" t="s">
        <v>155175</v>
      </c>
      <c r="E76000" t="s">
        <v>288809</v>
      </c>
    </row>
    <row r="76001" spans="1:5" x14ac:dyDescent="0.3">
      <c r="A76001">
        <v>0</v>
      </c>
      <c r="B76001">
        <v>2327582401</v>
      </c>
      <c r="C76001" t="s">
        <v>53109</v>
      </c>
      <c r="D76001" t="s">
        <v>155176</v>
      </c>
      <c r="E76001" t="s">
        <v>288810</v>
      </c>
    </row>
    <row r="76002" spans="1:5" x14ac:dyDescent="0.3">
      <c r="A76002">
        <v>0</v>
      </c>
      <c r="B76002">
        <v>2327582648</v>
      </c>
      <c r="C76002" t="s">
        <v>53110</v>
      </c>
      <c r="D76002" t="s">
        <v>155177</v>
      </c>
      <c r="E76002" t="s">
        <v>288811</v>
      </c>
    </row>
    <row r="76003" spans="1:5" x14ac:dyDescent="0.3">
      <c r="A76003">
        <v>0</v>
      </c>
      <c r="B76003">
        <v>2327583399</v>
      </c>
      <c r="C76003" t="s">
        <v>53111</v>
      </c>
      <c r="D76003" t="s">
        <v>155178</v>
      </c>
      <c r="E76003" t="s">
        <v>288812</v>
      </c>
    </row>
    <row r="76004" spans="1:5" x14ac:dyDescent="0.3">
      <c r="A76004">
        <v>0</v>
      </c>
      <c r="B76004">
        <v>2327583531</v>
      </c>
      <c r="C76004" t="s">
        <v>53111</v>
      </c>
      <c r="D76004" t="s">
        <v>155179</v>
      </c>
      <c r="E76004" t="s">
        <v>288813</v>
      </c>
    </row>
    <row r="76005" spans="1:5" x14ac:dyDescent="0.3">
      <c r="A76005">
        <v>0</v>
      </c>
      <c r="B76005">
        <v>2327584038</v>
      </c>
      <c r="C76005" t="s">
        <v>53112</v>
      </c>
      <c r="D76005" t="s">
        <v>155180</v>
      </c>
      <c r="E76005" t="s">
        <v>288814</v>
      </c>
    </row>
    <row r="76006" spans="1:5" x14ac:dyDescent="0.3">
      <c r="A76006">
        <v>0</v>
      </c>
      <c r="B76006">
        <v>2327584517</v>
      </c>
      <c r="C76006" t="s">
        <v>53113</v>
      </c>
      <c r="D76006" t="s">
        <v>155181</v>
      </c>
      <c r="E76006" t="s">
        <v>288815</v>
      </c>
    </row>
    <row r="76007" spans="1:5" x14ac:dyDescent="0.3">
      <c r="A76007">
        <v>0</v>
      </c>
      <c r="B76007">
        <v>2327585055</v>
      </c>
      <c r="C76007" t="s">
        <v>53114</v>
      </c>
      <c r="D76007" t="s">
        <v>141448</v>
      </c>
      <c r="E76007" t="s">
        <v>288816</v>
      </c>
    </row>
    <row r="76008" spans="1:5" x14ac:dyDescent="0.3">
      <c r="A76008">
        <v>0</v>
      </c>
      <c r="B76008">
        <v>2327585824</v>
      </c>
      <c r="C76008" t="s">
        <v>53115</v>
      </c>
      <c r="D76008" t="s">
        <v>155182</v>
      </c>
      <c r="E76008" t="s">
        <v>288817</v>
      </c>
    </row>
    <row r="76009" spans="1:5" x14ac:dyDescent="0.3">
      <c r="A76009">
        <v>0</v>
      </c>
      <c r="B76009">
        <v>2327586119</v>
      </c>
      <c r="C76009" t="s">
        <v>53116</v>
      </c>
      <c r="D76009" t="s">
        <v>155133</v>
      </c>
      <c r="E76009" t="s">
        <v>288818</v>
      </c>
    </row>
    <row r="76010" spans="1:5" x14ac:dyDescent="0.3">
      <c r="A76010">
        <v>0</v>
      </c>
      <c r="B76010">
        <v>2327586189</v>
      </c>
      <c r="C76010" t="s">
        <v>53116</v>
      </c>
      <c r="D76010" t="s">
        <v>155183</v>
      </c>
      <c r="E76010" t="s">
        <v>288819</v>
      </c>
    </row>
    <row r="76011" spans="1:5" x14ac:dyDescent="0.3">
      <c r="A76011">
        <v>0</v>
      </c>
      <c r="B76011">
        <v>2327586228</v>
      </c>
      <c r="C76011" t="s">
        <v>53117</v>
      </c>
      <c r="D76011" t="s">
        <v>155184</v>
      </c>
      <c r="E76011" t="s">
        <v>288820</v>
      </c>
    </row>
    <row r="76012" spans="1:5" x14ac:dyDescent="0.3">
      <c r="A76012">
        <v>0</v>
      </c>
      <c r="B76012">
        <v>2327586262</v>
      </c>
      <c r="C76012" t="s">
        <v>53117</v>
      </c>
      <c r="D76012" t="s">
        <v>155185</v>
      </c>
      <c r="E76012" t="s">
        <v>288821</v>
      </c>
    </row>
    <row r="76013" spans="1:5" x14ac:dyDescent="0.3">
      <c r="A76013">
        <v>0</v>
      </c>
      <c r="B76013">
        <v>2327586688</v>
      </c>
      <c r="C76013" t="s">
        <v>53118</v>
      </c>
      <c r="D76013" t="s">
        <v>155186</v>
      </c>
      <c r="E76013" t="s">
        <v>288822</v>
      </c>
    </row>
    <row r="76014" spans="1:5" x14ac:dyDescent="0.3">
      <c r="A76014">
        <v>0</v>
      </c>
      <c r="B76014">
        <v>2327586705</v>
      </c>
      <c r="C76014" t="s">
        <v>53118</v>
      </c>
      <c r="D76014" t="s">
        <v>154615</v>
      </c>
      <c r="E76014" t="s">
        <v>288823</v>
      </c>
    </row>
    <row r="76015" spans="1:5" x14ac:dyDescent="0.3">
      <c r="A76015">
        <v>0</v>
      </c>
      <c r="B76015">
        <v>2327586860</v>
      </c>
      <c r="C76015" t="s">
        <v>53119</v>
      </c>
      <c r="D76015" t="s">
        <v>127978</v>
      </c>
      <c r="E76015" t="s">
        <v>253469</v>
      </c>
    </row>
    <row r="76016" spans="1:5" x14ac:dyDescent="0.3">
      <c r="A76016">
        <v>0</v>
      </c>
      <c r="B76016">
        <v>2327586862</v>
      </c>
      <c r="C76016" t="s">
        <v>53119</v>
      </c>
      <c r="D76016" t="s">
        <v>155187</v>
      </c>
      <c r="E76016" t="s">
        <v>288824</v>
      </c>
    </row>
    <row r="76017" spans="1:5" x14ac:dyDescent="0.3">
      <c r="A76017">
        <v>0</v>
      </c>
      <c r="B76017">
        <v>2327587058</v>
      </c>
      <c r="C76017" t="s">
        <v>53120</v>
      </c>
      <c r="D76017" t="s">
        <v>155188</v>
      </c>
      <c r="E76017" t="s">
        <v>288825</v>
      </c>
    </row>
    <row r="76018" spans="1:5" x14ac:dyDescent="0.3">
      <c r="A76018">
        <v>0</v>
      </c>
      <c r="B76018">
        <v>2327587170</v>
      </c>
      <c r="C76018" t="s">
        <v>53120</v>
      </c>
      <c r="D76018" t="s">
        <v>155189</v>
      </c>
      <c r="E76018" t="s">
        <v>288826</v>
      </c>
    </row>
    <row r="76019" spans="1:5" x14ac:dyDescent="0.3">
      <c r="A76019">
        <v>0</v>
      </c>
      <c r="B76019">
        <v>2327587268</v>
      </c>
      <c r="C76019" t="s">
        <v>53121</v>
      </c>
      <c r="D76019" t="s">
        <v>155190</v>
      </c>
      <c r="E76019" t="s">
        <v>288827</v>
      </c>
    </row>
    <row r="76020" spans="1:5" x14ac:dyDescent="0.3">
      <c r="A76020">
        <v>0</v>
      </c>
      <c r="B76020">
        <v>2327587345</v>
      </c>
      <c r="C76020" t="s">
        <v>53121</v>
      </c>
      <c r="D76020" t="s">
        <v>155191</v>
      </c>
      <c r="E76020" t="s">
        <v>288828</v>
      </c>
    </row>
    <row r="76021" spans="1:5" x14ac:dyDescent="0.3">
      <c r="A76021">
        <v>0</v>
      </c>
      <c r="B76021">
        <v>2327588103</v>
      </c>
      <c r="C76021" t="s">
        <v>53122</v>
      </c>
      <c r="D76021" t="s">
        <v>155192</v>
      </c>
      <c r="E76021" t="s">
        <v>288829</v>
      </c>
    </row>
    <row r="76022" spans="1:5" x14ac:dyDescent="0.3">
      <c r="A76022">
        <v>0</v>
      </c>
      <c r="B76022">
        <v>2327588208</v>
      </c>
      <c r="C76022" t="s">
        <v>53123</v>
      </c>
      <c r="D76022" t="s">
        <v>155193</v>
      </c>
      <c r="E76022" t="s">
        <v>288830</v>
      </c>
    </row>
    <row r="76023" spans="1:5" x14ac:dyDescent="0.3">
      <c r="A76023">
        <v>0</v>
      </c>
      <c r="B76023">
        <v>2327588248</v>
      </c>
      <c r="C76023" t="s">
        <v>53123</v>
      </c>
      <c r="D76023" t="s">
        <v>151557</v>
      </c>
      <c r="E76023" t="s">
        <v>288831</v>
      </c>
    </row>
    <row r="76024" spans="1:5" x14ac:dyDescent="0.3">
      <c r="A76024">
        <v>0</v>
      </c>
      <c r="B76024">
        <v>2327588457</v>
      </c>
      <c r="C76024" t="s">
        <v>53124</v>
      </c>
      <c r="D76024" t="s">
        <v>155194</v>
      </c>
      <c r="E76024" t="s">
        <v>288832</v>
      </c>
    </row>
    <row r="76025" spans="1:5" x14ac:dyDescent="0.3">
      <c r="A76025">
        <v>0</v>
      </c>
      <c r="B76025">
        <v>2327588805</v>
      </c>
      <c r="C76025" t="s">
        <v>53125</v>
      </c>
      <c r="D76025" t="s">
        <v>155195</v>
      </c>
      <c r="E76025" t="s">
        <v>288833</v>
      </c>
    </row>
    <row r="76026" spans="1:5" x14ac:dyDescent="0.3">
      <c r="A76026">
        <v>0</v>
      </c>
      <c r="B76026">
        <v>2327588858</v>
      </c>
      <c r="C76026" t="s">
        <v>53125</v>
      </c>
      <c r="D76026" t="s">
        <v>139802</v>
      </c>
      <c r="E76026" t="s">
        <v>288834</v>
      </c>
    </row>
    <row r="76027" spans="1:5" x14ac:dyDescent="0.3">
      <c r="A76027">
        <v>0</v>
      </c>
      <c r="B76027">
        <v>2327589219</v>
      </c>
      <c r="C76027" t="s">
        <v>53126</v>
      </c>
      <c r="D76027" t="s">
        <v>155196</v>
      </c>
      <c r="E76027" t="s">
        <v>288835</v>
      </c>
    </row>
    <row r="76028" spans="1:5" x14ac:dyDescent="0.3">
      <c r="A76028">
        <v>0</v>
      </c>
      <c r="B76028">
        <v>2327589498</v>
      </c>
      <c r="C76028" t="s">
        <v>53127</v>
      </c>
      <c r="D76028" t="s">
        <v>155197</v>
      </c>
      <c r="E76028" t="s">
        <v>288836</v>
      </c>
    </row>
    <row r="76029" spans="1:5" x14ac:dyDescent="0.3">
      <c r="A76029">
        <v>0</v>
      </c>
      <c r="B76029">
        <v>2327589518</v>
      </c>
      <c r="C76029" t="s">
        <v>53127</v>
      </c>
      <c r="D76029" t="s">
        <v>155198</v>
      </c>
      <c r="E76029" t="s">
        <v>288837</v>
      </c>
    </row>
    <row r="76030" spans="1:5" x14ac:dyDescent="0.3">
      <c r="A76030">
        <v>0</v>
      </c>
      <c r="B76030">
        <v>2327589915</v>
      </c>
      <c r="C76030" t="s">
        <v>53128</v>
      </c>
      <c r="D76030" t="s">
        <v>155199</v>
      </c>
      <c r="E76030" t="s">
        <v>288838</v>
      </c>
    </row>
    <row r="76031" spans="1:5" x14ac:dyDescent="0.3">
      <c r="A76031">
        <v>0</v>
      </c>
      <c r="B76031">
        <v>2327589995</v>
      </c>
      <c r="C76031" t="s">
        <v>53129</v>
      </c>
      <c r="D76031" t="s">
        <v>155200</v>
      </c>
      <c r="E76031" t="s">
        <v>288839</v>
      </c>
    </row>
    <row r="76032" spans="1:5" x14ac:dyDescent="0.3">
      <c r="A76032">
        <v>0</v>
      </c>
      <c r="B76032">
        <v>2327590274</v>
      </c>
      <c r="C76032" t="s">
        <v>53130</v>
      </c>
      <c r="D76032" t="s">
        <v>155201</v>
      </c>
      <c r="E76032" t="s">
        <v>288840</v>
      </c>
    </row>
    <row r="76033" spans="1:5" x14ac:dyDescent="0.3">
      <c r="A76033">
        <v>0</v>
      </c>
      <c r="B76033">
        <v>2327590417</v>
      </c>
      <c r="C76033" t="s">
        <v>53131</v>
      </c>
      <c r="D76033" t="s">
        <v>155202</v>
      </c>
      <c r="E76033" t="s">
        <v>288841</v>
      </c>
    </row>
    <row r="76034" spans="1:5" x14ac:dyDescent="0.3">
      <c r="A76034">
        <v>0</v>
      </c>
      <c r="B76034">
        <v>2327590679</v>
      </c>
      <c r="C76034" t="s">
        <v>53132</v>
      </c>
      <c r="D76034" t="s">
        <v>155203</v>
      </c>
      <c r="E76034" t="s">
        <v>288842</v>
      </c>
    </row>
    <row r="76035" spans="1:5" x14ac:dyDescent="0.3">
      <c r="A76035">
        <v>0</v>
      </c>
      <c r="B76035">
        <v>2327590714</v>
      </c>
      <c r="C76035" t="s">
        <v>53132</v>
      </c>
      <c r="D76035" t="s">
        <v>108177</v>
      </c>
      <c r="E76035" t="s">
        <v>288843</v>
      </c>
    </row>
    <row r="76036" spans="1:5" x14ac:dyDescent="0.3">
      <c r="A76036">
        <v>0</v>
      </c>
      <c r="B76036">
        <v>2327591006</v>
      </c>
      <c r="C76036" t="s">
        <v>53133</v>
      </c>
      <c r="D76036" t="s">
        <v>155204</v>
      </c>
      <c r="E76036" t="s">
        <v>288844</v>
      </c>
    </row>
    <row r="76037" spans="1:5" x14ac:dyDescent="0.3">
      <c r="A76037">
        <v>0</v>
      </c>
      <c r="B76037">
        <v>2327591038</v>
      </c>
      <c r="C76037" t="s">
        <v>53133</v>
      </c>
      <c r="D76037" t="s">
        <v>155205</v>
      </c>
      <c r="E76037" t="s">
        <v>288845</v>
      </c>
    </row>
    <row r="76038" spans="1:5" x14ac:dyDescent="0.3">
      <c r="A76038">
        <v>0</v>
      </c>
      <c r="B76038">
        <v>2327591336</v>
      </c>
      <c r="C76038" t="s">
        <v>53134</v>
      </c>
      <c r="D76038" t="s">
        <v>155206</v>
      </c>
      <c r="E76038" t="s">
        <v>288846</v>
      </c>
    </row>
    <row r="76039" spans="1:5" x14ac:dyDescent="0.3">
      <c r="A76039">
        <v>0</v>
      </c>
      <c r="B76039">
        <v>2327591852</v>
      </c>
      <c r="C76039" t="s">
        <v>53135</v>
      </c>
      <c r="D76039" t="s">
        <v>155178</v>
      </c>
      <c r="E76039" t="s">
        <v>288847</v>
      </c>
    </row>
    <row r="76040" spans="1:5" x14ac:dyDescent="0.3">
      <c r="A76040">
        <v>0</v>
      </c>
      <c r="B76040">
        <v>2327591924</v>
      </c>
      <c r="C76040" t="s">
        <v>53135</v>
      </c>
      <c r="D76040" t="s">
        <v>133204</v>
      </c>
      <c r="E76040" t="s">
        <v>288848</v>
      </c>
    </row>
    <row r="76041" spans="1:5" x14ac:dyDescent="0.3">
      <c r="A76041">
        <v>0</v>
      </c>
      <c r="B76041">
        <v>2327592131</v>
      </c>
      <c r="C76041" t="s">
        <v>53136</v>
      </c>
      <c r="D76041" t="s">
        <v>155207</v>
      </c>
      <c r="E76041" t="s">
        <v>288849</v>
      </c>
    </row>
    <row r="76042" spans="1:5" x14ac:dyDescent="0.3">
      <c r="A76042">
        <v>0</v>
      </c>
      <c r="B76042">
        <v>2327592510</v>
      </c>
      <c r="C76042" t="s">
        <v>53137</v>
      </c>
      <c r="D76042" t="s">
        <v>123663</v>
      </c>
      <c r="E76042" t="s">
        <v>288850</v>
      </c>
    </row>
    <row r="76043" spans="1:5" x14ac:dyDescent="0.3">
      <c r="A76043">
        <v>0</v>
      </c>
      <c r="B76043">
        <v>2327592568</v>
      </c>
      <c r="C76043" t="s">
        <v>53138</v>
      </c>
      <c r="D76043" t="s">
        <v>155208</v>
      </c>
      <c r="E76043" t="s">
        <v>288851</v>
      </c>
    </row>
    <row r="76044" spans="1:5" x14ac:dyDescent="0.3">
      <c r="A76044">
        <v>0</v>
      </c>
      <c r="B76044">
        <v>2327592745</v>
      </c>
      <c r="C76044" t="s">
        <v>53139</v>
      </c>
      <c r="D76044" t="s">
        <v>155209</v>
      </c>
      <c r="E76044" t="s">
        <v>288852</v>
      </c>
    </row>
    <row r="76045" spans="1:5" x14ac:dyDescent="0.3">
      <c r="A76045">
        <v>0</v>
      </c>
      <c r="B76045">
        <v>2327600981</v>
      </c>
      <c r="C76045" t="s">
        <v>53140</v>
      </c>
      <c r="D76045" t="s">
        <v>155210</v>
      </c>
      <c r="E76045" t="s">
        <v>288853</v>
      </c>
    </row>
    <row r="76046" spans="1:5" x14ac:dyDescent="0.3">
      <c r="A76046">
        <v>0</v>
      </c>
      <c r="B76046">
        <v>2327601089</v>
      </c>
      <c r="C76046" t="s">
        <v>53141</v>
      </c>
      <c r="D76046" t="s">
        <v>155211</v>
      </c>
      <c r="E76046" t="s">
        <v>288854</v>
      </c>
    </row>
    <row r="76047" spans="1:5" x14ac:dyDescent="0.3">
      <c r="A76047">
        <v>0</v>
      </c>
      <c r="B76047">
        <v>2327601384</v>
      </c>
      <c r="C76047" t="s">
        <v>53142</v>
      </c>
      <c r="D76047" t="s">
        <v>136699</v>
      </c>
      <c r="E76047" t="s">
        <v>288855</v>
      </c>
    </row>
    <row r="76048" spans="1:5" x14ac:dyDescent="0.3">
      <c r="A76048">
        <v>0</v>
      </c>
      <c r="B76048">
        <v>2327601782</v>
      </c>
      <c r="C76048" t="s">
        <v>53143</v>
      </c>
      <c r="D76048" t="s">
        <v>155212</v>
      </c>
      <c r="E76048" t="s">
        <v>288856</v>
      </c>
    </row>
    <row r="76049" spans="1:5" x14ac:dyDescent="0.3">
      <c r="A76049">
        <v>0</v>
      </c>
      <c r="B76049">
        <v>2327601930</v>
      </c>
      <c r="C76049" t="s">
        <v>53144</v>
      </c>
      <c r="D76049" t="s">
        <v>155213</v>
      </c>
      <c r="E76049" t="s">
        <v>288857</v>
      </c>
    </row>
    <row r="76050" spans="1:5" x14ac:dyDescent="0.3">
      <c r="A76050">
        <v>0</v>
      </c>
      <c r="B76050">
        <v>2327602088</v>
      </c>
      <c r="C76050" t="s">
        <v>53144</v>
      </c>
      <c r="D76050" t="s">
        <v>155214</v>
      </c>
      <c r="E76050" t="s">
        <v>288858</v>
      </c>
    </row>
    <row r="76051" spans="1:5" x14ac:dyDescent="0.3">
      <c r="A76051">
        <v>0</v>
      </c>
      <c r="B76051">
        <v>2327602602</v>
      </c>
      <c r="C76051" t="s">
        <v>53145</v>
      </c>
      <c r="D76051" t="s">
        <v>155215</v>
      </c>
      <c r="E76051" t="s">
        <v>288859</v>
      </c>
    </row>
    <row r="76052" spans="1:5" x14ac:dyDescent="0.3">
      <c r="A76052">
        <v>0</v>
      </c>
      <c r="B76052">
        <v>2327602730</v>
      </c>
      <c r="C76052" t="s">
        <v>53145</v>
      </c>
      <c r="D76052" t="s">
        <v>155216</v>
      </c>
      <c r="E76052" t="s">
        <v>288860</v>
      </c>
    </row>
    <row r="76053" spans="1:5" x14ac:dyDescent="0.3">
      <c r="A76053">
        <v>0</v>
      </c>
      <c r="B76053">
        <v>2327602931</v>
      </c>
      <c r="C76053" t="s">
        <v>53146</v>
      </c>
      <c r="D76053" t="s">
        <v>155217</v>
      </c>
      <c r="E76053" t="s">
        <v>288861</v>
      </c>
    </row>
    <row r="76054" spans="1:5" x14ac:dyDescent="0.3">
      <c r="A76054">
        <v>0</v>
      </c>
      <c r="B76054">
        <v>2327603121</v>
      </c>
      <c r="C76054" t="s">
        <v>53147</v>
      </c>
      <c r="D76054" t="s">
        <v>155218</v>
      </c>
      <c r="E76054" t="s">
        <v>288862</v>
      </c>
    </row>
    <row r="76055" spans="1:5" x14ac:dyDescent="0.3">
      <c r="A76055">
        <v>0</v>
      </c>
      <c r="B76055">
        <v>2327603363</v>
      </c>
      <c r="C76055" t="s">
        <v>53148</v>
      </c>
      <c r="D76055" t="s">
        <v>155219</v>
      </c>
      <c r="E76055" t="s">
        <v>288863</v>
      </c>
    </row>
    <row r="76056" spans="1:5" x14ac:dyDescent="0.3">
      <c r="A76056">
        <v>0</v>
      </c>
      <c r="B76056">
        <v>2327603381</v>
      </c>
      <c r="C76056" t="s">
        <v>53148</v>
      </c>
      <c r="D76056" t="s">
        <v>155220</v>
      </c>
      <c r="E76056" t="s">
        <v>288864</v>
      </c>
    </row>
    <row r="76057" spans="1:5" x14ac:dyDescent="0.3">
      <c r="A76057">
        <v>0</v>
      </c>
      <c r="B76057">
        <v>2327603414</v>
      </c>
      <c r="C76057" t="s">
        <v>53148</v>
      </c>
      <c r="D76057" t="s">
        <v>155221</v>
      </c>
      <c r="E76057" t="s">
        <v>288865</v>
      </c>
    </row>
    <row r="76058" spans="1:5" x14ac:dyDescent="0.3">
      <c r="A76058">
        <v>0</v>
      </c>
      <c r="B76058">
        <v>2327603840</v>
      </c>
      <c r="C76058" t="s">
        <v>53149</v>
      </c>
      <c r="D76058" t="s">
        <v>155222</v>
      </c>
      <c r="E76058" t="s">
        <v>288866</v>
      </c>
    </row>
    <row r="76059" spans="1:5" x14ac:dyDescent="0.3">
      <c r="A76059">
        <v>0</v>
      </c>
      <c r="B76059">
        <v>2327604625</v>
      </c>
      <c r="C76059" t="s">
        <v>53150</v>
      </c>
      <c r="D76059" t="s">
        <v>155223</v>
      </c>
      <c r="E76059" t="s">
        <v>288867</v>
      </c>
    </row>
    <row r="76060" spans="1:5" x14ac:dyDescent="0.3">
      <c r="A76060">
        <v>0</v>
      </c>
      <c r="B76060">
        <v>2327604909</v>
      </c>
      <c r="C76060" t="s">
        <v>53151</v>
      </c>
      <c r="D76060" t="s">
        <v>155224</v>
      </c>
      <c r="E76060" t="s">
        <v>288868</v>
      </c>
    </row>
    <row r="76061" spans="1:5" x14ac:dyDescent="0.3">
      <c r="A76061">
        <v>0</v>
      </c>
      <c r="B76061">
        <v>2327605074</v>
      </c>
      <c r="C76061" t="s">
        <v>53151</v>
      </c>
      <c r="D76061" t="s">
        <v>155225</v>
      </c>
      <c r="E76061" t="s">
        <v>288869</v>
      </c>
    </row>
    <row r="76062" spans="1:5" x14ac:dyDescent="0.3">
      <c r="A76062">
        <v>0</v>
      </c>
      <c r="B76062">
        <v>2327605581</v>
      </c>
      <c r="C76062" t="s">
        <v>53152</v>
      </c>
      <c r="D76062" t="s">
        <v>120942</v>
      </c>
      <c r="E76062" t="s">
        <v>288870</v>
      </c>
    </row>
    <row r="76063" spans="1:5" x14ac:dyDescent="0.3">
      <c r="A76063">
        <v>0</v>
      </c>
      <c r="B76063">
        <v>2327605803</v>
      </c>
      <c r="C76063" t="s">
        <v>53153</v>
      </c>
      <c r="D76063" t="s">
        <v>155226</v>
      </c>
      <c r="E76063" t="s">
        <v>288871</v>
      </c>
    </row>
    <row r="76064" spans="1:5" x14ac:dyDescent="0.3">
      <c r="A76064">
        <v>0</v>
      </c>
      <c r="B76064">
        <v>2327606328</v>
      </c>
      <c r="C76064" t="s">
        <v>53154</v>
      </c>
      <c r="D76064" t="s">
        <v>155227</v>
      </c>
      <c r="E76064" t="s">
        <v>288872</v>
      </c>
    </row>
    <row r="76065" spans="1:5" x14ac:dyDescent="0.3">
      <c r="A76065">
        <v>0</v>
      </c>
      <c r="B76065">
        <v>2327606784</v>
      </c>
      <c r="C76065" t="s">
        <v>53155</v>
      </c>
      <c r="D76065" t="s">
        <v>155228</v>
      </c>
      <c r="E76065" t="s">
        <v>288873</v>
      </c>
    </row>
    <row r="76066" spans="1:5" x14ac:dyDescent="0.3">
      <c r="A76066">
        <v>0</v>
      </c>
      <c r="B76066">
        <v>2327606873</v>
      </c>
      <c r="C76066" t="s">
        <v>53155</v>
      </c>
      <c r="D76066" t="s">
        <v>155229</v>
      </c>
      <c r="E76066" t="s">
        <v>288874</v>
      </c>
    </row>
    <row r="76067" spans="1:5" x14ac:dyDescent="0.3">
      <c r="A76067">
        <v>0</v>
      </c>
      <c r="B76067">
        <v>2327606888</v>
      </c>
      <c r="C76067" t="s">
        <v>53155</v>
      </c>
      <c r="D76067" t="s">
        <v>126498</v>
      </c>
      <c r="E76067" t="s">
        <v>288875</v>
      </c>
    </row>
    <row r="76068" spans="1:5" x14ac:dyDescent="0.3">
      <c r="A76068">
        <v>0</v>
      </c>
      <c r="B76068">
        <v>2327607305</v>
      </c>
      <c r="C76068" t="s">
        <v>53156</v>
      </c>
      <c r="D76068" t="s">
        <v>155099</v>
      </c>
      <c r="E76068" t="s">
        <v>288876</v>
      </c>
    </row>
    <row r="76069" spans="1:5" x14ac:dyDescent="0.3">
      <c r="A76069">
        <v>0</v>
      </c>
      <c r="B76069">
        <v>2327607698</v>
      </c>
      <c r="C76069" t="s">
        <v>53157</v>
      </c>
      <c r="D76069" t="s">
        <v>155230</v>
      </c>
      <c r="E76069" t="s">
        <v>288877</v>
      </c>
    </row>
    <row r="76070" spans="1:5" x14ac:dyDescent="0.3">
      <c r="A76070">
        <v>0</v>
      </c>
      <c r="B76070">
        <v>2327607791</v>
      </c>
      <c r="C76070" t="s">
        <v>53157</v>
      </c>
      <c r="D76070" t="s">
        <v>155231</v>
      </c>
      <c r="E76070" t="s">
        <v>288878</v>
      </c>
    </row>
    <row r="76071" spans="1:5" x14ac:dyDescent="0.3">
      <c r="A76071">
        <v>0</v>
      </c>
      <c r="B76071">
        <v>2327608063</v>
      </c>
      <c r="C76071" t="s">
        <v>53158</v>
      </c>
      <c r="D76071" t="s">
        <v>155232</v>
      </c>
      <c r="E76071" t="s">
        <v>288879</v>
      </c>
    </row>
    <row r="76072" spans="1:5" x14ac:dyDescent="0.3">
      <c r="A76072">
        <v>0</v>
      </c>
      <c r="B76072">
        <v>2327608394</v>
      </c>
      <c r="C76072" t="s">
        <v>53159</v>
      </c>
      <c r="D76072" t="s">
        <v>155233</v>
      </c>
      <c r="E76072" t="s">
        <v>288880</v>
      </c>
    </row>
    <row r="76073" spans="1:5" x14ac:dyDescent="0.3">
      <c r="A76073">
        <v>0</v>
      </c>
      <c r="B76073">
        <v>2327608464</v>
      </c>
      <c r="C76073" t="s">
        <v>53160</v>
      </c>
      <c r="D76073" t="s">
        <v>155234</v>
      </c>
      <c r="E76073" t="s">
        <v>288881</v>
      </c>
    </row>
    <row r="76074" spans="1:5" x14ac:dyDescent="0.3">
      <c r="A76074">
        <v>0</v>
      </c>
      <c r="B76074">
        <v>2327609815</v>
      </c>
      <c r="C76074" t="s">
        <v>53161</v>
      </c>
      <c r="D76074" t="s">
        <v>155235</v>
      </c>
      <c r="E76074" t="s">
        <v>288882</v>
      </c>
    </row>
    <row r="76075" spans="1:5" x14ac:dyDescent="0.3">
      <c r="A76075">
        <v>0</v>
      </c>
      <c r="B76075">
        <v>2327609998</v>
      </c>
      <c r="C76075" t="s">
        <v>53162</v>
      </c>
      <c r="D76075" t="s">
        <v>155236</v>
      </c>
      <c r="E76075" t="s">
        <v>288883</v>
      </c>
    </row>
    <row r="76076" spans="1:5" x14ac:dyDescent="0.3">
      <c r="A76076">
        <v>0</v>
      </c>
      <c r="B76076">
        <v>2327610066</v>
      </c>
      <c r="C76076" t="s">
        <v>53163</v>
      </c>
      <c r="D76076" t="s">
        <v>155237</v>
      </c>
      <c r="E76076" t="s">
        <v>288884</v>
      </c>
    </row>
    <row r="76077" spans="1:5" x14ac:dyDescent="0.3">
      <c r="A76077">
        <v>0</v>
      </c>
      <c r="B76077">
        <v>2327610087</v>
      </c>
      <c r="C76077" t="s">
        <v>53163</v>
      </c>
      <c r="D76077" t="s">
        <v>155238</v>
      </c>
      <c r="E76077" t="s">
        <v>288885</v>
      </c>
    </row>
    <row r="76078" spans="1:5" x14ac:dyDescent="0.3">
      <c r="A76078">
        <v>0</v>
      </c>
      <c r="B76078">
        <v>2327610107</v>
      </c>
      <c r="C76078" t="s">
        <v>53163</v>
      </c>
      <c r="D76078" t="s">
        <v>155239</v>
      </c>
      <c r="E76078" t="s">
        <v>288886</v>
      </c>
    </row>
    <row r="76079" spans="1:5" x14ac:dyDescent="0.3">
      <c r="A76079">
        <v>0</v>
      </c>
      <c r="B76079">
        <v>2327610230</v>
      </c>
      <c r="C76079" t="s">
        <v>53163</v>
      </c>
      <c r="D76079" t="s">
        <v>155240</v>
      </c>
      <c r="E76079" t="s">
        <v>288887</v>
      </c>
    </row>
    <row r="76080" spans="1:5" x14ac:dyDescent="0.3">
      <c r="A76080">
        <v>0</v>
      </c>
      <c r="B76080">
        <v>2327611166</v>
      </c>
      <c r="C76080" t="s">
        <v>53164</v>
      </c>
      <c r="D76080" t="s">
        <v>155241</v>
      </c>
      <c r="E76080" t="s">
        <v>288888</v>
      </c>
    </row>
    <row r="76081" spans="1:5" x14ac:dyDescent="0.3">
      <c r="A76081">
        <v>0</v>
      </c>
      <c r="B76081">
        <v>2327611551</v>
      </c>
      <c r="C76081" t="s">
        <v>53165</v>
      </c>
      <c r="D76081" t="s">
        <v>155242</v>
      </c>
      <c r="E76081" t="s">
        <v>288889</v>
      </c>
    </row>
    <row r="76082" spans="1:5" x14ac:dyDescent="0.3">
      <c r="A76082">
        <v>0</v>
      </c>
      <c r="B76082">
        <v>2327611720</v>
      </c>
      <c r="C76082" t="s">
        <v>53165</v>
      </c>
      <c r="D76082" t="s">
        <v>152190</v>
      </c>
      <c r="E76082" t="s">
        <v>288890</v>
      </c>
    </row>
    <row r="76083" spans="1:5" x14ac:dyDescent="0.3">
      <c r="A76083">
        <v>0</v>
      </c>
      <c r="B76083">
        <v>2327612322</v>
      </c>
      <c r="C76083" t="s">
        <v>53166</v>
      </c>
      <c r="D76083" t="s">
        <v>155243</v>
      </c>
      <c r="E76083" t="s">
        <v>288891</v>
      </c>
    </row>
    <row r="76084" spans="1:5" x14ac:dyDescent="0.3">
      <c r="A76084">
        <v>0</v>
      </c>
      <c r="B76084">
        <v>2327612458</v>
      </c>
      <c r="C76084" t="s">
        <v>53166</v>
      </c>
      <c r="D76084" t="s">
        <v>105239</v>
      </c>
      <c r="E76084" t="s">
        <v>288892</v>
      </c>
    </row>
    <row r="76085" spans="1:5" x14ac:dyDescent="0.3">
      <c r="A76085">
        <v>0</v>
      </c>
      <c r="B76085">
        <v>2327612667</v>
      </c>
      <c r="C76085" t="s">
        <v>53167</v>
      </c>
      <c r="D76085" t="s">
        <v>155244</v>
      </c>
      <c r="E76085" t="s">
        <v>288893</v>
      </c>
    </row>
    <row r="76086" spans="1:5" x14ac:dyDescent="0.3">
      <c r="A76086">
        <v>0</v>
      </c>
      <c r="B76086">
        <v>2327613009</v>
      </c>
      <c r="C76086" t="s">
        <v>53168</v>
      </c>
      <c r="D76086" t="s">
        <v>155245</v>
      </c>
      <c r="E76086" t="s">
        <v>288894</v>
      </c>
    </row>
    <row r="76087" spans="1:5" x14ac:dyDescent="0.3">
      <c r="A76087">
        <v>0</v>
      </c>
      <c r="B76087">
        <v>2327613341</v>
      </c>
      <c r="C76087" t="s">
        <v>53169</v>
      </c>
      <c r="D76087" t="s">
        <v>155246</v>
      </c>
      <c r="E76087" t="s">
        <v>288895</v>
      </c>
    </row>
    <row r="76088" spans="1:5" x14ac:dyDescent="0.3">
      <c r="A76088">
        <v>0</v>
      </c>
      <c r="B76088">
        <v>2327613462</v>
      </c>
      <c r="C76088" t="s">
        <v>53169</v>
      </c>
      <c r="D76088" t="s">
        <v>155247</v>
      </c>
      <c r="E76088" t="s">
        <v>288896</v>
      </c>
    </row>
    <row r="76089" spans="1:5" x14ac:dyDescent="0.3">
      <c r="A76089">
        <v>0</v>
      </c>
      <c r="B76089">
        <v>2327613516</v>
      </c>
      <c r="C76089" t="s">
        <v>53169</v>
      </c>
      <c r="D76089" t="s">
        <v>155248</v>
      </c>
      <c r="E76089" t="s">
        <v>288897</v>
      </c>
    </row>
    <row r="76090" spans="1:5" x14ac:dyDescent="0.3">
      <c r="A76090">
        <v>0</v>
      </c>
      <c r="B76090">
        <v>2327614147</v>
      </c>
      <c r="C76090" t="s">
        <v>53170</v>
      </c>
      <c r="D76090" t="s">
        <v>155249</v>
      </c>
      <c r="E76090" t="s">
        <v>288898</v>
      </c>
    </row>
    <row r="76091" spans="1:5" x14ac:dyDescent="0.3">
      <c r="A76091">
        <v>0</v>
      </c>
      <c r="B76091">
        <v>2327614443</v>
      </c>
      <c r="C76091" t="s">
        <v>53171</v>
      </c>
      <c r="D76091" t="s">
        <v>155250</v>
      </c>
      <c r="E76091" t="s">
        <v>288899</v>
      </c>
    </row>
    <row r="76092" spans="1:5" x14ac:dyDescent="0.3">
      <c r="A76092">
        <v>0</v>
      </c>
      <c r="B76092">
        <v>2327614482</v>
      </c>
      <c r="C76092" t="s">
        <v>53171</v>
      </c>
      <c r="D76092" t="s">
        <v>155251</v>
      </c>
      <c r="E76092" t="s">
        <v>288900</v>
      </c>
    </row>
    <row r="76093" spans="1:5" x14ac:dyDescent="0.3">
      <c r="A76093">
        <v>0</v>
      </c>
      <c r="B76093">
        <v>2327614697</v>
      </c>
      <c r="C76093" t="s">
        <v>53172</v>
      </c>
      <c r="D76093" t="s">
        <v>155252</v>
      </c>
      <c r="E76093" t="s">
        <v>288901</v>
      </c>
    </row>
    <row r="76094" spans="1:5" x14ac:dyDescent="0.3">
      <c r="A76094">
        <v>0</v>
      </c>
      <c r="B76094">
        <v>2327614748</v>
      </c>
      <c r="C76094" t="s">
        <v>53172</v>
      </c>
      <c r="D76094" t="s">
        <v>155253</v>
      </c>
      <c r="E76094" t="s">
        <v>288902</v>
      </c>
    </row>
    <row r="76095" spans="1:5" x14ac:dyDescent="0.3">
      <c r="A76095">
        <v>0</v>
      </c>
      <c r="B76095">
        <v>2327615116</v>
      </c>
      <c r="C76095" t="s">
        <v>53173</v>
      </c>
      <c r="D76095" t="s">
        <v>155254</v>
      </c>
      <c r="E76095" t="s">
        <v>288903</v>
      </c>
    </row>
    <row r="76096" spans="1:5" x14ac:dyDescent="0.3">
      <c r="A76096">
        <v>0</v>
      </c>
      <c r="B76096">
        <v>2327615177</v>
      </c>
      <c r="C76096" t="s">
        <v>53173</v>
      </c>
      <c r="D76096" t="s">
        <v>155255</v>
      </c>
      <c r="E76096" t="s">
        <v>288904</v>
      </c>
    </row>
    <row r="76097" spans="1:5" x14ac:dyDescent="0.3">
      <c r="A76097">
        <v>0</v>
      </c>
      <c r="B76097">
        <v>2327615252</v>
      </c>
      <c r="C76097" t="s">
        <v>53174</v>
      </c>
      <c r="D76097" t="s">
        <v>144696</v>
      </c>
      <c r="E76097" t="s">
        <v>288905</v>
      </c>
    </row>
    <row r="76098" spans="1:5" x14ac:dyDescent="0.3">
      <c r="A76098">
        <v>0</v>
      </c>
      <c r="B76098">
        <v>2327617075</v>
      </c>
      <c r="C76098" t="s">
        <v>53175</v>
      </c>
      <c r="D76098" t="s">
        <v>155256</v>
      </c>
      <c r="E76098" t="s">
        <v>288906</v>
      </c>
    </row>
    <row r="76099" spans="1:5" x14ac:dyDescent="0.3">
      <c r="A76099">
        <v>0</v>
      </c>
      <c r="B76099">
        <v>2327617129</v>
      </c>
      <c r="C76099" t="s">
        <v>53175</v>
      </c>
      <c r="D76099" t="s">
        <v>155257</v>
      </c>
      <c r="E76099" t="s">
        <v>288907</v>
      </c>
    </row>
    <row r="76100" spans="1:5" x14ac:dyDescent="0.3">
      <c r="A76100">
        <v>0</v>
      </c>
      <c r="B76100">
        <v>2327617286</v>
      </c>
      <c r="C76100" t="s">
        <v>53176</v>
      </c>
      <c r="D76100" t="s">
        <v>155258</v>
      </c>
      <c r="E76100" t="s">
        <v>288908</v>
      </c>
    </row>
    <row r="76101" spans="1:5" x14ac:dyDescent="0.3">
      <c r="A76101">
        <v>0</v>
      </c>
      <c r="B76101">
        <v>2327618095</v>
      </c>
      <c r="C76101" t="s">
        <v>53177</v>
      </c>
      <c r="D76101" t="s">
        <v>155259</v>
      </c>
      <c r="E76101" t="s">
        <v>288909</v>
      </c>
    </row>
    <row r="76102" spans="1:5" x14ac:dyDescent="0.3">
      <c r="A76102">
        <v>0</v>
      </c>
      <c r="B76102">
        <v>2327618217</v>
      </c>
      <c r="C76102" t="s">
        <v>53178</v>
      </c>
      <c r="D76102" t="s">
        <v>155260</v>
      </c>
      <c r="E76102" t="s">
        <v>288910</v>
      </c>
    </row>
    <row r="76103" spans="1:5" x14ac:dyDescent="0.3">
      <c r="A76103">
        <v>0</v>
      </c>
      <c r="B76103">
        <v>2327618738</v>
      </c>
      <c r="C76103" t="s">
        <v>53179</v>
      </c>
      <c r="D76103" t="s">
        <v>155261</v>
      </c>
      <c r="E76103" t="s">
        <v>288911</v>
      </c>
    </row>
    <row r="76104" spans="1:5" x14ac:dyDescent="0.3">
      <c r="A76104">
        <v>0</v>
      </c>
      <c r="B76104">
        <v>2327619524</v>
      </c>
      <c r="C76104" t="s">
        <v>53180</v>
      </c>
      <c r="D76104" t="s">
        <v>127532</v>
      </c>
      <c r="E76104" t="s">
        <v>288912</v>
      </c>
    </row>
    <row r="76105" spans="1:5" x14ac:dyDescent="0.3">
      <c r="A76105">
        <v>0</v>
      </c>
      <c r="B76105">
        <v>2327620045</v>
      </c>
      <c r="C76105" t="s">
        <v>53181</v>
      </c>
      <c r="D76105" t="s">
        <v>155262</v>
      </c>
      <c r="E76105" t="s">
        <v>288913</v>
      </c>
    </row>
    <row r="76106" spans="1:5" x14ac:dyDescent="0.3">
      <c r="A76106">
        <v>0</v>
      </c>
      <c r="B76106">
        <v>2327626483</v>
      </c>
      <c r="C76106" t="s">
        <v>53182</v>
      </c>
      <c r="D76106" t="s">
        <v>155263</v>
      </c>
      <c r="E76106" t="s">
        <v>288914</v>
      </c>
    </row>
    <row r="76107" spans="1:5" x14ac:dyDescent="0.3">
      <c r="A76107">
        <v>0</v>
      </c>
      <c r="B76107">
        <v>2327627747</v>
      </c>
      <c r="C76107" t="s">
        <v>53183</v>
      </c>
      <c r="D76107" t="s">
        <v>155264</v>
      </c>
      <c r="E76107" t="s">
        <v>288915</v>
      </c>
    </row>
    <row r="76108" spans="1:5" x14ac:dyDescent="0.3">
      <c r="A76108">
        <v>0</v>
      </c>
      <c r="B76108">
        <v>2327627867</v>
      </c>
      <c r="C76108" t="s">
        <v>53184</v>
      </c>
      <c r="D76108" t="s">
        <v>155265</v>
      </c>
      <c r="E76108" t="s">
        <v>288916</v>
      </c>
    </row>
    <row r="76109" spans="1:5" x14ac:dyDescent="0.3">
      <c r="A76109">
        <v>0</v>
      </c>
      <c r="B76109">
        <v>2327627914</v>
      </c>
      <c r="C76109" t="s">
        <v>53184</v>
      </c>
      <c r="D76109" t="s">
        <v>155266</v>
      </c>
      <c r="E76109" t="s">
        <v>288917</v>
      </c>
    </row>
    <row r="76110" spans="1:5" x14ac:dyDescent="0.3">
      <c r="A76110">
        <v>0</v>
      </c>
      <c r="B76110">
        <v>2327628054</v>
      </c>
      <c r="C76110" t="s">
        <v>53185</v>
      </c>
      <c r="D76110" t="s">
        <v>155267</v>
      </c>
      <c r="E76110" t="s">
        <v>288918</v>
      </c>
    </row>
    <row r="76111" spans="1:5" x14ac:dyDescent="0.3">
      <c r="A76111">
        <v>0</v>
      </c>
      <c r="B76111">
        <v>2327628356</v>
      </c>
      <c r="C76111" t="s">
        <v>53186</v>
      </c>
      <c r="D76111" t="s">
        <v>155268</v>
      </c>
      <c r="E76111" t="s">
        <v>288919</v>
      </c>
    </row>
    <row r="76112" spans="1:5" x14ac:dyDescent="0.3">
      <c r="A76112">
        <v>0</v>
      </c>
      <c r="B76112">
        <v>2327628616</v>
      </c>
      <c r="C76112" t="s">
        <v>53187</v>
      </c>
      <c r="D76112" t="s">
        <v>155269</v>
      </c>
      <c r="E76112" t="s">
        <v>288920</v>
      </c>
    </row>
    <row r="76113" spans="1:5" x14ac:dyDescent="0.3">
      <c r="A76113">
        <v>0</v>
      </c>
      <c r="B76113">
        <v>2327629067</v>
      </c>
      <c r="C76113" t="s">
        <v>53188</v>
      </c>
      <c r="D76113" t="s">
        <v>155270</v>
      </c>
      <c r="E76113" t="s">
        <v>288921</v>
      </c>
    </row>
    <row r="76114" spans="1:5" x14ac:dyDescent="0.3">
      <c r="A76114">
        <v>0</v>
      </c>
      <c r="B76114">
        <v>2327629320</v>
      </c>
      <c r="C76114" t="s">
        <v>53189</v>
      </c>
      <c r="D76114" t="s">
        <v>155271</v>
      </c>
      <c r="E76114" t="s">
        <v>288922</v>
      </c>
    </row>
    <row r="76115" spans="1:5" x14ac:dyDescent="0.3">
      <c r="A76115">
        <v>0</v>
      </c>
      <c r="B76115">
        <v>2327630132</v>
      </c>
      <c r="C76115" t="s">
        <v>53190</v>
      </c>
      <c r="D76115" t="s">
        <v>155272</v>
      </c>
      <c r="E76115" t="s">
        <v>288923</v>
      </c>
    </row>
    <row r="76116" spans="1:5" x14ac:dyDescent="0.3">
      <c r="A76116">
        <v>0</v>
      </c>
      <c r="B76116">
        <v>2327630232</v>
      </c>
      <c r="C76116" t="s">
        <v>53190</v>
      </c>
      <c r="D76116" t="s">
        <v>155273</v>
      </c>
      <c r="E76116" t="s">
        <v>288924</v>
      </c>
    </row>
    <row r="76117" spans="1:5" x14ac:dyDescent="0.3">
      <c r="A76117">
        <v>0</v>
      </c>
      <c r="B76117">
        <v>2327630469</v>
      </c>
      <c r="C76117" t="s">
        <v>53191</v>
      </c>
      <c r="D76117" t="s">
        <v>155274</v>
      </c>
      <c r="E76117" t="s">
        <v>288925</v>
      </c>
    </row>
    <row r="76118" spans="1:5" x14ac:dyDescent="0.3">
      <c r="A76118">
        <v>0</v>
      </c>
      <c r="B76118">
        <v>2327630684</v>
      </c>
      <c r="C76118" t="s">
        <v>53191</v>
      </c>
      <c r="D76118" t="s">
        <v>155275</v>
      </c>
      <c r="E76118" t="s">
        <v>288926</v>
      </c>
    </row>
    <row r="76119" spans="1:5" x14ac:dyDescent="0.3">
      <c r="A76119">
        <v>0</v>
      </c>
      <c r="B76119">
        <v>2327630905</v>
      </c>
      <c r="C76119" t="s">
        <v>53192</v>
      </c>
      <c r="D76119" t="s">
        <v>155276</v>
      </c>
      <c r="E76119" t="s">
        <v>288927</v>
      </c>
    </row>
    <row r="76120" spans="1:5" x14ac:dyDescent="0.3">
      <c r="A76120">
        <v>0</v>
      </c>
      <c r="B76120">
        <v>2327631368</v>
      </c>
      <c r="C76120" t="s">
        <v>53193</v>
      </c>
      <c r="D76120" t="s">
        <v>155277</v>
      </c>
      <c r="E76120" t="s">
        <v>288928</v>
      </c>
    </row>
    <row r="76121" spans="1:5" x14ac:dyDescent="0.3">
      <c r="A76121">
        <v>0</v>
      </c>
      <c r="B76121">
        <v>2327631425</v>
      </c>
      <c r="C76121" t="s">
        <v>53194</v>
      </c>
      <c r="D76121" t="s">
        <v>105014</v>
      </c>
      <c r="E76121" t="s">
        <v>288929</v>
      </c>
    </row>
    <row r="76122" spans="1:5" x14ac:dyDescent="0.3">
      <c r="A76122">
        <v>0</v>
      </c>
      <c r="B76122">
        <v>2327632310</v>
      </c>
      <c r="C76122" t="s">
        <v>53195</v>
      </c>
      <c r="D76122" t="s">
        <v>120050</v>
      </c>
      <c r="E76122" t="s">
        <v>288930</v>
      </c>
    </row>
    <row r="76123" spans="1:5" x14ac:dyDescent="0.3">
      <c r="A76123">
        <v>0</v>
      </c>
      <c r="B76123">
        <v>2327632376</v>
      </c>
      <c r="C76123" t="s">
        <v>53196</v>
      </c>
      <c r="D76123" t="s">
        <v>155278</v>
      </c>
      <c r="E76123" t="s">
        <v>288931</v>
      </c>
    </row>
    <row r="76124" spans="1:5" x14ac:dyDescent="0.3">
      <c r="A76124">
        <v>0</v>
      </c>
      <c r="B76124">
        <v>2327633088</v>
      </c>
      <c r="C76124" t="s">
        <v>53197</v>
      </c>
      <c r="D76124" t="s">
        <v>155279</v>
      </c>
      <c r="E76124" t="s">
        <v>288932</v>
      </c>
    </row>
    <row r="76125" spans="1:5" x14ac:dyDescent="0.3">
      <c r="A76125">
        <v>0</v>
      </c>
      <c r="B76125">
        <v>2327633490</v>
      </c>
      <c r="C76125" t="s">
        <v>53198</v>
      </c>
      <c r="D76125" t="s">
        <v>154377</v>
      </c>
      <c r="E76125" t="s">
        <v>288933</v>
      </c>
    </row>
    <row r="76126" spans="1:5" x14ac:dyDescent="0.3">
      <c r="A76126">
        <v>0</v>
      </c>
      <c r="B76126">
        <v>2327633542</v>
      </c>
      <c r="C76126" t="s">
        <v>53198</v>
      </c>
      <c r="D76126" t="s">
        <v>142178</v>
      </c>
      <c r="E76126" t="s">
        <v>288934</v>
      </c>
    </row>
    <row r="76127" spans="1:5" x14ac:dyDescent="0.3">
      <c r="A76127">
        <v>0</v>
      </c>
      <c r="B76127">
        <v>2327633684</v>
      </c>
      <c r="C76127" t="s">
        <v>53199</v>
      </c>
      <c r="D76127" t="s">
        <v>155280</v>
      </c>
      <c r="E76127" t="s">
        <v>288935</v>
      </c>
    </row>
    <row r="76128" spans="1:5" x14ac:dyDescent="0.3">
      <c r="A76128">
        <v>0</v>
      </c>
      <c r="B76128">
        <v>2327633775</v>
      </c>
      <c r="C76128" t="s">
        <v>53199</v>
      </c>
      <c r="D76128" t="s">
        <v>155281</v>
      </c>
      <c r="E76128" t="s">
        <v>288936</v>
      </c>
    </row>
    <row r="76129" spans="1:5" x14ac:dyDescent="0.3">
      <c r="A76129">
        <v>0</v>
      </c>
      <c r="B76129">
        <v>2327633823</v>
      </c>
      <c r="C76129" t="s">
        <v>53199</v>
      </c>
      <c r="D76129" t="s">
        <v>155282</v>
      </c>
      <c r="E76129" t="s">
        <v>288937</v>
      </c>
    </row>
    <row r="76130" spans="1:5" x14ac:dyDescent="0.3">
      <c r="A76130">
        <v>0</v>
      </c>
      <c r="B76130">
        <v>2327634431</v>
      </c>
      <c r="C76130" t="s">
        <v>53200</v>
      </c>
      <c r="D76130" t="s">
        <v>155283</v>
      </c>
      <c r="E76130" t="s">
        <v>288938</v>
      </c>
    </row>
    <row r="76131" spans="1:5" x14ac:dyDescent="0.3">
      <c r="A76131">
        <v>0</v>
      </c>
      <c r="B76131">
        <v>2327634750</v>
      </c>
      <c r="C76131" t="s">
        <v>53201</v>
      </c>
      <c r="D76131" t="s">
        <v>155284</v>
      </c>
      <c r="E76131" t="s">
        <v>288939</v>
      </c>
    </row>
    <row r="76132" spans="1:5" x14ac:dyDescent="0.3">
      <c r="A76132">
        <v>0</v>
      </c>
      <c r="B76132">
        <v>2327634855</v>
      </c>
      <c r="C76132" t="s">
        <v>53201</v>
      </c>
      <c r="D76132" t="s">
        <v>155285</v>
      </c>
      <c r="E76132" t="s">
        <v>288940</v>
      </c>
    </row>
    <row r="76133" spans="1:5" x14ac:dyDescent="0.3">
      <c r="A76133">
        <v>0</v>
      </c>
      <c r="B76133">
        <v>2327634945</v>
      </c>
      <c r="C76133" t="s">
        <v>53202</v>
      </c>
      <c r="D76133" t="s">
        <v>155286</v>
      </c>
      <c r="E76133" t="s">
        <v>288941</v>
      </c>
    </row>
    <row r="76134" spans="1:5" x14ac:dyDescent="0.3">
      <c r="A76134">
        <v>0</v>
      </c>
      <c r="B76134">
        <v>2327635037</v>
      </c>
      <c r="C76134" t="s">
        <v>53202</v>
      </c>
      <c r="D76134" t="s">
        <v>155287</v>
      </c>
      <c r="E76134" t="s">
        <v>288942</v>
      </c>
    </row>
    <row r="76135" spans="1:5" x14ac:dyDescent="0.3">
      <c r="A76135">
        <v>0</v>
      </c>
      <c r="B76135">
        <v>2327635353</v>
      </c>
      <c r="C76135" t="s">
        <v>53203</v>
      </c>
      <c r="D76135" t="s">
        <v>155288</v>
      </c>
      <c r="E76135" t="s">
        <v>288943</v>
      </c>
    </row>
    <row r="76136" spans="1:5" x14ac:dyDescent="0.3">
      <c r="A76136">
        <v>0</v>
      </c>
      <c r="B76136">
        <v>2327635515</v>
      </c>
      <c r="C76136" t="s">
        <v>53204</v>
      </c>
      <c r="D76136" t="s">
        <v>155289</v>
      </c>
      <c r="E76136" t="s">
        <v>288944</v>
      </c>
    </row>
    <row r="76137" spans="1:5" x14ac:dyDescent="0.3">
      <c r="A76137">
        <v>0</v>
      </c>
      <c r="B76137">
        <v>2327635624</v>
      </c>
      <c r="C76137" t="s">
        <v>53205</v>
      </c>
      <c r="D76137" t="s">
        <v>155290</v>
      </c>
      <c r="E76137" t="s">
        <v>288945</v>
      </c>
    </row>
    <row r="76138" spans="1:5" x14ac:dyDescent="0.3">
      <c r="A76138">
        <v>0</v>
      </c>
      <c r="B76138">
        <v>2327635649</v>
      </c>
      <c r="C76138" t="s">
        <v>53205</v>
      </c>
      <c r="D76138" t="s">
        <v>155291</v>
      </c>
      <c r="E76138" t="s">
        <v>288946</v>
      </c>
    </row>
    <row r="76139" spans="1:5" x14ac:dyDescent="0.3">
      <c r="A76139">
        <v>0</v>
      </c>
      <c r="B76139">
        <v>2327635888</v>
      </c>
      <c r="C76139" t="s">
        <v>53206</v>
      </c>
      <c r="D76139" t="s">
        <v>155292</v>
      </c>
      <c r="E76139" t="s">
        <v>288947</v>
      </c>
    </row>
    <row r="76140" spans="1:5" x14ac:dyDescent="0.3">
      <c r="A76140">
        <v>0</v>
      </c>
      <c r="B76140">
        <v>2327635910</v>
      </c>
      <c r="C76140" t="s">
        <v>53206</v>
      </c>
      <c r="D76140" t="s">
        <v>155293</v>
      </c>
      <c r="E76140" t="s">
        <v>288948</v>
      </c>
    </row>
    <row r="76141" spans="1:5" x14ac:dyDescent="0.3">
      <c r="A76141">
        <v>0</v>
      </c>
      <c r="B76141">
        <v>2327636191</v>
      </c>
      <c r="C76141" t="s">
        <v>53207</v>
      </c>
      <c r="D76141" t="s">
        <v>133541</v>
      </c>
      <c r="E76141" t="s">
        <v>288949</v>
      </c>
    </row>
    <row r="76142" spans="1:5" x14ac:dyDescent="0.3">
      <c r="A76142">
        <v>0</v>
      </c>
      <c r="B76142">
        <v>2327636206</v>
      </c>
      <c r="C76142" t="s">
        <v>53207</v>
      </c>
      <c r="D76142" t="s">
        <v>140269</v>
      </c>
      <c r="E76142" t="s">
        <v>288950</v>
      </c>
    </row>
    <row r="76143" spans="1:5" x14ac:dyDescent="0.3">
      <c r="A76143">
        <v>0</v>
      </c>
      <c r="B76143">
        <v>2327636566</v>
      </c>
      <c r="C76143" t="s">
        <v>53208</v>
      </c>
      <c r="D76143" t="s">
        <v>129626</v>
      </c>
      <c r="E76143" t="s">
        <v>288951</v>
      </c>
    </row>
    <row r="76144" spans="1:5" x14ac:dyDescent="0.3">
      <c r="A76144">
        <v>0</v>
      </c>
      <c r="B76144">
        <v>2327637581</v>
      </c>
      <c r="C76144" t="s">
        <v>53209</v>
      </c>
      <c r="D76144" t="s">
        <v>155294</v>
      </c>
      <c r="E76144" t="s">
        <v>288952</v>
      </c>
    </row>
    <row r="76145" spans="1:5" x14ac:dyDescent="0.3">
      <c r="A76145">
        <v>0</v>
      </c>
      <c r="B76145">
        <v>2327637789</v>
      </c>
      <c r="C76145" t="s">
        <v>53210</v>
      </c>
      <c r="D76145" t="s">
        <v>155295</v>
      </c>
      <c r="E76145" t="s">
        <v>288953</v>
      </c>
    </row>
    <row r="76146" spans="1:5" x14ac:dyDescent="0.3">
      <c r="A76146">
        <v>0</v>
      </c>
      <c r="B76146">
        <v>2327638250</v>
      </c>
      <c r="C76146" t="s">
        <v>53211</v>
      </c>
      <c r="D76146" t="s">
        <v>102250</v>
      </c>
      <c r="E76146" t="s">
        <v>288954</v>
      </c>
    </row>
    <row r="76147" spans="1:5" x14ac:dyDescent="0.3">
      <c r="A76147">
        <v>0</v>
      </c>
      <c r="B76147">
        <v>2327639028</v>
      </c>
      <c r="C76147" t="s">
        <v>53212</v>
      </c>
      <c r="D76147" t="s">
        <v>122247</v>
      </c>
      <c r="E76147" t="s">
        <v>288955</v>
      </c>
    </row>
    <row r="76148" spans="1:5" x14ac:dyDescent="0.3">
      <c r="A76148">
        <v>0</v>
      </c>
      <c r="B76148">
        <v>2327640235</v>
      </c>
      <c r="C76148" t="s">
        <v>53213</v>
      </c>
      <c r="D76148" t="s">
        <v>155296</v>
      </c>
      <c r="E76148" t="s">
        <v>288956</v>
      </c>
    </row>
    <row r="76149" spans="1:5" x14ac:dyDescent="0.3">
      <c r="A76149">
        <v>0</v>
      </c>
      <c r="B76149">
        <v>2327640319</v>
      </c>
      <c r="C76149" t="s">
        <v>53213</v>
      </c>
      <c r="D76149" t="s">
        <v>155297</v>
      </c>
      <c r="E76149" t="s">
        <v>288957</v>
      </c>
    </row>
    <row r="76150" spans="1:5" x14ac:dyDescent="0.3">
      <c r="A76150">
        <v>0</v>
      </c>
      <c r="B76150">
        <v>2327641293</v>
      </c>
      <c r="C76150" t="s">
        <v>53214</v>
      </c>
      <c r="D76150" t="s">
        <v>155298</v>
      </c>
      <c r="E76150" t="s">
        <v>288958</v>
      </c>
    </row>
    <row r="76151" spans="1:5" x14ac:dyDescent="0.3">
      <c r="A76151">
        <v>0</v>
      </c>
      <c r="B76151">
        <v>2327641426</v>
      </c>
      <c r="C76151" t="s">
        <v>53214</v>
      </c>
      <c r="D76151" t="s">
        <v>148330</v>
      </c>
      <c r="E76151" t="s">
        <v>288959</v>
      </c>
    </row>
    <row r="76152" spans="1:5" x14ac:dyDescent="0.3">
      <c r="A76152">
        <v>0</v>
      </c>
      <c r="B76152">
        <v>2327641914</v>
      </c>
      <c r="C76152" t="s">
        <v>53215</v>
      </c>
      <c r="D76152" t="s">
        <v>133802</v>
      </c>
      <c r="E76152" t="s">
        <v>288960</v>
      </c>
    </row>
    <row r="76153" spans="1:5" x14ac:dyDescent="0.3">
      <c r="A76153">
        <v>0</v>
      </c>
      <c r="B76153">
        <v>2327642184</v>
      </c>
      <c r="C76153" t="s">
        <v>53216</v>
      </c>
      <c r="D76153" t="s">
        <v>155299</v>
      </c>
      <c r="E76153" t="s">
        <v>288961</v>
      </c>
    </row>
    <row r="76154" spans="1:5" x14ac:dyDescent="0.3">
      <c r="A76154">
        <v>0</v>
      </c>
      <c r="B76154">
        <v>2327642309</v>
      </c>
      <c r="C76154" t="s">
        <v>53216</v>
      </c>
      <c r="D76154" t="s">
        <v>155300</v>
      </c>
      <c r="E76154" t="s">
        <v>288962</v>
      </c>
    </row>
    <row r="76155" spans="1:5" x14ac:dyDescent="0.3">
      <c r="A76155">
        <v>0</v>
      </c>
      <c r="B76155">
        <v>2327642506</v>
      </c>
      <c r="C76155" t="s">
        <v>53217</v>
      </c>
      <c r="D76155" t="s">
        <v>155301</v>
      </c>
      <c r="E76155" t="s">
        <v>288963</v>
      </c>
    </row>
    <row r="76156" spans="1:5" x14ac:dyDescent="0.3">
      <c r="A76156">
        <v>0</v>
      </c>
      <c r="B76156">
        <v>2327642533</v>
      </c>
      <c r="C76156" t="s">
        <v>53217</v>
      </c>
      <c r="D76156" t="s">
        <v>137509</v>
      </c>
      <c r="E76156" t="s">
        <v>288964</v>
      </c>
    </row>
    <row r="76157" spans="1:5" x14ac:dyDescent="0.3">
      <c r="A76157">
        <v>0</v>
      </c>
      <c r="B76157">
        <v>2327642538</v>
      </c>
      <c r="C76157" t="s">
        <v>53217</v>
      </c>
      <c r="D76157" t="s">
        <v>155302</v>
      </c>
      <c r="E76157" t="s">
        <v>288965</v>
      </c>
    </row>
    <row r="76158" spans="1:5" x14ac:dyDescent="0.3">
      <c r="A76158">
        <v>0</v>
      </c>
      <c r="B76158">
        <v>2327643079</v>
      </c>
      <c r="C76158" t="s">
        <v>53218</v>
      </c>
      <c r="D76158" t="s">
        <v>155303</v>
      </c>
      <c r="E76158" t="s">
        <v>288966</v>
      </c>
    </row>
    <row r="76159" spans="1:5" x14ac:dyDescent="0.3">
      <c r="A76159">
        <v>0</v>
      </c>
      <c r="B76159">
        <v>2327643976</v>
      </c>
      <c r="C76159" t="s">
        <v>53219</v>
      </c>
      <c r="D76159" t="s">
        <v>155304</v>
      </c>
      <c r="E76159" t="s">
        <v>288967</v>
      </c>
    </row>
    <row r="76160" spans="1:5" x14ac:dyDescent="0.3">
      <c r="A76160">
        <v>0</v>
      </c>
      <c r="B76160">
        <v>2327644103</v>
      </c>
      <c r="C76160" t="s">
        <v>53220</v>
      </c>
      <c r="D76160" t="s">
        <v>155305</v>
      </c>
      <c r="E76160" t="s">
        <v>288968</v>
      </c>
    </row>
    <row r="76161" spans="1:5" x14ac:dyDescent="0.3">
      <c r="A76161">
        <v>0</v>
      </c>
      <c r="B76161">
        <v>2327644138</v>
      </c>
      <c r="C76161" t="s">
        <v>53220</v>
      </c>
      <c r="D76161" t="s">
        <v>155306</v>
      </c>
      <c r="E76161" t="s">
        <v>288969</v>
      </c>
    </row>
    <row r="76162" spans="1:5" x14ac:dyDescent="0.3">
      <c r="A76162">
        <v>0</v>
      </c>
      <c r="B76162">
        <v>2327644562</v>
      </c>
      <c r="C76162" t="s">
        <v>53221</v>
      </c>
      <c r="D76162" t="s">
        <v>106529</v>
      </c>
      <c r="E76162" t="s">
        <v>288970</v>
      </c>
    </row>
    <row r="76163" spans="1:5" x14ac:dyDescent="0.3">
      <c r="A76163">
        <v>0</v>
      </c>
      <c r="B76163">
        <v>2327644576</v>
      </c>
      <c r="C76163" t="s">
        <v>53221</v>
      </c>
      <c r="D76163" t="s">
        <v>155307</v>
      </c>
      <c r="E76163" t="s">
        <v>288971</v>
      </c>
    </row>
    <row r="76164" spans="1:5" x14ac:dyDescent="0.3">
      <c r="A76164">
        <v>0</v>
      </c>
      <c r="B76164">
        <v>2327644694</v>
      </c>
      <c r="C76164" t="s">
        <v>53221</v>
      </c>
      <c r="D76164" t="s">
        <v>155308</v>
      </c>
      <c r="E76164" t="s">
        <v>288972</v>
      </c>
    </row>
    <row r="76165" spans="1:5" x14ac:dyDescent="0.3">
      <c r="A76165">
        <v>0</v>
      </c>
      <c r="B76165">
        <v>2327644731</v>
      </c>
      <c r="C76165" t="s">
        <v>53222</v>
      </c>
      <c r="D76165" t="s">
        <v>155309</v>
      </c>
      <c r="E76165" t="s">
        <v>288973</v>
      </c>
    </row>
    <row r="76166" spans="1:5" x14ac:dyDescent="0.3">
      <c r="A76166">
        <v>0</v>
      </c>
      <c r="B76166">
        <v>2327644991</v>
      </c>
      <c r="C76166" t="s">
        <v>53223</v>
      </c>
      <c r="D76166" t="s">
        <v>155310</v>
      </c>
      <c r="E76166" t="s">
        <v>288974</v>
      </c>
    </row>
    <row r="76167" spans="1:5" x14ac:dyDescent="0.3">
      <c r="A76167">
        <v>0</v>
      </c>
      <c r="B76167">
        <v>2327645432</v>
      </c>
      <c r="C76167" t="s">
        <v>53224</v>
      </c>
      <c r="D76167" t="s">
        <v>151851</v>
      </c>
      <c r="E76167" t="s">
        <v>288975</v>
      </c>
    </row>
    <row r="76168" spans="1:5" x14ac:dyDescent="0.3">
      <c r="A76168">
        <v>0</v>
      </c>
      <c r="B76168">
        <v>2327645568</v>
      </c>
      <c r="C76168" t="s">
        <v>53224</v>
      </c>
      <c r="D76168" t="s">
        <v>155311</v>
      </c>
      <c r="E76168" t="s">
        <v>288976</v>
      </c>
    </row>
    <row r="76169" spans="1:5" x14ac:dyDescent="0.3">
      <c r="A76169">
        <v>0</v>
      </c>
      <c r="B76169">
        <v>2327646670</v>
      </c>
      <c r="C76169" t="s">
        <v>53225</v>
      </c>
      <c r="D76169" t="s">
        <v>155312</v>
      </c>
      <c r="E76169" t="s">
        <v>288977</v>
      </c>
    </row>
    <row r="76170" spans="1:5" x14ac:dyDescent="0.3">
      <c r="A76170">
        <v>0</v>
      </c>
      <c r="B76170">
        <v>2327646824</v>
      </c>
      <c r="C76170" t="s">
        <v>53226</v>
      </c>
      <c r="D76170" t="s">
        <v>155313</v>
      </c>
      <c r="E76170" t="s">
        <v>288978</v>
      </c>
    </row>
    <row r="76171" spans="1:5" x14ac:dyDescent="0.3">
      <c r="A76171">
        <v>0</v>
      </c>
      <c r="B76171">
        <v>2327647413</v>
      </c>
      <c r="C76171" t="s">
        <v>53227</v>
      </c>
      <c r="D76171" t="s">
        <v>155314</v>
      </c>
      <c r="E76171" t="s">
        <v>288979</v>
      </c>
    </row>
    <row r="76172" spans="1:5" x14ac:dyDescent="0.3">
      <c r="A76172">
        <v>0</v>
      </c>
      <c r="B76172">
        <v>2327647441</v>
      </c>
      <c r="C76172" t="s">
        <v>53227</v>
      </c>
      <c r="D76172" t="s">
        <v>121338</v>
      </c>
      <c r="E76172" t="s">
        <v>288980</v>
      </c>
    </row>
    <row r="76173" spans="1:5" x14ac:dyDescent="0.3">
      <c r="A76173">
        <v>0</v>
      </c>
      <c r="B76173">
        <v>2327657590</v>
      </c>
      <c r="C76173" t="s">
        <v>53228</v>
      </c>
      <c r="D76173" t="s">
        <v>155315</v>
      </c>
      <c r="E76173" t="s">
        <v>288981</v>
      </c>
    </row>
    <row r="76174" spans="1:5" x14ac:dyDescent="0.3">
      <c r="A76174">
        <v>0</v>
      </c>
      <c r="B76174">
        <v>2327657681</v>
      </c>
      <c r="C76174" t="s">
        <v>53229</v>
      </c>
      <c r="D76174" t="s">
        <v>115113</v>
      </c>
      <c r="E76174" t="s">
        <v>288982</v>
      </c>
    </row>
    <row r="76175" spans="1:5" x14ac:dyDescent="0.3">
      <c r="A76175">
        <v>0</v>
      </c>
      <c r="B76175">
        <v>2327657945</v>
      </c>
      <c r="C76175" t="s">
        <v>53230</v>
      </c>
      <c r="D76175" t="s">
        <v>155316</v>
      </c>
      <c r="E76175" t="s">
        <v>288983</v>
      </c>
    </row>
    <row r="76176" spans="1:5" x14ac:dyDescent="0.3">
      <c r="A76176">
        <v>0</v>
      </c>
      <c r="B76176">
        <v>2327658067</v>
      </c>
      <c r="C76176" t="s">
        <v>53231</v>
      </c>
      <c r="D76176" t="s">
        <v>155317</v>
      </c>
      <c r="E76176" t="s">
        <v>288984</v>
      </c>
    </row>
    <row r="76177" spans="1:5" x14ac:dyDescent="0.3">
      <c r="A76177">
        <v>0</v>
      </c>
      <c r="B76177">
        <v>2327658425</v>
      </c>
      <c r="C76177" t="s">
        <v>53232</v>
      </c>
      <c r="D76177" t="s">
        <v>155318</v>
      </c>
      <c r="E76177" t="s">
        <v>288985</v>
      </c>
    </row>
    <row r="76178" spans="1:5" x14ac:dyDescent="0.3">
      <c r="A76178">
        <v>0</v>
      </c>
      <c r="B76178">
        <v>2327658700</v>
      </c>
      <c r="C76178" t="s">
        <v>53233</v>
      </c>
      <c r="D76178" t="s">
        <v>155319</v>
      </c>
      <c r="E76178" t="s">
        <v>288986</v>
      </c>
    </row>
    <row r="76179" spans="1:5" x14ac:dyDescent="0.3">
      <c r="A76179">
        <v>0</v>
      </c>
      <c r="B76179">
        <v>2327658739</v>
      </c>
      <c r="C76179" t="s">
        <v>53233</v>
      </c>
      <c r="D76179" t="s">
        <v>105971</v>
      </c>
      <c r="E76179" t="s">
        <v>288987</v>
      </c>
    </row>
    <row r="76180" spans="1:5" x14ac:dyDescent="0.3">
      <c r="A76180">
        <v>0</v>
      </c>
      <c r="B76180">
        <v>2327658884</v>
      </c>
      <c r="C76180" t="s">
        <v>53233</v>
      </c>
      <c r="D76180" t="s">
        <v>155320</v>
      </c>
      <c r="E76180" t="s">
        <v>288988</v>
      </c>
    </row>
    <row r="76181" spans="1:5" x14ac:dyDescent="0.3">
      <c r="A76181">
        <v>0</v>
      </c>
      <c r="B76181">
        <v>2327659110</v>
      </c>
      <c r="C76181" t="s">
        <v>53234</v>
      </c>
      <c r="D76181" t="s">
        <v>155321</v>
      </c>
      <c r="E76181" t="s">
        <v>288989</v>
      </c>
    </row>
    <row r="76182" spans="1:5" x14ac:dyDescent="0.3">
      <c r="A76182">
        <v>0</v>
      </c>
      <c r="B76182">
        <v>2327659281</v>
      </c>
      <c r="C76182" t="s">
        <v>53234</v>
      </c>
      <c r="D76182" t="s">
        <v>155322</v>
      </c>
      <c r="E76182" t="s">
        <v>288990</v>
      </c>
    </row>
    <row r="76183" spans="1:5" x14ac:dyDescent="0.3">
      <c r="A76183">
        <v>0</v>
      </c>
      <c r="B76183">
        <v>2327659327</v>
      </c>
      <c r="C76183" t="s">
        <v>53234</v>
      </c>
      <c r="D76183" t="s">
        <v>155323</v>
      </c>
      <c r="E76183" t="s">
        <v>288991</v>
      </c>
    </row>
    <row r="76184" spans="1:5" x14ac:dyDescent="0.3">
      <c r="A76184">
        <v>0</v>
      </c>
      <c r="B76184">
        <v>2327659845</v>
      </c>
      <c r="C76184" t="s">
        <v>53235</v>
      </c>
      <c r="D76184" t="s">
        <v>155324</v>
      </c>
      <c r="E76184" t="s">
        <v>288992</v>
      </c>
    </row>
    <row r="76185" spans="1:5" x14ac:dyDescent="0.3">
      <c r="A76185">
        <v>0</v>
      </c>
      <c r="B76185">
        <v>2327660190</v>
      </c>
      <c r="C76185" t="s">
        <v>53235</v>
      </c>
      <c r="D76185" t="s">
        <v>155325</v>
      </c>
      <c r="E76185" t="s">
        <v>288993</v>
      </c>
    </row>
    <row r="76186" spans="1:5" x14ac:dyDescent="0.3">
      <c r="A76186">
        <v>0</v>
      </c>
      <c r="B76186">
        <v>2327660306</v>
      </c>
      <c r="C76186" t="s">
        <v>53236</v>
      </c>
      <c r="D76186" t="s">
        <v>155326</v>
      </c>
      <c r="E76186" t="s">
        <v>288994</v>
      </c>
    </row>
    <row r="76187" spans="1:5" x14ac:dyDescent="0.3">
      <c r="A76187">
        <v>0</v>
      </c>
      <c r="B76187">
        <v>2327660433</v>
      </c>
      <c r="C76187" t="s">
        <v>53236</v>
      </c>
      <c r="D76187" t="s">
        <v>155165</v>
      </c>
      <c r="E76187" t="s">
        <v>288995</v>
      </c>
    </row>
    <row r="76188" spans="1:5" x14ac:dyDescent="0.3">
      <c r="A76188">
        <v>0</v>
      </c>
      <c r="B76188">
        <v>2327660695</v>
      </c>
      <c r="C76188" t="s">
        <v>53237</v>
      </c>
      <c r="D76188" t="s">
        <v>114766</v>
      </c>
      <c r="E76188" t="s">
        <v>288996</v>
      </c>
    </row>
    <row r="76189" spans="1:5" x14ac:dyDescent="0.3">
      <c r="A76189">
        <v>0</v>
      </c>
      <c r="B76189">
        <v>2327661160</v>
      </c>
      <c r="C76189" t="s">
        <v>53238</v>
      </c>
      <c r="D76189" t="s">
        <v>122288</v>
      </c>
      <c r="E76189" t="s">
        <v>288997</v>
      </c>
    </row>
    <row r="76190" spans="1:5" x14ac:dyDescent="0.3">
      <c r="A76190">
        <v>0</v>
      </c>
      <c r="B76190">
        <v>2327661222</v>
      </c>
      <c r="C76190" t="s">
        <v>53238</v>
      </c>
      <c r="D76190" t="s">
        <v>155327</v>
      </c>
      <c r="E76190" t="s">
        <v>288998</v>
      </c>
    </row>
    <row r="76191" spans="1:5" x14ac:dyDescent="0.3">
      <c r="A76191">
        <v>0</v>
      </c>
      <c r="B76191">
        <v>2327661241</v>
      </c>
      <c r="C76191" t="s">
        <v>53238</v>
      </c>
      <c r="D76191" t="s">
        <v>155328</v>
      </c>
      <c r="E76191" t="s">
        <v>288999</v>
      </c>
    </row>
    <row r="76192" spans="1:5" x14ac:dyDescent="0.3">
      <c r="A76192">
        <v>0</v>
      </c>
      <c r="B76192">
        <v>2327661287</v>
      </c>
      <c r="C76192" t="s">
        <v>53239</v>
      </c>
      <c r="D76192" t="s">
        <v>155329</v>
      </c>
      <c r="E76192" t="s">
        <v>289000</v>
      </c>
    </row>
    <row r="76193" spans="1:5" x14ac:dyDescent="0.3">
      <c r="A76193">
        <v>0</v>
      </c>
      <c r="B76193">
        <v>2327662189</v>
      </c>
      <c r="C76193" t="s">
        <v>53240</v>
      </c>
      <c r="D76193" t="s">
        <v>117445</v>
      </c>
      <c r="E76193" t="s">
        <v>289001</v>
      </c>
    </row>
    <row r="76194" spans="1:5" x14ac:dyDescent="0.3">
      <c r="A76194">
        <v>0</v>
      </c>
      <c r="B76194">
        <v>2327662259</v>
      </c>
      <c r="C76194" t="s">
        <v>53240</v>
      </c>
      <c r="D76194" t="s">
        <v>155330</v>
      </c>
      <c r="E76194" t="s">
        <v>289002</v>
      </c>
    </row>
    <row r="76195" spans="1:5" x14ac:dyDescent="0.3">
      <c r="A76195">
        <v>0</v>
      </c>
      <c r="B76195">
        <v>2327662277</v>
      </c>
      <c r="C76195" t="s">
        <v>53240</v>
      </c>
      <c r="D76195" t="s">
        <v>155331</v>
      </c>
      <c r="E76195" t="s">
        <v>289003</v>
      </c>
    </row>
    <row r="76196" spans="1:5" x14ac:dyDescent="0.3">
      <c r="A76196">
        <v>0</v>
      </c>
      <c r="B76196">
        <v>2327662320</v>
      </c>
      <c r="C76196" t="s">
        <v>53241</v>
      </c>
      <c r="D76196" t="s">
        <v>155332</v>
      </c>
      <c r="E76196" t="s">
        <v>289004</v>
      </c>
    </row>
    <row r="76197" spans="1:5" x14ac:dyDescent="0.3">
      <c r="A76197">
        <v>0</v>
      </c>
      <c r="B76197">
        <v>2327662497</v>
      </c>
      <c r="C76197" t="s">
        <v>53241</v>
      </c>
      <c r="D76197" t="s">
        <v>155333</v>
      </c>
      <c r="E76197" t="s">
        <v>289005</v>
      </c>
    </row>
    <row r="76198" spans="1:5" x14ac:dyDescent="0.3">
      <c r="A76198">
        <v>0</v>
      </c>
      <c r="B76198">
        <v>2327662745</v>
      </c>
      <c r="C76198" t="s">
        <v>53242</v>
      </c>
      <c r="D76198" t="s">
        <v>155334</v>
      </c>
      <c r="E76198" t="s">
        <v>289006</v>
      </c>
    </row>
    <row r="76199" spans="1:5" x14ac:dyDescent="0.3">
      <c r="A76199">
        <v>0</v>
      </c>
      <c r="B76199">
        <v>2327662840</v>
      </c>
      <c r="C76199" t="s">
        <v>53243</v>
      </c>
      <c r="D76199" t="s">
        <v>155335</v>
      </c>
      <c r="E76199" t="s">
        <v>289007</v>
      </c>
    </row>
    <row r="76200" spans="1:5" x14ac:dyDescent="0.3">
      <c r="A76200">
        <v>0</v>
      </c>
      <c r="B76200">
        <v>2327662861</v>
      </c>
      <c r="C76200" t="s">
        <v>53243</v>
      </c>
      <c r="D76200" t="s">
        <v>127402</v>
      </c>
      <c r="E76200" t="s">
        <v>289008</v>
      </c>
    </row>
    <row r="76201" spans="1:5" x14ac:dyDescent="0.3">
      <c r="A76201">
        <v>0</v>
      </c>
      <c r="B76201">
        <v>2327663108</v>
      </c>
      <c r="C76201" t="s">
        <v>53244</v>
      </c>
      <c r="D76201" t="s">
        <v>155336</v>
      </c>
      <c r="E76201" t="s">
        <v>289009</v>
      </c>
    </row>
    <row r="76202" spans="1:5" x14ac:dyDescent="0.3">
      <c r="A76202">
        <v>0</v>
      </c>
      <c r="B76202">
        <v>2327663422</v>
      </c>
      <c r="C76202" t="s">
        <v>53245</v>
      </c>
      <c r="D76202" t="s">
        <v>155337</v>
      </c>
      <c r="E76202" t="s">
        <v>289010</v>
      </c>
    </row>
    <row r="76203" spans="1:5" x14ac:dyDescent="0.3">
      <c r="A76203">
        <v>0</v>
      </c>
      <c r="B76203">
        <v>2327663643</v>
      </c>
      <c r="C76203" t="s">
        <v>53246</v>
      </c>
      <c r="D76203" t="s">
        <v>155338</v>
      </c>
      <c r="E76203" t="s">
        <v>289011</v>
      </c>
    </row>
    <row r="76204" spans="1:5" x14ac:dyDescent="0.3">
      <c r="A76204">
        <v>0</v>
      </c>
      <c r="B76204">
        <v>2327664172</v>
      </c>
      <c r="C76204" t="s">
        <v>53247</v>
      </c>
      <c r="D76204" t="s">
        <v>103772</v>
      </c>
      <c r="E76204" t="s">
        <v>289012</v>
      </c>
    </row>
    <row r="76205" spans="1:5" x14ac:dyDescent="0.3">
      <c r="A76205">
        <v>0</v>
      </c>
      <c r="B76205">
        <v>2327664380</v>
      </c>
      <c r="C76205" t="s">
        <v>53248</v>
      </c>
      <c r="D76205" t="s">
        <v>155339</v>
      </c>
      <c r="E76205" t="s">
        <v>289013</v>
      </c>
    </row>
    <row r="76206" spans="1:5" x14ac:dyDescent="0.3">
      <c r="A76206">
        <v>0</v>
      </c>
      <c r="B76206">
        <v>2327664745</v>
      </c>
      <c r="C76206" t="s">
        <v>53249</v>
      </c>
      <c r="D76206" t="s">
        <v>155340</v>
      </c>
      <c r="E76206" t="s">
        <v>289014</v>
      </c>
    </row>
    <row r="76207" spans="1:5" x14ac:dyDescent="0.3">
      <c r="A76207">
        <v>0</v>
      </c>
      <c r="B76207">
        <v>2327664796</v>
      </c>
      <c r="C76207" t="s">
        <v>53250</v>
      </c>
      <c r="D76207" t="s">
        <v>105476</v>
      </c>
      <c r="E76207" t="s">
        <v>289015</v>
      </c>
    </row>
    <row r="76208" spans="1:5" x14ac:dyDescent="0.3">
      <c r="A76208">
        <v>0</v>
      </c>
      <c r="B76208">
        <v>2327664898</v>
      </c>
      <c r="C76208" t="s">
        <v>53250</v>
      </c>
      <c r="D76208" t="s">
        <v>155341</v>
      </c>
      <c r="E76208" t="s">
        <v>289016</v>
      </c>
    </row>
    <row r="76209" spans="1:5" x14ac:dyDescent="0.3">
      <c r="A76209">
        <v>0</v>
      </c>
      <c r="B76209">
        <v>2327665955</v>
      </c>
      <c r="C76209" t="s">
        <v>53251</v>
      </c>
      <c r="D76209" t="s">
        <v>155342</v>
      </c>
      <c r="E76209" t="s">
        <v>289017</v>
      </c>
    </row>
    <row r="76210" spans="1:5" x14ac:dyDescent="0.3">
      <c r="A76210">
        <v>0</v>
      </c>
      <c r="B76210">
        <v>2327666098</v>
      </c>
      <c r="C76210" t="s">
        <v>53252</v>
      </c>
      <c r="D76210" t="s">
        <v>155343</v>
      </c>
      <c r="E76210" t="s">
        <v>289018</v>
      </c>
    </row>
    <row r="76211" spans="1:5" x14ac:dyDescent="0.3">
      <c r="A76211">
        <v>0</v>
      </c>
      <c r="B76211">
        <v>2327666378</v>
      </c>
      <c r="C76211" t="s">
        <v>53253</v>
      </c>
      <c r="D76211" t="s">
        <v>155344</v>
      </c>
      <c r="E76211" t="s">
        <v>289019</v>
      </c>
    </row>
    <row r="76212" spans="1:5" x14ac:dyDescent="0.3">
      <c r="A76212">
        <v>0</v>
      </c>
      <c r="B76212">
        <v>2327666479</v>
      </c>
      <c r="C76212" t="s">
        <v>53253</v>
      </c>
      <c r="D76212" t="s">
        <v>155345</v>
      </c>
      <c r="E76212" t="s">
        <v>289020</v>
      </c>
    </row>
    <row r="76213" spans="1:5" x14ac:dyDescent="0.3">
      <c r="A76213">
        <v>0</v>
      </c>
      <c r="B76213">
        <v>2327667073</v>
      </c>
      <c r="C76213" t="s">
        <v>53254</v>
      </c>
      <c r="D76213" t="s">
        <v>138557</v>
      </c>
      <c r="E76213" t="s">
        <v>289021</v>
      </c>
    </row>
    <row r="76214" spans="1:5" x14ac:dyDescent="0.3">
      <c r="A76214">
        <v>0</v>
      </c>
      <c r="B76214">
        <v>2327667519</v>
      </c>
      <c r="C76214" t="s">
        <v>53255</v>
      </c>
      <c r="D76214" t="s">
        <v>142998</v>
      </c>
      <c r="E76214" t="s">
        <v>289022</v>
      </c>
    </row>
    <row r="76215" spans="1:5" x14ac:dyDescent="0.3">
      <c r="A76215">
        <v>0</v>
      </c>
      <c r="B76215">
        <v>2327667613</v>
      </c>
      <c r="C76215" t="s">
        <v>53255</v>
      </c>
      <c r="D76215" t="s">
        <v>102160</v>
      </c>
      <c r="E76215" t="s">
        <v>289023</v>
      </c>
    </row>
    <row r="76216" spans="1:5" x14ac:dyDescent="0.3">
      <c r="A76216">
        <v>0</v>
      </c>
      <c r="B76216">
        <v>2327667903</v>
      </c>
      <c r="C76216" t="s">
        <v>53256</v>
      </c>
      <c r="D76216" t="s">
        <v>155346</v>
      </c>
      <c r="E76216" t="s">
        <v>289024</v>
      </c>
    </row>
    <row r="76217" spans="1:5" x14ac:dyDescent="0.3">
      <c r="A76217">
        <v>0</v>
      </c>
      <c r="B76217">
        <v>2327668405</v>
      </c>
      <c r="C76217" t="s">
        <v>53257</v>
      </c>
      <c r="D76217" t="s">
        <v>155347</v>
      </c>
      <c r="E76217" t="s">
        <v>289025</v>
      </c>
    </row>
    <row r="76218" spans="1:5" x14ac:dyDescent="0.3">
      <c r="A76218">
        <v>0</v>
      </c>
      <c r="B76218">
        <v>2327668445</v>
      </c>
      <c r="C76218" t="s">
        <v>53257</v>
      </c>
      <c r="D76218" t="s">
        <v>155075</v>
      </c>
      <c r="E76218" t="s">
        <v>289026</v>
      </c>
    </row>
    <row r="76219" spans="1:5" x14ac:dyDescent="0.3">
      <c r="A76219">
        <v>0</v>
      </c>
      <c r="B76219">
        <v>2327668976</v>
      </c>
      <c r="C76219" t="s">
        <v>53258</v>
      </c>
      <c r="D76219" t="s">
        <v>155348</v>
      </c>
      <c r="E76219" t="s">
        <v>289027</v>
      </c>
    </row>
    <row r="76220" spans="1:5" x14ac:dyDescent="0.3">
      <c r="A76220">
        <v>0</v>
      </c>
      <c r="B76220">
        <v>2327669099</v>
      </c>
      <c r="C76220" t="s">
        <v>53259</v>
      </c>
      <c r="D76220" t="s">
        <v>155349</v>
      </c>
      <c r="E76220" t="s">
        <v>289028</v>
      </c>
    </row>
    <row r="76221" spans="1:5" x14ac:dyDescent="0.3">
      <c r="A76221">
        <v>0</v>
      </c>
      <c r="B76221">
        <v>2327669241</v>
      </c>
      <c r="C76221" t="s">
        <v>53260</v>
      </c>
      <c r="D76221" t="s">
        <v>155350</v>
      </c>
      <c r="E76221" t="s">
        <v>289029</v>
      </c>
    </row>
    <row r="76222" spans="1:5" x14ac:dyDescent="0.3">
      <c r="A76222">
        <v>0</v>
      </c>
      <c r="B76222">
        <v>2327669355</v>
      </c>
      <c r="C76222" t="s">
        <v>53260</v>
      </c>
      <c r="D76222" t="s">
        <v>155351</v>
      </c>
      <c r="E76222" t="s">
        <v>289030</v>
      </c>
    </row>
    <row r="76223" spans="1:5" x14ac:dyDescent="0.3">
      <c r="A76223">
        <v>0</v>
      </c>
      <c r="B76223">
        <v>2327669416</v>
      </c>
      <c r="C76223" t="s">
        <v>53260</v>
      </c>
      <c r="D76223" t="s">
        <v>155352</v>
      </c>
      <c r="E76223" t="s">
        <v>289031</v>
      </c>
    </row>
    <row r="76224" spans="1:5" x14ac:dyDescent="0.3">
      <c r="A76224">
        <v>0</v>
      </c>
      <c r="B76224">
        <v>2327669479</v>
      </c>
      <c r="C76224" t="s">
        <v>53261</v>
      </c>
      <c r="D76224" t="s">
        <v>127291</v>
      </c>
      <c r="E76224" t="s">
        <v>289032</v>
      </c>
    </row>
    <row r="76225" spans="1:5" x14ac:dyDescent="0.3">
      <c r="A76225">
        <v>0</v>
      </c>
      <c r="B76225">
        <v>2327669773</v>
      </c>
      <c r="C76225" t="s">
        <v>53262</v>
      </c>
      <c r="D76225" t="s">
        <v>155353</v>
      </c>
      <c r="E76225" t="s">
        <v>289033</v>
      </c>
    </row>
    <row r="76226" spans="1:5" x14ac:dyDescent="0.3">
      <c r="A76226">
        <v>0</v>
      </c>
      <c r="B76226">
        <v>2327669895</v>
      </c>
      <c r="C76226" t="s">
        <v>53263</v>
      </c>
      <c r="D76226" t="s">
        <v>155354</v>
      </c>
      <c r="E76226" t="s">
        <v>289034</v>
      </c>
    </row>
    <row r="76227" spans="1:5" x14ac:dyDescent="0.3">
      <c r="A76227">
        <v>0</v>
      </c>
      <c r="B76227">
        <v>2327670209</v>
      </c>
      <c r="C76227" t="s">
        <v>53264</v>
      </c>
      <c r="D76227" t="s">
        <v>155355</v>
      </c>
      <c r="E76227" t="s">
        <v>289035</v>
      </c>
    </row>
    <row r="76228" spans="1:5" x14ac:dyDescent="0.3">
      <c r="A76228">
        <v>0</v>
      </c>
      <c r="B76228">
        <v>2327670212</v>
      </c>
      <c r="C76228" t="s">
        <v>53264</v>
      </c>
      <c r="D76228" t="s">
        <v>154924</v>
      </c>
      <c r="E76228" t="s">
        <v>289036</v>
      </c>
    </row>
    <row r="76229" spans="1:5" x14ac:dyDescent="0.3">
      <c r="A76229">
        <v>0</v>
      </c>
      <c r="B76229">
        <v>2327670406</v>
      </c>
      <c r="C76229" t="s">
        <v>53265</v>
      </c>
      <c r="D76229" t="s">
        <v>155356</v>
      </c>
      <c r="E76229" t="s">
        <v>289037</v>
      </c>
    </row>
    <row r="76230" spans="1:5" x14ac:dyDescent="0.3">
      <c r="A76230">
        <v>0</v>
      </c>
      <c r="B76230">
        <v>2327670482</v>
      </c>
      <c r="C76230" t="s">
        <v>53266</v>
      </c>
      <c r="D76230" t="s">
        <v>155357</v>
      </c>
      <c r="E76230" t="s">
        <v>289038</v>
      </c>
    </row>
    <row r="76231" spans="1:5" x14ac:dyDescent="0.3">
      <c r="A76231">
        <v>0</v>
      </c>
      <c r="B76231">
        <v>2327670643</v>
      </c>
      <c r="C76231" t="s">
        <v>53266</v>
      </c>
      <c r="D76231" t="s">
        <v>155358</v>
      </c>
      <c r="E76231" t="s">
        <v>289039</v>
      </c>
    </row>
    <row r="76232" spans="1:5" x14ac:dyDescent="0.3">
      <c r="A76232">
        <v>0</v>
      </c>
      <c r="B76232">
        <v>2327670784</v>
      </c>
      <c r="C76232" t="s">
        <v>53267</v>
      </c>
      <c r="D76232" t="s">
        <v>155359</v>
      </c>
      <c r="E76232" t="s">
        <v>289040</v>
      </c>
    </row>
    <row r="76233" spans="1:5" x14ac:dyDescent="0.3">
      <c r="A76233">
        <v>0</v>
      </c>
      <c r="B76233">
        <v>2327671687</v>
      </c>
      <c r="C76233" t="s">
        <v>53268</v>
      </c>
      <c r="D76233" t="s">
        <v>155360</v>
      </c>
      <c r="E76233" t="s">
        <v>289041</v>
      </c>
    </row>
    <row r="76234" spans="1:5" x14ac:dyDescent="0.3">
      <c r="A76234">
        <v>0</v>
      </c>
      <c r="B76234">
        <v>2327672329</v>
      </c>
      <c r="C76234" t="s">
        <v>53269</v>
      </c>
      <c r="D76234" t="s">
        <v>155361</v>
      </c>
      <c r="E76234" t="s">
        <v>289042</v>
      </c>
    </row>
    <row r="76235" spans="1:5" x14ac:dyDescent="0.3">
      <c r="A76235">
        <v>0</v>
      </c>
      <c r="B76235">
        <v>2327672431</v>
      </c>
      <c r="C76235" t="s">
        <v>53270</v>
      </c>
      <c r="D76235" t="s">
        <v>155362</v>
      </c>
      <c r="E76235" t="s">
        <v>289043</v>
      </c>
    </row>
    <row r="76236" spans="1:5" x14ac:dyDescent="0.3">
      <c r="A76236">
        <v>0</v>
      </c>
      <c r="B76236">
        <v>2327672439</v>
      </c>
      <c r="C76236" t="s">
        <v>53270</v>
      </c>
      <c r="D76236" t="s">
        <v>136745</v>
      </c>
      <c r="E76236" t="s">
        <v>289044</v>
      </c>
    </row>
    <row r="76237" spans="1:5" x14ac:dyDescent="0.3">
      <c r="A76237">
        <v>0</v>
      </c>
      <c r="B76237">
        <v>2327672996</v>
      </c>
      <c r="C76237" t="s">
        <v>53271</v>
      </c>
      <c r="D76237" t="s">
        <v>117503</v>
      </c>
      <c r="E76237" t="s">
        <v>289045</v>
      </c>
    </row>
    <row r="76238" spans="1:5" x14ac:dyDescent="0.3">
      <c r="A76238">
        <v>0</v>
      </c>
      <c r="B76238">
        <v>2327673106</v>
      </c>
      <c r="C76238" t="s">
        <v>53272</v>
      </c>
      <c r="D76238" t="s">
        <v>155363</v>
      </c>
      <c r="E76238" t="s">
        <v>289046</v>
      </c>
    </row>
    <row r="76239" spans="1:5" x14ac:dyDescent="0.3">
      <c r="A76239">
        <v>0</v>
      </c>
      <c r="B76239">
        <v>2327673308</v>
      </c>
      <c r="C76239" t="s">
        <v>53273</v>
      </c>
      <c r="D76239" t="s">
        <v>155364</v>
      </c>
      <c r="E76239" t="s">
        <v>289047</v>
      </c>
    </row>
    <row r="76240" spans="1:5" x14ac:dyDescent="0.3">
      <c r="A76240">
        <v>0</v>
      </c>
      <c r="B76240">
        <v>2327673422</v>
      </c>
      <c r="C76240" t="s">
        <v>53273</v>
      </c>
      <c r="D76240" t="s">
        <v>155365</v>
      </c>
      <c r="E76240" t="s">
        <v>289048</v>
      </c>
    </row>
    <row r="76241" spans="1:5" x14ac:dyDescent="0.3">
      <c r="A76241">
        <v>0</v>
      </c>
      <c r="B76241">
        <v>2327673863</v>
      </c>
      <c r="C76241" t="s">
        <v>53274</v>
      </c>
      <c r="D76241" t="s">
        <v>155366</v>
      </c>
      <c r="E76241" t="s">
        <v>289049</v>
      </c>
    </row>
    <row r="76242" spans="1:5" x14ac:dyDescent="0.3">
      <c r="A76242">
        <v>0</v>
      </c>
      <c r="B76242">
        <v>2327674167</v>
      </c>
      <c r="C76242" t="s">
        <v>53275</v>
      </c>
      <c r="D76242" t="s">
        <v>135418</v>
      </c>
      <c r="E76242" t="s">
        <v>289050</v>
      </c>
    </row>
    <row r="76243" spans="1:5" x14ac:dyDescent="0.3">
      <c r="A76243">
        <v>0</v>
      </c>
      <c r="B76243">
        <v>2327674341</v>
      </c>
      <c r="C76243" t="s">
        <v>53275</v>
      </c>
      <c r="D76243" t="s">
        <v>107822</v>
      </c>
      <c r="E76243" t="s">
        <v>289051</v>
      </c>
    </row>
    <row r="76244" spans="1:5" x14ac:dyDescent="0.3">
      <c r="A76244">
        <v>0</v>
      </c>
      <c r="B76244">
        <v>2327674385</v>
      </c>
      <c r="C76244" t="s">
        <v>53276</v>
      </c>
      <c r="D76244" t="s">
        <v>155367</v>
      </c>
      <c r="E76244" t="s">
        <v>289052</v>
      </c>
    </row>
    <row r="76245" spans="1:5" x14ac:dyDescent="0.3">
      <c r="A76245">
        <v>0</v>
      </c>
      <c r="B76245">
        <v>2327674529</v>
      </c>
      <c r="C76245" t="s">
        <v>53276</v>
      </c>
      <c r="D76245" t="s">
        <v>155368</v>
      </c>
      <c r="E76245" t="s">
        <v>289053</v>
      </c>
    </row>
    <row r="76246" spans="1:5" x14ac:dyDescent="0.3">
      <c r="A76246">
        <v>0</v>
      </c>
      <c r="B76246">
        <v>2327675096</v>
      </c>
      <c r="C76246" t="s">
        <v>53277</v>
      </c>
      <c r="D76246" t="s">
        <v>125193</v>
      </c>
      <c r="E76246" t="s">
        <v>289054</v>
      </c>
    </row>
    <row r="76247" spans="1:5" x14ac:dyDescent="0.3">
      <c r="A76247">
        <v>0</v>
      </c>
      <c r="B76247">
        <v>2327686928</v>
      </c>
      <c r="C76247" t="s">
        <v>53278</v>
      </c>
      <c r="D76247" t="s">
        <v>155369</v>
      </c>
      <c r="E76247" t="s">
        <v>289055</v>
      </c>
    </row>
    <row r="76248" spans="1:5" x14ac:dyDescent="0.3">
      <c r="A76248">
        <v>0</v>
      </c>
      <c r="B76248">
        <v>2327687079</v>
      </c>
      <c r="C76248" t="s">
        <v>53279</v>
      </c>
      <c r="D76248" t="s">
        <v>155370</v>
      </c>
      <c r="E76248" t="s">
        <v>289056</v>
      </c>
    </row>
    <row r="76249" spans="1:5" x14ac:dyDescent="0.3">
      <c r="A76249">
        <v>0</v>
      </c>
      <c r="B76249">
        <v>2327687104</v>
      </c>
      <c r="C76249" t="s">
        <v>53279</v>
      </c>
      <c r="D76249" t="s">
        <v>155371</v>
      </c>
      <c r="E76249" t="s">
        <v>289057</v>
      </c>
    </row>
    <row r="76250" spans="1:5" x14ac:dyDescent="0.3">
      <c r="A76250">
        <v>0</v>
      </c>
      <c r="B76250">
        <v>2327687286</v>
      </c>
      <c r="C76250" t="s">
        <v>53280</v>
      </c>
      <c r="D76250" t="s">
        <v>113800</v>
      </c>
      <c r="E76250" t="s">
        <v>289058</v>
      </c>
    </row>
    <row r="76251" spans="1:5" x14ac:dyDescent="0.3">
      <c r="A76251">
        <v>0</v>
      </c>
      <c r="B76251">
        <v>2327687380</v>
      </c>
      <c r="C76251" t="s">
        <v>53280</v>
      </c>
      <c r="D76251" t="s">
        <v>155372</v>
      </c>
      <c r="E76251" t="s">
        <v>289059</v>
      </c>
    </row>
    <row r="76252" spans="1:5" x14ac:dyDescent="0.3">
      <c r="A76252">
        <v>0</v>
      </c>
      <c r="B76252">
        <v>2327687385</v>
      </c>
      <c r="C76252" t="s">
        <v>53280</v>
      </c>
      <c r="D76252" t="s">
        <v>105239</v>
      </c>
      <c r="E76252" t="s">
        <v>289060</v>
      </c>
    </row>
    <row r="76253" spans="1:5" x14ac:dyDescent="0.3">
      <c r="A76253">
        <v>0</v>
      </c>
      <c r="B76253">
        <v>2327687620</v>
      </c>
      <c r="C76253" t="s">
        <v>53281</v>
      </c>
      <c r="D76253" t="s">
        <v>155373</v>
      </c>
      <c r="E76253" t="s">
        <v>289061</v>
      </c>
    </row>
    <row r="76254" spans="1:5" x14ac:dyDescent="0.3">
      <c r="A76254">
        <v>0</v>
      </c>
      <c r="B76254">
        <v>2327687873</v>
      </c>
      <c r="C76254" t="s">
        <v>53282</v>
      </c>
      <c r="D76254" t="s">
        <v>155374</v>
      </c>
      <c r="E76254" t="s">
        <v>289062</v>
      </c>
    </row>
    <row r="76255" spans="1:5" x14ac:dyDescent="0.3">
      <c r="A76255">
        <v>0</v>
      </c>
      <c r="B76255">
        <v>2327687986</v>
      </c>
      <c r="C76255" t="s">
        <v>53283</v>
      </c>
      <c r="D76255" t="s">
        <v>155375</v>
      </c>
      <c r="E76255" t="s">
        <v>289063</v>
      </c>
    </row>
    <row r="76256" spans="1:5" x14ac:dyDescent="0.3">
      <c r="A76256">
        <v>0</v>
      </c>
      <c r="B76256">
        <v>2327688117</v>
      </c>
      <c r="C76256" t="s">
        <v>53283</v>
      </c>
      <c r="D76256" t="s">
        <v>155376</v>
      </c>
      <c r="E76256" t="s">
        <v>289064</v>
      </c>
    </row>
    <row r="76257" spans="1:5" x14ac:dyDescent="0.3">
      <c r="A76257">
        <v>0</v>
      </c>
      <c r="B76257">
        <v>2327688130</v>
      </c>
      <c r="C76257" t="s">
        <v>53283</v>
      </c>
      <c r="D76257" t="s">
        <v>155377</v>
      </c>
      <c r="E76257" t="s">
        <v>289065</v>
      </c>
    </row>
    <row r="76258" spans="1:5" x14ac:dyDescent="0.3">
      <c r="A76258">
        <v>0</v>
      </c>
      <c r="B76258">
        <v>2327688551</v>
      </c>
      <c r="C76258" t="s">
        <v>53284</v>
      </c>
      <c r="D76258" t="s">
        <v>155378</v>
      </c>
      <c r="E76258" t="s">
        <v>289066</v>
      </c>
    </row>
    <row r="76259" spans="1:5" x14ac:dyDescent="0.3">
      <c r="A76259">
        <v>0</v>
      </c>
      <c r="B76259">
        <v>2327688622</v>
      </c>
      <c r="C76259" t="s">
        <v>53285</v>
      </c>
      <c r="D76259" t="s">
        <v>155379</v>
      </c>
      <c r="E76259" t="s">
        <v>289067</v>
      </c>
    </row>
    <row r="76260" spans="1:5" x14ac:dyDescent="0.3">
      <c r="A76260">
        <v>0</v>
      </c>
      <c r="B76260">
        <v>2327688679</v>
      </c>
      <c r="C76260" t="s">
        <v>53285</v>
      </c>
      <c r="D76260" t="s">
        <v>155380</v>
      </c>
      <c r="E76260" t="s">
        <v>289068</v>
      </c>
    </row>
    <row r="76261" spans="1:5" x14ac:dyDescent="0.3">
      <c r="A76261">
        <v>0</v>
      </c>
      <c r="B76261">
        <v>2327688749</v>
      </c>
      <c r="C76261" t="s">
        <v>53285</v>
      </c>
      <c r="D76261" t="s">
        <v>107164</v>
      </c>
      <c r="E76261" t="s">
        <v>289069</v>
      </c>
    </row>
    <row r="76262" spans="1:5" x14ac:dyDescent="0.3">
      <c r="A76262">
        <v>0</v>
      </c>
      <c r="B76262">
        <v>2327688894</v>
      </c>
      <c r="C76262" t="s">
        <v>53286</v>
      </c>
      <c r="D76262" t="s">
        <v>155381</v>
      </c>
      <c r="E76262" t="s">
        <v>289070</v>
      </c>
    </row>
    <row r="76263" spans="1:5" x14ac:dyDescent="0.3">
      <c r="A76263">
        <v>0</v>
      </c>
      <c r="B76263">
        <v>2327688992</v>
      </c>
      <c r="C76263" t="s">
        <v>53287</v>
      </c>
      <c r="D76263" t="s">
        <v>155382</v>
      </c>
      <c r="E76263" t="s">
        <v>289071</v>
      </c>
    </row>
    <row r="76264" spans="1:5" x14ac:dyDescent="0.3">
      <c r="A76264">
        <v>0</v>
      </c>
      <c r="B76264">
        <v>2327689360</v>
      </c>
      <c r="C76264" t="s">
        <v>53287</v>
      </c>
      <c r="D76264" t="s">
        <v>126328</v>
      </c>
      <c r="E76264" t="s">
        <v>289072</v>
      </c>
    </row>
    <row r="76265" spans="1:5" x14ac:dyDescent="0.3">
      <c r="A76265">
        <v>0</v>
      </c>
      <c r="B76265">
        <v>2327689538</v>
      </c>
      <c r="C76265" t="s">
        <v>53288</v>
      </c>
      <c r="D76265" t="s">
        <v>155383</v>
      </c>
      <c r="E76265" t="s">
        <v>289073</v>
      </c>
    </row>
    <row r="76266" spans="1:5" x14ac:dyDescent="0.3">
      <c r="A76266">
        <v>0</v>
      </c>
      <c r="B76266">
        <v>2327689615</v>
      </c>
      <c r="C76266" t="s">
        <v>53289</v>
      </c>
      <c r="D76266" t="s">
        <v>155384</v>
      </c>
      <c r="E76266" t="s">
        <v>289074</v>
      </c>
    </row>
    <row r="76267" spans="1:5" x14ac:dyDescent="0.3">
      <c r="A76267">
        <v>0</v>
      </c>
      <c r="B76267">
        <v>2327689873</v>
      </c>
      <c r="C76267" t="s">
        <v>53290</v>
      </c>
      <c r="D76267" t="s">
        <v>155385</v>
      </c>
      <c r="E76267" t="s">
        <v>289075</v>
      </c>
    </row>
    <row r="76268" spans="1:5" x14ac:dyDescent="0.3">
      <c r="A76268">
        <v>0</v>
      </c>
      <c r="B76268">
        <v>2327689920</v>
      </c>
      <c r="C76268" t="s">
        <v>53290</v>
      </c>
      <c r="D76268" t="s">
        <v>155386</v>
      </c>
      <c r="E76268" t="s">
        <v>289076</v>
      </c>
    </row>
    <row r="76269" spans="1:5" x14ac:dyDescent="0.3">
      <c r="A76269">
        <v>0</v>
      </c>
      <c r="B76269">
        <v>2327690112</v>
      </c>
      <c r="C76269" t="s">
        <v>53291</v>
      </c>
      <c r="D76269" t="s">
        <v>110550</v>
      </c>
      <c r="E76269" t="s">
        <v>289077</v>
      </c>
    </row>
    <row r="76270" spans="1:5" x14ac:dyDescent="0.3">
      <c r="A76270">
        <v>0</v>
      </c>
      <c r="B76270">
        <v>2327690384</v>
      </c>
      <c r="C76270" t="s">
        <v>53292</v>
      </c>
      <c r="D76270" t="s">
        <v>128659</v>
      </c>
      <c r="E76270" t="s">
        <v>289078</v>
      </c>
    </row>
    <row r="76271" spans="1:5" x14ac:dyDescent="0.3">
      <c r="A76271">
        <v>0</v>
      </c>
      <c r="B76271">
        <v>2327690680</v>
      </c>
      <c r="C76271" t="s">
        <v>53293</v>
      </c>
      <c r="D76271" t="s">
        <v>155387</v>
      </c>
      <c r="E76271" t="s">
        <v>289079</v>
      </c>
    </row>
    <row r="76272" spans="1:5" x14ac:dyDescent="0.3">
      <c r="A76272">
        <v>0</v>
      </c>
      <c r="B76272">
        <v>2327690941</v>
      </c>
      <c r="C76272" t="s">
        <v>53294</v>
      </c>
      <c r="D76272" t="s">
        <v>155388</v>
      </c>
      <c r="E76272" t="s">
        <v>289080</v>
      </c>
    </row>
    <row r="76273" spans="1:5" x14ac:dyDescent="0.3">
      <c r="A76273">
        <v>0</v>
      </c>
      <c r="B76273">
        <v>2327691000</v>
      </c>
      <c r="C76273" t="s">
        <v>53295</v>
      </c>
      <c r="D76273" t="s">
        <v>142998</v>
      </c>
      <c r="E76273" t="s">
        <v>289081</v>
      </c>
    </row>
    <row r="76274" spans="1:5" x14ac:dyDescent="0.3">
      <c r="A76274">
        <v>0</v>
      </c>
      <c r="B76274">
        <v>2327691135</v>
      </c>
      <c r="C76274" t="s">
        <v>53295</v>
      </c>
      <c r="D76274" t="s">
        <v>155389</v>
      </c>
      <c r="E76274" t="s">
        <v>289082</v>
      </c>
    </row>
    <row r="76275" spans="1:5" x14ac:dyDescent="0.3">
      <c r="A76275">
        <v>0</v>
      </c>
      <c r="B76275">
        <v>2327691227</v>
      </c>
      <c r="C76275" t="s">
        <v>53296</v>
      </c>
      <c r="D76275" t="s">
        <v>155390</v>
      </c>
      <c r="E76275" t="s">
        <v>289083</v>
      </c>
    </row>
    <row r="76276" spans="1:5" x14ac:dyDescent="0.3">
      <c r="A76276">
        <v>0</v>
      </c>
      <c r="B76276">
        <v>2327692681</v>
      </c>
      <c r="C76276" t="s">
        <v>53297</v>
      </c>
      <c r="D76276" t="s">
        <v>155391</v>
      </c>
      <c r="E76276" t="s">
        <v>289084</v>
      </c>
    </row>
    <row r="76277" spans="1:5" x14ac:dyDescent="0.3">
      <c r="A76277">
        <v>0</v>
      </c>
      <c r="B76277">
        <v>2327692873</v>
      </c>
      <c r="C76277" t="s">
        <v>53297</v>
      </c>
      <c r="D76277" t="s">
        <v>150029</v>
      </c>
      <c r="E76277" t="s">
        <v>289085</v>
      </c>
    </row>
    <row r="76278" spans="1:5" x14ac:dyDescent="0.3">
      <c r="A76278">
        <v>0</v>
      </c>
      <c r="B76278">
        <v>2327692951</v>
      </c>
      <c r="C76278" t="s">
        <v>53298</v>
      </c>
      <c r="D76278" t="s">
        <v>155392</v>
      </c>
      <c r="E76278" t="s">
        <v>289086</v>
      </c>
    </row>
    <row r="76279" spans="1:5" x14ac:dyDescent="0.3">
      <c r="A76279">
        <v>0</v>
      </c>
      <c r="B76279">
        <v>2327693080</v>
      </c>
      <c r="C76279" t="s">
        <v>53298</v>
      </c>
      <c r="D76279" t="s">
        <v>155393</v>
      </c>
      <c r="E76279" t="s">
        <v>289087</v>
      </c>
    </row>
    <row r="76280" spans="1:5" x14ac:dyDescent="0.3">
      <c r="A76280">
        <v>0</v>
      </c>
      <c r="B76280">
        <v>2327693567</v>
      </c>
      <c r="C76280" t="s">
        <v>53299</v>
      </c>
      <c r="D76280" t="s">
        <v>155394</v>
      </c>
      <c r="E76280" t="s">
        <v>289088</v>
      </c>
    </row>
    <row r="76281" spans="1:5" x14ac:dyDescent="0.3">
      <c r="A76281">
        <v>0</v>
      </c>
      <c r="B76281">
        <v>2327693765</v>
      </c>
      <c r="C76281" t="s">
        <v>53300</v>
      </c>
      <c r="D76281" t="s">
        <v>155161</v>
      </c>
      <c r="E76281" t="s">
        <v>289089</v>
      </c>
    </row>
    <row r="76282" spans="1:5" x14ac:dyDescent="0.3">
      <c r="A76282">
        <v>0</v>
      </c>
      <c r="B76282">
        <v>2327693973</v>
      </c>
      <c r="C76282" t="s">
        <v>53301</v>
      </c>
      <c r="D76282" t="s">
        <v>155395</v>
      </c>
      <c r="E76282" t="s">
        <v>289090</v>
      </c>
    </row>
    <row r="76283" spans="1:5" x14ac:dyDescent="0.3">
      <c r="A76283">
        <v>0</v>
      </c>
      <c r="B76283">
        <v>2327694036</v>
      </c>
      <c r="C76283" t="s">
        <v>53301</v>
      </c>
      <c r="D76283" t="s">
        <v>155289</v>
      </c>
      <c r="E76283" t="s">
        <v>289091</v>
      </c>
    </row>
    <row r="76284" spans="1:5" x14ac:dyDescent="0.3">
      <c r="A76284">
        <v>0</v>
      </c>
      <c r="B76284">
        <v>2327694382</v>
      </c>
      <c r="C76284" t="s">
        <v>53302</v>
      </c>
      <c r="D76284" t="s">
        <v>155312</v>
      </c>
      <c r="E76284" t="s">
        <v>289092</v>
      </c>
    </row>
    <row r="76285" spans="1:5" x14ac:dyDescent="0.3">
      <c r="A76285">
        <v>0</v>
      </c>
      <c r="B76285">
        <v>2327694842</v>
      </c>
      <c r="C76285" t="s">
        <v>53303</v>
      </c>
      <c r="D76285" t="s">
        <v>95395</v>
      </c>
      <c r="E76285" t="s">
        <v>289093</v>
      </c>
    </row>
    <row r="76286" spans="1:5" x14ac:dyDescent="0.3">
      <c r="A76286">
        <v>0</v>
      </c>
      <c r="B76286">
        <v>2327696312</v>
      </c>
      <c r="C76286" t="s">
        <v>53304</v>
      </c>
      <c r="D76286" t="s">
        <v>155396</v>
      </c>
      <c r="E76286" t="s">
        <v>289094</v>
      </c>
    </row>
    <row r="76287" spans="1:5" x14ac:dyDescent="0.3">
      <c r="A76287">
        <v>0</v>
      </c>
      <c r="B76287">
        <v>2327696442</v>
      </c>
      <c r="C76287" t="s">
        <v>53304</v>
      </c>
      <c r="D76287" t="s">
        <v>153178</v>
      </c>
      <c r="E76287" t="s">
        <v>289095</v>
      </c>
    </row>
    <row r="76288" spans="1:5" x14ac:dyDescent="0.3">
      <c r="A76288">
        <v>0</v>
      </c>
      <c r="B76288">
        <v>2327696508</v>
      </c>
      <c r="C76288" t="s">
        <v>53305</v>
      </c>
      <c r="D76288" t="s">
        <v>155397</v>
      </c>
      <c r="E76288" t="s">
        <v>289096</v>
      </c>
    </row>
    <row r="76289" spans="1:5" x14ac:dyDescent="0.3">
      <c r="A76289">
        <v>0</v>
      </c>
      <c r="B76289">
        <v>2327696560</v>
      </c>
      <c r="C76289" t="s">
        <v>53305</v>
      </c>
      <c r="D76289" t="s">
        <v>155398</v>
      </c>
      <c r="E76289" t="s">
        <v>289097</v>
      </c>
    </row>
    <row r="76290" spans="1:5" x14ac:dyDescent="0.3">
      <c r="A76290">
        <v>0</v>
      </c>
      <c r="B76290">
        <v>2327696601</v>
      </c>
      <c r="C76290" t="s">
        <v>53305</v>
      </c>
      <c r="D76290" t="s">
        <v>155399</v>
      </c>
      <c r="E76290" t="s">
        <v>289098</v>
      </c>
    </row>
    <row r="76291" spans="1:5" x14ac:dyDescent="0.3">
      <c r="A76291">
        <v>0</v>
      </c>
      <c r="B76291">
        <v>2327696667</v>
      </c>
      <c r="C76291" t="s">
        <v>53305</v>
      </c>
      <c r="D76291" t="s">
        <v>155400</v>
      </c>
      <c r="E76291" t="s">
        <v>289099</v>
      </c>
    </row>
    <row r="76292" spans="1:5" x14ac:dyDescent="0.3">
      <c r="A76292">
        <v>0</v>
      </c>
      <c r="B76292">
        <v>2327696707</v>
      </c>
      <c r="C76292" t="s">
        <v>53305</v>
      </c>
      <c r="D76292" t="s">
        <v>155401</v>
      </c>
      <c r="E76292" t="s">
        <v>289100</v>
      </c>
    </row>
    <row r="76293" spans="1:5" x14ac:dyDescent="0.3">
      <c r="A76293">
        <v>0</v>
      </c>
      <c r="B76293">
        <v>2327696943</v>
      </c>
      <c r="C76293" t="s">
        <v>53306</v>
      </c>
      <c r="D76293" t="s">
        <v>155402</v>
      </c>
      <c r="E76293" t="s">
        <v>289101</v>
      </c>
    </row>
    <row r="76294" spans="1:5" x14ac:dyDescent="0.3">
      <c r="A76294">
        <v>0</v>
      </c>
      <c r="B76294">
        <v>2327697346</v>
      </c>
      <c r="C76294" t="s">
        <v>53307</v>
      </c>
      <c r="D76294" t="s">
        <v>155403</v>
      </c>
      <c r="E76294" t="s">
        <v>289102</v>
      </c>
    </row>
    <row r="76295" spans="1:5" x14ac:dyDescent="0.3">
      <c r="A76295">
        <v>0</v>
      </c>
      <c r="B76295">
        <v>2327697367</v>
      </c>
      <c r="C76295" t="s">
        <v>53307</v>
      </c>
      <c r="D76295" t="s">
        <v>155404</v>
      </c>
      <c r="E76295" t="s">
        <v>289103</v>
      </c>
    </row>
    <row r="76296" spans="1:5" x14ac:dyDescent="0.3">
      <c r="A76296">
        <v>0</v>
      </c>
      <c r="B76296">
        <v>2327697425</v>
      </c>
      <c r="C76296" t="s">
        <v>53308</v>
      </c>
      <c r="D76296" t="s">
        <v>155405</v>
      </c>
      <c r="E76296" t="s">
        <v>289104</v>
      </c>
    </row>
    <row r="76297" spans="1:5" x14ac:dyDescent="0.3">
      <c r="A76297">
        <v>0</v>
      </c>
      <c r="B76297">
        <v>2327698076</v>
      </c>
      <c r="C76297" t="s">
        <v>53309</v>
      </c>
      <c r="D76297" t="s">
        <v>155406</v>
      </c>
      <c r="E76297" t="s">
        <v>289105</v>
      </c>
    </row>
    <row r="76298" spans="1:5" x14ac:dyDescent="0.3">
      <c r="A76298">
        <v>0</v>
      </c>
      <c r="B76298">
        <v>2327698130</v>
      </c>
      <c r="C76298" t="s">
        <v>53310</v>
      </c>
      <c r="D76298" t="s">
        <v>155407</v>
      </c>
      <c r="E76298" t="s">
        <v>289106</v>
      </c>
    </row>
    <row r="76299" spans="1:5" x14ac:dyDescent="0.3">
      <c r="A76299">
        <v>0</v>
      </c>
      <c r="B76299">
        <v>2327698302</v>
      </c>
      <c r="C76299" t="s">
        <v>53310</v>
      </c>
      <c r="D76299" t="s">
        <v>155408</v>
      </c>
      <c r="E76299" t="s">
        <v>289107</v>
      </c>
    </row>
    <row r="76300" spans="1:5" x14ac:dyDescent="0.3">
      <c r="A76300">
        <v>0</v>
      </c>
      <c r="B76300">
        <v>2327699057</v>
      </c>
      <c r="C76300" t="s">
        <v>53311</v>
      </c>
      <c r="D76300" t="s">
        <v>113653</v>
      </c>
      <c r="E76300" t="s">
        <v>289108</v>
      </c>
    </row>
    <row r="76301" spans="1:5" x14ac:dyDescent="0.3">
      <c r="A76301">
        <v>0</v>
      </c>
      <c r="B76301">
        <v>2327699253</v>
      </c>
      <c r="C76301" t="s">
        <v>53312</v>
      </c>
      <c r="D76301" t="s">
        <v>155409</v>
      </c>
      <c r="E76301" t="s">
        <v>289109</v>
      </c>
    </row>
    <row r="76302" spans="1:5" x14ac:dyDescent="0.3">
      <c r="A76302">
        <v>0</v>
      </c>
      <c r="B76302">
        <v>2327699359</v>
      </c>
      <c r="C76302" t="s">
        <v>53312</v>
      </c>
      <c r="D76302" t="s">
        <v>155410</v>
      </c>
      <c r="E76302" t="s">
        <v>289110</v>
      </c>
    </row>
    <row r="76303" spans="1:5" x14ac:dyDescent="0.3">
      <c r="A76303">
        <v>0</v>
      </c>
      <c r="B76303">
        <v>2327699447</v>
      </c>
      <c r="C76303" t="s">
        <v>53312</v>
      </c>
      <c r="D76303" t="s">
        <v>155411</v>
      </c>
      <c r="E76303" t="s">
        <v>289111</v>
      </c>
    </row>
    <row r="76304" spans="1:5" x14ac:dyDescent="0.3">
      <c r="A76304">
        <v>0</v>
      </c>
      <c r="B76304">
        <v>2327699538</v>
      </c>
      <c r="C76304" t="s">
        <v>53313</v>
      </c>
      <c r="D76304" t="s">
        <v>155412</v>
      </c>
      <c r="E76304" t="s">
        <v>289112</v>
      </c>
    </row>
    <row r="76305" spans="1:5" x14ac:dyDescent="0.3">
      <c r="A76305">
        <v>0</v>
      </c>
      <c r="B76305">
        <v>2327699721</v>
      </c>
      <c r="C76305" t="s">
        <v>53313</v>
      </c>
      <c r="D76305" t="s">
        <v>155413</v>
      </c>
      <c r="E76305" t="s">
        <v>289113</v>
      </c>
    </row>
    <row r="76306" spans="1:5" x14ac:dyDescent="0.3">
      <c r="A76306">
        <v>0</v>
      </c>
      <c r="B76306">
        <v>2327699751</v>
      </c>
      <c r="C76306" t="s">
        <v>53314</v>
      </c>
      <c r="D76306" t="s">
        <v>140389</v>
      </c>
      <c r="E76306" t="s">
        <v>289114</v>
      </c>
    </row>
    <row r="76307" spans="1:5" x14ac:dyDescent="0.3">
      <c r="A76307">
        <v>0</v>
      </c>
      <c r="B76307">
        <v>2327700020</v>
      </c>
      <c r="C76307" t="s">
        <v>53315</v>
      </c>
      <c r="D76307" t="s">
        <v>155414</v>
      </c>
      <c r="E76307" t="s">
        <v>289115</v>
      </c>
    </row>
    <row r="76308" spans="1:5" x14ac:dyDescent="0.3">
      <c r="A76308">
        <v>0</v>
      </c>
      <c r="B76308">
        <v>2327700089</v>
      </c>
      <c r="C76308" t="s">
        <v>53315</v>
      </c>
      <c r="D76308" t="s">
        <v>155415</v>
      </c>
      <c r="E76308" t="s">
        <v>289116</v>
      </c>
    </row>
    <row r="76309" spans="1:5" x14ac:dyDescent="0.3">
      <c r="A76309">
        <v>0</v>
      </c>
      <c r="B76309">
        <v>2327700213</v>
      </c>
      <c r="C76309" t="s">
        <v>53316</v>
      </c>
      <c r="D76309" t="s">
        <v>155416</v>
      </c>
      <c r="E76309" t="s">
        <v>289117</v>
      </c>
    </row>
    <row r="76310" spans="1:5" x14ac:dyDescent="0.3">
      <c r="A76310">
        <v>0</v>
      </c>
      <c r="B76310">
        <v>2327700523</v>
      </c>
      <c r="C76310" t="s">
        <v>53317</v>
      </c>
      <c r="D76310" t="s">
        <v>155417</v>
      </c>
      <c r="E76310" t="s">
        <v>289118</v>
      </c>
    </row>
    <row r="76311" spans="1:5" x14ac:dyDescent="0.3">
      <c r="A76311">
        <v>0</v>
      </c>
      <c r="B76311">
        <v>2327700727</v>
      </c>
      <c r="C76311" t="s">
        <v>53318</v>
      </c>
      <c r="D76311" t="s">
        <v>155418</v>
      </c>
      <c r="E76311" t="s">
        <v>289119</v>
      </c>
    </row>
    <row r="76312" spans="1:5" x14ac:dyDescent="0.3">
      <c r="A76312">
        <v>0</v>
      </c>
      <c r="B76312">
        <v>2327700921</v>
      </c>
      <c r="C76312" t="s">
        <v>53319</v>
      </c>
      <c r="D76312" t="s">
        <v>155419</v>
      </c>
      <c r="E76312" t="s">
        <v>289120</v>
      </c>
    </row>
    <row r="76313" spans="1:5" x14ac:dyDescent="0.3">
      <c r="A76313">
        <v>0</v>
      </c>
      <c r="B76313">
        <v>2327701690</v>
      </c>
      <c r="C76313" t="s">
        <v>53320</v>
      </c>
      <c r="D76313" t="s">
        <v>106782</v>
      </c>
      <c r="E76313" t="s">
        <v>289121</v>
      </c>
    </row>
    <row r="76314" spans="1:5" x14ac:dyDescent="0.3">
      <c r="A76314">
        <v>0</v>
      </c>
      <c r="B76314">
        <v>2327712282</v>
      </c>
      <c r="C76314" t="s">
        <v>53321</v>
      </c>
      <c r="D76314" t="s">
        <v>155420</v>
      </c>
      <c r="E76314" t="s">
        <v>289122</v>
      </c>
    </row>
    <row r="76315" spans="1:5" x14ac:dyDescent="0.3">
      <c r="A76315">
        <v>0</v>
      </c>
      <c r="B76315">
        <v>2327712386</v>
      </c>
      <c r="C76315" t="s">
        <v>53322</v>
      </c>
      <c r="D76315" t="s">
        <v>155421</v>
      </c>
      <c r="E76315" t="s">
        <v>289123</v>
      </c>
    </row>
    <row r="76316" spans="1:5" x14ac:dyDescent="0.3">
      <c r="A76316">
        <v>0</v>
      </c>
      <c r="B76316">
        <v>2327712581</v>
      </c>
      <c r="C76316" t="s">
        <v>53323</v>
      </c>
      <c r="D76316" t="s">
        <v>155422</v>
      </c>
      <c r="E76316" t="s">
        <v>289124</v>
      </c>
    </row>
    <row r="76317" spans="1:5" x14ac:dyDescent="0.3">
      <c r="A76317">
        <v>0</v>
      </c>
      <c r="B76317">
        <v>2327712758</v>
      </c>
      <c r="C76317" t="s">
        <v>53323</v>
      </c>
      <c r="D76317" t="s">
        <v>155423</v>
      </c>
      <c r="E76317" t="e">
        <f>- aw, just missed Kim Possible...</f>
        <v>#NAME?</v>
      </c>
    </row>
    <row r="76318" spans="1:5" x14ac:dyDescent="0.3">
      <c r="A76318">
        <v>0</v>
      </c>
      <c r="B76318">
        <v>2327713035</v>
      </c>
      <c r="C76318" t="s">
        <v>53324</v>
      </c>
      <c r="D76318" t="s">
        <v>147454</v>
      </c>
      <c r="E76318" t="s">
        <v>289125</v>
      </c>
    </row>
    <row r="76319" spans="1:5" x14ac:dyDescent="0.3">
      <c r="A76319">
        <v>0</v>
      </c>
      <c r="B76319">
        <v>2327713089</v>
      </c>
      <c r="C76319" t="s">
        <v>53324</v>
      </c>
      <c r="D76319" t="s">
        <v>155424</v>
      </c>
      <c r="E76319" t="s">
        <v>289126</v>
      </c>
    </row>
    <row r="76320" spans="1:5" x14ac:dyDescent="0.3">
      <c r="A76320">
        <v>0</v>
      </c>
      <c r="B76320">
        <v>2327713343</v>
      </c>
      <c r="C76320" t="s">
        <v>53325</v>
      </c>
      <c r="D76320" t="s">
        <v>155425</v>
      </c>
      <c r="E76320" t="s">
        <v>289127</v>
      </c>
    </row>
    <row r="76321" spans="1:5" x14ac:dyDescent="0.3">
      <c r="A76321">
        <v>0</v>
      </c>
      <c r="B76321">
        <v>2327713407</v>
      </c>
      <c r="C76321" t="s">
        <v>53325</v>
      </c>
      <c r="D76321" t="s">
        <v>120989</v>
      </c>
      <c r="E76321" t="s">
        <v>289128</v>
      </c>
    </row>
    <row r="76322" spans="1:5" x14ac:dyDescent="0.3">
      <c r="A76322">
        <v>0</v>
      </c>
      <c r="B76322">
        <v>2327713500</v>
      </c>
      <c r="C76322" t="s">
        <v>53326</v>
      </c>
      <c r="D76322" t="s">
        <v>113236</v>
      </c>
      <c r="E76322" t="s">
        <v>289129</v>
      </c>
    </row>
    <row r="76323" spans="1:5" x14ac:dyDescent="0.3">
      <c r="A76323">
        <v>0</v>
      </c>
      <c r="B76323">
        <v>2327713606</v>
      </c>
      <c r="C76323" t="s">
        <v>53326</v>
      </c>
      <c r="D76323" t="s">
        <v>155044</v>
      </c>
      <c r="E76323" t="s">
        <v>289130</v>
      </c>
    </row>
    <row r="76324" spans="1:5" x14ac:dyDescent="0.3">
      <c r="A76324">
        <v>0</v>
      </c>
      <c r="B76324">
        <v>2327713653</v>
      </c>
      <c r="C76324" t="s">
        <v>53327</v>
      </c>
      <c r="D76324" t="s">
        <v>119988</v>
      </c>
      <c r="E76324" t="s">
        <v>289131</v>
      </c>
    </row>
    <row r="76325" spans="1:5" x14ac:dyDescent="0.3">
      <c r="A76325">
        <v>0</v>
      </c>
      <c r="B76325">
        <v>2327713917</v>
      </c>
      <c r="C76325" t="s">
        <v>53328</v>
      </c>
      <c r="D76325" t="s">
        <v>155426</v>
      </c>
      <c r="E76325" t="s">
        <v>289132</v>
      </c>
    </row>
    <row r="76326" spans="1:5" x14ac:dyDescent="0.3">
      <c r="A76326">
        <v>0</v>
      </c>
      <c r="B76326">
        <v>2327713928</v>
      </c>
      <c r="C76326" t="s">
        <v>53328</v>
      </c>
      <c r="D76326" t="s">
        <v>115192</v>
      </c>
      <c r="E76326" t="s">
        <v>289133</v>
      </c>
    </row>
    <row r="76327" spans="1:5" x14ac:dyDescent="0.3">
      <c r="A76327">
        <v>0</v>
      </c>
      <c r="B76327">
        <v>2327714224</v>
      </c>
      <c r="C76327" t="s">
        <v>53329</v>
      </c>
      <c r="D76327" t="s">
        <v>155427</v>
      </c>
      <c r="E76327" t="s">
        <v>289134</v>
      </c>
    </row>
    <row r="76328" spans="1:5" x14ac:dyDescent="0.3">
      <c r="A76328">
        <v>0</v>
      </c>
      <c r="B76328">
        <v>2327714520</v>
      </c>
      <c r="C76328" t="s">
        <v>53330</v>
      </c>
      <c r="D76328" t="s">
        <v>155321</v>
      </c>
      <c r="E76328" t="s">
        <v>289135</v>
      </c>
    </row>
    <row r="76329" spans="1:5" x14ac:dyDescent="0.3">
      <c r="A76329">
        <v>0</v>
      </c>
      <c r="B76329">
        <v>2327714805</v>
      </c>
      <c r="C76329" t="s">
        <v>53331</v>
      </c>
      <c r="D76329" t="s">
        <v>152500</v>
      </c>
      <c r="E76329" t="s">
        <v>289136</v>
      </c>
    </row>
    <row r="76330" spans="1:5" x14ac:dyDescent="0.3">
      <c r="A76330">
        <v>0</v>
      </c>
      <c r="B76330">
        <v>2327715280</v>
      </c>
      <c r="C76330" t="s">
        <v>53332</v>
      </c>
      <c r="D76330" t="s">
        <v>155428</v>
      </c>
      <c r="E76330" t="s">
        <v>289137</v>
      </c>
    </row>
    <row r="76331" spans="1:5" x14ac:dyDescent="0.3">
      <c r="A76331">
        <v>0</v>
      </c>
      <c r="B76331">
        <v>2327715379</v>
      </c>
      <c r="C76331" t="s">
        <v>53332</v>
      </c>
      <c r="D76331" t="s">
        <v>154971</v>
      </c>
      <c r="E76331" t="s">
        <v>289138</v>
      </c>
    </row>
    <row r="76332" spans="1:5" x14ac:dyDescent="0.3">
      <c r="A76332">
        <v>0</v>
      </c>
      <c r="B76332">
        <v>2327715616</v>
      </c>
      <c r="C76332" t="s">
        <v>53333</v>
      </c>
      <c r="D76332" t="s">
        <v>155429</v>
      </c>
      <c r="E76332" t="s">
        <v>289139</v>
      </c>
    </row>
    <row r="76333" spans="1:5" x14ac:dyDescent="0.3">
      <c r="A76333">
        <v>0</v>
      </c>
      <c r="B76333">
        <v>2327715966</v>
      </c>
      <c r="C76333" t="s">
        <v>53334</v>
      </c>
      <c r="D76333" t="s">
        <v>155430</v>
      </c>
      <c r="E76333" t="s">
        <v>289140</v>
      </c>
    </row>
    <row r="76334" spans="1:5" x14ac:dyDescent="0.3">
      <c r="A76334">
        <v>0</v>
      </c>
      <c r="B76334">
        <v>2327716024</v>
      </c>
      <c r="C76334" t="s">
        <v>53334</v>
      </c>
      <c r="D76334" t="s">
        <v>155431</v>
      </c>
      <c r="E76334" t="s">
        <v>289141</v>
      </c>
    </row>
    <row r="76335" spans="1:5" x14ac:dyDescent="0.3">
      <c r="A76335">
        <v>0</v>
      </c>
      <c r="B76335">
        <v>2327716203</v>
      </c>
      <c r="C76335" t="s">
        <v>53335</v>
      </c>
      <c r="D76335" t="s">
        <v>129738</v>
      </c>
      <c r="E76335" t="s">
        <v>289142</v>
      </c>
    </row>
    <row r="76336" spans="1:5" x14ac:dyDescent="0.3">
      <c r="A76336">
        <v>0</v>
      </c>
      <c r="B76336">
        <v>2327716208</v>
      </c>
      <c r="C76336" t="s">
        <v>53335</v>
      </c>
      <c r="D76336" t="s">
        <v>155432</v>
      </c>
      <c r="E76336" t="s">
        <v>289143</v>
      </c>
    </row>
    <row r="76337" spans="1:5" x14ac:dyDescent="0.3">
      <c r="A76337">
        <v>0</v>
      </c>
      <c r="B76337">
        <v>2327716436</v>
      </c>
      <c r="C76337" t="s">
        <v>53336</v>
      </c>
      <c r="D76337" t="s">
        <v>137739</v>
      </c>
      <c r="E76337" t="s">
        <v>289144</v>
      </c>
    </row>
    <row r="76338" spans="1:5" x14ac:dyDescent="0.3">
      <c r="A76338">
        <v>0</v>
      </c>
      <c r="B76338">
        <v>2327716778</v>
      </c>
      <c r="C76338" t="s">
        <v>53337</v>
      </c>
      <c r="D76338" t="s">
        <v>155433</v>
      </c>
      <c r="E76338" t="s">
        <v>289145</v>
      </c>
    </row>
    <row r="76339" spans="1:5" x14ac:dyDescent="0.3">
      <c r="A76339">
        <v>0</v>
      </c>
      <c r="B76339">
        <v>2327716837</v>
      </c>
      <c r="C76339" t="s">
        <v>53337</v>
      </c>
      <c r="D76339" t="s">
        <v>155434</v>
      </c>
      <c r="E76339" t="s">
        <v>289146</v>
      </c>
    </row>
    <row r="76340" spans="1:5" x14ac:dyDescent="0.3">
      <c r="A76340">
        <v>0</v>
      </c>
      <c r="B76340">
        <v>2327717161</v>
      </c>
      <c r="C76340" t="s">
        <v>53338</v>
      </c>
      <c r="D76340" t="s">
        <v>155435</v>
      </c>
      <c r="E76340" t="s">
        <v>289147</v>
      </c>
    </row>
    <row r="76341" spans="1:5" x14ac:dyDescent="0.3">
      <c r="A76341">
        <v>0</v>
      </c>
      <c r="B76341">
        <v>2327717318</v>
      </c>
      <c r="C76341" t="s">
        <v>53339</v>
      </c>
      <c r="D76341" t="s">
        <v>155436</v>
      </c>
      <c r="E76341" t="s">
        <v>289148</v>
      </c>
    </row>
    <row r="76342" spans="1:5" x14ac:dyDescent="0.3">
      <c r="A76342">
        <v>0</v>
      </c>
      <c r="B76342">
        <v>2327717380</v>
      </c>
      <c r="C76342" t="s">
        <v>53340</v>
      </c>
      <c r="D76342" t="s">
        <v>155437</v>
      </c>
      <c r="E76342" t="s">
        <v>289149</v>
      </c>
    </row>
    <row r="76343" spans="1:5" x14ac:dyDescent="0.3">
      <c r="A76343">
        <v>0</v>
      </c>
      <c r="B76343">
        <v>2327717476</v>
      </c>
      <c r="C76343" t="s">
        <v>53340</v>
      </c>
      <c r="D76343" t="s">
        <v>154136</v>
      </c>
      <c r="E76343" t="s">
        <v>289150</v>
      </c>
    </row>
    <row r="76344" spans="1:5" x14ac:dyDescent="0.3">
      <c r="A76344">
        <v>0</v>
      </c>
      <c r="B76344">
        <v>2327717504</v>
      </c>
      <c r="C76344" t="s">
        <v>53340</v>
      </c>
      <c r="D76344" t="s">
        <v>155438</v>
      </c>
      <c r="E76344" t="s">
        <v>289151</v>
      </c>
    </row>
    <row r="76345" spans="1:5" x14ac:dyDescent="0.3">
      <c r="A76345">
        <v>0</v>
      </c>
      <c r="B76345">
        <v>2327717591</v>
      </c>
      <c r="C76345" t="s">
        <v>53341</v>
      </c>
      <c r="D76345" t="s">
        <v>155439</v>
      </c>
      <c r="E76345" t="s">
        <v>289152</v>
      </c>
    </row>
    <row r="76346" spans="1:5" x14ac:dyDescent="0.3">
      <c r="A76346">
        <v>0</v>
      </c>
      <c r="B76346">
        <v>2327718213</v>
      </c>
      <c r="C76346" t="s">
        <v>53342</v>
      </c>
      <c r="D76346" t="s">
        <v>155440</v>
      </c>
      <c r="E76346" t="s">
        <v>289153</v>
      </c>
    </row>
    <row r="76347" spans="1:5" x14ac:dyDescent="0.3">
      <c r="A76347">
        <v>0</v>
      </c>
      <c r="B76347">
        <v>2327718281</v>
      </c>
      <c r="C76347" t="s">
        <v>53342</v>
      </c>
      <c r="D76347" t="s">
        <v>155441</v>
      </c>
      <c r="E76347" t="s">
        <v>289154</v>
      </c>
    </row>
    <row r="76348" spans="1:5" x14ac:dyDescent="0.3">
      <c r="A76348">
        <v>0</v>
      </c>
      <c r="B76348">
        <v>2327718668</v>
      </c>
      <c r="C76348" t="s">
        <v>53343</v>
      </c>
      <c r="D76348" t="s">
        <v>155442</v>
      </c>
      <c r="E76348" t="s">
        <v>289155</v>
      </c>
    </row>
    <row r="76349" spans="1:5" x14ac:dyDescent="0.3">
      <c r="A76349">
        <v>0</v>
      </c>
      <c r="B76349">
        <v>2327718895</v>
      </c>
      <c r="C76349" t="s">
        <v>53344</v>
      </c>
      <c r="D76349" t="s">
        <v>155443</v>
      </c>
      <c r="E76349" t="s">
        <v>289156</v>
      </c>
    </row>
    <row r="76350" spans="1:5" x14ac:dyDescent="0.3">
      <c r="A76350">
        <v>0</v>
      </c>
      <c r="B76350">
        <v>2327719010</v>
      </c>
      <c r="C76350" t="s">
        <v>53345</v>
      </c>
      <c r="D76350" t="s">
        <v>155444</v>
      </c>
      <c r="E76350" t="s">
        <v>289157</v>
      </c>
    </row>
    <row r="76351" spans="1:5" x14ac:dyDescent="0.3">
      <c r="A76351">
        <v>0</v>
      </c>
      <c r="B76351">
        <v>2327719302</v>
      </c>
      <c r="C76351" t="s">
        <v>53345</v>
      </c>
      <c r="D76351" t="s">
        <v>155445</v>
      </c>
      <c r="E76351" t="s">
        <v>289158</v>
      </c>
    </row>
    <row r="76352" spans="1:5" x14ac:dyDescent="0.3">
      <c r="A76352">
        <v>0</v>
      </c>
      <c r="B76352">
        <v>2327719454</v>
      </c>
      <c r="C76352" t="s">
        <v>53346</v>
      </c>
      <c r="D76352" t="s">
        <v>155446</v>
      </c>
      <c r="E76352" t="s">
        <v>289159</v>
      </c>
    </row>
    <row r="76353" spans="1:5" x14ac:dyDescent="0.3">
      <c r="A76353">
        <v>0</v>
      </c>
      <c r="B76353">
        <v>2327720064</v>
      </c>
      <c r="C76353" t="s">
        <v>53347</v>
      </c>
      <c r="D76353" t="s">
        <v>155447</v>
      </c>
      <c r="E76353" t="s">
        <v>289160</v>
      </c>
    </row>
    <row r="76354" spans="1:5" x14ac:dyDescent="0.3">
      <c r="A76354">
        <v>0</v>
      </c>
      <c r="B76354">
        <v>2327720157</v>
      </c>
      <c r="C76354" t="s">
        <v>53347</v>
      </c>
      <c r="D76354" t="s">
        <v>155448</v>
      </c>
      <c r="E76354" t="s">
        <v>289161</v>
      </c>
    </row>
    <row r="76355" spans="1:5" x14ac:dyDescent="0.3">
      <c r="A76355">
        <v>0</v>
      </c>
      <c r="B76355">
        <v>2327720242</v>
      </c>
      <c r="C76355" t="s">
        <v>53348</v>
      </c>
      <c r="D76355" t="s">
        <v>155449</v>
      </c>
      <c r="E76355" t="s">
        <v>289162</v>
      </c>
    </row>
    <row r="76356" spans="1:5" x14ac:dyDescent="0.3">
      <c r="A76356">
        <v>0</v>
      </c>
      <c r="B76356">
        <v>2327720710</v>
      </c>
      <c r="C76356" t="s">
        <v>53349</v>
      </c>
      <c r="D76356" t="s">
        <v>142561</v>
      </c>
      <c r="E76356" t="s">
        <v>289163</v>
      </c>
    </row>
    <row r="76357" spans="1:5" x14ac:dyDescent="0.3">
      <c r="A76357">
        <v>0</v>
      </c>
      <c r="B76357">
        <v>2327720727</v>
      </c>
      <c r="C76357" t="s">
        <v>53349</v>
      </c>
      <c r="D76357" t="s">
        <v>155450</v>
      </c>
      <c r="E76357" t="s">
        <v>289164</v>
      </c>
    </row>
    <row r="76358" spans="1:5" x14ac:dyDescent="0.3">
      <c r="A76358">
        <v>0</v>
      </c>
      <c r="B76358">
        <v>2327720772</v>
      </c>
      <c r="C76358" t="s">
        <v>53349</v>
      </c>
      <c r="D76358" t="s">
        <v>155451</v>
      </c>
      <c r="E76358" t="s">
        <v>289165</v>
      </c>
    </row>
    <row r="76359" spans="1:5" x14ac:dyDescent="0.3">
      <c r="A76359">
        <v>0</v>
      </c>
      <c r="B76359">
        <v>2327720962</v>
      </c>
      <c r="C76359" t="s">
        <v>53350</v>
      </c>
      <c r="D76359" t="s">
        <v>155452</v>
      </c>
      <c r="E76359" t="s">
        <v>289166</v>
      </c>
    </row>
    <row r="76360" spans="1:5" x14ac:dyDescent="0.3">
      <c r="A76360">
        <v>0</v>
      </c>
      <c r="B76360">
        <v>2327721293</v>
      </c>
      <c r="C76360" t="s">
        <v>53351</v>
      </c>
      <c r="D76360" t="s">
        <v>155453</v>
      </c>
      <c r="E76360" t="s">
        <v>289167</v>
      </c>
    </row>
    <row r="76361" spans="1:5" x14ac:dyDescent="0.3">
      <c r="A76361">
        <v>0</v>
      </c>
      <c r="B76361">
        <v>2327721357</v>
      </c>
      <c r="C76361" t="s">
        <v>53351</v>
      </c>
      <c r="D76361" t="s">
        <v>155454</v>
      </c>
      <c r="E76361" t="s">
        <v>289168</v>
      </c>
    </row>
    <row r="76362" spans="1:5" x14ac:dyDescent="0.3">
      <c r="A76362">
        <v>0</v>
      </c>
      <c r="B76362">
        <v>2327721362</v>
      </c>
      <c r="C76362" t="s">
        <v>53351</v>
      </c>
      <c r="D76362" t="s">
        <v>155455</v>
      </c>
      <c r="E76362" t="s">
        <v>289169</v>
      </c>
    </row>
    <row r="76363" spans="1:5" x14ac:dyDescent="0.3">
      <c r="A76363">
        <v>0</v>
      </c>
      <c r="B76363">
        <v>2327722043</v>
      </c>
      <c r="C76363" t="s">
        <v>53352</v>
      </c>
      <c r="D76363" t="s">
        <v>112853</v>
      </c>
      <c r="E76363" t="s">
        <v>289170</v>
      </c>
    </row>
    <row r="76364" spans="1:5" x14ac:dyDescent="0.3">
      <c r="A76364">
        <v>0</v>
      </c>
      <c r="B76364">
        <v>2327723253</v>
      </c>
      <c r="C76364" t="s">
        <v>53353</v>
      </c>
      <c r="D76364" t="s">
        <v>155456</v>
      </c>
      <c r="E76364" t="s">
        <v>289171</v>
      </c>
    </row>
    <row r="76365" spans="1:5" x14ac:dyDescent="0.3">
      <c r="A76365">
        <v>0</v>
      </c>
      <c r="B76365">
        <v>2327723355</v>
      </c>
      <c r="C76365" t="s">
        <v>53354</v>
      </c>
      <c r="D76365" t="s">
        <v>155457</v>
      </c>
      <c r="E76365" t="s">
        <v>289172</v>
      </c>
    </row>
    <row r="76366" spans="1:5" x14ac:dyDescent="0.3">
      <c r="A76366">
        <v>0</v>
      </c>
      <c r="B76366">
        <v>2327723694</v>
      </c>
      <c r="C76366" t="s">
        <v>53355</v>
      </c>
      <c r="D76366" t="s">
        <v>155458</v>
      </c>
      <c r="E76366" t="s">
        <v>289173</v>
      </c>
    </row>
    <row r="76367" spans="1:5" x14ac:dyDescent="0.3">
      <c r="A76367">
        <v>0</v>
      </c>
      <c r="B76367">
        <v>2327723724</v>
      </c>
      <c r="C76367" t="s">
        <v>53355</v>
      </c>
      <c r="D76367" t="s">
        <v>122213</v>
      </c>
      <c r="E76367" t="s">
        <v>289174</v>
      </c>
    </row>
    <row r="76368" spans="1:5" x14ac:dyDescent="0.3">
      <c r="A76368">
        <v>0</v>
      </c>
      <c r="B76368">
        <v>2327723933</v>
      </c>
      <c r="C76368" t="s">
        <v>53356</v>
      </c>
      <c r="D76368" t="s">
        <v>155459</v>
      </c>
      <c r="E76368" t="s">
        <v>289175</v>
      </c>
    </row>
    <row r="76369" spans="1:5" x14ac:dyDescent="0.3">
      <c r="A76369">
        <v>0</v>
      </c>
      <c r="B76369">
        <v>2327724033</v>
      </c>
      <c r="C76369" t="s">
        <v>53357</v>
      </c>
      <c r="D76369" t="s">
        <v>155460</v>
      </c>
      <c r="E76369" t="s">
        <v>289176</v>
      </c>
    </row>
    <row r="76370" spans="1:5" x14ac:dyDescent="0.3">
      <c r="A76370">
        <v>0</v>
      </c>
      <c r="B76370">
        <v>2327724233</v>
      </c>
      <c r="C76370" t="s">
        <v>53358</v>
      </c>
      <c r="D76370" t="s">
        <v>155461</v>
      </c>
      <c r="E76370" t="s">
        <v>289177</v>
      </c>
    </row>
    <row r="76371" spans="1:5" x14ac:dyDescent="0.3">
      <c r="A76371">
        <v>0</v>
      </c>
      <c r="B76371">
        <v>2327724324</v>
      </c>
      <c r="C76371" t="s">
        <v>53358</v>
      </c>
      <c r="D76371" t="s">
        <v>130119</v>
      </c>
      <c r="E76371" t="s">
        <v>289178</v>
      </c>
    </row>
    <row r="76372" spans="1:5" x14ac:dyDescent="0.3">
      <c r="A76372">
        <v>0</v>
      </c>
      <c r="B76372">
        <v>2327724544</v>
      </c>
      <c r="C76372" t="s">
        <v>53359</v>
      </c>
      <c r="D76372" t="s">
        <v>155462</v>
      </c>
      <c r="E76372" t="s">
        <v>289179</v>
      </c>
    </row>
    <row r="76373" spans="1:5" x14ac:dyDescent="0.3">
      <c r="A76373">
        <v>0</v>
      </c>
      <c r="B76373">
        <v>2327724713</v>
      </c>
      <c r="C76373" t="s">
        <v>53360</v>
      </c>
      <c r="D76373" t="s">
        <v>155463</v>
      </c>
      <c r="E76373" t="s">
        <v>289180</v>
      </c>
    </row>
    <row r="76374" spans="1:5" x14ac:dyDescent="0.3">
      <c r="A76374">
        <v>0</v>
      </c>
      <c r="B76374">
        <v>2327724758</v>
      </c>
      <c r="C76374" t="s">
        <v>53360</v>
      </c>
      <c r="D76374" t="s">
        <v>103919</v>
      </c>
      <c r="E76374" t="s">
        <v>289181</v>
      </c>
    </row>
    <row r="76375" spans="1:5" x14ac:dyDescent="0.3">
      <c r="A76375">
        <v>0</v>
      </c>
      <c r="B76375">
        <v>2327725142</v>
      </c>
      <c r="C76375" t="s">
        <v>53361</v>
      </c>
      <c r="D76375" t="s">
        <v>155464</v>
      </c>
      <c r="E76375" t="s">
        <v>289182</v>
      </c>
    </row>
    <row r="76376" spans="1:5" x14ac:dyDescent="0.3">
      <c r="A76376">
        <v>0</v>
      </c>
      <c r="B76376">
        <v>2327725489</v>
      </c>
      <c r="C76376" t="s">
        <v>53362</v>
      </c>
      <c r="D76376" t="s">
        <v>155465</v>
      </c>
      <c r="E76376" t="s">
        <v>289183</v>
      </c>
    </row>
    <row r="76377" spans="1:5" x14ac:dyDescent="0.3">
      <c r="A76377">
        <v>0</v>
      </c>
      <c r="B76377">
        <v>2327726348</v>
      </c>
      <c r="C76377" t="s">
        <v>53363</v>
      </c>
      <c r="D76377" t="s">
        <v>155081</v>
      </c>
      <c r="E76377" t="s">
        <v>289184</v>
      </c>
    </row>
    <row r="76378" spans="1:5" x14ac:dyDescent="0.3">
      <c r="A76378">
        <v>0</v>
      </c>
      <c r="B76378">
        <v>2327726751</v>
      </c>
      <c r="C76378" t="s">
        <v>53364</v>
      </c>
      <c r="D76378" t="s">
        <v>152074</v>
      </c>
      <c r="E76378" t="s">
        <v>289185</v>
      </c>
    </row>
    <row r="76379" spans="1:5" x14ac:dyDescent="0.3">
      <c r="A76379">
        <v>0</v>
      </c>
      <c r="B76379">
        <v>2327726871</v>
      </c>
      <c r="C76379" t="s">
        <v>53365</v>
      </c>
      <c r="D76379" t="s">
        <v>155466</v>
      </c>
      <c r="E76379" t="s">
        <v>289186</v>
      </c>
    </row>
    <row r="76380" spans="1:5" x14ac:dyDescent="0.3">
      <c r="A76380">
        <v>0</v>
      </c>
      <c r="B76380">
        <v>2327727069</v>
      </c>
      <c r="C76380" t="s">
        <v>53365</v>
      </c>
      <c r="D76380" t="s">
        <v>155467</v>
      </c>
      <c r="E76380" t="s">
        <v>289187</v>
      </c>
    </row>
    <row r="76381" spans="1:5" x14ac:dyDescent="0.3">
      <c r="A76381">
        <v>0</v>
      </c>
      <c r="B76381">
        <v>2327727148</v>
      </c>
      <c r="C76381" t="s">
        <v>53366</v>
      </c>
      <c r="D76381" t="s">
        <v>155468</v>
      </c>
      <c r="E76381" t="s">
        <v>289188</v>
      </c>
    </row>
    <row r="76382" spans="1:5" x14ac:dyDescent="0.3">
      <c r="A76382">
        <v>0</v>
      </c>
      <c r="B76382">
        <v>2327727353</v>
      </c>
      <c r="C76382" t="s">
        <v>53367</v>
      </c>
      <c r="D76382" t="s">
        <v>94187</v>
      </c>
      <c r="E76382" t="s">
        <v>289189</v>
      </c>
    </row>
    <row r="76383" spans="1:5" x14ac:dyDescent="0.3">
      <c r="A76383">
        <v>0</v>
      </c>
      <c r="B76383">
        <v>2327727455</v>
      </c>
      <c r="C76383" t="s">
        <v>53367</v>
      </c>
      <c r="D76383" t="s">
        <v>155469</v>
      </c>
      <c r="E76383" t="s">
        <v>289190</v>
      </c>
    </row>
    <row r="76384" spans="1:5" x14ac:dyDescent="0.3">
      <c r="A76384">
        <v>0</v>
      </c>
      <c r="B76384">
        <v>2327727598</v>
      </c>
      <c r="C76384" t="s">
        <v>53368</v>
      </c>
      <c r="D76384" t="s">
        <v>145380</v>
      </c>
      <c r="E76384" t="s">
        <v>289191</v>
      </c>
    </row>
    <row r="76385" spans="1:5" x14ac:dyDescent="0.3">
      <c r="A76385">
        <v>0</v>
      </c>
      <c r="B76385">
        <v>2327727633</v>
      </c>
      <c r="C76385" t="s">
        <v>53368</v>
      </c>
      <c r="D76385" t="s">
        <v>155434</v>
      </c>
      <c r="E76385" t="s">
        <v>289192</v>
      </c>
    </row>
    <row r="76386" spans="1:5" x14ac:dyDescent="0.3">
      <c r="A76386">
        <v>0</v>
      </c>
      <c r="B76386">
        <v>2327727976</v>
      </c>
      <c r="C76386" t="s">
        <v>53369</v>
      </c>
      <c r="D76386" t="s">
        <v>155470</v>
      </c>
      <c r="E76386" t="s">
        <v>289193</v>
      </c>
    </row>
    <row r="76387" spans="1:5" x14ac:dyDescent="0.3">
      <c r="A76387">
        <v>0</v>
      </c>
      <c r="B76387">
        <v>2327728031</v>
      </c>
      <c r="C76387" t="s">
        <v>53369</v>
      </c>
      <c r="D76387" t="s">
        <v>136216</v>
      </c>
      <c r="E76387" t="s">
        <v>289194</v>
      </c>
    </row>
    <row r="76388" spans="1:5" x14ac:dyDescent="0.3">
      <c r="A76388">
        <v>0</v>
      </c>
      <c r="B76388">
        <v>2327728543</v>
      </c>
      <c r="C76388" t="s">
        <v>53370</v>
      </c>
      <c r="D76388" t="s">
        <v>93817</v>
      </c>
      <c r="E76388" t="s">
        <v>289195</v>
      </c>
    </row>
    <row r="76389" spans="1:5" x14ac:dyDescent="0.3">
      <c r="A76389">
        <v>0</v>
      </c>
      <c r="B76389">
        <v>2327728595</v>
      </c>
      <c r="C76389" t="s">
        <v>53370</v>
      </c>
      <c r="D76389" t="s">
        <v>155471</v>
      </c>
      <c r="E76389" t="s">
        <v>289196</v>
      </c>
    </row>
    <row r="76390" spans="1:5" x14ac:dyDescent="0.3">
      <c r="A76390">
        <v>0</v>
      </c>
      <c r="B76390">
        <v>2327728662</v>
      </c>
      <c r="C76390" t="s">
        <v>53371</v>
      </c>
      <c r="D76390" t="s">
        <v>155472</v>
      </c>
      <c r="E76390" t="s">
        <v>289197</v>
      </c>
    </row>
    <row r="76391" spans="1:5" x14ac:dyDescent="0.3">
      <c r="A76391">
        <v>0</v>
      </c>
      <c r="B76391">
        <v>2327741584</v>
      </c>
      <c r="C76391" t="s">
        <v>53372</v>
      </c>
      <c r="D76391" t="s">
        <v>153876</v>
      </c>
      <c r="E76391" t="s">
        <v>289198</v>
      </c>
    </row>
    <row r="76392" spans="1:5" x14ac:dyDescent="0.3">
      <c r="A76392">
        <v>0</v>
      </c>
      <c r="B76392">
        <v>2327741894</v>
      </c>
      <c r="C76392" t="s">
        <v>53373</v>
      </c>
      <c r="D76392" t="s">
        <v>155473</v>
      </c>
      <c r="E76392" t="s">
        <v>289199</v>
      </c>
    </row>
    <row r="76393" spans="1:5" x14ac:dyDescent="0.3">
      <c r="A76393">
        <v>0</v>
      </c>
      <c r="B76393">
        <v>2327742254</v>
      </c>
      <c r="C76393" t="s">
        <v>53374</v>
      </c>
      <c r="D76393" t="s">
        <v>155474</v>
      </c>
      <c r="E76393" t="s">
        <v>289200</v>
      </c>
    </row>
    <row r="76394" spans="1:5" x14ac:dyDescent="0.3">
      <c r="A76394">
        <v>0</v>
      </c>
      <c r="B76394">
        <v>2327742520</v>
      </c>
      <c r="C76394" t="s">
        <v>53375</v>
      </c>
      <c r="D76394" t="s">
        <v>153526</v>
      </c>
      <c r="E76394" t="s">
        <v>289201</v>
      </c>
    </row>
    <row r="76395" spans="1:5" x14ac:dyDescent="0.3">
      <c r="A76395">
        <v>0</v>
      </c>
      <c r="B76395">
        <v>2327742687</v>
      </c>
      <c r="C76395" t="s">
        <v>53376</v>
      </c>
      <c r="D76395" t="s">
        <v>155475</v>
      </c>
      <c r="E76395" t="s">
        <v>289202</v>
      </c>
    </row>
    <row r="76396" spans="1:5" x14ac:dyDescent="0.3">
      <c r="A76396">
        <v>0</v>
      </c>
      <c r="B76396">
        <v>2327742708</v>
      </c>
      <c r="C76396" t="s">
        <v>53377</v>
      </c>
      <c r="D76396" t="s">
        <v>152154</v>
      </c>
      <c r="E76396" t="s">
        <v>289203</v>
      </c>
    </row>
    <row r="76397" spans="1:5" x14ac:dyDescent="0.3">
      <c r="A76397">
        <v>0</v>
      </c>
      <c r="B76397">
        <v>2327742772</v>
      </c>
      <c r="C76397" t="s">
        <v>53377</v>
      </c>
      <c r="D76397" t="s">
        <v>155476</v>
      </c>
      <c r="E76397" t="s">
        <v>289204</v>
      </c>
    </row>
    <row r="76398" spans="1:5" x14ac:dyDescent="0.3">
      <c r="A76398">
        <v>0</v>
      </c>
      <c r="B76398">
        <v>2327743377</v>
      </c>
      <c r="C76398" t="s">
        <v>53378</v>
      </c>
      <c r="D76398" t="s">
        <v>155477</v>
      </c>
      <c r="E76398" t="s">
        <v>289205</v>
      </c>
    </row>
    <row r="76399" spans="1:5" x14ac:dyDescent="0.3">
      <c r="A76399">
        <v>0</v>
      </c>
      <c r="B76399">
        <v>2327743621</v>
      </c>
      <c r="C76399" t="s">
        <v>53379</v>
      </c>
      <c r="D76399" t="s">
        <v>155478</v>
      </c>
      <c r="E76399" t="s">
        <v>289206</v>
      </c>
    </row>
    <row r="76400" spans="1:5" x14ac:dyDescent="0.3">
      <c r="A76400">
        <v>0</v>
      </c>
      <c r="B76400">
        <v>2327744020</v>
      </c>
      <c r="C76400" t="s">
        <v>53380</v>
      </c>
      <c r="D76400" t="s">
        <v>155479</v>
      </c>
      <c r="E76400" t="s">
        <v>289207</v>
      </c>
    </row>
    <row r="76401" spans="1:5" x14ac:dyDescent="0.3">
      <c r="A76401">
        <v>0</v>
      </c>
      <c r="B76401">
        <v>2327744274</v>
      </c>
      <c r="C76401" t="s">
        <v>53381</v>
      </c>
      <c r="D76401" t="s">
        <v>155480</v>
      </c>
      <c r="E76401" t="s">
        <v>289208</v>
      </c>
    </row>
    <row r="76402" spans="1:5" x14ac:dyDescent="0.3">
      <c r="A76402">
        <v>0</v>
      </c>
      <c r="B76402">
        <v>2327745294</v>
      </c>
      <c r="C76402" t="s">
        <v>53382</v>
      </c>
      <c r="D76402" t="s">
        <v>155481</v>
      </c>
      <c r="E76402" t="s">
        <v>289209</v>
      </c>
    </row>
    <row r="76403" spans="1:5" x14ac:dyDescent="0.3">
      <c r="A76403">
        <v>0</v>
      </c>
      <c r="B76403">
        <v>2327745675</v>
      </c>
      <c r="C76403" t="s">
        <v>53383</v>
      </c>
      <c r="D76403" t="s">
        <v>155482</v>
      </c>
      <c r="E76403" t="s">
        <v>289210</v>
      </c>
    </row>
    <row r="76404" spans="1:5" x14ac:dyDescent="0.3">
      <c r="A76404">
        <v>0</v>
      </c>
      <c r="B76404">
        <v>2327745777</v>
      </c>
      <c r="C76404" t="s">
        <v>53384</v>
      </c>
      <c r="D76404" t="s">
        <v>155483</v>
      </c>
      <c r="E76404" t="s">
        <v>289211</v>
      </c>
    </row>
    <row r="76405" spans="1:5" x14ac:dyDescent="0.3">
      <c r="A76405">
        <v>0</v>
      </c>
      <c r="B76405">
        <v>2327746142</v>
      </c>
      <c r="C76405" t="s">
        <v>53385</v>
      </c>
      <c r="D76405" t="s">
        <v>155484</v>
      </c>
      <c r="E76405" t="s">
        <v>289212</v>
      </c>
    </row>
    <row r="76406" spans="1:5" x14ac:dyDescent="0.3">
      <c r="A76406">
        <v>0</v>
      </c>
      <c r="B76406">
        <v>2327746724</v>
      </c>
      <c r="C76406" t="s">
        <v>53386</v>
      </c>
      <c r="D76406" t="s">
        <v>155485</v>
      </c>
      <c r="E76406" t="s">
        <v>289213</v>
      </c>
    </row>
    <row r="76407" spans="1:5" x14ac:dyDescent="0.3">
      <c r="A76407">
        <v>0</v>
      </c>
      <c r="B76407">
        <v>2327746777</v>
      </c>
      <c r="C76407" t="s">
        <v>53386</v>
      </c>
      <c r="D76407" t="s">
        <v>155486</v>
      </c>
      <c r="E76407" t="s">
        <v>289214</v>
      </c>
    </row>
    <row r="76408" spans="1:5" x14ac:dyDescent="0.3">
      <c r="A76408">
        <v>0</v>
      </c>
      <c r="B76408">
        <v>2327746937</v>
      </c>
      <c r="C76408" t="s">
        <v>53387</v>
      </c>
      <c r="D76408" t="s">
        <v>155487</v>
      </c>
      <c r="E76408" t="s">
        <v>289215</v>
      </c>
    </row>
    <row r="76409" spans="1:5" x14ac:dyDescent="0.3">
      <c r="A76409">
        <v>0</v>
      </c>
      <c r="B76409">
        <v>2327747031</v>
      </c>
      <c r="C76409" t="s">
        <v>53387</v>
      </c>
      <c r="D76409" t="s">
        <v>155488</v>
      </c>
      <c r="E76409" t="s">
        <v>289216</v>
      </c>
    </row>
    <row r="76410" spans="1:5" x14ac:dyDescent="0.3">
      <c r="A76410">
        <v>0</v>
      </c>
      <c r="B76410">
        <v>2327747167</v>
      </c>
      <c r="C76410" t="s">
        <v>53388</v>
      </c>
      <c r="D76410" t="s">
        <v>155489</v>
      </c>
      <c r="E76410" t="s">
        <v>289217</v>
      </c>
    </row>
    <row r="76411" spans="1:5" x14ac:dyDescent="0.3">
      <c r="A76411">
        <v>0</v>
      </c>
      <c r="B76411">
        <v>2327747959</v>
      </c>
      <c r="C76411" t="s">
        <v>53389</v>
      </c>
      <c r="D76411" t="s">
        <v>155331</v>
      </c>
      <c r="E76411" t="s">
        <v>289218</v>
      </c>
    </row>
    <row r="76412" spans="1:5" x14ac:dyDescent="0.3">
      <c r="A76412">
        <v>0</v>
      </c>
      <c r="B76412">
        <v>2327748425</v>
      </c>
      <c r="C76412" t="s">
        <v>53390</v>
      </c>
      <c r="D76412" t="s">
        <v>155490</v>
      </c>
      <c r="E76412" t="s">
        <v>289219</v>
      </c>
    </row>
    <row r="76413" spans="1:5" x14ac:dyDescent="0.3">
      <c r="A76413">
        <v>0</v>
      </c>
      <c r="B76413">
        <v>2327748502</v>
      </c>
      <c r="C76413" t="s">
        <v>53390</v>
      </c>
      <c r="D76413" t="s">
        <v>155491</v>
      </c>
      <c r="E76413" t="s">
        <v>289220</v>
      </c>
    </row>
    <row r="76414" spans="1:5" x14ac:dyDescent="0.3">
      <c r="A76414">
        <v>0</v>
      </c>
      <c r="B76414">
        <v>2327748655</v>
      </c>
      <c r="C76414" t="s">
        <v>53391</v>
      </c>
      <c r="D76414" t="s">
        <v>155492</v>
      </c>
      <c r="E76414" t="s">
        <v>289221</v>
      </c>
    </row>
    <row r="76415" spans="1:5" x14ac:dyDescent="0.3">
      <c r="A76415">
        <v>0</v>
      </c>
      <c r="B76415">
        <v>2327748688</v>
      </c>
      <c r="C76415" t="s">
        <v>53391</v>
      </c>
      <c r="D76415" t="s">
        <v>137864</v>
      </c>
      <c r="E76415" t="s">
        <v>289222</v>
      </c>
    </row>
    <row r="76416" spans="1:5" x14ac:dyDescent="0.3">
      <c r="A76416">
        <v>0</v>
      </c>
      <c r="B76416">
        <v>2327748780</v>
      </c>
      <c r="C76416" t="s">
        <v>53391</v>
      </c>
      <c r="D76416" t="s">
        <v>155493</v>
      </c>
      <c r="E76416" t="s">
        <v>289223</v>
      </c>
    </row>
    <row r="76417" spans="1:5" x14ac:dyDescent="0.3">
      <c r="A76417">
        <v>0</v>
      </c>
      <c r="B76417">
        <v>2327749211</v>
      </c>
      <c r="C76417" t="s">
        <v>53392</v>
      </c>
      <c r="D76417" t="s">
        <v>152586</v>
      </c>
      <c r="E76417" t="s">
        <v>289224</v>
      </c>
    </row>
    <row r="76418" spans="1:5" x14ac:dyDescent="0.3">
      <c r="A76418">
        <v>0</v>
      </c>
      <c r="B76418">
        <v>2327749274</v>
      </c>
      <c r="C76418" t="s">
        <v>53392</v>
      </c>
      <c r="D76418" t="s">
        <v>152960</v>
      </c>
      <c r="E76418" t="s">
        <v>289225</v>
      </c>
    </row>
    <row r="76419" spans="1:5" x14ac:dyDescent="0.3">
      <c r="A76419">
        <v>0</v>
      </c>
      <c r="B76419">
        <v>2327749395</v>
      </c>
      <c r="C76419" t="s">
        <v>53393</v>
      </c>
      <c r="D76419" t="s">
        <v>155494</v>
      </c>
      <c r="E76419" t="s">
        <v>289226</v>
      </c>
    </row>
    <row r="76420" spans="1:5" x14ac:dyDescent="0.3">
      <c r="A76420">
        <v>0</v>
      </c>
      <c r="B76420">
        <v>2327749663</v>
      </c>
      <c r="C76420" t="s">
        <v>53394</v>
      </c>
      <c r="D76420" t="s">
        <v>119696</v>
      </c>
      <c r="E76420" t="s">
        <v>289227</v>
      </c>
    </row>
    <row r="76421" spans="1:5" x14ac:dyDescent="0.3">
      <c r="A76421">
        <v>0</v>
      </c>
      <c r="B76421">
        <v>2327749987</v>
      </c>
      <c r="C76421" t="s">
        <v>53395</v>
      </c>
      <c r="D76421" t="s">
        <v>155495</v>
      </c>
      <c r="E76421" t="s">
        <v>289228</v>
      </c>
    </row>
    <row r="76422" spans="1:5" x14ac:dyDescent="0.3">
      <c r="A76422">
        <v>0</v>
      </c>
      <c r="B76422">
        <v>2327750670</v>
      </c>
      <c r="C76422" t="s">
        <v>53396</v>
      </c>
      <c r="D76422" t="s">
        <v>155496</v>
      </c>
      <c r="E76422" t="s">
        <v>289229</v>
      </c>
    </row>
    <row r="76423" spans="1:5" x14ac:dyDescent="0.3">
      <c r="A76423">
        <v>0</v>
      </c>
      <c r="B76423">
        <v>2327750713</v>
      </c>
      <c r="C76423" t="s">
        <v>53397</v>
      </c>
      <c r="D76423" t="s">
        <v>155497</v>
      </c>
      <c r="E76423" t="s">
        <v>289230</v>
      </c>
    </row>
    <row r="76424" spans="1:5" x14ac:dyDescent="0.3">
      <c r="A76424">
        <v>0</v>
      </c>
      <c r="B76424">
        <v>2327751154</v>
      </c>
      <c r="C76424" t="s">
        <v>53398</v>
      </c>
      <c r="D76424" t="s">
        <v>155498</v>
      </c>
      <c r="E76424" t="s">
        <v>289231</v>
      </c>
    </row>
    <row r="76425" spans="1:5" x14ac:dyDescent="0.3">
      <c r="A76425">
        <v>0</v>
      </c>
      <c r="B76425">
        <v>2327751172</v>
      </c>
      <c r="C76425" t="s">
        <v>53398</v>
      </c>
      <c r="D76425" t="s">
        <v>155499</v>
      </c>
      <c r="E76425" t="s">
        <v>289232</v>
      </c>
    </row>
    <row r="76426" spans="1:5" x14ac:dyDescent="0.3">
      <c r="A76426">
        <v>0</v>
      </c>
      <c r="B76426">
        <v>2327751338</v>
      </c>
      <c r="C76426" t="s">
        <v>53398</v>
      </c>
      <c r="D76426" t="s">
        <v>131473</v>
      </c>
      <c r="E76426" t="s">
        <v>289233</v>
      </c>
    </row>
    <row r="76427" spans="1:5" x14ac:dyDescent="0.3">
      <c r="A76427">
        <v>0</v>
      </c>
      <c r="B76427">
        <v>2327751866</v>
      </c>
      <c r="C76427" t="s">
        <v>53399</v>
      </c>
      <c r="D76427" t="s">
        <v>155500</v>
      </c>
      <c r="E76427" t="s">
        <v>289234</v>
      </c>
    </row>
    <row r="76428" spans="1:5" x14ac:dyDescent="0.3">
      <c r="A76428">
        <v>0</v>
      </c>
      <c r="B76428">
        <v>2327752022</v>
      </c>
      <c r="C76428" t="s">
        <v>53399</v>
      </c>
      <c r="D76428" t="s">
        <v>155501</v>
      </c>
      <c r="E76428" t="s">
        <v>289235</v>
      </c>
    </row>
    <row r="76429" spans="1:5" x14ac:dyDescent="0.3">
      <c r="A76429">
        <v>0</v>
      </c>
      <c r="B76429">
        <v>2327752164</v>
      </c>
      <c r="C76429" t="s">
        <v>53400</v>
      </c>
      <c r="D76429" t="s">
        <v>142178</v>
      </c>
      <c r="E76429" t="s">
        <v>289236</v>
      </c>
    </row>
    <row r="76430" spans="1:5" x14ac:dyDescent="0.3">
      <c r="A76430">
        <v>0</v>
      </c>
      <c r="B76430">
        <v>2327752388</v>
      </c>
      <c r="C76430" t="s">
        <v>53401</v>
      </c>
      <c r="D76430" t="s">
        <v>155502</v>
      </c>
      <c r="E76430" t="s">
        <v>289237</v>
      </c>
    </row>
    <row r="76431" spans="1:5" x14ac:dyDescent="0.3">
      <c r="A76431">
        <v>0</v>
      </c>
      <c r="B76431">
        <v>2327752571</v>
      </c>
      <c r="C76431" t="s">
        <v>53402</v>
      </c>
      <c r="D76431" t="s">
        <v>155503</v>
      </c>
      <c r="E76431" t="s">
        <v>289238</v>
      </c>
    </row>
    <row r="76432" spans="1:5" x14ac:dyDescent="0.3">
      <c r="A76432">
        <v>0</v>
      </c>
      <c r="B76432">
        <v>2327752845</v>
      </c>
      <c r="C76432" t="s">
        <v>53403</v>
      </c>
      <c r="D76432" t="s">
        <v>155504</v>
      </c>
      <c r="E76432" t="s">
        <v>289239</v>
      </c>
    </row>
    <row r="76433" spans="1:5" x14ac:dyDescent="0.3">
      <c r="A76433">
        <v>0</v>
      </c>
      <c r="B76433">
        <v>2327752996</v>
      </c>
      <c r="C76433" t="s">
        <v>53404</v>
      </c>
      <c r="D76433" t="s">
        <v>155505</v>
      </c>
      <c r="E76433" t="s">
        <v>289240</v>
      </c>
    </row>
    <row r="76434" spans="1:5" x14ac:dyDescent="0.3">
      <c r="A76434">
        <v>0</v>
      </c>
      <c r="B76434">
        <v>2327753074</v>
      </c>
      <c r="C76434" t="s">
        <v>53404</v>
      </c>
      <c r="D76434" t="s">
        <v>155506</v>
      </c>
      <c r="E76434" t="s">
        <v>289241</v>
      </c>
    </row>
    <row r="76435" spans="1:5" x14ac:dyDescent="0.3">
      <c r="A76435">
        <v>0</v>
      </c>
      <c r="B76435">
        <v>2327754053</v>
      </c>
      <c r="C76435" t="s">
        <v>53405</v>
      </c>
      <c r="D76435" t="s">
        <v>142640</v>
      </c>
      <c r="E76435" t="s">
        <v>289242</v>
      </c>
    </row>
    <row r="76436" spans="1:5" x14ac:dyDescent="0.3">
      <c r="A76436">
        <v>0</v>
      </c>
      <c r="B76436">
        <v>2327754298</v>
      </c>
      <c r="C76436" t="s">
        <v>53406</v>
      </c>
      <c r="D76436" t="s">
        <v>155507</v>
      </c>
      <c r="E76436" t="s">
        <v>289243</v>
      </c>
    </row>
    <row r="76437" spans="1:5" x14ac:dyDescent="0.3">
      <c r="A76437">
        <v>0</v>
      </c>
      <c r="B76437">
        <v>2327754587</v>
      </c>
      <c r="C76437" t="s">
        <v>53406</v>
      </c>
      <c r="D76437" t="s">
        <v>155508</v>
      </c>
      <c r="E76437" t="s">
        <v>289244</v>
      </c>
    </row>
    <row r="76438" spans="1:5" x14ac:dyDescent="0.3">
      <c r="A76438">
        <v>0</v>
      </c>
      <c r="B76438">
        <v>2327754821</v>
      </c>
      <c r="C76438" t="s">
        <v>53407</v>
      </c>
      <c r="D76438" t="s">
        <v>155509</v>
      </c>
      <c r="E76438" t="s">
        <v>289245</v>
      </c>
    </row>
    <row r="76439" spans="1:5" x14ac:dyDescent="0.3">
      <c r="A76439">
        <v>0</v>
      </c>
      <c r="B76439">
        <v>2327755169</v>
      </c>
      <c r="C76439" t="s">
        <v>53408</v>
      </c>
      <c r="D76439" t="s">
        <v>155510</v>
      </c>
      <c r="E76439" t="s">
        <v>289246</v>
      </c>
    </row>
    <row r="76440" spans="1:5" x14ac:dyDescent="0.3">
      <c r="A76440">
        <v>0</v>
      </c>
      <c r="B76440">
        <v>2327755394</v>
      </c>
      <c r="C76440" t="s">
        <v>53409</v>
      </c>
      <c r="D76440" t="s">
        <v>145576</v>
      </c>
      <c r="E76440" t="s">
        <v>289247</v>
      </c>
    </row>
    <row r="76441" spans="1:5" x14ac:dyDescent="0.3">
      <c r="A76441">
        <v>0</v>
      </c>
      <c r="B76441">
        <v>2327755440</v>
      </c>
      <c r="C76441" t="s">
        <v>53409</v>
      </c>
      <c r="D76441" t="s">
        <v>155511</v>
      </c>
      <c r="E76441" t="s">
        <v>289248</v>
      </c>
    </row>
    <row r="76442" spans="1:5" x14ac:dyDescent="0.3">
      <c r="A76442">
        <v>0</v>
      </c>
      <c r="B76442">
        <v>2327755593</v>
      </c>
      <c r="C76442" t="s">
        <v>53410</v>
      </c>
      <c r="D76442" t="s">
        <v>121191</v>
      </c>
      <c r="E76442" t="s">
        <v>289249</v>
      </c>
    </row>
    <row r="76443" spans="1:5" x14ac:dyDescent="0.3">
      <c r="A76443">
        <v>0</v>
      </c>
      <c r="B76443">
        <v>2327755719</v>
      </c>
      <c r="C76443" t="s">
        <v>53410</v>
      </c>
      <c r="D76443" t="s">
        <v>142391</v>
      </c>
      <c r="E76443" t="s">
        <v>289250</v>
      </c>
    </row>
    <row r="76444" spans="1:5" x14ac:dyDescent="0.3">
      <c r="A76444">
        <v>0</v>
      </c>
      <c r="B76444">
        <v>2327755836</v>
      </c>
      <c r="C76444" t="s">
        <v>53411</v>
      </c>
      <c r="D76444" t="s">
        <v>155512</v>
      </c>
      <c r="E76444" t="s">
        <v>289251</v>
      </c>
    </row>
    <row r="76445" spans="1:5" x14ac:dyDescent="0.3">
      <c r="A76445">
        <v>0</v>
      </c>
      <c r="B76445">
        <v>2327755888</v>
      </c>
      <c r="C76445" t="s">
        <v>53411</v>
      </c>
      <c r="D76445" t="s">
        <v>155513</v>
      </c>
      <c r="E76445" t="s">
        <v>289252</v>
      </c>
    </row>
    <row r="76446" spans="1:5" x14ac:dyDescent="0.3">
      <c r="A76446">
        <v>0</v>
      </c>
      <c r="B76446">
        <v>2327756074</v>
      </c>
      <c r="C76446" t="s">
        <v>53412</v>
      </c>
      <c r="D76446" t="s">
        <v>155514</v>
      </c>
      <c r="E76446" t="s">
        <v>289253</v>
      </c>
    </row>
    <row r="76447" spans="1:5" x14ac:dyDescent="0.3">
      <c r="A76447">
        <v>0</v>
      </c>
      <c r="B76447">
        <v>2327756130</v>
      </c>
      <c r="C76447" t="s">
        <v>53412</v>
      </c>
      <c r="D76447" t="s">
        <v>155515</v>
      </c>
      <c r="E76447" t="s">
        <v>289254</v>
      </c>
    </row>
    <row r="76448" spans="1:5" x14ac:dyDescent="0.3">
      <c r="A76448">
        <v>0</v>
      </c>
      <c r="B76448">
        <v>2327756138</v>
      </c>
      <c r="C76448" t="s">
        <v>53412</v>
      </c>
      <c r="D76448" t="s">
        <v>114579</v>
      </c>
      <c r="E76448" t="s">
        <v>289255</v>
      </c>
    </row>
    <row r="76449" spans="1:5" x14ac:dyDescent="0.3">
      <c r="A76449">
        <v>0</v>
      </c>
      <c r="B76449">
        <v>2327756213</v>
      </c>
      <c r="C76449" t="s">
        <v>53412</v>
      </c>
      <c r="D76449" t="s">
        <v>151777</v>
      </c>
      <c r="E76449" t="s">
        <v>289256</v>
      </c>
    </row>
    <row r="76450" spans="1:5" x14ac:dyDescent="0.3">
      <c r="A76450">
        <v>0</v>
      </c>
      <c r="B76450">
        <v>2327757222</v>
      </c>
      <c r="C76450" t="s">
        <v>53413</v>
      </c>
      <c r="D76450" t="s">
        <v>155516</v>
      </c>
      <c r="E76450" t="s">
        <v>289257</v>
      </c>
    </row>
    <row r="76451" spans="1:5" x14ac:dyDescent="0.3">
      <c r="A76451">
        <v>0</v>
      </c>
      <c r="B76451">
        <v>2327757318</v>
      </c>
      <c r="C76451" t="s">
        <v>53414</v>
      </c>
      <c r="D76451" t="s">
        <v>155517</v>
      </c>
      <c r="E76451" t="s">
        <v>289258</v>
      </c>
    </row>
    <row r="76452" spans="1:5" x14ac:dyDescent="0.3">
      <c r="A76452">
        <v>0</v>
      </c>
      <c r="B76452">
        <v>2327758419</v>
      </c>
      <c r="C76452" t="s">
        <v>53415</v>
      </c>
      <c r="D76452" t="s">
        <v>155518</v>
      </c>
      <c r="E76452" t="s">
        <v>289259</v>
      </c>
    </row>
    <row r="76453" spans="1:5" x14ac:dyDescent="0.3">
      <c r="A76453">
        <v>0</v>
      </c>
      <c r="B76453">
        <v>2327758420</v>
      </c>
      <c r="C76453" t="s">
        <v>53415</v>
      </c>
      <c r="D76453" t="s">
        <v>155519</v>
      </c>
      <c r="E76453" t="s">
        <v>289260</v>
      </c>
    </row>
    <row r="76454" spans="1:5" x14ac:dyDescent="0.3">
      <c r="A76454">
        <v>0</v>
      </c>
      <c r="B76454">
        <v>2327758590</v>
      </c>
      <c r="C76454" t="s">
        <v>53416</v>
      </c>
      <c r="D76454" t="s">
        <v>155520</v>
      </c>
      <c r="E76454" t="s">
        <v>289261</v>
      </c>
    </row>
    <row r="76455" spans="1:5" x14ac:dyDescent="0.3">
      <c r="A76455">
        <v>0</v>
      </c>
      <c r="B76455">
        <v>2327758921</v>
      </c>
      <c r="C76455" t="s">
        <v>53417</v>
      </c>
      <c r="D76455" t="s">
        <v>155521</v>
      </c>
      <c r="E76455" t="s">
        <v>289262</v>
      </c>
    </row>
    <row r="76456" spans="1:5" x14ac:dyDescent="0.3">
      <c r="A76456">
        <v>0</v>
      </c>
      <c r="B76456">
        <v>2327759291</v>
      </c>
      <c r="C76456" t="s">
        <v>53418</v>
      </c>
      <c r="D76456" t="s">
        <v>155522</v>
      </c>
      <c r="E76456" t="s">
        <v>289263</v>
      </c>
    </row>
    <row r="76457" spans="1:5" x14ac:dyDescent="0.3">
      <c r="A76457">
        <v>0</v>
      </c>
      <c r="B76457">
        <v>2327759554</v>
      </c>
      <c r="C76457" t="s">
        <v>53419</v>
      </c>
      <c r="D76457" t="s">
        <v>155523</v>
      </c>
      <c r="E76457" t="s">
        <v>289264</v>
      </c>
    </row>
    <row r="76458" spans="1:5" x14ac:dyDescent="0.3">
      <c r="A76458">
        <v>0</v>
      </c>
      <c r="B76458">
        <v>2327759924</v>
      </c>
      <c r="C76458" t="s">
        <v>53420</v>
      </c>
      <c r="D76458" t="s">
        <v>133215</v>
      </c>
      <c r="E76458" t="s">
        <v>289265</v>
      </c>
    </row>
    <row r="76459" spans="1:5" x14ac:dyDescent="0.3">
      <c r="A76459">
        <v>0</v>
      </c>
      <c r="B76459">
        <v>2327759966</v>
      </c>
      <c r="C76459" t="s">
        <v>53420</v>
      </c>
      <c r="D76459" t="s">
        <v>155524</v>
      </c>
      <c r="E76459" t="s">
        <v>289266</v>
      </c>
    </row>
    <row r="76460" spans="1:5" x14ac:dyDescent="0.3">
      <c r="A76460">
        <v>0</v>
      </c>
      <c r="B76460">
        <v>2327759976</v>
      </c>
      <c r="C76460" t="s">
        <v>53420</v>
      </c>
      <c r="D76460" t="s">
        <v>155525</v>
      </c>
      <c r="E76460" t="s">
        <v>289267</v>
      </c>
    </row>
    <row r="76461" spans="1:5" x14ac:dyDescent="0.3">
      <c r="A76461">
        <v>0</v>
      </c>
      <c r="B76461">
        <v>2327760084</v>
      </c>
      <c r="C76461" t="s">
        <v>53420</v>
      </c>
      <c r="D76461" t="s">
        <v>155526</v>
      </c>
      <c r="E76461" t="s">
        <v>289268</v>
      </c>
    </row>
    <row r="76462" spans="1:5" x14ac:dyDescent="0.3">
      <c r="A76462">
        <v>0</v>
      </c>
      <c r="B76462">
        <v>2327760124</v>
      </c>
      <c r="C76462" t="s">
        <v>53420</v>
      </c>
      <c r="D76462" t="s">
        <v>155527</v>
      </c>
      <c r="E76462" t="s">
        <v>289269</v>
      </c>
    </row>
    <row r="76463" spans="1:5" x14ac:dyDescent="0.3">
      <c r="A76463">
        <v>0</v>
      </c>
      <c r="B76463">
        <v>2327760778</v>
      </c>
      <c r="C76463" t="s">
        <v>53421</v>
      </c>
      <c r="D76463" t="s">
        <v>155528</v>
      </c>
      <c r="E76463" t="s">
        <v>289270</v>
      </c>
    </row>
    <row r="76464" spans="1:5" x14ac:dyDescent="0.3">
      <c r="A76464">
        <v>0</v>
      </c>
      <c r="B76464">
        <v>2327761376</v>
      </c>
      <c r="C76464" t="s">
        <v>53422</v>
      </c>
      <c r="D76464" t="s">
        <v>155529</v>
      </c>
      <c r="E76464" t="s">
        <v>289271</v>
      </c>
    </row>
    <row r="76465" spans="1:5" x14ac:dyDescent="0.3">
      <c r="A76465">
        <v>0</v>
      </c>
      <c r="B76465">
        <v>2327761601</v>
      </c>
      <c r="C76465" t="s">
        <v>53423</v>
      </c>
      <c r="D76465" t="s">
        <v>155530</v>
      </c>
      <c r="E76465" t="s">
        <v>289272</v>
      </c>
    </row>
    <row r="76466" spans="1:5" x14ac:dyDescent="0.3">
      <c r="A76466">
        <v>0</v>
      </c>
      <c r="B76466">
        <v>2327761961</v>
      </c>
      <c r="C76466" t="s">
        <v>53424</v>
      </c>
      <c r="D76466" t="s">
        <v>155531</v>
      </c>
      <c r="E76466" t="s">
        <v>289273</v>
      </c>
    </row>
    <row r="76467" spans="1:5" x14ac:dyDescent="0.3">
      <c r="A76467">
        <v>0</v>
      </c>
      <c r="B76467">
        <v>2327762032</v>
      </c>
      <c r="C76467" t="s">
        <v>53424</v>
      </c>
      <c r="D76467" t="s">
        <v>155532</v>
      </c>
      <c r="E76467" t="s">
        <v>289274</v>
      </c>
    </row>
    <row r="76468" spans="1:5" x14ac:dyDescent="0.3">
      <c r="A76468">
        <v>0</v>
      </c>
      <c r="B76468">
        <v>2327762131</v>
      </c>
      <c r="C76468" t="s">
        <v>53425</v>
      </c>
      <c r="D76468" t="s">
        <v>155533</v>
      </c>
      <c r="E76468" t="s">
        <v>289275</v>
      </c>
    </row>
    <row r="76469" spans="1:5" x14ac:dyDescent="0.3">
      <c r="A76469">
        <v>0</v>
      </c>
      <c r="B76469">
        <v>2327762312</v>
      </c>
      <c r="C76469" t="s">
        <v>53425</v>
      </c>
      <c r="D76469" t="s">
        <v>155534</v>
      </c>
      <c r="E76469" t="s">
        <v>289276</v>
      </c>
    </row>
    <row r="76470" spans="1:5" x14ac:dyDescent="0.3">
      <c r="A76470">
        <v>0</v>
      </c>
      <c r="B76470">
        <v>2327762635</v>
      </c>
      <c r="C76470" t="s">
        <v>53426</v>
      </c>
      <c r="D76470" t="s">
        <v>152074</v>
      </c>
      <c r="E76470" t="s">
        <v>289277</v>
      </c>
    </row>
    <row r="76471" spans="1:5" x14ac:dyDescent="0.3">
      <c r="A76471">
        <v>0</v>
      </c>
      <c r="B76471">
        <v>2327762977</v>
      </c>
      <c r="C76471" t="s">
        <v>53427</v>
      </c>
      <c r="D76471" t="s">
        <v>155535</v>
      </c>
      <c r="E76471" t="s">
        <v>289278</v>
      </c>
    </row>
    <row r="76472" spans="1:5" x14ac:dyDescent="0.3">
      <c r="A76472">
        <v>0</v>
      </c>
      <c r="B76472">
        <v>2327763320</v>
      </c>
      <c r="C76472" t="s">
        <v>53428</v>
      </c>
      <c r="D76472" t="s">
        <v>155536</v>
      </c>
      <c r="E76472" t="s">
        <v>289279</v>
      </c>
    </row>
    <row r="76473" spans="1:5" x14ac:dyDescent="0.3">
      <c r="A76473">
        <v>0</v>
      </c>
      <c r="B76473">
        <v>2327763382</v>
      </c>
      <c r="C76473" t="s">
        <v>53428</v>
      </c>
      <c r="D76473" t="s">
        <v>155537</v>
      </c>
      <c r="E76473" t="s">
        <v>289280</v>
      </c>
    </row>
    <row r="76474" spans="1:5" x14ac:dyDescent="0.3">
      <c r="A76474">
        <v>0</v>
      </c>
      <c r="B76474">
        <v>2327763532</v>
      </c>
      <c r="C76474" t="s">
        <v>53429</v>
      </c>
      <c r="D76474" t="s">
        <v>155538</v>
      </c>
      <c r="E76474" t="s">
        <v>289281</v>
      </c>
    </row>
    <row r="76475" spans="1:5" x14ac:dyDescent="0.3">
      <c r="A76475">
        <v>0</v>
      </c>
      <c r="B76475">
        <v>2327764386</v>
      </c>
      <c r="C76475" t="s">
        <v>53430</v>
      </c>
      <c r="D76475" t="s">
        <v>155539</v>
      </c>
      <c r="E76475" t="s">
        <v>289282</v>
      </c>
    </row>
    <row r="76476" spans="1:5" x14ac:dyDescent="0.3">
      <c r="A76476">
        <v>0</v>
      </c>
      <c r="B76476">
        <v>2327764435</v>
      </c>
      <c r="C76476" t="s">
        <v>53431</v>
      </c>
      <c r="D76476" t="s">
        <v>155540</v>
      </c>
      <c r="E76476" t="s">
        <v>289283</v>
      </c>
    </row>
    <row r="76477" spans="1:5" x14ac:dyDescent="0.3">
      <c r="A76477">
        <v>0</v>
      </c>
      <c r="B76477">
        <v>2327764807</v>
      </c>
      <c r="C76477" t="s">
        <v>53432</v>
      </c>
      <c r="D76477" t="s">
        <v>153497</v>
      </c>
      <c r="E76477" t="s">
        <v>289284</v>
      </c>
    </row>
    <row r="76478" spans="1:5" x14ac:dyDescent="0.3">
      <c r="A76478">
        <v>0</v>
      </c>
      <c r="B76478">
        <v>2327764878</v>
      </c>
      <c r="C76478" t="s">
        <v>53432</v>
      </c>
      <c r="D76478" t="s">
        <v>99305</v>
      </c>
      <c r="E76478" t="s">
        <v>289285</v>
      </c>
    </row>
    <row r="76479" spans="1:5" x14ac:dyDescent="0.3">
      <c r="A76479">
        <v>0</v>
      </c>
      <c r="B76479">
        <v>2327764979</v>
      </c>
      <c r="C76479" t="s">
        <v>53433</v>
      </c>
      <c r="D76479" t="s">
        <v>155541</v>
      </c>
      <c r="E76479" t="s">
        <v>289286</v>
      </c>
    </row>
    <row r="76480" spans="1:5" x14ac:dyDescent="0.3">
      <c r="A76480">
        <v>0</v>
      </c>
      <c r="B76480">
        <v>2327765183</v>
      </c>
      <c r="C76480" t="s">
        <v>53434</v>
      </c>
      <c r="D76480" t="s">
        <v>155316</v>
      </c>
      <c r="E76480" t="s">
        <v>289287</v>
      </c>
    </row>
    <row r="76481" spans="1:5" x14ac:dyDescent="0.3">
      <c r="A76481">
        <v>0</v>
      </c>
      <c r="B76481">
        <v>2327765924</v>
      </c>
      <c r="C76481" t="s">
        <v>53435</v>
      </c>
      <c r="D76481" t="s">
        <v>155542</v>
      </c>
      <c r="E76481" t="s">
        <v>289288</v>
      </c>
    </row>
    <row r="76482" spans="1:5" x14ac:dyDescent="0.3">
      <c r="A76482">
        <v>0</v>
      </c>
      <c r="B76482">
        <v>2327795224</v>
      </c>
      <c r="C76482" t="s">
        <v>53436</v>
      </c>
      <c r="D76482" t="s">
        <v>153623</v>
      </c>
      <c r="E76482" t="s">
        <v>289289</v>
      </c>
    </row>
    <row r="76483" spans="1:5" x14ac:dyDescent="0.3">
      <c r="A76483">
        <v>0</v>
      </c>
      <c r="B76483">
        <v>2327795299</v>
      </c>
      <c r="C76483" t="s">
        <v>53437</v>
      </c>
      <c r="D76483" t="s">
        <v>155543</v>
      </c>
      <c r="E76483" t="s">
        <v>289290</v>
      </c>
    </row>
    <row r="76484" spans="1:5" x14ac:dyDescent="0.3">
      <c r="A76484">
        <v>0</v>
      </c>
      <c r="B76484">
        <v>2327795423</v>
      </c>
      <c r="C76484" t="s">
        <v>53437</v>
      </c>
      <c r="D76484" t="s">
        <v>155544</v>
      </c>
      <c r="E76484" t="s">
        <v>289291</v>
      </c>
    </row>
    <row r="76485" spans="1:5" x14ac:dyDescent="0.3">
      <c r="A76485">
        <v>0</v>
      </c>
      <c r="B76485">
        <v>2327795884</v>
      </c>
      <c r="C76485" t="s">
        <v>53438</v>
      </c>
      <c r="D76485" t="s">
        <v>155545</v>
      </c>
      <c r="E76485" t="s">
        <v>289292</v>
      </c>
    </row>
    <row r="76486" spans="1:5" x14ac:dyDescent="0.3">
      <c r="A76486">
        <v>0</v>
      </c>
      <c r="B76486">
        <v>2327796041</v>
      </c>
      <c r="C76486" t="s">
        <v>53439</v>
      </c>
      <c r="D76486" t="s">
        <v>155546</v>
      </c>
      <c r="E76486" t="s">
        <v>289293</v>
      </c>
    </row>
    <row r="76487" spans="1:5" x14ac:dyDescent="0.3">
      <c r="A76487">
        <v>0</v>
      </c>
      <c r="B76487">
        <v>2327796748</v>
      </c>
      <c r="C76487" t="s">
        <v>53440</v>
      </c>
      <c r="D76487" t="s">
        <v>155547</v>
      </c>
      <c r="E76487" t="s">
        <v>289294</v>
      </c>
    </row>
    <row r="76488" spans="1:5" x14ac:dyDescent="0.3">
      <c r="A76488">
        <v>0</v>
      </c>
      <c r="B76488">
        <v>2327796781</v>
      </c>
      <c r="C76488" t="s">
        <v>53441</v>
      </c>
      <c r="D76488" t="s">
        <v>155548</v>
      </c>
      <c r="E76488" t="s">
        <v>289295</v>
      </c>
    </row>
    <row r="76489" spans="1:5" x14ac:dyDescent="0.3">
      <c r="A76489">
        <v>0</v>
      </c>
      <c r="B76489">
        <v>2327797818</v>
      </c>
      <c r="C76489" t="s">
        <v>53442</v>
      </c>
      <c r="D76489" t="s">
        <v>155549</v>
      </c>
      <c r="E76489" t="s">
        <v>289296</v>
      </c>
    </row>
    <row r="76490" spans="1:5" x14ac:dyDescent="0.3">
      <c r="A76490">
        <v>0</v>
      </c>
      <c r="B76490">
        <v>2327798071</v>
      </c>
      <c r="C76490" t="s">
        <v>53443</v>
      </c>
      <c r="D76490" t="s">
        <v>155550</v>
      </c>
      <c r="E76490" t="s">
        <v>289297</v>
      </c>
    </row>
    <row r="76491" spans="1:5" x14ac:dyDescent="0.3">
      <c r="A76491">
        <v>0</v>
      </c>
      <c r="B76491">
        <v>2327798207</v>
      </c>
      <c r="C76491" t="s">
        <v>53444</v>
      </c>
      <c r="D76491" t="s">
        <v>155551</v>
      </c>
      <c r="E76491" t="s">
        <v>289298</v>
      </c>
    </row>
    <row r="76492" spans="1:5" x14ac:dyDescent="0.3">
      <c r="A76492">
        <v>0</v>
      </c>
      <c r="B76492">
        <v>2327799279</v>
      </c>
      <c r="C76492" t="s">
        <v>53445</v>
      </c>
      <c r="D76492" t="s">
        <v>155552</v>
      </c>
      <c r="E76492" t="s">
        <v>289299</v>
      </c>
    </row>
    <row r="76493" spans="1:5" x14ac:dyDescent="0.3">
      <c r="A76493">
        <v>0</v>
      </c>
      <c r="B76493">
        <v>2327799306</v>
      </c>
      <c r="C76493" t="s">
        <v>53445</v>
      </c>
      <c r="D76493" t="s">
        <v>155553</v>
      </c>
      <c r="E76493" t="s">
        <v>289300</v>
      </c>
    </row>
    <row r="76494" spans="1:5" x14ac:dyDescent="0.3">
      <c r="A76494">
        <v>0</v>
      </c>
      <c r="B76494">
        <v>2327799408</v>
      </c>
      <c r="C76494" t="s">
        <v>53446</v>
      </c>
      <c r="D76494" t="s">
        <v>155554</v>
      </c>
      <c r="E76494" t="s">
        <v>289301</v>
      </c>
    </row>
    <row r="76495" spans="1:5" x14ac:dyDescent="0.3">
      <c r="A76495">
        <v>0</v>
      </c>
      <c r="B76495">
        <v>2327799534</v>
      </c>
      <c r="C76495" t="s">
        <v>53447</v>
      </c>
      <c r="D76495" t="s">
        <v>119811</v>
      </c>
      <c r="E76495" t="s">
        <v>289302</v>
      </c>
    </row>
    <row r="76496" spans="1:5" x14ac:dyDescent="0.3">
      <c r="A76496">
        <v>0</v>
      </c>
      <c r="B76496">
        <v>2327799648</v>
      </c>
      <c r="C76496" t="s">
        <v>53447</v>
      </c>
      <c r="D76496" t="s">
        <v>155543</v>
      </c>
      <c r="E76496" t="s">
        <v>289303</v>
      </c>
    </row>
    <row r="76497" spans="1:5" x14ac:dyDescent="0.3">
      <c r="A76497">
        <v>0</v>
      </c>
      <c r="B76497">
        <v>2327799669</v>
      </c>
      <c r="C76497" t="s">
        <v>53447</v>
      </c>
      <c r="D76497" t="s">
        <v>128225</v>
      </c>
      <c r="E76497" t="s">
        <v>289304</v>
      </c>
    </row>
    <row r="76498" spans="1:5" x14ac:dyDescent="0.3">
      <c r="A76498">
        <v>0</v>
      </c>
      <c r="B76498">
        <v>2327799910</v>
      </c>
      <c r="C76498" t="s">
        <v>53448</v>
      </c>
      <c r="D76498" t="s">
        <v>155555</v>
      </c>
      <c r="E76498" t="s">
        <v>289305</v>
      </c>
    </row>
    <row r="76499" spans="1:5" x14ac:dyDescent="0.3">
      <c r="A76499">
        <v>0</v>
      </c>
      <c r="B76499">
        <v>2327799948</v>
      </c>
      <c r="C76499" t="s">
        <v>53448</v>
      </c>
      <c r="D76499" t="s">
        <v>155556</v>
      </c>
      <c r="E76499" t="s">
        <v>289306</v>
      </c>
    </row>
    <row r="76500" spans="1:5" x14ac:dyDescent="0.3">
      <c r="A76500">
        <v>0</v>
      </c>
      <c r="B76500">
        <v>2327800246</v>
      </c>
      <c r="C76500" t="s">
        <v>53449</v>
      </c>
      <c r="D76500" t="s">
        <v>155557</v>
      </c>
      <c r="E76500" t="s">
        <v>289307</v>
      </c>
    </row>
    <row r="76501" spans="1:5" x14ac:dyDescent="0.3">
      <c r="A76501">
        <v>0</v>
      </c>
      <c r="B76501">
        <v>2327800315</v>
      </c>
      <c r="C76501" t="s">
        <v>53450</v>
      </c>
      <c r="D76501" t="s">
        <v>138704</v>
      </c>
      <c r="E76501" t="s">
        <v>289308</v>
      </c>
    </row>
    <row r="76502" spans="1:5" x14ac:dyDescent="0.3">
      <c r="A76502">
        <v>0</v>
      </c>
      <c r="B76502">
        <v>2327800649</v>
      </c>
      <c r="C76502" t="s">
        <v>53451</v>
      </c>
      <c r="D76502" t="s">
        <v>155558</v>
      </c>
      <c r="E76502" t="s">
        <v>289309</v>
      </c>
    </row>
    <row r="76503" spans="1:5" x14ac:dyDescent="0.3">
      <c r="A76503">
        <v>0</v>
      </c>
      <c r="B76503">
        <v>2327800752</v>
      </c>
      <c r="C76503" t="s">
        <v>53452</v>
      </c>
      <c r="D76503" t="s">
        <v>152602</v>
      </c>
      <c r="E76503" t="s">
        <v>289310</v>
      </c>
    </row>
    <row r="76504" spans="1:5" x14ac:dyDescent="0.3">
      <c r="A76504">
        <v>0</v>
      </c>
      <c r="B76504">
        <v>2327801088</v>
      </c>
      <c r="C76504" t="s">
        <v>53453</v>
      </c>
      <c r="D76504" t="s">
        <v>147041</v>
      </c>
      <c r="E76504" t="s">
        <v>289311</v>
      </c>
    </row>
    <row r="76505" spans="1:5" x14ac:dyDescent="0.3">
      <c r="A76505">
        <v>0</v>
      </c>
      <c r="B76505">
        <v>2327801224</v>
      </c>
      <c r="C76505" t="s">
        <v>53454</v>
      </c>
      <c r="D76505" t="s">
        <v>155559</v>
      </c>
      <c r="E76505" t="s">
        <v>289312</v>
      </c>
    </row>
    <row r="76506" spans="1:5" x14ac:dyDescent="0.3">
      <c r="A76506">
        <v>0</v>
      </c>
      <c r="B76506">
        <v>2327801372</v>
      </c>
      <c r="C76506" t="s">
        <v>53454</v>
      </c>
      <c r="D76506" t="s">
        <v>155560</v>
      </c>
      <c r="E76506" t="s">
        <v>289313</v>
      </c>
    </row>
    <row r="76507" spans="1:5" x14ac:dyDescent="0.3">
      <c r="A76507">
        <v>0</v>
      </c>
      <c r="B76507">
        <v>2327801791</v>
      </c>
      <c r="C76507" t="s">
        <v>53455</v>
      </c>
      <c r="D76507" t="s">
        <v>133669</v>
      </c>
      <c r="E76507" t="s">
        <v>289314</v>
      </c>
    </row>
    <row r="76508" spans="1:5" x14ac:dyDescent="0.3">
      <c r="A76508">
        <v>0</v>
      </c>
      <c r="B76508">
        <v>2327802198</v>
      </c>
      <c r="C76508" t="s">
        <v>53456</v>
      </c>
      <c r="D76508" t="s">
        <v>155561</v>
      </c>
      <c r="E76508" t="s">
        <v>289315</v>
      </c>
    </row>
    <row r="76509" spans="1:5" x14ac:dyDescent="0.3">
      <c r="A76509">
        <v>0</v>
      </c>
      <c r="B76509">
        <v>2327802282</v>
      </c>
      <c r="C76509" t="s">
        <v>53457</v>
      </c>
      <c r="D76509" t="s">
        <v>155562</v>
      </c>
      <c r="E76509" t="s">
        <v>289316</v>
      </c>
    </row>
    <row r="76510" spans="1:5" x14ac:dyDescent="0.3">
      <c r="A76510">
        <v>0</v>
      </c>
      <c r="B76510">
        <v>2327802473</v>
      </c>
      <c r="C76510" t="s">
        <v>53457</v>
      </c>
      <c r="D76510" t="s">
        <v>151136</v>
      </c>
      <c r="E76510" t="s">
        <v>289317</v>
      </c>
    </row>
    <row r="76511" spans="1:5" x14ac:dyDescent="0.3">
      <c r="A76511">
        <v>0</v>
      </c>
      <c r="B76511">
        <v>2327802483</v>
      </c>
      <c r="C76511" t="s">
        <v>53457</v>
      </c>
      <c r="D76511" t="s">
        <v>155563</v>
      </c>
      <c r="E76511" t="s">
        <v>289318</v>
      </c>
    </row>
    <row r="76512" spans="1:5" x14ac:dyDescent="0.3">
      <c r="A76512">
        <v>0</v>
      </c>
      <c r="B76512">
        <v>2327802768</v>
      </c>
      <c r="C76512" t="s">
        <v>53458</v>
      </c>
      <c r="D76512" t="s">
        <v>119455</v>
      </c>
      <c r="E76512" t="s">
        <v>289319</v>
      </c>
    </row>
    <row r="76513" spans="1:5" x14ac:dyDescent="0.3">
      <c r="A76513">
        <v>0</v>
      </c>
      <c r="B76513">
        <v>2327802892</v>
      </c>
      <c r="C76513" t="s">
        <v>53458</v>
      </c>
      <c r="D76513" t="s">
        <v>155564</v>
      </c>
      <c r="E76513" t="s">
        <v>289320</v>
      </c>
    </row>
    <row r="76514" spans="1:5" x14ac:dyDescent="0.3">
      <c r="A76514">
        <v>0</v>
      </c>
      <c r="B76514">
        <v>2327803458</v>
      </c>
      <c r="C76514" t="s">
        <v>53459</v>
      </c>
      <c r="D76514" t="s">
        <v>155565</v>
      </c>
      <c r="E76514" t="s">
        <v>289321</v>
      </c>
    </row>
    <row r="76515" spans="1:5" x14ac:dyDescent="0.3">
      <c r="A76515">
        <v>0</v>
      </c>
      <c r="B76515">
        <v>2327803777</v>
      </c>
      <c r="C76515" t="s">
        <v>53460</v>
      </c>
      <c r="D76515" t="s">
        <v>155566</v>
      </c>
      <c r="E76515" t="s">
        <v>289322</v>
      </c>
    </row>
    <row r="76516" spans="1:5" x14ac:dyDescent="0.3">
      <c r="A76516">
        <v>0</v>
      </c>
      <c r="B76516">
        <v>2327803974</v>
      </c>
      <c r="C76516" t="s">
        <v>53460</v>
      </c>
      <c r="D76516" t="s">
        <v>155567</v>
      </c>
      <c r="E76516" t="s">
        <v>289323</v>
      </c>
    </row>
    <row r="76517" spans="1:5" x14ac:dyDescent="0.3">
      <c r="A76517">
        <v>0</v>
      </c>
      <c r="B76517">
        <v>2327804284</v>
      </c>
      <c r="C76517" t="s">
        <v>53461</v>
      </c>
      <c r="D76517" t="s">
        <v>155568</v>
      </c>
      <c r="E76517" t="s">
        <v>289324</v>
      </c>
    </row>
    <row r="76518" spans="1:5" x14ac:dyDescent="0.3">
      <c r="A76518">
        <v>0</v>
      </c>
      <c r="B76518">
        <v>2327804403</v>
      </c>
      <c r="C76518" t="s">
        <v>53461</v>
      </c>
      <c r="D76518" t="s">
        <v>155569</v>
      </c>
      <c r="E76518" t="s">
        <v>289325</v>
      </c>
    </row>
    <row r="76519" spans="1:5" x14ac:dyDescent="0.3">
      <c r="A76519">
        <v>0</v>
      </c>
      <c r="B76519">
        <v>2327804543</v>
      </c>
      <c r="C76519" t="s">
        <v>53462</v>
      </c>
      <c r="D76519" t="s">
        <v>155570</v>
      </c>
      <c r="E76519" t="s">
        <v>289326</v>
      </c>
    </row>
    <row r="76520" spans="1:5" x14ac:dyDescent="0.3">
      <c r="A76520">
        <v>0</v>
      </c>
      <c r="B76520">
        <v>2327804782</v>
      </c>
      <c r="C76520" t="s">
        <v>53463</v>
      </c>
      <c r="D76520" t="s">
        <v>155571</v>
      </c>
      <c r="E76520" t="s">
        <v>289327</v>
      </c>
    </row>
    <row r="76521" spans="1:5" x14ac:dyDescent="0.3">
      <c r="A76521">
        <v>0</v>
      </c>
      <c r="B76521">
        <v>2327804833</v>
      </c>
      <c r="C76521" t="s">
        <v>53463</v>
      </c>
      <c r="D76521" t="s">
        <v>101646</v>
      </c>
      <c r="E76521" t="s">
        <v>289328</v>
      </c>
    </row>
    <row r="76522" spans="1:5" x14ac:dyDescent="0.3">
      <c r="A76522">
        <v>0</v>
      </c>
      <c r="B76522">
        <v>2327805087</v>
      </c>
      <c r="C76522" t="s">
        <v>53464</v>
      </c>
      <c r="D76522" t="s">
        <v>155572</v>
      </c>
      <c r="E76522" t="s">
        <v>289329</v>
      </c>
    </row>
    <row r="76523" spans="1:5" x14ac:dyDescent="0.3">
      <c r="A76523">
        <v>0</v>
      </c>
      <c r="B76523">
        <v>2327805788</v>
      </c>
      <c r="C76523" t="s">
        <v>53465</v>
      </c>
      <c r="D76523" t="s">
        <v>155573</v>
      </c>
      <c r="E76523" t="s">
        <v>289330</v>
      </c>
    </row>
    <row r="76524" spans="1:5" x14ac:dyDescent="0.3">
      <c r="A76524">
        <v>0</v>
      </c>
      <c r="B76524">
        <v>2327806149</v>
      </c>
      <c r="C76524" t="s">
        <v>53466</v>
      </c>
      <c r="D76524" t="s">
        <v>155574</v>
      </c>
      <c r="E76524" t="s">
        <v>289331</v>
      </c>
    </row>
    <row r="76525" spans="1:5" x14ac:dyDescent="0.3">
      <c r="A76525">
        <v>0</v>
      </c>
      <c r="B76525">
        <v>2327806928</v>
      </c>
      <c r="C76525" t="s">
        <v>53467</v>
      </c>
      <c r="D76525" t="s">
        <v>155575</v>
      </c>
      <c r="E76525" t="s">
        <v>289332</v>
      </c>
    </row>
    <row r="76526" spans="1:5" x14ac:dyDescent="0.3">
      <c r="A76526">
        <v>0</v>
      </c>
      <c r="B76526">
        <v>2327807015</v>
      </c>
      <c r="C76526" t="s">
        <v>53467</v>
      </c>
      <c r="D76526" t="s">
        <v>155576</v>
      </c>
      <c r="E76526" t="s">
        <v>289333</v>
      </c>
    </row>
    <row r="76527" spans="1:5" x14ac:dyDescent="0.3">
      <c r="A76527">
        <v>0</v>
      </c>
      <c r="B76527">
        <v>2327807184</v>
      </c>
      <c r="C76527" t="s">
        <v>53468</v>
      </c>
      <c r="D76527" t="s">
        <v>155577</v>
      </c>
      <c r="E76527" t="s">
        <v>289334</v>
      </c>
    </row>
    <row r="76528" spans="1:5" x14ac:dyDescent="0.3">
      <c r="A76528">
        <v>0</v>
      </c>
      <c r="B76528">
        <v>2327807622</v>
      </c>
      <c r="C76528" t="s">
        <v>53469</v>
      </c>
      <c r="D76528" t="s">
        <v>155578</v>
      </c>
      <c r="E76528" t="s">
        <v>289335</v>
      </c>
    </row>
    <row r="76529" spans="1:5" x14ac:dyDescent="0.3">
      <c r="A76529">
        <v>0</v>
      </c>
      <c r="B76529">
        <v>2327807789</v>
      </c>
      <c r="C76529" t="s">
        <v>53470</v>
      </c>
      <c r="D76529" t="s">
        <v>128578</v>
      </c>
      <c r="E76529" t="s">
        <v>289336</v>
      </c>
    </row>
    <row r="76530" spans="1:5" x14ac:dyDescent="0.3">
      <c r="A76530">
        <v>0</v>
      </c>
      <c r="B76530">
        <v>2327808047</v>
      </c>
      <c r="C76530" t="s">
        <v>53471</v>
      </c>
      <c r="D76530" t="s">
        <v>155579</v>
      </c>
      <c r="E76530" t="s">
        <v>289337</v>
      </c>
    </row>
    <row r="76531" spans="1:5" x14ac:dyDescent="0.3">
      <c r="A76531">
        <v>0</v>
      </c>
      <c r="B76531">
        <v>2327808107</v>
      </c>
      <c r="C76531" t="s">
        <v>53471</v>
      </c>
      <c r="D76531" t="s">
        <v>155580</v>
      </c>
      <c r="E76531" t="s">
        <v>289338</v>
      </c>
    </row>
    <row r="76532" spans="1:5" x14ac:dyDescent="0.3">
      <c r="A76532">
        <v>0</v>
      </c>
      <c r="B76532">
        <v>2327808342</v>
      </c>
      <c r="C76532" t="s">
        <v>53472</v>
      </c>
      <c r="D76532" t="s">
        <v>155581</v>
      </c>
      <c r="E76532" t="s">
        <v>289339</v>
      </c>
    </row>
    <row r="76533" spans="1:5" x14ac:dyDescent="0.3">
      <c r="A76533">
        <v>0</v>
      </c>
      <c r="B76533">
        <v>2327808376</v>
      </c>
      <c r="C76533" t="s">
        <v>53473</v>
      </c>
      <c r="D76533" t="s">
        <v>155582</v>
      </c>
      <c r="E76533" t="s">
        <v>289340</v>
      </c>
    </row>
    <row r="76534" spans="1:5" x14ac:dyDescent="0.3">
      <c r="A76534">
        <v>0</v>
      </c>
      <c r="B76534">
        <v>2327808814</v>
      </c>
      <c r="C76534" t="s">
        <v>53474</v>
      </c>
      <c r="D76534" t="s">
        <v>155583</v>
      </c>
      <c r="E76534" t="s">
        <v>289341</v>
      </c>
    </row>
    <row r="76535" spans="1:5" x14ac:dyDescent="0.3">
      <c r="A76535">
        <v>0</v>
      </c>
      <c r="B76535">
        <v>2327808911</v>
      </c>
      <c r="C76535" t="s">
        <v>53474</v>
      </c>
      <c r="D76535" t="s">
        <v>155584</v>
      </c>
      <c r="E76535" t="s">
        <v>289342</v>
      </c>
    </row>
    <row r="76536" spans="1:5" x14ac:dyDescent="0.3">
      <c r="A76536">
        <v>0</v>
      </c>
      <c r="B76536">
        <v>2327809046</v>
      </c>
      <c r="C76536" t="s">
        <v>53475</v>
      </c>
      <c r="D76536" t="s">
        <v>155585</v>
      </c>
      <c r="E76536" t="s">
        <v>289343</v>
      </c>
    </row>
    <row r="76537" spans="1:5" x14ac:dyDescent="0.3">
      <c r="A76537">
        <v>0</v>
      </c>
      <c r="B76537">
        <v>2327809162</v>
      </c>
      <c r="C76537" t="s">
        <v>53475</v>
      </c>
      <c r="D76537" t="s">
        <v>155586</v>
      </c>
      <c r="E76537" t="s">
        <v>289344</v>
      </c>
    </row>
    <row r="76538" spans="1:5" x14ac:dyDescent="0.3">
      <c r="A76538">
        <v>0</v>
      </c>
      <c r="B76538">
        <v>2327809914</v>
      </c>
      <c r="C76538" t="s">
        <v>53476</v>
      </c>
      <c r="D76538" t="s">
        <v>155587</v>
      </c>
      <c r="E76538" t="s">
        <v>289345</v>
      </c>
    </row>
    <row r="76539" spans="1:5" x14ac:dyDescent="0.3">
      <c r="A76539">
        <v>0</v>
      </c>
      <c r="B76539">
        <v>2327809995</v>
      </c>
      <c r="C76539" t="s">
        <v>53476</v>
      </c>
      <c r="D76539" t="s">
        <v>155588</v>
      </c>
      <c r="E76539" t="s">
        <v>289346</v>
      </c>
    </row>
    <row r="76540" spans="1:5" x14ac:dyDescent="0.3">
      <c r="A76540">
        <v>0</v>
      </c>
      <c r="B76540">
        <v>2327810014</v>
      </c>
      <c r="C76540" t="s">
        <v>53476</v>
      </c>
      <c r="D76540" t="s">
        <v>101545</v>
      </c>
      <c r="E76540" t="s">
        <v>289347</v>
      </c>
    </row>
    <row r="76541" spans="1:5" x14ac:dyDescent="0.3">
      <c r="A76541">
        <v>0</v>
      </c>
      <c r="B76541">
        <v>2327810214</v>
      </c>
      <c r="C76541" t="s">
        <v>53477</v>
      </c>
      <c r="D76541" t="s">
        <v>155589</v>
      </c>
      <c r="E76541" t="s">
        <v>289348</v>
      </c>
    </row>
    <row r="76542" spans="1:5" x14ac:dyDescent="0.3">
      <c r="A76542">
        <v>0</v>
      </c>
      <c r="B76542">
        <v>2327810267</v>
      </c>
      <c r="C76542" t="s">
        <v>53477</v>
      </c>
      <c r="D76542" t="s">
        <v>111994</v>
      </c>
      <c r="E76542" t="s">
        <v>289349</v>
      </c>
    </row>
    <row r="76543" spans="1:5" x14ac:dyDescent="0.3">
      <c r="A76543">
        <v>0</v>
      </c>
      <c r="B76543">
        <v>2327811128</v>
      </c>
      <c r="C76543" t="s">
        <v>53478</v>
      </c>
      <c r="D76543" t="s">
        <v>155590</v>
      </c>
      <c r="E76543" t="s">
        <v>289350</v>
      </c>
    </row>
    <row r="76544" spans="1:5" x14ac:dyDescent="0.3">
      <c r="A76544">
        <v>0</v>
      </c>
      <c r="B76544">
        <v>2327811134</v>
      </c>
      <c r="C76544" t="s">
        <v>53478</v>
      </c>
      <c r="D76544" t="s">
        <v>155591</v>
      </c>
      <c r="E76544" t="s">
        <v>289351</v>
      </c>
    </row>
    <row r="76545" spans="1:5" x14ac:dyDescent="0.3">
      <c r="A76545">
        <v>0</v>
      </c>
      <c r="B76545">
        <v>2327811332</v>
      </c>
      <c r="C76545" t="s">
        <v>53479</v>
      </c>
      <c r="D76545" t="s">
        <v>155592</v>
      </c>
      <c r="E76545" t="s">
        <v>289352</v>
      </c>
    </row>
    <row r="76546" spans="1:5" x14ac:dyDescent="0.3">
      <c r="A76546">
        <v>0</v>
      </c>
      <c r="B76546">
        <v>2327811535</v>
      </c>
      <c r="C76546" t="s">
        <v>53480</v>
      </c>
      <c r="D76546" t="s">
        <v>155593</v>
      </c>
      <c r="E76546" t="s">
        <v>289353</v>
      </c>
    </row>
    <row r="76547" spans="1:5" x14ac:dyDescent="0.3">
      <c r="A76547">
        <v>0</v>
      </c>
      <c r="B76547">
        <v>2327812338</v>
      </c>
      <c r="C76547" t="s">
        <v>53481</v>
      </c>
      <c r="D76547" t="s">
        <v>155594</v>
      </c>
      <c r="E76547" t="s">
        <v>289354</v>
      </c>
    </row>
    <row r="76548" spans="1:5" x14ac:dyDescent="0.3">
      <c r="A76548">
        <v>0</v>
      </c>
      <c r="B76548">
        <v>2327825101</v>
      </c>
      <c r="C76548" t="s">
        <v>53482</v>
      </c>
      <c r="D76548" t="s">
        <v>155595</v>
      </c>
      <c r="E76548" t="s">
        <v>289355</v>
      </c>
    </row>
    <row r="76549" spans="1:5" x14ac:dyDescent="0.3">
      <c r="A76549">
        <v>0</v>
      </c>
      <c r="B76549">
        <v>2327825169</v>
      </c>
      <c r="C76549" t="s">
        <v>53483</v>
      </c>
      <c r="D76549" t="s">
        <v>155596</v>
      </c>
      <c r="E76549" t="s">
        <v>289356</v>
      </c>
    </row>
    <row r="76550" spans="1:5" x14ac:dyDescent="0.3">
      <c r="A76550">
        <v>0</v>
      </c>
      <c r="B76550">
        <v>2327825381</v>
      </c>
      <c r="C76550" t="s">
        <v>53484</v>
      </c>
      <c r="D76550" t="s">
        <v>94515</v>
      </c>
      <c r="E76550" t="s">
        <v>289357</v>
      </c>
    </row>
    <row r="76551" spans="1:5" x14ac:dyDescent="0.3">
      <c r="A76551">
        <v>0</v>
      </c>
      <c r="B76551">
        <v>2327825686</v>
      </c>
      <c r="C76551" t="s">
        <v>53485</v>
      </c>
      <c r="D76551" t="s">
        <v>155597</v>
      </c>
      <c r="E76551" t="s">
        <v>289358</v>
      </c>
    </row>
    <row r="76552" spans="1:5" x14ac:dyDescent="0.3">
      <c r="A76552">
        <v>0</v>
      </c>
      <c r="B76552">
        <v>2327825692</v>
      </c>
      <c r="C76552" t="s">
        <v>53485</v>
      </c>
      <c r="D76552" t="s">
        <v>155598</v>
      </c>
      <c r="E76552" t="s">
        <v>289359</v>
      </c>
    </row>
    <row r="76553" spans="1:5" x14ac:dyDescent="0.3">
      <c r="A76553">
        <v>0</v>
      </c>
      <c r="B76553">
        <v>2327825942</v>
      </c>
      <c r="C76553" t="s">
        <v>53486</v>
      </c>
      <c r="D76553" t="s">
        <v>155599</v>
      </c>
      <c r="E76553" t="s">
        <v>289360</v>
      </c>
    </row>
    <row r="76554" spans="1:5" x14ac:dyDescent="0.3">
      <c r="A76554">
        <v>0</v>
      </c>
      <c r="B76554">
        <v>2327826045</v>
      </c>
      <c r="C76554" t="s">
        <v>53486</v>
      </c>
      <c r="D76554" t="s">
        <v>94668</v>
      </c>
      <c r="E76554" t="s">
        <v>289361</v>
      </c>
    </row>
    <row r="76555" spans="1:5" x14ac:dyDescent="0.3">
      <c r="A76555">
        <v>0</v>
      </c>
      <c r="B76555">
        <v>2327826298</v>
      </c>
      <c r="C76555" t="s">
        <v>53487</v>
      </c>
      <c r="D76555" t="s">
        <v>155600</v>
      </c>
      <c r="E76555" t="s">
        <v>289362</v>
      </c>
    </row>
    <row r="76556" spans="1:5" x14ac:dyDescent="0.3">
      <c r="A76556">
        <v>0</v>
      </c>
      <c r="B76556">
        <v>2327826411</v>
      </c>
      <c r="C76556" t="s">
        <v>53488</v>
      </c>
      <c r="D76556" t="s">
        <v>154353</v>
      </c>
      <c r="E76556" t="s">
        <v>289363</v>
      </c>
    </row>
    <row r="76557" spans="1:5" x14ac:dyDescent="0.3">
      <c r="A76557">
        <v>0</v>
      </c>
      <c r="B76557">
        <v>2327826538</v>
      </c>
      <c r="C76557" t="s">
        <v>53488</v>
      </c>
      <c r="D76557" t="s">
        <v>155601</v>
      </c>
      <c r="E76557" t="s">
        <v>289364</v>
      </c>
    </row>
    <row r="76558" spans="1:5" x14ac:dyDescent="0.3">
      <c r="A76558">
        <v>0</v>
      </c>
      <c r="B76558">
        <v>2327827094</v>
      </c>
      <c r="C76558" t="s">
        <v>53489</v>
      </c>
      <c r="D76558" t="s">
        <v>115527</v>
      </c>
      <c r="E76558" t="s">
        <v>289365</v>
      </c>
    </row>
    <row r="76559" spans="1:5" x14ac:dyDescent="0.3">
      <c r="A76559">
        <v>0</v>
      </c>
      <c r="B76559">
        <v>2327827283</v>
      </c>
      <c r="C76559" t="s">
        <v>53490</v>
      </c>
      <c r="D76559" t="s">
        <v>155602</v>
      </c>
      <c r="E76559" t="s">
        <v>289366</v>
      </c>
    </row>
    <row r="76560" spans="1:5" x14ac:dyDescent="0.3">
      <c r="A76560">
        <v>0</v>
      </c>
      <c r="B76560">
        <v>2327827458</v>
      </c>
      <c r="C76560" t="s">
        <v>53491</v>
      </c>
      <c r="D76560" t="s">
        <v>155603</v>
      </c>
      <c r="E76560" t="s">
        <v>289367</v>
      </c>
    </row>
    <row r="76561" spans="1:5" x14ac:dyDescent="0.3">
      <c r="A76561">
        <v>0</v>
      </c>
      <c r="B76561">
        <v>2327827476</v>
      </c>
      <c r="C76561" t="s">
        <v>53491</v>
      </c>
      <c r="D76561" t="s">
        <v>155604</v>
      </c>
      <c r="E76561" t="s">
        <v>289368</v>
      </c>
    </row>
    <row r="76562" spans="1:5" x14ac:dyDescent="0.3">
      <c r="A76562">
        <v>0</v>
      </c>
      <c r="B76562">
        <v>2327827847</v>
      </c>
      <c r="C76562" t="s">
        <v>53492</v>
      </c>
      <c r="D76562" t="s">
        <v>126617</v>
      </c>
      <c r="E76562" t="s">
        <v>289369</v>
      </c>
    </row>
    <row r="76563" spans="1:5" x14ac:dyDescent="0.3">
      <c r="A76563">
        <v>0</v>
      </c>
      <c r="B76563">
        <v>2327828341</v>
      </c>
      <c r="C76563" t="s">
        <v>53493</v>
      </c>
      <c r="D76563" t="s">
        <v>155605</v>
      </c>
      <c r="E76563" t="s">
        <v>289370</v>
      </c>
    </row>
    <row r="76564" spans="1:5" x14ac:dyDescent="0.3">
      <c r="A76564">
        <v>0</v>
      </c>
      <c r="B76564">
        <v>2327828399</v>
      </c>
      <c r="C76564" t="s">
        <v>53494</v>
      </c>
      <c r="D76564" t="s">
        <v>155606</v>
      </c>
      <c r="E76564" t="s">
        <v>289371</v>
      </c>
    </row>
    <row r="76565" spans="1:5" x14ac:dyDescent="0.3">
      <c r="A76565">
        <v>0</v>
      </c>
      <c r="B76565">
        <v>2327828450</v>
      </c>
      <c r="C76565" t="s">
        <v>53494</v>
      </c>
      <c r="D76565" t="s">
        <v>118194</v>
      </c>
      <c r="E76565" t="s">
        <v>289372</v>
      </c>
    </row>
    <row r="76566" spans="1:5" x14ac:dyDescent="0.3">
      <c r="A76566">
        <v>0</v>
      </c>
      <c r="B76566">
        <v>2327828648</v>
      </c>
      <c r="C76566" t="s">
        <v>53495</v>
      </c>
      <c r="D76566" t="s">
        <v>155607</v>
      </c>
      <c r="E76566" t="s">
        <v>289373</v>
      </c>
    </row>
    <row r="76567" spans="1:5" x14ac:dyDescent="0.3">
      <c r="A76567">
        <v>0</v>
      </c>
      <c r="B76567">
        <v>2327828916</v>
      </c>
      <c r="C76567" t="s">
        <v>53496</v>
      </c>
      <c r="D76567" t="s">
        <v>155608</v>
      </c>
      <c r="E76567" t="s">
        <v>289374</v>
      </c>
    </row>
    <row r="76568" spans="1:5" x14ac:dyDescent="0.3">
      <c r="A76568">
        <v>0</v>
      </c>
      <c r="B76568">
        <v>2327829325</v>
      </c>
      <c r="C76568" t="s">
        <v>53497</v>
      </c>
      <c r="D76568" t="s">
        <v>132603</v>
      </c>
      <c r="E76568" t="s">
        <v>289375</v>
      </c>
    </row>
    <row r="76569" spans="1:5" x14ac:dyDescent="0.3">
      <c r="A76569">
        <v>0</v>
      </c>
      <c r="B76569">
        <v>2327829895</v>
      </c>
      <c r="C76569" t="s">
        <v>53498</v>
      </c>
      <c r="D76569" t="s">
        <v>155609</v>
      </c>
      <c r="E76569" t="s">
        <v>289376</v>
      </c>
    </row>
    <row r="76570" spans="1:5" x14ac:dyDescent="0.3">
      <c r="A76570">
        <v>0</v>
      </c>
      <c r="B76570">
        <v>2327830064</v>
      </c>
      <c r="C76570" t="s">
        <v>53499</v>
      </c>
      <c r="D76570" t="s">
        <v>155610</v>
      </c>
      <c r="E76570" t="s">
        <v>289377</v>
      </c>
    </row>
    <row r="76571" spans="1:5" x14ac:dyDescent="0.3">
      <c r="A76571">
        <v>0</v>
      </c>
      <c r="B76571">
        <v>2327830095</v>
      </c>
      <c r="C76571" t="s">
        <v>53499</v>
      </c>
      <c r="D76571" t="s">
        <v>155611</v>
      </c>
      <c r="E76571" t="s">
        <v>289378</v>
      </c>
    </row>
    <row r="76572" spans="1:5" x14ac:dyDescent="0.3">
      <c r="A76572">
        <v>0</v>
      </c>
      <c r="B76572">
        <v>2327830140</v>
      </c>
      <c r="C76572" t="s">
        <v>53499</v>
      </c>
      <c r="D76572" t="s">
        <v>155612</v>
      </c>
      <c r="E76572" t="s">
        <v>289379</v>
      </c>
    </row>
    <row r="76573" spans="1:5" x14ac:dyDescent="0.3">
      <c r="A76573">
        <v>0</v>
      </c>
      <c r="B76573">
        <v>2327830195</v>
      </c>
      <c r="C76573" t="s">
        <v>53499</v>
      </c>
      <c r="D76573" t="s">
        <v>155613</v>
      </c>
      <c r="E76573" t="s">
        <v>289380</v>
      </c>
    </row>
    <row r="76574" spans="1:5" x14ac:dyDescent="0.3">
      <c r="A76574">
        <v>0</v>
      </c>
      <c r="B76574">
        <v>2327830553</v>
      </c>
      <c r="C76574" t="s">
        <v>53500</v>
      </c>
      <c r="D76574" t="s">
        <v>136495</v>
      </c>
      <c r="E76574" t="s">
        <v>289381</v>
      </c>
    </row>
    <row r="76575" spans="1:5" x14ac:dyDescent="0.3">
      <c r="A76575">
        <v>0</v>
      </c>
      <c r="B76575">
        <v>2327830751</v>
      </c>
      <c r="C76575" t="s">
        <v>53501</v>
      </c>
      <c r="D76575" t="s">
        <v>155614</v>
      </c>
      <c r="E76575" t="s">
        <v>289382</v>
      </c>
    </row>
    <row r="76576" spans="1:5" x14ac:dyDescent="0.3">
      <c r="A76576">
        <v>0</v>
      </c>
      <c r="B76576">
        <v>2327831052</v>
      </c>
      <c r="C76576" t="s">
        <v>53502</v>
      </c>
      <c r="D76576" t="s">
        <v>155615</v>
      </c>
      <c r="E76576" t="s">
        <v>289383</v>
      </c>
    </row>
    <row r="76577" spans="1:5" x14ac:dyDescent="0.3">
      <c r="A76577">
        <v>0</v>
      </c>
      <c r="B76577">
        <v>2327831213</v>
      </c>
      <c r="C76577" t="s">
        <v>53503</v>
      </c>
      <c r="D76577" t="s">
        <v>155616</v>
      </c>
      <c r="E76577" t="s">
        <v>289384</v>
      </c>
    </row>
    <row r="76578" spans="1:5" x14ac:dyDescent="0.3">
      <c r="A76578">
        <v>0</v>
      </c>
      <c r="B76578">
        <v>2327831762</v>
      </c>
      <c r="C76578" t="s">
        <v>53504</v>
      </c>
      <c r="D76578" t="s">
        <v>155617</v>
      </c>
      <c r="E76578" t="s">
        <v>289385</v>
      </c>
    </row>
    <row r="76579" spans="1:5" x14ac:dyDescent="0.3">
      <c r="A76579">
        <v>0</v>
      </c>
      <c r="B76579">
        <v>2327832167</v>
      </c>
      <c r="C76579" t="s">
        <v>53505</v>
      </c>
      <c r="D76579" t="s">
        <v>155618</v>
      </c>
      <c r="E76579" t="s">
        <v>289386</v>
      </c>
    </row>
    <row r="76580" spans="1:5" x14ac:dyDescent="0.3">
      <c r="A76580">
        <v>0</v>
      </c>
      <c r="B76580">
        <v>2327832623</v>
      </c>
      <c r="C76580" t="s">
        <v>53506</v>
      </c>
      <c r="D76580" t="s">
        <v>155619</v>
      </c>
      <c r="E76580" t="s">
        <v>289387</v>
      </c>
    </row>
    <row r="76581" spans="1:5" x14ac:dyDescent="0.3">
      <c r="A76581">
        <v>0</v>
      </c>
      <c r="B76581">
        <v>2327832784</v>
      </c>
      <c r="C76581" t="s">
        <v>53507</v>
      </c>
      <c r="D76581" t="s">
        <v>155620</v>
      </c>
      <c r="E76581" t="s">
        <v>289388</v>
      </c>
    </row>
    <row r="76582" spans="1:5" x14ac:dyDescent="0.3">
      <c r="A76582">
        <v>0</v>
      </c>
      <c r="B76582">
        <v>2327833037</v>
      </c>
      <c r="C76582" t="s">
        <v>53508</v>
      </c>
      <c r="D76582" t="s">
        <v>132603</v>
      </c>
      <c r="E76582" t="s">
        <v>289389</v>
      </c>
    </row>
    <row r="76583" spans="1:5" x14ac:dyDescent="0.3">
      <c r="A76583">
        <v>0</v>
      </c>
      <c r="B76583">
        <v>2327833122</v>
      </c>
      <c r="C76583" t="s">
        <v>53508</v>
      </c>
      <c r="D76583" t="s">
        <v>155621</v>
      </c>
      <c r="E76583" t="s">
        <v>289390</v>
      </c>
    </row>
    <row r="76584" spans="1:5" x14ac:dyDescent="0.3">
      <c r="A76584">
        <v>0</v>
      </c>
      <c r="B76584">
        <v>2327833130</v>
      </c>
      <c r="C76584" t="s">
        <v>53508</v>
      </c>
      <c r="D76584" t="s">
        <v>149425</v>
      </c>
      <c r="E76584" t="s">
        <v>289391</v>
      </c>
    </row>
    <row r="76585" spans="1:5" x14ac:dyDescent="0.3">
      <c r="A76585">
        <v>0</v>
      </c>
      <c r="B76585">
        <v>2327833226</v>
      </c>
      <c r="C76585" t="s">
        <v>53509</v>
      </c>
      <c r="D76585" t="s">
        <v>155622</v>
      </c>
      <c r="E76585" t="s">
        <v>289392</v>
      </c>
    </row>
    <row r="76586" spans="1:5" x14ac:dyDescent="0.3">
      <c r="A76586">
        <v>0</v>
      </c>
      <c r="B76586">
        <v>2327833276</v>
      </c>
      <c r="C76586" t="s">
        <v>53509</v>
      </c>
      <c r="D76586" t="s">
        <v>155623</v>
      </c>
      <c r="E76586" t="s">
        <v>289393</v>
      </c>
    </row>
    <row r="76587" spans="1:5" x14ac:dyDescent="0.3">
      <c r="A76587">
        <v>0</v>
      </c>
      <c r="B76587">
        <v>2327833330</v>
      </c>
      <c r="C76587" t="s">
        <v>53509</v>
      </c>
      <c r="D76587" t="s">
        <v>155624</v>
      </c>
      <c r="E76587" t="s">
        <v>289394</v>
      </c>
    </row>
    <row r="76588" spans="1:5" x14ac:dyDescent="0.3">
      <c r="A76588">
        <v>0</v>
      </c>
      <c r="B76588">
        <v>2327833358</v>
      </c>
      <c r="C76588" t="s">
        <v>53509</v>
      </c>
      <c r="D76588" t="s">
        <v>155625</v>
      </c>
      <c r="E76588" t="s">
        <v>289395</v>
      </c>
    </row>
    <row r="76589" spans="1:5" x14ac:dyDescent="0.3">
      <c r="A76589">
        <v>0</v>
      </c>
      <c r="B76589">
        <v>2327833457</v>
      </c>
      <c r="C76589" t="s">
        <v>53510</v>
      </c>
      <c r="D76589" t="s">
        <v>155626</v>
      </c>
      <c r="E76589" t="s">
        <v>289396</v>
      </c>
    </row>
    <row r="76590" spans="1:5" x14ac:dyDescent="0.3">
      <c r="A76590">
        <v>0</v>
      </c>
      <c r="B76590">
        <v>2327833620</v>
      </c>
      <c r="C76590" t="s">
        <v>53511</v>
      </c>
      <c r="D76590" t="s">
        <v>125158</v>
      </c>
      <c r="E76590" t="s">
        <v>289397</v>
      </c>
    </row>
    <row r="76591" spans="1:5" x14ac:dyDescent="0.3">
      <c r="A76591">
        <v>0</v>
      </c>
      <c r="B76591">
        <v>2327834339</v>
      </c>
      <c r="C76591" t="s">
        <v>53512</v>
      </c>
      <c r="D76591" t="s">
        <v>155627</v>
      </c>
      <c r="E76591" t="s">
        <v>289398</v>
      </c>
    </row>
    <row r="76592" spans="1:5" x14ac:dyDescent="0.3">
      <c r="A76592">
        <v>0</v>
      </c>
      <c r="B76592">
        <v>2327834569</v>
      </c>
      <c r="C76592" t="s">
        <v>53513</v>
      </c>
      <c r="D76592" t="s">
        <v>94923</v>
      </c>
      <c r="E76592" t="s">
        <v>289399</v>
      </c>
    </row>
    <row r="76593" spans="1:5" x14ac:dyDescent="0.3">
      <c r="A76593">
        <v>0</v>
      </c>
      <c r="B76593">
        <v>2327834783</v>
      </c>
      <c r="C76593" t="s">
        <v>53514</v>
      </c>
      <c r="D76593" t="s">
        <v>155628</v>
      </c>
      <c r="E76593" t="s">
        <v>289400</v>
      </c>
    </row>
    <row r="76594" spans="1:5" x14ac:dyDescent="0.3">
      <c r="A76594">
        <v>0</v>
      </c>
      <c r="B76594">
        <v>2327834831</v>
      </c>
      <c r="C76594" t="s">
        <v>53514</v>
      </c>
      <c r="D76594" t="s">
        <v>114002</v>
      </c>
      <c r="E76594" t="s">
        <v>289401</v>
      </c>
    </row>
    <row r="76595" spans="1:5" x14ac:dyDescent="0.3">
      <c r="A76595">
        <v>0</v>
      </c>
      <c r="B76595">
        <v>2327834993</v>
      </c>
      <c r="C76595" t="s">
        <v>53515</v>
      </c>
      <c r="D76595" t="s">
        <v>155629</v>
      </c>
      <c r="E76595" t="s">
        <v>289402</v>
      </c>
    </row>
    <row r="76596" spans="1:5" x14ac:dyDescent="0.3">
      <c r="A76596">
        <v>0</v>
      </c>
      <c r="B76596">
        <v>2327835158</v>
      </c>
      <c r="C76596" t="s">
        <v>53516</v>
      </c>
      <c r="D76596" t="s">
        <v>155630</v>
      </c>
      <c r="E76596" t="s">
        <v>289403</v>
      </c>
    </row>
    <row r="76597" spans="1:5" x14ac:dyDescent="0.3">
      <c r="A76597">
        <v>0</v>
      </c>
      <c r="B76597">
        <v>2327835554</v>
      </c>
      <c r="C76597" t="s">
        <v>53517</v>
      </c>
      <c r="D76597" t="s">
        <v>155631</v>
      </c>
      <c r="E76597" t="s">
        <v>289404</v>
      </c>
    </row>
    <row r="76598" spans="1:5" x14ac:dyDescent="0.3">
      <c r="A76598">
        <v>0</v>
      </c>
      <c r="B76598">
        <v>2327835573</v>
      </c>
      <c r="C76598" t="s">
        <v>53518</v>
      </c>
      <c r="D76598" t="s">
        <v>155632</v>
      </c>
      <c r="E76598" t="s">
        <v>289405</v>
      </c>
    </row>
    <row r="76599" spans="1:5" x14ac:dyDescent="0.3">
      <c r="A76599">
        <v>0</v>
      </c>
      <c r="B76599">
        <v>2327835684</v>
      </c>
      <c r="C76599" t="s">
        <v>53518</v>
      </c>
      <c r="D76599" t="s">
        <v>155633</v>
      </c>
      <c r="E76599" t="s">
        <v>289406</v>
      </c>
    </row>
    <row r="76600" spans="1:5" x14ac:dyDescent="0.3">
      <c r="A76600">
        <v>0</v>
      </c>
      <c r="B76600">
        <v>2327835811</v>
      </c>
      <c r="C76600" t="s">
        <v>53519</v>
      </c>
      <c r="D76600" t="s">
        <v>128594</v>
      </c>
      <c r="E76600" t="s">
        <v>289407</v>
      </c>
    </row>
    <row r="76601" spans="1:5" x14ac:dyDescent="0.3">
      <c r="A76601">
        <v>0</v>
      </c>
      <c r="B76601">
        <v>2327835915</v>
      </c>
      <c r="C76601" t="s">
        <v>53519</v>
      </c>
      <c r="D76601" t="s">
        <v>105205</v>
      </c>
      <c r="E76601" t="s">
        <v>289408</v>
      </c>
    </row>
    <row r="76602" spans="1:5" x14ac:dyDescent="0.3">
      <c r="A76602">
        <v>0</v>
      </c>
      <c r="B76602">
        <v>2327836011</v>
      </c>
      <c r="C76602" t="s">
        <v>53519</v>
      </c>
      <c r="D76602" t="s">
        <v>155634</v>
      </c>
      <c r="E76602" t="s">
        <v>289409</v>
      </c>
    </row>
    <row r="76603" spans="1:5" x14ac:dyDescent="0.3">
      <c r="A76603">
        <v>0</v>
      </c>
      <c r="B76603">
        <v>2327836145</v>
      </c>
      <c r="C76603" t="s">
        <v>53520</v>
      </c>
      <c r="D76603" t="s">
        <v>155635</v>
      </c>
      <c r="E76603" t="s">
        <v>289410</v>
      </c>
    </row>
    <row r="76604" spans="1:5" x14ac:dyDescent="0.3">
      <c r="A76604">
        <v>0</v>
      </c>
      <c r="B76604">
        <v>2327836201</v>
      </c>
      <c r="C76604" t="s">
        <v>53520</v>
      </c>
      <c r="D76604" t="s">
        <v>155636</v>
      </c>
      <c r="E76604" t="s">
        <v>289411</v>
      </c>
    </row>
    <row r="76605" spans="1:5" x14ac:dyDescent="0.3">
      <c r="A76605">
        <v>0</v>
      </c>
      <c r="B76605">
        <v>2327836240</v>
      </c>
      <c r="C76605" t="s">
        <v>53520</v>
      </c>
      <c r="D76605" t="s">
        <v>155637</v>
      </c>
      <c r="E76605" t="s">
        <v>289412</v>
      </c>
    </row>
    <row r="76606" spans="1:5" x14ac:dyDescent="0.3">
      <c r="A76606">
        <v>0</v>
      </c>
      <c r="B76606">
        <v>2327836687</v>
      </c>
      <c r="C76606" t="s">
        <v>53521</v>
      </c>
      <c r="D76606" t="s">
        <v>155638</v>
      </c>
      <c r="E76606" t="s">
        <v>289413</v>
      </c>
    </row>
    <row r="76607" spans="1:5" x14ac:dyDescent="0.3">
      <c r="A76607">
        <v>0</v>
      </c>
      <c r="B76607">
        <v>2327836933</v>
      </c>
      <c r="C76607" t="s">
        <v>53522</v>
      </c>
      <c r="D76607" t="s">
        <v>155639</v>
      </c>
      <c r="E76607" t="s">
        <v>289414</v>
      </c>
    </row>
    <row r="76608" spans="1:5" x14ac:dyDescent="0.3">
      <c r="A76608">
        <v>0</v>
      </c>
      <c r="B76608">
        <v>2327837262</v>
      </c>
      <c r="C76608" t="s">
        <v>53523</v>
      </c>
      <c r="D76608" t="s">
        <v>155640</v>
      </c>
      <c r="E76608" t="s">
        <v>270839</v>
      </c>
    </row>
    <row r="76609" spans="1:5" x14ac:dyDescent="0.3">
      <c r="A76609">
        <v>0</v>
      </c>
      <c r="B76609">
        <v>2327837377</v>
      </c>
      <c r="C76609" t="s">
        <v>53524</v>
      </c>
      <c r="D76609" t="s">
        <v>147436</v>
      </c>
      <c r="E76609" t="s">
        <v>289415</v>
      </c>
    </row>
    <row r="76610" spans="1:5" x14ac:dyDescent="0.3">
      <c r="A76610">
        <v>0</v>
      </c>
      <c r="B76610">
        <v>2327838010</v>
      </c>
      <c r="C76610" t="s">
        <v>53525</v>
      </c>
      <c r="D76610" t="s">
        <v>155641</v>
      </c>
      <c r="E76610" t="s">
        <v>289416</v>
      </c>
    </row>
    <row r="76611" spans="1:5" x14ac:dyDescent="0.3">
      <c r="A76611">
        <v>0</v>
      </c>
      <c r="B76611">
        <v>2327838180</v>
      </c>
      <c r="C76611" t="s">
        <v>53525</v>
      </c>
      <c r="D76611" t="s">
        <v>112461</v>
      </c>
      <c r="E76611" t="s">
        <v>289417</v>
      </c>
    </row>
    <row r="76612" spans="1:5" x14ac:dyDescent="0.3">
      <c r="A76612">
        <v>0</v>
      </c>
      <c r="B76612">
        <v>2327838262</v>
      </c>
      <c r="C76612" t="s">
        <v>53526</v>
      </c>
      <c r="D76612" t="s">
        <v>155642</v>
      </c>
      <c r="E76612" t="s">
        <v>289418</v>
      </c>
    </row>
    <row r="76613" spans="1:5" x14ac:dyDescent="0.3">
      <c r="A76613">
        <v>0</v>
      </c>
      <c r="B76613">
        <v>2327838512</v>
      </c>
      <c r="C76613" t="s">
        <v>53527</v>
      </c>
      <c r="D76613" t="s">
        <v>155643</v>
      </c>
      <c r="E76613" t="s">
        <v>289419</v>
      </c>
    </row>
    <row r="76614" spans="1:5" x14ac:dyDescent="0.3">
      <c r="A76614">
        <v>0</v>
      </c>
      <c r="B76614">
        <v>2327838765</v>
      </c>
      <c r="C76614" t="s">
        <v>53528</v>
      </c>
      <c r="D76614" t="s">
        <v>155644</v>
      </c>
      <c r="E76614" t="s">
        <v>289420</v>
      </c>
    </row>
    <row r="76615" spans="1:5" x14ac:dyDescent="0.3">
      <c r="A76615">
        <v>0</v>
      </c>
      <c r="B76615">
        <v>2327845413</v>
      </c>
      <c r="C76615" t="s">
        <v>53529</v>
      </c>
      <c r="D76615" t="s">
        <v>108840</v>
      </c>
      <c r="E76615" t="s">
        <v>289421</v>
      </c>
    </row>
    <row r="76616" spans="1:5" x14ac:dyDescent="0.3">
      <c r="A76616">
        <v>0</v>
      </c>
      <c r="B76616">
        <v>2327845875</v>
      </c>
      <c r="C76616" t="s">
        <v>53530</v>
      </c>
      <c r="D76616" t="s">
        <v>155645</v>
      </c>
      <c r="E76616" t="s">
        <v>289422</v>
      </c>
    </row>
    <row r="76617" spans="1:5" x14ac:dyDescent="0.3">
      <c r="A76617">
        <v>0</v>
      </c>
      <c r="B76617">
        <v>2327846305</v>
      </c>
      <c r="C76617" t="s">
        <v>53531</v>
      </c>
      <c r="D76617" t="s">
        <v>155646</v>
      </c>
      <c r="E76617" t="s">
        <v>289423</v>
      </c>
    </row>
    <row r="76618" spans="1:5" x14ac:dyDescent="0.3">
      <c r="A76618">
        <v>0</v>
      </c>
      <c r="B76618">
        <v>2327846761</v>
      </c>
      <c r="C76618" t="s">
        <v>53532</v>
      </c>
      <c r="D76618" t="s">
        <v>155647</v>
      </c>
      <c r="E76618" t="s">
        <v>289424</v>
      </c>
    </row>
    <row r="76619" spans="1:5" x14ac:dyDescent="0.3">
      <c r="A76619">
        <v>0</v>
      </c>
      <c r="B76619">
        <v>2327847177</v>
      </c>
      <c r="C76619" t="s">
        <v>53533</v>
      </c>
      <c r="D76619" t="s">
        <v>155648</v>
      </c>
      <c r="E76619" t="s">
        <v>289425</v>
      </c>
    </row>
    <row r="76620" spans="1:5" x14ac:dyDescent="0.3">
      <c r="A76620">
        <v>0</v>
      </c>
      <c r="B76620">
        <v>2327847225</v>
      </c>
      <c r="C76620" t="s">
        <v>53533</v>
      </c>
      <c r="D76620" t="s">
        <v>103294</v>
      </c>
      <c r="E76620" t="s">
        <v>289426</v>
      </c>
    </row>
    <row r="76621" spans="1:5" x14ac:dyDescent="0.3">
      <c r="A76621">
        <v>0</v>
      </c>
      <c r="B76621">
        <v>2327848376</v>
      </c>
      <c r="C76621" t="s">
        <v>53534</v>
      </c>
      <c r="D76621" t="s">
        <v>154972</v>
      </c>
      <c r="E76621" t="s">
        <v>289427</v>
      </c>
    </row>
    <row r="76622" spans="1:5" x14ac:dyDescent="0.3">
      <c r="A76622">
        <v>0</v>
      </c>
      <c r="B76622">
        <v>2327848690</v>
      </c>
      <c r="C76622" t="s">
        <v>53535</v>
      </c>
      <c r="D76622" t="s">
        <v>155649</v>
      </c>
      <c r="E76622" t="s">
        <v>289428</v>
      </c>
    </row>
    <row r="76623" spans="1:5" x14ac:dyDescent="0.3">
      <c r="A76623">
        <v>0</v>
      </c>
      <c r="B76623">
        <v>2327848940</v>
      </c>
      <c r="C76623" t="s">
        <v>53536</v>
      </c>
      <c r="D76623" t="s">
        <v>155650</v>
      </c>
      <c r="E76623" t="s">
        <v>289429</v>
      </c>
    </row>
    <row r="76624" spans="1:5" x14ac:dyDescent="0.3">
      <c r="A76624">
        <v>0</v>
      </c>
      <c r="B76624">
        <v>2327849368</v>
      </c>
      <c r="C76624" t="s">
        <v>53537</v>
      </c>
      <c r="D76624" t="s">
        <v>127114</v>
      </c>
      <c r="E76624" t="s">
        <v>289430</v>
      </c>
    </row>
    <row r="76625" spans="1:5" x14ac:dyDescent="0.3">
      <c r="A76625">
        <v>0</v>
      </c>
      <c r="B76625">
        <v>2327849636</v>
      </c>
      <c r="C76625" t="s">
        <v>53538</v>
      </c>
      <c r="D76625" t="s">
        <v>113451</v>
      </c>
      <c r="E76625" t="s">
        <v>289431</v>
      </c>
    </row>
    <row r="76626" spans="1:5" x14ac:dyDescent="0.3">
      <c r="A76626">
        <v>0</v>
      </c>
      <c r="B76626">
        <v>2327850240</v>
      </c>
      <c r="C76626" t="s">
        <v>53539</v>
      </c>
      <c r="D76626" t="s">
        <v>155651</v>
      </c>
      <c r="E76626" t="s">
        <v>289432</v>
      </c>
    </row>
    <row r="76627" spans="1:5" x14ac:dyDescent="0.3">
      <c r="A76627">
        <v>0</v>
      </c>
      <c r="B76627">
        <v>2327851182</v>
      </c>
      <c r="C76627" t="s">
        <v>53540</v>
      </c>
      <c r="D76627" t="s">
        <v>155652</v>
      </c>
      <c r="E76627" t="s">
        <v>289433</v>
      </c>
    </row>
    <row r="76628" spans="1:5" x14ac:dyDescent="0.3">
      <c r="A76628">
        <v>0</v>
      </c>
      <c r="B76628">
        <v>2327851222</v>
      </c>
      <c r="C76628" t="s">
        <v>53540</v>
      </c>
      <c r="D76628" t="s">
        <v>155653</v>
      </c>
      <c r="E76628" t="s">
        <v>289434</v>
      </c>
    </row>
    <row r="76629" spans="1:5" x14ac:dyDescent="0.3">
      <c r="A76629">
        <v>0</v>
      </c>
      <c r="B76629">
        <v>2327851509</v>
      </c>
      <c r="C76629" t="s">
        <v>53541</v>
      </c>
      <c r="D76629" t="s">
        <v>155654</v>
      </c>
      <c r="E76629" t="s">
        <v>289435</v>
      </c>
    </row>
    <row r="76630" spans="1:5" x14ac:dyDescent="0.3">
      <c r="A76630">
        <v>0</v>
      </c>
      <c r="B76630">
        <v>2327851575</v>
      </c>
      <c r="C76630" t="s">
        <v>53542</v>
      </c>
      <c r="D76630" t="s">
        <v>155655</v>
      </c>
      <c r="E76630" t="s">
        <v>289436</v>
      </c>
    </row>
    <row r="76631" spans="1:5" x14ac:dyDescent="0.3">
      <c r="A76631">
        <v>0</v>
      </c>
      <c r="B76631">
        <v>2327851779</v>
      </c>
      <c r="C76631" t="s">
        <v>53543</v>
      </c>
      <c r="D76631" t="s">
        <v>104447</v>
      </c>
      <c r="E76631" t="s">
        <v>289437</v>
      </c>
    </row>
    <row r="76632" spans="1:5" x14ac:dyDescent="0.3">
      <c r="A76632">
        <v>0</v>
      </c>
      <c r="B76632">
        <v>2327852187</v>
      </c>
      <c r="C76632" t="s">
        <v>53544</v>
      </c>
      <c r="D76632" t="s">
        <v>155656</v>
      </c>
      <c r="E76632" t="s">
        <v>289438</v>
      </c>
    </row>
    <row r="76633" spans="1:5" x14ac:dyDescent="0.3">
      <c r="A76633">
        <v>0</v>
      </c>
      <c r="B76633">
        <v>2327852507</v>
      </c>
      <c r="C76633" t="s">
        <v>53545</v>
      </c>
      <c r="D76633" t="s">
        <v>155657</v>
      </c>
      <c r="E76633" t="s">
        <v>289439</v>
      </c>
    </row>
    <row r="76634" spans="1:5" x14ac:dyDescent="0.3">
      <c r="A76634">
        <v>0</v>
      </c>
      <c r="B76634">
        <v>2327852558</v>
      </c>
      <c r="C76634" t="s">
        <v>53545</v>
      </c>
      <c r="D76634" t="s">
        <v>155658</v>
      </c>
      <c r="E76634" t="s">
        <v>289440</v>
      </c>
    </row>
    <row r="76635" spans="1:5" x14ac:dyDescent="0.3">
      <c r="A76635">
        <v>0</v>
      </c>
      <c r="B76635">
        <v>2327852763</v>
      </c>
      <c r="C76635" t="s">
        <v>53546</v>
      </c>
      <c r="D76635" t="s">
        <v>155659</v>
      </c>
      <c r="E76635" t="s">
        <v>289441</v>
      </c>
    </row>
    <row r="76636" spans="1:5" x14ac:dyDescent="0.3">
      <c r="A76636">
        <v>0</v>
      </c>
      <c r="B76636">
        <v>2327853021</v>
      </c>
      <c r="C76636" t="s">
        <v>53547</v>
      </c>
      <c r="D76636" t="s">
        <v>155660</v>
      </c>
      <c r="E76636" t="s">
        <v>289442</v>
      </c>
    </row>
    <row r="76637" spans="1:5" x14ac:dyDescent="0.3">
      <c r="A76637">
        <v>0</v>
      </c>
      <c r="B76637">
        <v>2327853148</v>
      </c>
      <c r="C76637" t="s">
        <v>53548</v>
      </c>
      <c r="D76637" t="s">
        <v>155661</v>
      </c>
      <c r="E76637" t="s">
        <v>289443</v>
      </c>
    </row>
    <row r="76638" spans="1:5" x14ac:dyDescent="0.3">
      <c r="A76638">
        <v>0</v>
      </c>
      <c r="B76638">
        <v>2327853156</v>
      </c>
      <c r="C76638" t="s">
        <v>53548</v>
      </c>
      <c r="D76638" t="s">
        <v>155662</v>
      </c>
      <c r="E76638" t="s">
        <v>289444</v>
      </c>
    </row>
    <row r="76639" spans="1:5" x14ac:dyDescent="0.3">
      <c r="A76639">
        <v>0</v>
      </c>
      <c r="B76639">
        <v>2327853431</v>
      </c>
      <c r="C76639" t="s">
        <v>53549</v>
      </c>
      <c r="D76639" t="s">
        <v>155663</v>
      </c>
      <c r="E76639" t="s">
        <v>289445</v>
      </c>
    </row>
    <row r="76640" spans="1:5" x14ac:dyDescent="0.3">
      <c r="A76640">
        <v>0</v>
      </c>
      <c r="B76640">
        <v>2327853468</v>
      </c>
      <c r="C76640" t="s">
        <v>53549</v>
      </c>
      <c r="D76640" t="s">
        <v>133916</v>
      </c>
      <c r="E76640" t="s">
        <v>289446</v>
      </c>
    </row>
    <row r="76641" spans="1:5" x14ac:dyDescent="0.3">
      <c r="A76641">
        <v>0</v>
      </c>
      <c r="B76641">
        <v>2327853931</v>
      </c>
      <c r="C76641" t="s">
        <v>53550</v>
      </c>
      <c r="D76641" t="s">
        <v>155664</v>
      </c>
      <c r="E76641" t="s">
        <v>289447</v>
      </c>
    </row>
    <row r="76642" spans="1:5" x14ac:dyDescent="0.3">
      <c r="A76642">
        <v>0</v>
      </c>
      <c r="B76642">
        <v>2327854130</v>
      </c>
      <c r="C76642" t="s">
        <v>53551</v>
      </c>
      <c r="D76642" t="s">
        <v>155665</v>
      </c>
      <c r="E76642" t="s">
        <v>289448</v>
      </c>
    </row>
    <row r="76643" spans="1:5" x14ac:dyDescent="0.3">
      <c r="A76643">
        <v>0</v>
      </c>
      <c r="B76643">
        <v>2327854482</v>
      </c>
      <c r="C76643" t="s">
        <v>53552</v>
      </c>
      <c r="D76643" t="s">
        <v>155666</v>
      </c>
      <c r="E76643" t="s">
        <v>289449</v>
      </c>
    </row>
    <row r="76644" spans="1:5" x14ac:dyDescent="0.3">
      <c r="A76644">
        <v>0</v>
      </c>
      <c r="B76644">
        <v>2327855056</v>
      </c>
      <c r="C76644" t="s">
        <v>53553</v>
      </c>
      <c r="D76644" t="s">
        <v>155667</v>
      </c>
      <c r="E76644" t="s">
        <v>289450</v>
      </c>
    </row>
    <row r="76645" spans="1:5" x14ac:dyDescent="0.3">
      <c r="A76645">
        <v>0</v>
      </c>
      <c r="B76645">
        <v>2327855111</v>
      </c>
      <c r="C76645" t="s">
        <v>53553</v>
      </c>
      <c r="D76645" t="s">
        <v>155668</v>
      </c>
      <c r="E76645" t="s">
        <v>289451</v>
      </c>
    </row>
    <row r="76646" spans="1:5" x14ac:dyDescent="0.3">
      <c r="A76646">
        <v>0</v>
      </c>
      <c r="B76646">
        <v>2327855290</v>
      </c>
      <c r="C76646" t="s">
        <v>53554</v>
      </c>
      <c r="D76646" t="s">
        <v>155669</v>
      </c>
      <c r="E76646" t="s">
        <v>289452</v>
      </c>
    </row>
    <row r="76647" spans="1:5" x14ac:dyDescent="0.3">
      <c r="A76647">
        <v>0</v>
      </c>
      <c r="B76647">
        <v>2327855421</v>
      </c>
      <c r="C76647" t="s">
        <v>53555</v>
      </c>
      <c r="D76647" t="s">
        <v>155670</v>
      </c>
      <c r="E76647" t="s">
        <v>289453</v>
      </c>
    </row>
    <row r="76648" spans="1:5" x14ac:dyDescent="0.3">
      <c r="A76648">
        <v>0</v>
      </c>
      <c r="B76648">
        <v>2327856119</v>
      </c>
      <c r="C76648" t="s">
        <v>53556</v>
      </c>
      <c r="D76648" t="s">
        <v>155671</v>
      </c>
      <c r="E76648" t="s">
        <v>289454</v>
      </c>
    </row>
    <row r="76649" spans="1:5" x14ac:dyDescent="0.3">
      <c r="A76649">
        <v>0</v>
      </c>
      <c r="B76649">
        <v>2327856438</v>
      </c>
      <c r="C76649" t="s">
        <v>53557</v>
      </c>
      <c r="D76649" t="s">
        <v>123155</v>
      </c>
      <c r="E76649" t="s">
        <v>289455</v>
      </c>
    </row>
    <row r="76650" spans="1:5" x14ac:dyDescent="0.3">
      <c r="A76650">
        <v>0</v>
      </c>
      <c r="B76650">
        <v>2327856531</v>
      </c>
      <c r="C76650" t="s">
        <v>53558</v>
      </c>
      <c r="D76650" t="s">
        <v>155672</v>
      </c>
      <c r="E76650" t="s">
        <v>289456</v>
      </c>
    </row>
    <row r="76651" spans="1:5" x14ac:dyDescent="0.3">
      <c r="A76651">
        <v>0</v>
      </c>
      <c r="B76651">
        <v>2327856608</v>
      </c>
      <c r="C76651" t="s">
        <v>53558</v>
      </c>
      <c r="D76651" t="s">
        <v>155673</v>
      </c>
      <c r="E76651" t="s">
        <v>289457</v>
      </c>
    </row>
    <row r="76652" spans="1:5" x14ac:dyDescent="0.3">
      <c r="A76652">
        <v>0</v>
      </c>
      <c r="B76652">
        <v>2327856665</v>
      </c>
      <c r="C76652" t="s">
        <v>53558</v>
      </c>
      <c r="D76652" t="s">
        <v>110623</v>
      </c>
      <c r="E76652" t="s">
        <v>289458</v>
      </c>
    </row>
    <row r="76653" spans="1:5" x14ac:dyDescent="0.3">
      <c r="A76653">
        <v>0</v>
      </c>
      <c r="B76653">
        <v>2327856895</v>
      </c>
      <c r="C76653" t="s">
        <v>53559</v>
      </c>
      <c r="D76653" t="s">
        <v>145548</v>
      </c>
      <c r="E76653" t="s">
        <v>289459</v>
      </c>
    </row>
    <row r="76654" spans="1:5" x14ac:dyDescent="0.3">
      <c r="A76654">
        <v>0</v>
      </c>
      <c r="B76654">
        <v>2327857125</v>
      </c>
      <c r="C76654" t="s">
        <v>53560</v>
      </c>
      <c r="D76654" t="s">
        <v>155674</v>
      </c>
      <c r="E76654" t="s">
        <v>289460</v>
      </c>
    </row>
    <row r="76655" spans="1:5" x14ac:dyDescent="0.3">
      <c r="A76655">
        <v>0</v>
      </c>
      <c r="B76655">
        <v>2327857147</v>
      </c>
      <c r="C76655" t="s">
        <v>53560</v>
      </c>
      <c r="D76655" t="s">
        <v>155675</v>
      </c>
      <c r="E76655" t="s">
        <v>289461</v>
      </c>
    </row>
    <row r="76656" spans="1:5" x14ac:dyDescent="0.3">
      <c r="A76656">
        <v>0</v>
      </c>
      <c r="B76656">
        <v>2327857457</v>
      </c>
      <c r="C76656" t="s">
        <v>53561</v>
      </c>
      <c r="D76656" t="s">
        <v>155676</v>
      </c>
      <c r="E76656" t="s">
        <v>289462</v>
      </c>
    </row>
    <row r="76657" spans="1:5" x14ac:dyDescent="0.3">
      <c r="A76657">
        <v>0</v>
      </c>
      <c r="B76657">
        <v>2327857918</v>
      </c>
      <c r="C76657" t="s">
        <v>53562</v>
      </c>
      <c r="D76657" t="s">
        <v>155677</v>
      </c>
      <c r="E76657" t="s">
        <v>289463</v>
      </c>
    </row>
    <row r="76658" spans="1:5" x14ac:dyDescent="0.3">
      <c r="A76658">
        <v>0</v>
      </c>
      <c r="B76658">
        <v>2327858631</v>
      </c>
      <c r="C76658" t="s">
        <v>53563</v>
      </c>
      <c r="D76658" t="s">
        <v>101992</v>
      </c>
      <c r="E76658" t="s">
        <v>289464</v>
      </c>
    </row>
    <row r="76659" spans="1:5" x14ac:dyDescent="0.3">
      <c r="A76659">
        <v>0</v>
      </c>
      <c r="B76659">
        <v>2327858869</v>
      </c>
      <c r="C76659" t="s">
        <v>53564</v>
      </c>
      <c r="D76659" t="s">
        <v>155604</v>
      </c>
      <c r="E76659" t="s">
        <v>289465</v>
      </c>
    </row>
    <row r="76660" spans="1:5" x14ac:dyDescent="0.3">
      <c r="A76660">
        <v>0</v>
      </c>
      <c r="B76660">
        <v>2327859034</v>
      </c>
      <c r="C76660" t="s">
        <v>53565</v>
      </c>
      <c r="D76660" t="s">
        <v>155678</v>
      </c>
      <c r="E76660" t="s">
        <v>289466</v>
      </c>
    </row>
    <row r="76661" spans="1:5" x14ac:dyDescent="0.3">
      <c r="A76661">
        <v>0</v>
      </c>
      <c r="B76661">
        <v>2327859278</v>
      </c>
      <c r="C76661" t="s">
        <v>53566</v>
      </c>
      <c r="D76661" t="s">
        <v>94086</v>
      </c>
      <c r="E76661" t="s">
        <v>289467</v>
      </c>
    </row>
    <row r="76662" spans="1:5" x14ac:dyDescent="0.3">
      <c r="A76662">
        <v>0</v>
      </c>
      <c r="B76662">
        <v>2327859614</v>
      </c>
      <c r="C76662" t="s">
        <v>53567</v>
      </c>
      <c r="D76662" t="s">
        <v>155679</v>
      </c>
      <c r="E76662" t="s">
        <v>289468</v>
      </c>
    </row>
    <row r="76663" spans="1:5" x14ac:dyDescent="0.3">
      <c r="A76663">
        <v>0</v>
      </c>
      <c r="B76663">
        <v>2327859738</v>
      </c>
      <c r="C76663" t="s">
        <v>53568</v>
      </c>
      <c r="D76663" t="s">
        <v>155680</v>
      </c>
      <c r="E76663" t="s">
        <v>289469</v>
      </c>
    </row>
    <row r="76664" spans="1:5" x14ac:dyDescent="0.3">
      <c r="A76664">
        <v>0</v>
      </c>
      <c r="B76664">
        <v>2327859935</v>
      </c>
      <c r="C76664" t="s">
        <v>53569</v>
      </c>
      <c r="D76664" t="s">
        <v>147049</v>
      </c>
      <c r="E76664" t="s">
        <v>289470</v>
      </c>
    </row>
    <row r="76665" spans="1:5" x14ac:dyDescent="0.3">
      <c r="A76665">
        <v>0</v>
      </c>
      <c r="B76665">
        <v>2327860182</v>
      </c>
      <c r="C76665" t="s">
        <v>53570</v>
      </c>
      <c r="D76665" t="s">
        <v>109578</v>
      </c>
      <c r="E76665" t="s">
        <v>289471</v>
      </c>
    </row>
    <row r="76666" spans="1:5" x14ac:dyDescent="0.3">
      <c r="A76666">
        <v>0</v>
      </c>
      <c r="B76666">
        <v>2327860268</v>
      </c>
      <c r="C76666" t="s">
        <v>53570</v>
      </c>
      <c r="D76666" t="s">
        <v>155681</v>
      </c>
      <c r="E76666" t="s">
        <v>289472</v>
      </c>
    </row>
    <row r="76667" spans="1:5" x14ac:dyDescent="0.3">
      <c r="A76667">
        <v>0</v>
      </c>
      <c r="B76667">
        <v>2327860584</v>
      </c>
      <c r="C76667" t="s">
        <v>53571</v>
      </c>
      <c r="D76667" t="s">
        <v>124237</v>
      </c>
      <c r="E76667" t="s">
        <v>289473</v>
      </c>
    </row>
    <row r="76668" spans="1:5" x14ac:dyDescent="0.3">
      <c r="A76668">
        <v>0</v>
      </c>
      <c r="B76668">
        <v>2327861072</v>
      </c>
      <c r="C76668" t="s">
        <v>53572</v>
      </c>
      <c r="D76668" t="s">
        <v>155682</v>
      </c>
      <c r="E76668" t="s">
        <v>289474</v>
      </c>
    </row>
    <row r="76669" spans="1:5" x14ac:dyDescent="0.3">
      <c r="A76669">
        <v>0</v>
      </c>
      <c r="B76669">
        <v>2327861439</v>
      </c>
      <c r="C76669" t="s">
        <v>53573</v>
      </c>
      <c r="D76669" t="s">
        <v>155683</v>
      </c>
      <c r="E76669" t="s">
        <v>289475</v>
      </c>
    </row>
    <row r="76670" spans="1:5" x14ac:dyDescent="0.3">
      <c r="A76670">
        <v>0</v>
      </c>
      <c r="B76670">
        <v>2327861456</v>
      </c>
      <c r="C76670" t="s">
        <v>53574</v>
      </c>
      <c r="D76670" t="s">
        <v>155684</v>
      </c>
      <c r="E76670" t="s">
        <v>289476</v>
      </c>
    </row>
    <row r="76671" spans="1:5" x14ac:dyDescent="0.3">
      <c r="A76671">
        <v>0</v>
      </c>
      <c r="B76671">
        <v>2327861717</v>
      </c>
      <c r="C76671" t="s">
        <v>53575</v>
      </c>
      <c r="D76671" t="s">
        <v>155685</v>
      </c>
      <c r="E76671" t="s">
        <v>289477</v>
      </c>
    </row>
    <row r="76672" spans="1:5" x14ac:dyDescent="0.3">
      <c r="A76672">
        <v>0</v>
      </c>
      <c r="B76672">
        <v>2327861753</v>
      </c>
      <c r="C76672" t="s">
        <v>53575</v>
      </c>
      <c r="D76672" t="s">
        <v>155686</v>
      </c>
      <c r="E76672" t="s">
        <v>289478</v>
      </c>
    </row>
    <row r="76673" spans="1:5" x14ac:dyDescent="0.3">
      <c r="A76673">
        <v>0</v>
      </c>
      <c r="B76673">
        <v>2327862658</v>
      </c>
      <c r="C76673" t="s">
        <v>53576</v>
      </c>
      <c r="D76673" t="s">
        <v>155687</v>
      </c>
      <c r="E76673" t="s">
        <v>289479</v>
      </c>
    </row>
    <row r="76674" spans="1:5" x14ac:dyDescent="0.3">
      <c r="A76674">
        <v>0</v>
      </c>
      <c r="B76674">
        <v>2327863305</v>
      </c>
      <c r="C76674" t="s">
        <v>53577</v>
      </c>
      <c r="D76674" t="s">
        <v>155688</v>
      </c>
      <c r="E76674" t="s">
        <v>289480</v>
      </c>
    </row>
    <row r="76675" spans="1:5" x14ac:dyDescent="0.3">
      <c r="A76675">
        <v>0</v>
      </c>
      <c r="B76675">
        <v>2327864178</v>
      </c>
      <c r="C76675" t="s">
        <v>53578</v>
      </c>
      <c r="D76675" t="s">
        <v>125193</v>
      </c>
      <c r="E76675" t="s">
        <v>289481</v>
      </c>
    </row>
    <row r="76676" spans="1:5" x14ac:dyDescent="0.3">
      <c r="A76676">
        <v>0</v>
      </c>
      <c r="B76676">
        <v>2327864269</v>
      </c>
      <c r="C76676" t="s">
        <v>53578</v>
      </c>
      <c r="D76676" t="s">
        <v>155689</v>
      </c>
      <c r="E76676" t="s">
        <v>289482</v>
      </c>
    </row>
    <row r="76677" spans="1:5" x14ac:dyDescent="0.3">
      <c r="A76677">
        <v>0</v>
      </c>
      <c r="B76677">
        <v>2327864730</v>
      </c>
      <c r="C76677" t="s">
        <v>53579</v>
      </c>
      <c r="D76677" t="s">
        <v>155690</v>
      </c>
      <c r="E76677" t="s">
        <v>289483</v>
      </c>
    </row>
    <row r="76678" spans="1:5" x14ac:dyDescent="0.3">
      <c r="A76678">
        <v>0</v>
      </c>
      <c r="B76678">
        <v>2327864881</v>
      </c>
      <c r="C76678" t="s">
        <v>53580</v>
      </c>
      <c r="D76678" t="s">
        <v>155691</v>
      </c>
      <c r="E76678" t="s">
        <v>289484</v>
      </c>
    </row>
    <row r="76679" spans="1:5" x14ac:dyDescent="0.3">
      <c r="A76679">
        <v>0</v>
      </c>
      <c r="B76679">
        <v>2327865540</v>
      </c>
      <c r="C76679" t="s">
        <v>53581</v>
      </c>
      <c r="D76679" t="s">
        <v>155304</v>
      </c>
      <c r="E76679" t="s">
        <v>289485</v>
      </c>
    </row>
    <row r="76680" spans="1:5" x14ac:dyDescent="0.3">
      <c r="A76680">
        <v>0</v>
      </c>
      <c r="B76680">
        <v>2327865952</v>
      </c>
      <c r="C76680" t="s">
        <v>53582</v>
      </c>
      <c r="D76680" t="s">
        <v>155692</v>
      </c>
      <c r="E76680" t="s">
        <v>289486</v>
      </c>
    </row>
    <row r="76681" spans="1:5" x14ac:dyDescent="0.3">
      <c r="A76681">
        <v>0</v>
      </c>
      <c r="B76681">
        <v>2327865953</v>
      </c>
      <c r="C76681" t="s">
        <v>53582</v>
      </c>
      <c r="D76681" t="s">
        <v>155693</v>
      </c>
      <c r="E76681" t="s">
        <v>289487</v>
      </c>
    </row>
    <row r="76682" spans="1:5" x14ac:dyDescent="0.3">
      <c r="A76682">
        <v>0</v>
      </c>
      <c r="B76682">
        <v>2327876356</v>
      </c>
      <c r="C76682" t="s">
        <v>53583</v>
      </c>
      <c r="D76682" t="s">
        <v>155694</v>
      </c>
      <c r="E76682" t="s">
        <v>289488</v>
      </c>
    </row>
    <row r="76683" spans="1:5" x14ac:dyDescent="0.3">
      <c r="A76683">
        <v>0</v>
      </c>
      <c r="B76683">
        <v>2327876448</v>
      </c>
      <c r="C76683" t="s">
        <v>53583</v>
      </c>
      <c r="D76683" t="s">
        <v>155695</v>
      </c>
      <c r="E76683" t="s">
        <v>289489</v>
      </c>
    </row>
    <row r="76684" spans="1:5" x14ac:dyDescent="0.3">
      <c r="A76684">
        <v>0</v>
      </c>
      <c r="B76684">
        <v>2327876770</v>
      </c>
      <c r="C76684" t="s">
        <v>53584</v>
      </c>
      <c r="D76684" t="s">
        <v>155696</v>
      </c>
      <c r="E76684" t="s">
        <v>289490</v>
      </c>
    </row>
    <row r="76685" spans="1:5" x14ac:dyDescent="0.3">
      <c r="A76685">
        <v>0</v>
      </c>
      <c r="B76685">
        <v>2327876791</v>
      </c>
      <c r="C76685" t="s">
        <v>53585</v>
      </c>
      <c r="D76685" t="s">
        <v>155697</v>
      </c>
      <c r="E76685" t="s">
        <v>289491</v>
      </c>
    </row>
    <row r="76686" spans="1:5" x14ac:dyDescent="0.3">
      <c r="A76686">
        <v>0</v>
      </c>
      <c r="B76686">
        <v>2327876823</v>
      </c>
      <c r="C76686" t="s">
        <v>53585</v>
      </c>
      <c r="D76686" t="s">
        <v>155698</v>
      </c>
      <c r="E76686" t="s">
        <v>289492</v>
      </c>
    </row>
    <row r="76687" spans="1:5" x14ac:dyDescent="0.3">
      <c r="A76687">
        <v>0</v>
      </c>
      <c r="B76687">
        <v>2327876830</v>
      </c>
      <c r="C76687" t="s">
        <v>53585</v>
      </c>
      <c r="D76687" t="s">
        <v>155699</v>
      </c>
      <c r="E76687" t="s">
        <v>289493</v>
      </c>
    </row>
    <row r="76688" spans="1:5" x14ac:dyDescent="0.3">
      <c r="A76688">
        <v>0</v>
      </c>
      <c r="B76688">
        <v>2327877016</v>
      </c>
      <c r="C76688" t="s">
        <v>53585</v>
      </c>
      <c r="D76688" t="s">
        <v>155700</v>
      </c>
      <c r="E76688" t="s">
        <v>289494</v>
      </c>
    </row>
    <row r="76689" spans="1:5" x14ac:dyDescent="0.3">
      <c r="A76689">
        <v>0</v>
      </c>
      <c r="B76689">
        <v>2327877281</v>
      </c>
      <c r="C76689" t="s">
        <v>53586</v>
      </c>
      <c r="D76689" t="s">
        <v>155701</v>
      </c>
      <c r="E76689" t="s">
        <v>289495</v>
      </c>
    </row>
    <row r="76690" spans="1:5" x14ac:dyDescent="0.3">
      <c r="A76690">
        <v>0</v>
      </c>
      <c r="B76690">
        <v>2327877439</v>
      </c>
      <c r="C76690" t="s">
        <v>53586</v>
      </c>
      <c r="D76690" t="s">
        <v>155702</v>
      </c>
      <c r="E76690" t="s">
        <v>289496</v>
      </c>
    </row>
    <row r="76691" spans="1:5" x14ac:dyDescent="0.3">
      <c r="A76691">
        <v>0</v>
      </c>
      <c r="B76691">
        <v>2327877593</v>
      </c>
      <c r="C76691" t="s">
        <v>53587</v>
      </c>
      <c r="D76691" t="s">
        <v>133549</v>
      </c>
      <c r="E76691" t="s">
        <v>289497</v>
      </c>
    </row>
    <row r="76692" spans="1:5" x14ac:dyDescent="0.3">
      <c r="A76692">
        <v>0</v>
      </c>
      <c r="B76692">
        <v>2327877663</v>
      </c>
      <c r="C76692" t="s">
        <v>53587</v>
      </c>
      <c r="D76692" t="s">
        <v>155703</v>
      </c>
      <c r="E76692" t="s">
        <v>289498</v>
      </c>
    </row>
    <row r="76693" spans="1:5" x14ac:dyDescent="0.3">
      <c r="A76693">
        <v>0</v>
      </c>
      <c r="B76693">
        <v>2327877689</v>
      </c>
      <c r="C76693" t="s">
        <v>53587</v>
      </c>
      <c r="D76693" t="s">
        <v>148390</v>
      </c>
      <c r="E76693" t="s">
        <v>289499</v>
      </c>
    </row>
    <row r="76694" spans="1:5" x14ac:dyDescent="0.3">
      <c r="A76694">
        <v>0</v>
      </c>
      <c r="B76694">
        <v>2327877773</v>
      </c>
      <c r="C76694" t="s">
        <v>53588</v>
      </c>
      <c r="D76694" t="s">
        <v>155704</v>
      </c>
      <c r="E76694" t="s">
        <v>289500</v>
      </c>
    </row>
    <row r="76695" spans="1:5" x14ac:dyDescent="0.3">
      <c r="A76695">
        <v>0</v>
      </c>
      <c r="B76695">
        <v>2327877778</v>
      </c>
      <c r="C76695" t="s">
        <v>53588</v>
      </c>
      <c r="D76695" t="s">
        <v>155705</v>
      </c>
      <c r="E76695" t="s">
        <v>289501</v>
      </c>
    </row>
    <row r="76696" spans="1:5" x14ac:dyDescent="0.3">
      <c r="A76696">
        <v>0</v>
      </c>
      <c r="B76696">
        <v>2327878022</v>
      </c>
      <c r="C76696" t="s">
        <v>53589</v>
      </c>
      <c r="D76696" t="s">
        <v>155706</v>
      </c>
      <c r="E76696" t="s">
        <v>289502</v>
      </c>
    </row>
    <row r="76697" spans="1:5" x14ac:dyDescent="0.3">
      <c r="A76697">
        <v>0</v>
      </c>
      <c r="B76697">
        <v>2327878353</v>
      </c>
      <c r="C76697" t="s">
        <v>53590</v>
      </c>
      <c r="D76697" t="s">
        <v>155707</v>
      </c>
      <c r="E76697" t="s">
        <v>289503</v>
      </c>
    </row>
    <row r="76698" spans="1:5" x14ac:dyDescent="0.3">
      <c r="A76698">
        <v>0</v>
      </c>
      <c r="B76698">
        <v>2327879277</v>
      </c>
      <c r="C76698" t="s">
        <v>53591</v>
      </c>
      <c r="D76698" t="s">
        <v>155708</v>
      </c>
      <c r="E76698" t="s">
        <v>289504</v>
      </c>
    </row>
    <row r="76699" spans="1:5" x14ac:dyDescent="0.3">
      <c r="A76699">
        <v>0</v>
      </c>
      <c r="B76699">
        <v>2327879418</v>
      </c>
      <c r="C76699" t="s">
        <v>53591</v>
      </c>
      <c r="D76699" t="s">
        <v>155709</v>
      </c>
      <c r="E76699" t="s">
        <v>289505</v>
      </c>
    </row>
    <row r="76700" spans="1:5" x14ac:dyDescent="0.3">
      <c r="A76700">
        <v>0</v>
      </c>
      <c r="B76700">
        <v>2327879896</v>
      </c>
      <c r="C76700" t="s">
        <v>53592</v>
      </c>
      <c r="D76700" t="s">
        <v>155710</v>
      </c>
      <c r="E76700" t="s">
        <v>289506</v>
      </c>
    </row>
    <row r="76701" spans="1:5" x14ac:dyDescent="0.3">
      <c r="A76701">
        <v>0</v>
      </c>
      <c r="B76701">
        <v>2327879988</v>
      </c>
      <c r="C76701" t="s">
        <v>53593</v>
      </c>
      <c r="D76701" t="s">
        <v>155711</v>
      </c>
      <c r="E76701" t="s">
        <v>289507</v>
      </c>
    </row>
    <row r="76702" spans="1:5" x14ac:dyDescent="0.3">
      <c r="A76702">
        <v>0</v>
      </c>
      <c r="B76702">
        <v>2327880073</v>
      </c>
      <c r="C76702" t="s">
        <v>53593</v>
      </c>
      <c r="D76702" t="s">
        <v>105327</v>
      </c>
      <c r="E76702" t="s">
        <v>289508</v>
      </c>
    </row>
    <row r="76703" spans="1:5" x14ac:dyDescent="0.3">
      <c r="A76703">
        <v>0</v>
      </c>
      <c r="B76703">
        <v>2327880210</v>
      </c>
      <c r="C76703" t="s">
        <v>53594</v>
      </c>
      <c r="D76703" t="s">
        <v>155712</v>
      </c>
      <c r="E76703" t="s">
        <v>289509</v>
      </c>
    </row>
    <row r="76704" spans="1:5" x14ac:dyDescent="0.3">
      <c r="A76704">
        <v>0</v>
      </c>
      <c r="B76704">
        <v>2327880364</v>
      </c>
      <c r="C76704" t="s">
        <v>53594</v>
      </c>
      <c r="D76704" t="s">
        <v>155713</v>
      </c>
      <c r="E76704" t="s">
        <v>289510</v>
      </c>
    </row>
    <row r="76705" spans="1:5" x14ac:dyDescent="0.3">
      <c r="A76705">
        <v>0</v>
      </c>
      <c r="B76705">
        <v>2327880896</v>
      </c>
      <c r="C76705" t="s">
        <v>53595</v>
      </c>
      <c r="D76705" t="s">
        <v>155714</v>
      </c>
      <c r="E76705" t="s">
        <v>289511</v>
      </c>
    </row>
    <row r="76706" spans="1:5" x14ac:dyDescent="0.3">
      <c r="A76706">
        <v>0</v>
      </c>
      <c r="B76706">
        <v>2327881024</v>
      </c>
      <c r="C76706" t="s">
        <v>53596</v>
      </c>
      <c r="D76706" t="s">
        <v>155715</v>
      </c>
      <c r="E76706" t="s">
        <v>289512</v>
      </c>
    </row>
    <row r="76707" spans="1:5" x14ac:dyDescent="0.3">
      <c r="A76707">
        <v>0</v>
      </c>
      <c r="B76707">
        <v>2327881104</v>
      </c>
      <c r="C76707" t="s">
        <v>53596</v>
      </c>
      <c r="D76707" t="s">
        <v>155716</v>
      </c>
      <c r="E76707" t="s">
        <v>289513</v>
      </c>
    </row>
    <row r="76708" spans="1:5" x14ac:dyDescent="0.3">
      <c r="A76708">
        <v>0</v>
      </c>
      <c r="B76708">
        <v>2327881430</v>
      </c>
      <c r="C76708" t="s">
        <v>53597</v>
      </c>
      <c r="D76708" t="s">
        <v>155717</v>
      </c>
      <c r="E76708" t="s">
        <v>289514</v>
      </c>
    </row>
    <row r="76709" spans="1:5" x14ac:dyDescent="0.3">
      <c r="A76709">
        <v>0</v>
      </c>
      <c r="B76709">
        <v>2327881582</v>
      </c>
      <c r="C76709" t="s">
        <v>53598</v>
      </c>
      <c r="D76709" t="s">
        <v>155718</v>
      </c>
      <c r="E76709" t="s">
        <v>289515</v>
      </c>
    </row>
    <row r="76710" spans="1:5" x14ac:dyDescent="0.3">
      <c r="A76710">
        <v>0</v>
      </c>
      <c r="B76710">
        <v>2327881644</v>
      </c>
      <c r="C76710" t="s">
        <v>53598</v>
      </c>
      <c r="D76710" t="s">
        <v>155719</v>
      </c>
      <c r="E76710" t="s">
        <v>289516</v>
      </c>
    </row>
    <row r="76711" spans="1:5" x14ac:dyDescent="0.3">
      <c r="A76711">
        <v>0</v>
      </c>
      <c r="B76711">
        <v>2327881838</v>
      </c>
      <c r="C76711" t="s">
        <v>53599</v>
      </c>
      <c r="D76711" t="s">
        <v>132631</v>
      </c>
      <c r="E76711" t="s">
        <v>289517</v>
      </c>
    </row>
    <row r="76712" spans="1:5" x14ac:dyDescent="0.3">
      <c r="A76712">
        <v>0</v>
      </c>
      <c r="B76712">
        <v>2327882216</v>
      </c>
      <c r="C76712" t="s">
        <v>53600</v>
      </c>
      <c r="D76712" t="s">
        <v>131079</v>
      </c>
      <c r="E76712" t="s">
        <v>289518</v>
      </c>
    </row>
    <row r="76713" spans="1:5" x14ac:dyDescent="0.3">
      <c r="A76713">
        <v>0</v>
      </c>
      <c r="B76713">
        <v>2327882797</v>
      </c>
      <c r="C76713" t="s">
        <v>53601</v>
      </c>
      <c r="D76713" t="s">
        <v>155720</v>
      </c>
      <c r="E76713" t="s">
        <v>289519</v>
      </c>
    </row>
    <row r="76714" spans="1:5" x14ac:dyDescent="0.3">
      <c r="A76714">
        <v>0</v>
      </c>
      <c r="B76714">
        <v>2327882862</v>
      </c>
      <c r="C76714" t="s">
        <v>53601</v>
      </c>
      <c r="D76714" t="s">
        <v>155721</v>
      </c>
      <c r="E76714" t="s">
        <v>289520</v>
      </c>
    </row>
    <row r="76715" spans="1:5" x14ac:dyDescent="0.3">
      <c r="A76715">
        <v>0</v>
      </c>
      <c r="B76715">
        <v>2327883667</v>
      </c>
      <c r="C76715" t="s">
        <v>53602</v>
      </c>
      <c r="D76715" t="s">
        <v>155722</v>
      </c>
      <c r="E76715" t="s">
        <v>289521</v>
      </c>
    </row>
    <row r="76716" spans="1:5" x14ac:dyDescent="0.3">
      <c r="A76716">
        <v>0</v>
      </c>
      <c r="B76716">
        <v>2327883989</v>
      </c>
      <c r="C76716" t="s">
        <v>53603</v>
      </c>
      <c r="D76716" t="s">
        <v>155723</v>
      </c>
      <c r="E76716" t="s">
        <v>289522</v>
      </c>
    </row>
    <row r="76717" spans="1:5" x14ac:dyDescent="0.3">
      <c r="A76717">
        <v>0</v>
      </c>
      <c r="B76717">
        <v>2327884280</v>
      </c>
      <c r="C76717" t="s">
        <v>53604</v>
      </c>
      <c r="D76717" t="s">
        <v>104686</v>
      </c>
      <c r="E76717" t="s">
        <v>289523</v>
      </c>
    </row>
    <row r="76718" spans="1:5" x14ac:dyDescent="0.3">
      <c r="A76718">
        <v>0</v>
      </c>
      <c r="B76718">
        <v>2327884319</v>
      </c>
      <c r="C76718" t="s">
        <v>53604</v>
      </c>
      <c r="D76718" t="s">
        <v>100081</v>
      </c>
      <c r="E76718" t="s">
        <v>289524</v>
      </c>
    </row>
    <row r="76719" spans="1:5" x14ac:dyDescent="0.3">
      <c r="A76719">
        <v>0</v>
      </c>
      <c r="B76719">
        <v>2327884602</v>
      </c>
      <c r="C76719" t="s">
        <v>53605</v>
      </c>
      <c r="D76719" t="s">
        <v>155724</v>
      </c>
      <c r="E76719" t="s">
        <v>289525</v>
      </c>
    </row>
    <row r="76720" spans="1:5" x14ac:dyDescent="0.3">
      <c r="A76720">
        <v>0</v>
      </c>
      <c r="B76720">
        <v>2327885021</v>
      </c>
      <c r="C76720" t="s">
        <v>53606</v>
      </c>
      <c r="D76720" t="s">
        <v>155725</v>
      </c>
      <c r="E76720" t="s">
        <v>289526</v>
      </c>
    </row>
    <row r="76721" spans="1:5" x14ac:dyDescent="0.3">
      <c r="A76721">
        <v>0</v>
      </c>
      <c r="B76721">
        <v>2327885204</v>
      </c>
      <c r="C76721" t="s">
        <v>53607</v>
      </c>
      <c r="D76721" t="s">
        <v>155726</v>
      </c>
      <c r="E76721" t="s">
        <v>289527</v>
      </c>
    </row>
    <row r="76722" spans="1:5" x14ac:dyDescent="0.3">
      <c r="A76722">
        <v>0</v>
      </c>
      <c r="B76722">
        <v>2327885334</v>
      </c>
      <c r="C76722" t="s">
        <v>53608</v>
      </c>
      <c r="D76722" t="s">
        <v>155727</v>
      </c>
      <c r="E76722" t="s">
        <v>289528</v>
      </c>
    </row>
    <row r="76723" spans="1:5" x14ac:dyDescent="0.3">
      <c r="A76723">
        <v>0</v>
      </c>
      <c r="B76723">
        <v>2327885644</v>
      </c>
      <c r="C76723" t="s">
        <v>53609</v>
      </c>
      <c r="D76723" t="s">
        <v>155728</v>
      </c>
      <c r="E76723" t="s">
        <v>289529</v>
      </c>
    </row>
    <row r="76724" spans="1:5" x14ac:dyDescent="0.3">
      <c r="A76724">
        <v>0</v>
      </c>
      <c r="B76724">
        <v>2327886601</v>
      </c>
      <c r="C76724" t="s">
        <v>53610</v>
      </c>
      <c r="D76724" t="s">
        <v>155729</v>
      </c>
      <c r="E76724" t="s">
        <v>288140</v>
      </c>
    </row>
    <row r="76725" spans="1:5" x14ac:dyDescent="0.3">
      <c r="A76725">
        <v>0</v>
      </c>
      <c r="B76725">
        <v>2327887340</v>
      </c>
      <c r="C76725" t="s">
        <v>53611</v>
      </c>
      <c r="D76725" t="s">
        <v>155730</v>
      </c>
      <c r="E76725" t="s">
        <v>289530</v>
      </c>
    </row>
    <row r="76726" spans="1:5" x14ac:dyDescent="0.3">
      <c r="A76726">
        <v>0</v>
      </c>
      <c r="B76726">
        <v>2327887532</v>
      </c>
      <c r="C76726" t="s">
        <v>53612</v>
      </c>
      <c r="D76726" t="s">
        <v>149725</v>
      </c>
      <c r="E76726" t="s">
        <v>289531</v>
      </c>
    </row>
    <row r="76727" spans="1:5" x14ac:dyDescent="0.3">
      <c r="A76727">
        <v>0</v>
      </c>
      <c r="B76727">
        <v>2327887572</v>
      </c>
      <c r="C76727" t="s">
        <v>53612</v>
      </c>
      <c r="D76727" t="s">
        <v>155731</v>
      </c>
      <c r="E76727" t="s">
        <v>289532</v>
      </c>
    </row>
    <row r="76728" spans="1:5" x14ac:dyDescent="0.3">
      <c r="A76728">
        <v>0</v>
      </c>
      <c r="B76728">
        <v>2327887606</v>
      </c>
      <c r="C76728" t="s">
        <v>53612</v>
      </c>
      <c r="D76728" t="s">
        <v>155732</v>
      </c>
      <c r="E76728" t="s">
        <v>289533</v>
      </c>
    </row>
    <row r="76729" spans="1:5" x14ac:dyDescent="0.3">
      <c r="A76729">
        <v>0</v>
      </c>
      <c r="B76729">
        <v>2327887647</v>
      </c>
      <c r="C76729" t="s">
        <v>53612</v>
      </c>
      <c r="D76729" t="s">
        <v>155733</v>
      </c>
      <c r="E76729" t="s">
        <v>289534</v>
      </c>
    </row>
    <row r="76730" spans="1:5" x14ac:dyDescent="0.3">
      <c r="A76730">
        <v>0</v>
      </c>
      <c r="B76730">
        <v>2327887799</v>
      </c>
      <c r="C76730" t="s">
        <v>53613</v>
      </c>
      <c r="D76730" t="s">
        <v>155734</v>
      </c>
      <c r="E76730" t="s">
        <v>289535</v>
      </c>
    </row>
    <row r="76731" spans="1:5" x14ac:dyDescent="0.3">
      <c r="A76731">
        <v>0</v>
      </c>
      <c r="B76731">
        <v>2327887843</v>
      </c>
      <c r="C76731" t="s">
        <v>53613</v>
      </c>
      <c r="D76731" t="s">
        <v>112949</v>
      </c>
      <c r="E76731" t="s">
        <v>289536</v>
      </c>
    </row>
    <row r="76732" spans="1:5" x14ac:dyDescent="0.3">
      <c r="A76732">
        <v>0</v>
      </c>
      <c r="B76732">
        <v>2327887925</v>
      </c>
      <c r="C76732" t="s">
        <v>53614</v>
      </c>
      <c r="D76732" t="s">
        <v>155735</v>
      </c>
      <c r="E76732" t="s">
        <v>289537</v>
      </c>
    </row>
    <row r="76733" spans="1:5" x14ac:dyDescent="0.3">
      <c r="A76733">
        <v>0</v>
      </c>
      <c r="B76733">
        <v>2327888025</v>
      </c>
      <c r="C76733" t="s">
        <v>53614</v>
      </c>
      <c r="D76733" t="s">
        <v>122993</v>
      </c>
      <c r="E76733" t="s">
        <v>289538</v>
      </c>
    </row>
    <row r="76734" spans="1:5" x14ac:dyDescent="0.3">
      <c r="A76734">
        <v>0</v>
      </c>
      <c r="B76734">
        <v>2327888192</v>
      </c>
      <c r="C76734" t="s">
        <v>53615</v>
      </c>
      <c r="D76734" t="s">
        <v>116839</v>
      </c>
      <c r="E76734" t="s">
        <v>289539</v>
      </c>
    </row>
    <row r="76735" spans="1:5" x14ac:dyDescent="0.3">
      <c r="A76735">
        <v>0</v>
      </c>
      <c r="B76735">
        <v>2327888357</v>
      </c>
      <c r="C76735" t="s">
        <v>53616</v>
      </c>
      <c r="D76735" t="s">
        <v>155736</v>
      </c>
      <c r="E76735" t="s">
        <v>289540</v>
      </c>
    </row>
    <row r="76736" spans="1:5" x14ac:dyDescent="0.3">
      <c r="A76736">
        <v>0</v>
      </c>
      <c r="B76736">
        <v>2327888406</v>
      </c>
      <c r="C76736" t="s">
        <v>53616</v>
      </c>
      <c r="D76736" t="s">
        <v>155737</v>
      </c>
      <c r="E76736" t="s">
        <v>289541</v>
      </c>
    </row>
    <row r="76737" spans="1:5" x14ac:dyDescent="0.3">
      <c r="A76737">
        <v>0</v>
      </c>
      <c r="B76737">
        <v>2327888423</v>
      </c>
      <c r="C76737" t="s">
        <v>53616</v>
      </c>
      <c r="D76737" t="s">
        <v>122824</v>
      </c>
      <c r="E76737" t="s">
        <v>289542</v>
      </c>
    </row>
    <row r="76738" spans="1:5" x14ac:dyDescent="0.3">
      <c r="A76738">
        <v>0</v>
      </c>
      <c r="B76738">
        <v>2327888438</v>
      </c>
      <c r="C76738" t="s">
        <v>53616</v>
      </c>
      <c r="D76738" t="s">
        <v>155738</v>
      </c>
      <c r="E76738" t="s">
        <v>289543</v>
      </c>
    </row>
    <row r="76739" spans="1:5" x14ac:dyDescent="0.3">
      <c r="A76739">
        <v>0</v>
      </c>
      <c r="B76739">
        <v>2327888484</v>
      </c>
      <c r="C76739" t="s">
        <v>53616</v>
      </c>
      <c r="D76739" t="s">
        <v>95830</v>
      </c>
      <c r="E76739" t="s">
        <v>289544</v>
      </c>
    </row>
    <row r="76740" spans="1:5" x14ac:dyDescent="0.3">
      <c r="A76740">
        <v>0</v>
      </c>
      <c r="B76740">
        <v>2327889429</v>
      </c>
      <c r="C76740" t="s">
        <v>53617</v>
      </c>
      <c r="D76740" t="s">
        <v>155739</v>
      </c>
      <c r="E76740" t="s">
        <v>289545</v>
      </c>
    </row>
    <row r="76741" spans="1:5" x14ac:dyDescent="0.3">
      <c r="A76741">
        <v>0</v>
      </c>
      <c r="B76741">
        <v>2327889768</v>
      </c>
      <c r="C76741" t="s">
        <v>53618</v>
      </c>
      <c r="D76741" t="s">
        <v>155740</v>
      </c>
      <c r="E76741" t="s">
        <v>289546</v>
      </c>
    </row>
    <row r="76742" spans="1:5" x14ac:dyDescent="0.3">
      <c r="A76742">
        <v>0</v>
      </c>
      <c r="B76742">
        <v>2327889774</v>
      </c>
      <c r="C76742" t="s">
        <v>53618</v>
      </c>
      <c r="D76742" t="s">
        <v>110992</v>
      </c>
      <c r="E76742" t="s">
        <v>289547</v>
      </c>
    </row>
    <row r="76743" spans="1:5" x14ac:dyDescent="0.3">
      <c r="A76743">
        <v>0</v>
      </c>
      <c r="B76743">
        <v>2327890013</v>
      </c>
      <c r="C76743" t="s">
        <v>53619</v>
      </c>
      <c r="D76743" t="s">
        <v>155741</v>
      </c>
      <c r="E76743" t="s">
        <v>289548</v>
      </c>
    </row>
    <row r="76744" spans="1:5" x14ac:dyDescent="0.3">
      <c r="A76744">
        <v>0</v>
      </c>
      <c r="B76744">
        <v>2327890153</v>
      </c>
      <c r="C76744" t="s">
        <v>53620</v>
      </c>
      <c r="D76744" t="s">
        <v>137168</v>
      </c>
      <c r="E76744" t="s">
        <v>289549</v>
      </c>
    </row>
    <row r="76745" spans="1:5" x14ac:dyDescent="0.3">
      <c r="A76745">
        <v>0</v>
      </c>
      <c r="B76745">
        <v>2327890815</v>
      </c>
      <c r="C76745" t="s">
        <v>53621</v>
      </c>
      <c r="D76745" t="s">
        <v>155742</v>
      </c>
      <c r="E76745" t="s">
        <v>289550</v>
      </c>
    </row>
    <row r="76746" spans="1:5" x14ac:dyDescent="0.3">
      <c r="A76746">
        <v>0</v>
      </c>
      <c r="B76746">
        <v>2327891182</v>
      </c>
      <c r="C76746" t="s">
        <v>53622</v>
      </c>
      <c r="D76746" t="s">
        <v>149725</v>
      </c>
      <c r="E76746" t="s">
        <v>289551</v>
      </c>
    </row>
    <row r="76747" spans="1:5" x14ac:dyDescent="0.3">
      <c r="A76747">
        <v>0</v>
      </c>
      <c r="B76747">
        <v>2327891501</v>
      </c>
      <c r="C76747" t="s">
        <v>53623</v>
      </c>
      <c r="D76747" t="s">
        <v>155743</v>
      </c>
      <c r="E76747" t="s">
        <v>289552</v>
      </c>
    </row>
    <row r="76748" spans="1:5" x14ac:dyDescent="0.3">
      <c r="A76748">
        <v>0</v>
      </c>
      <c r="B76748">
        <v>2327891654</v>
      </c>
      <c r="C76748" t="s">
        <v>53624</v>
      </c>
      <c r="D76748" t="s">
        <v>155744</v>
      </c>
      <c r="E76748" t="s">
        <v>289553</v>
      </c>
    </row>
    <row r="76749" spans="1:5" x14ac:dyDescent="0.3">
      <c r="A76749">
        <v>0</v>
      </c>
      <c r="B76749">
        <v>2327891896</v>
      </c>
      <c r="C76749" t="s">
        <v>53625</v>
      </c>
      <c r="D76749" t="s">
        <v>155745</v>
      </c>
      <c r="E76749" t="s">
        <v>289554</v>
      </c>
    </row>
    <row r="76750" spans="1:5" x14ac:dyDescent="0.3">
      <c r="A76750">
        <v>0</v>
      </c>
      <c r="B76750">
        <v>2327892469</v>
      </c>
      <c r="C76750" t="s">
        <v>53626</v>
      </c>
      <c r="D76750" t="s">
        <v>155746</v>
      </c>
      <c r="E76750" t="s">
        <v>289555</v>
      </c>
    </row>
    <row r="76751" spans="1:5" x14ac:dyDescent="0.3">
      <c r="A76751">
        <v>0</v>
      </c>
      <c r="B76751">
        <v>2327892530</v>
      </c>
      <c r="C76751" t="s">
        <v>53626</v>
      </c>
      <c r="D76751" t="s">
        <v>155747</v>
      </c>
      <c r="E76751" t="s">
        <v>289556</v>
      </c>
    </row>
    <row r="76752" spans="1:5" x14ac:dyDescent="0.3">
      <c r="A76752">
        <v>0</v>
      </c>
      <c r="B76752">
        <v>2327892714</v>
      </c>
      <c r="C76752" t="s">
        <v>53627</v>
      </c>
      <c r="D76752" t="s">
        <v>149725</v>
      </c>
      <c r="E76752" t="s">
        <v>289557</v>
      </c>
    </row>
    <row r="76753" spans="1:5" x14ac:dyDescent="0.3">
      <c r="A76753">
        <v>0</v>
      </c>
      <c r="B76753">
        <v>2327901542</v>
      </c>
      <c r="C76753" t="s">
        <v>53628</v>
      </c>
      <c r="D76753" t="s">
        <v>155748</v>
      </c>
      <c r="E76753" t="s">
        <v>289558</v>
      </c>
    </row>
    <row r="76754" spans="1:5" x14ac:dyDescent="0.3">
      <c r="A76754">
        <v>0</v>
      </c>
      <c r="B76754">
        <v>2327901752</v>
      </c>
      <c r="C76754" t="s">
        <v>53629</v>
      </c>
      <c r="D76754" t="s">
        <v>143587</v>
      </c>
      <c r="E76754" t="s">
        <v>289559</v>
      </c>
    </row>
    <row r="76755" spans="1:5" x14ac:dyDescent="0.3">
      <c r="A76755">
        <v>0</v>
      </c>
      <c r="B76755">
        <v>2327901776</v>
      </c>
      <c r="C76755" t="s">
        <v>53629</v>
      </c>
      <c r="D76755" t="s">
        <v>148423</v>
      </c>
      <c r="E76755" t="s">
        <v>289560</v>
      </c>
    </row>
    <row r="76756" spans="1:5" x14ac:dyDescent="0.3">
      <c r="A76756">
        <v>0</v>
      </c>
      <c r="B76756">
        <v>2327901905</v>
      </c>
      <c r="C76756" t="s">
        <v>53629</v>
      </c>
      <c r="D76756" t="s">
        <v>155749</v>
      </c>
      <c r="E76756" t="s">
        <v>289561</v>
      </c>
    </row>
    <row r="76757" spans="1:5" x14ac:dyDescent="0.3">
      <c r="A76757">
        <v>0</v>
      </c>
      <c r="B76757">
        <v>2327902220</v>
      </c>
      <c r="C76757" t="s">
        <v>53630</v>
      </c>
      <c r="D76757" t="s">
        <v>155750</v>
      </c>
      <c r="E76757" t="s">
        <v>289562</v>
      </c>
    </row>
    <row r="76758" spans="1:5" x14ac:dyDescent="0.3">
      <c r="A76758">
        <v>0</v>
      </c>
      <c r="B76758">
        <v>2327902752</v>
      </c>
      <c r="C76758" t="s">
        <v>53631</v>
      </c>
      <c r="D76758" t="s">
        <v>155751</v>
      </c>
      <c r="E76758" t="s">
        <v>289563</v>
      </c>
    </row>
    <row r="76759" spans="1:5" x14ac:dyDescent="0.3">
      <c r="A76759">
        <v>0</v>
      </c>
      <c r="B76759">
        <v>2327903254</v>
      </c>
      <c r="C76759" t="s">
        <v>53632</v>
      </c>
      <c r="D76759" t="s">
        <v>124141</v>
      </c>
      <c r="E76759" t="s">
        <v>289564</v>
      </c>
    </row>
    <row r="76760" spans="1:5" x14ac:dyDescent="0.3">
      <c r="A76760">
        <v>0</v>
      </c>
      <c r="B76760">
        <v>2327903410</v>
      </c>
      <c r="C76760" t="s">
        <v>53633</v>
      </c>
      <c r="D76760" t="s">
        <v>155752</v>
      </c>
      <c r="E76760" t="s">
        <v>289565</v>
      </c>
    </row>
    <row r="76761" spans="1:5" x14ac:dyDescent="0.3">
      <c r="A76761">
        <v>0</v>
      </c>
      <c r="B76761">
        <v>2327903484</v>
      </c>
      <c r="C76761" t="s">
        <v>53634</v>
      </c>
      <c r="D76761" t="s">
        <v>155753</v>
      </c>
      <c r="E76761" t="s">
        <v>289566</v>
      </c>
    </row>
    <row r="76762" spans="1:5" x14ac:dyDescent="0.3">
      <c r="A76762">
        <v>0</v>
      </c>
      <c r="B76762">
        <v>2327903521</v>
      </c>
      <c r="C76762" t="s">
        <v>53634</v>
      </c>
      <c r="D76762" t="s">
        <v>155754</v>
      </c>
      <c r="E76762" t="s">
        <v>289567</v>
      </c>
    </row>
    <row r="76763" spans="1:5" x14ac:dyDescent="0.3">
      <c r="A76763">
        <v>0</v>
      </c>
      <c r="B76763">
        <v>2327903643</v>
      </c>
      <c r="C76763" t="s">
        <v>53634</v>
      </c>
      <c r="D76763" t="s">
        <v>155755</v>
      </c>
      <c r="E76763" t="s">
        <v>289568</v>
      </c>
    </row>
    <row r="76764" spans="1:5" x14ac:dyDescent="0.3">
      <c r="A76764">
        <v>0</v>
      </c>
      <c r="B76764">
        <v>2327903666</v>
      </c>
      <c r="C76764" t="s">
        <v>53635</v>
      </c>
      <c r="D76764" t="s">
        <v>155756</v>
      </c>
      <c r="E76764" t="s">
        <v>289569</v>
      </c>
    </row>
    <row r="76765" spans="1:5" x14ac:dyDescent="0.3">
      <c r="A76765">
        <v>0</v>
      </c>
      <c r="B76765">
        <v>2327903716</v>
      </c>
      <c r="C76765" t="s">
        <v>53635</v>
      </c>
      <c r="D76765" t="s">
        <v>155757</v>
      </c>
      <c r="E76765" t="s">
        <v>289570</v>
      </c>
    </row>
    <row r="76766" spans="1:5" x14ac:dyDescent="0.3">
      <c r="A76766">
        <v>0</v>
      </c>
      <c r="B76766">
        <v>2327904020</v>
      </c>
      <c r="C76766" t="s">
        <v>53636</v>
      </c>
      <c r="D76766" t="s">
        <v>155758</v>
      </c>
      <c r="E76766" t="s">
        <v>289571</v>
      </c>
    </row>
    <row r="76767" spans="1:5" x14ac:dyDescent="0.3">
      <c r="A76767">
        <v>0</v>
      </c>
      <c r="B76767">
        <v>2327904689</v>
      </c>
      <c r="C76767" t="s">
        <v>53637</v>
      </c>
      <c r="D76767" t="s">
        <v>155759</v>
      </c>
      <c r="E76767" t="s">
        <v>289572</v>
      </c>
    </row>
    <row r="76768" spans="1:5" x14ac:dyDescent="0.3">
      <c r="A76768">
        <v>0</v>
      </c>
      <c r="B76768">
        <v>2327904806</v>
      </c>
      <c r="C76768" t="s">
        <v>53637</v>
      </c>
      <c r="D76768" t="s">
        <v>155760</v>
      </c>
      <c r="E76768" t="s">
        <v>289573</v>
      </c>
    </row>
    <row r="76769" spans="1:5" x14ac:dyDescent="0.3">
      <c r="A76769">
        <v>0</v>
      </c>
      <c r="B76769">
        <v>2327905117</v>
      </c>
      <c r="C76769" t="s">
        <v>53638</v>
      </c>
      <c r="D76769" t="s">
        <v>155761</v>
      </c>
      <c r="E76769" t="s">
        <v>289574</v>
      </c>
    </row>
    <row r="76770" spans="1:5" x14ac:dyDescent="0.3">
      <c r="A76770">
        <v>0</v>
      </c>
      <c r="B76770">
        <v>2327905708</v>
      </c>
      <c r="C76770" t="s">
        <v>53639</v>
      </c>
      <c r="D76770" t="s">
        <v>155762</v>
      </c>
      <c r="E76770" t="s">
        <v>289575</v>
      </c>
    </row>
    <row r="76771" spans="1:5" x14ac:dyDescent="0.3">
      <c r="A76771">
        <v>0</v>
      </c>
      <c r="B76771">
        <v>2327905886</v>
      </c>
      <c r="C76771" t="s">
        <v>53640</v>
      </c>
      <c r="D76771" t="s">
        <v>155763</v>
      </c>
      <c r="E76771" t="s">
        <v>289576</v>
      </c>
    </row>
    <row r="76772" spans="1:5" x14ac:dyDescent="0.3">
      <c r="A76772">
        <v>0</v>
      </c>
      <c r="B76772">
        <v>2327906205</v>
      </c>
      <c r="C76772" t="s">
        <v>53641</v>
      </c>
      <c r="D76772" t="s">
        <v>155764</v>
      </c>
      <c r="E76772" t="s">
        <v>289577</v>
      </c>
    </row>
    <row r="76773" spans="1:5" x14ac:dyDescent="0.3">
      <c r="A76773">
        <v>0</v>
      </c>
      <c r="B76773">
        <v>2327906353</v>
      </c>
      <c r="C76773" t="s">
        <v>53641</v>
      </c>
      <c r="D76773" t="s">
        <v>155765</v>
      </c>
      <c r="E76773" t="s">
        <v>289578</v>
      </c>
    </row>
    <row r="76774" spans="1:5" x14ac:dyDescent="0.3">
      <c r="A76774">
        <v>0</v>
      </c>
      <c r="B76774">
        <v>2327907277</v>
      </c>
      <c r="C76774" t="s">
        <v>53642</v>
      </c>
      <c r="D76774" t="s">
        <v>155766</v>
      </c>
      <c r="E76774" t="s">
        <v>289579</v>
      </c>
    </row>
    <row r="76775" spans="1:5" x14ac:dyDescent="0.3">
      <c r="A76775">
        <v>0</v>
      </c>
      <c r="B76775">
        <v>2327907618</v>
      </c>
      <c r="C76775" t="s">
        <v>53643</v>
      </c>
      <c r="D76775" t="s">
        <v>153295</v>
      </c>
      <c r="E76775" t="s">
        <v>289580</v>
      </c>
    </row>
    <row r="76776" spans="1:5" x14ac:dyDescent="0.3">
      <c r="A76776">
        <v>0</v>
      </c>
      <c r="B76776">
        <v>2327907740</v>
      </c>
      <c r="C76776" t="s">
        <v>53643</v>
      </c>
      <c r="D76776" t="s">
        <v>148749</v>
      </c>
      <c r="E76776" t="s">
        <v>289581</v>
      </c>
    </row>
    <row r="76777" spans="1:5" x14ac:dyDescent="0.3">
      <c r="A76777">
        <v>0</v>
      </c>
      <c r="B76777">
        <v>2327907787</v>
      </c>
      <c r="C76777" t="s">
        <v>53643</v>
      </c>
      <c r="D76777" t="s">
        <v>151877</v>
      </c>
      <c r="E76777" t="s">
        <v>289582</v>
      </c>
    </row>
    <row r="76778" spans="1:5" x14ac:dyDescent="0.3">
      <c r="A76778">
        <v>0</v>
      </c>
      <c r="B76778">
        <v>2327907959</v>
      </c>
      <c r="C76778" t="s">
        <v>53644</v>
      </c>
      <c r="D76778" t="s">
        <v>155767</v>
      </c>
      <c r="E76778" t="s">
        <v>289583</v>
      </c>
    </row>
    <row r="76779" spans="1:5" x14ac:dyDescent="0.3">
      <c r="A76779">
        <v>0</v>
      </c>
      <c r="B76779">
        <v>2327908062</v>
      </c>
      <c r="C76779" t="s">
        <v>53644</v>
      </c>
      <c r="D76779" t="s">
        <v>155768</v>
      </c>
      <c r="E76779" t="s">
        <v>289584</v>
      </c>
    </row>
    <row r="76780" spans="1:5" x14ac:dyDescent="0.3">
      <c r="A76780">
        <v>0</v>
      </c>
      <c r="B76780">
        <v>2327908183</v>
      </c>
      <c r="C76780" t="s">
        <v>53645</v>
      </c>
      <c r="D76780" t="s">
        <v>155769</v>
      </c>
      <c r="E76780" t="s">
        <v>289585</v>
      </c>
    </row>
    <row r="76781" spans="1:5" x14ac:dyDescent="0.3">
      <c r="A76781">
        <v>0</v>
      </c>
      <c r="B76781">
        <v>2327908521</v>
      </c>
      <c r="C76781" t="s">
        <v>53646</v>
      </c>
      <c r="D76781" t="s">
        <v>155770</v>
      </c>
      <c r="E76781" t="s">
        <v>289586</v>
      </c>
    </row>
    <row r="76782" spans="1:5" x14ac:dyDescent="0.3">
      <c r="A76782">
        <v>0</v>
      </c>
      <c r="B76782">
        <v>2327908995</v>
      </c>
      <c r="C76782" t="s">
        <v>53647</v>
      </c>
      <c r="D76782" t="s">
        <v>155771</v>
      </c>
      <c r="E76782" t="s">
        <v>289587</v>
      </c>
    </row>
    <row r="76783" spans="1:5" x14ac:dyDescent="0.3">
      <c r="A76783">
        <v>0</v>
      </c>
      <c r="B76783">
        <v>2327909435</v>
      </c>
      <c r="C76783" t="s">
        <v>53648</v>
      </c>
      <c r="D76783" t="s">
        <v>155772</v>
      </c>
      <c r="E76783" t="s">
        <v>289588</v>
      </c>
    </row>
    <row r="76784" spans="1:5" x14ac:dyDescent="0.3">
      <c r="A76784">
        <v>0</v>
      </c>
      <c r="B76784">
        <v>2327909479</v>
      </c>
      <c r="C76784" t="s">
        <v>53648</v>
      </c>
      <c r="D76784" t="s">
        <v>119704</v>
      </c>
      <c r="E76784" t="s">
        <v>289589</v>
      </c>
    </row>
    <row r="76785" spans="1:5" x14ac:dyDescent="0.3">
      <c r="A76785">
        <v>0</v>
      </c>
      <c r="B76785">
        <v>2327910130</v>
      </c>
      <c r="C76785" t="s">
        <v>53649</v>
      </c>
      <c r="D76785" t="s">
        <v>129234</v>
      </c>
      <c r="E76785" t="s">
        <v>289590</v>
      </c>
    </row>
    <row r="76786" spans="1:5" x14ac:dyDescent="0.3">
      <c r="A76786">
        <v>0</v>
      </c>
      <c r="B76786">
        <v>2327910427</v>
      </c>
      <c r="C76786" t="s">
        <v>53650</v>
      </c>
      <c r="D76786" t="s">
        <v>155773</v>
      </c>
      <c r="E76786" t="s">
        <v>289591</v>
      </c>
    </row>
    <row r="76787" spans="1:5" x14ac:dyDescent="0.3">
      <c r="A76787">
        <v>0</v>
      </c>
      <c r="B76787">
        <v>2327911027</v>
      </c>
      <c r="C76787" t="s">
        <v>53651</v>
      </c>
      <c r="D76787" t="s">
        <v>155774</v>
      </c>
      <c r="E76787" t="s">
        <v>289592</v>
      </c>
    </row>
    <row r="76788" spans="1:5" x14ac:dyDescent="0.3">
      <c r="A76788">
        <v>0</v>
      </c>
      <c r="B76788">
        <v>2327911898</v>
      </c>
      <c r="C76788" t="s">
        <v>53652</v>
      </c>
      <c r="D76788" t="s">
        <v>155775</v>
      </c>
      <c r="E76788" t="s">
        <v>289593</v>
      </c>
    </row>
    <row r="76789" spans="1:5" x14ac:dyDescent="0.3">
      <c r="A76789">
        <v>0</v>
      </c>
      <c r="B76789">
        <v>2327912222</v>
      </c>
      <c r="C76789" t="s">
        <v>53653</v>
      </c>
      <c r="D76789" t="s">
        <v>155776</v>
      </c>
      <c r="E76789" t="s">
        <v>289594</v>
      </c>
    </row>
    <row r="76790" spans="1:5" x14ac:dyDescent="0.3">
      <c r="A76790">
        <v>0</v>
      </c>
      <c r="B76790">
        <v>2327912873</v>
      </c>
      <c r="C76790" t="s">
        <v>53654</v>
      </c>
      <c r="D76790" t="s">
        <v>155777</v>
      </c>
      <c r="E76790" t="s">
        <v>289595</v>
      </c>
    </row>
    <row r="76791" spans="1:5" x14ac:dyDescent="0.3">
      <c r="A76791">
        <v>0</v>
      </c>
      <c r="B76791">
        <v>2327913235</v>
      </c>
      <c r="C76791" t="s">
        <v>53655</v>
      </c>
      <c r="D76791" t="s">
        <v>155778</v>
      </c>
      <c r="E76791" t="s">
        <v>289596</v>
      </c>
    </row>
    <row r="76792" spans="1:5" x14ac:dyDescent="0.3">
      <c r="A76792">
        <v>0</v>
      </c>
      <c r="B76792">
        <v>2327913799</v>
      </c>
      <c r="C76792" t="s">
        <v>53656</v>
      </c>
      <c r="D76792" t="s">
        <v>125147</v>
      </c>
      <c r="E76792" t="s">
        <v>289597</v>
      </c>
    </row>
    <row r="76793" spans="1:5" x14ac:dyDescent="0.3">
      <c r="A76793">
        <v>0</v>
      </c>
      <c r="B76793">
        <v>2327914317</v>
      </c>
      <c r="C76793" t="s">
        <v>53657</v>
      </c>
      <c r="D76793" t="s">
        <v>155779</v>
      </c>
      <c r="E76793" t="s">
        <v>289598</v>
      </c>
    </row>
    <row r="76794" spans="1:5" x14ac:dyDescent="0.3">
      <c r="A76794">
        <v>0</v>
      </c>
      <c r="B76794">
        <v>2327914451</v>
      </c>
      <c r="C76794" t="s">
        <v>53658</v>
      </c>
      <c r="D76794" t="s">
        <v>141849</v>
      </c>
      <c r="E76794" t="s">
        <v>289599</v>
      </c>
    </row>
    <row r="76795" spans="1:5" x14ac:dyDescent="0.3">
      <c r="A76795">
        <v>0</v>
      </c>
      <c r="B76795">
        <v>2327914576</v>
      </c>
      <c r="C76795" t="s">
        <v>53658</v>
      </c>
      <c r="D76795" t="s">
        <v>128685</v>
      </c>
      <c r="E76795" t="s">
        <v>289600</v>
      </c>
    </row>
    <row r="76796" spans="1:5" x14ac:dyDescent="0.3">
      <c r="A76796">
        <v>0</v>
      </c>
      <c r="B76796">
        <v>2327914593</v>
      </c>
      <c r="C76796" t="s">
        <v>53658</v>
      </c>
      <c r="D76796" t="s">
        <v>155780</v>
      </c>
      <c r="E76796" t="s">
        <v>289601</v>
      </c>
    </row>
    <row r="76797" spans="1:5" x14ac:dyDescent="0.3">
      <c r="A76797">
        <v>0</v>
      </c>
      <c r="B76797">
        <v>2327914605</v>
      </c>
      <c r="C76797" t="s">
        <v>53658</v>
      </c>
      <c r="D76797" t="s">
        <v>100055</v>
      </c>
      <c r="E76797" t="s">
        <v>289602</v>
      </c>
    </row>
    <row r="76798" spans="1:5" x14ac:dyDescent="0.3">
      <c r="A76798">
        <v>0</v>
      </c>
      <c r="B76798">
        <v>2327914797</v>
      </c>
      <c r="C76798" t="s">
        <v>53659</v>
      </c>
      <c r="D76798" t="s">
        <v>155781</v>
      </c>
      <c r="E76798" t="s">
        <v>289603</v>
      </c>
    </row>
    <row r="76799" spans="1:5" x14ac:dyDescent="0.3">
      <c r="A76799">
        <v>0</v>
      </c>
      <c r="B76799">
        <v>2327914899</v>
      </c>
      <c r="C76799" t="s">
        <v>53660</v>
      </c>
      <c r="D76799" t="s">
        <v>155782</v>
      </c>
      <c r="E76799" t="s">
        <v>289604</v>
      </c>
    </row>
    <row r="76800" spans="1:5" x14ac:dyDescent="0.3">
      <c r="A76800">
        <v>0</v>
      </c>
      <c r="B76800">
        <v>2327914952</v>
      </c>
      <c r="C76800" t="s">
        <v>53660</v>
      </c>
      <c r="D76800" t="s">
        <v>146980</v>
      </c>
      <c r="E76800" t="s">
        <v>289605</v>
      </c>
    </row>
    <row r="76801" spans="1:5" x14ac:dyDescent="0.3">
      <c r="A76801">
        <v>0</v>
      </c>
      <c r="B76801">
        <v>2327915147</v>
      </c>
      <c r="C76801" t="s">
        <v>53661</v>
      </c>
      <c r="D76801" t="s">
        <v>142998</v>
      </c>
      <c r="E76801" t="s">
        <v>289606</v>
      </c>
    </row>
    <row r="76802" spans="1:5" x14ac:dyDescent="0.3">
      <c r="A76802">
        <v>0</v>
      </c>
      <c r="B76802">
        <v>2327915248</v>
      </c>
      <c r="C76802" t="s">
        <v>53661</v>
      </c>
      <c r="D76802" t="s">
        <v>155783</v>
      </c>
      <c r="E76802" t="s">
        <v>289607</v>
      </c>
    </row>
    <row r="76803" spans="1:5" x14ac:dyDescent="0.3">
      <c r="A76803">
        <v>0</v>
      </c>
      <c r="B76803">
        <v>2327915372</v>
      </c>
      <c r="C76803" t="s">
        <v>53662</v>
      </c>
      <c r="D76803" t="s">
        <v>155784</v>
      </c>
      <c r="E76803" t="s">
        <v>289608</v>
      </c>
    </row>
    <row r="76804" spans="1:5" x14ac:dyDescent="0.3">
      <c r="A76804">
        <v>0</v>
      </c>
      <c r="B76804">
        <v>2327915533</v>
      </c>
      <c r="C76804" t="s">
        <v>53663</v>
      </c>
      <c r="D76804" t="s">
        <v>155785</v>
      </c>
      <c r="E76804" t="s">
        <v>289609</v>
      </c>
    </row>
    <row r="76805" spans="1:5" x14ac:dyDescent="0.3">
      <c r="A76805">
        <v>0</v>
      </c>
      <c r="B76805">
        <v>2327915555</v>
      </c>
      <c r="C76805" t="s">
        <v>53663</v>
      </c>
      <c r="D76805" t="s">
        <v>155786</v>
      </c>
      <c r="E76805" t="s">
        <v>289610</v>
      </c>
    </row>
    <row r="76806" spans="1:5" x14ac:dyDescent="0.3">
      <c r="A76806">
        <v>0</v>
      </c>
      <c r="B76806">
        <v>2327916041</v>
      </c>
      <c r="C76806" t="s">
        <v>53664</v>
      </c>
      <c r="D76806" t="s">
        <v>155787</v>
      </c>
      <c r="E76806" t="s">
        <v>289611</v>
      </c>
    </row>
    <row r="76807" spans="1:5" x14ac:dyDescent="0.3">
      <c r="A76807">
        <v>0</v>
      </c>
      <c r="B76807">
        <v>2327916420</v>
      </c>
      <c r="C76807" t="s">
        <v>53665</v>
      </c>
      <c r="D76807" t="s">
        <v>130332</v>
      </c>
      <c r="E76807" t="s">
        <v>289612</v>
      </c>
    </row>
    <row r="76808" spans="1:5" x14ac:dyDescent="0.3">
      <c r="A76808">
        <v>0</v>
      </c>
      <c r="B76808">
        <v>2327916525</v>
      </c>
      <c r="C76808" t="s">
        <v>53665</v>
      </c>
      <c r="D76808" t="s">
        <v>155788</v>
      </c>
      <c r="E76808" t="s">
        <v>289613</v>
      </c>
    </row>
    <row r="76809" spans="1:5" x14ac:dyDescent="0.3">
      <c r="A76809">
        <v>0</v>
      </c>
      <c r="B76809">
        <v>2327916925</v>
      </c>
      <c r="C76809" t="s">
        <v>53666</v>
      </c>
      <c r="D76809" t="s">
        <v>155789</v>
      </c>
      <c r="E76809" t="s">
        <v>289614</v>
      </c>
    </row>
    <row r="76810" spans="1:5" x14ac:dyDescent="0.3">
      <c r="A76810">
        <v>0</v>
      </c>
      <c r="B76810">
        <v>2327916955</v>
      </c>
      <c r="C76810" t="s">
        <v>53666</v>
      </c>
      <c r="D76810" t="s">
        <v>127082</v>
      </c>
      <c r="E76810" t="s">
        <v>289615</v>
      </c>
    </row>
    <row r="76811" spans="1:5" x14ac:dyDescent="0.3">
      <c r="A76811">
        <v>0</v>
      </c>
      <c r="B76811">
        <v>2327916983</v>
      </c>
      <c r="C76811" t="s">
        <v>53666</v>
      </c>
      <c r="D76811" t="s">
        <v>155790</v>
      </c>
      <c r="E76811" t="s">
        <v>289616</v>
      </c>
    </row>
    <row r="76812" spans="1:5" x14ac:dyDescent="0.3">
      <c r="A76812">
        <v>0</v>
      </c>
      <c r="B76812">
        <v>2327917099</v>
      </c>
      <c r="C76812" t="s">
        <v>53667</v>
      </c>
      <c r="D76812" t="s">
        <v>155791</v>
      </c>
      <c r="E76812" t="s">
        <v>289617</v>
      </c>
    </row>
    <row r="76813" spans="1:5" x14ac:dyDescent="0.3">
      <c r="A76813">
        <v>0</v>
      </c>
      <c r="B76813">
        <v>2327917185</v>
      </c>
      <c r="C76813" t="s">
        <v>53667</v>
      </c>
      <c r="D76813" t="s">
        <v>145391</v>
      </c>
      <c r="E76813" t="s">
        <v>289618</v>
      </c>
    </row>
    <row r="76814" spans="1:5" x14ac:dyDescent="0.3">
      <c r="A76814">
        <v>0</v>
      </c>
      <c r="B76814">
        <v>2327917397</v>
      </c>
      <c r="C76814" t="s">
        <v>53668</v>
      </c>
      <c r="D76814" t="s">
        <v>155792</v>
      </c>
      <c r="E76814" t="s">
        <v>289619</v>
      </c>
    </row>
    <row r="76815" spans="1:5" x14ac:dyDescent="0.3">
      <c r="A76815">
        <v>0</v>
      </c>
      <c r="B76815">
        <v>2327917441</v>
      </c>
      <c r="C76815" t="s">
        <v>53668</v>
      </c>
      <c r="D76815" t="s">
        <v>155793</v>
      </c>
      <c r="E76815" t="s">
        <v>289620</v>
      </c>
    </row>
    <row r="76816" spans="1:5" x14ac:dyDescent="0.3">
      <c r="A76816">
        <v>0</v>
      </c>
      <c r="B76816">
        <v>2327917798</v>
      </c>
      <c r="C76816" t="s">
        <v>53669</v>
      </c>
      <c r="D76816" t="s">
        <v>134421</v>
      </c>
      <c r="E76816" t="s">
        <v>289621</v>
      </c>
    </row>
    <row r="76817" spans="1:5" x14ac:dyDescent="0.3">
      <c r="A76817">
        <v>0</v>
      </c>
      <c r="B76817">
        <v>2327917990</v>
      </c>
      <c r="C76817" t="s">
        <v>53669</v>
      </c>
      <c r="D76817" t="s">
        <v>155794</v>
      </c>
      <c r="E76817" t="s">
        <v>289622</v>
      </c>
    </row>
    <row r="76818" spans="1:5" x14ac:dyDescent="0.3">
      <c r="A76818">
        <v>0</v>
      </c>
      <c r="B76818">
        <v>2327918136</v>
      </c>
      <c r="C76818" t="s">
        <v>53670</v>
      </c>
      <c r="D76818" t="s">
        <v>155795</v>
      </c>
      <c r="E76818" t="s">
        <v>289623</v>
      </c>
    </row>
    <row r="76819" spans="1:5" x14ac:dyDescent="0.3">
      <c r="A76819">
        <v>0</v>
      </c>
      <c r="B76819">
        <v>2327918293</v>
      </c>
      <c r="C76819" t="s">
        <v>53670</v>
      </c>
      <c r="D76819" t="s">
        <v>155796</v>
      </c>
      <c r="E76819" t="s">
        <v>289624</v>
      </c>
    </row>
    <row r="76820" spans="1:5" x14ac:dyDescent="0.3">
      <c r="A76820">
        <v>0</v>
      </c>
      <c r="B76820">
        <v>2327919057</v>
      </c>
      <c r="C76820" t="s">
        <v>53671</v>
      </c>
      <c r="D76820" t="s">
        <v>155797</v>
      </c>
      <c r="E76820" t="s">
        <v>289625</v>
      </c>
    </row>
    <row r="76821" spans="1:5" x14ac:dyDescent="0.3">
      <c r="A76821">
        <v>0</v>
      </c>
      <c r="B76821">
        <v>2327919075</v>
      </c>
      <c r="C76821" t="s">
        <v>53671</v>
      </c>
      <c r="D76821" t="s">
        <v>155798</v>
      </c>
      <c r="E76821" t="s">
        <v>289626</v>
      </c>
    </row>
    <row r="76822" spans="1:5" x14ac:dyDescent="0.3">
      <c r="A76822">
        <v>0</v>
      </c>
      <c r="B76822">
        <v>2327919136</v>
      </c>
      <c r="C76822" t="s">
        <v>53671</v>
      </c>
      <c r="D76822" t="s">
        <v>155799</v>
      </c>
      <c r="E76822" t="s">
        <v>289627</v>
      </c>
    </row>
    <row r="76823" spans="1:5" x14ac:dyDescent="0.3">
      <c r="A76823">
        <v>0</v>
      </c>
      <c r="B76823">
        <v>2327919224</v>
      </c>
      <c r="C76823" t="s">
        <v>53672</v>
      </c>
      <c r="D76823" t="s">
        <v>155800</v>
      </c>
      <c r="E76823" t="s">
        <v>289628</v>
      </c>
    </row>
    <row r="76824" spans="1:5" x14ac:dyDescent="0.3">
      <c r="A76824">
        <v>0</v>
      </c>
      <c r="B76824">
        <v>2327919653</v>
      </c>
      <c r="C76824" t="s">
        <v>53673</v>
      </c>
      <c r="D76824" t="s">
        <v>155801</v>
      </c>
      <c r="E76824" t="s">
        <v>289629</v>
      </c>
    </row>
    <row r="76825" spans="1:5" x14ac:dyDescent="0.3">
      <c r="A76825">
        <v>0</v>
      </c>
      <c r="B76825">
        <v>2327928320</v>
      </c>
      <c r="C76825" t="s">
        <v>53674</v>
      </c>
      <c r="D76825" t="s">
        <v>155802</v>
      </c>
      <c r="E76825" t="s">
        <v>289630</v>
      </c>
    </row>
    <row r="76826" spans="1:5" x14ac:dyDescent="0.3">
      <c r="A76826">
        <v>0</v>
      </c>
      <c r="B76826">
        <v>2327928453</v>
      </c>
      <c r="C76826" t="s">
        <v>53675</v>
      </c>
      <c r="D76826" t="s">
        <v>129129</v>
      </c>
      <c r="E76826" t="s">
        <v>289631</v>
      </c>
    </row>
    <row r="76827" spans="1:5" x14ac:dyDescent="0.3">
      <c r="A76827">
        <v>0</v>
      </c>
      <c r="B76827">
        <v>2327929044</v>
      </c>
      <c r="C76827" t="s">
        <v>53676</v>
      </c>
      <c r="D76827" t="s">
        <v>155803</v>
      </c>
      <c r="E76827" t="s">
        <v>289632</v>
      </c>
    </row>
    <row r="76828" spans="1:5" x14ac:dyDescent="0.3">
      <c r="A76828">
        <v>0</v>
      </c>
      <c r="B76828">
        <v>2327929135</v>
      </c>
      <c r="C76828" t="s">
        <v>53676</v>
      </c>
      <c r="D76828" t="s">
        <v>155804</v>
      </c>
      <c r="E76828" t="s">
        <v>289633</v>
      </c>
    </row>
    <row r="76829" spans="1:5" x14ac:dyDescent="0.3">
      <c r="A76829">
        <v>0</v>
      </c>
      <c r="B76829">
        <v>2327929434</v>
      </c>
      <c r="C76829" t="s">
        <v>53677</v>
      </c>
      <c r="D76829" t="s">
        <v>155805</v>
      </c>
      <c r="E76829" t="s">
        <v>289634</v>
      </c>
    </row>
    <row r="76830" spans="1:5" x14ac:dyDescent="0.3">
      <c r="A76830">
        <v>0</v>
      </c>
      <c r="B76830">
        <v>2327929441</v>
      </c>
      <c r="C76830" t="s">
        <v>53677</v>
      </c>
      <c r="D76830" t="s">
        <v>117612</v>
      </c>
      <c r="E76830" t="s">
        <v>289635</v>
      </c>
    </row>
    <row r="76831" spans="1:5" x14ac:dyDescent="0.3">
      <c r="A76831">
        <v>0</v>
      </c>
      <c r="B76831">
        <v>2327929564</v>
      </c>
      <c r="C76831" t="s">
        <v>53677</v>
      </c>
      <c r="D76831" t="s">
        <v>155806</v>
      </c>
      <c r="E76831" t="s">
        <v>289636</v>
      </c>
    </row>
    <row r="76832" spans="1:5" x14ac:dyDescent="0.3">
      <c r="A76832">
        <v>0</v>
      </c>
      <c r="B76832">
        <v>2327929592</v>
      </c>
      <c r="C76832" t="s">
        <v>53677</v>
      </c>
      <c r="D76832" t="s">
        <v>155807</v>
      </c>
      <c r="E76832" t="s">
        <v>289637</v>
      </c>
    </row>
    <row r="76833" spans="1:5" x14ac:dyDescent="0.3">
      <c r="A76833">
        <v>0</v>
      </c>
      <c r="B76833">
        <v>2327930441</v>
      </c>
      <c r="C76833" t="s">
        <v>53678</v>
      </c>
      <c r="D76833" t="s">
        <v>155808</v>
      </c>
      <c r="E76833" t="s">
        <v>289638</v>
      </c>
    </row>
    <row r="76834" spans="1:5" x14ac:dyDescent="0.3">
      <c r="A76834">
        <v>0</v>
      </c>
      <c r="B76834">
        <v>2327930939</v>
      </c>
      <c r="C76834" t="s">
        <v>53679</v>
      </c>
      <c r="D76834" t="s">
        <v>107315</v>
      </c>
      <c r="E76834" t="s">
        <v>289639</v>
      </c>
    </row>
    <row r="76835" spans="1:5" x14ac:dyDescent="0.3">
      <c r="A76835">
        <v>0</v>
      </c>
      <c r="B76835">
        <v>2327931022</v>
      </c>
      <c r="C76835" t="s">
        <v>53679</v>
      </c>
      <c r="D76835" t="s">
        <v>155809</v>
      </c>
      <c r="E76835" t="s">
        <v>289640</v>
      </c>
    </row>
    <row r="76836" spans="1:5" x14ac:dyDescent="0.3">
      <c r="A76836">
        <v>0</v>
      </c>
      <c r="B76836">
        <v>2327931072</v>
      </c>
      <c r="C76836" t="s">
        <v>53679</v>
      </c>
      <c r="D76836" t="s">
        <v>155810</v>
      </c>
      <c r="E76836" t="s">
        <v>289641</v>
      </c>
    </row>
    <row r="76837" spans="1:5" x14ac:dyDescent="0.3">
      <c r="A76837">
        <v>0</v>
      </c>
      <c r="B76837">
        <v>2327931096</v>
      </c>
      <c r="C76837" t="s">
        <v>53679</v>
      </c>
      <c r="D76837" t="s">
        <v>155811</v>
      </c>
      <c r="E76837" t="s">
        <v>289642</v>
      </c>
    </row>
    <row r="76838" spans="1:5" x14ac:dyDescent="0.3">
      <c r="A76838">
        <v>0</v>
      </c>
      <c r="B76838">
        <v>2327931176</v>
      </c>
      <c r="C76838" t="s">
        <v>53680</v>
      </c>
      <c r="D76838" t="s">
        <v>122570</v>
      </c>
      <c r="E76838" t="s">
        <v>289643</v>
      </c>
    </row>
    <row r="76839" spans="1:5" x14ac:dyDescent="0.3">
      <c r="A76839">
        <v>0</v>
      </c>
      <c r="B76839">
        <v>2327931482</v>
      </c>
      <c r="C76839" t="s">
        <v>53681</v>
      </c>
      <c r="D76839" t="s">
        <v>155812</v>
      </c>
      <c r="E76839" t="s">
        <v>289644</v>
      </c>
    </row>
    <row r="76840" spans="1:5" x14ac:dyDescent="0.3">
      <c r="A76840">
        <v>0</v>
      </c>
      <c r="B76840">
        <v>2327931634</v>
      </c>
      <c r="C76840" t="s">
        <v>53682</v>
      </c>
      <c r="D76840" t="s">
        <v>155813</v>
      </c>
      <c r="E76840" t="s">
        <v>289645</v>
      </c>
    </row>
    <row r="76841" spans="1:5" x14ac:dyDescent="0.3">
      <c r="A76841">
        <v>0</v>
      </c>
      <c r="B76841">
        <v>2327931816</v>
      </c>
      <c r="C76841" t="s">
        <v>53682</v>
      </c>
      <c r="D76841" t="s">
        <v>155814</v>
      </c>
      <c r="E76841" t="s">
        <v>289646</v>
      </c>
    </row>
    <row r="76842" spans="1:5" x14ac:dyDescent="0.3">
      <c r="A76842">
        <v>0</v>
      </c>
      <c r="B76842">
        <v>2327932217</v>
      </c>
      <c r="C76842" t="s">
        <v>53683</v>
      </c>
      <c r="D76842" t="s">
        <v>155815</v>
      </c>
      <c r="E76842" t="s">
        <v>289647</v>
      </c>
    </row>
    <row r="76843" spans="1:5" x14ac:dyDescent="0.3">
      <c r="A76843">
        <v>0</v>
      </c>
      <c r="B76843">
        <v>2327932328</v>
      </c>
      <c r="C76843" t="s">
        <v>53684</v>
      </c>
      <c r="D76843" t="s">
        <v>155816</v>
      </c>
      <c r="E76843" t="s">
        <v>289648</v>
      </c>
    </row>
    <row r="76844" spans="1:5" x14ac:dyDescent="0.3">
      <c r="A76844">
        <v>0</v>
      </c>
      <c r="B76844">
        <v>2327932542</v>
      </c>
      <c r="C76844" t="s">
        <v>53684</v>
      </c>
      <c r="D76844" t="s">
        <v>155817</v>
      </c>
      <c r="E76844" t="s">
        <v>289649</v>
      </c>
    </row>
    <row r="76845" spans="1:5" x14ac:dyDescent="0.3">
      <c r="A76845">
        <v>0</v>
      </c>
      <c r="B76845">
        <v>2327933100</v>
      </c>
      <c r="C76845" t="s">
        <v>53685</v>
      </c>
      <c r="D76845" t="s">
        <v>155818</v>
      </c>
      <c r="E76845" t="s">
        <v>289650</v>
      </c>
    </row>
    <row r="76846" spans="1:5" x14ac:dyDescent="0.3">
      <c r="A76846">
        <v>0</v>
      </c>
      <c r="B76846">
        <v>2327933156</v>
      </c>
      <c r="C76846" t="s">
        <v>53685</v>
      </c>
      <c r="D76846" t="s">
        <v>155819</v>
      </c>
      <c r="E76846" t="s">
        <v>289651</v>
      </c>
    </row>
    <row r="76847" spans="1:5" x14ac:dyDescent="0.3">
      <c r="A76847">
        <v>0</v>
      </c>
      <c r="B76847">
        <v>2327933210</v>
      </c>
      <c r="C76847" t="s">
        <v>53685</v>
      </c>
      <c r="D76847" t="s">
        <v>155820</v>
      </c>
      <c r="E76847" t="s">
        <v>289652</v>
      </c>
    </row>
    <row r="76848" spans="1:5" x14ac:dyDescent="0.3">
      <c r="A76848">
        <v>0</v>
      </c>
      <c r="B76848">
        <v>2327933400</v>
      </c>
      <c r="C76848" t="s">
        <v>53686</v>
      </c>
      <c r="D76848" t="s">
        <v>155821</v>
      </c>
      <c r="E76848" t="s">
        <v>289653</v>
      </c>
    </row>
    <row r="76849" spans="1:5" x14ac:dyDescent="0.3">
      <c r="A76849">
        <v>0</v>
      </c>
      <c r="B76849">
        <v>2327934005</v>
      </c>
      <c r="C76849" t="s">
        <v>53687</v>
      </c>
      <c r="D76849" t="s">
        <v>155822</v>
      </c>
      <c r="E76849" t="s">
        <v>289654</v>
      </c>
    </row>
    <row r="76850" spans="1:5" x14ac:dyDescent="0.3">
      <c r="A76850">
        <v>0</v>
      </c>
      <c r="B76850">
        <v>2327934029</v>
      </c>
      <c r="C76850" t="s">
        <v>53687</v>
      </c>
      <c r="D76850" t="s">
        <v>155823</v>
      </c>
      <c r="E76850" t="s">
        <v>289655</v>
      </c>
    </row>
    <row r="76851" spans="1:5" x14ac:dyDescent="0.3">
      <c r="A76851">
        <v>0</v>
      </c>
      <c r="B76851">
        <v>2327934277</v>
      </c>
      <c r="C76851" t="s">
        <v>53688</v>
      </c>
      <c r="D76851" t="s">
        <v>146656</v>
      </c>
      <c r="E76851" t="s">
        <v>289656</v>
      </c>
    </row>
    <row r="76852" spans="1:5" x14ac:dyDescent="0.3">
      <c r="A76852">
        <v>0</v>
      </c>
      <c r="B76852">
        <v>2327934430</v>
      </c>
      <c r="C76852" t="s">
        <v>53689</v>
      </c>
      <c r="D76852" t="s">
        <v>155824</v>
      </c>
      <c r="E76852" t="s">
        <v>289657</v>
      </c>
    </row>
    <row r="76853" spans="1:5" x14ac:dyDescent="0.3">
      <c r="A76853">
        <v>0</v>
      </c>
      <c r="B76853">
        <v>2327934461</v>
      </c>
      <c r="C76853" t="s">
        <v>53689</v>
      </c>
      <c r="D76853" t="s">
        <v>155825</v>
      </c>
      <c r="E76853" t="s">
        <v>289658</v>
      </c>
    </row>
    <row r="76854" spans="1:5" x14ac:dyDescent="0.3">
      <c r="A76854">
        <v>0</v>
      </c>
      <c r="B76854">
        <v>2327934727</v>
      </c>
      <c r="C76854" t="s">
        <v>53690</v>
      </c>
      <c r="D76854" t="s">
        <v>155826</v>
      </c>
      <c r="E76854" t="s">
        <v>289659</v>
      </c>
    </row>
    <row r="76855" spans="1:5" x14ac:dyDescent="0.3">
      <c r="A76855">
        <v>0</v>
      </c>
      <c r="B76855">
        <v>2327934922</v>
      </c>
      <c r="C76855" t="s">
        <v>53691</v>
      </c>
      <c r="D76855" t="s">
        <v>155827</v>
      </c>
      <c r="E76855" t="s">
        <v>289660</v>
      </c>
    </row>
    <row r="76856" spans="1:5" x14ac:dyDescent="0.3">
      <c r="A76856">
        <v>0</v>
      </c>
      <c r="B76856">
        <v>2327935069</v>
      </c>
      <c r="C76856" t="s">
        <v>53692</v>
      </c>
      <c r="D76856" t="s">
        <v>155828</v>
      </c>
      <c r="E76856" t="s">
        <v>289661</v>
      </c>
    </row>
    <row r="76857" spans="1:5" x14ac:dyDescent="0.3">
      <c r="A76857">
        <v>0</v>
      </c>
      <c r="B76857">
        <v>2327935088</v>
      </c>
      <c r="C76857" t="s">
        <v>53692</v>
      </c>
      <c r="D76857" t="s">
        <v>155829</v>
      </c>
      <c r="E76857" t="s">
        <v>289662</v>
      </c>
    </row>
    <row r="76858" spans="1:5" x14ac:dyDescent="0.3">
      <c r="A76858">
        <v>0</v>
      </c>
      <c r="B76858">
        <v>2327935218</v>
      </c>
      <c r="C76858" t="s">
        <v>53692</v>
      </c>
      <c r="D76858" t="s">
        <v>155830</v>
      </c>
      <c r="E76858" t="s">
        <v>289663</v>
      </c>
    </row>
    <row r="76859" spans="1:5" x14ac:dyDescent="0.3">
      <c r="A76859">
        <v>0</v>
      </c>
      <c r="B76859">
        <v>2327935521</v>
      </c>
      <c r="C76859" t="s">
        <v>53693</v>
      </c>
      <c r="D76859" t="s">
        <v>155831</v>
      </c>
      <c r="E76859" t="s">
        <v>289664</v>
      </c>
    </row>
    <row r="76860" spans="1:5" x14ac:dyDescent="0.3">
      <c r="A76860">
        <v>0</v>
      </c>
      <c r="B76860">
        <v>2327936199</v>
      </c>
      <c r="C76860" t="s">
        <v>53694</v>
      </c>
      <c r="D76860" t="s">
        <v>155832</v>
      </c>
      <c r="E76860" t="s">
        <v>289665</v>
      </c>
    </row>
    <row r="76861" spans="1:5" x14ac:dyDescent="0.3">
      <c r="A76861">
        <v>0</v>
      </c>
      <c r="B76861">
        <v>2327936280</v>
      </c>
      <c r="C76861" t="s">
        <v>53694</v>
      </c>
      <c r="D76861" t="s">
        <v>108150</v>
      </c>
      <c r="E76861" t="s">
        <v>289666</v>
      </c>
    </row>
    <row r="76862" spans="1:5" x14ac:dyDescent="0.3">
      <c r="A76862">
        <v>0</v>
      </c>
      <c r="B76862">
        <v>2327936679</v>
      </c>
      <c r="C76862" t="s">
        <v>53695</v>
      </c>
      <c r="D76862" t="s">
        <v>155833</v>
      </c>
      <c r="E76862" t="s">
        <v>289667</v>
      </c>
    </row>
    <row r="76863" spans="1:5" x14ac:dyDescent="0.3">
      <c r="A76863">
        <v>0</v>
      </c>
      <c r="B76863">
        <v>2327936918</v>
      </c>
      <c r="C76863" t="s">
        <v>53696</v>
      </c>
      <c r="D76863" t="s">
        <v>155834</v>
      </c>
      <c r="E76863" t="s">
        <v>289668</v>
      </c>
    </row>
    <row r="76864" spans="1:5" x14ac:dyDescent="0.3">
      <c r="A76864">
        <v>0</v>
      </c>
      <c r="B76864">
        <v>2327937033</v>
      </c>
      <c r="C76864" t="s">
        <v>53697</v>
      </c>
      <c r="D76864" t="s">
        <v>155835</v>
      </c>
      <c r="E76864" t="s">
        <v>289669</v>
      </c>
    </row>
    <row r="76865" spans="1:5" x14ac:dyDescent="0.3">
      <c r="A76865">
        <v>0</v>
      </c>
      <c r="B76865">
        <v>2327937046</v>
      </c>
      <c r="C76865" t="s">
        <v>53697</v>
      </c>
      <c r="D76865" t="s">
        <v>104589</v>
      </c>
      <c r="E76865" t="s">
        <v>289670</v>
      </c>
    </row>
    <row r="76866" spans="1:5" x14ac:dyDescent="0.3">
      <c r="A76866">
        <v>0</v>
      </c>
      <c r="B76866">
        <v>2327937078</v>
      </c>
      <c r="C76866" t="s">
        <v>53697</v>
      </c>
      <c r="D76866" t="s">
        <v>155836</v>
      </c>
      <c r="E76866" t="s">
        <v>289671</v>
      </c>
    </row>
    <row r="76867" spans="1:5" x14ac:dyDescent="0.3">
      <c r="A76867">
        <v>0</v>
      </c>
      <c r="B76867">
        <v>2327937187</v>
      </c>
      <c r="C76867" t="s">
        <v>53697</v>
      </c>
      <c r="D76867" t="s">
        <v>155837</v>
      </c>
      <c r="E76867" t="s">
        <v>289672</v>
      </c>
    </row>
    <row r="76868" spans="1:5" x14ac:dyDescent="0.3">
      <c r="A76868">
        <v>0</v>
      </c>
      <c r="B76868">
        <v>2327938039</v>
      </c>
      <c r="C76868" t="s">
        <v>53698</v>
      </c>
      <c r="D76868" t="s">
        <v>155812</v>
      </c>
      <c r="E76868" t="s">
        <v>289673</v>
      </c>
    </row>
    <row r="76869" spans="1:5" x14ac:dyDescent="0.3">
      <c r="A76869">
        <v>0</v>
      </c>
      <c r="B76869">
        <v>2327938269</v>
      </c>
      <c r="C76869" t="s">
        <v>53699</v>
      </c>
      <c r="D76869" t="s">
        <v>155838</v>
      </c>
      <c r="E76869" t="s">
        <v>289674</v>
      </c>
    </row>
    <row r="76870" spans="1:5" x14ac:dyDescent="0.3">
      <c r="A76870">
        <v>0</v>
      </c>
      <c r="B76870">
        <v>2327938320</v>
      </c>
      <c r="C76870" t="s">
        <v>53699</v>
      </c>
      <c r="D76870" t="s">
        <v>155839</v>
      </c>
      <c r="E76870" t="s">
        <v>289675</v>
      </c>
    </row>
    <row r="76871" spans="1:5" x14ac:dyDescent="0.3">
      <c r="A76871">
        <v>0</v>
      </c>
      <c r="B76871">
        <v>2327938879</v>
      </c>
      <c r="C76871" t="s">
        <v>53700</v>
      </c>
      <c r="D76871" t="s">
        <v>155840</v>
      </c>
      <c r="E76871" t="s">
        <v>289676</v>
      </c>
    </row>
    <row r="76872" spans="1:5" x14ac:dyDescent="0.3">
      <c r="A76872">
        <v>0</v>
      </c>
      <c r="B76872">
        <v>2327939011</v>
      </c>
      <c r="C76872" t="s">
        <v>53701</v>
      </c>
      <c r="D76872" t="s">
        <v>155841</v>
      </c>
      <c r="E76872" t="s">
        <v>289677</v>
      </c>
    </row>
    <row r="76873" spans="1:5" x14ac:dyDescent="0.3">
      <c r="A76873">
        <v>0</v>
      </c>
      <c r="B76873">
        <v>2327939046</v>
      </c>
      <c r="C76873" t="s">
        <v>53701</v>
      </c>
      <c r="D76873" t="s">
        <v>155842</v>
      </c>
      <c r="E76873" t="s">
        <v>289678</v>
      </c>
    </row>
    <row r="76874" spans="1:5" x14ac:dyDescent="0.3">
      <c r="A76874">
        <v>0</v>
      </c>
      <c r="B76874">
        <v>2327939056</v>
      </c>
      <c r="C76874" t="s">
        <v>53701</v>
      </c>
      <c r="D76874" t="s">
        <v>155843</v>
      </c>
      <c r="E76874" t="s">
        <v>289679</v>
      </c>
    </row>
    <row r="76875" spans="1:5" x14ac:dyDescent="0.3">
      <c r="A76875">
        <v>0</v>
      </c>
      <c r="B76875">
        <v>2327939689</v>
      </c>
      <c r="C76875" t="s">
        <v>53702</v>
      </c>
      <c r="D76875" t="s">
        <v>155844</v>
      </c>
      <c r="E76875" t="s">
        <v>289680</v>
      </c>
    </row>
    <row r="76876" spans="1:5" x14ac:dyDescent="0.3">
      <c r="A76876">
        <v>0</v>
      </c>
      <c r="B76876">
        <v>2327939746</v>
      </c>
      <c r="C76876" t="s">
        <v>53702</v>
      </c>
      <c r="D76876" t="s">
        <v>155845</v>
      </c>
      <c r="E76876" t="s">
        <v>289681</v>
      </c>
    </row>
    <row r="76877" spans="1:5" x14ac:dyDescent="0.3">
      <c r="A76877">
        <v>0</v>
      </c>
      <c r="B76877">
        <v>2327939789</v>
      </c>
      <c r="C76877" t="s">
        <v>53702</v>
      </c>
      <c r="D76877" t="s">
        <v>155846</v>
      </c>
      <c r="E76877" t="s">
        <v>289682</v>
      </c>
    </row>
    <row r="76878" spans="1:5" x14ac:dyDescent="0.3">
      <c r="A76878">
        <v>0</v>
      </c>
      <c r="B76878">
        <v>2327939823</v>
      </c>
      <c r="C76878" t="s">
        <v>53702</v>
      </c>
      <c r="D76878" t="s">
        <v>155847</v>
      </c>
      <c r="E76878" t="s">
        <v>289683</v>
      </c>
    </row>
    <row r="76879" spans="1:5" x14ac:dyDescent="0.3">
      <c r="A76879">
        <v>0</v>
      </c>
      <c r="B76879">
        <v>2327939966</v>
      </c>
      <c r="C76879" t="s">
        <v>53703</v>
      </c>
      <c r="D76879" t="s">
        <v>155848</v>
      </c>
      <c r="E76879" t="s">
        <v>289684</v>
      </c>
    </row>
    <row r="76880" spans="1:5" x14ac:dyDescent="0.3">
      <c r="A76880">
        <v>0</v>
      </c>
      <c r="B76880">
        <v>2327940613</v>
      </c>
      <c r="C76880" t="s">
        <v>53704</v>
      </c>
      <c r="D76880" t="s">
        <v>155849</v>
      </c>
      <c r="E76880" t="s">
        <v>289685</v>
      </c>
    </row>
    <row r="76881" spans="1:5" x14ac:dyDescent="0.3">
      <c r="A76881">
        <v>0</v>
      </c>
      <c r="B76881">
        <v>2327941341</v>
      </c>
      <c r="C76881" t="s">
        <v>53705</v>
      </c>
      <c r="D76881" t="s">
        <v>155850</v>
      </c>
      <c r="E76881" t="s">
        <v>289686</v>
      </c>
    </row>
    <row r="76882" spans="1:5" x14ac:dyDescent="0.3">
      <c r="A76882">
        <v>0</v>
      </c>
      <c r="B76882">
        <v>2327941448</v>
      </c>
      <c r="C76882" t="s">
        <v>53706</v>
      </c>
      <c r="D76882" t="s">
        <v>155851</v>
      </c>
      <c r="E76882" t="s">
        <v>289687</v>
      </c>
    </row>
    <row r="76883" spans="1:5" x14ac:dyDescent="0.3">
      <c r="A76883">
        <v>0</v>
      </c>
      <c r="B76883">
        <v>2327941538</v>
      </c>
      <c r="C76883" t="s">
        <v>53706</v>
      </c>
      <c r="D76883" t="s">
        <v>155852</v>
      </c>
      <c r="E76883" t="s">
        <v>289688</v>
      </c>
    </row>
    <row r="76884" spans="1:5" x14ac:dyDescent="0.3">
      <c r="A76884">
        <v>0</v>
      </c>
      <c r="B76884">
        <v>2327941992</v>
      </c>
      <c r="C76884" t="s">
        <v>53707</v>
      </c>
      <c r="D76884" t="s">
        <v>141897</v>
      </c>
      <c r="E76884" t="s">
        <v>289689</v>
      </c>
    </row>
    <row r="76885" spans="1:5" x14ac:dyDescent="0.3">
      <c r="A76885">
        <v>0</v>
      </c>
      <c r="B76885">
        <v>2327942145</v>
      </c>
      <c r="C76885" t="s">
        <v>53708</v>
      </c>
      <c r="D76885" t="s">
        <v>96190</v>
      </c>
      <c r="E76885" t="s">
        <v>289690</v>
      </c>
    </row>
    <row r="76886" spans="1:5" x14ac:dyDescent="0.3">
      <c r="A76886">
        <v>0</v>
      </c>
      <c r="B76886">
        <v>2327942399</v>
      </c>
      <c r="C76886" t="s">
        <v>53709</v>
      </c>
      <c r="D76886" t="s">
        <v>155853</v>
      </c>
      <c r="E76886" t="s">
        <v>289691</v>
      </c>
    </row>
    <row r="76887" spans="1:5" x14ac:dyDescent="0.3">
      <c r="A76887">
        <v>0</v>
      </c>
      <c r="B76887">
        <v>2327942547</v>
      </c>
      <c r="C76887" t="s">
        <v>53710</v>
      </c>
      <c r="D76887" t="s">
        <v>155854</v>
      </c>
      <c r="E76887" t="s">
        <v>289692</v>
      </c>
    </row>
    <row r="76888" spans="1:5" x14ac:dyDescent="0.3">
      <c r="A76888">
        <v>0</v>
      </c>
      <c r="B76888">
        <v>2327943160</v>
      </c>
      <c r="C76888" t="s">
        <v>53711</v>
      </c>
      <c r="D76888" t="s">
        <v>137507</v>
      </c>
      <c r="E76888" t="s">
        <v>289693</v>
      </c>
    </row>
    <row r="76889" spans="1:5" x14ac:dyDescent="0.3">
      <c r="A76889">
        <v>0</v>
      </c>
      <c r="B76889">
        <v>2327943882</v>
      </c>
      <c r="C76889" t="s">
        <v>53712</v>
      </c>
      <c r="D76889" t="s">
        <v>107307</v>
      </c>
      <c r="E76889" t="s">
        <v>289694</v>
      </c>
    </row>
    <row r="76890" spans="1:5" x14ac:dyDescent="0.3">
      <c r="A76890">
        <v>0</v>
      </c>
      <c r="B76890">
        <v>2327944084</v>
      </c>
      <c r="C76890" t="s">
        <v>53712</v>
      </c>
      <c r="D76890" t="s">
        <v>155523</v>
      </c>
      <c r="E76890" t="s">
        <v>289695</v>
      </c>
    </row>
    <row r="76891" spans="1:5" x14ac:dyDescent="0.3">
      <c r="A76891">
        <v>0</v>
      </c>
      <c r="B76891">
        <v>2327944250</v>
      </c>
      <c r="C76891" t="s">
        <v>53713</v>
      </c>
      <c r="D76891" t="s">
        <v>155855</v>
      </c>
      <c r="E76891" t="s">
        <v>289696</v>
      </c>
    </row>
    <row r="76892" spans="1:5" x14ac:dyDescent="0.3">
      <c r="A76892">
        <v>0</v>
      </c>
      <c r="B76892">
        <v>2327944594</v>
      </c>
      <c r="C76892" t="s">
        <v>53714</v>
      </c>
      <c r="D76892" t="s">
        <v>155856</v>
      </c>
      <c r="E76892" t="s">
        <v>289697</v>
      </c>
    </row>
    <row r="76893" spans="1:5" x14ac:dyDescent="0.3">
      <c r="A76893">
        <v>0</v>
      </c>
      <c r="B76893">
        <v>2327944711</v>
      </c>
      <c r="C76893" t="s">
        <v>53715</v>
      </c>
      <c r="D76893" t="s">
        <v>155857</v>
      </c>
      <c r="E76893" t="s">
        <v>289698</v>
      </c>
    </row>
    <row r="76894" spans="1:5" x14ac:dyDescent="0.3">
      <c r="A76894">
        <v>0</v>
      </c>
      <c r="B76894">
        <v>2327945270</v>
      </c>
      <c r="C76894" t="s">
        <v>53716</v>
      </c>
      <c r="D76894" t="s">
        <v>155858</v>
      </c>
      <c r="E76894" t="s">
        <v>289699</v>
      </c>
    </row>
    <row r="76895" spans="1:5" x14ac:dyDescent="0.3">
      <c r="A76895">
        <v>0</v>
      </c>
      <c r="B76895">
        <v>2327945351</v>
      </c>
      <c r="C76895" t="s">
        <v>53717</v>
      </c>
      <c r="D76895" t="s">
        <v>155859</v>
      </c>
      <c r="E76895" t="s">
        <v>289700</v>
      </c>
    </row>
    <row r="76896" spans="1:5" x14ac:dyDescent="0.3">
      <c r="A76896">
        <v>0</v>
      </c>
      <c r="B76896">
        <v>2327945800</v>
      </c>
      <c r="C76896" t="s">
        <v>53718</v>
      </c>
      <c r="D76896" t="s">
        <v>155860</v>
      </c>
      <c r="E76896" t="s">
        <v>289701</v>
      </c>
    </row>
    <row r="76897" spans="1:5" x14ac:dyDescent="0.3">
      <c r="A76897">
        <v>0</v>
      </c>
      <c r="B76897">
        <v>2327946047</v>
      </c>
      <c r="C76897" t="s">
        <v>53719</v>
      </c>
      <c r="D76897" t="s">
        <v>155861</v>
      </c>
      <c r="E76897" t="s">
        <v>289702</v>
      </c>
    </row>
    <row r="76898" spans="1:5" x14ac:dyDescent="0.3">
      <c r="A76898">
        <v>0</v>
      </c>
      <c r="B76898">
        <v>2327946477</v>
      </c>
      <c r="C76898" t="s">
        <v>53720</v>
      </c>
      <c r="D76898" t="s">
        <v>155862</v>
      </c>
      <c r="E76898" t="s">
        <v>289703</v>
      </c>
    </row>
    <row r="76899" spans="1:5" x14ac:dyDescent="0.3">
      <c r="A76899">
        <v>0</v>
      </c>
      <c r="B76899">
        <v>2327958259</v>
      </c>
      <c r="C76899" t="s">
        <v>53721</v>
      </c>
      <c r="D76899" t="s">
        <v>155863</v>
      </c>
      <c r="E76899" t="s">
        <v>289704</v>
      </c>
    </row>
    <row r="76900" spans="1:5" x14ac:dyDescent="0.3">
      <c r="A76900">
        <v>0</v>
      </c>
      <c r="B76900">
        <v>2327958740</v>
      </c>
      <c r="C76900" t="s">
        <v>53722</v>
      </c>
      <c r="D76900" t="s">
        <v>155864</v>
      </c>
      <c r="E76900" t="s">
        <v>289705</v>
      </c>
    </row>
    <row r="76901" spans="1:5" x14ac:dyDescent="0.3">
      <c r="A76901">
        <v>0</v>
      </c>
      <c r="B76901">
        <v>2327959233</v>
      </c>
      <c r="C76901" t="s">
        <v>53723</v>
      </c>
      <c r="D76901" t="s">
        <v>155865</v>
      </c>
      <c r="E76901" t="s">
        <v>289706</v>
      </c>
    </row>
    <row r="76902" spans="1:5" x14ac:dyDescent="0.3">
      <c r="A76902">
        <v>0</v>
      </c>
      <c r="B76902">
        <v>2327959351</v>
      </c>
      <c r="C76902" t="s">
        <v>53723</v>
      </c>
      <c r="D76902" t="s">
        <v>155866</v>
      </c>
      <c r="E76902" t="s">
        <v>289707</v>
      </c>
    </row>
    <row r="76903" spans="1:5" x14ac:dyDescent="0.3">
      <c r="A76903">
        <v>0</v>
      </c>
      <c r="B76903">
        <v>2327959352</v>
      </c>
      <c r="C76903" t="s">
        <v>53723</v>
      </c>
      <c r="D76903" t="s">
        <v>148749</v>
      </c>
      <c r="E76903" t="s">
        <v>289708</v>
      </c>
    </row>
    <row r="76904" spans="1:5" x14ac:dyDescent="0.3">
      <c r="A76904">
        <v>0</v>
      </c>
      <c r="B76904">
        <v>2327959933</v>
      </c>
      <c r="C76904" t="s">
        <v>53724</v>
      </c>
      <c r="D76904" t="s">
        <v>155867</v>
      </c>
      <c r="E76904" t="s">
        <v>289709</v>
      </c>
    </row>
    <row r="76905" spans="1:5" x14ac:dyDescent="0.3">
      <c r="A76905">
        <v>0</v>
      </c>
      <c r="B76905">
        <v>2327961195</v>
      </c>
      <c r="C76905" t="s">
        <v>53725</v>
      </c>
      <c r="D76905" t="s">
        <v>155868</v>
      </c>
      <c r="E76905" t="s">
        <v>289710</v>
      </c>
    </row>
    <row r="76906" spans="1:5" x14ac:dyDescent="0.3">
      <c r="A76906">
        <v>0</v>
      </c>
      <c r="B76906">
        <v>2327961232</v>
      </c>
      <c r="C76906" t="s">
        <v>53725</v>
      </c>
      <c r="D76906" t="s">
        <v>155869</v>
      </c>
      <c r="E76906" t="s">
        <v>289711</v>
      </c>
    </row>
    <row r="76907" spans="1:5" x14ac:dyDescent="0.3">
      <c r="A76907">
        <v>0</v>
      </c>
      <c r="B76907">
        <v>2327961398</v>
      </c>
      <c r="C76907" t="s">
        <v>53725</v>
      </c>
      <c r="D76907" t="s">
        <v>155870</v>
      </c>
      <c r="E76907" t="s">
        <v>289712</v>
      </c>
    </row>
    <row r="76908" spans="1:5" x14ac:dyDescent="0.3">
      <c r="A76908">
        <v>0</v>
      </c>
      <c r="B76908">
        <v>2327961429</v>
      </c>
      <c r="C76908" t="s">
        <v>53726</v>
      </c>
      <c r="D76908" t="s">
        <v>155871</v>
      </c>
      <c r="E76908" t="s">
        <v>289713</v>
      </c>
    </row>
    <row r="76909" spans="1:5" x14ac:dyDescent="0.3">
      <c r="A76909">
        <v>0</v>
      </c>
      <c r="B76909">
        <v>2327961479</v>
      </c>
      <c r="C76909" t="s">
        <v>53726</v>
      </c>
      <c r="D76909" t="s">
        <v>155872</v>
      </c>
      <c r="E76909" t="s">
        <v>289714</v>
      </c>
    </row>
    <row r="76910" spans="1:5" x14ac:dyDescent="0.3">
      <c r="A76910">
        <v>0</v>
      </c>
      <c r="B76910">
        <v>2327961580</v>
      </c>
      <c r="C76910" t="s">
        <v>53726</v>
      </c>
      <c r="D76910" t="s">
        <v>155873</v>
      </c>
      <c r="E76910" t="s">
        <v>278175</v>
      </c>
    </row>
    <row r="76911" spans="1:5" x14ac:dyDescent="0.3">
      <c r="A76911">
        <v>0</v>
      </c>
      <c r="B76911">
        <v>2327961694</v>
      </c>
      <c r="C76911" t="s">
        <v>53726</v>
      </c>
      <c r="D76911" t="s">
        <v>155874</v>
      </c>
      <c r="E76911" t="s">
        <v>289715</v>
      </c>
    </row>
    <row r="76912" spans="1:5" x14ac:dyDescent="0.3">
      <c r="A76912">
        <v>0</v>
      </c>
      <c r="B76912">
        <v>2327962184</v>
      </c>
      <c r="C76912" t="s">
        <v>53727</v>
      </c>
      <c r="D76912" t="s">
        <v>155875</v>
      </c>
      <c r="E76912" t="s">
        <v>289716</v>
      </c>
    </row>
    <row r="76913" spans="1:5" x14ac:dyDescent="0.3">
      <c r="A76913">
        <v>0</v>
      </c>
      <c r="B76913">
        <v>2327962944</v>
      </c>
      <c r="C76913" t="s">
        <v>53728</v>
      </c>
      <c r="D76913" t="s">
        <v>112730</v>
      </c>
      <c r="E76913" t="s">
        <v>289717</v>
      </c>
    </row>
    <row r="76914" spans="1:5" x14ac:dyDescent="0.3">
      <c r="A76914">
        <v>0</v>
      </c>
      <c r="B76914">
        <v>2327962947</v>
      </c>
      <c r="C76914" t="s">
        <v>53728</v>
      </c>
      <c r="D76914" t="s">
        <v>134560</v>
      </c>
      <c r="E76914" t="s">
        <v>289718</v>
      </c>
    </row>
    <row r="76915" spans="1:5" x14ac:dyDescent="0.3">
      <c r="A76915">
        <v>0</v>
      </c>
      <c r="B76915">
        <v>2327963037</v>
      </c>
      <c r="C76915" t="s">
        <v>53728</v>
      </c>
      <c r="D76915" t="s">
        <v>155876</v>
      </c>
      <c r="E76915" t="s">
        <v>289719</v>
      </c>
    </row>
    <row r="76916" spans="1:5" x14ac:dyDescent="0.3">
      <c r="A76916">
        <v>0</v>
      </c>
      <c r="B76916">
        <v>2327963125</v>
      </c>
      <c r="C76916" t="s">
        <v>53728</v>
      </c>
      <c r="D76916" t="s">
        <v>96706</v>
      </c>
      <c r="E76916" t="s">
        <v>289720</v>
      </c>
    </row>
    <row r="76917" spans="1:5" x14ac:dyDescent="0.3">
      <c r="A76917">
        <v>0</v>
      </c>
      <c r="B76917">
        <v>2327963163</v>
      </c>
      <c r="C76917" t="s">
        <v>53729</v>
      </c>
      <c r="D76917" t="s">
        <v>155877</v>
      </c>
      <c r="E76917" t="s">
        <v>289721</v>
      </c>
    </row>
    <row r="76918" spans="1:5" x14ac:dyDescent="0.3">
      <c r="A76918">
        <v>0</v>
      </c>
      <c r="B76918">
        <v>2327963667</v>
      </c>
      <c r="C76918" t="s">
        <v>53730</v>
      </c>
      <c r="D76918" t="s">
        <v>155878</v>
      </c>
      <c r="E76918" t="s">
        <v>289722</v>
      </c>
    </row>
    <row r="76919" spans="1:5" x14ac:dyDescent="0.3">
      <c r="A76919">
        <v>0</v>
      </c>
      <c r="B76919">
        <v>2327963994</v>
      </c>
      <c r="C76919" t="s">
        <v>53731</v>
      </c>
      <c r="D76919" t="s">
        <v>155879</v>
      </c>
      <c r="E76919" t="s">
        <v>289723</v>
      </c>
    </row>
    <row r="76920" spans="1:5" x14ac:dyDescent="0.3">
      <c r="A76920">
        <v>0</v>
      </c>
      <c r="B76920">
        <v>2327963996</v>
      </c>
      <c r="C76920" t="s">
        <v>53731</v>
      </c>
      <c r="D76920" t="s">
        <v>155880</v>
      </c>
      <c r="E76920" t="s">
        <v>289724</v>
      </c>
    </row>
    <row r="76921" spans="1:5" x14ac:dyDescent="0.3">
      <c r="A76921">
        <v>0</v>
      </c>
      <c r="B76921">
        <v>2327964487</v>
      </c>
      <c r="C76921" t="s">
        <v>53732</v>
      </c>
      <c r="D76921" t="s">
        <v>154850</v>
      </c>
      <c r="E76921" t="s">
        <v>289725</v>
      </c>
    </row>
    <row r="76922" spans="1:5" x14ac:dyDescent="0.3">
      <c r="A76922">
        <v>0</v>
      </c>
      <c r="B76922">
        <v>2327965058</v>
      </c>
      <c r="C76922" t="s">
        <v>53733</v>
      </c>
      <c r="D76922" t="s">
        <v>155881</v>
      </c>
      <c r="E76922" t="s">
        <v>289726</v>
      </c>
    </row>
    <row r="76923" spans="1:5" x14ac:dyDescent="0.3">
      <c r="A76923">
        <v>0</v>
      </c>
      <c r="B76923">
        <v>2327965098</v>
      </c>
      <c r="C76923" t="s">
        <v>53733</v>
      </c>
      <c r="D76923" t="s">
        <v>155882</v>
      </c>
      <c r="E76923" t="s">
        <v>289727</v>
      </c>
    </row>
    <row r="76924" spans="1:5" x14ac:dyDescent="0.3">
      <c r="A76924">
        <v>0</v>
      </c>
      <c r="B76924">
        <v>2327965130</v>
      </c>
      <c r="C76924" t="s">
        <v>53733</v>
      </c>
      <c r="D76924" t="s">
        <v>108930</v>
      </c>
      <c r="E76924" t="s">
        <v>289728</v>
      </c>
    </row>
    <row r="76925" spans="1:5" x14ac:dyDescent="0.3">
      <c r="A76925">
        <v>0</v>
      </c>
      <c r="B76925">
        <v>2327965269</v>
      </c>
      <c r="C76925" t="s">
        <v>53733</v>
      </c>
      <c r="D76925" t="s">
        <v>155883</v>
      </c>
      <c r="E76925" t="s">
        <v>289729</v>
      </c>
    </row>
    <row r="76926" spans="1:5" x14ac:dyDescent="0.3">
      <c r="A76926">
        <v>0</v>
      </c>
      <c r="B76926">
        <v>2327965277</v>
      </c>
      <c r="C76926" t="s">
        <v>53733</v>
      </c>
      <c r="D76926" t="s">
        <v>155884</v>
      </c>
      <c r="E76926" t="s">
        <v>289730</v>
      </c>
    </row>
    <row r="76927" spans="1:5" x14ac:dyDescent="0.3">
      <c r="A76927">
        <v>0</v>
      </c>
      <c r="B76927">
        <v>2327965305</v>
      </c>
      <c r="C76927" t="s">
        <v>53734</v>
      </c>
      <c r="D76927" t="s">
        <v>155885</v>
      </c>
      <c r="E76927" t="s">
        <v>289731</v>
      </c>
    </row>
    <row r="76928" spans="1:5" x14ac:dyDescent="0.3">
      <c r="A76928">
        <v>0</v>
      </c>
      <c r="B76928">
        <v>2327965495</v>
      </c>
      <c r="C76928" t="s">
        <v>53734</v>
      </c>
      <c r="D76928" t="s">
        <v>155886</v>
      </c>
      <c r="E76928" t="s">
        <v>289732</v>
      </c>
    </row>
    <row r="76929" spans="1:5" x14ac:dyDescent="0.3">
      <c r="A76929">
        <v>0</v>
      </c>
      <c r="B76929">
        <v>2327965950</v>
      </c>
      <c r="C76929" t="s">
        <v>53735</v>
      </c>
      <c r="D76929" t="s">
        <v>155887</v>
      </c>
      <c r="E76929" t="s">
        <v>289733</v>
      </c>
    </row>
    <row r="76930" spans="1:5" x14ac:dyDescent="0.3">
      <c r="A76930">
        <v>0</v>
      </c>
      <c r="B76930">
        <v>2327966088</v>
      </c>
      <c r="C76930" t="s">
        <v>53736</v>
      </c>
      <c r="D76930" t="s">
        <v>155888</v>
      </c>
      <c r="E76930" t="s">
        <v>289734</v>
      </c>
    </row>
    <row r="76931" spans="1:5" x14ac:dyDescent="0.3">
      <c r="A76931">
        <v>0</v>
      </c>
      <c r="B76931">
        <v>2327966514</v>
      </c>
      <c r="C76931" t="s">
        <v>53737</v>
      </c>
      <c r="D76931" t="s">
        <v>109331</v>
      </c>
      <c r="E76931" t="s">
        <v>289735</v>
      </c>
    </row>
    <row r="76932" spans="1:5" x14ac:dyDescent="0.3">
      <c r="A76932">
        <v>0</v>
      </c>
      <c r="B76932">
        <v>2327967047</v>
      </c>
      <c r="C76932" t="s">
        <v>53738</v>
      </c>
      <c r="D76932" t="s">
        <v>114308</v>
      </c>
      <c r="E76932" t="s">
        <v>289736</v>
      </c>
    </row>
    <row r="76933" spans="1:5" x14ac:dyDescent="0.3">
      <c r="A76933">
        <v>0</v>
      </c>
      <c r="B76933">
        <v>2327967118</v>
      </c>
      <c r="C76933" t="s">
        <v>53738</v>
      </c>
      <c r="D76933" t="s">
        <v>155889</v>
      </c>
      <c r="E76933" t="s">
        <v>289737</v>
      </c>
    </row>
    <row r="76934" spans="1:5" x14ac:dyDescent="0.3">
      <c r="A76934">
        <v>0</v>
      </c>
      <c r="B76934">
        <v>2327967171</v>
      </c>
      <c r="C76934" t="s">
        <v>53738</v>
      </c>
      <c r="D76934" t="s">
        <v>155890</v>
      </c>
      <c r="E76934" t="s">
        <v>289738</v>
      </c>
    </row>
    <row r="76935" spans="1:5" x14ac:dyDescent="0.3">
      <c r="A76935">
        <v>0</v>
      </c>
      <c r="B76935">
        <v>2327967353</v>
      </c>
      <c r="C76935" t="s">
        <v>53739</v>
      </c>
      <c r="D76935" t="s">
        <v>155891</v>
      </c>
      <c r="E76935" t="s">
        <v>289739</v>
      </c>
    </row>
    <row r="76936" spans="1:5" x14ac:dyDescent="0.3">
      <c r="A76936">
        <v>0</v>
      </c>
      <c r="B76936">
        <v>2327967745</v>
      </c>
      <c r="C76936" t="s">
        <v>53740</v>
      </c>
      <c r="D76936" t="s">
        <v>123042</v>
      </c>
      <c r="E76936" t="s">
        <v>289740</v>
      </c>
    </row>
    <row r="76937" spans="1:5" x14ac:dyDescent="0.3">
      <c r="A76937">
        <v>0</v>
      </c>
      <c r="B76937">
        <v>2327967999</v>
      </c>
      <c r="C76937" t="s">
        <v>53741</v>
      </c>
      <c r="D76937" t="s">
        <v>155892</v>
      </c>
      <c r="E76937" t="s">
        <v>289741</v>
      </c>
    </row>
    <row r="76938" spans="1:5" x14ac:dyDescent="0.3">
      <c r="A76938">
        <v>0</v>
      </c>
      <c r="B76938">
        <v>2327968046</v>
      </c>
      <c r="C76938" t="s">
        <v>53742</v>
      </c>
      <c r="D76938" t="s">
        <v>132330</v>
      </c>
      <c r="E76938" t="s">
        <v>289742</v>
      </c>
    </row>
    <row r="76939" spans="1:5" x14ac:dyDescent="0.3">
      <c r="A76939">
        <v>0</v>
      </c>
      <c r="B76939">
        <v>2327968276</v>
      </c>
      <c r="C76939" t="s">
        <v>53742</v>
      </c>
      <c r="D76939" t="s">
        <v>155893</v>
      </c>
      <c r="E76939" t="s">
        <v>289743</v>
      </c>
    </row>
    <row r="76940" spans="1:5" x14ac:dyDescent="0.3">
      <c r="A76940">
        <v>0</v>
      </c>
      <c r="B76940">
        <v>2327968516</v>
      </c>
      <c r="C76940" t="s">
        <v>53743</v>
      </c>
      <c r="D76940" t="s">
        <v>119852</v>
      </c>
      <c r="E76940" t="s">
        <v>289744</v>
      </c>
    </row>
    <row r="76941" spans="1:5" x14ac:dyDescent="0.3">
      <c r="A76941">
        <v>0</v>
      </c>
      <c r="B76941">
        <v>2327969608</v>
      </c>
      <c r="C76941" t="s">
        <v>53744</v>
      </c>
      <c r="D76941" t="s">
        <v>94088</v>
      </c>
      <c r="E76941" t="s">
        <v>289745</v>
      </c>
    </row>
    <row r="76942" spans="1:5" x14ac:dyDescent="0.3">
      <c r="A76942">
        <v>0</v>
      </c>
      <c r="B76942">
        <v>2327969640</v>
      </c>
      <c r="C76942" t="s">
        <v>53744</v>
      </c>
      <c r="D76942" t="s">
        <v>155894</v>
      </c>
      <c r="E76942" t="s">
        <v>289746</v>
      </c>
    </row>
    <row r="76943" spans="1:5" x14ac:dyDescent="0.3">
      <c r="A76943">
        <v>0</v>
      </c>
      <c r="B76943">
        <v>2327969804</v>
      </c>
      <c r="C76943" t="s">
        <v>53745</v>
      </c>
      <c r="D76943" t="s">
        <v>155895</v>
      </c>
      <c r="E76943" t="s">
        <v>289747</v>
      </c>
    </row>
    <row r="76944" spans="1:5" x14ac:dyDescent="0.3">
      <c r="A76944">
        <v>0</v>
      </c>
      <c r="B76944">
        <v>2327969805</v>
      </c>
      <c r="C76944" t="s">
        <v>53746</v>
      </c>
      <c r="D76944" t="s">
        <v>155896</v>
      </c>
      <c r="E76944" t="s">
        <v>289748</v>
      </c>
    </row>
    <row r="76945" spans="1:5" x14ac:dyDescent="0.3">
      <c r="A76945">
        <v>0</v>
      </c>
      <c r="B76945">
        <v>2327970008</v>
      </c>
      <c r="C76945" t="s">
        <v>53745</v>
      </c>
      <c r="D76945" t="s">
        <v>155848</v>
      </c>
      <c r="E76945" t="s">
        <v>289684</v>
      </c>
    </row>
    <row r="76946" spans="1:5" x14ac:dyDescent="0.3">
      <c r="A76946">
        <v>0</v>
      </c>
      <c r="B76946">
        <v>2327970226</v>
      </c>
      <c r="C76946" t="s">
        <v>53747</v>
      </c>
      <c r="D76946" t="s">
        <v>155897</v>
      </c>
      <c r="E76946" t="s">
        <v>289749</v>
      </c>
    </row>
    <row r="76947" spans="1:5" x14ac:dyDescent="0.3">
      <c r="A76947">
        <v>0</v>
      </c>
      <c r="B76947">
        <v>2327970321</v>
      </c>
      <c r="C76947" t="s">
        <v>53747</v>
      </c>
      <c r="D76947" t="s">
        <v>155898</v>
      </c>
      <c r="E76947" t="s">
        <v>289750</v>
      </c>
    </row>
    <row r="76948" spans="1:5" x14ac:dyDescent="0.3">
      <c r="A76948">
        <v>0</v>
      </c>
      <c r="B76948">
        <v>2327970410</v>
      </c>
      <c r="C76948" t="s">
        <v>53747</v>
      </c>
      <c r="D76948" t="s">
        <v>155899</v>
      </c>
      <c r="E76948" t="s">
        <v>289751</v>
      </c>
    </row>
    <row r="76949" spans="1:5" x14ac:dyDescent="0.3">
      <c r="A76949">
        <v>0</v>
      </c>
      <c r="B76949">
        <v>2327970583</v>
      </c>
      <c r="C76949" t="s">
        <v>53748</v>
      </c>
      <c r="D76949" t="s">
        <v>140944</v>
      </c>
      <c r="E76949" t="s">
        <v>289752</v>
      </c>
    </row>
    <row r="76950" spans="1:5" x14ac:dyDescent="0.3">
      <c r="A76950">
        <v>0</v>
      </c>
      <c r="B76950">
        <v>2327970741</v>
      </c>
      <c r="C76950" t="s">
        <v>53749</v>
      </c>
      <c r="D76950" t="s">
        <v>116268</v>
      </c>
      <c r="E76950" t="s">
        <v>289753</v>
      </c>
    </row>
    <row r="76951" spans="1:5" x14ac:dyDescent="0.3">
      <c r="A76951">
        <v>0</v>
      </c>
      <c r="B76951">
        <v>2327970920</v>
      </c>
      <c r="C76951" t="s">
        <v>53749</v>
      </c>
      <c r="D76951" t="s">
        <v>128929</v>
      </c>
      <c r="E76951" t="s">
        <v>289754</v>
      </c>
    </row>
    <row r="76952" spans="1:5" x14ac:dyDescent="0.3">
      <c r="A76952">
        <v>0</v>
      </c>
      <c r="B76952">
        <v>2327971063</v>
      </c>
      <c r="C76952" t="s">
        <v>53750</v>
      </c>
      <c r="D76952" t="s">
        <v>145231</v>
      </c>
      <c r="E76952" t="s">
        <v>289755</v>
      </c>
    </row>
    <row r="76953" spans="1:5" x14ac:dyDescent="0.3">
      <c r="A76953">
        <v>0</v>
      </c>
      <c r="B76953">
        <v>2327971326</v>
      </c>
      <c r="C76953" t="s">
        <v>53751</v>
      </c>
      <c r="D76953" t="s">
        <v>97497</v>
      </c>
      <c r="E76953" t="s">
        <v>289756</v>
      </c>
    </row>
    <row r="76954" spans="1:5" x14ac:dyDescent="0.3">
      <c r="A76954">
        <v>0</v>
      </c>
      <c r="B76954">
        <v>2327971541</v>
      </c>
      <c r="C76954" t="s">
        <v>53752</v>
      </c>
      <c r="D76954" t="s">
        <v>155900</v>
      </c>
      <c r="E76954" t="s">
        <v>289757</v>
      </c>
    </row>
    <row r="76955" spans="1:5" x14ac:dyDescent="0.3">
      <c r="A76955">
        <v>0</v>
      </c>
      <c r="B76955">
        <v>2327971596</v>
      </c>
      <c r="C76955" t="s">
        <v>53752</v>
      </c>
      <c r="D76955" t="s">
        <v>155901</v>
      </c>
      <c r="E76955" t="s">
        <v>289758</v>
      </c>
    </row>
    <row r="76956" spans="1:5" x14ac:dyDescent="0.3">
      <c r="A76956">
        <v>0</v>
      </c>
      <c r="B76956">
        <v>2327971758</v>
      </c>
      <c r="C76956" t="s">
        <v>53753</v>
      </c>
      <c r="D76956" t="s">
        <v>155902</v>
      </c>
      <c r="E76956" t="s">
        <v>289759</v>
      </c>
    </row>
    <row r="76957" spans="1:5" x14ac:dyDescent="0.3">
      <c r="A76957">
        <v>0</v>
      </c>
      <c r="B76957">
        <v>2327971761</v>
      </c>
      <c r="C76957" t="s">
        <v>53753</v>
      </c>
      <c r="D76957" t="s">
        <v>155903</v>
      </c>
      <c r="E76957" t="s">
        <v>289760</v>
      </c>
    </row>
    <row r="76958" spans="1:5" x14ac:dyDescent="0.3">
      <c r="A76958">
        <v>0</v>
      </c>
      <c r="B76958">
        <v>2327972398</v>
      </c>
      <c r="C76958" t="s">
        <v>53754</v>
      </c>
      <c r="D76958" t="s">
        <v>155904</v>
      </c>
      <c r="E76958" t="s">
        <v>289761</v>
      </c>
    </row>
    <row r="76959" spans="1:5" x14ac:dyDescent="0.3">
      <c r="A76959">
        <v>0</v>
      </c>
      <c r="B76959">
        <v>2327972808</v>
      </c>
      <c r="C76959" t="s">
        <v>53755</v>
      </c>
      <c r="D76959" t="s">
        <v>155756</v>
      </c>
      <c r="E76959" t="s">
        <v>289762</v>
      </c>
    </row>
    <row r="76960" spans="1:5" x14ac:dyDescent="0.3">
      <c r="A76960">
        <v>0</v>
      </c>
      <c r="B76960">
        <v>2327972851</v>
      </c>
      <c r="C76960" t="s">
        <v>53756</v>
      </c>
      <c r="D76960" t="s">
        <v>116220</v>
      </c>
      <c r="E76960" t="s">
        <v>289763</v>
      </c>
    </row>
    <row r="76961" spans="1:5" x14ac:dyDescent="0.3">
      <c r="A76961">
        <v>0</v>
      </c>
      <c r="B76961">
        <v>2327973398</v>
      </c>
      <c r="C76961" t="s">
        <v>53757</v>
      </c>
      <c r="D76961" t="s">
        <v>106124</v>
      </c>
      <c r="E76961" t="s">
        <v>289764</v>
      </c>
    </row>
    <row r="76962" spans="1:5" x14ac:dyDescent="0.3">
      <c r="A76962">
        <v>0</v>
      </c>
      <c r="B76962">
        <v>2327974584</v>
      </c>
      <c r="C76962" t="s">
        <v>53758</v>
      </c>
      <c r="D76962" t="s">
        <v>155905</v>
      </c>
      <c r="E76962" t="s">
        <v>289765</v>
      </c>
    </row>
    <row r="76963" spans="1:5" x14ac:dyDescent="0.3">
      <c r="A76963">
        <v>0</v>
      </c>
      <c r="B76963">
        <v>2327974650</v>
      </c>
      <c r="C76963" t="s">
        <v>53758</v>
      </c>
      <c r="D76963" t="s">
        <v>155906</v>
      </c>
      <c r="E76963" t="s">
        <v>289766</v>
      </c>
    </row>
    <row r="76964" spans="1:5" x14ac:dyDescent="0.3">
      <c r="A76964">
        <v>0</v>
      </c>
      <c r="B76964">
        <v>2327974859</v>
      </c>
      <c r="C76964" t="s">
        <v>53759</v>
      </c>
      <c r="D76964" t="s">
        <v>155907</v>
      </c>
      <c r="E76964" t="s">
        <v>289767</v>
      </c>
    </row>
    <row r="76965" spans="1:5" x14ac:dyDescent="0.3">
      <c r="A76965">
        <v>0</v>
      </c>
      <c r="B76965">
        <v>2327974900</v>
      </c>
      <c r="C76965" t="s">
        <v>53760</v>
      </c>
      <c r="D76965" t="s">
        <v>140676</v>
      </c>
      <c r="E76965" t="s">
        <v>289768</v>
      </c>
    </row>
    <row r="76966" spans="1:5" x14ac:dyDescent="0.3">
      <c r="A76966">
        <v>0</v>
      </c>
      <c r="B76966">
        <v>2327974981</v>
      </c>
      <c r="C76966" t="s">
        <v>53760</v>
      </c>
      <c r="D76966" t="s">
        <v>155908</v>
      </c>
      <c r="E76966" t="s">
        <v>289769</v>
      </c>
    </row>
    <row r="76967" spans="1:5" x14ac:dyDescent="0.3">
      <c r="A76967">
        <v>0</v>
      </c>
      <c r="B76967">
        <v>2327975020</v>
      </c>
      <c r="C76967" t="s">
        <v>53760</v>
      </c>
      <c r="D76967" t="s">
        <v>119768</v>
      </c>
      <c r="E76967" t="s">
        <v>289770</v>
      </c>
    </row>
    <row r="76968" spans="1:5" x14ac:dyDescent="0.3">
      <c r="A76968">
        <v>0</v>
      </c>
      <c r="B76968">
        <v>2327975089</v>
      </c>
      <c r="C76968" t="s">
        <v>53760</v>
      </c>
      <c r="D76968" t="s">
        <v>155909</v>
      </c>
      <c r="E76968" t="s">
        <v>289771</v>
      </c>
    </row>
    <row r="76969" spans="1:5" x14ac:dyDescent="0.3">
      <c r="A76969">
        <v>0</v>
      </c>
      <c r="B76969">
        <v>2327975416</v>
      </c>
      <c r="C76969" t="s">
        <v>53761</v>
      </c>
      <c r="D76969" t="s">
        <v>103705</v>
      </c>
      <c r="E76969" t="s">
        <v>289772</v>
      </c>
    </row>
    <row r="76970" spans="1:5" x14ac:dyDescent="0.3">
      <c r="A76970">
        <v>0</v>
      </c>
      <c r="B76970">
        <v>2327975675</v>
      </c>
      <c r="C76970" t="s">
        <v>53762</v>
      </c>
      <c r="D76970" t="s">
        <v>155910</v>
      </c>
      <c r="E76970" t="s">
        <v>216230</v>
      </c>
    </row>
    <row r="76971" spans="1:5" x14ac:dyDescent="0.3">
      <c r="A76971">
        <v>0</v>
      </c>
      <c r="B76971">
        <v>2327975948</v>
      </c>
      <c r="C76971" t="s">
        <v>53763</v>
      </c>
      <c r="D76971" t="s">
        <v>155911</v>
      </c>
      <c r="E76971" t="s">
        <v>289773</v>
      </c>
    </row>
    <row r="76972" spans="1:5" x14ac:dyDescent="0.3">
      <c r="A76972">
        <v>0</v>
      </c>
      <c r="B76972">
        <v>2327976046</v>
      </c>
      <c r="C76972" t="s">
        <v>53763</v>
      </c>
      <c r="D76972" t="s">
        <v>155912</v>
      </c>
      <c r="E76972" t="s">
        <v>289774</v>
      </c>
    </row>
    <row r="76973" spans="1:5" x14ac:dyDescent="0.3">
      <c r="A76973">
        <v>0</v>
      </c>
      <c r="B76973">
        <v>2327983777</v>
      </c>
      <c r="C76973" t="s">
        <v>53764</v>
      </c>
      <c r="D76973" t="s">
        <v>155913</v>
      </c>
      <c r="E76973" t="s">
        <v>289775</v>
      </c>
    </row>
    <row r="76974" spans="1:5" x14ac:dyDescent="0.3">
      <c r="A76974">
        <v>0</v>
      </c>
      <c r="B76974">
        <v>2327983880</v>
      </c>
      <c r="C76974" t="s">
        <v>53764</v>
      </c>
      <c r="D76974" t="s">
        <v>107921</v>
      </c>
      <c r="E76974" t="s">
        <v>289776</v>
      </c>
    </row>
    <row r="76975" spans="1:5" x14ac:dyDescent="0.3">
      <c r="A76975">
        <v>0</v>
      </c>
      <c r="B76975">
        <v>2327984029</v>
      </c>
      <c r="C76975" t="s">
        <v>53765</v>
      </c>
      <c r="D76975" t="s">
        <v>155857</v>
      </c>
      <c r="E76975" t="s">
        <v>289777</v>
      </c>
    </row>
    <row r="76976" spans="1:5" x14ac:dyDescent="0.3">
      <c r="A76976">
        <v>0</v>
      </c>
      <c r="B76976">
        <v>2327984151</v>
      </c>
      <c r="C76976" t="s">
        <v>53765</v>
      </c>
      <c r="D76976" t="s">
        <v>155914</v>
      </c>
      <c r="E76976" t="s">
        <v>289778</v>
      </c>
    </row>
    <row r="76977" spans="1:5" x14ac:dyDescent="0.3">
      <c r="A76977">
        <v>0</v>
      </c>
      <c r="B76977">
        <v>2327984349</v>
      </c>
      <c r="C76977" t="s">
        <v>53766</v>
      </c>
      <c r="D76977" t="s">
        <v>155915</v>
      </c>
      <c r="E76977" t="s">
        <v>289779</v>
      </c>
    </row>
    <row r="76978" spans="1:5" x14ac:dyDescent="0.3">
      <c r="A76978">
        <v>0</v>
      </c>
      <c r="B76978">
        <v>2327984726</v>
      </c>
      <c r="C76978" t="s">
        <v>53767</v>
      </c>
      <c r="D76978" t="s">
        <v>155916</v>
      </c>
      <c r="E76978" t="s">
        <v>289780</v>
      </c>
    </row>
    <row r="76979" spans="1:5" x14ac:dyDescent="0.3">
      <c r="A76979">
        <v>0</v>
      </c>
      <c r="B76979">
        <v>2327984746</v>
      </c>
      <c r="C76979" t="s">
        <v>53767</v>
      </c>
      <c r="D76979" t="s">
        <v>155917</v>
      </c>
      <c r="E76979" t="s">
        <v>289781</v>
      </c>
    </row>
    <row r="76980" spans="1:5" x14ac:dyDescent="0.3">
      <c r="A76980">
        <v>0</v>
      </c>
      <c r="B76980">
        <v>2327984792</v>
      </c>
      <c r="C76980" t="s">
        <v>53767</v>
      </c>
      <c r="D76980" t="s">
        <v>155918</v>
      </c>
      <c r="E76980" t="s">
        <v>289782</v>
      </c>
    </row>
    <row r="76981" spans="1:5" x14ac:dyDescent="0.3">
      <c r="A76981">
        <v>0</v>
      </c>
      <c r="B76981">
        <v>2327984965</v>
      </c>
      <c r="C76981" t="s">
        <v>53768</v>
      </c>
      <c r="D76981" t="s">
        <v>155117</v>
      </c>
      <c r="E76981" t="s">
        <v>289783</v>
      </c>
    </row>
    <row r="76982" spans="1:5" x14ac:dyDescent="0.3">
      <c r="A76982">
        <v>0</v>
      </c>
      <c r="B76982">
        <v>2327985100</v>
      </c>
      <c r="C76982" t="s">
        <v>53768</v>
      </c>
      <c r="D76982" t="s">
        <v>155919</v>
      </c>
      <c r="E76982" t="s">
        <v>289784</v>
      </c>
    </row>
    <row r="76983" spans="1:5" x14ac:dyDescent="0.3">
      <c r="A76983">
        <v>0</v>
      </c>
      <c r="B76983">
        <v>2327985581</v>
      </c>
      <c r="C76983" t="s">
        <v>53769</v>
      </c>
      <c r="D76983" t="s">
        <v>155920</v>
      </c>
      <c r="E76983" t="s">
        <v>289785</v>
      </c>
    </row>
    <row r="76984" spans="1:5" x14ac:dyDescent="0.3">
      <c r="A76984">
        <v>0</v>
      </c>
      <c r="B76984">
        <v>2327985598</v>
      </c>
      <c r="C76984" t="s">
        <v>53769</v>
      </c>
      <c r="D76984" t="s">
        <v>142751</v>
      </c>
      <c r="E76984" t="s">
        <v>289786</v>
      </c>
    </row>
    <row r="76985" spans="1:5" x14ac:dyDescent="0.3">
      <c r="A76985">
        <v>0</v>
      </c>
      <c r="B76985">
        <v>2327985681</v>
      </c>
      <c r="C76985" t="s">
        <v>53769</v>
      </c>
      <c r="D76985" t="s">
        <v>97162</v>
      </c>
      <c r="E76985" t="s">
        <v>289787</v>
      </c>
    </row>
    <row r="76986" spans="1:5" x14ac:dyDescent="0.3">
      <c r="A76986">
        <v>0</v>
      </c>
      <c r="B76986">
        <v>2327985974</v>
      </c>
      <c r="C76986" t="s">
        <v>53770</v>
      </c>
      <c r="D76986" t="s">
        <v>117128</v>
      </c>
      <c r="E76986" t="s">
        <v>289788</v>
      </c>
    </row>
    <row r="76987" spans="1:5" x14ac:dyDescent="0.3">
      <c r="A76987">
        <v>0</v>
      </c>
      <c r="B76987">
        <v>2327986158</v>
      </c>
      <c r="C76987" t="s">
        <v>53771</v>
      </c>
      <c r="D76987" t="s">
        <v>102759</v>
      </c>
      <c r="E76987" t="s">
        <v>289789</v>
      </c>
    </row>
    <row r="76988" spans="1:5" x14ac:dyDescent="0.3">
      <c r="A76988">
        <v>0</v>
      </c>
      <c r="B76988">
        <v>2327986538</v>
      </c>
      <c r="C76988" t="s">
        <v>53772</v>
      </c>
      <c r="D76988" t="s">
        <v>148281</v>
      </c>
      <c r="E76988" t="s">
        <v>289790</v>
      </c>
    </row>
    <row r="76989" spans="1:5" x14ac:dyDescent="0.3">
      <c r="A76989">
        <v>0</v>
      </c>
      <c r="B76989">
        <v>2327986637</v>
      </c>
      <c r="C76989" t="s">
        <v>53772</v>
      </c>
      <c r="D76989" t="s">
        <v>97572</v>
      </c>
      <c r="E76989" t="s">
        <v>289791</v>
      </c>
    </row>
    <row r="76990" spans="1:5" x14ac:dyDescent="0.3">
      <c r="A76990">
        <v>0</v>
      </c>
      <c r="B76990">
        <v>2327986745</v>
      </c>
      <c r="C76990" t="s">
        <v>53773</v>
      </c>
      <c r="D76990" t="s">
        <v>132330</v>
      </c>
      <c r="E76990" t="s">
        <v>289792</v>
      </c>
    </row>
    <row r="76991" spans="1:5" x14ac:dyDescent="0.3">
      <c r="A76991">
        <v>0</v>
      </c>
      <c r="B76991">
        <v>2327986815</v>
      </c>
      <c r="C76991" t="s">
        <v>53773</v>
      </c>
      <c r="D76991" t="s">
        <v>155921</v>
      </c>
      <c r="E76991" t="s">
        <v>289793</v>
      </c>
    </row>
    <row r="76992" spans="1:5" x14ac:dyDescent="0.3">
      <c r="A76992">
        <v>0</v>
      </c>
      <c r="B76992">
        <v>2327987150</v>
      </c>
      <c r="C76992" t="s">
        <v>53774</v>
      </c>
      <c r="D76992" t="s">
        <v>155922</v>
      </c>
      <c r="E76992" t="s">
        <v>289794</v>
      </c>
    </row>
    <row r="76993" spans="1:5" x14ac:dyDescent="0.3">
      <c r="A76993">
        <v>0</v>
      </c>
      <c r="B76993">
        <v>2327988117</v>
      </c>
      <c r="C76993" t="s">
        <v>53775</v>
      </c>
      <c r="D76993" t="s">
        <v>111877</v>
      </c>
      <c r="E76993" t="s">
        <v>289795</v>
      </c>
    </row>
    <row r="76994" spans="1:5" x14ac:dyDescent="0.3">
      <c r="A76994">
        <v>0</v>
      </c>
      <c r="B76994">
        <v>2327988208</v>
      </c>
      <c r="C76994" t="s">
        <v>53775</v>
      </c>
      <c r="D76994" t="s">
        <v>155848</v>
      </c>
      <c r="E76994" t="s">
        <v>289796</v>
      </c>
    </row>
    <row r="76995" spans="1:5" x14ac:dyDescent="0.3">
      <c r="A76995">
        <v>0</v>
      </c>
      <c r="B76995">
        <v>2327988448</v>
      </c>
      <c r="C76995" t="s">
        <v>53776</v>
      </c>
      <c r="D76995" t="s">
        <v>138268</v>
      </c>
      <c r="E76995" t="s">
        <v>289797</v>
      </c>
    </row>
    <row r="76996" spans="1:5" x14ac:dyDescent="0.3">
      <c r="A76996">
        <v>0</v>
      </c>
      <c r="B76996">
        <v>2327988835</v>
      </c>
      <c r="C76996" t="s">
        <v>53777</v>
      </c>
      <c r="D76996" t="s">
        <v>155923</v>
      </c>
      <c r="E76996" t="s">
        <v>289798</v>
      </c>
    </row>
    <row r="76997" spans="1:5" x14ac:dyDescent="0.3">
      <c r="A76997">
        <v>0</v>
      </c>
      <c r="B76997">
        <v>2327988890</v>
      </c>
      <c r="C76997" t="s">
        <v>53778</v>
      </c>
      <c r="D76997" t="s">
        <v>155924</v>
      </c>
      <c r="E76997" t="s">
        <v>289799</v>
      </c>
    </row>
    <row r="76998" spans="1:5" x14ac:dyDescent="0.3">
      <c r="A76998">
        <v>0</v>
      </c>
      <c r="B76998">
        <v>2327988954</v>
      </c>
      <c r="C76998" t="s">
        <v>53778</v>
      </c>
      <c r="D76998" t="s">
        <v>109112</v>
      </c>
      <c r="E76998" t="s">
        <v>289800</v>
      </c>
    </row>
    <row r="76999" spans="1:5" x14ac:dyDescent="0.3">
      <c r="A76999">
        <v>0</v>
      </c>
      <c r="B76999">
        <v>2327989051</v>
      </c>
      <c r="C76999" t="s">
        <v>53778</v>
      </c>
      <c r="D76999" t="s">
        <v>155925</v>
      </c>
      <c r="E76999" t="s">
        <v>289801</v>
      </c>
    </row>
    <row r="77000" spans="1:5" x14ac:dyDescent="0.3">
      <c r="A77000">
        <v>0</v>
      </c>
      <c r="B77000">
        <v>2327989233</v>
      </c>
      <c r="C77000" t="s">
        <v>53779</v>
      </c>
      <c r="D77000" t="s">
        <v>155926</v>
      </c>
      <c r="E77000" t="s">
        <v>289802</v>
      </c>
    </row>
    <row r="77001" spans="1:5" x14ac:dyDescent="0.3">
      <c r="A77001">
        <v>0</v>
      </c>
      <c r="B77001">
        <v>2327989277</v>
      </c>
      <c r="C77001" t="s">
        <v>53779</v>
      </c>
      <c r="D77001" t="s">
        <v>116104</v>
      </c>
      <c r="E77001" t="s">
        <v>289803</v>
      </c>
    </row>
    <row r="77002" spans="1:5" x14ac:dyDescent="0.3">
      <c r="A77002">
        <v>0</v>
      </c>
      <c r="B77002">
        <v>2327989936</v>
      </c>
      <c r="C77002" t="s">
        <v>53780</v>
      </c>
      <c r="D77002" t="s">
        <v>155927</v>
      </c>
      <c r="E77002" t="s">
        <v>289804</v>
      </c>
    </row>
    <row r="77003" spans="1:5" x14ac:dyDescent="0.3">
      <c r="A77003">
        <v>0</v>
      </c>
      <c r="B77003">
        <v>2327989950</v>
      </c>
      <c r="C77003" t="s">
        <v>53780</v>
      </c>
      <c r="D77003" t="s">
        <v>155928</v>
      </c>
      <c r="E77003" t="s">
        <v>289805</v>
      </c>
    </row>
    <row r="77004" spans="1:5" x14ac:dyDescent="0.3">
      <c r="A77004">
        <v>0</v>
      </c>
      <c r="B77004">
        <v>2327990007</v>
      </c>
      <c r="C77004" t="s">
        <v>53780</v>
      </c>
      <c r="D77004" t="s">
        <v>155929</v>
      </c>
      <c r="E77004" t="s">
        <v>289806</v>
      </c>
    </row>
    <row r="77005" spans="1:5" x14ac:dyDescent="0.3">
      <c r="A77005">
        <v>0</v>
      </c>
      <c r="B77005">
        <v>2327990624</v>
      </c>
      <c r="C77005" t="s">
        <v>53781</v>
      </c>
      <c r="D77005" t="s">
        <v>155930</v>
      </c>
      <c r="E77005" t="s">
        <v>289807</v>
      </c>
    </row>
    <row r="77006" spans="1:5" x14ac:dyDescent="0.3">
      <c r="A77006">
        <v>0</v>
      </c>
      <c r="B77006">
        <v>2327991409</v>
      </c>
      <c r="C77006" t="s">
        <v>53782</v>
      </c>
      <c r="D77006" t="s">
        <v>155931</v>
      </c>
      <c r="E77006" t="s">
        <v>289808</v>
      </c>
    </row>
    <row r="77007" spans="1:5" x14ac:dyDescent="0.3">
      <c r="A77007">
        <v>0</v>
      </c>
      <c r="B77007">
        <v>2327992296</v>
      </c>
      <c r="C77007" t="s">
        <v>53783</v>
      </c>
      <c r="D77007" t="s">
        <v>155932</v>
      </c>
      <c r="E77007" t="s">
        <v>289809</v>
      </c>
    </row>
    <row r="77008" spans="1:5" x14ac:dyDescent="0.3">
      <c r="A77008">
        <v>0</v>
      </c>
      <c r="B77008">
        <v>2327992766</v>
      </c>
      <c r="C77008" t="s">
        <v>53784</v>
      </c>
      <c r="D77008" t="s">
        <v>99868</v>
      </c>
      <c r="E77008" t="s">
        <v>289810</v>
      </c>
    </row>
    <row r="77009" spans="1:5" x14ac:dyDescent="0.3">
      <c r="A77009">
        <v>0</v>
      </c>
      <c r="B77009">
        <v>2327992970</v>
      </c>
      <c r="C77009" t="s">
        <v>53785</v>
      </c>
      <c r="D77009" t="s">
        <v>155933</v>
      </c>
      <c r="E77009" t="s">
        <v>289811</v>
      </c>
    </row>
    <row r="77010" spans="1:5" x14ac:dyDescent="0.3">
      <c r="A77010">
        <v>0</v>
      </c>
      <c r="B77010">
        <v>2327993021</v>
      </c>
      <c r="C77010" t="s">
        <v>53786</v>
      </c>
      <c r="D77010" t="s">
        <v>155934</v>
      </c>
      <c r="E77010" t="s">
        <v>289812</v>
      </c>
    </row>
    <row r="77011" spans="1:5" x14ac:dyDescent="0.3">
      <c r="A77011">
        <v>0</v>
      </c>
      <c r="B77011">
        <v>2327993029</v>
      </c>
      <c r="C77011" t="s">
        <v>53786</v>
      </c>
      <c r="D77011" t="s">
        <v>144370</v>
      </c>
      <c r="E77011" t="s">
        <v>289813</v>
      </c>
    </row>
    <row r="77012" spans="1:5" x14ac:dyDescent="0.3">
      <c r="A77012">
        <v>0</v>
      </c>
      <c r="B77012">
        <v>2327993543</v>
      </c>
      <c r="C77012" t="s">
        <v>53787</v>
      </c>
      <c r="D77012" t="s">
        <v>155935</v>
      </c>
      <c r="E77012" t="s">
        <v>289814</v>
      </c>
    </row>
    <row r="77013" spans="1:5" x14ac:dyDescent="0.3">
      <c r="A77013">
        <v>0</v>
      </c>
      <c r="B77013">
        <v>2327993684</v>
      </c>
      <c r="C77013" t="s">
        <v>53788</v>
      </c>
      <c r="D77013" t="s">
        <v>155936</v>
      </c>
      <c r="E77013" t="s">
        <v>289815</v>
      </c>
    </row>
    <row r="77014" spans="1:5" x14ac:dyDescent="0.3">
      <c r="A77014">
        <v>0</v>
      </c>
      <c r="B77014">
        <v>2327993941</v>
      </c>
      <c r="C77014" t="s">
        <v>53789</v>
      </c>
      <c r="D77014" t="s">
        <v>144074</v>
      </c>
      <c r="E77014" t="s">
        <v>289816</v>
      </c>
    </row>
    <row r="77015" spans="1:5" x14ac:dyDescent="0.3">
      <c r="A77015">
        <v>0</v>
      </c>
      <c r="B77015">
        <v>2327994302</v>
      </c>
      <c r="C77015" t="s">
        <v>53790</v>
      </c>
      <c r="D77015" t="s">
        <v>155937</v>
      </c>
      <c r="E77015" t="s">
        <v>289817</v>
      </c>
    </row>
    <row r="77016" spans="1:5" x14ac:dyDescent="0.3">
      <c r="A77016">
        <v>0</v>
      </c>
      <c r="B77016">
        <v>2327994863</v>
      </c>
      <c r="C77016" t="s">
        <v>53791</v>
      </c>
      <c r="D77016" t="s">
        <v>155938</v>
      </c>
      <c r="E77016" t="s">
        <v>289818</v>
      </c>
    </row>
    <row r="77017" spans="1:5" x14ac:dyDescent="0.3">
      <c r="A77017">
        <v>0</v>
      </c>
      <c r="B77017">
        <v>2327995338</v>
      </c>
      <c r="C77017" t="s">
        <v>53792</v>
      </c>
      <c r="D77017" t="s">
        <v>155939</v>
      </c>
      <c r="E77017" t="s">
        <v>289819</v>
      </c>
    </row>
    <row r="77018" spans="1:5" x14ac:dyDescent="0.3">
      <c r="A77018">
        <v>0</v>
      </c>
      <c r="B77018">
        <v>2327995764</v>
      </c>
      <c r="C77018" t="s">
        <v>53793</v>
      </c>
      <c r="D77018" t="s">
        <v>155940</v>
      </c>
      <c r="E77018" t="s">
        <v>289820</v>
      </c>
    </row>
    <row r="77019" spans="1:5" x14ac:dyDescent="0.3">
      <c r="A77019">
        <v>0</v>
      </c>
      <c r="B77019">
        <v>2327995908</v>
      </c>
      <c r="C77019" t="s">
        <v>53794</v>
      </c>
      <c r="D77019" t="s">
        <v>155941</v>
      </c>
      <c r="E77019" t="s">
        <v>289821</v>
      </c>
    </row>
    <row r="77020" spans="1:5" x14ac:dyDescent="0.3">
      <c r="A77020">
        <v>0</v>
      </c>
      <c r="B77020">
        <v>2327996109</v>
      </c>
      <c r="C77020" t="s">
        <v>53795</v>
      </c>
      <c r="D77020" t="s">
        <v>155942</v>
      </c>
      <c r="E77020" t="s">
        <v>289822</v>
      </c>
    </row>
    <row r="77021" spans="1:5" x14ac:dyDescent="0.3">
      <c r="A77021">
        <v>0</v>
      </c>
      <c r="B77021">
        <v>2327996331</v>
      </c>
      <c r="C77021" t="s">
        <v>53796</v>
      </c>
      <c r="D77021" t="s">
        <v>107921</v>
      </c>
      <c r="E77021" t="s">
        <v>289823</v>
      </c>
    </row>
    <row r="77022" spans="1:5" x14ac:dyDescent="0.3">
      <c r="A77022">
        <v>0</v>
      </c>
      <c r="B77022">
        <v>2327996558</v>
      </c>
      <c r="C77022" t="s">
        <v>53797</v>
      </c>
      <c r="D77022" t="s">
        <v>155943</v>
      </c>
      <c r="E77022" t="s">
        <v>289824</v>
      </c>
    </row>
    <row r="77023" spans="1:5" x14ac:dyDescent="0.3">
      <c r="A77023">
        <v>0</v>
      </c>
      <c r="B77023">
        <v>2327996603</v>
      </c>
      <c r="C77023" t="s">
        <v>53797</v>
      </c>
      <c r="D77023" t="s">
        <v>155944</v>
      </c>
      <c r="E77023" t="s">
        <v>289825</v>
      </c>
    </row>
    <row r="77024" spans="1:5" x14ac:dyDescent="0.3">
      <c r="A77024">
        <v>0</v>
      </c>
      <c r="B77024">
        <v>2327996619</v>
      </c>
      <c r="C77024" t="s">
        <v>53797</v>
      </c>
      <c r="D77024" t="s">
        <v>112025</v>
      </c>
      <c r="E77024" t="s">
        <v>289826</v>
      </c>
    </row>
    <row r="77025" spans="1:5" x14ac:dyDescent="0.3">
      <c r="A77025">
        <v>0</v>
      </c>
      <c r="B77025">
        <v>2327996652</v>
      </c>
      <c r="C77025" t="s">
        <v>53797</v>
      </c>
      <c r="D77025" t="s">
        <v>155945</v>
      </c>
      <c r="E77025" t="s">
        <v>289827</v>
      </c>
    </row>
    <row r="77026" spans="1:5" x14ac:dyDescent="0.3">
      <c r="A77026">
        <v>0</v>
      </c>
      <c r="B77026">
        <v>2327996668</v>
      </c>
      <c r="C77026" t="s">
        <v>53797</v>
      </c>
      <c r="D77026" t="s">
        <v>155946</v>
      </c>
      <c r="E77026" t="s">
        <v>289828</v>
      </c>
    </row>
    <row r="77027" spans="1:5" x14ac:dyDescent="0.3">
      <c r="A77027">
        <v>0</v>
      </c>
      <c r="B77027">
        <v>2327997220</v>
      </c>
      <c r="C77027" t="s">
        <v>53798</v>
      </c>
      <c r="D77027" t="s">
        <v>93878</v>
      </c>
      <c r="E77027" t="s">
        <v>289829</v>
      </c>
    </row>
    <row r="77028" spans="1:5" x14ac:dyDescent="0.3">
      <c r="A77028">
        <v>0</v>
      </c>
      <c r="B77028">
        <v>2327997316</v>
      </c>
      <c r="C77028" t="s">
        <v>53799</v>
      </c>
      <c r="D77028" t="s">
        <v>155947</v>
      </c>
      <c r="E77028" t="s">
        <v>289830</v>
      </c>
    </row>
    <row r="77029" spans="1:5" x14ac:dyDescent="0.3">
      <c r="A77029">
        <v>0</v>
      </c>
      <c r="B77029">
        <v>2327997800</v>
      </c>
      <c r="C77029" t="s">
        <v>53800</v>
      </c>
      <c r="D77029" t="s">
        <v>155948</v>
      </c>
      <c r="E77029" t="s">
        <v>289831</v>
      </c>
    </row>
    <row r="77030" spans="1:5" x14ac:dyDescent="0.3">
      <c r="A77030">
        <v>0</v>
      </c>
      <c r="B77030">
        <v>2327998102</v>
      </c>
      <c r="C77030" t="s">
        <v>53801</v>
      </c>
      <c r="D77030" t="s">
        <v>155949</v>
      </c>
      <c r="E77030" t="s">
        <v>289832</v>
      </c>
    </row>
    <row r="77031" spans="1:5" x14ac:dyDescent="0.3">
      <c r="A77031">
        <v>0</v>
      </c>
      <c r="B77031">
        <v>2327998496</v>
      </c>
      <c r="C77031" t="s">
        <v>53802</v>
      </c>
      <c r="D77031" t="s">
        <v>155950</v>
      </c>
      <c r="E77031" t="s">
        <v>289833</v>
      </c>
    </row>
    <row r="77032" spans="1:5" x14ac:dyDescent="0.3">
      <c r="A77032">
        <v>0</v>
      </c>
      <c r="B77032">
        <v>2327998572</v>
      </c>
      <c r="C77032" t="s">
        <v>53802</v>
      </c>
      <c r="D77032" t="s">
        <v>155951</v>
      </c>
      <c r="E77032" t="s">
        <v>289834</v>
      </c>
    </row>
    <row r="77033" spans="1:5" x14ac:dyDescent="0.3">
      <c r="A77033">
        <v>0</v>
      </c>
      <c r="B77033">
        <v>2327999161</v>
      </c>
      <c r="C77033" t="s">
        <v>53803</v>
      </c>
      <c r="D77033" t="s">
        <v>155952</v>
      </c>
      <c r="E77033" t="s">
        <v>289835</v>
      </c>
    </row>
    <row r="77034" spans="1:5" x14ac:dyDescent="0.3">
      <c r="A77034">
        <v>0</v>
      </c>
      <c r="B77034">
        <v>2327999432</v>
      </c>
      <c r="C77034" t="s">
        <v>53804</v>
      </c>
      <c r="D77034" t="s">
        <v>155953</v>
      </c>
      <c r="E77034" t="s">
        <v>289836</v>
      </c>
    </row>
    <row r="77035" spans="1:5" x14ac:dyDescent="0.3">
      <c r="A77035">
        <v>0</v>
      </c>
      <c r="B77035">
        <v>2327999592</v>
      </c>
      <c r="C77035" t="s">
        <v>53804</v>
      </c>
      <c r="D77035" t="s">
        <v>155954</v>
      </c>
      <c r="E77035" t="s">
        <v>289837</v>
      </c>
    </row>
    <row r="77036" spans="1:5" x14ac:dyDescent="0.3">
      <c r="A77036">
        <v>0</v>
      </c>
      <c r="B77036">
        <v>2327999718</v>
      </c>
      <c r="C77036" t="s">
        <v>53805</v>
      </c>
      <c r="D77036" t="s">
        <v>125323</v>
      </c>
      <c r="E77036" t="s">
        <v>289838</v>
      </c>
    </row>
    <row r="77037" spans="1:5" x14ac:dyDescent="0.3">
      <c r="A77037">
        <v>0</v>
      </c>
      <c r="B77037">
        <v>2328000112</v>
      </c>
      <c r="C77037" t="s">
        <v>53806</v>
      </c>
      <c r="D77037" t="s">
        <v>155955</v>
      </c>
      <c r="E77037" t="s">
        <v>289839</v>
      </c>
    </row>
    <row r="77038" spans="1:5" x14ac:dyDescent="0.3">
      <c r="A77038">
        <v>0</v>
      </c>
      <c r="B77038">
        <v>2328000323</v>
      </c>
      <c r="C77038" t="s">
        <v>53807</v>
      </c>
      <c r="D77038" t="s">
        <v>155956</v>
      </c>
      <c r="E77038" t="s">
        <v>289840</v>
      </c>
    </row>
    <row r="77039" spans="1:5" x14ac:dyDescent="0.3">
      <c r="A77039">
        <v>0</v>
      </c>
      <c r="B77039">
        <v>2328001209</v>
      </c>
      <c r="C77039" t="s">
        <v>53808</v>
      </c>
      <c r="D77039" t="s">
        <v>108803</v>
      </c>
      <c r="E77039" t="s">
        <v>289841</v>
      </c>
    </row>
    <row r="77040" spans="1:5" x14ac:dyDescent="0.3">
      <c r="A77040">
        <v>0</v>
      </c>
      <c r="B77040">
        <v>2328001226</v>
      </c>
      <c r="C77040" t="s">
        <v>53808</v>
      </c>
      <c r="D77040" t="s">
        <v>155957</v>
      </c>
      <c r="E77040" t="s">
        <v>289842</v>
      </c>
    </row>
    <row r="77041" spans="1:5" x14ac:dyDescent="0.3">
      <c r="A77041">
        <v>0</v>
      </c>
      <c r="B77041">
        <v>2328001365</v>
      </c>
      <c r="C77041" t="s">
        <v>53809</v>
      </c>
      <c r="D77041" t="s">
        <v>155958</v>
      </c>
      <c r="E77041" t="s">
        <v>289843</v>
      </c>
    </row>
    <row r="77042" spans="1:5" x14ac:dyDescent="0.3">
      <c r="A77042">
        <v>0</v>
      </c>
      <c r="B77042">
        <v>2328001421</v>
      </c>
      <c r="C77042" t="s">
        <v>53809</v>
      </c>
      <c r="D77042" t="s">
        <v>154750</v>
      </c>
      <c r="E77042" t="s">
        <v>289844</v>
      </c>
    </row>
    <row r="77043" spans="1:5" x14ac:dyDescent="0.3">
      <c r="A77043">
        <v>0</v>
      </c>
      <c r="B77043">
        <v>2328001425</v>
      </c>
      <c r="C77043" t="s">
        <v>53809</v>
      </c>
      <c r="D77043" t="s">
        <v>155959</v>
      </c>
      <c r="E77043" t="s">
        <v>289845</v>
      </c>
    </row>
    <row r="77044" spans="1:5" x14ac:dyDescent="0.3">
      <c r="A77044">
        <v>0</v>
      </c>
      <c r="B77044">
        <v>2328002193</v>
      </c>
      <c r="C77044" t="s">
        <v>53810</v>
      </c>
      <c r="D77044" t="s">
        <v>140489</v>
      </c>
      <c r="E77044" t="s">
        <v>289846</v>
      </c>
    </row>
    <row r="77045" spans="1:5" x14ac:dyDescent="0.3">
      <c r="A77045">
        <v>0</v>
      </c>
      <c r="B77045">
        <v>2328002879</v>
      </c>
      <c r="C77045" t="s">
        <v>53811</v>
      </c>
      <c r="D77045" t="s">
        <v>155960</v>
      </c>
      <c r="E77045" t="s">
        <v>289847</v>
      </c>
    </row>
    <row r="77046" spans="1:5" x14ac:dyDescent="0.3">
      <c r="A77046">
        <v>0</v>
      </c>
      <c r="B77046">
        <v>2328015576</v>
      </c>
      <c r="C77046" t="s">
        <v>53812</v>
      </c>
      <c r="D77046" t="s">
        <v>155961</v>
      </c>
      <c r="E77046" t="s">
        <v>289848</v>
      </c>
    </row>
    <row r="77047" spans="1:5" x14ac:dyDescent="0.3">
      <c r="A77047">
        <v>0</v>
      </c>
      <c r="B77047">
        <v>2328015630</v>
      </c>
      <c r="C77047" t="s">
        <v>53812</v>
      </c>
      <c r="D77047" t="s">
        <v>155962</v>
      </c>
      <c r="E77047" t="s">
        <v>289849</v>
      </c>
    </row>
    <row r="77048" spans="1:5" x14ac:dyDescent="0.3">
      <c r="A77048">
        <v>0</v>
      </c>
      <c r="B77048">
        <v>2328015679</v>
      </c>
      <c r="C77048" t="s">
        <v>53813</v>
      </c>
      <c r="D77048" t="s">
        <v>155963</v>
      </c>
      <c r="E77048" t="s">
        <v>289850</v>
      </c>
    </row>
    <row r="77049" spans="1:5" x14ac:dyDescent="0.3">
      <c r="A77049">
        <v>0</v>
      </c>
      <c r="B77049">
        <v>2328015711</v>
      </c>
      <c r="C77049" t="s">
        <v>53813</v>
      </c>
      <c r="D77049" t="s">
        <v>155964</v>
      </c>
      <c r="E77049" t="s">
        <v>289851</v>
      </c>
    </row>
    <row r="77050" spans="1:5" x14ac:dyDescent="0.3">
      <c r="A77050">
        <v>0</v>
      </c>
      <c r="B77050">
        <v>2328015881</v>
      </c>
      <c r="C77050" t="s">
        <v>53813</v>
      </c>
      <c r="D77050" t="s">
        <v>155965</v>
      </c>
      <c r="E77050" t="s">
        <v>289852</v>
      </c>
    </row>
    <row r="77051" spans="1:5" x14ac:dyDescent="0.3">
      <c r="A77051">
        <v>0</v>
      </c>
      <c r="B77051">
        <v>2328015897</v>
      </c>
      <c r="C77051" t="s">
        <v>53814</v>
      </c>
      <c r="D77051" t="s">
        <v>155966</v>
      </c>
      <c r="E77051" t="s">
        <v>289853</v>
      </c>
    </row>
    <row r="77052" spans="1:5" x14ac:dyDescent="0.3">
      <c r="A77052">
        <v>0</v>
      </c>
      <c r="B77052">
        <v>2328016042</v>
      </c>
      <c r="C77052" t="s">
        <v>53814</v>
      </c>
      <c r="D77052" t="s">
        <v>128929</v>
      </c>
      <c r="E77052" t="s">
        <v>289854</v>
      </c>
    </row>
    <row r="77053" spans="1:5" x14ac:dyDescent="0.3">
      <c r="A77053">
        <v>0</v>
      </c>
      <c r="B77053">
        <v>2328016266</v>
      </c>
      <c r="C77053" t="s">
        <v>53815</v>
      </c>
      <c r="D77053" t="s">
        <v>146602</v>
      </c>
      <c r="E77053" t="s">
        <v>289855</v>
      </c>
    </row>
    <row r="77054" spans="1:5" x14ac:dyDescent="0.3">
      <c r="A77054">
        <v>0</v>
      </c>
      <c r="B77054">
        <v>2328016325</v>
      </c>
      <c r="C77054" t="s">
        <v>53815</v>
      </c>
      <c r="D77054" t="s">
        <v>155967</v>
      </c>
      <c r="E77054" t="s">
        <v>289856</v>
      </c>
    </row>
    <row r="77055" spans="1:5" x14ac:dyDescent="0.3">
      <c r="A77055">
        <v>0</v>
      </c>
      <c r="B77055">
        <v>2328016528</v>
      </c>
      <c r="C77055" t="s">
        <v>53816</v>
      </c>
      <c r="D77055" t="s">
        <v>155968</v>
      </c>
      <c r="E77055" t="s">
        <v>289857</v>
      </c>
    </row>
    <row r="77056" spans="1:5" x14ac:dyDescent="0.3">
      <c r="A77056">
        <v>0</v>
      </c>
      <c r="B77056">
        <v>2328017662</v>
      </c>
      <c r="C77056" t="s">
        <v>53817</v>
      </c>
      <c r="D77056" t="s">
        <v>143884</v>
      </c>
      <c r="E77056" t="s">
        <v>289858</v>
      </c>
    </row>
    <row r="77057" spans="1:5" x14ac:dyDescent="0.3">
      <c r="A77057">
        <v>0</v>
      </c>
      <c r="B77057">
        <v>2328018164</v>
      </c>
      <c r="C77057" t="s">
        <v>53818</v>
      </c>
      <c r="D77057" t="s">
        <v>155969</v>
      </c>
      <c r="E77057" t="s">
        <v>289859</v>
      </c>
    </row>
    <row r="77058" spans="1:5" x14ac:dyDescent="0.3">
      <c r="A77058">
        <v>0</v>
      </c>
      <c r="B77058">
        <v>2328018522</v>
      </c>
      <c r="C77058" t="s">
        <v>53819</v>
      </c>
      <c r="D77058" t="s">
        <v>155970</v>
      </c>
      <c r="E77058" t="s">
        <v>289860</v>
      </c>
    </row>
    <row r="77059" spans="1:5" x14ac:dyDescent="0.3">
      <c r="A77059">
        <v>0</v>
      </c>
      <c r="B77059">
        <v>2328018631</v>
      </c>
      <c r="C77059" t="s">
        <v>53819</v>
      </c>
      <c r="D77059" t="s">
        <v>155971</v>
      </c>
      <c r="E77059" t="s">
        <v>289861</v>
      </c>
    </row>
    <row r="77060" spans="1:5" x14ac:dyDescent="0.3">
      <c r="A77060">
        <v>0</v>
      </c>
      <c r="B77060">
        <v>2328018791</v>
      </c>
      <c r="C77060" t="s">
        <v>53820</v>
      </c>
      <c r="D77060" t="s">
        <v>155972</v>
      </c>
      <c r="E77060" t="s">
        <v>289862</v>
      </c>
    </row>
    <row r="77061" spans="1:5" x14ac:dyDescent="0.3">
      <c r="A77061">
        <v>0</v>
      </c>
      <c r="B77061">
        <v>2328018921</v>
      </c>
      <c r="C77061" t="s">
        <v>53821</v>
      </c>
      <c r="D77061" t="s">
        <v>155973</v>
      </c>
      <c r="E77061" t="s">
        <v>289863</v>
      </c>
    </row>
    <row r="77062" spans="1:5" x14ac:dyDescent="0.3">
      <c r="A77062">
        <v>0</v>
      </c>
      <c r="B77062">
        <v>2328019621</v>
      </c>
      <c r="C77062" t="s">
        <v>53822</v>
      </c>
      <c r="D77062" t="s">
        <v>155974</v>
      </c>
      <c r="E77062" t="s">
        <v>289864</v>
      </c>
    </row>
    <row r="77063" spans="1:5" x14ac:dyDescent="0.3">
      <c r="A77063">
        <v>0</v>
      </c>
      <c r="B77063">
        <v>2328019631</v>
      </c>
      <c r="C77063" t="s">
        <v>53822</v>
      </c>
      <c r="D77063" t="s">
        <v>155975</v>
      </c>
      <c r="E77063" t="s">
        <v>289865</v>
      </c>
    </row>
    <row r="77064" spans="1:5" x14ac:dyDescent="0.3">
      <c r="A77064">
        <v>0</v>
      </c>
      <c r="B77064">
        <v>2328019726</v>
      </c>
      <c r="C77064" t="s">
        <v>53822</v>
      </c>
      <c r="D77064" t="s">
        <v>155976</v>
      </c>
      <c r="E77064" t="s">
        <v>289866</v>
      </c>
    </row>
    <row r="77065" spans="1:5" x14ac:dyDescent="0.3">
      <c r="A77065">
        <v>0</v>
      </c>
      <c r="B77065">
        <v>2328019837</v>
      </c>
      <c r="C77065" t="s">
        <v>53823</v>
      </c>
      <c r="D77065" t="s">
        <v>144074</v>
      </c>
      <c r="E77065" t="s">
        <v>285017</v>
      </c>
    </row>
    <row r="77066" spans="1:5" x14ac:dyDescent="0.3">
      <c r="A77066">
        <v>0</v>
      </c>
      <c r="B77066">
        <v>2328020063</v>
      </c>
      <c r="C77066" t="s">
        <v>53824</v>
      </c>
      <c r="D77066" t="s">
        <v>155977</v>
      </c>
      <c r="E77066" t="s">
        <v>289867</v>
      </c>
    </row>
    <row r="77067" spans="1:5" x14ac:dyDescent="0.3">
      <c r="A77067">
        <v>0</v>
      </c>
      <c r="B77067">
        <v>2328020094</v>
      </c>
      <c r="C77067" t="s">
        <v>53824</v>
      </c>
      <c r="D77067" t="s">
        <v>155972</v>
      </c>
      <c r="E77067" t="s">
        <v>289868</v>
      </c>
    </row>
    <row r="77068" spans="1:5" x14ac:dyDescent="0.3">
      <c r="A77068">
        <v>0</v>
      </c>
      <c r="B77068">
        <v>2328021230</v>
      </c>
      <c r="C77068" t="s">
        <v>53825</v>
      </c>
      <c r="D77068" t="s">
        <v>155978</v>
      </c>
      <c r="E77068" t="s">
        <v>289869</v>
      </c>
    </row>
    <row r="77069" spans="1:5" x14ac:dyDescent="0.3">
      <c r="A77069">
        <v>0</v>
      </c>
      <c r="B77069">
        <v>2328021711</v>
      </c>
      <c r="C77069" t="s">
        <v>53826</v>
      </c>
      <c r="D77069" t="s">
        <v>155979</v>
      </c>
      <c r="E77069" t="s">
        <v>289870</v>
      </c>
    </row>
    <row r="77070" spans="1:5" x14ac:dyDescent="0.3">
      <c r="A77070">
        <v>0</v>
      </c>
      <c r="B77070">
        <v>2328021724</v>
      </c>
      <c r="C77070" t="s">
        <v>53826</v>
      </c>
      <c r="D77070" t="s">
        <v>155980</v>
      </c>
      <c r="E77070" t="s">
        <v>289871</v>
      </c>
    </row>
    <row r="77071" spans="1:5" x14ac:dyDescent="0.3">
      <c r="A77071">
        <v>0</v>
      </c>
      <c r="B77071">
        <v>2328021919</v>
      </c>
      <c r="C77071" t="s">
        <v>53827</v>
      </c>
      <c r="D77071" t="s">
        <v>155981</v>
      </c>
      <c r="E77071" t="s">
        <v>289872</v>
      </c>
    </row>
    <row r="77072" spans="1:5" x14ac:dyDescent="0.3">
      <c r="A77072">
        <v>0</v>
      </c>
      <c r="B77072">
        <v>2328021967</v>
      </c>
      <c r="C77072" t="s">
        <v>53827</v>
      </c>
      <c r="D77072" t="s">
        <v>155982</v>
      </c>
      <c r="E77072" t="s">
        <v>289873</v>
      </c>
    </row>
    <row r="77073" spans="1:5" x14ac:dyDescent="0.3">
      <c r="A77073">
        <v>0</v>
      </c>
      <c r="B77073">
        <v>2328022384</v>
      </c>
      <c r="C77073" t="s">
        <v>53828</v>
      </c>
      <c r="D77073" t="s">
        <v>155983</v>
      </c>
      <c r="E77073" t="s">
        <v>289874</v>
      </c>
    </row>
    <row r="77074" spans="1:5" x14ac:dyDescent="0.3">
      <c r="A77074">
        <v>0</v>
      </c>
      <c r="B77074">
        <v>2328022799</v>
      </c>
      <c r="C77074" t="s">
        <v>53829</v>
      </c>
      <c r="D77074" t="s">
        <v>155984</v>
      </c>
      <c r="E77074" t="s">
        <v>289875</v>
      </c>
    </row>
    <row r="77075" spans="1:5" x14ac:dyDescent="0.3">
      <c r="A77075">
        <v>0</v>
      </c>
      <c r="B77075">
        <v>2328022922</v>
      </c>
      <c r="C77075" t="s">
        <v>53830</v>
      </c>
      <c r="D77075" t="s">
        <v>95518</v>
      </c>
      <c r="E77075" t="s">
        <v>289876</v>
      </c>
    </row>
    <row r="77076" spans="1:5" x14ac:dyDescent="0.3">
      <c r="A77076">
        <v>0</v>
      </c>
      <c r="B77076">
        <v>2328022977</v>
      </c>
      <c r="C77076" t="s">
        <v>53830</v>
      </c>
      <c r="D77076" t="s">
        <v>155985</v>
      </c>
      <c r="E77076" t="s">
        <v>289877</v>
      </c>
    </row>
    <row r="77077" spans="1:5" x14ac:dyDescent="0.3">
      <c r="A77077">
        <v>0</v>
      </c>
      <c r="B77077">
        <v>2328023071</v>
      </c>
      <c r="C77077" t="s">
        <v>53830</v>
      </c>
      <c r="D77077" t="s">
        <v>115541</v>
      </c>
      <c r="E77077" t="s">
        <v>289878</v>
      </c>
    </row>
    <row r="77078" spans="1:5" x14ac:dyDescent="0.3">
      <c r="A77078">
        <v>0</v>
      </c>
      <c r="B77078">
        <v>2328023173</v>
      </c>
      <c r="C77078" t="s">
        <v>53831</v>
      </c>
      <c r="D77078" t="s">
        <v>155986</v>
      </c>
      <c r="E77078" t="s">
        <v>289879</v>
      </c>
    </row>
    <row r="77079" spans="1:5" x14ac:dyDescent="0.3">
      <c r="A77079">
        <v>0</v>
      </c>
      <c r="B77079">
        <v>2328023484</v>
      </c>
      <c r="C77079" t="s">
        <v>53832</v>
      </c>
      <c r="D77079" t="s">
        <v>155987</v>
      </c>
      <c r="E77079" t="s">
        <v>289880</v>
      </c>
    </row>
    <row r="77080" spans="1:5" x14ac:dyDescent="0.3">
      <c r="A77080">
        <v>0</v>
      </c>
      <c r="B77080">
        <v>2328023651</v>
      </c>
      <c r="C77080" t="s">
        <v>53833</v>
      </c>
      <c r="D77080" t="s">
        <v>155988</v>
      </c>
      <c r="E77080" t="s">
        <v>289881</v>
      </c>
    </row>
    <row r="77081" spans="1:5" x14ac:dyDescent="0.3">
      <c r="A77081">
        <v>0</v>
      </c>
      <c r="B77081">
        <v>2328023654</v>
      </c>
      <c r="C77081" t="s">
        <v>53833</v>
      </c>
      <c r="D77081" t="s">
        <v>94230</v>
      </c>
      <c r="E77081" t="s">
        <v>289882</v>
      </c>
    </row>
    <row r="77082" spans="1:5" x14ac:dyDescent="0.3">
      <c r="A77082">
        <v>0</v>
      </c>
      <c r="B77082">
        <v>2328024212</v>
      </c>
      <c r="C77082" t="s">
        <v>53834</v>
      </c>
      <c r="D77082" t="s">
        <v>155989</v>
      </c>
      <c r="E77082" t="s">
        <v>289883</v>
      </c>
    </row>
    <row r="77083" spans="1:5" x14ac:dyDescent="0.3">
      <c r="A77083">
        <v>0</v>
      </c>
      <c r="B77083">
        <v>2328024244</v>
      </c>
      <c r="C77083" t="s">
        <v>53834</v>
      </c>
      <c r="D77083" t="s">
        <v>155990</v>
      </c>
      <c r="E77083" t="s">
        <v>289884</v>
      </c>
    </row>
    <row r="77084" spans="1:5" x14ac:dyDescent="0.3">
      <c r="A77084">
        <v>0</v>
      </c>
      <c r="B77084">
        <v>2328024431</v>
      </c>
      <c r="C77084" t="s">
        <v>53835</v>
      </c>
      <c r="D77084" t="s">
        <v>155991</v>
      </c>
      <c r="E77084" t="s">
        <v>289885</v>
      </c>
    </row>
    <row r="77085" spans="1:5" x14ac:dyDescent="0.3">
      <c r="A77085">
        <v>0</v>
      </c>
      <c r="B77085">
        <v>2328025417</v>
      </c>
      <c r="C77085" t="s">
        <v>53836</v>
      </c>
      <c r="D77085" t="s">
        <v>154939</v>
      </c>
      <c r="E77085" t="s">
        <v>289886</v>
      </c>
    </row>
    <row r="77086" spans="1:5" x14ac:dyDescent="0.3">
      <c r="A77086">
        <v>0</v>
      </c>
      <c r="B77086">
        <v>2328025471</v>
      </c>
      <c r="C77086" t="s">
        <v>53836</v>
      </c>
      <c r="D77086" t="s">
        <v>155992</v>
      </c>
      <c r="E77086" t="s">
        <v>289887</v>
      </c>
    </row>
    <row r="77087" spans="1:5" x14ac:dyDescent="0.3">
      <c r="A77087">
        <v>0</v>
      </c>
      <c r="B77087">
        <v>2328025516</v>
      </c>
      <c r="C77087" t="s">
        <v>53836</v>
      </c>
      <c r="D77087" t="s">
        <v>155993</v>
      </c>
      <c r="E77087" t="s">
        <v>289888</v>
      </c>
    </row>
    <row r="77088" spans="1:5" x14ac:dyDescent="0.3">
      <c r="A77088">
        <v>0</v>
      </c>
      <c r="B77088">
        <v>2328025531</v>
      </c>
      <c r="C77088" t="s">
        <v>53836</v>
      </c>
      <c r="D77088" t="s">
        <v>155994</v>
      </c>
      <c r="E77088" t="s">
        <v>289889</v>
      </c>
    </row>
    <row r="77089" spans="1:5" x14ac:dyDescent="0.3">
      <c r="A77089">
        <v>0</v>
      </c>
      <c r="B77089">
        <v>2328026090</v>
      </c>
      <c r="C77089" t="s">
        <v>53837</v>
      </c>
      <c r="D77089" t="s">
        <v>155995</v>
      </c>
      <c r="E77089" t="s">
        <v>289890</v>
      </c>
    </row>
    <row r="77090" spans="1:5" x14ac:dyDescent="0.3">
      <c r="A77090">
        <v>0</v>
      </c>
      <c r="B77090">
        <v>2328026155</v>
      </c>
      <c r="C77090" t="s">
        <v>53838</v>
      </c>
      <c r="D77090" t="s">
        <v>155996</v>
      </c>
      <c r="E77090" t="s">
        <v>289891</v>
      </c>
    </row>
    <row r="77091" spans="1:5" x14ac:dyDescent="0.3">
      <c r="A77091">
        <v>0</v>
      </c>
      <c r="B77091">
        <v>2328026329</v>
      </c>
      <c r="C77091" t="s">
        <v>53838</v>
      </c>
      <c r="D77091" t="s">
        <v>155997</v>
      </c>
      <c r="E77091" t="s">
        <v>289892</v>
      </c>
    </row>
    <row r="77092" spans="1:5" x14ac:dyDescent="0.3">
      <c r="A77092">
        <v>0</v>
      </c>
      <c r="B77092">
        <v>2328026427</v>
      </c>
      <c r="C77092" t="s">
        <v>53839</v>
      </c>
      <c r="D77092" t="s">
        <v>104326</v>
      </c>
      <c r="E77092" t="s">
        <v>289893</v>
      </c>
    </row>
    <row r="77093" spans="1:5" x14ac:dyDescent="0.3">
      <c r="A77093">
        <v>0</v>
      </c>
      <c r="B77093">
        <v>2328026447</v>
      </c>
      <c r="C77093" t="s">
        <v>53839</v>
      </c>
      <c r="D77093" t="s">
        <v>155998</v>
      </c>
      <c r="E77093" t="s">
        <v>289894</v>
      </c>
    </row>
    <row r="77094" spans="1:5" x14ac:dyDescent="0.3">
      <c r="A77094">
        <v>0</v>
      </c>
      <c r="B77094">
        <v>2328026749</v>
      </c>
      <c r="C77094" t="s">
        <v>53840</v>
      </c>
      <c r="D77094" t="s">
        <v>155999</v>
      </c>
      <c r="E77094" t="s">
        <v>289895</v>
      </c>
    </row>
    <row r="77095" spans="1:5" x14ac:dyDescent="0.3">
      <c r="A77095">
        <v>0</v>
      </c>
      <c r="B77095">
        <v>2328027516</v>
      </c>
      <c r="C77095" t="s">
        <v>53841</v>
      </c>
      <c r="D77095" t="s">
        <v>156000</v>
      </c>
      <c r="E77095" t="s">
        <v>289896</v>
      </c>
    </row>
    <row r="77096" spans="1:5" x14ac:dyDescent="0.3">
      <c r="A77096">
        <v>0</v>
      </c>
      <c r="B77096">
        <v>2328027643</v>
      </c>
      <c r="C77096" t="s">
        <v>53842</v>
      </c>
      <c r="D77096" t="s">
        <v>156001</v>
      </c>
      <c r="E77096" t="s">
        <v>289897</v>
      </c>
    </row>
    <row r="77097" spans="1:5" x14ac:dyDescent="0.3">
      <c r="A77097">
        <v>0</v>
      </c>
      <c r="B77097">
        <v>2328027747</v>
      </c>
      <c r="C77097" t="s">
        <v>53842</v>
      </c>
      <c r="D77097" t="s">
        <v>156002</v>
      </c>
      <c r="E77097" t="s">
        <v>289898</v>
      </c>
    </row>
    <row r="77098" spans="1:5" x14ac:dyDescent="0.3">
      <c r="A77098">
        <v>0</v>
      </c>
      <c r="B77098">
        <v>2328027844</v>
      </c>
      <c r="C77098" t="s">
        <v>53843</v>
      </c>
      <c r="D77098" t="s">
        <v>109485</v>
      </c>
      <c r="E77098" t="s">
        <v>289899</v>
      </c>
    </row>
    <row r="77099" spans="1:5" x14ac:dyDescent="0.3">
      <c r="A77099">
        <v>0</v>
      </c>
      <c r="B77099">
        <v>2328028292</v>
      </c>
      <c r="C77099" t="s">
        <v>53844</v>
      </c>
      <c r="D77099" t="s">
        <v>156003</v>
      </c>
      <c r="E77099" t="s">
        <v>289900</v>
      </c>
    </row>
    <row r="77100" spans="1:5" x14ac:dyDescent="0.3">
      <c r="A77100">
        <v>0</v>
      </c>
      <c r="B77100">
        <v>2328028513</v>
      </c>
      <c r="C77100" t="s">
        <v>53844</v>
      </c>
      <c r="D77100" t="s">
        <v>156004</v>
      </c>
      <c r="E77100" t="s">
        <v>289901</v>
      </c>
    </row>
    <row r="77101" spans="1:5" x14ac:dyDescent="0.3">
      <c r="A77101">
        <v>0</v>
      </c>
      <c r="B77101">
        <v>2328028672</v>
      </c>
      <c r="C77101" t="s">
        <v>53845</v>
      </c>
      <c r="D77101" t="s">
        <v>156005</v>
      </c>
      <c r="E77101" t="s">
        <v>289902</v>
      </c>
    </row>
    <row r="77102" spans="1:5" x14ac:dyDescent="0.3">
      <c r="A77102">
        <v>0</v>
      </c>
      <c r="B77102">
        <v>2328028980</v>
      </c>
      <c r="C77102" t="s">
        <v>53846</v>
      </c>
      <c r="D77102" t="s">
        <v>156006</v>
      </c>
      <c r="E77102" t="s">
        <v>289903</v>
      </c>
    </row>
    <row r="77103" spans="1:5" x14ac:dyDescent="0.3">
      <c r="A77103">
        <v>0</v>
      </c>
      <c r="B77103">
        <v>2328029128</v>
      </c>
      <c r="C77103" t="s">
        <v>53846</v>
      </c>
      <c r="D77103" t="s">
        <v>156007</v>
      </c>
      <c r="E77103" t="s">
        <v>289904</v>
      </c>
    </row>
    <row r="77104" spans="1:5" x14ac:dyDescent="0.3">
      <c r="A77104">
        <v>0</v>
      </c>
      <c r="B77104">
        <v>2328029485</v>
      </c>
      <c r="C77104" t="s">
        <v>53847</v>
      </c>
      <c r="D77104" t="s">
        <v>156008</v>
      </c>
      <c r="E77104" t="s">
        <v>289905</v>
      </c>
    </row>
    <row r="77105" spans="1:5" x14ac:dyDescent="0.3">
      <c r="A77105">
        <v>0</v>
      </c>
      <c r="B77105">
        <v>2328029675</v>
      </c>
      <c r="C77105" t="s">
        <v>53848</v>
      </c>
      <c r="D77105" t="s">
        <v>156009</v>
      </c>
      <c r="E77105" t="s">
        <v>289906</v>
      </c>
    </row>
    <row r="77106" spans="1:5" x14ac:dyDescent="0.3">
      <c r="A77106">
        <v>0</v>
      </c>
      <c r="B77106">
        <v>2328029961</v>
      </c>
      <c r="C77106" t="s">
        <v>53849</v>
      </c>
      <c r="D77106" t="s">
        <v>156010</v>
      </c>
      <c r="E77106" t="s">
        <v>289907</v>
      </c>
    </row>
    <row r="77107" spans="1:5" x14ac:dyDescent="0.3">
      <c r="A77107">
        <v>0</v>
      </c>
      <c r="B77107">
        <v>2328030210</v>
      </c>
      <c r="C77107" t="s">
        <v>53850</v>
      </c>
      <c r="D77107" t="s">
        <v>156011</v>
      </c>
      <c r="E77107" t="s">
        <v>289908</v>
      </c>
    </row>
    <row r="77108" spans="1:5" x14ac:dyDescent="0.3">
      <c r="A77108">
        <v>0</v>
      </c>
      <c r="B77108">
        <v>2328030727</v>
      </c>
      <c r="C77108" t="s">
        <v>53851</v>
      </c>
      <c r="D77108" t="s">
        <v>156012</v>
      </c>
      <c r="E77108" t="s">
        <v>289909</v>
      </c>
    </row>
    <row r="77109" spans="1:5" x14ac:dyDescent="0.3">
      <c r="A77109">
        <v>0</v>
      </c>
      <c r="B77109">
        <v>2328030748</v>
      </c>
      <c r="C77109" t="s">
        <v>53852</v>
      </c>
      <c r="D77109" t="s">
        <v>156013</v>
      </c>
      <c r="E77109" t="s">
        <v>289910</v>
      </c>
    </row>
    <row r="77110" spans="1:5" x14ac:dyDescent="0.3">
      <c r="A77110">
        <v>0</v>
      </c>
      <c r="B77110">
        <v>2328030890</v>
      </c>
      <c r="C77110" t="s">
        <v>53852</v>
      </c>
      <c r="D77110" t="s">
        <v>120544</v>
      </c>
      <c r="E77110" t="s">
        <v>289911</v>
      </c>
    </row>
    <row r="77111" spans="1:5" x14ac:dyDescent="0.3">
      <c r="A77111">
        <v>0</v>
      </c>
      <c r="B77111">
        <v>2328031534</v>
      </c>
      <c r="C77111" t="s">
        <v>53853</v>
      </c>
      <c r="D77111" t="s">
        <v>156014</v>
      </c>
      <c r="E77111" t="s">
        <v>289912</v>
      </c>
    </row>
    <row r="77112" spans="1:5" x14ac:dyDescent="0.3">
      <c r="A77112">
        <v>0</v>
      </c>
      <c r="B77112">
        <v>2328031762</v>
      </c>
      <c r="C77112" t="s">
        <v>53854</v>
      </c>
      <c r="D77112" t="s">
        <v>156015</v>
      </c>
      <c r="E77112" t="s">
        <v>289913</v>
      </c>
    </row>
    <row r="77113" spans="1:5" x14ac:dyDescent="0.3">
      <c r="A77113">
        <v>0</v>
      </c>
      <c r="B77113">
        <v>2328031796</v>
      </c>
      <c r="C77113" t="s">
        <v>53855</v>
      </c>
      <c r="D77113" t="s">
        <v>156016</v>
      </c>
      <c r="E77113" t="s">
        <v>289914</v>
      </c>
    </row>
    <row r="77114" spans="1:5" x14ac:dyDescent="0.3">
      <c r="A77114">
        <v>0</v>
      </c>
      <c r="B77114">
        <v>2328032237</v>
      </c>
      <c r="C77114" t="s">
        <v>53856</v>
      </c>
      <c r="D77114" t="s">
        <v>156017</v>
      </c>
      <c r="E77114" t="s">
        <v>289915</v>
      </c>
    </row>
    <row r="77115" spans="1:5" x14ac:dyDescent="0.3">
      <c r="A77115">
        <v>0</v>
      </c>
      <c r="B77115">
        <v>2328032342</v>
      </c>
      <c r="C77115" t="s">
        <v>53857</v>
      </c>
      <c r="D77115" t="s">
        <v>115865</v>
      </c>
      <c r="E77115" t="s">
        <v>289916</v>
      </c>
    </row>
    <row r="77116" spans="1:5" x14ac:dyDescent="0.3">
      <c r="A77116">
        <v>0</v>
      </c>
      <c r="B77116">
        <v>2328044667</v>
      </c>
      <c r="C77116" t="s">
        <v>53858</v>
      </c>
      <c r="D77116" t="s">
        <v>156018</v>
      </c>
      <c r="E77116" t="s">
        <v>289917</v>
      </c>
    </row>
    <row r="77117" spans="1:5" x14ac:dyDescent="0.3">
      <c r="A77117">
        <v>0</v>
      </c>
      <c r="B77117">
        <v>2328044713</v>
      </c>
      <c r="C77117" t="s">
        <v>53859</v>
      </c>
      <c r="D77117" t="s">
        <v>112938</v>
      </c>
      <c r="E77117" t="s">
        <v>289918</v>
      </c>
    </row>
    <row r="77118" spans="1:5" x14ac:dyDescent="0.3">
      <c r="A77118">
        <v>0</v>
      </c>
      <c r="B77118">
        <v>2328044768</v>
      </c>
      <c r="C77118" t="s">
        <v>53859</v>
      </c>
      <c r="D77118" t="s">
        <v>156019</v>
      </c>
      <c r="E77118" t="s">
        <v>289919</v>
      </c>
    </row>
    <row r="77119" spans="1:5" x14ac:dyDescent="0.3">
      <c r="A77119">
        <v>0</v>
      </c>
      <c r="B77119">
        <v>2328045003</v>
      </c>
      <c r="C77119" t="s">
        <v>53860</v>
      </c>
      <c r="D77119" t="s">
        <v>117547</v>
      </c>
      <c r="E77119" t="s">
        <v>289920</v>
      </c>
    </row>
    <row r="77120" spans="1:5" x14ac:dyDescent="0.3">
      <c r="A77120">
        <v>0</v>
      </c>
      <c r="B77120">
        <v>2328045175</v>
      </c>
      <c r="C77120" t="s">
        <v>53860</v>
      </c>
      <c r="D77120" t="s">
        <v>156020</v>
      </c>
      <c r="E77120" t="s">
        <v>289921</v>
      </c>
    </row>
    <row r="77121" spans="1:5" x14ac:dyDescent="0.3">
      <c r="A77121">
        <v>0</v>
      </c>
      <c r="B77121">
        <v>2328045425</v>
      </c>
      <c r="C77121" t="s">
        <v>53861</v>
      </c>
      <c r="D77121" t="s">
        <v>156021</v>
      </c>
      <c r="E77121" t="s">
        <v>289922</v>
      </c>
    </row>
    <row r="77122" spans="1:5" x14ac:dyDescent="0.3">
      <c r="A77122">
        <v>0</v>
      </c>
      <c r="B77122">
        <v>2328045560</v>
      </c>
      <c r="C77122" t="s">
        <v>53862</v>
      </c>
      <c r="D77122" t="s">
        <v>156022</v>
      </c>
      <c r="E77122" t="s">
        <v>289923</v>
      </c>
    </row>
    <row r="77123" spans="1:5" x14ac:dyDescent="0.3">
      <c r="A77123">
        <v>0</v>
      </c>
      <c r="B77123">
        <v>2328045615</v>
      </c>
      <c r="C77123" t="s">
        <v>53863</v>
      </c>
      <c r="D77123" t="s">
        <v>156023</v>
      </c>
      <c r="E77123" t="s">
        <v>289924</v>
      </c>
    </row>
    <row r="77124" spans="1:5" x14ac:dyDescent="0.3">
      <c r="A77124">
        <v>0</v>
      </c>
      <c r="B77124">
        <v>2328045642</v>
      </c>
      <c r="C77124" t="s">
        <v>53862</v>
      </c>
      <c r="D77124" t="s">
        <v>156024</v>
      </c>
      <c r="E77124" t="s">
        <v>289925</v>
      </c>
    </row>
    <row r="77125" spans="1:5" x14ac:dyDescent="0.3">
      <c r="A77125">
        <v>0</v>
      </c>
      <c r="B77125">
        <v>2328045838</v>
      </c>
      <c r="C77125" t="s">
        <v>53863</v>
      </c>
      <c r="D77125" t="s">
        <v>156025</v>
      </c>
      <c r="E77125" t="s">
        <v>289926</v>
      </c>
    </row>
    <row r="77126" spans="1:5" x14ac:dyDescent="0.3">
      <c r="A77126">
        <v>0</v>
      </c>
      <c r="B77126">
        <v>2328045914</v>
      </c>
      <c r="C77126" t="s">
        <v>53864</v>
      </c>
      <c r="D77126" t="s">
        <v>101769</v>
      </c>
      <c r="E77126" t="s">
        <v>289927</v>
      </c>
    </row>
    <row r="77127" spans="1:5" x14ac:dyDescent="0.3">
      <c r="A77127">
        <v>0</v>
      </c>
      <c r="B77127">
        <v>2328045970</v>
      </c>
      <c r="C77127" t="s">
        <v>53864</v>
      </c>
      <c r="D77127" t="s">
        <v>156026</v>
      </c>
      <c r="E77127" t="s">
        <v>289928</v>
      </c>
    </row>
    <row r="77128" spans="1:5" x14ac:dyDescent="0.3">
      <c r="A77128">
        <v>0</v>
      </c>
      <c r="B77128">
        <v>2328045979</v>
      </c>
      <c r="C77128" t="s">
        <v>53864</v>
      </c>
      <c r="D77128" s="2">
        <v>34710</v>
      </c>
      <c r="E77128" t="s">
        <v>289929</v>
      </c>
    </row>
    <row r="77129" spans="1:5" x14ac:dyDescent="0.3">
      <c r="A77129">
        <v>0</v>
      </c>
      <c r="B77129">
        <v>2328046517</v>
      </c>
      <c r="C77129" t="s">
        <v>53865</v>
      </c>
      <c r="D77129" t="s">
        <v>150487</v>
      </c>
      <c r="E77129" t="s">
        <v>289930</v>
      </c>
    </row>
    <row r="77130" spans="1:5" x14ac:dyDescent="0.3">
      <c r="A77130">
        <v>0</v>
      </c>
      <c r="B77130">
        <v>2328046602</v>
      </c>
      <c r="C77130" t="s">
        <v>53865</v>
      </c>
      <c r="D77130" t="s">
        <v>148542</v>
      </c>
      <c r="E77130" t="s">
        <v>289931</v>
      </c>
    </row>
    <row r="77131" spans="1:5" x14ac:dyDescent="0.3">
      <c r="A77131">
        <v>0</v>
      </c>
      <c r="B77131">
        <v>2328046711</v>
      </c>
      <c r="C77131" t="s">
        <v>53866</v>
      </c>
      <c r="D77131" t="s">
        <v>156027</v>
      </c>
      <c r="E77131" t="s">
        <v>289932</v>
      </c>
    </row>
    <row r="77132" spans="1:5" x14ac:dyDescent="0.3">
      <c r="A77132">
        <v>0</v>
      </c>
      <c r="B77132">
        <v>2328047019</v>
      </c>
      <c r="C77132" t="s">
        <v>53867</v>
      </c>
      <c r="D77132" t="s">
        <v>156028</v>
      </c>
      <c r="E77132" t="s">
        <v>289933</v>
      </c>
    </row>
    <row r="77133" spans="1:5" x14ac:dyDescent="0.3">
      <c r="A77133">
        <v>0</v>
      </c>
      <c r="B77133">
        <v>2328047756</v>
      </c>
      <c r="C77133" t="s">
        <v>53868</v>
      </c>
      <c r="D77133" t="s">
        <v>156029</v>
      </c>
      <c r="E77133" t="s">
        <v>289934</v>
      </c>
    </row>
    <row r="77134" spans="1:5" x14ac:dyDescent="0.3">
      <c r="A77134">
        <v>0</v>
      </c>
      <c r="B77134">
        <v>2328047757</v>
      </c>
      <c r="C77134" t="s">
        <v>53868</v>
      </c>
      <c r="D77134" t="s">
        <v>156030</v>
      </c>
      <c r="E77134" t="s">
        <v>289935</v>
      </c>
    </row>
    <row r="77135" spans="1:5" x14ac:dyDescent="0.3">
      <c r="A77135">
        <v>0</v>
      </c>
      <c r="B77135">
        <v>2328047768</v>
      </c>
      <c r="C77135" t="s">
        <v>53868</v>
      </c>
      <c r="D77135" t="s">
        <v>97611</v>
      </c>
      <c r="E77135" t="s">
        <v>289936</v>
      </c>
    </row>
    <row r="77136" spans="1:5" x14ac:dyDescent="0.3">
      <c r="A77136">
        <v>0</v>
      </c>
      <c r="B77136">
        <v>2328047906</v>
      </c>
      <c r="C77136" t="s">
        <v>53868</v>
      </c>
      <c r="D77136" t="s">
        <v>156031</v>
      </c>
      <c r="E77136" t="s">
        <v>289937</v>
      </c>
    </row>
    <row r="77137" spans="1:5" x14ac:dyDescent="0.3">
      <c r="A77137">
        <v>0</v>
      </c>
      <c r="B77137">
        <v>2328047976</v>
      </c>
      <c r="C77137" t="s">
        <v>53869</v>
      </c>
      <c r="D77137" t="s">
        <v>156032</v>
      </c>
      <c r="E77137" t="s">
        <v>289938</v>
      </c>
    </row>
    <row r="77138" spans="1:5" x14ac:dyDescent="0.3">
      <c r="A77138">
        <v>0</v>
      </c>
      <c r="B77138">
        <v>2328048044</v>
      </c>
      <c r="C77138" t="s">
        <v>53869</v>
      </c>
      <c r="D77138" t="s">
        <v>156033</v>
      </c>
      <c r="E77138" t="s">
        <v>289939</v>
      </c>
    </row>
    <row r="77139" spans="1:5" x14ac:dyDescent="0.3">
      <c r="A77139">
        <v>0</v>
      </c>
      <c r="B77139">
        <v>2328048483</v>
      </c>
      <c r="C77139" t="s">
        <v>53870</v>
      </c>
      <c r="D77139" t="s">
        <v>125476</v>
      </c>
      <c r="E77139" t="s">
        <v>289940</v>
      </c>
    </row>
    <row r="77140" spans="1:5" x14ac:dyDescent="0.3">
      <c r="A77140">
        <v>0</v>
      </c>
      <c r="B77140">
        <v>2328048522</v>
      </c>
      <c r="C77140" t="s">
        <v>53870</v>
      </c>
      <c r="D77140" t="s">
        <v>156034</v>
      </c>
      <c r="E77140" t="s">
        <v>289941</v>
      </c>
    </row>
    <row r="77141" spans="1:5" x14ac:dyDescent="0.3">
      <c r="A77141">
        <v>0</v>
      </c>
      <c r="B77141">
        <v>2328048779</v>
      </c>
      <c r="C77141" t="s">
        <v>53871</v>
      </c>
      <c r="D77141" t="s">
        <v>156035</v>
      </c>
      <c r="E77141" t="s">
        <v>289942</v>
      </c>
    </row>
    <row r="77142" spans="1:5" x14ac:dyDescent="0.3">
      <c r="A77142">
        <v>0</v>
      </c>
      <c r="B77142">
        <v>2328048805</v>
      </c>
      <c r="C77142" t="s">
        <v>53871</v>
      </c>
      <c r="D77142" t="s">
        <v>156036</v>
      </c>
      <c r="E77142" t="s">
        <v>289943</v>
      </c>
    </row>
    <row r="77143" spans="1:5" x14ac:dyDescent="0.3">
      <c r="A77143">
        <v>0</v>
      </c>
      <c r="B77143">
        <v>2328048890</v>
      </c>
      <c r="C77143" t="s">
        <v>53872</v>
      </c>
      <c r="D77143" t="s">
        <v>156037</v>
      </c>
      <c r="E77143" t="s">
        <v>289944</v>
      </c>
    </row>
    <row r="77144" spans="1:5" x14ac:dyDescent="0.3">
      <c r="A77144">
        <v>0</v>
      </c>
      <c r="B77144">
        <v>2328049057</v>
      </c>
      <c r="C77144" t="s">
        <v>53872</v>
      </c>
      <c r="D77144" t="s">
        <v>156038</v>
      </c>
      <c r="E77144" t="s">
        <v>289945</v>
      </c>
    </row>
    <row r="77145" spans="1:5" x14ac:dyDescent="0.3">
      <c r="A77145">
        <v>0</v>
      </c>
      <c r="B77145">
        <v>2328049501</v>
      </c>
      <c r="C77145" t="s">
        <v>53873</v>
      </c>
      <c r="D77145" t="s">
        <v>156039</v>
      </c>
      <c r="E77145" t="s">
        <v>289946</v>
      </c>
    </row>
    <row r="77146" spans="1:5" x14ac:dyDescent="0.3">
      <c r="A77146">
        <v>0</v>
      </c>
      <c r="B77146">
        <v>2328049563</v>
      </c>
      <c r="C77146" t="s">
        <v>53874</v>
      </c>
      <c r="D77146" t="s">
        <v>156040</v>
      </c>
      <c r="E77146" t="s">
        <v>289947</v>
      </c>
    </row>
    <row r="77147" spans="1:5" x14ac:dyDescent="0.3">
      <c r="A77147">
        <v>0</v>
      </c>
      <c r="B77147">
        <v>2328049695</v>
      </c>
      <c r="C77147" t="s">
        <v>53874</v>
      </c>
      <c r="D77147" t="s">
        <v>154651</v>
      </c>
      <c r="E77147" t="s">
        <v>289948</v>
      </c>
    </row>
    <row r="77148" spans="1:5" x14ac:dyDescent="0.3">
      <c r="A77148">
        <v>0</v>
      </c>
      <c r="B77148">
        <v>2328049771</v>
      </c>
      <c r="C77148" t="s">
        <v>53874</v>
      </c>
      <c r="D77148" t="s">
        <v>111109</v>
      </c>
      <c r="E77148" t="s">
        <v>289949</v>
      </c>
    </row>
    <row r="77149" spans="1:5" x14ac:dyDescent="0.3">
      <c r="A77149">
        <v>0</v>
      </c>
      <c r="B77149">
        <v>2328049983</v>
      </c>
      <c r="C77149" t="s">
        <v>53875</v>
      </c>
      <c r="D77149" t="s">
        <v>94746</v>
      </c>
      <c r="E77149" t="s">
        <v>289950</v>
      </c>
    </row>
    <row r="77150" spans="1:5" x14ac:dyDescent="0.3">
      <c r="A77150">
        <v>0</v>
      </c>
      <c r="B77150">
        <v>2328050033</v>
      </c>
      <c r="C77150" t="s">
        <v>53876</v>
      </c>
      <c r="D77150" t="s">
        <v>156041</v>
      </c>
      <c r="E77150" t="s">
        <v>289951</v>
      </c>
    </row>
    <row r="77151" spans="1:5" x14ac:dyDescent="0.3">
      <c r="A77151">
        <v>0</v>
      </c>
      <c r="B77151">
        <v>2328050143</v>
      </c>
      <c r="C77151" t="s">
        <v>53876</v>
      </c>
      <c r="D77151" t="s">
        <v>156042</v>
      </c>
      <c r="E77151" t="s">
        <v>289952</v>
      </c>
    </row>
    <row r="77152" spans="1:5" x14ac:dyDescent="0.3">
      <c r="A77152">
        <v>0</v>
      </c>
      <c r="B77152">
        <v>2328050265</v>
      </c>
      <c r="C77152" t="s">
        <v>53877</v>
      </c>
      <c r="D77152" t="s">
        <v>123250</v>
      </c>
      <c r="E77152" t="s">
        <v>289953</v>
      </c>
    </row>
    <row r="77153" spans="1:5" x14ac:dyDescent="0.3">
      <c r="A77153">
        <v>0</v>
      </c>
      <c r="B77153">
        <v>2328050544</v>
      </c>
      <c r="C77153" t="s">
        <v>53878</v>
      </c>
      <c r="D77153" t="s">
        <v>136418</v>
      </c>
      <c r="E77153" t="s">
        <v>289954</v>
      </c>
    </row>
    <row r="77154" spans="1:5" x14ac:dyDescent="0.3">
      <c r="A77154">
        <v>0</v>
      </c>
      <c r="B77154">
        <v>2328051136</v>
      </c>
      <c r="C77154" t="s">
        <v>53879</v>
      </c>
      <c r="D77154" t="s">
        <v>156043</v>
      </c>
      <c r="E77154" t="s">
        <v>289955</v>
      </c>
    </row>
    <row r="77155" spans="1:5" x14ac:dyDescent="0.3">
      <c r="A77155">
        <v>0</v>
      </c>
      <c r="B77155">
        <v>2328051267</v>
      </c>
      <c r="C77155" t="s">
        <v>53880</v>
      </c>
      <c r="D77155" t="s">
        <v>103409</v>
      </c>
      <c r="E77155" t="s">
        <v>289956</v>
      </c>
    </row>
    <row r="77156" spans="1:5" x14ac:dyDescent="0.3">
      <c r="A77156">
        <v>0</v>
      </c>
      <c r="B77156">
        <v>2328051358</v>
      </c>
      <c r="C77156" t="s">
        <v>53880</v>
      </c>
      <c r="D77156" t="s">
        <v>156044</v>
      </c>
      <c r="E77156" t="s">
        <v>289957</v>
      </c>
    </row>
    <row r="77157" spans="1:5" x14ac:dyDescent="0.3">
      <c r="A77157">
        <v>0</v>
      </c>
      <c r="B77157">
        <v>2328051487</v>
      </c>
      <c r="C77157" t="s">
        <v>53880</v>
      </c>
      <c r="D77157" t="s">
        <v>156045</v>
      </c>
      <c r="E77157" t="s">
        <v>289958</v>
      </c>
    </row>
    <row r="77158" spans="1:5" x14ac:dyDescent="0.3">
      <c r="A77158">
        <v>0</v>
      </c>
      <c r="B77158">
        <v>2328051632</v>
      </c>
      <c r="C77158" t="s">
        <v>53881</v>
      </c>
      <c r="D77158" t="s">
        <v>156046</v>
      </c>
      <c r="E77158" t="s">
        <v>289959</v>
      </c>
    </row>
    <row r="77159" spans="1:5" x14ac:dyDescent="0.3">
      <c r="A77159">
        <v>0</v>
      </c>
      <c r="B77159">
        <v>2328051711</v>
      </c>
      <c r="C77159" t="s">
        <v>53881</v>
      </c>
      <c r="D77159" t="s">
        <v>156047</v>
      </c>
      <c r="E77159" t="s">
        <v>289960</v>
      </c>
    </row>
    <row r="77160" spans="1:5" x14ac:dyDescent="0.3">
      <c r="A77160">
        <v>0</v>
      </c>
      <c r="B77160">
        <v>2328052267</v>
      </c>
      <c r="C77160" t="s">
        <v>53882</v>
      </c>
      <c r="D77160" t="s">
        <v>106515</v>
      </c>
      <c r="E77160" t="s">
        <v>289961</v>
      </c>
    </row>
    <row r="77161" spans="1:5" x14ac:dyDescent="0.3">
      <c r="A77161">
        <v>0</v>
      </c>
      <c r="B77161">
        <v>2328052288</v>
      </c>
      <c r="C77161" t="s">
        <v>53882</v>
      </c>
      <c r="D77161" t="s">
        <v>156048</v>
      </c>
      <c r="E77161" t="s">
        <v>289962</v>
      </c>
    </row>
    <row r="77162" spans="1:5" x14ac:dyDescent="0.3">
      <c r="A77162">
        <v>0</v>
      </c>
      <c r="B77162">
        <v>2328052335</v>
      </c>
      <c r="C77162" t="s">
        <v>53883</v>
      </c>
      <c r="D77162" t="s">
        <v>123042</v>
      </c>
      <c r="E77162" t="s">
        <v>289963</v>
      </c>
    </row>
    <row r="77163" spans="1:5" x14ac:dyDescent="0.3">
      <c r="A77163">
        <v>0</v>
      </c>
      <c r="B77163">
        <v>2328052616</v>
      </c>
      <c r="C77163" t="s">
        <v>53883</v>
      </c>
      <c r="D77163" t="s">
        <v>102190</v>
      </c>
      <c r="E77163" t="s">
        <v>289964</v>
      </c>
    </row>
    <row r="77164" spans="1:5" x14ac:dyDescent="0.3">
      <c r="A77164">
        <v>0</v>
      </c>
      <c r="B77164">
        <v>2328052876</v>
      </c>
      <c r="C77164" t="s">
        <v>53884</v>
      </c>
      <c r="D77164" t="s">
        <v>156049</v>
      </c>
      <c r="E77164" t="s">
        <v>289965</v>
      </c>
    </row>
    <row r="77165" spans="1:5" x14ac:dyDescent="0.3">
      <c r="A77165">
        <v>0</v>
      </c>
      <c r="B77165">
        <v>2328052981</v>
      </c>
      <c r="C77165" t="s">
        <v>53884</v>
      </c>
      <c r="D77165" t="s">
        <v>114766</v>
      </c>
      <c r="E77165" t="s">
        <v>289966</v>
      </c>
    </row>
    <row r="77166" spans="1:5" x14ac:dyDescent="0.3">
      <c r="A77166">
        <v>0</v>
      </c>
      <c r="B77166">
        <v>2328053005</v>
      </c>
      <c r="C77166" t="s">
        <v>53885</v>
      </c>
      <c r="D77166" t="s">
        <v>156050</v>
      </c>
      <c r="E77166" t="s">
        <v>289967</v>
      </c>
    </row>
    <row r="77167" spans="1:5" x14ac:dyDescent="0.3">
      <c r="A77167">
        <v>0</v>
      </c>
      <c r="B77167">
        <v>2328053048</v>
      </c>
      <c r="C77167" t="s">
        <v>53885</v>
      </c>
      <c r="D77167" t="s">
        <v>156051</v>
      </c>
      <c r="E77167" t="s">
        <v>289968</v>
      </c>
    </row>
    <row r="77168" spans="1:5" x14ac:dyDescent="0.3">
      <c r="A77168">
        <v>0</v>
      </c>
      <c r="B77168">
        <v>2328054329</v>
      </c>
      <c r="C77168" t="s">
        <v>53886</v>
      </c>
      <c r="D77168" t="s">
        <v>156052</v>
      </c>
      <c r="E77168" t="s">
        <v>289969</v>
      </c>
    </row>
    <row r="77169" spans="1:5" x14ac:dyDescent="0.3">
      <c r="A77169">
        <v>0</v>
      </c>
      <c r="B77169">
        <v>2328054344</v>
      </c>
      <c r="C77169" t="s">
        <v>53887</v>
      </c>
      <c r="D77169" t="s">
        <v>127481</v>
      </c>
      <c r="E77169" t="s">
        <v>289970</v>
      </c>
    </row>
    <row r="77170" spans="1:5" x14ac:dyDescent="0.3">
      <c r="A77170">
        <v>0</v>
      </c>
      <c r="B77170">
        <v>2328055090</v>
      </c>
      <c r="C77170" t="s">
        <v>53888</v>
      </c>
      <c r="D77170" t="s">
        <v>129990</v>
      </c>
      <c r="E77170" t="s">
        <v>289971</v>
      </c>
    </row>
    <row r="77171" spans="1:5" x14ac:dyDescent="0.3">
      <c r="A77171">
        <v>0</v>
      </c>
      <c r="B77171">
        <v>2328055397</v>
      </c>
      <c r="C77171" t="s">
        <v>53889</v>
      </c>
      <c r="D77171" t="s">
        <v>156053</v>
      </c>
      <c r="E77171" t="s">
        <v>289972</v>
      </c>
    </row>
    <row r="77172" spans="1:5" x14ac:dyDescent="0.3">
      <c r="A77172">
        <v>0</v>
      </c>
      <c r="B77172">
        <v>2328055427</v>
      </c>
      <c r="C77172" t="s">
        <v>53889</v>
      </c>
      <c r="D77172" t="s">
        <v>97477</v>
      </c>
      <c r="E77172" t="s">
        <v>289973</v>
      </c>
    </row>
    <row r="77173" spans="1:5" x14ac:dyDescent="0.3">
      <c r="A77173">
        <v>0</v>
      </c>
      <c r="B77173">
        <v>2328055483</v>
      </c>
      <c r="C77173" t="s">
        <v>53890</v>
      </c>
      <c r="D77173" t="s">
        <v>156054</v>
      </c>
      <c r="E77173" t="s">
        <v>289974</v>
      </c>
    </row>
    <row r="77174" spans="1:5" x14ac:dyDescent="0.3">
      <c r="A77174">
        <v>0</v>
      </c>
      <c r="B77174">
        <v>2328056171</v>
      </c>
      <c r="C77174" t="s">
        <v>53891</v>
      </c>
      <c r="D77174" t="s">
        <v>156055</v>
      </c>
      <c r="E77174" t="s">
        <v>289975</v>
      </c>
    </row>
    <row r="77175" spans="1:5" x14ac:dyDescent="0.3">
      <c r="A77175">
        <v>0</v>
      </c>
      <c r="B77175">
        <v>2328056401</v>
      </c>
      <c r="C77175" t="s">
        <v>53892</v>
      </c>
      <c r="D77175" t="s">
        <v>156056</v>
      </c>
      <c r="E77175" t="s">
        <v>289976</v>
      </c>
    </row>
    <row r="77176" spans="1:5" x14ac:dyDescent="0.3">
      <c r="A77176">
        <v>0</v>
      </c>
      <c r="B77176">
        <v>2328056637</v>
      </c>
      <c r="C77176" t="s">
        <v>53893</v>
      </c>
      <c r="D77176" t="s">
        <v>156057</v>
      </c>
      <c r="E77176" t="s">
        <v>289977</v>
      </c>
    </row>
    <row r="77177" spans="1:5" x14ac:dyDescent="0.3">
      <c r="A77177">
        <v>0</v>
      </c>
      <c r="B77177">
        <v>2328056649</v>
      </c>
      <c r="C77177" t="s">
        <v>53893</v>
      </c>
      <c r="D77177" t="s">
        <v>156058</v>
      </c>
      <c r="E77177" t="s">
        <v>289978</v>
      </c>
    </row>
    <row r="77178" spans="1:5" x14ac:dyDescent="0.3">
      <c r="A77178">
        <v>0</v>
      </c>
      <c r="B77178">
        <v>2328056698</v>
      </c>
      <c r="C77178" t="s">
        <v>53893</v>
      </c>
      <c r="D77178" t="s">
        <v>156059</v>
      </c>
      <c r="E77178" t="s">
        <v>289979</v>
      </c>
    </row>
    <row r="77179" spans="1:5" x14ac:dyDescent="0.3">
      <c r="A77179">
        <v>0</v>
      </c>
      <c r="B77179">
        <v>2328056914</v>
      </c>
      <c r="C77179" t="s">
        <v>53894</v>
      </c>
      <c r="D77179" t="s">
        <v>153574</v>
      </c>
      <c r="E77179" t="s">
        <v>289980</v>
      </c>
    </row>
    <row r="77180" spans="1:5" x14ac:dyDescent="0.3">
      <c r="A77180">
        <v>0</v>
      </c>
      <c r="B77180">
        <v>2328057004</v>
      </c>
      <c r="C77180" t="s">
        <v>53894</v>
      </c>
      <c r="D77180" t="s">
        <v>156060</v>
      </c>
      <c r="E77180" t="s">
        <v>289981</v>
      </c>
    </row>
    <row r="77181" spans="1:5" x14ac:dyDescent="0.3">
      <c r="A77181">
        <v>0</v>
      </c>
      <c r="B77181">
        <v>2328057177</v>
      </c>
      <c r="C77181" t="s">
        <v>53895</v>
      </c>
      <c r="D77181" t="s">
        <v>134337</v>
      </c>
      <c r="E77181" t="s">
        <v>289982</v>
      </c>
    </row>
    <row r="77182" spans="1:5" x14ac:dyDescent="0.3">
      <c r="A77182">
        <v>0</v>
      </c>
      <c r="B77182">
        <v>2328057428</v>
      </c>
      <c r="C77182" t="s">
        <v>53896</v>
      </c>
      <c r="D77182" t="s">
        <v>156061</v>
      </c>
      <c r="E77182" t="s">
        <v>289983</v>
      </c>
    </row>
    <row r="77183" spans="1:5" x14ac:dyDescent="0.3">
      <c r="A77183">
        <v>0</v>
      </c>
      <c r="B77183">
        <v>2328057444</v>
      </c>
      <c r="C77183" t="s">
        <v>53897</v>
      </c>
      <c r="D77183" t="s">
        <v>156062</v>
      </c>
      <c r="E77183" t="s">
        <v>289984</v>
      </c>
    </row>
    <row r="77184" spans="1:5" x14ac:dyDescent="0.3">
      <c r="A77184">
        <v>0</v>
      </c>
      <c r="B77184">
        <v>2328057521</v>
      </c>
      <c r="C77184" t="s">
        <v>53896</v>
      </c>
      <c r="D77184" t="s">
        <v>156063</v>
      </c>
      <c r="E77184" t="s">
        <v>289985</v>
      </c>
    </row>
    <row r="77185" spans="1:5" x14ac:dyDescent="0.3">
      <c r="A77185">
        <v>0</v>
      </c>
      <c r="B77185">
        <v>2328057583</v>
      </c>
      <c r="C77185" t="s">
        <v>53896</v>
      </c>
      <c r="D77185" t="s">
        <v>156064</v>
      </c>
      <c r="E77185" t="s">
        <v>289986</v>
      </c>
    </row>
    <row r="77186" spans="1:5" x14ac:dyDescent="0.3">
      <c r="A77186">
        <v>0</v>
      </c>
      <c r="B77186">
        <v>2328057645</v>
      </c>
      <c r="C77186" t="s">
        <v>53896</v>
      </c>
      <c r="D77186" t="s">
        <v>156065</v>
      </c>
      <c r="E77186" t="s">
        <v>289987</v>
      </c>
    </row>
    <row r="77187" spans="1:5" x14ac:dyDescent="0.3">
      <c r="A77187">
        <v>0</v>
      </c>
      <c r="B77187">
        <v>2328057718</v>
      </c>
      <c r="C77187" t="s">
        <v>53898</v>
      </c>
      <c r="D77187" t="s">
        <v>156066</v>
      </c>
      <c r="E77187" t="s">
        <v>289988</v>
      </c>
    </row>
    <row r="77188" spans="1:5" x14ac:dyDescent="0.3">
      <c r="A77188">
        <v>0</v>
      </c>
      <c r="B77188">
        <v>2328057897</v>
      </c>
      <c r="C77188" t="s">
        <v>53898</v>
      </c>
      <c r="D77188" t="s">
        <v>102581</v>
      </c>
      <c r="E77188" t="s">
        <v>289989</v>
      </c>
    </row>
    <row r="77189" spans="1:5" x14ac:dyDescent="0.3">
      <c r="A77189">
        <v>0</v>
      </c>
      <c r="B77189">
        <v>2328058575</v>
      </c>
      <c r="C77189" t="s">
        <v>53899</v>
      </c>
      <c r="D77189" t="s">
        <v>156067</v>
      </c>
      <c r="E77189" t="s">
        <v>289990</v>
      </c>
    </row>
    <row r="77190" spans="1:5" x14ac:dyDescent="0.3">
      <c r="A77190">
        <v>0</v>
      </c>
      <c r="B77190">
        <v>2328058651</v>
      </c>
      <c r="C77190" t="s">
        <v>53900</v>
      </c>
      <c r="D77190" t="s">
        <v>133866</v>
      </c>
      <c r="E77190" t="s">
        <v>289991</v>
      </c>
    </row>
    <row r="77191" spans="1:5" x14ac:dyDescent="0.3">
      <c r="A77191">
        <v>0</v>
      </c>
      <c r="B77191">
        <v>2328058901</v>
      </c>
      <c r="C77191" t="s">
        <v>53901</v>
      </c>
      <c r="D77191" t="s">
        <v>156068</v>
      </c>
      <c r="E77191" t="s">
        <v>289992</v>
      </c>
    </row>
    <row r="77192" spans="1:5" x14ac:dyDescent="0.3">
      <c r="A77192">
        <v>0</v>
      </c>
      <c r="B77192">
        <v>2328059187</v>
      </c>
      <c r="C77192" t="s">
        <v>53902</v>
      </c>
      <c r="D77192" t="s">
        <v>156069</v>
      </c>
      <c r="E77192" t="s">
        <v>289993</v>
      </c>
    </row>
    <row r="77193" spans="1:5" x14ac:dyDescent="0.3">
      <c r="A77193">
        <v>0</v>
      </c>
      <c r="B77193">
        <v>2328059346</v>
      </c>
      <c r="C77193" t="s">
        <v>53903</v>
      </c>
      <c r="D77193" t="s">
        <v>154845</v>
      </c>
      <c r="E77193" t="s">
        <v>289994</v>
      </c>
    </row>
    <row r="77194" spans="1:5" x14ac:dyDescent="0.3">
      <c r="A77194">
        <v>0</v>
      </c>
      <c r="B77194">
        <v>2328059706</v>
      </c>
      <c r="C77194" t="s">
        <v>53904</v>
      </c>
      <c r="D77194" t="s">
        <v>129154</v>
      </c>
      <c r="E77194" t="s">
        <v>289995</v>
      </c>
    </row>
    <row r="77195" spans="1:5" x14ac:dyDescent="0.3">
      <c r="A77195">
        <v>0</v>
      </c>
      <c r="B77195">
        <v>2328072090</v>
      </c>
      <c r="C77195" t="s">
        <v>53905</v>
      </c>
      <c r="D77195" t="s">
        <v>156070</v>
      </c>
      <c r="E77195" t="s">
        <v>289996</v>
      </c>
    </row>
    <row r="77196" spans="1:5" x14ac:dyDescent="0.3">
      <c r="A77196">
        <v>0</v>
      </c>
      <c r="B77196">
        <v>2328072103</v>
      </c>
      <c r="C77196" t="s">
        <v>53905</v>
      </c>
      <c r="D77196" t="s">
        <v>123579</v>
      </c>
      <c r="E77196" t="s">
        <v>289997</v>
      </c>
    </row>
    <row r="77197" spans="1:5" x14ac:dyDescent="0.3">
      <c r="A77197">
        <v>0</v>
      </c>
      <c r="B77197">
        <v>2328072185</v>
      </c>
      <c r="C77197" t="s">
        <v>53906</v>
      </c>
      <c r="D77197" t="s">
        <v>156071</v>
      </c>
      <c r="E77197" t="s">
        <v>289998</v>
      </c>
    </row>
    <row r="77198" spans="1:5" x14ac:dyDescent="0.3">
      <c r="A77198">
        <v>0</v>
      </c>
      <c r="B77198">
        <v>2328072232</v>
      </c>
      <c r="C77198" t="s">
        <v>53906</v>
      </c>
      <c r="D77198" t="s">
        <v>156072</v>
      </c>
      <c r="E77198" t="s">
        <v>272407</v>
      </c>
    </row>
    <row r="77199" spans="1:5" x14ac:dyDescent="0.3">
      <c r="A77199">
        <v>0</v>
      </c>
      <c r="B77199">
        <v>2328072779</v>
      </c>
      <c r="C77199" t="s">
        <v>53907</v>
      </c>
      <c r="D77199" t="s">
        <v>156073</v>
      </c>
      <c r="E77199" t="s">
        <v>289999</v>
      </c>
    </row>
    <row r="77200" spans="1:5" x14ac:dyDescent="0.3">
      <c r="A77200">
        <v>0</v>
      </c>
      <c r="B77200">
        <v>2328073341</v>
      </c>
      <c r="C77200" t="s">
        <v>53908</v>
      </c>
      <c r="D77200" t="s">
        <v>156074</v>
      </c>
      <c r="E77200" t="s">
        <v>290000</v>
      </c>
    </row>
    <row r="77201" spans="1:5" x14ac:dyDescent="0.3">
      <c r="A77201">
        <v>0</v>
      </c>
      <c r="B77201">
        <v>2328073931</v>
      </c>
      <c r="C77201" t="s">
        <v>53909</v>
      </c>
      <c r="D77201" t="s">
        <v>155040</v>
      </c>
      <c r="E77201" t="s">
        <v>290001</v>
      </c>
    </row>
    <row r="77202" spans="1:5" x14ac:dyDescent="0.3">
      <c r="A77202">
        <v>0</v>
      </c>
      <c r="B77202">
        <v>2328074012</v>
      </c>
      <c r="C77202" t="s">
        <v>53910</v>
      </c>
      <c r="D77202" t="s">
        <v>156075</v>
      </c>
      <c r="E77202" t="s">
        <v>290002</v>
      </c>
    </row>
    <row r="77203" spans="1:5" x14ac:dyDescent="0.3">
      <c r="A77203">
        <v>0</v>
      </c>
      <c r="B77203">
        <v>2328074038</v>
      </c>
      <c r="C77203" t="s">
        <v>53910</v>
      </c>
      <c r="D77203" t="s">
        <v>156076</v>
      </c>
      <c r="E77203" t="s">
        <v>290003</v>
      </c>
    </row>
    <row r="77204" spans="1:5" x14ac:dyDescent="0.3">
      <c r="A77204">
        <v>0</v>
      </c>
      <c r="B77204">
        <v>2328074044</v>
      </c>
      <c r="C77204" t="s">
        <v>53910</v>
      </c>
      <c r="D77204" t="s">
        <v>156077</v>
      </c>
      <c r="E77204" t="s">
        <v>290004</v>
      </c>
    </row>
    <row r="77205" spans="1:5" x14ac:dyDescent="0.3">
      <c r="A77205">
        <v>0</v>
      </c>
      <c r="B77205">
        <v>2328074106</v>
      </c>
      <c r="C77205" t="s">
        <v>53910</v>
      </c>
      <c r="D77205" t="s">
        <v>156078</v>
      </c>
      <c r="E77205" t="s">
        <v>290005</v>
      </c>
    </row>
    <row r="77206" spans="1:5" x14ac:dyDescent="0.3">
      <c r="A77206">
        <v>0</v>
      </c>
      <c r="B77206">
        <v>2328074137</v>
      </c>
      <c r="C77206" t="s">
        <v>53910</v>
      </c>
      <c r="D77206" t="s">
        <v>155344</v>
      </c>
      <c r="E77206" t="s">
        <v>290006</v>
      </c>
    </row>
    <row r="77207" spans="1:5" x14ac:dyDescent="0.3">
      <c r="A77207">
        <v>0</v>
      </c>
      <c r="B77207">
        <v>2328074292</v>
      </c>
      <c r="C77207" t="s">
        <v>53911</v>
      </c>
      <c r="D77207" t="s">
        <v>156079</v>
      </c>
      <c r="E77207" t="s">
        <v>290007</v>
      </c>
    </row>
    <row r="77208" spans="1:5" x14ac:dyDescent="0.3">
      <c r="A77208">
        <v>0</v>
      </c>
      <c r="B77208">
        <v>2328074421</v>
      </c>
      <c r="C77208" t="s">
        <v>53911</v>
      </c>
      <c r="D77208" t="s">
        <v>156080</v>
      </c>
      <c r="E77208" t="s">
        <v>290008</v>
      </c>
    </row>
    <row r="77209" spans="1:5" x14ac:dyDescent="0.3">
      <c r="A77209">
        <v>0</v>
      </c>
      <c r="B77209">
        <v>2328074594</v>
      </c>
      <c r="C77209" t="s">
        <v>53912</v>
      </c>
      <c r="D77209" t="s">
        <v>106798</v>
      </c>
      <c r="E77209" t="s">
        <v>290009</v>
      </c>
    </row>
    <row r="77210" spans="1:5" x14ac:dyDescent="0.3">
      <c r="A77210">
        <v>0</v>
      </c>
      <c r="B77210">
        <v>2328074612</v>
      </c>
      <c r="C77210" t="s">
        <v>53912</v>
      </c>
      <c r="D77210" t="s">
        <v>156081</v>
      </c>
      <c r="E77210" t="s">
        <v>290010</v>
      </c>
    </row>
    <row r="77211" spans="1:5" x14ac:dyDescent="0.3">
      <c r="A77211">
        <v>0</v>
      </c>
      <c r="B77211">
        <v>2328074806</v>
      </c>
      <c r="C77211" t="s">
        <v>53913</v>
      </c>
      <c r="D77211" t="s">
        <v>156082</v>
      </c>
      <c r="E77211" t="s">
        <v>290011</v>
      </c>
    </row>
    <row r="77212" spans="1:5" x14ac:dyDescent="0.3">
      <c r="A77212">
        <v>0</v>
      </c>
      <c r="B77212">
        <v>2328074856</v>
      </c>
      <c r="C77212" t="s">
        <v>53913</v>
      </c>
      <c r="D77212" t="s">
        <v>156083</v>
      </c>
      <c r="E77212" t="s">
        <v>290012</v>
      </c>
    </row>
    <row r="77213" spans="1:5" x14ac:dyDescent="0.3">
      <c r="A77213">
        <v>0</v>
      </c>
      <c r="B77213">
        <v>2328075497</v>
      </c>
      <c r="C77213" t="s">
        <v>53914</v>
      </c>
      <c r="D77213" t="s">
        <v>144575</v>
      </c>
      <c r="E77213" t="s">
        <v>290013</v>
      </c>
    </row>
    <row r="77214" spans="1:5" x14ac:dyDescent="0.3">
      <c r="A77214">
        <v>0</v>
      </c>
      <c r="B77214">
        <v>2328075547</v>
      </c>
      <c r="C77214" t="s">
        <v>53914</v>
      </c>
      <c r="D77214" t="s">
        <v>156084</v>
      </c>
      <c r="E77214" t="s">
        <v>290014</v>
      </c>
    </row>
    <row r="77215" spans="1:5" x14ac:dyDescent="0.3">
      <c r="A77215">
        <v>0</v>
      </c>
      <c r="B77215">
        <v>2328075812</v>
      </c>
      <c r="C77215" t="s">
        <v>53915</v>
      </c>
      <c r="D77215" t="s">
        <v>156085</v>
      </c>
      <c r="E77215" t="s">
        <v>290015</v>
      </c>
    </row>
    <row r="77216" spans="1:5" x14ac:dyDescent="0.3">
      <c r="A77216">
        <v>0</v>
      </c>
      <c r="B77216">
        <v>2328077451</v>
      </c>
      <c r="C77216" t="s">
        <v>53916</v>
      </c>
      <c r="D77216" t="s">
        <v>156086</v>
      </c>
      <c r="E77216" t="s">
        <v>290016</v>
      </c>
    </row>
    <row r="77217" spans="1:5" x14ac:dyDescent="0.3">
      <c r="A77217">
        <v>0</v>
      </c>
      <c r="B77217">
        <v>2328077529</v>
      </c>
      <c r="C77217" t="s">
        <v>53916</v>
      </c>
      <c r="D77217" t="s">
        <v>156087</v>
      </c>
      <c r="E77217" t="s">
        <v>290017</v>
      </c>
    </row>
    <row r="77218" spans="1:5" x14ac:dyDescent="0.3">
      <c r="A77218">
        <v>0</v>
      </c>
      <c r="B77218">
        <v>2328077574</v>
      </c>
      <c r="C77218" t="s">
        <v>53917</v>
      </c>
      <c r="D77218" t="s">
        <v>137828</v>
      </c>
      <c r="E77218" t="s">
        <v>290018</v>
      </c>
    </row>
    <row r="77219" spans="1:5" x14ac:dyDescent="0.3">
      <c r="A77219">
        <v>0</v>
      </c>
      <c r="B77219">
        <v>2328077578</v>
      </c>
      <c r="C77219" t="s">
        <v>53917</v>
      </c>
      <c r="D77219" t="s">
        <v>156088</v>
      </c>
      <c r="E77219" t="s">
        <v>290019</v>
      </c>
    </row>
    <row r="77220" spans="1:5" x14ac:dyDescent="0.3">
      <c r="A77220">
        <v>0</v>
      </c>
      <c r="B77220">
        <v>2328077702</v>
      </c>
      <c r="C77220" t="s">
        <v>53917</v>
      </c>
      <c r="D77220" t="s">
        <v>156089</v>
      </c>
      <c r="E77220" t="s">
        <v>290020</v>
      </c>
    </row>
    <row r="77221" spans="1:5" x14ac:dyDescent="0.3">
      <c r="A77221">
        <v>0</v>
      </c>
      <c r="B77221">
        <v>2328078083</v>
      </c>
      <c r="C77221" t="s">
        <v>53918</v>
      </c>
      <c r="D77221" t="s">
        <v>156090</v>
      </c>
      <c r="E77221" t="s">
        <v>290021</v>
      </c>
    </row>
    <row r="77222" spans="1:5" x14ac:dyDescent="0.3">
      <c r="A77222">
        <v>0</v>
      </c>
      <c r="B77222">
        <v>2328078334</v>
      </c>
      <c r="C77222" t="s">
        <v>53919</v>
      </c>
      <c r="D77222" t="s">
        <v>156091</v>
      </c>
      <c r="E77222" t="s">
        <v>290022</v>
      </c>
    </row>
    <row r="77223" spans="1:5" x14ac:dyDescent="0.3">
      <c r="A77223">
        <v>0</v>
      </c>
      <c r="B77223">
        <v>2328078431</v>
      </c>
      <c r="C77223" t="s">
        <v>53919</v>
      </c>
      <c r="D77223" t="s">
        <v>156092</v>
      </c>
      <c r="E77223" t="s">
        <v>290023</v>
      </c>
    </row>
    <row r="77224" spans="1:5" x14ac:dyDescent="0.3">
      <c r="A77224">
        <v>0</v>
      </c>
      <c r="B77224">
        <v>2328078480</v>
      </c>
      <c r="C77224" t="s">
        <v>53919</v>
      </c>
      <c r="D77224" t="s">
        <v>93955</v>
      </c>
      <c r="E77224" t="s">
        <v>290024</v>
      </c>
    </row>
    <row r="77225" spans="1:5" x14ac:dyDescent="0.3">
      <c r="A77225">
        <v>0</v>
      </c>
      <c r="B77225">
        <v>2328078606</v>
      </c>
      <c r="C77225" t="s">
        <v>53920</v>
      </c>
      <c r="D77225" t="s">
        <v>156093</v>
      </c>
      <c r="E77225" t="s">
        <v>290025</v>
      </c>
    </row>
    <row r="77226" spans="1:5" x14ac:dyDescent="0.3">
      <c r="A77226">
        <v>0</v>
      </c>
      <c r="B77226">
        <v>2328079240</v>
      </c>
      <c r="C77226" t="s">
        <v>53921</v>
      </c>
      <c r="D77226" t="s">
        <v>124885</v>
      </c>
      <c r="E77226" t="s">
        <v>290026</v>
      </c>
    </row>
    <row r="77227" spans="1:5" x14ac:dyDescent="0.3">
      <c r="A77227">
        <v>0</v>
      </c>
      <c r="B77227">
        <v>2328080000</v>
      </c>
      <c r="C77227" t="s">
        <v>53922</v>
      </c>
      <c r="D77227" t="s">
        <v>156094</v>
      </c>
      <c r="E77227" t="s">
        <v>290027</v>
      </c>
    </row>
    <row r="77228" spans="1:5" x14ac:dyDescent="0.3">
      <c r="A77228">
        <v>0</v>
      </c>
      <c r="B77228">
        <v>2328080108</v>
      </c>
      <c r="C77228" t="s">
        <v>53923</v>
      </c>
      <c r="D77228" t="s">
        <v>155297</v>
      </c>
      <c r="E77228" t="s">
        <v>290028</v>
      </c>
    </row>
    <row r="77229" spans="1:5" x14ac:dyDescent="0.3">
      <c r="A77229">
        <v>0</v>
      </c>
      <c r="B77229">
        <v>2328080199</v>
      </c>
      <c r="C77229" t="s">
        <v>53923</v>
      </c>
      <c r="D77229" t="s">
        <v>156095</v>
      </c>
      <c r="E77229" t="s">
        <v>290029</v>
      </c>
    </row>
    <row r="77230" spans="1:5" x14ac:dyDescent="0.3">
      <c r="A77230">
        <v>0</v>
      </c>
      <c r="B77230">
        <v>2328080372</v>
      </c>
      <c r="C77230" t="s">
        <v>53924</v>
      </c>
      <c r="D77230" t="s">
        <v>156096</v>
      </c>
      <c r="E77230" t="s">
        <v>290030</v>
      </c>
    </row>
    <row r="77231" spans="1:5" x14ac:dyDescent="0.3">
      <c r="A77231">
        <v>0</v>
      </c>
      <c r="B77231">
        <v>2328080397</v>
      </c>
      <c r="C77231" t="s">
        <v>53924</v>
      </c>
      <c r="D77231" t="s">
        <v>156097</v>
      </c>
      <c r="E77231" t="s">
        <v>290031</v>
      </c>
    </row>
    <row r="77232" spans="1:5" x14ac:dyDescent="0.3">
      <c r="A77232">
        <v>0</v>
      </c>
      <c r="B77232">
        <v>2328080834</v>
      </c>
      <c r="C77232" t="s">
        <v>53925</v>
      </c>
      <c r="D77232" t="s">
        <v>156098</v>
      </c>
      <c r="E77232" t="s">
        <v>290032</v>
      </c>
    </row>
    <row r="77233" spans="1:5" x14ac:dyDescent="0.3">
      <c r="A77233">
        <v>0</v>
      </c>
      <c r="B77233">
        <v>2328080954</v>
      </c>
      <c r="C77233" t="s">
        <v>53925</v>
      </c>
      <c r="D77233" t="s">
        <v>156099</v>
      </c>
      <c r="E77233" t="s">
        <v>290033</v>
      </c>
    </row>
    <row r="77234" spans="1:5" x14ac:dyDescent="0.3">
      <c r="A77234">
        <v>0</v>
      </c>
      <c r="B77234">
        <v>2328081136</v>
      </c>
      <c r="C77234" t="s">
        <v>53926</v>
      </c>
      <c r="D77234" t="s">
        <v>156100</v>
      </c>
      <c r="E77234" t="s">
        <v>290034</v>
      </c>
    </row>
    <row r="77235" spans="1:5" x14ac:dyDescent="0.3">
      <c r="A77235">
        <v>0</v>
      </c>
      <c r="B77235">
        <v>2328081226</v>
      </c>
      <c r="C77235" t="s">
        <v>53927</v>
      </c>
      <c r="D77235" t="s">
        <v>156101</v>
      </c>
      <c r="E77235" t="s">
        <v>290035</v>
      </c>
    </row>
    <row r="77236" spans="1:5" x14ac:dyDescent="0.3">
      <c r="A77236">
        <v>0</v>
      </c>
      <c r="B77236">
        <v>2328081258</v>
      </c>
      <c r="C77236" t="s">
        <v>53928</v>
      </c>
      <c r="D77236" t="s">
        <v>156102</v>
      </c>
      <c r="E77236" t="s">
        <v>290036</v>
      </c>
    </row>
    <row r="77237" spans="1:5" x14ac:dyDescent="0.3">
      <c r="A77237">
        <v>0</v>
      </c>
      <c r="B77237">
        <v>2328081443</v>
      </c>
      <c r="C77237" t="s">
        <v>53927</v>
      </c>
      <c r="D77237" t="s">
        <v>156103</v>
      </c>
      <c r="E77237" t="s">
        <v>290037</v>
      </c>
    </row>
    <row r="77238" spans="1:5" x14ac:dyDescent="0.3">
      <c r="A77238">
        <v>0</v>
      </c>
      <c r="B77238">
        <v>2328081571</v>
      </c>
      <c r="C77238" t="s">
        <v>53927</v>
      </c>
      <c r="D77238" t="s">
        <v>156104</v>
      </c>
      <c r="E77238" t="s">
        <v>290038</v>
      </c>
    </row>
    <row r="77239" spans="1:5" x14ac:dyDescent="0.3">
      <c r="A77239">
        <v>0</v>
      </c>
      <c r="B77239">
        <v>2328082038</v>
      </c>
      <c r="C77239" t="s">
        <v>53929</v>
      </c>
      <c r="D77239" t="s">
        <v>156031</v>
      </c>
      <c r="E77239" t="s">
        <v>290039</v>
      </c>
    </row>
    <row r="77240" spans="1:5" x14ac:dyDescent="0.3">
      <c r="A77240">
        <v>0</v>
      </c>
      <c r="B77240">
        <v>2328082447</v>
      </c>
      <c r="C77240" t="s">
        <v>53930</v>
      </c>
      <c r="D77240" t="s">
        <v>156105</v>
      </c>
      <c r="E77240" t="s">
        <v>290040</v>
      </c>
    </row>
    <row r="77241" spans="1:5" x14ac:dyDescent="0.3">
      <c r="A77241">
        <v>0</v>
      </c>
      <c r="B77241">
        <v>2328082711</v>
      </c>
      <c r="C77241" t="s">
        <v>53931</v>
      </c>
      <c r="D77241" t="s">
        <v>156106</v>
      </c>
      <c r="E77241" t="s">
        <v>290041</v>
      </c>
    </row>
    <row r="77242" spans="1:5" x14ac:dyDescent="0.3">
      <c r="A77242">
        <v>0</v>
      </c>
      <c r="B77242">
        <v>2328082756</v>
      </c>
      <c r="C77242" t="s">
        <v>53931</v>
      </c>
      <c r="D77242" t="s">
        <v>156107</v>
      </c>
      <c r="E77242" t="s">
        <v>290042</v>
      </c>
    </row>
    <row r="77243" spans="1:5" x14ac:dyDescent="0.3">
      <c r="A77243">
        <v>0</v>
      </c>
      <c r="B77243">
        <v>2328083031</v>
      </c>
      <c r="C77243" t="s">
        <v>53932</v>
      </c>
      <c r="D77243" t="s">
        <v>142998</v>
      </c>
      <c r="E77243" t="s">
        <v>290043</v>
      </c>
    </row>
    <row r="77244" spans="1:5" x14ac:dyDescent="0.3">
      <c r="A77244">
        <v>0</v>
      </c>
      <c r="B77244">
        <v>2328083040</v>
      </c>
      <c r="C77244" t="s">
        <v>53933</v>
      </c>
      <c r="D77244" t="s">
        <v>139371</v>
      </c>
      <c r="E77244" t="s">
        <v>290044</v>
      </c>
    </row>
    <row r="77245" spans="1:5" x14ac:dyDescent="0.3">
      <c r="A77245">
        <v>0</v>
      </c>
      <c r="B77245">
        <v>2328083143</v>
      </c>
      <c r="C77245" t="s">
        <v>53933</v>
      </c>
      <c r="D77245" t="s">
        <v>118874</v>
      </c>
      <c r="E77245" t="s">
        <v>290045</v>
      </c>
    </row>
    <row r="77246" spans="1:5" x14ac:dyDescent="0.3">
      <c r="A77246">
        <v>0</v>
      </c>
      <c r="B77246">
        <v>2328083479</v>
      </c>
      <c r="C77246" t="s">
        <v>53934</v>
      </c>
      <c r="D77246" t="s">
        <v>156108</v>
      </c>
      <c r="E77246" t="s">
        <v>290046</v>
      </c>
    </row>
    <row r="77247" spans="1:5" x14ac:dyDescent="0.3">
      <c r="A77247">
        <v>0</v>
      </c>
      <c r="B77247">
        <v>2328083520</v>
      </c>
      <c r="C77247" t="s">
        <v>53934</v>
      </c>
      <c r="D77247" t="s">
        <v>156109</v>
      </c>
      <c r="E77247" t="s">
        <v>290047</v>
      </c>
    </row>
    <row r="77248" spans="1:5" x14ac:dyDescent="0.3">
      <c r="A77248">
        <v>0</v>
      </c>
      <c r="B77248">
        <v>2328083721</v>
      </c>
      <c r="C77248" t="s">
        <v>53935</v>
      </c>
      <c r="D77248" t="s">
        <v>102055</v>
      </c>
      <c r="E77248" t="s">
        <v>290048</v>
      </c>
    </row>
    <row r="77249" spans="1:5" x14ac:dyDescent="0.3">
      <c r="A77249">
        <v>0</v>
      </c>
      <c r="B77249">
        <v>2328083791</v>
      </c>
      <c r="C77249" t="s">
        <v>53935</v>
      </c>
      <c r="D77249" t="s">
        <v>156078</v>
      </c>
      <c r="E77249" t="s">
        <v>290049</v>
      </c>
    </row>
    <row r="77250" spans="1:5" x14ac:dyDescent="0.3">
      <c r="A77250">
        <v>0</v>
      </c>
      <c r="B77250">
        <v>2328084004</v>
      </c>
      <c r="C77250" t="s">
        <v>53936</v>
      </c>
      <c r="D77250" t="s">
        <v>156110</v>
      </c>
      <c r="E77250" t="s">
        <v>290050</v>
      </c>
    </row>
    <row r="77251" spans="1:5" x14ac:dyDescent="0.3">
      <c r="A77251">
        <v>0</v>
      </c>
      <c r="B77251">
        <v>2328084637</v>
      </c>
      <c r="C77251" t="s">
        <v>53937</v>
      </c>
      <c r="D77251" t="s">
        <v>154330</v>
      </c>
      <c r="E77251" t="s">
        <v>290051</v>
      </c>
    </row>
    <row r="77252" spans="1:5" x14ac:dyDescent="0.3">
      <c r="A77252">
        <v>0</v>
      </c>
      <c r="B77252">
        <v>2328084799</v>
      </c>
      <c r="C77252" t="s">
        <v>53938</v>
      </c>
      <c r="D77252" t="s">
        <v>156111</v>
      </c>
      <c r="E77252" t="s">
        <v>290052</v>
      </c>
    </row>
    <row r="77253" spans="1:5" x14ac:dyDescent="0.3">
      <c r="A77253">
        <v>0</v>
      </c>
      <c r="B77253">
        <v>2328084877</v>
      </c>
      <c r="C77253" t="s">
        <v>53938</v>
      </c>
      <c r="D77253" t="s">
        <v>156112</v>
      </c>
      <c r="E77253" t="s">
        <v>290053</v>
      </c>
    </row>
    <row r="77254" spans="1:5" x14ac:dyDescent="0.3">
      <c r="A77254">
        <v>0</v>
      </c>
      <c r="B77254">
        <v>2328084962</v>
      </c>
      <c r="C77254" t="s">
        <v>53939</v>
      </c>
      <c r="D77254" t="s">
        <v>156113</v>
      </c>
      <c r="E77254" t="s">
        <v>290054</v>
      </c>
    </row>
    <row r="77255" spans="1:5" x14ac:dyDescent="0.3">
      <c r="A77255">
        <v>0</v>
      </c>
      <c r="B77255">
        <v>2328085128</v>
      </c>
      <c r="C77255" t="s">
        <v>53939</v>
      </c>
      <c r="D77255" t="s">
        <v>94269</v>
      </c>
      <c r="E77255" t="s">
        <v>290055</v>
      </c>
    </row>
    <row r="77256" spans="1:5" x14ac:dyDescent="0.3">
      <c r="A77256">
        <v>0</v>
      </c>
      <c r="B77256">
        <v>2328085130</v>
      </c>
      <c r="C77256" t="s">
        <v>53939</v>
      </c>
      <c r="D77256" t="s">
        <v>112096</v>
      </c>
      <c r="E77256" t="s">
        <v>290056</v>
      </c>
    </row>
    <row r="77257" spans="1:5" x14ac:dyDescent="0.3">
      <c r="A77257">
        <v>0</v>
      </c>
      <c r="B77257">
        <v>2328085307</v>
      </c>
      <c r="C77257" t="s">
        <v>53940</v>
      </c>
      <c r="D77257" t="s">
        <v>156114</v>
      </c>
      <c r="E77257" t="s">
        <v>290057</v>
      </c>
    </row>
    <row r="77258" spans="1:5" x14ac:dyDescent="0.3">
      <c r="A77258">
        <v>0</v>
      </c>
      <c r="B77258">
        <v>2328085435</v>
      </c>
      <c r="C77258" t="s">
        <v>53941</v>
      </c>
      <c r="D77258" t="s">
        <v>156115</v>
      </c>
      <c r="E77258" t="s">
        <v>290058</v>
      </c>
    </row>
    <row r="77259" spans="1:5" x14ac:dyDescent="0.3">
      <c r="A77259">
        <v>0</v>
      </c>
      <c r="B77259">
        <v>2328085702</v>
      </c>
      <c r="C77259" t="s">
        <v>53942</v>
      </c>
      <c r="D77259" t="s">
        <v>156116</v>
      </c>
      <c r="E77259" t="s">
        <v>290059</v>
      </c>
    </row>
    <row r="77260" spans="1:5" x14ac:dyDescent="0.3">
      <c r="A77260">
        <v>0</v>
      </c>
      <c r="B77260">
        <v>2328085712</v>
      </c>
      <c r="C77260" t="s">
        <v>53942</v>
      </c>
      <c r="D77260" t="s">
        <v>124450</v>
      </c>
      <c r="E77260" t="s">
        <v>290060</v>
      </c>
    </row>
    <row r="77261" spans="1:5" x14ac:dyDescent="0.3">
      <c r="A77261">
        <v>0</v>
      </c>
      <c r="B77261">
        <v>2328085941</v>
      </c>
      <c r="C77261" t="s">
        <v>53943</v>
      </c>
      <c r="D77261" t="s">
        <v>146694</v>
      </c>
      <c r="E77261" t="s">
        <v>290061</v>
      </c>
    </row>
    <row r="77262" spans="1:5" x14ac:dyDescent="0.3">
      <c r="A77262">
        <v>0</v>
      </c>
      <c r="B77262">
        <v>2328086033</v>
      </c>
      <c r="C77262" t="s">
        <v>53943</v>
      </c>
      <c r="D77262" t="s">
        <v>156117</v>
      </c>
      <c r="E77262" t="s">
        <v>290062</v>
      </c>
    </row>
    <row r="77263" spans="1:5" x14ac:dyDescent="0.3">
      <c r="A77263">
        <v>0</v>
      </c>
      <c r="B77263">
        <v>2328086078</v>
      </c>
      <c r="C77263" t="s">
        <v>53944</v>
      </c>
      <c r="D77263" t="s">
        <v>156118</v>
      </c>
      <c r="E77263" t="s">
        <v>290063</v>
      </c>
    </row>
    <row r="77264" spans="1:5" x14ac:dyDescent="0.3">
      <c r="A77264">
        <v>0</v>
      </c>
      <c r="B77264">
        <v>2328086108</v>
      </c>
      <c r="C77264" t="s">
        <v>53944</v>
      </c>
      <c r="D77264" t="s">
        <v>132149</v>
      </c>
      <c r="E77264" t="s">
        <v>290064</v>
      </c>
    </row>
    <row r="77265" spans="1:5" x14ac:dyDescent="0.3">
      <c r="A77265">
        <v>0</v>
      </c>
      <c r="B77265">
        <v>2328086419</v>
      </c>
      <c r="C77265" t="s">
        <v>53945</v>
      </c>
      <c r="D77265" t="s">
        <v>156119</v>
      </c>
      <c r="E77265" t="s">
        <v>290065</v>
      </c>
    </row>
    <row r="77266" spans="1:5" x14ac:dyDescent="0.3">
      <c r="A77266">
        <v>0</v>
      </c>
      <c r="B77266">
        <v>2328086582</v>
      </c>
      <c r="C77266" t="s">
        <v>53946</v>
      </c>
      <c r="D77266" t="s">
        <v>117128</v>
      </c>
      <c r="E77266" t="s">
        <v>290066</v>
      </c>
    </row>
    <row r="77267" spans="1:5" x14ac:dyDescent="0.3">
      <c r="A77267">
        <v>0</v>
      </c>
      <c r="B77267">
        <v>2328086863</v>
      </c>
      <c r="C77267" t="s">
        <v>53947</v>
      </c>
      <c r="D77267" t="s">
        <v>156120</v>
      </c>
      <c r="E77267" t="s">
        <v>290067</v>
      </c>
    </row>
    <row r="77268" spans="1:5" x14ac:dyDescent="0.3">
      <c r="A77268">
        <v>0</v>
      </c>
      <c r="B77268">
        <v>2328086937</v>
      </c>
      <c r="C77268" t="s">
        <v>53947</v>
      </c>
      <c r="D77268" t="s">
        <v>156121</v>
      </c>
      <c r="E77268" t="s">
        <v>290068</v>
      </c>
    </row>
    <row r="77269" spans="1:5" x14ac:dyDescent="0.3">
      <c r="A77269">
        <v>0</v>
      </c>
      <c r="B77269">
        <v>2328087083</v>
      </c>
      <c r="C77269" t="s">
        <v>53948</v>
      </c>
      <c r="D77269" t="s">
        <v>151027</v>
      </c>
      <c r="E77269" t="s">
        <v>290069</v>
      </c>
    </row>
    <row r="77270" spans="1:5" x14ac:dyDescent="0.3">
      <c r="A77270">
        <v>0</v>
      </c>
      <c r="B77270">
        <v>2328087171</v>
      </c>
      <c r="C77270" t="s">
        <v>53948</v>
      </c>
      <c r="D77270" t="s">
        <v>156122</v>
      </c>
      <c r="E77270" t="s">
        <v>290070</v>
      </c>
    </row>
    <row r="77271" spans="1:5" x14ac:dyDescent="0.3">
      <c r="A77271">
        <v>0</v>
      </c>
      <c r="B77271">
        <v>2328087195</v>
      </c>
      <c r="C77271" t="s">
        <v>53948</v>
      </c>
      <c r="D77271" t="s">
        <v>156123</v>
      </c>
      <c r="E77271" t="s">
        <v>290071</v>
      </c>
    </row>
    <row r="77272" spans="1:5" x14ac:dyDescent="0.3">
      <c r="A77272">
        <v>0</v>
      </c>
      <c r="B77272">
        <v>2328096230</v>
      </c>
      <c r="C77272" t="s">
        <v>53949</v>
      </c>
      <c r="D77272" t="s">
        <v>156124</v>
      </c>
      <c r="E77272" t="s">
        <v>290072</v>
      </c>
    </row>
    <row r="77273" spans="1:5" x14ac:dyDescent="0.3">
      <c r="A77273">
        <v>0</v>
      </c>
      <c r="B77273">
        <v>2328096273</v>
      </c>
      <c r="C77273" t="s">
        <v>53949</v>
      </c>
      <c r="D77273" t="s">
        <v>155479</v>
      </c>
      <c r="E77273" t="s">
        <v>290073</v>
      </c>
    </row>
    <row r="77274" spans="1:5" x14ac:dyDescent="0.3">
      <c r="A77274">
        <v>0</v>
      </c>
      <c r="B77274">
        <v>2328096931</v>
      </c>
      <c r="C77274" t="s">
        <v>53950</v>
      </c>
      <c r="D77274" t="s">
        <v>156125</v>
      </c>
      <c r="E77274" t="s">
        <v>290074</v>
      </c>
    </row>
    <row r="77275" spans="1:5" x14ac:dyDescent="0.3">
      <c r="A77275">
        <v>0</v>
      </c>
      <c r="B77275">
        <v>2328097365</v>
      </c>
      <c r="C77275" t="s">
        <v>53951</v>
      </c>
      <c r="D77275" t="s">
        <v>115382</v>
      </c>
      <c r="E77275" t="s">
        <v>290075</v>
      </c>
    </row>
    <row r="77276" spans="1:5" x14ac:dyDescent="0.3">
      <c r="A77276">
        <v>0</v>
      </c>
      <c r="B77276">
        <v>2328098100</v>
      </c>
      <c r="C77276" t="s">
        <v>53952</v>
      </c>
      <c r="D77276" t="s">
        <v>156126</v>
      </c>
      <c r="E77276" t="s">
        <v>290076</v>
      </c>
    </row>
    <row r="77277" spans="1:5" x14ac:dyDescent="0.3">
      <c r="A77277">
        <v>0</v>
      </c>
      <c r="B77277">
        <v>2328098347</v>
      </c>
      <c r="C77277" t="s">
        <v>53953</v>
      </c>
      <c r="D77277" t="s">
        <v>156127</v>
      </c>
      <c r="E77277" t="s">
        <v>290077</v>
      </c>
    </row>
    <row r="77278" spans="1:5" x14ac:dyDescent="0.3">
      <c r="A77278">
        <v>0</v>
      </c>
      <c r="B77278">
        <v>2328098541</v>
      </c>
      <c r="C77278" t="s">
        <v>53954</v>
      </c>
      <c r="D77278" t="s">
        <v>156128</v>
      </c>
      <c r="E77278" t="s">
        <v>290078</v>
      </c>
    </row>
    <row r="77279" spans="1:5" x14ac:dyDescent="0.3">
      <c r="A77279">
        <v>0</v>
      </c>
      <c r="B77279">
        <v>2328099071</v>
      </c>
      <c r="C77279" t="s">
        <v>53955</v>
      </c>
      <c r="D77279" t="s">
        <v>156129</v>
      </c>
      <c r="E77279" t="s">
        <v>290079</v>
      </c>
    </row>
    <row r="77280" spans="1:5" x14ac:dyDescent="0.3">
      <c r="A77280">
        <v>0</v>
      </c>
      <c r="B77280">
        <v>2328099367</v>
      </c>
      <c r="C77280" t="s">
        <v>53956</v>
      </c>
      <c r="D77280" t="s">
        <v>100366</v>
      </c>
      <c r="E77280" t="s">
        <v>290080</v>
      </c>
    </row>
    <row r="77281" spans="1:5" x14ac:dyDescent="0.3">
      <c r="A77281">
        <v>0</v>
      </c>
      <c r="B77281">
        <v>2328099466</v>
      </c>
      <c r="C77281" t="s">
        <v>53956</v>
      </c>
      <c r="D77281" t="s">
        <v>121866</v>
      </c>
      <c r="E77281" t="s">
        <v>290081</v>
      </c>
    </row>
    <row r="77282" spans="1:5" x14ac:dyDescent="0.3">
      <c r="A77282">
        <v>0</v>
      </c>
      <c r="B77282">
        <v>2328100077</v>
      </c>
      <c r="C77282" t="s">
        <v>53957</v>
      </c>
      <c r="D77282" t="s">
        <v>156130</v>
      </c>
      <c r="E77282" t="s">
        <v>290082</v>
      </c>
    </row>
    <row r="77283" spans="1:5" x14ac:dyDescent="0.3">
      <c r="A77283">
        <v>0</v>
      </c>
      <c r="B77283">
        <v>2328100394</v>
      </c>
      <c r="C77283" t="s">
        <v>53958</v>
      </c>
      <c r="D77283" t="s">
        <v>108304</v>
      </c>
      <c r="E77283" t="s">
        <v>290083</v>
      </c>
    </row>
    <row r="77284" spans="1:5" x14ac:dyDescent="0.3">
      <c r="A77284">
        <v>0</v>
      </c>
      <c r="B77284">
        <v>2328101028</v>
      </c>
      <c r="C77284" t="s">
        <v>53959</v>
      </c>
      <c r="D77284" t="s">
        <v>156131</v>
      </c>
      <c r="E77284" t="s">
        <v>290084</v>
      </c>
    </row>
    <row r="77285" spans="1:5" x14ac:dyDescent="0.3">
      <c r="A77285">
        <v>0</v>
      </c>
      <c r="B77285">
        <v>2328101150</v>
      </c>
      <c r="C77285" t="s">
        <v>53960</v>
      </c>
      <c r="D77285" t="s">
        <v>156132</v>
      </c>
      <c r="E77285" t="s">
        <v>290085</v>
      </c>
    </row>
    <row r="77286" spans="1:5" x14ac:dyDescent="0.3">
      <c r="A77286">
        <v>0</v>
      </c>
      <c r="B77286">
        <v>2328101272</v>
      </c>
      <c r="C77286" t="s">
        <v>53960</v>
      </c>
      <c r="D77286" t="s">
        <v>156133</v>
      </c>
      <c r="E77286" t="s">
        <v>290086</v>
      </c>
    </row>
    <row r="77287" spans="1:5" x14ac:dyDescent="0.3">
      <c r="A77287">
        <v>0</v>
      </c>
      <c r="B77287">
        <v>2328101443</v>
      </c>
      <c r="C77287" t="s">
        <v>53961</v>
      </c>
      <c r="D77287" t="s">
        <v>156134</v>
      </c>
      <c r="E77287" t="s">
        <v>290087</v>
      </c>
    </row>
    <row r="77288" spans="1:5" x14ac:dyDescent="0.3">
      <c r="A77288">
        <v>0</v>
      </c>
      <c r="B77288">
        <v>2328101587</v>
      </c>
      <c r="C77288" t="s">
        <v>53962</v>
      </c>
      <c r="D77288" t="s">
        <v>156135</v>
      </c>
      <c r="E77288" t="s">
        <v>290088</v>
      </c>
    </row>
    <row r="77289" spans="1:5" x14ac:dyDescent="0.3">
      <c r="A77289">
        <v>0</v>
      </c>
      <c r="B77289">
        <v>2328101839</v>
      </c>
      <c r="C77289" t="s">
        <v>53963</v>
      </c>
      <c r="D77289" t="s">
        <v>100897</v>
      </c>
      <c r="E77289" t="s">
        <v>290089</v>
      </c>
    </row>
    <row r="77290" spans="1:5" x14ac:dyDescent="0.3">
      <c r="A77290">
        <v>0</v>
      </c>
      <c r="B77290">
        <v>2328102321</v>
      </c>
      <c r="C77290" t="s">
        <v>53964</v>
      </c>
      <c r="D77290" t="s">
        <v>156136</v>
      </c>
      <c r="E77290" t="s">
        <v>290090</v>
      </c>
    </row>
    <row r="77291" spans="1:5" x14ac:dyDescent="0.3">
      <c r="A77291">
        <v>0</v>
      </c>
      <c r="B77291">
        <v>2328102331</v>
      </c>
      <c r="C77291" t="s">
        <v>53965</v>
      </c>
      <c r="D77291" t="s">
        <v>156137</v>
      </c>
      <c r="E77291" t="s">
        <v>290091</v>
      </c>
    </row>
    <row r="77292" spans="1:5" x14ac:dyDescent="0.3">
      <c r="A77292">
        <v>0</v>
      </c>
      <c r="B77292">
        <v>2328102402</v>
      </c>
      <c r="C77292" t="s">
        <v>53966</v>
      </c>
      <c r="D77292" t="s">
        <v>156138</v>
      </c>
      <c r="E77292" t="s">
        <v>290092</v>
      </c>
    </row>
    <row r="77293" spans="1:5" x14ac:dyDescent="0.3">
      <c r="A77293">
        <v>0</v>
      </c>
      <c r="B77293">
        <v>2328102445</v>
      </c>
      <c r="C77293" t="s">
        <v>53965</v>
      </c>
      <c r="D77293" t="s">
        <v>139423</v>
      </c>
      <c r="E77293" t="s">
        <v>290093</v>
      </c>
    </row>
    <row r="77294" spans="1:5" x14ac:dyDescent="0.3">
      <c r="A77294">
        <v>0</v>
      </c>
      <c r="B77294">
        <v>2328102730</v>
      </c>
      <c r="C77294" t="s">
        <v>53966</v>
      </c>
      <c r="D77294" t="s">
        <v>156139</v>
      </c>
      <c r="E77294" t="s">
        <v>290094</v>
      </c>
    </row>
    <row r="77295" spans="1:5" x14ac:dyDescent="0.3">
      <c r="A77295">
        <v>0</v>
      </c>
      <c r="B77295">
        <v>2328102981</v>
      </c>
      <c r="C77295" t="s">
        <v>53967</v>
      </c>
      <c r="D77295" t="s">
        <v>156140</v>
      </c>
      <c r="E77295" t="s">
        <v>290095</v>
      </c>
    </row>
    <row r="77296" spans="1:5" x14ac:dyDescent="0.3">
      <c r="A77296">
        <v>0</v>
      </c>
      <c r="B77296">
        <v>2328103004</v>
      </c>
      <c r="C77296" t="s">
        <v>53967</v>
      </c>
      <c r="D77296" t="s">
        <v>156141</v>
      </c>
      <c r="E77296" t="s">
        <v>290096</v>
      </c>
    </row>
    <row r="77297" spans="1:5" x14ac:dyDescent="0.3">
      <c r="A77297">
        <v>0</v>
      </c>
      <c r="B77297">
        <v>2328103211</v>
      </c>
      <c r="C77297" t="s">
        <v>53968</v>
      </c>
      <c r="D77297" t="s">
        <v>156142</v>
      </c>
      <c r="E77297" t="s">
        <v>290097</v>
      </c>
    </row>
    <row r="77298" spans="1:5" x14ac:dyDescent="0.3">
      <c r="A77298">
        <v>0</v>
      </c>
      <c r="B77298">
        <v>2328103347</v>
      </c>
      <c r="C77298" t="s">
        <v>53969</v>
      </c>
      <c r="D77298" t="s">
        <v>156143</v>
      </c>
      <c r="E77298" t="s">
        <v>290098</v>
      </c>
    </row>
    <row r="77299" spans="1:5" x14ac:dyDescent="0.3">
      <c r="A77299">
        <v>0</v>
      </c>
      <c r="B77299">
        <v>2328103937</v>
      </c>
      <c r="C77299" t="s">
        <v>53970</v>
      </c>
      <c r="D77299" t="s">
        <v>156144</v>
      </c>
      <c r="E77299" t="s">
        <v>290099</v>
      </c>
    </row>
    <row r="77300" spans="1:5" x14ac:dyDescent="0.3">
      <c r="A77300">
        <v>0</v>
      </c>
      <c r="B77300">
        <v>2328104053</v>
      </c>
      <c r="C77300" t="s">
        <v>53971</v>
      </c>
      <c r="D77300" t="s">
        <v>156145</v>
      </c>
      <c r="E77300" t="s">
        <v>290100</v>
      </c>
    </row>
    <row r="77301" spans="1:5" x14ac:dyDescent="0.3">
      <c r="A77301">
        <v>0</v>
      </c>
      <c r="B77301">
        <v>2328104104</v>
      </c>
      <c r="C77301" t="s">
        <v>53971</v>
      </c>
      <c r="D77301" t="s">
        <v>156146</v>
      </c>
      <c r="E77301" t="s">
        <v>290101</v>
      </c>
    </row>
    <row r="77302" spans="1:5" x14ac:dyDescent="0.3">
      <c r="A77302">
        <v>0</v>
      </c>
      <c r="B77302">
        <v>2328104491</v>
      </c>
      <c r="C77302" t="s">
        <v>53972</v>
      </c>
      <c r="D77302" t="s">
        <v>156147</v>
      </c>
      <c r="E77302" t="s">
        <v>290102</v>
      </c>
    </row>
    <row r="77303" spans="1:5" x14ac:dyDescent="0.3">
      <c r="A77303">
        <v>0</v>
      </c>
      <c r="B77303">
        <v>2328104746</v>
      </c>
      <c r="C77303" t="s">
        <v>53973</v>
      </c>
      <c r="D77303" t="s">
        <v>130568</v>
      </c>
      <c r="E77303" t="s">
        <v>290103</v>
      </c>
    </row>
    <row r="77304" spans="1:5" x14ac:dyDescent="0.3">
      <c r="A77304">
        <v>0</v>
      </c>
      <c r="B77304">
        <v>2328105319</v>
      </c>
      <c r="C77304" t="s">
        <v>53974</v>
      </c>
      <c r="D77304" t="s">
        <v>156148</v>
      </c>
      <c r="E77304" t="s">
        <v>290104</v>
      </c>
    </row>
    <row r="77305" spans="1:5" x14ac:dyDescent="0.3">
      <c r="A77305">
        <v>0</v>
      </c>
      <c r="B77305">
        <v>2328105439</v>
      </c>
      <c r="C77305" t="s">
        <v>53975</v>
      </c>
      <c r="D77305" t="s">
        <v>156149</v>
      </c>
      <c r="E77305" t="s">
        <v>290105</v>
      </c>
    </row>
    <row r="77306" spans="1:5" x14ac:dyDescent="0.3">
      <c r="A77306">
        <v>0</v>
      </c>
      <c r="B77306">
        <v>2328106000</v>
      </c>
      <c r="C77306" t="s">
        <v>53976</v>
      </c>
      <c r="D77306" t="s">
        <v>156150</v>
      </c>
      <c r="E77306" t="s">
        <v>290106</v>
      </c>
    </row>
    <row r="77307" spans="1:5" x14ac:dyDescent="0.3">
      <c r="A77307">
        <v>0</v>
      </c>
      <c r="B77307">
        <v>2328106200</v>
      </c>
      <c r="C77307" t="s">
        <v>53977</v>
      </c>
      <c r="D77307" t="s">
        <v>156151</v>
      </c>
      <c r="E77307" t="s">
        <v>290107</v>
      </c>
    </row>
    <row r="77308" spans="1:5" x14ac:dyDescent="0.3">
      <c r="A77308">
        <v>0</v>
      </c>
      <c r="B77308">
        <v>2328106207</v>
      </c>
      <c r="C77308" t="s">
        <v>53977</v>
      </c>
      <c r="D77308" t="s">
        <v>156152</v>
      </c>
      <c r="E77308" t="s">
        <v>290108</v>
      </c>
    </row>
    <row r="77309" spans="1:5" x14ac:dyDescent="0.3">
      <c r="A77309">
        <v>0</v>
      </c>
      <c r="B77309">
        <v>2328106267</v>
      </c>
      <c r="C77309" t="s">
        <v>53977</v>
      </c>
      <c r="D77309" t="s">
        <v>156153</v>
      </c>
      <c r="E77309" t="s">
        <v>290109</v>
      </c>
    </row>
    <row r="77310" spans="1:5" x14ac:dyDescent="0.3">
      <c r="A77310">
        <v>0</v>
      </c>
      <c r="B77310">
        <v>2328106281</v>
      </c>
      <c r="C77310" t="s">
        <v>53977</v>
      </c>
      <c r="D77310" t="s">
        <v>156154</v>
      </c>
      <c r="E77310" t="s">
        <v>290110</v>
      </c>
    </row>
    <row r="77311" spans="1:5" x14ac:dyDescent="0.3">
      <c r="A77311">
        <v>0</v>
      </c>
      <c r="B77311">
        <v>2328106514</v>
      </c>
      <c r="C77311" t="s">
        <v>53978</v>
      </c>
      <c r="D77311" t="s">
        <v>156155</v>
      </c>
      <c r="E77311" t="s">
        <v>290111</v>
      </c>
    </row>
    <row r="77312" spans="1:5" x14ac:dyDescent="0.3">
      <c r="A77312">
        <v>0</v>
      </c>
      <c r="B77312">
        <v>2328107024</v>
      </c>
      <c r="C77312" t="s">
        <v>53979</v>
      </c>
      <c r="D77312" t="s">
        <v>116543</v>
      </c>
      <c r="E77312" t="s">
        <v>290112</v>
      </c>
    </row>
    <row r="77313" spans="1:5" x14ac:dyDescent="0.3">
      <c r="A77313">
        <v>0</v>
      </c>
      <c r="B77313">
        <v>2328107126</v>
      </c>
      <c r="C77313" t="s">
        <v>53980</v>
      </c>
      <c r="D77313" t="s">
        <v>156156</v>
      </c>
      <c r="E77313" t="s">
        <v>290113</v>
      </c>
    </row>
    <row r="77314" spans="1:5" x14ac:dyDescent="0.3">
      <c r="A77314">
        <v>0</v>
      </c>
      <c r="B77314">
        <v>2328107268</v>
      </c>
      <c r="C77314" t="s">
        <v>53980</v>
      </c>
      <c r="D77314" t="s">
        <v>156157</v>
      </c>
      <c r="E77314" t="s">
        <v>290114</v>
      </c>
    </row>
    <row r="77315" spans="1:5" x14ac:dyDescent="0.3">
      <c r="A77315">
        <v>0</v>
      </c>
      <c r="B77315">
        <v>2328107538</v>
      </c>
      <c r="C77315" t="s">
        <v>53981</v>
      </c>
      <c r="D77315" t="s">
        <v>156158</v>
      </c>
      <c r="E77315" t="s">
        <v>290115</v>
      </c>
    </row>
    <row r="77316" spans="1:5" x14ac:dyDescent="0.3">
      <c r="A77316">
        <v>0</v>
      </c>
      <c r="B77316">
        <v>2328107748</v>
      </c>
      <c r="C77316" t="s">
        <v>53982</v>
      </c>
      <c r="D77316" t="s">
        <v>156159</v>
      </c>
      <c r="E77316" t="s">
        <v>290116</v>
      </c>
    </row>
    <row r="77317" spans="1:5" x14ac:dyDescent="0.3">
      <c r="A77317">
        <v>0</v>
      </c>
      <c r="B77317">
        <v>2328107931</v>
      </c>
      <c r="C77317" t="s">
        <v>53983</v>
      </c>
      <c r="D77317" t="s">
        <v>156160</v>
      </c>
      <c r="E77317" t="s">
        <v>290117</v>
      </c>
    </row>
    <row r="77318" spans="1:5" x14ac:dyDescent="0.3">
      <c r="A77318">
        <v>0</v>
      </c>
      <c r="B77318">
        <v>2328107958</v>
      </c>
      <c r="C77318" t="s">
        <v>53983</v>
      </c>
      <c r="D77318" t="s">
        <v>156161</v>
      </c>
      <c r="E77318" t="s">
        <v>290118</v>
      </c>
    </row>
    <row r="77319" spans="1:5" x14ac:dyDescent="0.3">
      <c r="A77319">
        <v>0</v>
      </c>
      <c r="B77319">
        <v>2328108644</v>
      </c>
      <c r="C77319" t="s">
        <v>53984</v>
      </c>
      <c r="D77319" t="s">
        <v>156162</v>
      </c>
      <c r="E77319" t="s">
        <v>290119</v>
      </c>
    </row>
    <row r="77320" spans="1:5" x14ac:dyDescent="0.3">
      <c r="A77320">
        <v>0</v>
      </c>
      <c r="B77320">
        <v>2328109190</v>
      </c>
      <c r="C77320" t="s">
        <v>53985</v>
      </c>
      <c r="D77320" t="s">
        <v>98177</v>
      </c>
      <c r="E77320" t="s">
        <v>290120</v>
      </c>
    </row>
    <row r="77321" spans="1:5" x14ac:dyDescent="0.3">
      <c r="A77321">
        <v>0</v>
      </c>
      <c r="B77321">
        <v>2328109234</v>
      </c>
      <c r="C77321" t="s">
        <v>53986</v>
      </c>
      <c r="D77321" t="s">
        <v>156163</v>
      </c>
      <c r="E77321" t="s">
        <v>290121</v>
      </c>
    </row>
    <row r="77322" spans="1:5" x14ac:dyDescent="0.3">
      <c r="A77322">
        <v>0</v>
      </c>
      <c r="B77322">
        <v>2328109355</v>
      </c>
      <c r="C77322" t="s">
        <v>53985</v>
      </c>
      <c r="D77322" t="s">
        <v>156164</v>
      </c>
      <c r="E77322" t="s">
        <v>290122</v>
      </c>
    </row>
    <row r="77323" spans="1:5" x14ac:dyDescent="0.3">
      <c r="A77323">
        <v>0</v>
      </c>
      <c r="B77323">
        <v>2328109497</v>
      </c>
      <c r="C77323" t="s">
        <v>53987</v>
      </c>
      <c r="D77323" t="s">
        <v>112048</v>
      </c>
      <c r="E77323" t="s">
        <v>290123</v>
      </c>
    </row>
    <row r="77324" spans="1:5" x14ac:dyDescent="0.3">
      <c r="A77324">
        <v>0</v>
      </c>
      <c r="B77324">
        <v>2328110079</v>
      </c>
      <c r="C77324" t="s">
        <v>53988</v>
      </c>
      <c r="D77324" t="s">
        <v>156165</v>
      </c>
      <c r="E77324" t="s">
        <v>290124</v>
      </c>
    </row>
    <row r="77325" spans="1:5" x14ac:dyDescent="0.3">
      <c r="A77325">
        <v>0</v>
      </c>
      <c r="B77325">
        <v>2328110199</v>
      </c>
      <c r="C77325" t="s">
        <v>53989</v>
      </c>
      <c r="D77325" t="s">
        <v>156166</v>
      </c>
      <c r="E77325" t="s">
        <v>290125</v>
      </c>
    </row>
    <row r="77326" spans="1:5" x14ac:dyDescent="0.3">
      <c r="A77326">
        <v>0</v>
      </c>
      <c r="B77326">
        <v>2328110714</v>
      </c>
      <c r="C77326" t="s">
        <v>53990</v>
      </c>
      <c r="D77326" t="s">
        <v>156167</v>
      </c>
      <c r="E77326" t="s">
        <v>290126</v>
      </c>
    </row>
    <row r="77327" spans="1:5" x14ac:dyDescent="0.3">
      <c r="A77327">
        <v>0</v>
      </c>
      <c r="B77327">
        <v>2328110907</v>
      </c>
      <c r="C77327" t="s">
        <v>53990</v>
      </c>
      <c r="D77327" t="s">
        <v>156168</v>
      </c>
      <c r="E77327" t="s">
        <v>290127</v>
      </c>
    </row>
    <row r="77328" spans="1:5" x14ac:dyDescent="0.3">
      <c r="A77328">
        <v>0</v>
      </c>
      <c r="B77328">
        <v>2328111352</v>
      </c>
      <c r="C77328" t="s">
        <v>53991</v>
      </c>
      <c r="D77328" t="s">
        <v>156169</v>
      </c>
      <c r="E77328" t="s">
        <v>290128</v>
      </c>
    </row>
    <row r="77329" spans="1:5" x14ac:dyDescent="0.3">
      <c r="A77329">
        <v>0</v>
      </c>
      <c r="B77329">
        <v>2328111657</v>
      </c>
      <c r="C77329" t="s">
        <v>53992</v>
      </c>
      <c r="D77329" t="s">
        <v>156170</v>
      </c>
      <c r="E77329" t="s">
        <v>290129</v>
      </c>
    </row>
    <row r="77330" spans="1:5" x14ac:dyDescent="0.3">
      <c r="A77330">
        <v>0</v>
      </c>
      <c r="B77330">
        <v>2328111848</v>
      </c>
      <c r="C77330" t="s">
        <v>53992</v>
      </c>
      <c r="D77330" t="s">
        <v>156171</v>
      </c>
      <c r="E77330" t="s">
        <v>290130</v>
      </c>
    </row>
    <row r="77331" spans="1:5" x14ac:dyDescent="0.3">
      <c r="A77331">
        <v>0</v>
      </c>
      <c r="B77331">
        <v>2328112184</v>
      </c>
      <c r="C77331" t="s">
        <v>53993</v>
      </c>
      <c r="D77331" t="s">
        <v>109439</v>
      </c>
      <c r="E77331" t="s">
        <v>290131</v>
      </c>
    </row>
    <row r="77332" spans="1:5" x14ac:dyDescent="0.3">
      <c r="A77332">
        <v>0</v>
      </c>
      <c r="B77332">
        <v>2328112687</v>
      </c>
      <c r="C77332" t="s">
        <v>53994</v>
      </c>
      <c r="D77332" t="s">
        <v>156172</v>
      </c>
      <c r="E77332" t="s">
        <v>290132</v>
      </c>
    </row>
    <row r="77333" spans="1:5" x14ac:dyDescent="0.3">
      <c r="A77333">
        <v>0</v>
      </c>
      <c r="B77333">
        <v>2328112844</v>
      </c>
      <c r="C77333" t="s">
        <v>53995</v>
      </c>
      <c r="D77333" t="s">
        <v>156173</v>
      </c>
      <c r="E77333" t="s">
        <v>290133</v>
      </c>
    </row>
    <row r="77334" spans="1:5" x14ac:dyDescent="0.3">
      <c r="A77334">
        <v>0</v>
      </c>
      <c r="B77334">
        <v>2328113218</v>
      </c>
      <c r="C77334" t="s">
        <v>53996</v>
      </c>
      <c r="D77334" t="s">
        <v>156174</v>
      </c>
      <c r="E77334" t="s">
        <v>290134</v>
      </c>
    </row>
    <row r="77335" spans="1:5" x14ac:dyDescent="0.3">
      <c r="A77335">
        <v>0</v>
      </c>
      <c r="B77335">
        <v>2328113511</v>
      </c>
      <c r="C77335" t="s">
        <v>53997</v>
      </c>
      <c r="D77335" t="s">
        <v>116856</v>
      </c>
      <c r="E77335" t="s">
        <v>290135</v>
      </c>
    </row>
    <row r="77336" spans="1:5" x14ac:dyDescent="0.3">
      <c r="A77336">
        <v>0</v>
      </c>
      <c r="B77336">
        <v>2328113540</v>
      </c>
      <c r="C77336" t="s">
        <v>53997</v>
      </c>
      <c r="D77336" t="s">
        <v>150573</v>
      </c>
      <c r="E77336" t="s">
        <v>290136</v>
      </c>
    </row>
    <row r="77337" spans="1:5" x14ac:dyDescent="0.3">
      <c r="A77337">
        <v>0</v>
      </c>
      <c r="B77337">
        <v>2328113894</v>
      </c>
      <c r="C77337" t="s">
        <v>53998</v>
      </c>
      <c r="D77337" t="s">
        <v>114382</v>
      </c>
      <c r="E77337" t="s">
        <v>290137</v>
      </c>
    </row>
    <row r="77338" spans="1:5" x14ac:dyDescent="0.3">
      <c r="A77338">
        <v>0</v>
      </c>
      <c r="B77338">
        <v>2328114465</v>
      </c>
      <c r="C77338" t="s">
        <v>53999</v>
      </c>
      <c r="D77338" t="s">
        <v>156175</v>
      </c>
      <c r="E77338" t="s">
        <v>290138</v>
      </c>
    </row>
    <row r="77339" spans="1:5" x14ac:dyDescent="0.3">
      <c r="A77339">
        <v>0</v>
      </c>
      <c r="B77339">
        <v>2328114791</v>
      </c>
      <c r="C77339" t="s">
        <v>54000</v>
      </c>
      <c r="D77339" t="s">
        <v>156176</v>
      </c>
      <c r="E77339" t="s">
        <v>290139</v>
      </c>
    </row>
    <row r="77340" spans="1:5" x14ac:dyDescent="0.3">
      <c r="A77340">
        <v>0</v>
      </c>
      <c r="B77340">
        <v>2328127528</v>
      </c>
      <c r="C77340" t="s">
        <v>54001</v>
      </c>
      <c r="D77340" t="s">
        <v>156177</v>
      </c>
      <c r="E77340" t="s">
        <v>290140</v>
      </c>
    </row>
    <row r="77341" spans="1:5" x14ac:dyDescent="0.3">
      <c r="A77341">
        <v>0</v>
      </c>
      <c r="B77341">
        <v>2328127925</v>
      </c>
      <c r="C77341" t="s">
        <v>54002</v>
      </c>
      <c r="D77341" t="s">
        <v>156178</v>
      </c>
      <c r="E77341" t="s">
        <v>290141</v>
      </c>
    </row>
    <row r="77342" spans="1:5" x14ac:dyDescent="0.3">
      <c r="A77342">
        <v>0</v>
      </c>
      <c r="B77342">
        <v>2328128140</v>
      </c>
      <c r="C77342" t="s">
        <v>54003</v>
      </c>
      <c r="D77342" t="s">
        <v>125869</v>
      </c>
      <c r="E77342" t="s">
        <v>290142</v>
      </c>
    </row>
    <row r="77343" spans="1:5" x14ac:dyDescent="0.3">
      <c r="A77343">
        <v>0</v>
      </c>
      <c r="B77343">
        <v>2328128452</v>
      </c>
      <c r="C77343" t="s">
        <v>54004</v>
      </c>
      <c r="D77343" t="s">
        <v>156179</v>
      </c>
      <c r="E77343" t="s">
        <v>290143</v>
      </c>
    </row>
    <row r="77344" spans="1:5" x14ac:dyDescent="0.3">
      <c r="A77344">
        <v>0</v>
      </c>
      <c r="B77344">
        <v>2328128778</v>
      </c>
      <c r="C77344" t="s">
        <v>54005</v>
      </c>
      <c r="D77344" t="s">
        <v>117203</v>
      </c>
      <c r="E77344" t="s">
        <v>290144</v>
      </c>
    </row>
    <row r="77345" spans="1:5" x14ac:dyDescent="0.3">
      <c r="A77345">
        <v>0</v>
      </c>
      <c r="B77345">
        <v>2328128854</v>
      </c>
      <c r="C77345" t="s">
        <v>54006</v>
      </c>
      <c r="D77345" t="s">
        <v>155116</v>
      </c>
      <c r="E77345" t="s">
        <v>290145</v>
      </c>
    </row>
    <row r="77346" spans="1:5" x14ac:dyDescent="0.3">
      <c r="A77346">
        <v>0</v>
      </c>
      <c r="B77346">
        <v>2328128941</v>
      </c>
      <c r="C77346" t="s">
        <v>54005</v>
      </c>
      <c r="D77346" t="s">
        <v>146512</v>
      </c>
      <c r="E77346" t="s">
        <v>290146</v>
      </c>
    </row>
    <row r="77347" spans="1:5" x14ac:dyDescent="0.3">
      <c r="A77347">
        <v>0</v>
      </c>
      <c r="B77347">
        <v>2328129158</v>
      </c>
      <c r="C77347" t="s">
        <v>54007</v>
      </c>
      <c r="D77347" t="s">
        <v>144575</v>
      </c>
      <c r="E77347" t="s">
        <v>290147</v>
      </c>
    </row>
    <row r="77348" spans="1:5" x14ac:dyDescent="0.3">
      <c r="A77348">
        <v>0</v>
      </c>
      <c r="B77348">
        <v>2328129615</v>
      </c>
      <c r="C77348" t="s">
        <v>54008</v>
      </c>
      <c r="D77348" t="s">
        <v>156180</v>
      </c>
      <c r="E77348" t="s">
        <v>290148</v>
      </c>
    </row>
    <row r="77349" spans="1:5" x14ac:dyDescent="0.3">
      <c r="A77349">
        <v>0</v>
      </c>
      <c r="B77349">
        <v>2328129635</v>
      </c>
      <c r="C77349" t="s">
        <v>54008</v>
      </c>
      <c r="D77349" t="s">
        <v>156181</v>
      </c>
      <c r="E77349" t="s">
        <v>290149</v>
      </c>
    </row>
    <row r="77350" spans="1:5" x14ac:dyDescent="0.3">
      <c r="A77350">
        <v>0</v>
      </c>
      <c r="B77350">
        <v>2328130148</v>
      </c>
      <c r="C77350" t="s">
        <v>54009</v>
      </c>
      <c r="D77350" t="s">
        <v>156182</v>
      </c>
      <c r="E77350" t="s">
        <v>290150</v>
      </c>
    </row>
    <row r="77351" spans="1:5" x14ac:dyDescent="0.3">
      <c r="A77351">
        <v>0</v>
      </c>
      <c r="B77351">
        <v>2328130829</v>
      </c>
      <c r="C77351" t="s">
        <v>54010</v>
      </c>
      <c r="D77351" t="s">
        <v>156183</v>
      </c>
      <c r="E77351" t="s">
        <v>290151</v>
      </c>
    </row>
    <row r="77352" spans="1:5" x14ac:dyDescent="0.3">
      <c r="A77352">
        <v>0</v>
      </c>
      <c r="B77352">
        <v>2328130964</v>
      </c>
      <c r="C77352" t="s">
        <v>54011</v>
      </c>
      <c r="D77352" t="s">
        <v>156184</v>
      </c>
      <c r="E77352" t="s">
        <v>290152</v>
      </c>
    </row>
    <row r="77353" spans="1:5" x14ac:dyDescent="0.3">
      <c r="A77353">
        <v>0</v>
      </c>
      <c r="B77353">
        <v>2328131057</v>
      </c>
      <c r="C77353" t="s">
        <v>54011</v>
      </c>
      <c r="D77353" t="s">
        <v>156185</v>
      </c>
      <c r="E77353" t="s">
        <v>290153</v>
      </c>
    </row>
    <row r="77354" spans="1:5" x14ac:dyDescent="0.3">
      <c r="A77354">
        <v>0</v>
      </c>
      <c r="B77354">
        <v>2328131587</v>
      </c>
      <c r="C77354" t="s">
        <v>54012</v>
      </c>
      <c r="D77354" t="s">
        <v>117128</v>
      </c>
      <c r="E77354" t="s">
        <v>290154</v>
      </c>
    </row>
    <row r="77355" spans="1:5" x14ac:dyDescent="0.3">
      <c r="A77355">
        <v>0</v>
      </c>
      <c r="B77355">
        <v>2328131590</v>
      </c>
      <c r="C77355" t="s">
        <v>54012</v>
      </c>
      <c r="D77355" t="s">
        <v>94639</v>
      </c>
      <c r="E77355" t="s">
        <v>290155</v>
      </c>
    </row>
    <row r="77356" spans="1:5" x14ac:dyDescent="0.3">
      <c r="A77356">
        <v>0</v>
      </c>
      <c r="B77356">
        <v>2328131673</v>
      </c>
      <c r="C77356" t="s">
        <v>54012</v>
      </c>
      <c r="D77356" t="s">
        <v>156186</v>
      </c>
      <c r="E77356" t="s">
        <v>290156</v>
      </c>
    </row>
    <row r="77357" spans="1:5" x14ac:dyDescent="0.3">
      <c r="A77357">
        <v>0</v>
      </c>
      <c r="B77357">
        <v>2328131766</v>
      </c>
      <c r="C77357" t="s">
        <v>54013</v>
      </c>
      <c r="D77357" t="s">
        <v>156187</v>
      </c>
      <c r="E77357" t="s">
        <v>290157</v>
      </c>
    </row>
    <row r="77358" spans="1:5" x14ac:dyDescent="0.3">
      <c r="A77358">
        <v>0</v>
      </c>
      <c r="B77358">
        <v>2328131883</v>
      </c>
      <c r="C77358" t="s">
        <v>54013</v>
      </c>
      <c r="D77358" t="s">
        <v>156188</v>
      </c>
      <c r="E77358" t="s">
        <v>290158</v>
      </c>
    </row>
    <row r="77359" spans="1:5" x14ac:dyDescent="0.3">
      <c r="A77359">
        <v>0</v>
      </c>
      <c r="B77359">
        <v>2328132526</v>
      </c>
      <c r="C77359" t="s">
        <v>54014</v>
      </c>
      <c r="D77359" t="s">
        <v>156189</v>
      </c>
      <c r="E77359" t="s">
        <v>290159</v>
      </c>
    </row>
    <row r="77360" spans="1:5" x14ac:dyDescent="0.3">
      <c r="A77360">
        <v>0</v>
      </c>
      <c r="B77360">
        <v>2328132549</v>
      </c>
      <c r="C77360" t="s">
        <v>54014</v>
      </c>
      <c r="D77360" t="s">
        <v>156190</v>
      </c>
      <c r="E77360" t="s">
        <v>290160</v>
      </c>
    </row>
    <row r="77361" spans="1:5" x14ac:dyDescent="0.3">
      <c r="A77361">
        <v>0</v>
      </c>
      <c r="B77361">
        <v>2328132932</v>
      </c>
      <c r="C77361" t="s">
        <v>54015</v>
      </c>
      <c r="D77361" t="s">
        <v>156191</v>
      </c>
      <c r="E77361" t="s">
        <v>290161</v>
      </c>
    </row>
    <row r="77362" spans="1:5" x14ac:dyDescent="0.3">
      <c r="A77362">
        <v>0</v>
      </c>
      <c r="B77362">
        <v>2328133350</v>
      </c>
      <c r="C77362" t="s">
        <v>54016</v>
      </c>
      <c r="D77362" t="s">
        <v>132311</v>
      </c>
      <c r="E77362" t="s">
        <v>290162</v>
      </c>
    </row>
    <row r="77363" spans="1:5" x14ac:dyDescent="0.3">
      <c r="A77363">
        <v>0</v>
      </c>
      <c r="B77363">
        <v>2328133922</v>
      </c>
      <c r="C77363" t="s">
        <v>54017</v>
      </c>
      <c r="D77363" t="s">
        <v>156192</v>
      </c>
      <c r="E77363" t="s">
        <v>290163</v>
      </c>
    </row>
    <row r="77364" spans="1:5" x14ac:dyDescent="0.3">
      <c r="A77364">
        <v>0</v>
      </c>
      <c r="B77364">
        <v>2328134551</v>
      </c>
      <c r="C77364" t="s">
        <v>54018</v>
      </c>
      <c r="D77364" t="s">
        <v>124153</v>
      </c>
      <c r="E77364" t="s">
        <v>290164</v>
      </c>
    </row>
    <row r="77365" spans="1:5" x14ac:dyDescent="0.3">
      <c r="A77365">
        <v>0</v>
      </c>
      <c r="B77365">
        <v>2328135207</v>
      </c>
      <c r="C77365" t="s">
        <v>54019</v>
      </c>
      <c r="D77365" t="s">
        <v>156193</v>
      </c>
      <c r="E77365" t="s">
        <v>290165</v>
      </c>
    </row>
    <row r="77366" spans="1:5" x14ac:dyDescent="0.3">
      <c r="A77366">
        <v>0</v>
      </c>
      <c r="B77366">
        <v>2328135424</v>
      </c>
      <c r="C77366" t="s">
        <v>54020</v>
      </c>
      <c r="D77366" t="s">
        <v>138078</v>
      </c>
      <c r="E77366" t="s">
        <v>290166</v>
      </c>
    </row>
    <row r="77367" spans="1:5" x14ac:dyDescent="0.3">
      <c r="A77367">
        <v>0</v>
      </c>
      <c r="B77367">
        <v>2328135533</v>
      </c>
      <c r="C77367" t="s">
        <v>54020</v>
      </c>
      <c r="D77367" t="s">
        <v>156194</v>
      </c>
      <c r="E77367" t="s">
        <v>290167</v>
      </c>
    </row>
    <row r="77368" spans="1:5" x14ac:dyDescent="0.3">
      <c r="A77368">
        <v>0</v>
      </c>
      <c r="B77368">
        <v>2328135899</v>
      </c>
      <c r="C77368" t="s">
        <v>54021</v>
      </c>
      <c r="D77368" t="s">
        <v>156195</v>
      </c>
      <c r="E77368" t="s">
        <v>290168</v>
      </c>
    </row>
    <row r="77369" spans="1:5" x14ac:dyDescent="0.3">
      <c r="A77369">
        <v>0</v>
      </c>
      <c r="B77369">
        <v>2328136242</v>
      </c>
      <c r="C77369" t="s">
        <v>54022</v>
      </c>
      <c r="D77369" t="s">
        <v>121019</v>
      </c>
      <c r="E77369" t="s">
        <v>290169</v>
      </c>
    </row>
    <row r="77370" spans="1:5" x14ac:dyDescent="0.3">
      <c r="A77370">
        <v>0</v>
      </c>
      <c r="B77370">
        <v>2328136268</v>
      </c>
      <c r="C77370" t="s">
        <v>54022</v>
      </c>
      <c r="D77370" t="s">
        <v>156196</v>
      </c>
      <c r="E77370" t="s">
        <v>290170</v>
      </c>
    </row>
    <row r="77371" spans="1:5" x14ac:dyDescent="0.3">
      <c r="A77371">
        <v>0</v>
      </c>
      <c r="B77371">
        <v>2328136271</v>
      </c>
      <c r="C77371" t="s">
        <v>54022</v>
      </c>
      <c r="D77371" t="s">
        <v>130898</v>
      </c>
      <c r="E77371" t="s">
        <v>290171</v>
      </c>
    </row>
    <row r="77372" spans="1:5" x14ac:dyDescent="0.3">
      <c r="A77372">
        <v>0</v>
      </c>
      <c r="B77372">
        <v>2328136356</v>
      </c>
      <c r="C77372" t="s">
        <v>54023</v>
      </c>
      <c r="D77372" t="s">
        <v>147516</v>
      </c>
      <c r="E77372" t="s">
        <v>290172</v>
      </c>
    </row>
    <row r="77373" spans="1:5" x14ac:dyDescent="0.3">
      <c r="A77373">
        <v>0</v>
      </c>
      <c r="B77373">
        <v>2328136525</v>
      </c>
      <c r="C77373" t="s">
        <v>54023</v>
      </c>
      <c r="D77373" t="s">
        <v>156197</v>
      </c>
      <c r="E77373" t="s">
        <v>290173</v>
      </c>
    </row>
    <row r="77374" spans="1:5" x14ac:dyDescent="0.3">
      <c r="A77374">
        <v>0</v>
      </c>
      <c r="B77374">
        <v>2328136654</v>
      </c>
      <c r="C77374" t="s">
        <v>54024</v>
      </c>
      <c r="D77374" t="s">
        <v>156198</v>
      </c>
      <c r="E77374" t="s">
        <v>290174</v>
      </c>
    </row>
    <row r="77375" spans="1:5" x14ac:dyDescent="0.3">
      <c r="A77375">
        <v>0</v>
      </c>
      <c r="B77375">
        <v>2328136753</v>
      </c>
      <c r="C77375" t="s">
        <v>54025</v>
      </c>
      <c r="D77375" t="s">
        <v>156199</v>
      </c>
      <c r="E77375" t="s">
        <v>290175</v>
      </c>
    </row>
    <row r="77376" spans="1:5" x14ac:dyDescent="0.3">
      <c r="A77376">
        <v>0</v>
      </c>
      <c r="B77376">
        <v>2328136978</v>
      </c>
      <c r="C77376" t="s">
        <v>54025</v>
      </c>
      <c r="D77376" t="s">
        <v>156200</v>
      </c>
      <c r="E77376" t="s">
        <v>290176</v>
      </c>
    </row>
    <row r="77377" spans="1:5" x14ac:dyDescent="0.3">
      <c r="A77377">
        <v>0</v>
      </c>
      <c r="B77377">
        <v>2328137015</v>
      </c>
      <c r="C77377" t="s">
        <v>54026</v>
      </c>
      <c r="D77377" t="s">
        <v>156201</v>
      </c>
      <c r="E77377" t="s">
        <v>290177</v>
      </c>
    </row>
    <row r="77378" spans="1:5" x14ac:dyDescent="0.3">
      <c r="A77378">
        <v>0</v>
      </c>
      <c r="B77378">
        <v>2328137158</v>
      </c>
      <c r="C77378" t="s">
        <v>54026</v>
      </c>
      <c r="D77378" t="s">
        <v>156202</v>
      </c>
      <c r="E77378" t="s">
        <v>290178</v>
      </c>
    </row>
    <row r="77379" spans="1:5" x14ac:dyDescent="0.3">
      <c r="A77379">
        <v>0</v>
      </c>
      <c r="B77379">
        <v>2328137417</v>
      </c>
      <c r="C77379" t="s">
        <v>54027</v>
      </c>
      <c r="D77379" t="s">
        <v>156203</v>
      </c>
      <c r="E77379" t="s">
        <v>290179</v>
      </c>
    </row>
    <row r="77380" spans="1:5" x14ac:dyDescent="0.3">
      <c r="A77380">
        <v>0</v>
      </c>
      <c r="B77380">
        <v>2328137507</v>
      </c>
      <c r="C77380" t="s">
        <v>54028</v>
      </c>
      <c r="D77380" t="s">
        <v>156204</v>
      </c>
      <c r="E77380" t="s">
        <v>290180</v>
      </c>
    </row>
    <row r="77381" spans="1:5" x14ac:dyDescent="0.3">
      <c r="A77381">
        <v>0</v>
      </c>
      <c r="B77381">
        <v>2328137717</v>
      </c>
      <c r="C77381" t="s">
        <v>54028</v>
      </c>
      <c r="D77381" t="s">
        <v>156205</v>
      </c>
      <c r="E77381" t="s">
        <v>290181</v>
      </c>
    </row>
    <row r="77382" spans="1:5" x14ac:dyDescent="0.3">
      <c r="A77382">
        <v>0</v>
      </c>
      <c r="B77382">
        <v>2328137960</v>
      </c>
      <c r="C77382" t="s">
        <v>54029</v>
      </c>
      <c r="D77382" t="s">
        <v>156206</v>
      </c>
      <c r="E77382" t="s">
        <v>290182</v>
      </c>
    </row>
    <row r="77383" spans="1:5" x14ac:dyDescent="0.3">
      <c r="A77383">
        <v>0</v>
      </c>
      <c r="B77383">
        <v>2328138107</v>
      </c>
      <c r="C77383" t="s">
        <v>54030</v>
      </c>
      <c r="D77383" t="s">
        <v>156207</v>
      </c>
      <c r="E77383" t="s">
        <v>290183</v>
      </c>
    </row>
    <row r="77384" spans="1:5" x14ac:dyDescent="0.3">
      <c r="A77384">
        <v>0</v>
      </c>
      <c r="B77384">
        <v>2328138444</v>
      </c>
      <c r="C77384" t="s">
        <v>54031</v>
      </c>
      <c r="D77384" t="s">
        <v>156208</v>
      </c>
      <c r="E77384" t="s">
        <v>290184</v>
      </c>
    </row>
    <row r="77385" spans="1:5" x14ac:dyDescent="0.3">
      <c r="A77385">
        <v>0</v>
      </c>
      <c r="B77385">
        <v>2328138488</v>
      </c>
      <c r="C77385" t="s">
        <v>54031</v>
      </c>
      <c r="D77385" t="s">
        <v>111109</v>
      </c>
      <c r="E77385" t="s">
        <v>290185</v>
      </c>
    </row>
    <row r="77386" spans="1:5" x14ac:dyDescent="0.3">
      <c r="A77386">
        <v>0</v>
      </c>
      <c r="B77386">
        <v>2328138649</v>
      </c>
      <c r="C77386" t="s">
        <v>54031</v>
      </c>
      <c r="D77386" t="s">
        <v>156209</v>
      </c>
      <c r="E77386" t="s">
        <v>290186</v>
      </c>
    </row>
    <row r="77387" spans="1:5" x14ac:dyDescent="0.3">
      <c r="A77387">
        <v>0</v>
      </c>
      <c r="B77387">
        <v>2328138757</v>
      </c>
      <c r="C77387" t="s">
        <v>54032</v>
      </c>
      <c r="D77387" t="s">
        <v>120618</v>
      </c>
      <c r="E77387" t="s">
        <v>290187</v>
      </c>
    </row>
    <row r="77388" spans="1:5" x14ac:dyDescent="0.3">
      <c r="A77388">
        <v>0</v>
      </c>
      <c r="B77388">
        <v>2328138906</v>
      </c>
      <c r="C77388" t="s">
        <v>54033</v>
      </c>
      <c r="D77388" t="s">
        <v>156210</v>
      </c>
      <c r="E77388" t="s">
        <v>290188</v>
      </c>
    </row>
    <row r="77389" spans="1:5" x14ac:dyDescent="0.3">
      <c r="A77389">
        <v>0</v>
      </c>
      <c r="B77389">
        <v>2328139872</v>
      </c>
      <c r="C77389" t="s">
        <v>54034</v>
      </c>
      <c r="D77389" t="s">
        <v>156211</v>
      </c>
      <c r="E77389" t="s">
        <v>290189</v>
      </c>
    </row>
    <row r="77390" spans="1:5" x14ac:dyDescent="0.3">
      <c r="A77390">
        <v>0</v>
      </c>
      <c r="B77390">
        <v>2328139978</v>
      </c>
      <c r="C77390" t="s">
        <v>54034</v>
      </c>
      <c r="D77390" t="s">
        <v>156212</v>
      </c>
      <c r="E77390" t="s">
        <v>290190</v>
      </c>
    </row>
    <row r="77391" spans="1:5" x14ac:dyDescent="0.3">
      <c r="A77391">
        <v>0</v>
      </c>
      <c r="B77391">
        <v>2328140012</v>
      </c>
      <c r="C77391" t="s">
        <v>54035</v>
      </c>
      <c r="D77391" t="s">
        <v>156213</v>
      </c>
      <c r="E77391" t="s">
        <v>290191</v>
      </c>
    </row>
    <row r="77392" spans="1:5" x14ac:dyDescent="0.3">
      <c r="A77392">
        <v>0</v>
      </c>
      <c r="B77392">
        <v>2328140300</v>
      </c>
      <c r="C77392" t="s">
        <v>54036</v>
      </c>
      <c r="D77392" t="s">
        <v>156214</v>
      </c>
      <c r="E77392" t="s">
        <v>290192</v>
      </c>
    </row>
    <row r="77393" spans="1:5" x14ac:dyDescent="0.3">
      <c r="A77393">
        <v>0</v>
      </c>
      <c r="B77393">
        <v>2328140842</v>
      </c>
      <c r="C77393" t="s">
        <v>54037</v>
      </c>
      <c r="D77393" t="s">
        <v>156199</v>
      </c>
      <c r="E77393" t="s">
        <v>290193</v>
      </c>
    </row>
    <row r="77394" spans="1:5" x14ac:dyDescent="0.3">
      <c r="A77394">
        <v>0</v>
      </c>
      <c r="B77394">
        <v>2328141064</v>
      </c>
      <c r="C77394" t="s">
        <v>54038</v>
      </c>
      <c r="D77394" t="s">
        <v>156215</v>
      </c>
      <c r="E77394" t="s">
        <v>290194</v>
      </c>
    </row>
    <row r="77395" spans="1:5" x14ac:dyDescent="0.3">
      <c r="A77395">
        <v>0</v>
      </c>
      <c r="B77395">
        <v>2328141065</v>
      </c>
      <c r="C77395" t="s">
        <v>54038</v>
      </c>
      <c r="D77395" t="s">
        <v>156216</v>
      </c>
      <c r="E77395" t="s">
        <v>290195</v>
      </c>
    </row>
    <row r="77396" spans="1:5" x14ac:dyDescent="0.3">
      <c r="A77396">
        <v>0</v>
      </c>
      <c r="B77396">
        <v>2328141406</v>
      </c>
      <c r="C77396" t="s">
        <v>54039</v>
      </c>
      <c r="D77396" t="s">
        <v>156217</v>
      </c>
      <c r="E77396" t="s">
        <v>290196</v>
      </c>
    </row>
    <row r="77397" spans="1:5" x14ac:dyDescent="0.3">
      <c r="A77397">
        <v>0</v>
      </c>
      <c r="B77397">
        <v>2328141479</v>
      </c>
      <c r="C77397" t="s">
        <v>54040</v>
      </c>
      <c r="D77397" t="s">
        <v>156218</v>
      </c>
      <c r="E77397" t="s">
        <v>290197</v>
      </c>
    </row>
    <row r="77398" spans="1:5" x14ac:dyDescent="0.3">
      <c r="A77398">
        <v>0</v>
      </c>
      <c r="B77398">
        <v>2328141589</v>
      </c>
      <c r="C77398" t="s">
        <v>54040</v>
      </c>
      <c r="D77398" t="s">
        <v>134232</v>
      </c>
      <c r="E77398" t="s">
        <v>290198</v>
      </c>
    </row>
    <row r="77399" spans="1:5" x14ac:dyDescent="0.3">
      <c r="A77399">
        <v>0</v>
      </c>
      <c r="B77399">
        <v>2328141729</v>
      </c>
      <c r="C77399" t="s">
        <v>54041</v>
      </c>
      <c r="D77399" t="s">
        <v>156219</v>
      </c>
      <c r="E77399" t="s">
        <v>290199</v>
      </c>
    </row>
    <row r="77400" spans="1:5" x14ac:dyDescent="0.3">
      <c r="A77400">
        <v>0</v>
      </c>
      <c r="B77400">
        <v>2328141821</v>
      </c>
      <c r="C77400" t="s">
        <v>54041</v>
      </c>
      <c r="D77400" t="s">
        <v>156220</v>
      </c>
      <c r="E77400" t="s">
        <v>290200</v>
      </c>
    </row>
    <row r="77401" spans="1:5" x14ac:dyDescent="0.3">
      <c r="A77401">
        <v>0</v>
      </c>
      <c r="B77401">
        <v>2328141941</v>
      </c>
      <c r="C77401" t="s">
        <v>54042</v>
      </c>
      <c r="D77401" t="s">
        <v>156221</v>
      </c>
      <c r="E77401" t="s">
        <v>290201</v>
      </c>
    </row>
    <row r="77402" spans="1:5" x14ac:dyDescent="0.3">
      <c r="A77402">
        <v>0</v>
      </c>
      <c r="B77402">
        <v>2328142006</v>
      </c>
      <c r="C77402" t="s">
        <v>54042</v>
      </c>
      <c r="D77402" t="s">
        <v>113942</v>
      </c>
      <c r="E77402" t="s">
        <v>290202</v>
      </c>
    </row>
    <row r="77403" spans="1:5" x14ac:dyDescent="0.3">
      <c r="A77403">
        <v>0</v>
      </c>
      <c r="B77403">
        <v>2328142047</v>
      </c>
      <c r="C77403" t="s">
        <v>54042</v>
      </c>
      <c r="D77403" t="s">
        <v>156222</v>
      </c>
      <c r="E77403" t="s">
        <v>290203</v>
      </c>
    </row>
    <row r="77404" spans="1:5" x14ac:dyDescent="0.3">
      <c r="A77404">
        <v>0</v>
      </c>
      <c r="B77404">
        <v>2328142577</v>
      </c>
      <c r="C77404" t="s">
        <v>54043</v>
      </c>
      <c r="D77404" t="s">
        <v>156223</v>
      </c>
      <c r="E77404" t="s">
        <v>290204</v>
      </c>
    </row>
    <row r="77405" spans="1:5" x14ac:dyDescent="0.3">
      <c r="A77405">
        <v>0</v>
      </c>
      <c r="B77405">
        <v>2328142693</v>
      </c>
      <c r="C77405" t="s">
        <v>54043</v>
      </c>
      <c r="D77405" t="s">
        <v>102414</v>
      </c>
      <c r="E77405" t="s">
        <v>290205</v>
      </c>
    </row>
    <row r="77406" spans="1:5" x14ac:dyDescent="0.3">
      <c r="A77406">
        <v>0</v>
      </c>
      <c r="B77406">
        <v>2328142758</v>
      </c>
      <c r="C77406" t="s">
        <v>54043</v>
      </c>
      <c r="D77406" t="s">
        <v>156224</v>
      </c>
      <c r="E77406" t="s">
        <v>290206</v>
      </c>
    </row>
    <row r="77407" spans="1:5" x14ac:dyDescent="0.3">
      <c r="A77407">
        <v>0</v>
      </c>
      <c r="B77407">
        <v>2328153914</v>
      </c>
      <c r="C77407" t="s">
        <v>54044</v>
      </c>
      <c r="D77407" t="s">
        <v>156225</v>
      </c>
      <c r="E77407" t="s">
        <v>290207</v>
      </c>
    </row>
    <row r="77408" spans="1:5" x14ac:dyDescent="0.3">
      <c r="A77408">
        <v>0</v>
      </c>
      <c r="B77408">
        <v>2328154267</v>
      </c>
      <c r="C77408" t="s">
        <v>54045</v>
      </c>
      <c r="D77408" t="s">
        <v>156226</v>
      </c>
      <c r="E77408" t="s">
        <v>290208</v>
      </c>
    </row>
    <row r="77409" spans="1:5" x14ac:dyDescent="0.3">
      <c r="A77409">
        <v>0</v>
      </c>
      <c r="B77409">
        <v>2328154835</v>
      </c>
      <c r="C77409" t="s">
        <v>54046</v>
      </c>
      <c r="D77409" t="s">
        <v>156227</v>
      </c>
      <c r="E77409" t="s">
        <v>290209</v>
      </c>
    </row>
    <row r="77410" spans="1:5" x14ac:dyDescent="0.3">
      <c r="A77410">
        <v>0</v>
      </c>
      <c r="B77410">
        <v>2328155065</v>
      </c>
      <c r="C77410" t="s">
        <v>54047</v>
      </c>
      <c r="D77410" t="s">
        <v>156228</v>
      </c>
      <c r="E77410" t="s">
        <v>290210</v>
      </c>
    </row>
    <row r="77411" spans="1:5" x14ac:dyDescent="0.3">
      <c r="A77411">
        <v>0</v>
      </c>
      <c r="B77411">
        <v>2328155157</v>
      </c>
      <c r="C77411" t="s">
        <v>54047</v>
      </c>
      <c r="D77411" t="s">
        <v>156229</v>
      </c>
      <c r="E77411" t="s">
        <v>290211</v>
      </c>
    </row>
    <row r="77412" spans="1:5" x14ac:dyDescent="0.3">
      <c r="A77412">
        <v>0</v>
      </c>
      <c r="B77412">
        <v>2328155199</v>
      </c>
      <c r="C77412" t="s">
        <v>54048</v>
      </c>
      <c r="D77412" t="s">
        <v>151427</v>
      </c>
      <c r="E77412" t="s">
        <v>290212</v>
      </c>
    </row>
    <row r="77413" spans="1:5" x14ac:dyDescent="0.3">
      <c r="A77413">
        <v>0</v>
      </c>
      <c r="B77413">
        <v>2328155518</v>
      </c>
      <c r="C77413" t="s">
        <v>54049</v>
      </c>
      <c r="D77413" t="s">
        <v>156230</v>
      </c>
      <c r="E77413" t="s">
        <v>290213</v>
      </c>
    </row>
    <row r="77414" spans="1:5" x14ac:dyDescent="0.3">
      <c r="A77414">
        <v>0</v>
      </c>
      <c r="B77414">
        <v>2328155811</v>
      </c>
      <c r="C77414" t="s">
        <v>54050</v>
      </c>
      <c r="D77414" t="s">
        <v>156231</v>
      </c>
      <c r="E77414" t="s">
        <v>290214</v>
      </c>
    </row>
    <row r="77415" spans="1:5" x14ac:dyDescent="0.3">
      <c r="A77415">
        <v>0</v>
      </c>
      <c r="B77415">
        <v>2328156428</v>
      </c>
      <c r="C77415" t="s">
        <v>54051</v>
      </c>
      <c r="D77415" t="s">
        <v>156232</v>
      </c>
      <c r="E77415" t="s">
        <v>290215</v>
      </c>
    </row>
    <row r="77416" spans="1:5" x14ac:dyDescent="0.3">
      <c r="A77416">
        <v>0</v>
      </c>
      <c r="B77416">
        <v>2328156444</v>
      </c>
      <c r="C77416" t="s">
        <v>54051</v>
      </c>
      <c r="D77416" t="s">
        <v>156233</v>
      </c>
      <c r="E77416" t="s">
        <v>290216</v>
      </c>
    </row>
    <row r="77417" spans="1:5" x14ac:dyDescent="0.3">
      <c r="A77417">
        <v>0</v>
      </c>
      <c r="B77417">
        <v>2328156461</v>
      </c>
      <c r="C77417" t="s">
        <v>54051</v>
      </c>
      <c r="D77417" t="s">
        <v>156089</v>
      </c>
      <c r="E77417" t="s">
        <v>290217</v>
      </c>
    </row>
    <row r="77418" spans="1:5" x14ac:dyDescent="0.3">
      <c r="A77418">
        <v>0</v>
      </c>
      <c r="B77418">
        <v>2328156806</v>
      </c>
      <c r="C77418" t="s">
        <v>54052</v>
      </c>
      <c r="D77418" t="s">
        <v>144575</v>
      </c>
      <c r="E77418" t="s">
        <v>290218</v>
      </c>
    </row>
    <row r="77419" spans="1:5" x14ac:dyDescent="0.3">
      <c r="A77419">
        <v>0</v>
      </c>
      <c r="B77419">
        <v>2328156812</v>
      </c>
      <c r="C77419" t="s">
        <v>54052</v>
      </c>
      <c r="D77419" t="s">
        <v>156234</v>
      </c>
      <c r="E77419" t="s">
        <v>290219</v>
      </c>
    </row>
    <row r="77420" spans="1:5" x14ac:dyDescent="0.3">
      <c r="A77420">
        <v>0</v>
      </c>
      <c r="B77420">
        <v>2328156843</v>
      </c>
      <c r="C77420" t="s">
        <v>54052</v>
      </c>
      <c r="D77420" t="s">
        <v>156235</v>
      </c>
      <c r="E77420" t="s">
        <v>290220</v>
      </c>
    </row>
    <row r="77421" spans="1:5" x14ac:dyDescent="0.3">
      <c r="A77421">
        <v>0</v>
      </c>
      <c r="B77421">
        <v>2328156897</v>
      </c>
      <c r="C77421" t="s">
        <v>54052</v>
      </c>
      <c r="D77421" t="s">
        <v>156236</v>
      </c>
      <c r="E77421" t="s">
        <v>290221</v>
      </c>
    </row>
    <row r="77422" spans="1:5" x14ac:dyDescent="0.3">
      <c r="A77422">
        <v>0</v>
      </c>
      <c r="B77422">
        <v>2328157310</v>
      </c>
      <c r="C77422" t="s">
        <v>54053</v>
      </c>
      <c r="D77422" t="s">
        <v>156237</v>
      </c>
      <c r="E77422" t="s">
        <v>290222</v>
      </c>
    </row>
    <row r="77423" spans="1:5" x14ac:dyDescent="0.3">
      <c r="A77423">
        <v>0</v>
      </c>
      <c r="B77423">
        <v>2328157441</v>
      </c>
      <c r="C77423" t="s">
        <v>54053</v>
      </c>
      <c r="D77423" t="s">
        <v>156238</v>
      </c>
      <c r="E77423" t="s">
        <v>290223</v>
      </c>
    </row>
    <row r="77424" spans="1:5" x14ac:dyDescent="0.3">
      <c r="A77424">
        <v>0</v>
      </c>
      <c r="B77424">
        <v>2328157993</v>
      </c>
      <c r="C77424" t="s">
        <v>54054</v>
      </c>
      <c r="D77424" t="s">
        <v>156239</v>
      </c>
      <c r="E77424" t="s">
        <v>290224</v>
      </c>
    </row>
    <row r="77425" spans="1:5" x14ac:dyDescent="0.3">
      <c r="A77425">
        <v>0</v>
      </c>
      <c r="B77425">
        <v>2328158927</v>
      </c>
      <c r="C77425" t="s">
        <v>54055</v>
      </c>
      <c r="D77425" t="s">
        <v>156240</v>
      </c>
      <c r="E77425" t="s">
        <v>290225</v>
      </c>
    </row>
    <row r="77426" spans="1:5" x14ac:dyDescent="0.3">
      <c r="A77426">
        <v>0</v>
      </c>
      <c r="B77426">
        <v>2328159274</v>
      </c>
      <c r="C77426" t="s">
        <v>54056</v>
      </c>
      <c r="D77426" t="s">
        <v>156241</v>
      </c>
      <c r="E77426" t="s">
        <v>290226</v>
      </c>
    </row>
    <row r="77427" spans="1:5" x14ac:dyDescent="0.3">
      <c r="A77427">
        <v>0</v>
      </c>
      <c r="B77427">
        <v>2328159674</v>
      </c>
      <c r="C77427" t="s">
        <v>54057</v>
      </c>
      <c r="D77427" t="s">
        <v>156242</v>
      </c>
      <c r="E77427" t="s">
        <v>290227</v>
      </c>
    </row>
    <row r="77428" spans="1:5" x14ac:dyDescent="0.3">
      <c r="A77428">
        <v>0</v>
      </c>
      <c r="B77428">
        <v>2328159797</v>
      </c>
      <c r="C77428" t="s">
        <v>54058</v>
      </c>
      <c r="D77428" t="s">
        <v>156243</v>
      </c>
      <c r="E77428" t="s">
        <v>290228</v>
      </c>
    </row>
    <row r="77429" spans="1:5" x14ac:dyDescent="0.3">
      <c r="A77429">
        <v>0</v>
      </c>
      <c r="B77429">
        <v>2328160035</v>
      </c>
      <c r="C77429" t="s">
        <v>54059</v>
      </c>
      <c r="D77429" t="s">
        <v>156244</v>
      </c>
      <c r="E77429" t="s">
        <v>290229</v>
      </c>
    </row>
    <row r="77430" spans="1:5" x14ac:dyDescent="0.3">
      <c r="A77430">
        <v>0</v>
      </c>
      <c r="B77430">
        <v>2328160162</v>
      </c>
      <c r="C77430" t="s">
        <v>54059</v>
      </c>
      <c r="D77430" t="s">
        <v>156245</v>
      </c>
      <c r="E77430" t="s">
        <v>290230</v>
      </c>
    </row>
    <row r="77431" spans="1:5" x14ac:dyDescent="0.3">
      <c r="A77431">
        <v>0</v>
      </c>
      <c r="B77431">
        <v>2328160203</v>
      </c>
      <c r="C77431" t="s">
        <v>54059</v>
      </c>
      <c r="D77431" t="s">
        <v>156246</v>
      </c>
      <c r="E77431" t="s">
        <v>290231</v>
      </c>
    </row>
    <row r="77432" spans="1:5" x14ac:dyDescent="0.3">
      <c r="A77432">
        <v>0</v>
      </c>
      <c r="B77432">
        <v>2328160262</v>
      </c>
      <c r="C77432" t="s">
        <v>54060</v>
      </c>
      <c r="D77432" t="s">
        <v>154853</v>
      </c>
      <c r="E77432" t="s">
        <v>290232</v>
      </c>
    </row>
    <row r="77433" spans="1:5" x14ac:dyDescent="0.3">
      <c r="A77433">
        <v>0</v>
      </c>
      <c r="B77433">
        <v>2328160291</v>
      </c>
      <c r="C77433" t="s">
        <v>54060</v>
      </c>
      <c r="D77433" t="s">
        <v>112106</v>
      </c>
      <c r="E77433" t="s">
        <v>290233</v>
      </c>
    </row>
    <row r="77434" spans="1:5" x14ac:dyDescent="0.3">
      <c r="A77434">
        <v>0</v>
      </c>
      <c r="B77434">
        <v>2328160360</v>
      </c>
      <c r="C77434" t="s">
        <v>54060</v>
      </c>
      <c r="D77434" t="s">
        <v>156247</v>
      </c>
      <c r="E77434" t="s">
        <v>290234</v>
      </c>
    </row>
    <row r="77435" spans="1:5" x14ac:dyDescent="0.3">
      <c r="A77435">
        <v>0</v>
      </c>
      <c r="B77435">
        <v>2328160474</v>
      </c>
      <c r="C77435" t="s">
        <v>54061</v>
      </c>
      <c r="D77435" t="s">
        <v>121019</v>
      </c>
      <c r="E77435" t="s">
        <v>290235</v>
      </c>
    </row>
    <row r="77436" spans="1:5" x14ac:dyDescent="0.3">
      <c r="A77436">
        <v>0</v>
      </c>
      <c r="B77436">
        <v>2328160552</v>
      </c>
      <c r="C77436" t="s">
        <v>54061</v>
      </c>
      <c r="D77436" t="s">
        <v>156248</v>
      </c>
      <c r="E77436" t="s">
        <v>290236</v>
      </c>
    </row>
    <row r="77437" spans="1:5" x14ac:dyDescent="0.3">
      <c r="A77437">
        <v>0</v>
      </c>
      <c r="B77437">
        <v>2328160929</v>
      </c>
      <c r="C77437" t="s">
        <v>54062</v>
      </c>
      <c r="D77437" t="s">
        <v>156249</v>
      </c>
      <c r="E77437" t="s">
        <v>290237</v>
      </c>
    </row>
    <row r="77438" spans="1:5" x14ac:dyDescent="0.3">
      <c r="A77438">
        <v>0</v>
      </c>
      <c r="B77438">
        <v>2328161705</v>
      </c>
      <c r="C77438" t="s">
        <v>54063</v>
      </c>
      <c r="D77438" t="s">
        <v>152188</v>
      </c>
      <c r="E77438" t="s">
        <v>290238</v>
      </c>
    </row>
    <row r="77439" spans="1:5" x14ac:dyDescent="0.3">
      <c r="A77439">
        <v>0</v>
      </c>
      <c r="B77439">
        <v>2328162094</v>
      </c>
      <c r="C77439" t="s">
        <v>54064</v>
      </c>
      <c r="D77439" t="s">
        <v>156250</v>
      </c>
      <c r="E77439" t="s">
        <v>290239</v>
      </c>
    </row>
    <row r="77440" spans="1:5" x14ac:dyDescent="0.3">
      <c r="A77440">
        <v>0</v>
      </c>
      <c r="B77440">
        <v>2328162244</v>
      </c>
      <c r="C77440" t="s">
        <v>54064</v>
      </c>
      <c r="D77440" t="s">
        <v>156251</v>
      </c>
      <c r="E77440" t="s">
        <v>290240</v>
      </c>
    </row>
    <row r="77441" spans="1:5" x14ac:dyDescent="0.3">
      <c r="A77441">
        <v>0</v>
      </c>
      <c r="B77441">
        <v>2328162331</v>
      </c>
      <c r="C77441" t="s">
        <v>54065</v>
      </c>
      <c r="D77441" t="s">
        <v>101382</v>
      </c>
      <c r="E77441" t="s">
        <v>290241</v>
      </c>
    </row>
    <row r="77442" spans="1:5" x14ac:dyDescent="0.3">
      <c r="A77442">
        <v>0</v>
      </c>
      <c r="B77442">
        <v>2328162345</v>
      </c>
      <c r="C77442" t="s">
        <v>54065</v>
      </c>
      <c r="D77442" t="s">
        <v>156252</v>
      </c>
      <c r="E77442" t="s">
        <v>290242</v>
      </c>
    </row>
    <row r="77443" spans="1:5" x14ac:dyDescent="0.3">
      <c r="A77443">
        <v>0</v>
      </c>
      <c r="B77443">
        <v>2328162417</v>
      </c>
      <c r="C77443" t="s">
        <v>54065</v>
      </c>
      <c r="D77443" t="s">
        <v>121629</v>
      </c>
      <c r="E77443" t="s">
        <v>290243</v>
      </c>
    </row>
    <row r="77444" spans="1:5" x14ac:dyDescent="0.3">
      <c r="A77444">
        <v>0</v>
      </c>
      <c r="B77444">
        <v>2328162454</v>
      </c>
      <c r="C77444" t="s">
        <v>54065</v>
      </c>
      <c r="D77444" t="s">
        <v>156253</v>
      </c>
      <c r="E77444" t="s">
        <v>290244</v>
      </c>
    </row>
    <row r="77445" spans="1:5" x14ac:dyDescent="0.3">
      <c r="A77445">
        <v>0</v>
      </c>
      <c r="B77445">
        <v>2328162835</v>
      </c>
      <c r="C77445" t="s">
        <v>54066</v>
      </c>
      <c r="D77445" t="s">
        <v>156254</v>
      </c>
      <c r="E77445" t="s">
        <v>290245</v>
      </c>
    </row>
    <row r="77446" spans="1:5" x14ac:dyDescent="0.3">
      <c r="A77446">
        <v>0</v>
      </c>
      <c r="B77446">
        <v>2328162918</v>
      </c>
      <c r="C77446" t="s">
        <v>54066</v>
      </c>
      <c r="D77446" t="s">
        <v>156255</v>
      </c>
      <c r="E77446" t="s">
        <v>290246</v>
      </c>
    </row>
    <row r="77447" spans="1:5" x14ac:dyDescent="0.3">
      <c r="A77447">
        <v>0</v>
      </c>
      <c r="B77447">
        <v>2328162978</v>
      </c>
      <c r="C77447" t="s">
        <v>54067</v>
      </c>
      <c r="D77447" t="s">
        <v>156256</v>
      </c>
      <c r="E77447" t="s">
        <v>290247</v>
      </c>
    </row>
    <row r="77448" spans="1:5" x14ac:dyDescent="0.3">
      <c r="A77448">
        <v>0</v>
      </c>
      <c r="B77448">
        <v>2328163525</v>
      </c>
      <c r="C77448" t="s">
        <v>54068</v>
      </c>
      <c r="D77448" t="s">
        <v>156257</v>
      </c>
      <c r="E77448" t="s">
        <v>290248</v>
      </c>
    </row>
    <row r="77449" spans="1:5" x14ac:dyDescent="0.3">
      <c r="A77449">
        <v>0</v>
      </c>
      <c r="B77449">
        <v>2328164474</v>
      </c>
      <c r="C77449" t="s">
        <v>54069</v>
      </c>
      <c r="D77449" t="s">
        <v>119026</v>
      </c>
      <c r="E77449" t="s">
        <v>290249</v>
      </c>
    </row>
    <row r="77450" spans="1:5" x14ac:dyDescent="0.3">
      <c r="A77450">
        <v>0</v>
      </c>
      <c r="B77450">
        <v>2328165130</v>
      </c>
      <c r="C77450" t="s">
        <v>54070</v>
      </c>
      <c r="D77450" t="s">
        <v>156258</v>
      </c>
      <c r="E77450" t="s">
        <v>290250</v>
      </c>
    </row>
    <row r="77451" spans="1:5" x14ac:dyDescent="0.3">
      <c r="A77451">
        <v>0</v>
      </c>
      <c r="B77451">
        <v>2328165343</v>
      </c>
      <c r="C77451" t="s">
        <v>54071</v>
      </c>
      <c r="D77451" t="s">
        <v>156259</v>
      </c>
      <c r="E77451" t="s">
        <v>290251</v>
      </c>
    </row>
    <row r="77452" spans="1:5" x14ac:dyDescent="0.3">
      <c r="A77452">
        <v>0</v>
      </c>
      <c r="B77452">
        <v>2328165394</v>
      </c>
      <c r="C77452" t="s">
        <v>54071</v>
      </c>
      <c r="D77452" t="s">
        <v>156260</v>
      </c>
      <c r="E77452" t="s">
        <v>290252</v>
      </c>
    </row>
    <row r="77453" spans="1:5" x14ac:dyDescent="0.3">
      <c r="A77453">
        <v>0</v>
      </c>
      <c r="B77453">
        <v>2328165414</v>
      </c>
      <c r="C77453" t="s">
        <v>54071</v>
      </c>
      <c r="D77453" t="s">
        <v>156261</v>
      </c>
      <c r="E77453" t="s">
        <v>290253</v>
      </c>
    </row>
    <row r="77454" spans="1:5" x14ac:dyDescent="0.3">
      <c r="A77454">
        <v>0</v>
      </c>
      <c r="B77454">
        <v>2328165937</v>
      </c>
      <c r="C77454" t="s">
        <v>54072</v>
      </c>
      <c r="D77454" t="s">
        <v>111192</v>
      </c>
      <c r="E77454" t="s">
        <v>290254</v>
      </c>
    </row>
    <row r="77455" spans="1:5" x14ac:dyDescent="0.3">
      <c r="A77455">
        <v>0</v>
      </c>
      <c r="B77455">
        <v>2328166090</v>
      </c>
      <c r="C77455" t="s">
        <v>54072</v>
      </c>
      <c r="D77455" t="s">
        <v>156262</v>
      </c>
      <c r="E77455" t="s">
        <v>290255</v>
      </c>
    </row>
    <row r="77456" spans="1:5" x14ac:dyDescent="0.3">
      <c r="A77456">
        <v>0</v>
      </c>
      <c r="B77456">
        <v>2328166199</v>
      </c>
      <c r="C77456" t="s">
        <v>54072</v>
      </c>
      <c r="D77456" t="s">
        <v>113806</v>
      </c>
      <c r="E77456" t="s">
        <v>290256</v>
      </c>
    </row>
    <row r="77457" spans="1:5" x14ac:dyDescent="0.3">
      <c r="A77457">
        <v>0</v>
      </c>
      <c r="B77457">
        <v>2328166361</v>
      </c>
      <c r="C77457" t="s">
        <v>54073</v>
      </c>
      <c r="D77457" t="s">
        <v>132190</v>
      </c>
      <c r="E77457" t="s">
        <v>290257</v>
      </c>
    </row>
    <row r="77458" spans="1:5" x14ac:dyDescent="0.3">
      <c r="A77458">
        <v>0</v>
      </c>
      <c r="B77458">
        <v>2328166468</v>
      </c>
      <c r="C77458" t="s">
        <v>54073</v>
      </c>
      <c r="D77458" t="s">
        <v>156263</v>
      </c>
      <c r="E77458" t="s">
        <v>290258</v>
      </c>
    </row>
    <row r="77459" spans="1:5" x14ac:dyDescent="0.3">
      <c r="A77459">
        <v>0</v>
      </c>
      <c r="B77459">
        <v>2328167404</v>
      </c>
      <c r="C77459" t="s">
        <v>54074</v>
      </c>
      <c r="D77459" t="s">
        <v>156264</v>
      </c>
      <c r="E77459" t="s">
        <v>290259</v>
      </c>
    </row>
    <row r="77460" spans="1:5" x14ac:dyDescent="0.3">
      <c r="A77460">
        <v>0</v>
      </c>
      <c r="B77460">
        <v>2328168035</v>
      </c>
      <c r="C77460" t="s">
        <v>54075</v>
      </c>
      <c r="D77460" t="s">
        <v>146633</v>
      </c>
      <c r="E77460" t="s">
        <v>290260</v>
      </c>
    </row>
    <row r="77461" spans="1:5" x14ac:dyDescent="0.3">
      <c r="A77461">
        <v>0</v>
      </c>
      <c r="B77461">
        <v>2328168614</v>
      </c>
      <c r="C77461" t="s">
        <v>54076</v>
      </c>
      <c r="D77461" t="s">
        <v>156265</v>
      </c>
      <c r="E77461" t="s">
        <v>290261</v>
      </c>
    </row>
    <row r="77462" spans="1:5" x14ac:dyDescent="0.3">
      <c r="A77462">
        <v>0</v>
      </c>
      <c r="B77462">
        <v>2328168653</v>
      </c>
      <c r="C77462" t="s">
        <v>54076</v>
      </c>
      <c r="D77462" t="s">
        <v>156266</v>
      </c>
      <c r="E77462" t="s">
        <v>290262</v>
      </c>
    </row>
    <row r="77463" spans="1:5" x14ac:dyDescent="0.3">
      <c r="A77463">
        <v>0</v>
      </c>
      <c r="B77463">
        <v>2328169018</v>
      </c>
      <c r="C77463" t="s">
        <v>54077</v>
      </c>
      <c r="D77463" t="s">
        <v>100418</v>
      </c>
      <c r="E77463" t="s">
        <v>290263</v>
      </c>
    </row>
    <row r="77464" spans="1:5" x14ac:dyDescent="0.3">
      <c r="A77464">
        <v>0</v>
      </c>
      <c r="B77464">
        <v>2328169174</v>
      </c>
      <c r="C77464" t="s">
        <v>54077</v>
      </c>
      <c r="D77464" t="s">
        <v>156267</v>
      </c>
      <c r="E77464" t="s">
        <v>290264</v>
      </c>
    </row>
    <row r="77465" spans="1:5" x14ac:dyDescent="0.3">
      <c r="A77465">
        <v>0</v>
      </c>
      <c r="B77465">
        <v>2328169256</v>
      </c>
      <c r="C77465" t="s">
        <v>54078</v>
      </c>
      <c r="D77465" t="s">
        <v>156268</v>
      </c>
      <c r="E77465" t="s">
        <v>290265</v>
      </c>
    </row>
    <row r="77466" spans="1:5" x14ac:dyDescent="0.3">
      <c r="A77466">
        <v>0</v>
      </c>
      <c r="B77466">
        <v>2328169442</v>
      </c>
      <c r="C77466" t="s">
        <v>54078</v>
      </c>
      <c r="D77466" t="s">
        <v>107372</v>
      </c>
      <c r="E77466" t="s">
        <v>290266</v>
      </c>
    </row>
    <row r="77467" spans="1:5" x14ac:dyDescent="0.3">
      <c r="A77467">
        <v>0</v>
      </c>
      <c r="B77467">
        <v>2328170273</v>
      </c>
      <c r="C77467" t="s">
        <v>54079</v>
      </c>
      <c r="D77467" t="s">
        <v>156269</v>
      </c>
      <c r="E77467" t="s">
        <v>290267</v>
      </c>
    </row>
    <row r="77468" spans="1:5" x14ac:dyDescent="0.3">
      <c r="A77468">
        <v>0</v>
      </c>
      <c r="B77468">
        <v>2328170344</v>
      </c>
      <c r="C77468" t="s">
        <v>54079</v>
      </c>
      <c r="D77468" t="s">
        <v>129135</v>
      </c>
      <c r="E77468" t="s">
        <v>290268</v>
      </c>
    </row>
    <row r="77469" spans="1:5" x14ac:dyDescent="0.3">
      <c r="A77469">
        <v>0</v>
      </c>
      <c r="B77469">
        <v>2328170482</v>
      </c>
      <c r="C77469" t="s">
        <v>54079</v>
      </c>
      <c r="D77469" t="s">
        <v>156270</v>
      </c>
      <c r="E77469" t="s">
        <v>290269</v>
      </c>
    </row>
    <row r="77470" spans="1:5" x14ac:dyDescent="0.3">
      <c r="A77470">
        <v>0</v>
      </c>
      <c r="B77470">
        <v>2328179176</v>
      </c>
      <c r="C77470" t="s">
        <v>54080</v>
      </c>
      <c r="D77470" t="s">
        <v>156271</v>
      </c>
      <c r="E77470" t="s">
        <v>290270</v>
      </c>
    </row>
    <row r="77471" spans="1:5" x14ac:dyDescent="0.3">
      <c r="A77471">
        <v>0</v>
      </c>
      <c r="B77471">
        <v>2328179318</v>
      </c>
      <c r="C77471" t="s">
        <v>54081</v>
      </c>
      <c r="D77471" t="s">
        <v>156272</v>
      </c>
      <c r="E77471" t="s">
        <v>290271</v>
      </c>
    </row>
    <row r="77472" spans="1:5" x14ac:dyDescent="0.3">
      <c r="A77472">
        <v>0</v>
      </c>
      <c r="B77472">
        <v>2328179448</v>
      </c>
      <c r="C77472" t="s">
        <v>54081</v>
      </c>
      <c r="D77472" t="s">
        <v>156273</v>
      </c>
      <c r="E77472" t="s">
        <v>290272</v>
      </c>
    </row>
    <row r="77473" spans="1:5" x14ac:dyDescent="0.3">
      <c r="A77473">
        <v>0</v>
      </c>
      <c r="B77473">
        <v>2328179537</v>
      </c>
      <c r="C77473" t="s">
        <v>54082</v>
      </c>
      <c r="D77473" t="s">
        <v>156274</v>
      </c>
      <c r="E77473" t="s">
        <v>290273</v>
      </c>
    </row>
    <row r="77474" spans="1:5" x14ac:dyDescent="0.3">
      <c r="A77474">
        <v>0</v>
      </c>
      <c r="B77474">
        <v>2328180134</v>
      </c>
      <c r="C77474" t="s">
        <v>54083</v>
      </c>
      <c r="D77474" t="s">
        <v>156275</v>
      </c>
      <c r="E77474" t="s">
        <v>290274</v>
      </c>
    </row>
    <row r="77475" spans="1:5" x14ac:dyDescent="0.3">
      <c r="A77475">
        <v>0</v>
      </c>
      <c r="B77475">
        <v>2328180339</v>
      </c>
      <c r="C77475" t="s">
        <v>54084</v>
      </c>
      <c r="D77475" t="s">
        <v>156276</v>
      </c>
      <c r="E77475" t="s">
        <v>290275</v>
      </c>
    </row>
    <row r="77476" spans="1:5" x14ac:dyDescent="0.3">
      <c r="A77476">
        <v>0</v>
      </c>
      <c r="B77476">
        <v>2328180934</v>
      </c>
      <c r="C77476" t="s">
        <v>54085</v>
      </c>
      <c r="D77476" t="s">
        <v>156277</v>
      </c>
      <c r="E77476" t="s">
        <v>290276</v>
      </c>
    </row>
    <row r="77477" spans="1:5" x14ac:dyDescent="0.3">
      <c r="A77477">
        <v>0</v>
      </c>
      <c r="B77477">
        <v>2328180996</v>
      </c>
      <c r="C77477" t="s">
        <v>54085</v>
      </c>
      <c r="D77477" t="s">
        <v>156278</v>
      </c>
      <c r="E77477" t="s">
        <v>290277</v>
      </c>
    </row>
    <row r="77478" spans="1:5" x14ac:dyDescent="0.3">
      <c r="A77478">
        <v>0</v>
      </c>
      <c r="B77478">
        <v>2328181375</v>
      </c>
      <c r="C77478" t="s">
        <v>54086</v>
      </c>
      <c r="D77478" t="s">
        <v>156279</v>
      </c>
      <c r="E77478" t="s">
        <v>290278</v>
      </c>
    </row>
    <row r="77479" spans="1:5" x14ac:dyDescent="0.3">
      <c r="A77479">
        <v>0</v>
      </c>
      <c r="B77479">
        <v>2328181535</v>
      </c>
      <c r="C77479" t="s">
        <v>54086</v>
      </c>
      <c r="D77479" t="s">
        <v>156280</v>
      </c>
      <c r="E77479" t="s">
        <v>290279</v>
      </c>
    </row>
    <row r="77480" spans="1:5" x14ac:dyDescent="0.3">
      <c r="A77480">
        <v>0</v>
      </c>
      <c r="B77480">
        <v>2328181561</v>
      </c>
      <c r="C77480" t="s">
        <v>54086</v>
      </c>
      <c r="D77480" t="s">
        <v>156281</v>
      </c>
      <c r="E77480" t="s">
        <v>290280</v>
      </c>
    </row>
    <row r="77481" spans="1:5" x14ac:dyDescent="0.3">
      <c r="A77481">
        <v>0</v>
      </c>
      <c r="B77481">
        <v>2328182101</v>
      </c>
      <c r="C77481" t="s">
        <v>54087</v>
      </c>
      <c r="D77481" t="s">
        <v>156282</v>
      </c>
      <c r="E77481" t="s">
        <v>290281</v>
      </c>
    </row>
    <row r="77482" spans="1:5" x14ac:dyDescent="0.3">
      <c r="A77482">
        <v>0</v>
      </c>
      <c r="B77482">
        <v>2328182821</v>
      </c>
      <c r="C77482" t="s">
        <v>54088</v>
      </c>
      <c r="D77482" t="s">
        <v>156283</v>
      </c>
      <c r="E77482" t="s">
        <v>290282</v>
      </c>
    </row>
    <row r="77483" spans="1:5" x14ac:dyDescent="0.3">
      <c r="A77483">
        <v>0</v>
      </c>
      <c r="B77483">
        <v>2328182891</v>
      </c>
      <c r="C77483" t="s">
        <v>54089</v>
      </c>
      <c r="D77483" t="s">
        <v>95006</v>
      </c>
      <c r="E77483" t="s">
        <v>290283</v>
      </c>
    </row>
    <row r="77484" spans="1:5" x14ac:dyDescent="0.3">
      <c r="A77484">
        <v>0</v>
      </c>
      <c r="B77484">
        <v>2328183011</v>
      </c>
      <c r="C77484" t="s">
        <v>54089</v>
      </c>
      <c r="D77484" t="s">
        <v>156284</v>
      </c>
      <c r="E77484" t="s">
        <v>290284</v>
      </c>
    </row>
    <row r="77485" spans="1:5" x14ac:dyDescent="0.3">
      <c r="A77485">
        <v>0</v>
      </c>
      <c r="B77485">
        <v>2328183019</v>
      </c>
      <c r="C77485" t="s">
        <v>54089</v>
      </c>
      <c r="D77485" t="s">
        <v>156285</v>
      </c>
      <c r="E77485" t="s">
        <v>290285</v>
      </c>
    </row>
    <row r="77486" spans="1:5" x14ac:dyDescent="0.3">
      <c r="A77486">
        <v>0</v>
      </c>
      <c r="B77486">
        <v>2328183101</v>
      </c>
      <c r="C77486" t="s">
        <v>54090</v>
      </c>
      <c r="D77486" t="s">
        <v>156286</v>
      </c>
      <c r="E77486" t="s">
        <v>290286</v>
      </c>
    </row>
    <row r="77487" spans="1:5" x14ac:dyDescent="0.3">
      <c r="A77487">
        <v>0</v>
      </c>
      <c r="B77487">
        <v>2328183321</v>
      </c>
      <c r="C77487" t="s">
        <v>54091</v>
      </c>
      <c r="D77487" t="s">
        <v>127085</v>
      </c>
      <c r="E77487" t="s">
        <v>290287</v>
      </c>
    </row>
    <row r="77488" spans="1:5" x14ac:dyDescent="0.3">
      <c r="A77488">
        <v>0</v>
      </c>
      <c r="B77488">
        <v>2328183329</v>
      </c>
      <c r="C77488" t="s">
        <v>54091</v>
      </c>
      <c r="D77488" t="s">
        <v>156287</v>
      </c>
      <c r="E77488" t="s">
        <v>290288</v>
      </c>
    </row>
    <row r="77489" spans="1:5" x14ac:dyDescent="0.3">
      <c r="A77489">
        <v>0</v>
      </c>
      <c r="B77489">
        <v>2328184045</v>
      </c>
      <c r="C77489" t="s">
        <v>54092</v>
      </c>
      <c r="D77489" t="s">
        <v>156288</v>
      </c>
      <c r="E77489" t="s">
        <v>290289</v>
      </c>
    </row>
    <row r="77490" spans="1:5" x14ac:dyDescent="0.3">
      <c r="A77490">
        <v>0</v>
      </c>
      <c r="B77490">
        <v>2328184171</v>
      </c>
      <c r="C77490" t="s">
        <v>54092</v>
      </c>
      <c r="D77490" t="s">
        <v>156289</v>
      </c>
      <c r="E77490" t="s">
        <v>290290</v>
      </c>
    </row>
    <row r="77491" spans="1:5" x14ac:dyDescent="0.3">
      <c r="A77491">
        <v>0</v>
      </c>
      <c r="B77491">
        <v>2328184324</v>
      </c>
      <c r="C77491" t="s">
        <v>54093</v>
      </c>
      <c r="D77491" t="s">
        <v>93541</v>
      </c>
      <c r="E77491" t="s">
        <v>290291</v>
      </c>
    </row>
    <row r="77492" spans="1:5" x14ac:dyDescent="0.3">
      <c r="A77492">
        <v>0</v>
      </c>
      <c r="B77492">
        <v>2328184527</v>
      </c>
      <c r="C77492" t="s">
        <v>54094</v>
      </c>
      <c r="D77492" t="s">
        <v>156290</v>
      </c>
      <c r="E77492" t="s">
        <v>290292</v>
      </c>
    </row>
    <row r="77493" spans="1:5" x14ac:dyDescent="0.3">
      <c r="A77493">
        <v>0</v>
      </c>
      <c r="B77493">
        <v>2328185851</v>
      </c>
      <c r="C77493" t="s">
        <v>54095</v>
      </c>
      <c r="D77493" t="s">
        <v>156291</v>
      </c>
      <c r="E77493" t="s">
        <v>290293</v>
      </c>
    </row>
    <row r="77494" spans="1:5" x14ac:dyDescent="0.3">
      <c r="A77494">
        <v>0</v>
      </c>
      <c r="B77494">
        <v>2328185942</v>
      </c>
      <c r="C77494" t="s">
        <v>54096</v>
      </c>
      <c r="D77494" t="s">
        <v>156292</v>
      </c>
      <c r="E77494" t="s">
        <v>290294</v>
      </c>
    </row>
    <row r="77495" spans="1:5" x14ac:dyDescent="0.3">
      <c r="A77495">
        <v>0</v>
      </c>
      <c r="B77495">
        <v>2328186082</v>
      </c>
      <c r="C77495" t="s">
        <v>54096</v>
      </c>
      <c r="D77495" t="s">
        <v>156293</v>
      </c>
      <c r="E77495" t="s">
        <v>290295</v>
      </c>
    </row>
    <row r="77496" spans="1:5" x14ac:dyDescent="0.3">
      <c r="A77496">
        <v>0</v>
      </c>
      <c r="B77496">
        <v>2328186105</v>
      </c>
      <c r="C77496" t="s">
        <v>54096</v>
      </c>
      <c r="D77496" t="s">
        <v>156294</v>
      </c>
      <c r="E77496" t="s">
        <v>290296</v>
      </c>
    </row>
    <row r="77497" spans="1:5" x14ac:dyDescent="0.3">
      <c r="A77497">
        <v>0</v>
      </c>
      <c r="B77497">
        <v>2328186452</v>
      </c>
      <c r="C77497" t="s">
        <v>54097</v>
      </c>
      <c r="D77497" t="s">
        <v>156295</v>
      </c>
      <c r="E77497" t="s">
        <v>290297</v>
      </c>
    </row>
    <row r="77498" spans="1:5" x14ac:dyDescent="0.3">
      <c r="A77498">
        <v>0</v>
      </c>
      <c r="B77498">
        <v>2328186767</v>
      </c>
      <c r="C77498" t="s">
        <v>54098</v>
      </c>
      <c r="D77498" t="s">
        <v>156296</v>
      </c>
      <c r="E77498" t="s">
        <v>290298</v>
      </c>
    </row>
    <row r="77499" spans="1:5" x14ac:dyDescent="0.3">
      <c r="A77499">
        <v>0</v>
      </c>
      <c r="B77499">
        <v>2328186790</v>
      </c>
      <c r="C77499" t="s">
        <v>54099</v>
      </c>
      <c r="D77499" t="s">
        <v>156297</v>
      </c>
      <c r="E77499" t="s">
        <v>290299</v>
      </c>
    </row>
    <row r="77500" spans="1:5" x14ac:dyDescent="0.3">
      <c r="A77500">
        <v>0</v>
      </c>
      <c r="B77500">
        <v>2328186987</v>
      </c>
      <c r="C77500" t="s">
        <v>54100</v>
      </c>
      <c r="D77500" t="s">
        <v>156298</v>
      </c>
      <c r="E77500" t="s">
        <v>290300</v>
      </c>
    </row>
    <row r="77501" spans="1:5" x14ac:dyDescent="0.3">
      <c r="A77501">
        <v>0</v>
      </c>
      <c r="B77501">
        <v>2328187013</v>
      </c>
      <c r="C77501" t="s">
        <v>54100</v>
      </c>
      <c r="D77501" t="s">
        <v>156299</v>
      </c>
      <c r="E77501" t="s">
        <v>290301</v>
      </c>
    </row>
    <row r="77502" spans="1:5" x14ac:dyDescent="0.3">
      <c r="A77502">
        <v>0</v>
      </c>
      <c r="B77502">
        <v>2328188772</v>
      </c>
      <c r="C77502" t="s">
        <v>54101</v>
      </c>
      <c r="D77502" t="s">
        <v>156300</v>
      </c>
      <c r="E77502" t="s">
        <v>290302</v>
      </c>
    </row>
    <row r="77503" spans="1:5" x14ac:dyDescent="0.3">
      <c r="A77503">
        <v>0</v>
      </c>
      <c r="B77503">
        <v>2328188848</v>
      </c>
      <c r="C77503" t="s">
        <v>54102</v>
      </c>
      <c r="D77503" t="s">
        <v>156301</v>
      </c>
      <c r="E77503" t="s">
        <v>290303</v>
      </c>
    </row>
    <row r="77504" spans="1:5" x14ac:dyDescent="0.3">
      <c r="A77504">
        <v>0</v>
      </c>
      <c r="B77504">
        <v>2328188962</v>
      </c>
      <c r="C77504" t="s">
        <v>54102</v>
      </c>
      <c r="D77504" t="s">
        <v>156302</v>
      </c>
      <c r="E77504" t="s">
        <v>290304</v>
      </c>
    </row>
    <row r="77505" spans="1:5" x14ac:dyDescent="0.3">
      <c r="A77505">
        <v>0</v>
      </c>
      <c r="B77505">
        <v>2328189189</v>
      </c>
      <c r="C77505" t="s">
        <v>54103</v>
      </c>
      <c r="D77505" t="s">
        <v>156303</v>
      </c>
      <c r="E77505" t="s">
        <v>290305</v>
      </c>
    </row>
    <row r="77506" spans="1:5" x14ac:dyDescent="0.3">
      <c r="A77506">
        <v>0</v>
      </c>
      <c r="B77506">
        <v>2328189496</v>
      </c>
      <c r="C77506" t="s">
        <v>54104</v>
      </c>
      <c r="D77506" t="s">
        <v>156304</v>
      </c>
      <c r="E77506" t="s">
        <v>290306</v>
      </c>
    </row>
    <row r="77507" spans="1:5" x14ac:dyDescent="0.3">
      <c r="A77507">
        <v>0</v>
      </c>
      <c r="B77507">
        <v>2328189629</v>
      </c>
      <c r="C77507" t="s">
        <v>54104</v>
      </c>
      <c r="D77507" t="s">
        <v>156305</v>
      </c>
      <c r="E77507" t="s">
        <v>290307</v>
      </c>
    </row>
    <row r="77508" spans="1:5" x14ac:dyDescent="0.3">
      <c r="A77508">
        <v>0</v>
      </c>
      <c r="B77508">
        <v>2328189841</v>
      </c>
      <c r="C77508" t="s">
        <v>54105</v>
      </c>
      <c r="D77508" t="s">
        <v>156306</v>
      </c>
      <c r="E77508" t="s">
        <v>290308</v>
      </c>
    </row>
    <row r="77509" spans="1:5" x14ac:dyDescent="0.3">
      <c r="A77509">
        <v>0</v>
      </c>
      <c r="B77509">
        <v>2328189969</v>
      </c>
      <c r="C77509" t="s">
        <v>54106</v>
      </c>
      <c r="D77509" t="s">
        <v>156307</v>
      </c>
      <c r="E77509" t="s">
        <v>290309</v>
      </c>
    </row>
    <row r="77510" spans="1:5" x14ac:dyDescent="0.3">
      <c r="A77510">
        <v>0</v>
      </c>
      <c r="B77510">
        <v>2328190718</v>
      </c>
      <c r="C77510" t="s">
        <v>54107</v>
      </c>
      <c r="D77510" t="s">
        <v>156308</v>
      </c>
      <c r="E77510" t="s">
        <v>290310</v>
      </c>
    </row>
    <row r="77511" spans="1:5" x14ac:dyDescent="0.3">
      <c r="A77511">
        <v>0</v>
      </c>
      <c r="B77511">
        <v>2328191313</v>
      </c>
      <c r="C77511" t="s">
        <v>54108</v>
      </c>
      <c r="D77511" t="s">
        <v>153099</v>
      </c>
      <c r="E77511" t="s">
        <v>290311</v>
      </c>
    </row>
    <row r="77512" spans="1:5" x14ac:dyDescent="0.3">
      <c r="A77512">
        <v>0</v>
      </c>
      <c r="B77512">
        <v>2328191600</v>
      </c>
      <c r="C77512" t="s">
        <v>54109</v>
      </c>
      <c r="D77512" t="s">
        <v>156309</v>
      </c>
      <c r="E77512" t="s">
        <v>290312</v>
      </c>
    </row>
    <row r="77513" spans="1:5" x14ac:dyDescent="0.3">
      <c r="A77513">
        <v>0</v>
      </c>
      <c r="B77513">
        <v>2328192395</v>
      </c>
      <c r="C77513" t="s">
        <v>54110</v>
      </c>
      <c r="D77513" t="s">
        <v>156310</v>
      </c>
      <c r="E77513" t="s">
        <v>290313</v>
      </c>
    </row>
    <row r="77514" spans="1:5" x14ac:dyDescent="0.3">
      <c r="A77514">
        <v>0</v>
      </c>
      <c r="B77514">
        <v>2328192477</v>
      </c>
      <c r="C77514" t="s">
        <v>54110</v>
      </c>
      <c r="D77514" t="s">
        <v>156311</v>
      </c>
      <c r="E77514" t="s">
        <v>290314</v>
      </c>
    </row>
    <row r="77515" spans="1:5" x14ac:dyDescent="0.3">
      <c r="A77515">
        <v>0</v>
      </c>
      <c r="B77515">
        <v>2328192778</v>
      </c>
      <c r="C77515" t="s">
        <v>54111</v>
      </c>
      <c r="D77515" t="s">
        <v>122246</v>
      </c>
      <c r="E77515" t="s">
        <v>290315</v>
      </c>
    </row>
    <row r="77516" spans="1:5" x14ac:dyDescent="0.3">
      <c r="A77516">
        <v>0</v>
      </c>
      <c r="B77516">
        <v>2328192780</v>
      </c>
      <c r="C77516" t="s">
        <v>54111</v>
      </c>
      <c r="D77516" t="s">
        <v>156312</v>
      </c>
      <c r="E77516" t="s">
        <v>290316</v>
      </c>
    </row>
    <row r="77517" spans="1:5" x14ac:dyDescent="0.3">
      <c r="A77517">
        <v>0</v>
      </c>
      <c r="B77517">
        <v>2328193024</v>
      </c>
      <c r="C77517" t="s">
        <v>54112</v>
      </c>
      <c r="D77517" t="s">
        <v>156313</v>
      </c>
      <c r="E77517" t="s">
        <v>290317</v>
      </c>
    </row>
    <row r="77518" spans="1:5" x14ac:dyDescent="0.3">
      <c r="A77518">
        <v>0</v>
      </c>
      <c r="B77518">
        <v>2328193224</v>
      </c>
      <c r="C77518" t="s">
        <v>54113</v>
      </c>
      <c r="D77518" t="s">
        <v>156314</v>
      </c>
      <c r="E77518" t="s">
        <v>290318</v>
      </c>
    </row>
    <row r="77519" spans="1:5" x14ac:dyDescent="0.3">
      <c r="A77519">
        <v>0</v>
      </c>
      <c r="B77519">
        <v>2328193514</v>
      </c>
      <c r="C77519" t="s">
        <v>54114</v>
      </c>
      <c r="D77519" t="s">
        <v>127085</v>
      </c>
      <c r="E77519" t="s">
        <v>290319</v>
      </c>
    </row>
    <row r="77520" spans="1:5" x14ac:dyDescent="0.3">
      <c r="A77520">
        <v>0</v>
      </c>
      <c r="B77520">
        <v>2328193700</v>
      </c>
      <c r="C77520" t="s">
        <v>54115</v>
      </c>
      <c r="D77520" t="s">
        <v>156315</v>
      </c>
      <c r="E77520" t="s">
        <v>290320</v>
      </c>
    </row>
    <row r="77521" spans="1:5" x14ac:dyDescent="0.3">
      <c r="A77521">
        <v>0</v>
      </c>
      <c r="B77521">
        <v>2328193883</v>
      </c>
      <c r="C77521" t="s">
        <v>54115</v>
      </c>
      <c r="D77521" t="s">
        <v>156316</v>
      </c>
      <c r="E77521" t="s">
        <v>290321</v>
      </c>
    </row>
    <row r="77522" spans="1:5" x14ac:dyDescent="0.3">
      <c r="A77522">
        <v>0</v>
      </c>
      <c r="B77522">
        <v>2328194288</v>
      </c>
      <c r="C77522" t="s">
        <v>54116</v>
      </c>
      <c r="D77522" t="s">
        <v>118641</v>
      </c>
      <c r="E77522" t="s">
        <v>290322</v>
      </c>
    </row>
    <row r="77523" spans="1:5" x14ac:dyDescent="0.3">
      <c r="A77523">
        <v>0</v>
      </c>
      <c r="B77523">
        <v>2328194383</v>
      </c>
      <c r="C77523" t="s">
        <v>54116</v>
      </c>
      <c r="D77523" t="s">
        <v>156317</v>
      </c>
      <c r="E77523" t="s">
        <v>290323</v>
      </c>
    </row>
    <row r="77524" spans="1:5" x14ac:dyDescent="0.3">
      <c r="A77524">
        <v>0</v>
      </c>
      <c r="B77524">
        <v>2328194431</v>
      </c>
      <c r="C77524" t="s">
        <v>54117</v>
      </c>
      <c r="D77524" t="s">
        <v>156318</v>
      </c>
      <c r="E77524" t="s">
        <v>290324</v>
      </c>
    </row>
    <row r="77525" spans="1:5" x14ac:dyDescent="0.3">
      <c r="A77525">
        <v>0</v>
      </c>
      <c r="B77525">
        <v>2328194505</v>
      </c>
      <c r="C77525" t="s">
        <v>54117</v>
      </c>
      <c r="D77525" t="s">
        <v>156319</v>
      </c>
      <c r="E77525" t="s">
        <v>290325</v>
      </c>
    </row>
    <row r="77526" spans="1:5" x14ac:dyDescent="0.3">
      <c r="A77526">
        <v>0</v>
      </c>
      <c r="B77526">
        <v>2328194647</v>
      </c>
      <c r="C77526" t="s">
        <v>54118</v>
      </c>
      <c r="D77526" t="s">
        <v>95096</v>
      </c>
      <c r="E77526" t="s">
        <v>290326</v>
      </c>
    </row>
    <row r="77527" spans="1:5" x14ac:dyDescent="0.3">
      <c r="A77527">
        <v>0</v>
      </c>
      <c r="B77527">
        <v>2328194713</v>
      </c>
      <c r="C77527" t="s">
        <v>54118</v>
      </c>
      <c r="D77527" t="s">
        <v>156320</v>
      </c>
      <c r="E77527" t="s">
        <v>290327</v>
      </c>
    </row>
    <row r="77528" spans="1:5" x14ac:dyDescent="0.3">
      <c r="A77528">
        <v>0</v>
      </c>
      <c r="B77528">
        <v>2328194849</v>
      </c>
      <c r="C77528" t="s">
        <v>54119</v>
      </c>
      <c r="D77528" t="s">
        <v>156321</v>
      </c>
      <c r="E77528" t="s">
        <v>290328</v>
      </c>
    </row>
    <row r="77529" spans="1:5" x14ac:dyDescent="0.3">
      <c r="A77529">
        <v>0</v>
      </c>
      <c r="B77529">
        <v>2328195453</v>
      </c>
      <c r="C77529" t="s">
        <v>54120</v>
      </c>
      <c r="D77529" t="s">
        <v>156322</v>
      </c>
      <c r="E77529" t="s">
        <v>290329</v>
      </c>
    </row>
    <row r="77530" spans="1:5" x14ac:dyDescent="0.3">
      <c r="A77530">
        <v>0</v>
      </c>
      <c r="B77530">
        <v>2328195682</v>
      </c>
      <c r="C77530" t="s">
        <v>54121</v>
      </c>
      <c r="D77530" t="s">
        <v>156323</v>
      </c>
      <c r="E77530" t="s">
        <v>290330</v>
      </c>
    </row>
    <row r="77531" spans="1:5" x14ac:dyDescent="0.3">
      <c r="A77531">
        <v>0</v>
      </c>
      <c r="B77531">
        <v>2328195713</v>
      </c>
      <c r="C77531" t="s">
        <v>54121</v>
      </c>
      <c r="D77531" t="s">
        <v>156324</v>
      </c>
      <c r="E77531" t="s">
        <v>290331</v>
      </c>
    </row>
    <row r="77532" spans="1:5" x14ac:dyDescent="0.3">
      <c r="A77532">
        <v>0</v>
      </c>
      <c r="B77532">
        <v>2328196431</v>
      </c>
      <c r="C77532" t="s">
        <v>54122</v>
      </c>
      <c r="D77532" t="s">
        <v>118055</v>
      </c>
      <c r="E77532" t="s">
        <v>290332</v>
      </c>
    </row>
    <row r="77533" spans="1:5" x14ac:dyDescent="0.3">
      <c r="A77533">
        <v>0</v>
      </c>
      <c r="B77533">
        <v>2328196790</v>
      </c>
      <c r="C77533" t="s">
        <v>54123</v>
      </c>
      <c r="D77533" t="s">
        <v>156325</v>
      </c>
      <c r="E77533" t="s">
        <v>290333</v>
      </c>
    </row>
    <row r="77534" spans="1:5" x14ac:dyDescent="0.3">
      <c r="A77534">
        <v>0</v>
      </c>
      <c r="B77534">
        <v>2328197466</v>
      </c>
      <c r="C77534" t="s">
        <v>54124</v>
      </c>
      <c r="D77534" t="s">
        <v>156326</v>
      </c>
      <c r="E77534" t="s">
        <v>290334</v>
      </c>
    </row>
    <row r="77535" spans="1:5" x14ac:dyDescent="0.3">
      <c r="A77535">
        <v>0</v>
      </c>
      <c r="B77535">
        <v>2328197486</v>
      </c>
      <c r="C77535" t="s">
        <v>54124</v>
      </c>
      <c r="D77535" t="s">
        <v>156327</v>
      </c>
      <c r="E77535" t="s">
        <v>290335</v>
      </c>
    </row>
    <row r="77536" spans="1:5" x14ac:dyDescent="0.3">
      <c r="A77536">
        <v>0</v>
      </c>
      <c r="B77536">
        <v>2328207194</v>
      </c>
      <c r="C77536" t="s">
        <v>54125</v>
      </c>
      <c r="D77536" t="s">
        <v>126047</v>
      </c>
      <c r="E77536" t="s">
        <v>290336</v>
      </c>
    </row>
    <row r="77537" spans="1:5" x14ac:dyDescent="0.3">
      <c r="A77537">
        <v>0</v>
      </c>
      <c r="B77537">
        <v>2328207228</v>
      </c>
      <c r="C77537" t="s">
        <v>54125</v>
      </c>
      <c r="D77537" t="s">
        <v>126036</v>
      </c>
      <c r="E77537" t="s">
        <v>290337</v>
      </c>
    </row>
    <row r="77538" spans="1:5" x14ac:dyDescent="0.3">
      <c r="A77538">
        <v>0</v>
      </c>
      <c r="B77538">
        <v>2328207293</v>
      </c>
      <c r="C77538" t="s">
        <v>54126</v>
      </c>
      <c r="D77538" t="s">
        <v>156328</v>
      </c>
      <c r="E77538" t="s">
        <v>290338</v>
      </c>
    </row>
    <row r="77539" spans="1:5" x14ac:dyDescent="0.3">
      <c r="A77539">
        <v>0</v>
      </c>
      <c r="B77539">
        <v>2328207333</v>
      </c>
      <c r="C77539" t="s">
        <v>54126</v>
      </c>
      <c r="D77539" t="s">
        <v>156293</v>
      </c>
      <c r="E77539" t="s">
        <v>290339</v>
      </c>
    </row>
    <row r="77540" spans="1:5" x14ac:dyDescent="0.3">
      <c r="A77540">
        <v>0</v>
      </c>
      <c r="B77540">
        <v>2328207444</v>
      </c>
      <c r="C77540" t="s">
        <v>54126</v>
      </c>
      <c r="D77540" t="s">
        <v>156329</v>
      </c>
      <c r="E77540" t="s">
        <v>290340</v>
      </c>
    </row>
    <row r="77541" spans="1:5" x14ac:dyDescent="0.3">
      <c r="A77541">
        <v>0</v>
      </c>
      <c r="B77541">
        <v>2328208540</v>
      </c>
      <c r="C77541" t="s">
        <v>54127</v>
      </c>
      <c r="D77541" t="s">
        <v>156330</v>
      </c>
      <c r="E77541" t="s">
        <v>290341</v>
      </c>
    </row>
    <row r="77542" spans="1:5" x14ac:dyDescent="0.3">
      <c r="A77542">
        <v>0</v>
      </c>
      <c r="B77542">
        <v>2328208888</v>
      </c>
      <c r="C77542" t="s">
        <v>54128</v>
      </c>
      <c r="D77542" t="s">
        <v>156331</v>
      </c>
      <c r="E77542" t="s">
        <v>290342</v>
      </c>
    </row>
    <row r="77543" spans="1:5" x14ac:dyDescent="0.3">
      <c r="A77543">
        <v>0</v>
      </c>
      <c r="B77543">
        <v>2328209043</v>
      </c>
      <c r="C77543" t="s">
        <v>54128</v>
      </c>
      <c r="D77543" t="s">
        <v>156332</v>
      </c>
      <c r="E77543" t="s">
        <v>290343</v>
      </c>
    </row>
    <row r="77544" spans="1:5" x14ac:dyDescent="0.3">
      <c r="A77544">
        <v>0</v>
      </c>
      <c r="B77544">
        <v>2328209265</v>
      </c>
      <c r="C77544" t="s">
        <v>54129</v>
      </c>
      <c r="D77544" t="s">
        <v>106801</v>
      </c>
      <c r="E77544" t="s">
        <v>290344</v>
      </c>
    </row>
    <row r="77545" spans="1:5" x14ac:dyDescent="0.3">
      <c r="A77545">
        <v>0</v>
      </c>
      <c r="B77545">
        <v>2328209283</v>
      </c>
      <c r="C77545" t="s">
        <v>54129</v>
      </c>
      <c r="D77545" t="s">
        <v>156333</v>
      </c>
      <c r="E77545" t="s">
        <v>290345</v>
      </c>
    </row>
    <row r="77546" spans="1:5" x14ac:dyDescent="0.3">
      <c r="A77546">
        <v>0</v>
      </c>
      <c r="B77546">
        <v>2328209763</v>
      </c>
      <c r="C77546" t="s">
        <v>54130</v>
      </c>
      <c r="D77546" t="s">
        <v>156334</v>
      </c>
      <c r="E77546" t="s">
        <v>290346</v>
      </c>
    </row>
    <row r="77547" spans="1:5" x14ac:dyDescent="0.3">
      <c r="A77547">
        <v>0</v>
      </c>
      <c r="B77547">
        <v>2328210244</v>
      </c>
      <c r="C77547" t="s">
        <v>54131</v>
      </c>
      <c r="D77547" t="s">
        <v>156335</v>
      </c>
      <c r="E77547" t="s">
        <v>290347</v>
      </c>
    </row>
    <row r="77548" spans="1:5" x14ac:dyDescent="0.3">
      <c r="A77548">
        <v>0</v>
      </c>
      <c r="B77548">
        <v>2328211138</v>
      </c>
      <c r="C77548" t="s">
        <v>54132</v>
      </c>
      <c r="D77548" t="s">
        <v>156336</v>
      </c>
      <c r="E77548" t="s">
        <v>290348</v>
      </c>
    </row>
    <row r="77549" spans="1:5" x14ac:dyDescent="0.3">
      <c r="A77549">
        <v>0</v>
      </c>
      <c r="B77549">
        <v>2328211539</v>
      </c>
      <c r="C77549" t="s">
        <v>54133</v>
      </c>
      <c r="D77549" t="s">
        <v>108110</v>
      </c>
      <c r="E77549" t="s">
        <v>290349</v>
      </c>
    </row>
    <row r="77550" spans="1:5" x14ac:dyDescent="0.3">
      <c r="A77550">
        <v>0</v>
      </c>
      <c r="B77550">
        <v>2328211547</v>
      </c>
      <c r="C77550" t="s">
        <v>54133</v>
      </c>
      <c r="D77550" t="s">
        <v>156337</v>
      </c>
      <c r="E77550" t="s">
        <v>290350</v>
      </c>
    </row>
    <row r="77551" spans="1:5" x14ac:dyDescent="0.3">
      <c r="A77551">
        <v>0</v>
      </c>
      <c r="B77551">
        <v>2328212053</v>
      </c>
      <c r="C77551" t="s">
        <v>54134</v>
      </c>
      <c r="D77551" t="s">
        <v>156338</v>
      </c>
      <c r="E77551" t="s">
        <v>290351</v>
      </c>
    </row>
    <row r="77552" spans="1:5" x14ac:dyDescent="0.3">
      <c r="A77552">
        <v>0</v>
      </c>
      <c r="B77552">
        <v>2328212521</v>
      </c>
      <c r="C77552" t="s">
        <v>54135</v>
      </c>
      <c r="D77552" t="s">
        <v>156339</v>
      </c>
      <c r="E77552" t="s">
        <v>290352</v>
      </c>
    </row>
    <row r="77553" spans="1:5" x14ac:dyDescent="0.3">
      <c r="A77553">
        <v>0</v>
      </c>
      <c r="B77553">
        <v>2328212732</v>
      </c>
      <c r="C77553" t="s">
        <v>54136</v>
      </c>
      <c r="D77553" t="s">
        <v>156340</v>
      </c>
      <c r="E77553" t="s">
        <v>290353</v>
      </c>
    </row>
    <row r="77554" spans="1:5" x14ac:dyDescent="0.3">
      <c r="A77554">
        <v>0</v>
      </c>
      <c r="B77554">
        <v>2328212790</v>
      </c>
      <c r="C77554" t="s">
        <v>54137</v>
      </c>
      <c r="D77554" t="s">
        <v>156341</v>
      </c>
      <c r="E77554" t="s">
        <v>290354</v>
      </c>
    </row>
    <row r="77555" spans="1:5" x14ac:dyDescent="0.3">
      <c r="A77555">
        <v>0</v>
      </c>
      <c r="B77555">
        <v>2328212946</v>
      </c>
      <c r="C77555" t="s">
        <v>54137</v>
      </c>
      <c r="D77555" t="s">
        <v>107257</v>
      </c>
      <c r="E77555" t="s">
        <v>290355</v>
      </c>
    </row>
    <row r="77556" spans="1:5" x14ac:dyDescent="0.3">
      <c r="A77556">
        <v>0</v>
      </c>
      <c r="B77556">
        <v>2328213288</v>
      </c>
      <c r="C77556" t="s">
        <v>54138</v>
      </c>
      <c r="D77556" t="s">
        <v>156342</v>
      </c>
      <c r="E77556" t="s">
        <v>290356</v>
      </c>
    </row>
    <row r="77557" spans="1:5" x14ac:dyDescent="0.3">
      <c r="A77557">
        <v>0</v>
      </c>
      <c r="B77557">
        <v>2328214185</v>
      </c>
      <c r="C77557" t="s">
        <v>54139</v>
      </c>
      <c r="D77557" t="s">
        <v>156343</v>
      </c>
      <c r="E77557" t="s">
        <v>290357</v>
      </c>
    </row>
    <row r="77558" spans="1:5" x14ac:dyDescent="0.3">
      <c r="A77558">
        <v>0</v>
      </c>
      <c r="B77558">
        <v>2328214474</v>
      </c>
      <c r="C77558" t="s">
        <v>54140</v>
      </c>
      <c r="D77558" t="s">
        <v>114799</v>
      </c>
      <c r="E77558" t="s">
        <v>290358</v>
      </c>
    </row>
    <row r="77559" spans="1:5" x14ac:dyDescent="0.3">
      <c r="A77559">
        <v>0</v>
      </c>
      <c r="B77559">
        <v>2328214594</v>
      </c>
      <c r="C77559" t="s">
        <v>54140</v>
      </c>
      <c r="D77559" t="s">
        <v>156344</v>
      </c>
      <c r="E77559" t="s">
        <v>290359</v>
      </c>
    </row>
    <row r="77560" spans="1:5" x14ac:dyDescent="0.3">
      <c r="A77560">
        <v>0</v>
      </c>
      <c r="B77560">
        <v>2328214846</v>
      </c>
      <c r="C77560" t="s">
        <v>54141</v>
      </c>
      <c r="D77560" t="s">
        <v>128289</v>
      </c>
      <c r="E77560" t="s">
        <v>290360</v>
      </c>
    </row>
    <row r="77561" spans="1:5" x14ac:dyDescent="0.3">
      <c r="A77561">
        <v>0</v>
      </c>
      <c r="B77561">
        <v>2328214926</v>
      </c>
      <c r="C77561" t="s">
        <v>54141</v>
      </c>
      <c r="D77561" t="s">
        <v>156345</v>
      </c>
      <c r="E77561" t="s">
        <v>290361</v>
      </c>
    </row>
    <row r="77562" spans="1:5" x14ac:dyDescent="0.3">
      <c r="A77562">
        <v>0</v>
      </c>
      <c r="B77562">
        <v>2328215163</v>
      </c>
      <c r="C77562" t="s">
        <v>54142</v>
      </c>
      <c r="D77562" t="s">
        <v>156346</v>
      </c>
      <c r="E77562" t="s">
        <v>290362</v>
      </c>
    </row>
    <row r="77563" spans="1:5" x14ac:dyDescent="0.3">
      <c r="A77563">
        <v>0</v>
      </c>
      <c r="B77563">
        <v>2328215477</v>
      </c>
      <c r="C77563" t="s">
        <v>54143</v>
      </c>
      <c r="D77563" t="s">
        <v>156347</v>
      </c>
      <c r="E77563" t="s">
        <v>290363</v>
      </c>
    </row>
    <row r="77564" spans="1:5" x14ac:dyDescent="0.3">
      <c r="A77564">
        <v>0</v>
      </c>
      <c r="B77564">
        <v>2328215689</v>
      </c>
      <c r="C77564" t="s">
        <v>54144</v>
      </c>
      <c r="D77564" t="s">
        <v>156348</v>
      </c>
      <c r="E77564" t="s">
        <v>290364</v>
      </c>
    </row>
    <row r="77565" spans="1:5" x14ac:dyDescent="0.3">
      <c r="A77565">
        <v>0</v>
      </c>
      <c r="B77565">
        <v>2328215758</v>
      </c>
      <c r="C77565" t="s">
        <v>54145</v>
      </c>
      <c r="D77565" t="s">
        <v>156349</v>
      </c>
      <c r="E77565" t="s">
        <v>290365</v>
      </c>
    </row>
    <row r="77566" spans="1:5" x14ac:dyDescent="0.3">
      <c r="A77566">
        <v>0</v>
      </c>
      <c r="B77566">
        <v>2328215915</v>
      </c>
      <c r="C77566" t="s">
        <v>54145</v>
      </c>
      <c r="D77566" t="s">
        <v>156350</v>
      </c>
      <c r="E77566" t="s">
        <v>290366</v>
      </c>
    </row>
    <row r="77567" spans="1:5" x14ac:dyDescent="0.3">
      <c r="A77567">
        <v>0</v>
      </c>
      <c r="B77567">
        <v>2328216191</v>
      </c>
      <c r="C77567" t="s">
        <v>54146</v>
      </c>
      <c r="D77567" t="s">
        <v>156351</v>
      </c>
      <c r="E77567" t="s">
        <v>290367</v>
      </c>
    </row>
    <row r="77568" spans="1:5" x14ac:dyDescent="0.3">
      <c r="A77568">
        <v>0</v>
      </c>
      <c r="B77568">
        <v>2328216238</v>
      </c>
      <c r="C77568" t="s">
        <v>54147</v>
      </c>
      <c r="D77568" t="s">
        <v>156352</v>
      </c>
      <c r="E77568" t="s">
        <v>290368</v>
      </c>
    </row>
    <row r="77569" spans="1:5" x14ac:dyDescent="0.3">
      <c r="A77569">
        <v>0</v>
      </c>
      <c r="B77569">
        <v>2328216322</v>
      </c>
      <c r="C77569" t="s">
        <v>54147</v>
      </c>
      <c r="D77569" t="s">
        <v>156353</v>
      </c>
      <c r="E77569" t="s">
        <v>290369</v>
      </c>
    </row>
    <row r="77570" spans="1:5" x14ac:dyDescent="0.3">
      <c r="A77570">
        <v>0</v>
      </c>
      <c r="B77570">
        <v>2328217211</v>
      </c>
      <c r="C77570" t="s">
        <v>54148</v>
      </c>
      <c r="D77570" t="s">
        <v>156354</v>
      </c>
      <c r="E77570" t="s">
        <v>290370</v>
      </c>
    </row>
    <row r="77571" spans="1:5" x14ac:dyDescent="0.3">
      <c r="A77571">
        <v>0</v>
      </c>
      <c r="B77571">
        <v>2328217295</v>
      </c>
      <c r="C77571" t="s">
        <v>54149</v>
      </c>
      <c r="D77571" t="s">
        <v>156355</v>
      </c>
      <c r="E77571" t="s">
        <v>290371</v>
      </c>
    </row>
    <row r="77572" spans="1:5" x14ac:dyDescent="0.3">
      <c r="A77572">
        <v>0</v>
      </c>
      <c r="B77572">
        <v>2328217536</v>
      </c>
      <c r="C77572" t="s">
        <v>54150</v>
      </c>
      <c r="D77572" t="s">
        <v>156300</v>
      </c>
      <c r="E77572" t="s">
        <v>290372</v>
      </c>
    </row>
    <row r="77573" spans="1:5" x14ac:dyDescent="0.3">
      <c r="A77573">
        <v>0</v>
      </c>
      <c r="B77573">
        <v>2328217781</v>
      </c>
      <c r="C77573" t="s">
        <v>54151</v>
      </c>
      <c r="D77573" t="s">
        <v>117817</v>
      </c>
      <c r="E77573" t="s">
        <v>290373</v>
      </c>
    </row>
    <row r="77574" spans="1:5" x14ac:dyDescent="0.3">
      <c r="A77574">
        <v>0</v>
      </c>
      <c r="B77574">
        <v>2328217902</v>
      </c>
      <c r="C77574" t="s">
        <v>54152</v>
      </c>
      <c r="D77574" t="s">
        <v>156356</v>
      </c>
      <c r="E77574" t="s">
        <v>290374</v>
      </c>
    </row>
    <row r="77575" spans="1:5" x14ac:dyDescent="0.3">
      <c r="A77575">
        <v>0</v>
      </c>
      <c r="B77575">
        <v>2328217928</v>
      </c>
      <c r="C77575" t="s">
        <v>54151</v>
      </c>
      <c r="D77575" t="s">
        <v>156357</v>
      </c>
      <c r="E77575" t="s">
        <v>290375</v>
      </c>
    </row>
    <row r="77576" spans="1:5" x14ac:dyDescent="0.3">
      <c r="A77576">
        <v>0</v>
      </c>
      <c r="B77576">
        <v>2328218158</v>
      </c>
      <c r="C77576" t="s">
        <v>54152</v>
      </c>
      <c r="D77576" t="s">
        <v>156358</v>
      </c>
      <c r="E77576" t="s">
        <v>290376</v>
      </c>
    </row>
    <row r="77577" spans="1:5" x14ac:dyDescent="0.3">
      <c r="A77577">
        <v>0</v>
      </c>
      <c r="B77577">
        <v>2328218405</v>
      </c>
      <c r="C77577" t="s">
        <v>54153</v>
      </c>
      <c r="D77577" t="s">
        <v>138980</v>
      </c>
      <c r="E77577" t="s">
        <v>290377</v>
      </c>
    </row>
    <row r="77578" spans="1:5" x14ac:dyDescent="0.3">
      <c r="A77578">
        <v>0</v>
      </c>
      <c r="B77578">
        <v>2328218443</v>
      </c>
      <c r="C77578" t="s">
        <v>54154</v>
      </c>
      <c r="D77578" t="s">
        <v>156359</v>
      </c>
      <c r="E77578" t="s">
        <v>290378</v>
      </c>
    </row>
    <row r="77579" spans="1:5" x14ac:dyDescent="0.3">
      <c r="A77579">
        <v>0</v>
      </c>
      <c r="B77579">
        <v>2328218646</v>
      </c>
      <c r="C77579" t="s">
        <v>54154</v>
      </c>
      <c r="D77579" t="s">
        <v>114494</v>
      </c>
      <c r="E77579" t="s">
        <v>290379</v>
      </c>
    </row>
    <row r="77580" spans="1:5" x14ac:dyDescent="0.3">
      <c r="A77580">
        <v>0</v>
      </c>
      <c r="B77580">
        <v>2328218817</v>
      </c>
      <c r="C77580" t="s">
        <v>54155</v>
      </c>
      <c r="D77580" t="s">
        <v>156360</v>
      </c>
      <c r="E77580" t="s">
        <v>290380</v>
      </c>
    </row>
    <row r="77581" spans="1:5" x14ac:dyDescent="0.3">
      <c r="A77581">
        <v>0</v>
      </c>
      <c r="B77581">
        <v>2328219162</v>
      </c>
      <c r="C77581" t="s">
        <v>54156</v>
      </c>
      <c r="D77581" t="s">
        <v>156361</v>
      </c>
      <c r="E77581" t="s">
        <v>290381</v>
      </c>
    </row>
    <row r="77582" spans="1:5" x14ac:dyDescent="0.3">
      <c r="A77582">
        <v>0</v>
      </c>
      <c r="B77582">
        <v>2328219181</v>
      </c>
      <c r="C77582" t="s">
        <v>54156</v>
      </c>
      <c r="D77582" t="s">
        <v>156362</v>
      </c>
      <c r="E77582" t="s">
        <v>290382</v>
      </c>
    </row>
    <row r="77583" spans="1:5" x14ac:dyDescent="0.3">
      <c r="A77583">
        <v>0</v>
      </c>
      <c r="B77583">
        <v>2328219257</v>
      </c>
      <c r="C77583" t="s">
        <v>54156</v>
      </c>
      <c r="D77583" t="s">
        <v>156363</v>
      </c>
      <c r="E77583" t="s">
        <v>290383</v>
      </c>
    </row>
    <row r="77584" spans="1:5" x14ac:dyDescent="0.3">
      <c r="A77584">
        <v>0</v>
      </c>
      <c r="B77584">
        <v>2328219459</v>
      </c>
      <c r="C77584" t="s">
        <v>54157</v>
      </c>
      <c r="D77584" t="s">
        <v>156364</v>
      </c>
      <c r="E77584" t="s">
        <v>290384</v>
      </c>
    </row>
    <row r="77585" spans="1:5" x14ac:dyDescent="0.3">
      <c r="A77585">
        <v>0</v>
      </c>
      <c r="B77585">
        <v>2328220221</v>
      </c>
      <c r="C77585" t="s">
        <v>54158</v>
      </c>
      <c r="D77585" t="s">
        <v>156365</v>
      </c>
      <c r="E77585" t="s">
        <v>290385</v>
      </c>
    </row>
    <row r="77586" spans="1:5" x14ac:dyDescent="0.3">
      <c r="A77586">
        <v>0</v>
      </c>
      <c r="B77586">
        <v>2328220301</v>
      </c>
      <c r="C77586" t="s">
        <v>54158</v>
      </c>
      <c r="D77586" t="s">
        <v>156366</v>
      </c>
      <c r="E77586" t="s">
        <v>290386</v>
      </c>
    </row>
    <row r="77587" spans="1:5" x14ac:dyDescent="0.3">
      <c r="A77587">
        <v>0</v>
      </c>
      <c r="B77587">
        <v>2328220484</v>
      </c>
      <c r="C77587" t="s">
        <v>54159</v>
      </c>
      <c r="D77587" t="s">
        <v>156367</v>
      </c>
      <c r="E77587" t="s">
        <v>290387</v>
      </c>
    </row>
    <row r="77588" spans="1:5" x14ac:dyDescent="0.3">
      <c r="A77588">
        <v>0</v>
      </c>
      <c r="B77588">
        <v>2328220812</v>
      </c>
      <c r="C77588" t="s">
        <v>54160</v>
      </c>
      <c r="D77588" t="s">
        <v>156368</v>
      </c>
      <c r="E77588" t="s">
        <v>290388</v>
      </c>
    </row>
    <row r="77589" spans="1:5" x14ac:dyDescent="0.3">
      <c r="A77589">
        <v>0</v>
      </c>
      <c r="B77589">
        <v>2328221112</v>
      </c>
      <c r="C77589" t="s">
        <v>54161</v>
      </c>
      <c r="D77589" t="s">
        <v>156369</v>
      </c>
      <c r="E77589" t="s">
        <v>290389</v>
      </c>
    </row>
    <row r="77590" spans="1:5" x14ac:dyDescent="0.3">
      <c r="A77590">
        <v>0</v>
      </c>
      <c r="B77590">
        <v>2328221421</v>
      </c>
      <c r="C77590" t="s">
        <v>54162</v>
      </c>
      <c r="D77590" t="s">
        <v>156370</v>
      </c>
      <c r="E77590" t="s">
        <v>290390</v>
      </c>
    </row>
    <row r="77591" spans="1:5" x14ac:dyDescent="0.3">
      <c r="A77591">
        <v>0</v>
      </c>
      <c r="B77591">
        <v>2328221496</v>
      </c>
      <c r="C77591" t="s">
        <v>54162</v>
      </c>
      <c r="D77591" t="s">
        <v>156371</v>
      </c>
      <c r="E77591" t="s">
        <v>290391</v>
      </c>
    </row>
    <row r="77592" spans="1:5" x14ac:dyDescent="0.3">
      <c r="A77592">
        <v>0</v>
      </c>
      <c r="B77592">
        <v>2328221694</v>
      </c>
      <c r="C77592" t="s">
        <v>54163</v>
      </c>
      <c r="D77592" t="s">
        <v>156372</v>
      </c>
      <c r="E77592" t="s">
        <v>290392</v>
      </c>
    </row>
    <row r="77593" spans="1:5" x14ac:dyDescent="0.3">
      <c r="A77593">
        <v>0</v>
      </c>
      <c r="B77593">
        <v>2328221744</v>
      </c>
      <c r="C77593" t="s">
        <v>54163</v>
      </c>
      <c r="D77593" t="s">
        <v>135235</v>
      </c>
      <c r="E77593" t="s">
        <v>290393</v>
      </c>
    </row>
    <row r="77594" spans="1:5" x14ac:dyDescent="0.3">
      <c r="A77594">
        <v>0</v>
      </c>
      <c r="B77594">
        <v>2328222639</v>
      </c>
      <c r="C77594" t="s">
        <v>54164</v>
      </c>
      <c r="D77594" t="s">
        <v>156093</v>
      </c>
      <c r="E77594" t="s">
        <v>290394</v>
      </c>
    </row>
    <row r="77595" spans="1:5" x14ac:dyDescent="0.3">
      <c r="A77595">
        <v>0</v>
      </c>
      <c r="B77595">
        <v>2328222817</v>
      </c>
      <c r="C77595" t="s">
        <v>54165</v>
      </c>
      <c r="D77595" t="s">
        <v>156373</v>
      </c>
      <c r="E77595" t="s">
        <v>290395</v>
      </c>
    </row>
    <row r="77596" spans="1:5" x14ac:dyDescent="0.3">
      <c r="A77596">
        <v>0</v>
      </c>
      <c r="B77596">
        <v>2328234591</v>
      </c>
      <c r="C77596" t="s">
        <v>54166</v>
      </c>
      <c r="D77596" t="s">
        <v>156374</v>
      </c>
      <c r="E77596" t="s">
        <v>290396</v>
      </c>
    </row>
    <row r="77597" spans="1:5" x14ac:dyDescent="0.3">
      <c r="A77597">
        <v>0</v>
      </c>
      <c r="B77597">
        <v>2328234813</v>
      </c>
      <c r="C77597" t="s">
        <v>54167</v>
      </c>
      <c r="D77597" t="s">
        <v>156375</v>
      </c>
      <c r="E77597" t="s">
        <v>290397</v>
      </c>
    </row>
    <row r="77598" spans="1:5" x14ac:dyDescent="0.3">
      <c r="A77598">
        <v>0</v>
      </c>
      <c r="B77598">
        <v>2328235263</v>
      </c>
      <c r="C77598" t="s">
        <v>54168</v>
      </c>
      <c r="D77598" t="s">
        <v>99160</v>
      </c>
      <c r="E77598" t="s">
        <v>290398</v>
      </c>
    </row>
    <row r="77599" spans="1:5" x14ac:dyDescent="0.3">
      <c r="A77599">
        <v>0</v>
      </c>
      <c r="B77599">
        <v>2328235895</v>
      </c>
      <c r="C77599" t="s">
        <v>54169</v>
      </c>
      <c r="D77599" t="s">
        <v>155472</v>
      </c>
      <c r="E77599" t="s">
        <v>290399</v>
      </c>
    </row>
    <row r="77600" spans="1:5" x14ac:dyDescent="0.3">
      <c r="A77600">
        <v>0</v>
      </c>
      <c r="B77600">
        <v>2328236243</v>
      </c>
      <c r="C77600" t="s">
        <v>54170</v>
      </c>
      <c r="D77600" t="s">
        <v>156376</v>
      </c>
      <c r="E77600" t="s">
        <v>290400</v>
      </c>
    </row>
    <row r="77601" spans="1:5" x14ac:dyDescent="0.3">
      <c r="A77601">
        <v>0</v>
      </c>
      <c r="B77601">
        <v>2328236337</v>
      </c>
      <c r="C77601" t="s">
        <v>54170</v>
      </c>
      <c r="D77601" t="s">
        <v>156377</v>
      </c>
      <c r="E77601" t="s">
        <v>290401</v>
      </c>
    </row>
    <row r="77602" spans="1:5" x14ac:dyDescent="0.3">
      <c r="A77602">
        <v>0</v>
      </c>
      <c r="B77602">
        <v>2328236401</v>
      </c>
      <c r="C77602" t="s">
        <v>54171</v>
      </c>
      <c r="D77602" t="s">
        <v>156378</v>
      </c>
      <c r="E77602" t="s">
        <v>290402</v>
      </c>
    </row>
    <row r="77603" spans="1:5" x14ac:dyDescent="0.3">
      <c r="A77603">
        <v>0</v>
      </c>
      <c r="B77603">
        <v>2328236508</v>
      </c>
      <c r="C77603" t="s">
        <v>54171</v>
      </c>
      <c r="D77603" t="s">
        <v>155325</v>
      </c>
      <c r="E77603" t="s">
        <v>290403</v>
      </c>
    </row>
    <row r="77604" spans="1:5" x14ac:dyDescent="0.3">
      <c r="A77604">
        <v>0</v>
      </c>
      <c r="B77604">
        <v>2328236673</v>
      </c>
      <c r="C77604" t="s">
        <v>54172</v>
      </c>
      <c r="D77604" t="s">
        <v>156379</v>
      </c>
      <c r="E77604" t="s">
        <v>290404</v>
      </c>
    </row>
    <row r="77605" spans="1:5" x14ac:dyDescent="0.3">
      <c r="A77605">
        <v>0</v>
      </c>
      <c r="B77605">
        <v>2328236947</v>
      </c>
      <c r="C77605" t="s">
        <v>54173</v>
      </c>
      <c r="D77605" t="s">
        <v>156380</v>
      </c>
      <c r="E77605" t="s">
        <v>290405</v>
      </c>
    </row>
    <row r="77606" spans="1:5" x14ac:dyDescent="0.3">
      <c r="A77606">
        <v>0</v>
      </c>
      <c r="B77606">
        <v>2328237327</v>
      </c>
      <c r="C77606" t="s">
        <v>54174</v>
      </c>
      <c r="D77606" t="s">
        <v>156381</v>
      </c>
      <c r="E77606" t="s">
        <v>290406</v>
      </c>
    </row>
    <row r="77607" spans="1:5" x14ac:dyDescent="0.3">
      <c r="A77607">
        <v>0</v>
      </c>
      <c r="B77607">
        <v>2328237439</v>
      </c>
      <c r="C77607" t="s">
        <v>54175</v>
      </c>
      <c r="D77607" t="s">
        <v>156382</v>
      </c>
      <c r="E77607" t="s">
        <v>290407</v>
      </c>
    </row>
    <row r="77608" spans="1:5" x14ac:dyDescent="0.3">
      <c r="A77608">
        <v>0</v>
      </c>
      <c r="B77608">
        <v>2328237566</v>
      </c>
      <c r="C77608" t="s">
        <v>54175</v>
      </c>
      <c r="D77608" t="s">
        <v>146520</v>
      </c>
      <c r="E77608" t="s">
        <v>290408</v>
      </c>
    </row>
    <row r="77609" spans="1:5" x14ac:dyDescent="0.3">
      <c r="A77609">
        <v>0</v>
      </c>
      <c r="B77609">
        <v>2328237837</v>
      </c>
      <c r="C77609" t="s">
        <v>54176</v>
      </c>
      <c r="D77609" t="s">
        <v>156383</v>
      </c>
      <c r="E77609" t="s">
        <v>290409</v>
      </c>
    </row>
    <row r="77610" spans="1:5" x14ac:dyDescent="0.3">
      <c r="A77610">
        <v>0</v>
      </c>
      <c r="B77610">
        <v>2328237846</v>
      </c>
      <c r="C77610" t="s">
        <v>54176</v>
      </c>
      <c r="D77610" t="s">
        <v>102463</v>
      </c>
      <c r="E77610" t="s">
        <v>290410</v>
      </c>
    </row>
    <row r="77611" spans="1:5" x14ac:dyDescent="0.3">
      <c r="A77611">
        <v>0</v>
      </c>
      <c r="B77611">
        <v>2328237928</v>
      </c>
      <c r="C77611" t="s">
        <v>54177</v>
      </c>
      <c r="D77611" t="s">
        <v>156384</v>
      </c>
      <c r="E77611" t="s">
        <v>290411</v>
      </c>
    </row>
    <row r="77612" spans="1:5" x14ac:dyDescent="0.3">
      <c r="A77612">
        <v>0</v>
      </c>
      <c r="B77612">
        <v>2328238444</v>
      </c>
      <c r="C77612" t="s">
        <v>54178</v>
      </c>
      <c r="D77612" t="s">
        <v>153921</v>
      </c>
      <c r="E77612" t="s">
        <v>290412</v>
      </c>
    </row>
    <row r="77613" spans="1:5" x14ac:dyDescent="0.3">
      <c r="A77613">
        <v>0</v>
      </c>
      <c r="B77613">
        <v>2328238574</v>
      </c>
      <c r="C77613" t="s">
        <v>54178</v>
      </c>
      <c r="D77613" t="s">
        <v>156385</v>
      </c>
      <c r="E77613" t="s">
        <v>290413</v>
      </c>
    </row>
    <row r="77614" spans="1:5" x14ac:dyDescent="0.3">
      <c r="A77614">
        <v>0</v>
      </c>
      <c r="B77614">
        <v>2328238854</v>
      </c>
      <c r="C77614" t="s">
        <v>54179</v>
      </c>
      <c r="D77614" t="s">
        <v>156386</v>
      </c>
      <c r="E77614" t="s">
        <v>290414</v>
      </c>
    </row>
    <row r="77615" spans="1:5" x14ac:dyDescent="0.3">
      <c r="A77615">
        <v>0</v>
      </c>
      <c r="B77615">
        <v>2328239459</v>
      </c>
      <c r="C77615" t="s">
        <v>54180</v>
      </c>
      <c r="D77615" t="s">
        <v>156387</v>
      </c>
      <c r="E77615" t="s">
        <v>290415</v>
      </c>
    </row>
    <row r="77616" spans="1:5" x14ac:dyDescent="0.3">
      <c r="A77616">
        <v>0</v>
      </c>
      <c r="B77616">
        <v>2328239719</v>
      </c>
      <c r="C77616" t="s">
        <v>54180</v>
      </c>
      <c r="D77616" t="s">
        <v>119007</v>
      </c>
      <c r="E77616" t="s">
        <v>290416</v>
      </c>
    </row>
    <row r="77617" spans="1:5" x14ac:dyDescent="0.3">
      <c r="A77617">
        <v>0</v>
      </c>
      <c r="B77617">
        <v>2328239826</v>
      </c>
      <c r="C77617" t="s">
        <v>54181</v>
      </c>
      <c r="D77617" t="s">
        <v>156388</v>
      </c>
      <c r="E77617" t="s">
        <v>284923</v>
      </c>
    </row>
    <row r="77618" spans="1:5" x14ac:dyDescent="0.3">
      <c r="A77618">
        <v>0</v>
      </c>
      <c r="B77618">
        <v>2328239974</v>
      </c>
      <c r="C77618" t="s">
        <v>54181</v>
      </c>
      <c r="D77618" t="s">
        <v>156389</v>
      </c>
      <c r="E77618" t="s">
        <v>290417</v>
      </c>
    </row>
    <row r="77619" spans="1:5" x14ac:dyDescent="0.3">
      <c r="A77619">
        <v>0</v>
      </c>
      <c r="B77619">
        <v>2328240198</v>
      </c>
      <c r="C77619" t="s">
        <v>54182</v>
      </c>
      <c r="D77619" t="s">
        <v>156390</v>
      </c>
      <c r="E77619" t="s">
        <v>290418</v>
      </c>
    </row>
    <row r="77620" spans="1:5" x14ac:dyDescent="0.3">
      <c r="A77620">
        <v>0</v>
      </c>
      <c r="B77620">
        <v>2328240539</v>
      </c>
      <c r="C77620" t="s">
        <v>54183</v>
      </c>
      <c r="D77620" t="s">
        <v>156391</v>
      </c>
      <c r="E77620" t="s">
        <v>290419</v>
      </c>
    </row>
    <row r="77621" spans="1:5" x14ac:dyDescent="0.3">
      <c r="A77621">
        <v>0</v>
      </c>
      <c r="B77621">
        <v>2328240832</v>
      </c>
      <c r="C77621" t="s">
        <v>54184</v>
      </c>
      <c r="D77621" t="s">
        <v>156392</v>
      </c>
      <c r="E77621" t="s">
        <v>290420</v>
      </c>
    </row>
    <row r="77622" spans="1:5" x14ac:dyDescent="0.3">
      <c r="A77622">
        <v>0</v>
      </c>
      <c r="B77622">
        <v>2328240854</v>
      </c>
      <c r="C77622" t="s">
        <v>54184</v>
      </c>
      <c r="D77622" t="s">
        <v>156393</v>
      </c>
      <c r="E77622" t="s">
        <v>290421</v>
      </c>
    </row>
    <row r="77623" spans="1:5" x14ac:dyDescent="0.3">
      <c r="A77623">
        <v>0</v>
      </c>
      <c r="B77623">
        <v>2328241114</v>
      </c>
      <c r="C77623" t="s">
        <v>54185</v>
      </c>
      <c r="D77623" t="s">
        <v>156394</v>
      </c>
      <c r="E77623" t="s">
        <v>290422</v>
      </c>
    </row>
    <row r="77624" spans="1:5" x14ac:dyDescent="0.3">
      <c r="A77624">
        <v>0</v>
      </c>
      <c r="B77624">
        <v>2328241566</v>
      </c>
      <c r="C77624" t="s">
        <v>54186</v>
      </c>
      <c r="D77624" t="s">
        <v>156395</v>
      </c>
      <c r="E77624" t="s">
        <v>290423</v>
      </c>
    </row>
    <row r="77625" spans="1:5" x14ac:dyDescent="0.3">
      <c r="A77625">
        <v>0</v>
      </c>
      <c r="B77625">
        <v>2328241755</v>
      </c>
      <c r="C77625" t="s">
        <v>54187</v>
      </c>
      <c r="D77625" t="s">
        <v>156396</v>
      </c>
      <c r="E77625" t="s">
        <v>290424</v>
      </c>
    </row>
    <row r="77626" spans="1:5" x14ac:dyDescent="0.3">
      <c r="A77626">
        <v>0</v>
      </c>
      <c r="B77626">
        <v>2328241860</v>
      </c>
      <c r="C77626" t="s">
        <v>54188</v>
      </c>
      <c r="D77626" t="s">
        <v>156397</v>
      </c>
      <c r="E77626" t="s">
        <v>290425</v>
      </c>
    </row>
    <row r="77627" spans="1:5" x14ac:dyDescent="0.3">
      <c r="A77627">
        <v>0</v>
      </c>
      <c r="B77627">
        <v>2328242241</v>
      </c>
      <c r="C77627" t="s">
        <v>54189</v>
      </c>
      <c r="D77627" t="s">
        <v>156398</v>
      </c>
      <c r="E77627" t="s">
        <v>290426</v>
      </c>
    </row>
    <row r="77628" spans="1:5" x14ac:dyDescent="0.3">
      <c r="A77628">
        <v>0</v>
      </c>
      <c r="B77628">
        <v>2328242361</v>
      </c>
      <c r="C77628" t="s">
        <v>54190</v>
      </c>
      <c r="D77628" t="s">
        <v>156399</v>
      </c>
      <c r="E77628" t="s">
        <v>290427</v>
      </c>
    </row>
    <row r="77629" spans="1:5" x14ac:dyDescent="0.3">
      <c r="A77629">
        <v>0</v>
      </c>
      <c r="B77629">
        <v>2328242557</v>
      </c>
      <c r="C77629" t="s">
        <v>54190</v>
      </c>
      <c r="D77629" t="s">
        <v>156400</v>
      </c>
      <c r="E77629" t="s">
        <v>290428</v>
      </c>
    </row>
    <row r="77630" spans="1:5" x14ac:dyDescent="0.3">
      <c r="A77630">
        <v>0</v>
      </c>
      <c r="B77630">
        <v>2328242573</v>
      </c>
      <c r="C77630" t="s">
        <v>54190</v>
      </c>
      <c r="D77630" t="s">
        <v>156401</v>
      </c>
      <c r="E77630" t="s">
        <v>290429</v>
      </c>
    </row>
    <row r="77631" spans="1:5" x14ac:dyDescent="0.3">
      <c r="A77631">
        <v>0</v>
      </c>
      <c r="B77631">
        <v>2328242595</v>
      </c>
      <c r="C77631" t="s">
        <v>54191</v>
      </c>
      <c r="D77631" t="s">
        <v>156402</v>
      </c>
      <c r="E77631" t="s">
        <v>290430</v>
      </c>
    </row>
    <row r="77632" spans="1:5" x14ac:dyDescent="0.3">
      <c r="A77632">
        <v>0</v>
      </c>
      <c r="B77632">
        <v>2328242713</v>
      </c>
      <c r="C77632" t="s">
        <v>54191</v>
      </c>
      <c r="D77632" t="s">
        <v>104953</v>
      </c>
      <c r="E77632" t="s">
        <v>290431</v>
      </c>
    </row>
    <row r="77633" spans="1:5" x14ac:dyDescent="0.3">
      <c r="A77633">
        <v>0</v>
      </c>
      <c r="B77633">
        <v>2328242923</v>
      </c>
      <c r="C77633" t="s">
        <v>54192</v>
      </c>
      <c r="D77633" t="s">
        <v>107493</v>
      </c>
      <c r="E77633" t="s">
        <v>290432</v>
      </c>
    </row>
    <row r="77634" spans="1:5" x14ac:dyDescent="0.3">
      <c r="A77634">
        <v>0</v>
      </c>
      <c r="B77634">
        <v>2328243321</v>
      </c>
      <c r="C77634" t="s">
        <v>54193</v>
      </c>
      <c r="D77634" t="s">
        <v>156403</v>
      </c>
      <c r="E77634" t="s">
        <v>290433</v>
      </c>
    </row>
    <row r="77635" spans="1:5" x14ac:dyDescent="0.3">
      <c r="A77635">
        <v>0</v>
      </c>
      <c r="B77635">
        <v>2328243332</v>
      </c>
      <c r="C77635" t="s">
        <v>54193</v>
      </c>
      <c r="D77635" t="s">
        <v>156404</v>
      </c>
      <c r="E77635" t="s">
        <v>290434</v>
      </c>
    </row>
    <row r="77636" spans="1:5" x14ac:dyDescent="0.3">
      <c r="A77636">
        <v>0</v>
      </c>
      <c r="B77636">
        <v>2328243614</v>
      </c>
      <c r="C77636" t="s">
        <v>54194</v>
      </c>
      <c r="D77636" t="s">
        <v>129602</v>
      </c>
      <c r="E77636" t="s">
        <v>290435</v>
      </c>
    </row>
    <row r="77637" spans="1:5" x14ac:dyDescent="0.3">
      <c r="A77637">
        <v>0</v>
      </c>
      <c r="B77637">
        <v>2328243627</v>
      </c>
      <c r="C77637" t="s">
        <v>54194</v>
      </c>
      <c r="D77637" t="s">
        <v>156405</v>
      </c>
      <c r="E77637" t="s">
        <v>290436</v>
      </c>
    </row>
    <row r="77638" spans="1:5" x14ac:dyDescent="0.3">
      <c r="A77638">
        <v>0</v>
      </c>
      <c r="B77638">
        <v>2328243782</v>
      </c>
      <c r="C77638" t="s">
        <v>54195</v>
      </c>
      <c r="D77638" t="s">
        <v>156406</v>
      </c>
      <c r="E77638" t="s">
        <v>290437</v>
      </c>
    </row>
    <row r="77639" spans="1:5" x14ac:dyDescent="0.3">
      <c r="A77639">
        <v>0</v>
      </c>
      <c r="B77639">
        <v>2328243830</v>
      </c>
      <c r="C77639" t="s">
        <v>54195</v>
      </c>
      <c r="D77639" t="s">
        <v>156407</v>
      </c>
      <c r="E77639" t="s">
        <v>290438</v>
      </c>
    </row>
    <row r="77640" spans="1:5" x14ac:dyDescent="0.3">
      <c r="A77640">
        <v>0</v>
      </c>
      <c r="B77640">
        <v>2328243864</v>
      </c>
      <c r="C77640" t="s">
        <v>54195</v>
      </c>
      <c r="D77640" t="s">
        <v>156408</v>
      </c>
      <c r="E77640" t="s">
        <v>290439</v>
      </c>
    </row>
    <row r="77641" spans="1:5" x14ac:dyDescent="0.3">
      <c r="A77641">
        <v>0</v>
      </c>
      <c r="B77641">
        <v>2328244415</v>
      </c>
      <c r="C77641" t="s">
        <v>54196</v>
      </c>
      <c r="D77641" t="s">
        <v>156409</v>
      </c>
      <c r="E77641" t="s">
        <v>290440</v>
      </c>
    </row>
    <row r="77642" spans="1:5" x14ac:dyDescent="0.3">
      <c r="A77642">
        <v>0</v>
      </c>
      <c r="B77642">
        <v>2328244856</v>
      </c>
      <c r="C77642" t="s">
        <v>54197</v>
      </c>
      <c r="D77642" t="s">
        <v>156410</v>
      </c>
      <c r="E77642" t="s">
        <v>290441</v>
      </c>
    </row>
    <row r="77643" spans="1:5" x14ac:dyDescent="0.3">
      <c r="A77643">
        <v>0</v>
      </c>
      <c r="B77643">
        <v>2328245120</v>
      </c>
      <c r="C77643" t="s">
        <v>54198</v>
      </c>
      <c r="D77643" t="s">
        <v>156411</v>
      </c>
      <c r="E77643" t="s">
        <v>290442</v>
      </c>
    </row>
    <row r="77644" spans="1:5" x14ac:dyDescent="0.3">
      <c r="A77644">
        <v>0</v>
      </c>
      <c r="B77644">
        <v>2328245280</v>
      </c>
      <c r="C77644" t="s">
        <v>54198</v>
      </c>
      <c r="D77644" t="s">
        <v>156412</v>
      </c>
      <c r="E77644" t="s">
        <v>290443</v>
      </c>
    </row>
    <row r="77645" spans="1:5" x14ac:dyDescent="0.3">
      <c r="A77645">
        <v>0</v>
      </c>
      <c r="B77645">
        <v>2328245864</v>
      </c>
      <c r="C77645" t="s">
        <v>54199</v>
      </c>
      <c r="D77645" t="s">
        <v>156413</v>
      </c>
      <c r="E77645" t="s">
        <v>290444</v>
      </c>
    </row>
    <row r="77646" spans="1:5" x14ac:dyDescent="0.3">
      <c r="A77646">
        <v>0</v>
      </c>
      <c r="B77646">
        <v>2328246296</v>
      </c>
      <c r="C77646" t="s">
        <v>54200</v>
      </c>
      <c r="D77646" t="s">
        <v>156414</v>
      </c>
      <c r="E77646" t="s">
        <v>290445</v>
      </c>
    </row>
    <row r="77647" spans="1:5" x14ac:dyDescent="0.3">
      <c r="A77647">
        <v>0</v>
      </c>
      <c r="B77647">
        <v>2328246332</v>
      </c>
      <c r="C77647" t="s">
        <v>54200</v>
      </c>
      <c r="D77647" t="s">
        <v>156415</v>
      </c>
      <c r="E77647" t="s">
        <v>290446</v>
      </c>
    </row>
    <row r="77648" spans="1:5" x14ac:dyDescent="0.3">
      <c r="A77648">
        <v>0</v>
      </c>
      <c r="B77648">
        <v>2328246555</v>
      </c>
      <c r="C77648" t="s">
        <v>54201</v>
      </c>
      <c r="D77648" t="s">
        <v>156416</v>
      </c>
      <c r="E77648" t="s">
        <v>290447</v>
      </c>
    </row>
    <row r="77649" spans="1:5" x14ac:dyDescent="0.3">
      <c r="A77649">
        <v>0</v>
      </c>
      <c r="B77649">
        <v>2328246927</v>
      </c>
      <c r="C77649" t="s">
        <v>54202</v>
      </c>
      <c r="D77649" t="s">
        <v>155789</v>
      </c>
      <c r="E77649" t="s">
        <v>290448</v>
      </c>
    </row>
    <row r="77650" spans="1:5" x14ac:dyDescent="0.3">
      <c r="A77650">
        <v>0</v>
      </c>
      <c r="B77650">
        <v>2328247033</v>
      </c>
      <c r="C77650" t="s">
        <v>54202</v>
      </c>
      <c r="D77650" t="s">
        <v>156417</v>
      </c>
      <c r="E77650" t="s">
        <v>290449</v>
      </c>
    </row>
    <row r="77651" spans="1:5" x14ac:dyDescent="0.3">
      <c r="A77651">
        <v>0</v>
      </c>
      <c r="B77651">
        <v>2328247143</v>
      </c>
      <c r="C77651" t="s">
        <v>54203</v>
      </c>
      <c r="D77651" t="s">
        <v>156418</v>
      </c>
      <c r="E77651" t="s">
        <v>290450</v>
      </c>
    </row>
    <row r="77652" spans="1:5" x14ac:dyDescent="0.3">
      <c r="A77652">
        <v>0</v>
      </c>
      <c r="B77652">
        <v>2328247238</v>
      </c>
      <c r="C77652" t="s">
        <v>54203</v>
      </c>
      <c r="D77652" t="s">
        <v>145570</v>
      </c>
      <c r="E77652" t="s">
        <v>290451</v>
      </c>
    </row>
    <row r="77653" spans="1:5" x14ac:dyDescent="0.3">
      <c r="A77653">
        <v>0</v>
      </c>
      <c r="B77653">
        <v>2328247617</v>
      </c>
      <c r="C77653" t="s">
        <v>54204</v>
      </c>
      <c r="D77653" t="s">
        <v>156419</v>
      </c>
      <c r="E77653" t="s">
        <v>290452</v>
      </c>
    </row>
    <row r="77654" spans="1:5" x14ac:dyDescent="0.3">
      <c r="A77654">
        <v>0</v>
      </c>
      <c r="B77654">
        <v>2328248065</v>
      </c>
      <c r="C77654" t="s">
        <v>54205</v>
      </c>
      <c r="D77654" t="s">
        <v>156420</v>
      </c>
      <c r="E77654" t="s">
        <v>290453</v>
      </c>
    </row>
    <row r="77655" spans="1:5" x14ac:dyDescent="0.3">
      <c r="A77655">
        <v>0</v>
      </c>
      <c r="B77655">
        <v>2328248188</v>
      </c>
      <c r="C77655" t="s">
        <v>54206</v>
      </c>
      <c r="D77655" t="s">
        <v>156421</v>
      </c>
      <c r="E77655" t="s">
        <v>290454</v>
      </c>
    </row>
    <row r="77656" spans="1:5" x14ac:dyDescent="0.3">
      <c r="A77656">
        <v>0</v>
      </c>
      <c r="B77656">
        <v>2328248224</v>
      </c>
      <c r="C77656" t="s">
        <v>54206</v>
      </c>
      <c r="D77656" t="s">
        <v>156422</v>
      </c>
      <c r="E77656" t="s">
        <v>290455</v>
      </c>
    </row>
    <row r="77657" spans="1:5" x14ac:dyDescent="0.3">
      <c r="A77657">
        <v>0</v>
      </c>
      <c r="B77657">
        <v>2328248959</v>
      </c>
      <c r="C77657" t="s">
        <v>54207</v>
      </c>
      <c r="D77657" t="s">
        <v>156423</v>
      </c>
      <c r="E77657" t="s">
        <v>290456</v>
      </c>
    </row>
    <row r="77658" spans="1:5" x14ac:dyDescent="0.3">
      <c r="A77658">
        <v>0</v>
      </c>
      <c r="B77658">
        <v>2328249101</v>
      </c>
      <c r="C77658" t="s">
        <v>54207</v>
      </c>
      <c r="D77658" t="s">
        <v>156424</v>
      </c>
      <c r="E77658" t="s">
        <v>290457</v>
      </c>
    </row>
    <row r="77659" spans="1:5" x14ac:dyDescent="0.3">
      <c r="A77659">
        <v>0</v>
      </c>
      <c r="B77659">
        <v>2328249258</v>
      </c>
      <c r="C77659" t="s">
        <v>54208</v>
      </c>
      <c r="D77659" t="s">
        <v>156425</v>
      </c>
      <c r="E77659" t="s">
        <v>290458</v>
      </c>
    </row>
    <row r="77660" spans="1:5" x14ac:dyDescent="0.3">
      <c r="A77660">
        <v>0</v>
      </c>
      <c r="B77660">
        <v>2328249371</v>
      </c>
      <c r="C77660" t="s">
        <v>54209</v>
      </c>
      <c r="D77660" t="s">
        <v>156426</v>
      </c>
      <c r="E77660" t="s">
        <v>286136</v>
      </c>
    </row>
    <row r="77661" spans="1:5" x14ac:dyDescent="0.3">
      <c r="A77661">
        <v>0</v>
      </c>
      <c r="B77661">
        <v>2328249945</v>
      </c>
      <c r="C77661" t="s">
        <v>54210</v>
      </c>
      <c r="D77661" t="s">
        <v>141118</v>
      </c>
      <c r="E77661" t="s">
        <v>290459</v>
      </c>
    </row>
    <row r="77662" spans="1:5" x14ac:dyDescent="0.3">
      <c r="A77662">
        <v>0</v>
      </c>
      <c r="B77662">
        <v>2328250036</v>
      </c>
      <c r="C77662" t="s">
        <v>54211</v>
      </c>
      <c r="D77662" t="s">
        <v>134218</v>
      </c>
      <c r="E77662" t="s">
        <v>290460</v>
      </c>
    </row>
    <row r="77663" spans="1:5" x14ac:dyDescent="0.3">
      <c r="A77663">
        <v>0</v>
      </c>
      <c r="B77663">
        <v>2328250263</v>
      </c>
      <c r="C77663" t="s">
        <v>54212</v>
      </c>
      <c r="D77663" t="s">
        <v>156427</v>
      </c>
      <c r="E77663" t="s">
        <v>290461</v>
      </c>
    </row>
    <row r="77664" spans="1:5" x14ac:dyDescent="0.3">
      <c r="A77664">
        <v>0</v>
      </c>
      <c r="B77664">
        <v>2328250474</v>
      </c>
      <c r="C77664" t="s">
        <v>54212</v>
      </c>
      <c r="D77664" t="s">
        <v>143472</v>
      </c>
      <c r="E77664" t="s">
        <v>290462</v>
      </c>
    </row>
    <row r="77665" spans="1:5" x14ac:dyDescent="0.3">
      <c r="A77665">
        <v>0</v>
      </c>
      <c r="B77665">
        <v>2328250549</v>
      </c>
      <c r="C77665" t="s">
        <v>54213</v>
      </c>
      <c r="D77665" t="s">
        <v>156428</v>
      </c>
      <c r="E77665" t="s">
        <v>290463</v>
      </c>
    </row>
    <row r="77666" spans="1:5" x14ac:dyDescent="0.3">
      <c r="A77666">
        <v>0</v>
      </c>
      <c r="B77666">
        <v>2328250656</v>
      </c>
      <c r="C77666" t="s">
        <v>54213</v>
      </c>
      <c r="D77666" t="s">
        <v>156429</v>
      </c>
      <c r="E77666" t="s">
        <v>290464</v>
      </c>
    </row>
    <row r="77667" spans="1:5" x14ac:dyDescent="0.3">
      <c r="A77667">
        <v>0</v>
      </c>
      <c r="B77667">
        <v>2328250846</v>
      </c>
      <c r="C77667" t="s">
        <v>54214</v>
      </c>
      <c r="D77667" t="s">
        <v>156430</v>
      </c>
      <c r="E77667" t="s">
        <v>290465</v>
      </c>
    </row>
    <row r="77668" spans="1:5" x14ac:dyDescent="0.3">
      <c r="A77668">
        <v>0</v>
      </c>
      <c r="B77668">
        <v>2328251416</v>
      </c>
      <c r="C77668" t="s">
        <v>54215</v>
      </c>
      <c r="D77668" t="s">
        <v>156431</v>
      </c>
      <c r="E77668" t="s">
        <v>290466</v>
      </c>
    </row>
    <row r="77669" spans="1:5" x14ac:dyDescent="0.3">
      <c r="A77669">
        <v>0</v>
      </c>
      <c r="B77669">
        <v>2328251681</v>
      </c>
      <c r="C77669" t="s">
        <v>54216</v>
      </c>
      <c r="D77669" t="s">
        <v>156432</v>
      </c>
      <c r="E77669" t="s">
        <v>290467</v>
      </c>
    </row>
    <row r="77670" spans="1:5" x14ac:dyDescent="0.3">
      <c r="A77670">
        <v>0</v>
      </c>
      <c r="B77670">
        <v>2328251728</v>
      </c>
      <c r="C77670" t="s">
        <v>54216</v>
      </c>
      <c r="D77670" t="s">
        <v>95197</v>
      </c>
      <c r="E77670" t="s">
        <v>290468</v>
      </c>
    </row>
    <row r="77671" spans="1:5" x14ac:dyDescent="0.3">
      <c r="A77671">
        <v>0</v>
      </c>
      <c r="B77671">
        <v>2328252046</v>
      </c>
      <c r="C77671" t="s">
        <v>54217</v>
      </c>
      <c r="D77671" t="s">
        <v>156433</v>
      </c>
      <c r="E77671" t="s">
        <v>290469</v>
      </c>
    </row>
    <row r="77672" spans="1:5" x14ac:dyDescent="0.3">
      <c r="A77672">
        <v>0</v>
      </c>
      <c r="B77672">
        <v>2328252118</v>
      </c>
      <c r="C77672" t="s">
        <v>54218</v>
      </c>
      <c r="D77672" t="s">
        <v>156434</v>
      </c>
      <c r="E77672" t="s">
        <v>290470</v>
      </c>
    </row>
    <row r="77673" spans="1:5" x14ac:dyDescent="0.3">
      <c r="A77673">
        <v>0</v>
      </c>
      <c r="B77673">
        <v>2328252228</v>
      </c>
      <c r="C77673" t="s">
        <v>54218</v>
      </c>
      <c r="D77673" t="s">
        <v>156435</v>
      </c>
      <c r="E77673" t="s">
        <v>290471</v>
      </c>
    </row>
    <row r="77674" spans="1:5" x14ac:dyDescent="0.3">
      <c r="A77674">
        <v>0</v>
      </c>
      <c r="B77674">
        <v>2328252787</v>
      </c>
      <c r="C77674" t="s">
        <v>54219</v>
      </c>
      <c r="D77674" t="s">
        <v>156436</v>
      </c>
      <c r="E77674" t="s">
        <v>290472</v>
      </c>
    </row>
    <row r="77675" spans="1:5" x14ac:dyDescent="0.3">
      <c r="A77675">
        <v>0</v>
      </c>
      <c r="B77675">
        <v>2328252961</v>
      </c>
      <c r="C77675" t="s">
        <v>54220</v>
      </c>
      <c r="D77675" t="s">
        <v>95929</v>
      </c>
      <c r="E77675" t="s">
        <v>290473</v>
      </c>
    </row>
    <row r="77676" spans="1:5" x14ac:dyDescent="0.3">
      <c r="A77676">
        <v>0</v>
      </c>
      <c r="B77676">
        <v>2328263968</v>
      </c>
      <c r="C77676" t="s">
        <v>54221</v>
      </c>
      <c r="D77676" t="s">
        <v>156437</v>
      </c>
      <c r="E77676" t="s">
        <v>290474</v>
      </c>
    </row>
    <row r="77677" spans="1:5" x14ac:dyDescent="0.3">
      <c r="A77677">
        <v>0</v>
      </c>
      <c r="B77677">
        <v>2328264259</v>
      </c>
      <c r="C77677" t="s">
        <v>54222</v>
      </c>
      <c r="D77677" t="s">
        <v>156438</v>
      </c>
      <c r="E77677" t="s">
        <v>290475</v>
      </c>
    </row>
    <row r="77678" spans="1:5" x14ac:dyDescent="0.3">
      <c r="A77678">
        <v>0</v>
      </c>
      <c r="B77678">
        <v>2328264442</v>
      </c>
      <c r="C77678" t="s">
        <v>54223</v>
      </c>
      <c r="D77678" t="s">
        <v>98091</v>
      </c>
      <c r="E77678" t="s">
        <v>290476</v>
      </c>
    </row>
    <row r="77679" spans="1:5" x14ac:dyDescent="0.3">
      <c r="A77679">
        <v>0</v>
      </c>
      <c r="B77679">
        <v>2328264573</v>
      </c>
      <c r="C77679" t="s">
        <v>54224</v>
      </c>
      <c r="D77679" t="s">
        <v>156439</v>
      </c>
      <c r="E77679" t="s">
        <v>290477</v>
      </c>
    </row>
    <row r="77680" spans="1:5" x14ac:dyDescent="0.3">
      <c r="A77680">
        <v>0</v>
      </c>
      <c r="B77680">
        <v>2328264920</v>
      </c>
      <c r="C77680" t="s">
        <v>54225</v>
      </c>
      <c r="D77680" t="s">
        <v>103264</v>
      </c>
      <c r="E77680" t="s">
        <v>290478</v>
      </c>
    </row>
    <row r="77681" spans="1:5" x14ac:dyDescent="0.3">
      <c r="A77681">
        <v>0</v>
      </c>
      <c r="B77681">
        <v>2328265065</v>
      </c>
      <c r="C77681" t="s">
        <v>54226</v>
      </c>
      <c r="D77681" t="s">
        <v>114734</v>
      </c>
      <c r="E77681" t="s">
        <v>290479</v>
      </c>
    </row>
    <row r="77682" spans="1:5" x14ac:dyDescent="0.3">
      <c r="A77682">
        <v>0</v>
      </c>
      <c r="B77682">
        <v>2328265375</v>
      </c>
      <c r="C77682" t="s">
        <v>54227</v>
      </c>
      <c r="D77682" t="s">
        <v>156440</v>
      </c>
      <c r="E77682" t="s">
        <v>290480</v>
      </c>
    </row>
    <row r="77683" spans="1:5" x14ac:dyDescent="0.3">
      <c r="A77683">
        <v>0</v>
      </c>
      <c r="B77683">
        <v>2328265389</v>
      </c>
      <c r="C77683" t="s">
        <v>54227</v>
      </c>
      <c r="D77683" t="s">
        <v>156441</v>
      </c>
      <c r="E77683" t="s">
        <v>290481</v>
      </c>
    </row>
    <row r="77684" spans="1:5" x14ac:dyDescent="0.3">
      <c r="A77684">
        <v>0</v>
      </c>
      <c r="B77684">
        <v>2328265447</v>
      </c>
      <c r="C77684" t="s">
        <v>54227</v>
      </c>
      <c r="D77684" t="s">
        <v>156442</v>
      </c>
      <c r="E77684" t="s">
        <v>290482</v>
      </c>
    </row>
    <row r="77685" spans="1:5" x14ac:dyDescent="0.3">
      <c r="A77685">
        <v>0</v>
      </c>
      <c r="B77685">
        <v>2328265574</v>
      </c>
      <c r="C77685" t="s">
        <v>54227</v>
      </c>
      <c r="D77685" t="s">
        <v>109955</v>
      </c>
      <c r="E77685" t="s">
        <v>290483</v>
      </c>
    </row>
    <row r="77686" spans="1:5" x14ac:dyDescent="0.3">
      <c r="A77686">
        <v>0</v>
      </c>
      <c r="B77686">
        <v>2328265990</v>
      </c>
      <c r="C77686" t="s">
        <v>54228</v>
      </c>
      <c r="D77686" t="s">
        <v>156443</v>
      </c>
      <c r="E77686" t="s">
        <v>290484</v>
      </c>
    </row>
    <row r="77687" spans="1:5" x14ac:dyDescent="0.3">
      <c r="A77687">
        <v>0</v>
      </c>
      <c r="B77687">
        <v>2328266312</v>
      </c>
      <c r="C77687" t="s">
        <v>54229</v>
      </c>
      <c r="D77687" t="s">
        <v>156444</v>
      </c>
      <c r="E77687" t="s">
        <v>290485</v>
      </c>
    </row>
    <row r="77688" spans="1:5" x14ac:dyDescent="0.3">
      <c r="A77688">
        <v>0</v>
      </c>
      <c r="B77688">
        <v>2328266520</v>
      </c>
      <c r="C77688" t="s">
        <v>54230</v>
      </c>
      <c r="D77688" t="s">
        <v>156445</v>
      </c>
      <c r="E77688" t="s">
        <v>290486</v>
      </c>
    </row>
    <row r="77689" spans="1:5" x14ac:dyDescent="0.3">
      <c r="A77689">
        <v>0</v>
      </c>
      <c r="B77689">
        <v>2328266564</v>
      </c>
      <c r="C77689" t="s">
        <v>54230</v>
      </c>
      <c r="D77689" t="s">
        <v>125438</v>
      </c>
      <c r="E77689" t="s">
        <v>290487</v>
      </c>
    </row>
    <row r="77690" spans="1:5" x14ac:dyDescent="0.3">
      <c r="A77690">
        <v>0</v>
      </c>
      <c r="B77690">
        <v>2328266774</v>
      </c>
      <c r="C77690" t="s">
        <v>54231</v>
      </c>
      <c r="D77690" t="s">
        <v>156446</v>
      </c>
      <c r="E77690" t="s">
        <v>290488</v>
      </c>
    </row>
    <row r="77691" spans="1:5" x14ac:dyDescent="0.3">
      <c r="A77691">
        <v>0</v>
      </c>
      <c r="B77691">
        <v>2328266973</v>
      </c>
      <c r="C77691" t="s">
        <v>54232</v>
      </c>
      <c r="D77691" t="s">
        <v>156447</v>
      </c>
      <c r="E77691" t="s">
        <v>290489</v>
      </c>
    </row>
    <row r="77692" spans="1:5" x14ac:dyDescent="0.3">
      <c r="A77692">
        <v>0</v>
      </c>
      <c r="B77692">
        <v>2328267088</v>
      </c>
      <c r="C77692" t="s">
        <v>54232</v>
      </c>
      <c r="D77692" t="s">
        <v>120095</v>
      </c>
      <c r="E77692" t="s">
        <v>290490</v>
      </c>
    </row>
    <row r="77693" spans="1:5" x14ac:dyDescent="0.3">
      <c r="A77693">
        <v>0</v>
      </c>
      <c r="B77693">
        <v>2328267692</v>
      </c>
      <c r="C77693" t="s">
        <v>54233</v>
      </c>
      <c r="D77693" t="s">
        <v>156448</v>
      </c>
      <c r="E77693" t="s">
        <v>290491</v>
      </c>
    </row>
    <row r="77694" spans="1:5" x14ac:dyDescent="0.3">
      <c r="A77694">
        <v>0</v>
      </c>
      <c r="B77694">
        <v>2328268287</v>
      </c>
      <c r="C77694" t="s">
        <v>54234</v>
      </c>
      <c r="D77694" t="s">
        <v>156449</v>
      </c>
      <c r="E77694" t="s">
        <v>290492</v>
      </c>
    </row>
    <row r="77695" spans="1:5" x14ac:dyDescent="0.3">
      <c r="A77695">
        <v>0</v>
      </c>
      <c r="B77695">
        <v>2328268403</v>
      </c>
      <c r="C77695" t="s">
        <v>54234</v>
      </c>
      <c r="D77695" t="s">
        <v>156450</v>
      </c>
      <c r="E77695" t="s">
        <v>290493</v>
      </c>
    </row>
    <row r="77696" spans="1:5" x14ac:dyDescent="0.3">
      <c r="A77696">
        <v>0</v>
      </c>
      <c r="B77696">
        <v>2328268553</v>
      </c>
      <c r="C77696" t="s">
        <v>54235</v>
      </c>
      <c r="D77696" t="s">
        <v>156451</v>
      </c>
      <c r="E77696" t="s">
        <v>290494</v>
      </c>
    </row>
    <row r="77697" spans="1:5" x14ac:dyDescent="0.3">
      <c r="A77697">
        <v>0</v>
      </c>
      <c r="B77697">
        <v>2328268723</v>
      </c>
      <c r="C77697" t="s">
        <v>54236</v>
      </c>
      <c r="D77697" t="s">
        <v>156452</v>
      </c>
      <c r="E77697" t="s">
        <v>290495</v>
      </c>
    </row>
    <row r="77698" spans="1:5" x14ac:dyDescent="0.3">
      <c r="A77698">
        <v>0</v>
      </c>
      <c r="B77698">
        <v>2328269150</v>
      </c>
      <c r="C77698" t="s">
        <v>54237</v>
      </c>
      <c r="D77698" t="s">
        <v>156453</v>
      </c>
      <c r="E77698" t="s">
        <v>290496</v>
      </c>
    </row>
    <row r="77699" spans="1:5" x14ac:dyDescent="0.3">
      <c r="A77699">
        <v>0</v>
      </c>
      <c r="B77699">
        <v>2328269907</v>
      </c>
      <c r="C77699" t="s">
        <v>54238</v>
      </c>
      <c r="D77699" t="s">
        <v>156454</v>
      </c>
      <c r="E77699" t="s">
        <v>290497</v>
      </c>
    </row>
    <row r="77700" spans="1:5" x14ac:dyDescent="0.3">
      <c r="A77700">
        <v>0</v>
      </c>
      <c r="B77700">
        <v>2328270845</v>
      </c>
      <c r="C77700" t="s">
        <v>54239</v>
      </c>
      <c r="D77700" t="s">
        <v>156455</v>
      </c>
      <c r="E77700" t="s">
        <v>290498</v>
      </c>
    </row>
    <row r="77701" spans="1:5" x14ac:dyDescent="0.3">
      <c r="A77701">
        <v>0</v>
      </c>
      <c r="B77701">
        <v>2328270867</v>
      </c>
      <c r="C77701" t="s">
        <v>54239</v>
      </c>
      <c r="D77701" t="s">
        <v>156456</v>
      </c>
      <c r="E77701" t="s">
        <v>290499</v>
      </c>
    </row>
    <row r="77702" spans="1:5" x14ac:dyDescent="0.3">
      <c r="A77702">
        <v>0</v>
      </c>
      <c r="B77702">
        <v>2328270989</v>
      </c>
      <c r="C77702" t="s">
        <v>54240</v>
      </c>
      <c r="D77702" t="s">
        <v>156457</v>
      </c>
      <c r="E77702" t="s">
        <v>290500</v>
      </c>
    </row>
    <row r="77703" spans="1:5" x14ac:dyDescent="0.3">
      <c r="A77703">
        <v>0</v>
      </c>
      <c r="B77703">
        <v>2328271045</v>
      </c>
      <c r="C77703" t="s">
        <v>54240</v>
      </c>
      <c r="D77703" t="s">
        <v>128208</v>
      </c>
      <c r="E77703" t="s">
        <v>290501</v>
      </c>
    </row>
    <row r="77704" spans="1:5" x14ac:dyDescent="0.3">
      <c r="A77704">
        <v>0</v>
      </c>
      <c r="B77704">
        <v>2328271308</v>
      </c>
      <c r="C77704" t="s">
        <v>54241</v>
      </c>
      <c r="D77704" t="s">
        <v>156458</v>
      </c>
      <c r="E77704" t="s">
        <v>290502</v>
      </c>
    </row>
    <row r="77705" spans="1:5" x14ac:dyDescent="0.3">
      <c r="A77705">
        <v>0</v>
      </c>
      <c r="B77705">
        <v>2328271706</v>
      </c>
      <c r="C77705" t="s">
        <v>54242</v>
      </c>
      <c r="D77705" t="s">
        <v>156459</v>
      </c>
      <c r="E77705" t="s">
        <v>290503</v>
      </c>
    </row>
    <row r="77706" spans="1:5" x14ac:dyDescent="0.3">
      <c r="A77706">
        <v>0</v>
      </c>
      <c r="B77706">
        <v>2328271858</v>
      </c>
      <c r="C77706" t="s">
        <v>54243</v>
      </c>
      <c r="D77706" t="s">
        <v>156460</v>
      </c>
      <c r="E77706" t="s">
        <v>290504</v>
      </c>
    </row>
    <row r="77707" spans="1:5" x14ac:dyDescent="0.3">
      <c r="A77707">
        <v>0</v>
      </c>
      <c r="B77707">
        <v>2328271901</v>
      </c>
      <c r="C77707" t="s">
        <v>54243</v>
      </c>
      <c r="D77707" t="s">
        <v>156461</v>
      </c>
      <c r="E77707" t="s">
        <v>290505</v>
      </c>
    </row>
    <row r="77708" spans="1:5" x14ac:dyDescent="0.3">
      <c r="A77708">
        <v>0</v>
      </c>
      <c r="B77708">
        <v>2328272002</v>
      </c>
      <c r="C77708" t="s">
        <v>54243</v>
      </c>
      <c r="D77708" t="s">
        <v>129816</v>
      </c>
      <c r="E77708" t="s">
        <v>290506</v>
      </c>
    </row>
    <row r="77709" spans="1:5" x14ac:dyDescent="0.3">
      <c r="A77709">
        <v>0</v>
      </c>
      <c r="B77709">
        <v>2328272034</v>
      </c>
      <c r="C77709" t="s">
        <v>54243</v>
      </c>
      <c r="D77709" t="s">
        <v>156462</v>
      </c>
      <c r="E77709" t="s">
        <v>290507</v>
      </c>
    </row>
    <row r="77710" spans="1:5" x14ac:dyDescent="0.3">
      <c r="A77710">
        <v>0</v>
      </c>
      <c r="B77710">
        <v>2328272189</v>
      </c>
      <c r="C77710" t="s">
        <v>54244</v>
      </c>
      <c r="D77710" t="s">
        <v>156463</v>
      </c>
      <c r="E77710" t="s">
        <v>290508</v>
      </c>
    </row>
    <row r="77711" spans="1:5" x14ac:dyDescent="0.3">
      <c r="A77711">
        <v>0</v>
      </c>
      <c r="B77711">
        <v>2328272197</v>
      </c>
      <c r="C77711" t="s">
        <v>54244</v>
      </c>
      <c r="D77711" t="s">
        <v>156464</v>
      </c>
      <c r="E77711" t="s">
        <v>290509</v>
      </c>
    </row>
    <row r="77712" spans="1:5" x14ac:dyDescent="0.3">
      <c r="A77712">
        <v>0</v>
      </c>
      <c r="B77712">
        <v>2328272339</v>
      </c>
      <c r="C77712" t="s">
        <v>54245</v>
      </c>
      <c r="D77712" t="s">
        <v>156465</v>
      </c>
      <c r="E77712" t="s">
        <v>290510</v>
      </c>
    </row>
    <row r="77713" spans="1:5" x14ac:dyDescent="0.3">
      <c r="A77713">
        <v>0</v>
      </c>
      <c r="B77713">
        <v>2328272668</v>
      </c>
      <c r="C77713" t="s">
        <v>54246</v>
      </c>
      <c r="D77713" t="s">
        <v>152474</v>
      </c>
      <c r="E77713" t="s">
        <v>290511</v>
      </c>
    </row>
    <row r="77714" spans="1:5" x14ac:dyDescent="0.3">
      <c r="A77714">
        <v>0</v>
      </c>
      <c r="B77714">
        <v>2328272956</v>
      </c>
      <c r="C77714" t="s">
        <v>54247</v>
      </c>
      <c r="D77714" t="s">
        <v>146652</v>
      </c>
      <c r="E77714" t="s">
        <v>290512</v>
      </c>
    </row>
    <row r="77715" spans="1:5" x14ac:dyDescent="0.3">
      <c r="A77715">
        <v>0</v>
      </c>
      <c r="B77715">
        <v>2328273208</v>
      </c>
      <c r="C77715" t="s">
        <v>54248</v>
      </c>
      <c r="D77715" t="s">
        <v>156466</v>
      </c>
      <c r="E77715" t="s">
        <v>290513</v>
      </c>
    </row>
    <row r="77716" spans="1:5" x14ac:dyDescent="0.3">
      <c r="A77716">
        <v>0</v>
      </c>
      <c r="B77716">
        <v>2328273356</v>
      </c>
      <c r="C77716" t="s">
        <v>54249</v>
      </c>
      <c r="D77716" t="s">
        <v>156467</v>
      </c>
      <c r="E77716" t="s">
        <v>290514</v>
      </c>
    </row>
    <row r="77717" spans="1:5" x14ac:dyDescent="0.3">
      <c r="A77717">
        <v>0</v>
      </c>
      <c r="B77717">
        <v>2328273487</v>
      </c>
      <c r="C77717" t="s">
        <v>54249</v>
      </c>
      <c r="D77717" t="s">
        <v>156185</v>
      </c>
      <c r="E77717" t="s">
        <v>290515</v>
      </c>
    </row>
    <row r="77718" spans="1:5" x14ac:dyDescent="0.3">
      <c r="A77718">
        <v>0</v>
      </c>
      <c r="B77718">
        <v>2328273821</v>
      </c>
      <c r="C77718" t="s">
        <v>54250</v>
      </c>
      <c r="D77718" t="s">
        <v>106515</v>
      </c>
      <c r="E77718" t="s">
        <v>290516</v>
      </c>
    </row>
    <row r="77719" spans="1:5" x14ac:dyDescent="0.3">
      <c r="A77719">
        <v>0</v>
      </c>
      <c r="B77719">
        <v>2328274020</v>
      </c>
      <c r="C77719" t="s">
        <v>54251</v>
      </c>
      <c r="D77719" t="s">
        <v>103156</v>
      </c>
      <c r="E77719" t="s">
        <v>290517</v>
      </c>
    </row>
    <row r="77720" spans="1:5" x14ac:dyDescent="0.3">
      <c r="A77720">
        <v>0</v>
      </c>
      <c r="B77720">
        <v>2328274073</v>
      </c>
      <c r="C77720" t="s">
        <v>54251</v>
      </c>
      <c r="D77720" t="s">
        <v>110491</v>
      </c>
      <c r="E77720" t="s">
        <v>290518</v>
      </c>
    </row>
    <row r="77721" spans="1:5" x14ac:dyDescent="0.3">
      <c r="A77721">
        <v>0</v>
      </c>
      <c r="B77721">
        <v>2328274115</v>
      </c>
      <c r="C77721" t="s">
        <v>54251</v>
      </c>
      <c r="D77721" t="s">
        <v>156468</v>
      </c>
      <c r="E77721" t="s">
        <v>290519</v>
      </c>
    </row>
    <row r="77722" spans="1:5" x14ac:dyDescent="0.3">
      <c r="A77722">
        <v>0</v>
      </c>
      <c r="B77722">
        <v>2328274157</v>
      </c>
      <c r="C77722" t="s">
        <v>54251</v>
      </c>
      <c r="D77722" t="s">
        <v>156469</v>
      </c>
      <c r="E77722" t="s">
        <v>290520</v>
      </c>
    </row>
    <row r="77723" spans="1:5" x14ac:dyDescent="0.3">
      <c r="A77723">
        <v>0</v>
      </c>
      <c r="B77723">
        <v>2328274627</v>
      </c>
      <c r="C77723" t="s">
        <v>54252</v>
      </c>
      <c r="D77723" t="s">
        <v>156470</v>
      </c>
      <c r="E77723" t="s">
        <v>290521</v>
      </c>
    </row>
    <row r="77724" spans="1:5" x14ac:dyDescent="0.3">
      <c r="A77724">
        <v>0</v>
      </c>
      <c r="B77724">
        <v>2328275233</v>
      </c>
      <c r="C77724" t="s">
        <v>54253</v>
      </c>
      <c r="D77724" t="s">
        <v>94253</v>
      </c>
      <c r="E77724" t="s">
        <v>290522</v>
      </c>
    </row>
    <row r="77725" spans="1:5" x14ac:dyDescent="0.3">
      <c r="A77725">
        <v>0</v>
      </c>
      <c r="B77725">
        <v>2328275596</v>
      </c>
      <c r="C77725" t="s">
        <v>54254</v>
      </c>
      <c r="D77725" t="s">
        <v>156471</v>
      </c>
      <c r="E77725" t="s">
        <v>290523</v>
      </c>
    </row>
    <row r="77726" spans="1:5" x14ac:dyDescent="0.3">
      <c r="A77726">
        <v>0</v>
      </c>
      <c r="B77726">
        <v>2328275669</v>
      </c>
      <c r="C77726" t="s">
        <v>54254</v>
      </c>
      <c r="D77726" t="s">
        <v>156472</v>
      </c>
      <c r="E77726" t="s">
        <v>290524</v>
      </c>
    </row>
    <row r="77727" spans="1:5" x14ac:dyDescent="0.3">
      <c r="A77727">
        <v>0</v>
      </c>
      <c r="B77727">
        <v>2328275695</v>
      </c>
      <c r="C77727" t="s">
        <v>54255</v>
      </c>
      <c r="D77727" t="s">
        <v>156473</v>
      </c>
      <c r="E77727" t="s">
        <v>290525</v>
      </c>
    </row>
    <row r="77728" spans="1:5" x14ac:dyDescent="0.3">
      <c r="A77728">
        <v>0</v>
      </c>
      <c r="B77728">
        <v>2328275712</v>
      </c>
      <c r="C77728" t="s">
        <v>54255</v>
      </c>
      <c r="D77728" t="s">
        <v>156474</v>
      </c>
      <c r="E77728" t="s">
        <v>290526</v>
      </c>
    </row>
    <row r="77729" spans="1:5" x14ac:dyDescent="0.3">
      <c r="A77729">
        <v>0</v>
      </c>
      <c r="B77729">
        <v>2328276183</v>
      </c>
      <c r="C77729" t="s">
        <v>54256</v>
      </c>
      <c r="D77729" t="s">
        <v>156475</v>
      </c>
      <c r="E77729" t="s">
        <v>290527</v>
      </c>
    </row>
    <row r="77730" spans="1:5" x14ac:dyDescent="0.3">
      <c r="A77730">
        <v>0</v>
      </c>
      <c r="B77730">
        <v>2328276262</v>
      </c>
      <c r="C77730" t="s">
        <v>54256</v>
      </c>
      <c r="D77730" t="s">
        <v>156476</v>
      </c>
      <c r="E77730" t="s">
        <v>290528</v>
      </c>
    </row>
    <row r="77731" spans="1:5" x14ac:dyDescent="0.3">
      <c r="A77731">
        <v>0</v>
      </c>
      <c r="B77731">
        <v>2328276853</v>
      </c>
      <c r="C77731" t="s">
        <v>54257</v>
      </c>
      <c r="D77731" t="s">
        <v>156477</v>
      </c>
      <c r="E77731" t="s">
        <v>290529</v>
      </c>
    </row>
    <row r="77732" spans="1:5" x14ac:dyDescent="0.3">
      <c r="A77732">
        <v>0</v>
      </c>
      <c r="B77732">
        <v>2328277064</v>
      </c>
      <c r="C77732" t="s">
        <v>54257</v>
      </c>
      <c r="D77732" t="s">
        <v>156478</v>
      </c>
      <c r="E77732" t="s">
        <v>290530</v>
      </c>
    </row>
    <row r="77733" spans="1:5" x14ac:dyDescent="0.3">
      <c r="A77733">
        <v>0</v>
      </c>
      <c r="B77733">
        <v>2328277122</v>
      </c>
      <c r="C77733" t="s">
        <v>54258</v>
      </c>
      <c r="D77733" t="s">
        <v>156479</v>
      </c>
      <c r="E77733" t="s">
        <v>290531</v>
      </c>
    </row>
    <row r="77734" spans="1:5" x14ac:dyDescent="0.3">
      <c r="A77734">
        <v>0</v>
      </c>
      <c r="B77734">
        <v>2328277292</v>
      </c>
      <c r="C77734" t="s">
        <v>54258</v>
      </c>
      <c r="D77734" t="s">
        <v>156480</v>
      </c>
      <c r="E77734" t="s">
        <v>290532</v>
      </c>
    </row>
    <row r="77735" spans="1:5" x14ac:dyDescent="0.3">
      <c r="A77735">
        <v>0</v>
      </c>
      <c r="B77735">
        <v>2328277478</v>
      </c>
      <c r="C77735" t="s">
        <v>54259</v>
      </c>
      <c r="D77735" t="s">
        <v>156481</v>
      </c>
      <c r="E77735" t="s">
        <v>290533</v>
      </c>
    </row>
    <row r="77736" spans="1:5" x14ac:dyDescent="0.3">
      <c r="A77736">
        <v>0</v>
      </c>
      <c r="B77736">
        <v>2328277827</v>
      </c>
      <c r="C77736" t="s">
        <v>54260</v>
      </c>
      <c r="D77736" t="s">
        <v>156482</v>
      </c>
      <c r="E77736" t="s">
        <v>290534</v>
      </c>
    </row>
    <row r="77737" spans="1:5" x14ac:dyDescent="0.3">
      <c r="A77737">
        <v>0</v>
      </c>
      <c r="B77737">
        <v>2328278003</v>
      </c>
      <c r="C77737" t="s">
        <v>54261</v>
      </c>
      <c r="D77737" t="s">
        <v>156483</v>
      </c>
      <c r="E77737" t="s">
        <v>290535</v>
      </c>
    </row>
    <row r="77738" spans="1:5" x14ac:dyDescent="0.3">
      <c r="A77738">
        <v>0</v>
      </c>
      <c r="B77738">
        <v>2328278026</v>
      </c>
      <c r="C77738" t="s">
        <v>54261</v>
      </c>
      <c r="D77738" t="s">
        <v>156484</v>
      </c>
      <c r="E77738" t="s">
        <v>290536</v>
      </c>
    </row>
    <row r="77739" spans="1:5" x14ac:dyDescent="0.3">
      <c r="A77739">
        <v>0</v>
      </c>
      <c r="B77739">
        <v>2328278194</v>
      </c>
      <c r="C77739" t="s">
        <v>54261</v>
      </c>
      <c r="D77739" t="s">
        <v>156485</v>
      </c>
      <c r="E77739" t="s">
        <v>290537</v>
      </c>
    </row>
    <row r="77740" spans="1:5" x14ac:dyDescent="0.3">
      <c r="A77740">
        <v>0</v>
      </c>
      <c r="B77740">
        <v>2328278303</v>
      </c>
      <c r="C77740" t="s">
        <v>54262</v>
      </c>
      <c r="D77740" t="s">
        <v>156486</v>
      </c>
      <c r="E77740" t="s">
        <v>290538</v>
      </c>
    </row>
    <row r="77741" spans="1:5" x14ac:dyDescent="0.3">
      <c r="A77741">
        <v>0</v>
      </c>
      <c r="B77741">
        <v>2328278583</v>
      </c>
      <c r="C77741" t="s">
        <v>54263</v>
      </c>
      <c r="D77741" t="s">
        <v>156487</v>
      </c>
      <c r="E77741" t="s">
        <v>290539</v>
      </c>
    </row>
    <row r="77742" spans="1:5" x14ac:dyDescent="0.3">
      <c r="A77742">
        <v>0</v>
      </c>
      <c r="B77742">
        <v>2328278779</v>
      </c>
      <c r="C77742" t="s">
        <v>54264</v>
      </c>
      <c r="D77742" t="s">
        <v>139854</v>
      </c>
      <c r="E77742" t="s">
        <v>290540</v>
      </c>
    </row>
    <row r="77743" spans="1:5" x14ac:dyDescent="0.3">
      <c r="A77743">
        <v>0</v>
      </c>
      <c r="B77743">
        <v>2328279307</v>
      </c>
      <c r="C77743" t="s">
        <v>54265</v>
      </c>
      <c r="D77743" t="s">
        <v>151345</v>
      </c>
      <c r="E77743" t="s">
        <v>290541</v>
      </c>
    </row>
    <row r="77744" spans="1:5" x14ac:dyDescent="0.3">
      <c r="A77744">
        <v>0</v>
      </c>
      <c r="B77744">
        <v>2328279454</v>
      </c>
      <c r="C77744" t="s">
        <v>54266</v>
      </c>
      <c r="D77744" t="s">
        <v>156488</v>
      </c>
      <c r="E77744" t="s">
        <v>290542</v>
      </c>
    </row>
    <row r="77745" spans="1:5" x14ac:dyDescent="0.3">
      <c r="A77745">
        <v>0</v>
      </c>
      <c r="B77745">
        <v>2328279660</v>
      </c>
      <c r="C77745" t="s">
        <v>54267</v>
      </c>
      <c r="D77745" t="s">
        <v>156489</v>
      </c>
      <c r="E77745" t="s">
        <v>290543</v>
      </c>
    </row>
    <row r="77746" spans="1:5" x14ac:dyDescent="0.3">
      <c r="A77746">
        <v>0</v>
      </c>
      <c r="B77746">
        <v>2328279756</v>
      </c>
      <c r="C77746" t="s">
        <v>54267</v>
      </c>
      <c r="D77746" t="s">
        <v>102632</v>
      </c>
      <c r="E77746" t="s">
        <v>290544</v>
      </c>
    </row>
    <row r="77747" spans="1:5" x14ac:dyDescent="0.3">
      <c r="A77747">
        <v>0</v>
      </c>
      <c r="B77747">
        <v>2328279849</v>
      </c>
      <c r="C77747" t="s">
        <v>54267</v>
      </c>
      <c r="D77747" t="s">
        <v>156490</v>
      </c>
      <c r="E77747" t="s">
        <v>290545</v>
      </c>
    </row>
    <row r="77748" spans="1:5" x14ac:dyDescent="0.3">
      <c r="A77748">
        <v>0</v>
      </c>
      <c r="B77748">
        <v>2328279956</v>
      </c>
      <c r="C77748" t="s">
        <v>54268</v>
      </c>
      <c r="D77748" t="s">
        <v>156491</v>
      </c>
      <c r="E77748" t="s">
        <v>290546</v>
      </c>
    </row>
    <row r="77749" spans="1:5" x14ac:dyDescent="0.3">
      <c r="A77749">
        <v>0</v>
      </c>
      <c r="B77749">
        <v>2328280018</v>
      </c>
      <c r="C77749" t="s">
        <v>54268</v>
      </c>
      <c r="D77749" t="s">
        <v>156492</v>
      </c>
      <c r="E77749" t="s">
        <v>290547</v>
      </c>
    </row>
    <row r="77750" spans="1:5" x14ac:dyDescent="0.3">
      <c r="A77750">
        <v>0</v>
      </c>
      <c r="B77750">
        <v>2328280235</v>
      </c>
      <c r="C77750" t="s">
        <v>54269</v>
      </c>
      <c r="D77750" t="s">
        <v>156493</v>
      </c>
      <c r="E77750" t="s">
        <v>290548</v>
      </c>
    </row>
    <row r="77751" spans="1:5" x14ac:dyDescent="0.3">
      <c r="A77751">
        <v>0</v>
      </c>
      <c r="B77751">
        <v>2328280427</v>
      </c>
      <c r="C77751" t="s">
        <v>54270</v>
      </c>
      <c r="D77751" t="s">
        <v>156494</v>
      </c>
      <c r="E77751" t="s">
        <v>290549</v>
      </c>
    </row>
    <row r="77752" spans="1:5" x14ac:dyDescent="0.3">
      <c r="A77752">
        <v>0</v>
      </c>
      <c r="B77752">
        <v>2328280491</v>
      </c>
      <c r="C77752" t="s">
        <v>54270</v>
      </c>
      <c r="D77752" t="s">
        <v>156495</v>
      </c>
      <c r="E77752" t="s">
        <v>290550</v>
      </c>
    </row>
    <row r="77753" spans="1:5" x14ac:dyDescent="0.3">
      <c r="A77753">
        <v>0</v>
      </c>
      <c r="B77753">
        <v>2328291125</v>
      </c>
      <c r="C77753" t="s">
        <v>54271</v>
      </c>
      <c r="D77753" t="s">
        <v>156496</v>
      </c>
      <c r="E77753" t="s">
        <v>290551</v>
      </c>
    </row>
    <row r="77754" spans="1:5" x14ac:dyDescent="0.3">
      <c r="A77754">
        <v>0</v>
      </c>
      <c r="B77754">
        <v>2328291760</v>
      </c>
      <c r="C77754" t="s">
        <v>54272</v>
      </c>
      <c r="D77754" t="s">
        <v>156497</v>
      </c>
      <c r="E77754" t="s">
        <v>290552</v>
      </c>
    </row>
    <row r="77755" spans="1:5" x14ac:dyDescent="0.3">
      <c r="A77755">
        <v>0</v>
      </c>
      <c r="B77755">
        <v>2328291928</v>
      </c>
      <c r="C77755" t="s">
        <v>54273</v>
      </c>
      <c r="D77755" t="s">
        <v>156498</v>
      </c>
      <c r="E77755" t="s">
        <v>290553</v>
      </c>
    </row>
    <row r="77756" spans="1:5" x14ac:dyDescent="0.3">
      <c r="A77756">
        <v>0</v>
      </c>
      <c r="B77756">
        <v>2328291991</v>
      </c>
      <c r="C77756" t="s">
        <v>54273</v>
      </c>
      <c r="D77756" t="s">
        <v>156499</v>
      </c>
      <c r="E77756" t="s">
        <v>290554</v>
      </c>
    </row>
    <row r="77757" spans="1:5" x14ac:dyDescent="0.3">
      <c r="A77757">
        <v>0</v>
      </c>
      <c r="B77757">
        <v>2328292050</v>
      </c>
      <c r="C77757" t="s">
        <v>54273</v>
      </c>
      <c r="D77757" t="s">
        <v>156500</v>
      </c>
      <c r="E77757" t="s">
        <v>290555</v>
      </c>
    </row>
    <row r="77758" spans="1:5" x14ac:dyDescent="0.3">
      <c r="A77758">
        <v>0</v>
      </c>
      <c r="B77758">
        <v>2328292736</v>
      </c>
      <c r="C77758" t="s">
        <v>54274</v>
      </c>
      <c r="D77758" t="s">
        <v>156501</v>
      </c>
      <c r="E77758" t="s">
        <v>290556</v>
      </c>
    </row>
    <row r="77759" spans="1:5" x14ac:dyDescent="0.3">
      <c r="A77759">
        <v>0</v>
      </c>
      <c r="B77759">
        <v>2328293187</v>
      </c>
      <c r="C77759" t="s">
        <v>54275</v>
      </c>
      <c r="D77759" t="s">
        <v>156502</v>
      </c>
      <c r="E77759" t="s">
        <v>290557</v>
      </c>
    </row>
    <row r="77760" spans="1:5" x14ac:dyDescent="0.3">
      <c r="A77760">
        <v>0</v>
      </c>
      <c r="B77760">
        <v>2328293435</v>
      </c>
      <c r="C77760" t="s">
        <v>54276</v>
      </c>
      <c r="D77760" t="s">
        <v>156503</v>
      </c>
      <c r="E77760" t="s">
        <v>290558</v>
      </c>
    </row>
    <row r="77761" spans="1:5" x14ac:dyDescent="0.3">
      <c r="A77761">
        <v>0</v>
      </c>
      <c r="B77761">
        <v>2328293587</v>
      </c>
      <c r="C77761" t="s">
        <v>54277</v>
      </c>
      <c r="D77761" t="s">
        <v>156504</v>
      </c>
      <c r="E77761" t="s">
        <v>290559</v>
      </c>
    </row>
    <row r="77762" spans="1:5" x14ac:dyDescent="0.3">
      <c r="A77762">
        <v>0</v>
      </c>
      <c r="B77762">
        <v>2328294568</v>
      </c>
      <c r="C77762" t="s">
        <v>54278</v>
      </c>
      <c r="D77762" t="s">
        <v>156505</v>
      </c>
      <c r="E77762" t="s">
        <v>290560</v>
      </c>
    </row>
    <row r="77763" spans="1:5" x14ac:dyDescent="0.3">
      <c r="A77763">
        <v>0</v>
      </c>
      <c r="B77763">
        <v>2328294700</v>
      </c>
      <c r="C77763" t="s">
        <v>54279</v>
      </c>
      <c r="D77763" t="s">
        <v>156506</v>
      </c>
      <c r="E77763" t="s">
        <v>290561</v>
      </c>
    </row>
    <row r="77764" spans="1:5" x14ac:dyDescent="0.3">
      <c r="A77764">
        <v>0</v>
      </c>
      <c r="B77764">
        <v>2328294726</v>
      </c>
      <c r="C77764" t="s">
        <v>54279</v>
      </c>
      <c r="D77764" t="s">
        <v>156507</v>
      </c>
      <c r="E77764" t="s">
        <v>290562</v>
      </c>
    </row>
    <row r="77765" spans="1:5" x14ac:dyDescent="0.3">
      <c r="A77765">
        <v>0</v>
      </c>
      <c r="B77765">
        <v>2328294919</v>
      </c>
      <c r="C77765" t="s">
        <v>54279</v>
      </c>
      <c r="D77765" t="s">
        <v>105180</v>
      </c>
      <c r="E77765" t="s">
        <v>290563</v>
      </c>
    </row>
    <row r="77766" spans="1:5" x14ac:dyDescent="0.3">
      <c r="A77766">
        <v>0</v>
      </c>
      <c r="B77766">
        <v>2328295193</v>
      </c>
      <c r="C77766" t="s">
        <v>54280</v>
      </c>
      <c r="D77766" t="s">
        <v>156508</v>
      </c>
      <c r="E77766" t="s">
        <v>290564</v>
      </c>
    </row>
    <row r="77767" spans="1:5" x14ac:dyDescent="0.3">
      <c r="A77767">
        <v>0</v>
      </c>
      <c r="B77767">
        <v>2328295325</v>
      </c>
      <c r="C77767" t="s">
        <v>54280</v>
      </c>
      <c r="D77767" t="s">
        <v>156509</v>
      </c>
      <c r="E77767" t="s">
        <v>290565</v>
      </c>
    </row>
    <row r="77768" spans="1:5" x14ac:dyDescent="0.3">
      <c r="A77768">
        <v>0</v>
      </c>
      <c r="B77768">
        <v>2328295796</v>
      </c>
      <c r="C77768" t="s">
        <v>54281</v>
      </c>
      <c r="D77768" t="s">
        <v>156510</v>
      </c>
      <c r="E77768" t="s">
        <v>290566</v>
      </c>
    </row>
    <row r="77769" spans="1:5" x14ac:dyDescent="0.3">
      <c r="A77769">
        <v>0</v>
      </c>
      <c r="B77769">
        <v>2328295910</v>
      </c>
      <c r="C77769" t="s">
        <v>54282</v>
      </c>
      <c r="D77769" t="s">
        <v>156511</v>
      </c>
      <c r="E77769" t="s">
        <v>290567</v>
      </c>
    </row>
    <row r="77770" spans="1:5" x14ac:dyDescent="0.3">
      <c r="A77770">
        <v>0</v>
      </c>
      <c r="B77770">
        <v>2328296063</v>
      </c>
      <c r="C77770" t="s">
        <v>54283</v>
      </c>
      <c r="D77770" t="s">
        <v>156512</v>
      </c>
      <c r="E77770" t="s">
        <v>290568</v>
      </c>
    </row>
    <row r="77771" spans="1:5" x14ac:dyDescent="0.3">
      <c r="A77771">
        <v>0</v>
      </c>
      <c r="B77771">
        <v>2328296119</v>
      </c>
      <c r="C77771" t="s">
        <v>54283</v>
      </c>
      <c r="D77771" t="s">
        <v>156513</v>
      </c>
      <c r="E77771" t="s">
        <v>290569</v>
      </c>
    </row>
    <row r="77772" spans="1:5" x14ac:dyDescent="0.3">
      <c r="A77772">
        <v>0</v>
      </c>
      <c r="B77772">
        <v>2328296177</v>
      </c>
      <c r="C77772" t="s">
        <v>54283</v>
      </c>
      <c r="D77772" t="s">
        <v>156514</v>
      </c>
      <c r="E77772" t="s">
        <v>290570</v>
      </c>
    </row>
    <row r="77773" spans="1:5" x14ac:dyDescent="0.3">
      <c r="A77773">
        <v>0</v>
      </c>
      <c r="B77773">
        <v>2328296229</v>
      </c>
      <c r="C77773" t="s">
        <v>54283</v>
      </c>
      <c r="D77773" t="s">
        <v>123838</v>
      </c>
      <c r="E77773" t="s">
        <v>290571</v>
      </c>
    </row>
    <row r="77774" spans="1:5" x14ac:dyDescent="0.3">
      <c r="A77774">
        <v>0</v>
      </c>
      <c r="B77774">
        <v>2328296268</v>
      </c>
      <c r="C77774" t="s">
        <v>54283</v>
      </c>
      <c r="D77774" t="s">
        <v>100406</v>
      </c>
      <c r="E77774" t="s">
        <v>290572</v>
      </c>
    </row>
    <row r="77775" spans="1:5" x14ac:dyDescent="0.3">
      <c r="A77775">
        <v>0</v>
      </c>
      <c r="B77775">
        <v>2328296314</v>
      </c>
      <c r="C77775" t="s">
        <v>54284</v>
      </c>
      <c r="D77775" t="s">
        <v>156515</v>
      </c>
      <c r="E77775" t="s">
        <v>290573</v>
      </c>
    </row>
    <row r="77776" spans="1:5" x14ac:dyDescent="0.3">
      <c r="A77776">
        <v>0</v>
      </c>
      <c r="B77776">
        <v>2328296626</v>
      </c>
      <c r="C77776" t="s">
        <v>54285</v>
      </c>
      <c r="D77776" t="s">
        <v>93555</v>
      </c>
      <c r="E77776" t="s">
        <v>290574</v>
      </c>
    </row>
    <row r="77777" spans="1:5" x14ac:dyDescent="0.3">
      <c r="A77777">
        <v>0</v>
      </c>
      <c r="B77777">
        <v>2328296973</v>
      </c>
      <c r="C77777" t="s">
        <v>54286</v>
      </c>
      <c r="D77777" t="s">
        <v>156516</v>
      </c>
      <c r="E77777" t="s">
        <v>290575</v>
      </c>
    </row>
    <row r="77778" spans="1:5" x14ac:dyDescent="0.3">
      <c r="A77778">
        <v>0</v>
      </c>
      <c r="B77778">
        <v>2328297205</v>
      </c>
      <c r="C77778" t="s">
        <v>54287</v>
      </c>
      <c r="D77778" t="s">
        <v>156517</v>
      </c>
      <c r="E77778" t="s">
        <v>290576</v>
      </c>
    </row>
    <row r="77779" spans="1:5" x14ac:dyDescent="0.3">
      <c r="A77779">
        <v>0</v>
      </c>
      <c r="B77779">
        <v>2328297368</v>
      </c>
      <c r="C77779" t="s">
        <v>54287</v>
      </c>
      <c r="D77779" t="s">
        <v>156518</v>
      </c>
      <c r="E77779" t="s">
        <v>290577</v>
      </c>
    </row>
    <row r="77780" spans="1:5" x14ac:dyDescent="0.3">
      <c r="A77780">
        <v>0</v>
      </c>
      <c r="B77780">
        <v>2328297373</v>
      </c>
      <c r="C77780" t="s">
        <v>54287</v>
      </c>
      <c r="D77780" t="s">
        <v>151300</v>
      </c>
      <c r="E77780" t="s">
        <v>290578</v>
      </c>
    </row>
    <row r="77781" spans="1:5" x14ac:dyDescent="0.3">
      <c r="A77781">
        <v>0</v>
      </c>
      <c r="B77781">
        <v>2328297396</v>
      </c>
      <c r="C77781" t="s">
        <v>54288</v>
      </c>
      <c r="D77781" t="s">
        <v>151423</v>
      </c>
      <c r="E77781" t="s">
        <v>290579</v>
      </c>
    </row>
    <row r="77782" spans="1:5" x14ac:dyDescent="0.3">
      <c r="A77782">
        <v>0</v>
      </c>
      <c r="B77782">
        <v>2328298023</v>
      </c>
      <c r="C77782" t="s">
        <v>54289</v>
      </c>
      <c r="D77782" t="s">
        <v>133858</v>
      </c>
      <c r="E77782" t="s">
        <v>290580</v>
      </c>
    </row>
    <row r="77783" spans="1:5" x14ac:dyDescent="0.3">
      <c r="A77783">
        <v>0</v>
      </c>
      <c r="B77783">
        <v>2328298324</v>
      </c>
      <c r="C77783" t="s">
        <v>54290</v>
      </c>
      <c r="D77783" t="s">
        <v>156519</v>
      </c>
      <c r="E77783" t="s">
        <v>290581</v>
      </c>
    </row>
    <row r="77784" spans="1:5" x14ac:dyDescent="0.3">
      <c r="A77784">
        <v>0</v>
      </c>
      <c r="B77784">
        <v>2328298449</v>
      </c>
      <c r="C77784" t="s">
        <v>54291</v>
      </c>
      <c r="D77784" t="s">
        <v>155304</v>
      </c>
      <c r="E77784" t="s">
        <v>290582</v>
      </c>
    </row>
    <row r="77785" spans="1:5" x14ac:dyDescent="0.3">
      <c r="A77785">
        <v>0</v>
      </c>
      <c r="B77785">
        <v>2328298769</v>
      </c>
      <c r="C77785" t="s">
        <v>54292</v>
      </c>
      <c r="D77785" t="s">
        <v>156520</v>
      </c>
      <c r="E77785" t="s">
        <v>290583</v>
      </c>
    </row>
    <row r="77786" spans="1:5" x14ac:dyDescent="0.3">
      <c r="A77786">
        <v>0</v>
      </c>
      <c r="B77786">
        <v>2328299517</v>
      </c>
      <c r="C77786" t="s">
        <v>54293</v>
      </c>
      <c r="D77786" t="s">
        <v>156521</v>
      </c>
      <c r="E77786" t="s">
        <v>290584</v>
      </c>
    </row>
    <row r="77787" spans="1:5" x14ac:dyDescent="0.3">
      <c r="A77787">
        <v>0</v>
      </c>
      <c r="B77787">
        <v>2328299526</v>
      </c>
      <c r="C77787" t="s">
        <v>54293</v>
      </c>
      <c r="D77787" t="s">
        <v>156522</v>
      </c>
      <c r="E77787" t="s">
        <v>290585</v>
      </c>
    </row>
    <row r="77788" spans="1:5" x14ac:dyDescent="0.3">
      <c r="A77788">
        <v>0</v>
      </c>
      <c r="B77788">
        <v>2328299938</v>
      </c>
      <c r="C77788" t="s">
        <v>54294</v>
      </c>
      <c r="D77788" t="s">
        <v>156523</v>
      </c>
      <c r="E77788" t="s">
        <v>290586</v>
      </c>
    </row>
    <row r="77789" spans="1:5" x14ac:dyDescent="0.3">
      <c r="A77789">
        <v>0</v>
      </c>
      <c r="B77789">
        <v>2328300066</v>
      </c>
      <c r="C77789" t="s">
        <v>54295</v>
      </c>
      <c r="D77789" t="s">
        <v>156524</v>
      </c>
      <c r="E77789" t="s">
        <v>290587</v>
      </c>
    </row>
    <row r="77790" spans="1:5" x14ac:dyDescent="0.3">
      <c r="A77790">
        <v>0</v>
      </c>
      <c r="B77790">
        <v>2328300134</v>
      </c>
      <c r="C77790" t="s">
        <v>54295</v>
      </c>
      <c r="D77790" t="s">
        <v>156525</v>
      </c>
      <c r="E77790" t="s">
        <v>290588</v>
      </c>
    </row>
    <row r="77791" spans="1:5" x14ac:dyDescent="0.3">
      <c r="A77791">
        <v>0</v>
      </c>
      <c r="B77791">
        <v>2328300716</v>
      </c>
      <c r="C77791" t="s">
        <v>54296</v>
      </c>
      <c r="D77791" t="s">
        <v>156526</v>
      </c>
      <c r="E77791" t="s">
        <v>290589</v>
      </c>
    </row>
    <row r="77792" spans="1:5" x14ac:dyDescent="0.3">
      <c r="A77792">
        <v>0</v>
      </c>
      <c r="B77792">
        <v>2328300754</v>
      </c>
      <c r="C77792" t="s">
        <v>54296</v>
      </c>
      <c r="D77792" t="s">
        <v>109848</v>
      </c>
      <c r="E77792" t="s">
        <v>290590</v>
      </c>
    </row>
    <row r="77793" spans="1:5" x14ac:dyDescent="0.3">
      <c r="A77793">
        <v>0</v>
      </c>
      <c r="B77793">
        <v>2328301034</v>
      </c>
      <c r="C77793" t="s">
        <v>54297</v>
      </c>
      <c r="D77793" t="s">
        <v>156527</v>
      </c>
      <c r="E77793" t="s">
        <v>290591</v>
      </c>
    </row>
    <row r="77794" spans="1:5" x14ac:dyDescent="0.3">
      <c r="A77794">
        <v>0</v>
      </c>
      <c r="B77794">
        <v>2328301347</v>
      </c>
      <c r="C77794" t="s">
        <v>54298</v>
      </c>
      <c r="D77794" t="s">
        <v>142744</v>
      </c>
      <c r="E77794" t="s">
        <v>290592</v>
      </c>
    </row>
    <row r="77795" spans="1:5" x14ac:dyDescent="0.3">
      <c r="A77795">
        <v>0</v>
      </c>
      <c r="B77795">
        <v>2328301409</v>
      </c>
      <c r="C77795" t="s">
        <v>54299</v>
      </c>
      <c r="D77795" t="s">
        <v>156528</v>
      </c>
      <c r="E77795" t="s">
        <v>290593</v>
      </c>
    </row>
    <row r="77796" spans="1:5" x14ac:dyDescent="0.3">
      <c r="A77796">
        <v>0</v>
      </c>
      <c r="B77796">
        <v>2328301438</v>
      </c>
      <c r="C77796" t="s">
        <v>54299</v>
      </c>
      <c r="D77796" t="s">
        <v>156529</v>
      </c>
      <c r="E77796" t="s">
        <v>290594</v>
      </c>
    </row>
    <row r="77797" spans="1:5" x14ac:dyDescent="0.3">
      <c r="A77797">
        <v>0</v>
      </c>
      <c r="B77797">
        <v>2328301733</v>
      </c>
      <c r="C77797" t="s">
        <v>54300</v>
      </c>
      <c r="D77797" t="s">
        <v>156530</v>
      </c>
      <c r="E77797" t="s">
        <v>290595</v>
      </c>
    </row>
    <row r="77798" spans="1:5" x14ac:dyDescent="0.3">
      <c r="A77798">
        <v>0</v>
      </c>
      <c r="B77798">
        <v>2328302166</v>
      </c>
      <c r="C77798" t="s">
        <v>54301</v>
      </c>
      <c r="D77798" t="s">
        <v>106929</v>
      </c>
      <c r="E77798" t="s">
        <v>290596</v>
      </c>
    </row>
    <row r="77799" spans="1:5" x14ac:dyDescent="0.3">
      <c r="A77799">
        <v>0</v>
      </c>
      <c r="B77799">
        <v>2328302331</v>
      </c>
      <c r="C77799" t="s">
        <v>54302</v>
      </c>
      <c r="D77799" t="s">
        <v>156531</v>
      </c>
      <c r="E77799" t="s">
        <v>290597</v>
      </c>
    </row>
    <row r="77800" spans="1:5" x14ac:dyDescent="0.3">
      <c r="A77800">
        <v>0</v>
      </c>
      <c r="B77800">
        <v>2328302565</v>
      </c>
      <c r="C77800" t="s">
        <v>54303</v>
      </c>
      <c r="D77800" t="s">
        <v>156532</v>
      </c>
      <c r="E77800" t="s">
        <v>290598</v>
      </c>
    </row>
    <row r="77801" spans="1:5" x14ac:dyDescent="0.3">
      <c r="A77801">
        <v>0</v>
      </c>
      <c r="B77801">
        <v>2328302795</v>
      </c>
      <c r="C77801" t="s">
        <v>54304</v>
      </c>
      <c r="D77801" t="s">
        <v>156533</v>
      </c>
      <c r="E77801" t="s">
        <v>290599</v>
      </c>
    </row>
    <row r="77802" spans="1:5" x14ac:dyDescent="0.3">
      <c r="A77802">
        <v>0</v>
      </c>
      <c r="B77802">
        <v>2328302831</v>
      </c>
      <c r="C77802" t="s">
        <v>54304</v>
      </c>
      <c r="D77802" t="s">
        <v>144479</v>
      </c>
      <c r="E77802" t="s">
        <v>290600</v>
      </c>
    </row>
    <row r="77803" spans="1:5" x14ac:dyDescent="0.3">
      <c r="A77803">
        <v>0</v>
      </c>
      <c r="B77803">
        <v>2328302963</v>
      </c>
      <c r="C77803" t="s">
        <v>54305</v>
      </c>
      <c r="D77803" t="s">
        <v>156534</v>
      </c>
      <c r="E77803" t="s">
        <v>290601</v>
      </c>
    </row>
    <row r="77804" spans="1:5" x14ac:dyDescent="0.3">
      <c r="A77804">
        <v>0</v>
      </c>
      <c r="B77804">
        <v>2328302998</v>
      </c>
      <c r="C77804" t="s">
        <v>54305</v>
      </c>
      <c r="D77804" t="s">
        <v>156535</v>
      </c>
      <c r="E77804" t="s">
        <v>290602</v>
      </c>
    </row>
    <row r="77805" spans="1:5" x14ac:dyDescent="0.3">
      <c r="A77805">
        <v>0</v>
      </c>
      <c r="B77805">
        <v>2328303104</v>
      </c>
      <c r="C77805" t="s">
        <v>54305</v>
      </c>
      <c r="D77805" t="s">
        <v>104354</v>
      </c>
      <c r="E77805" t="s">
        <v>290603</v>
      </c>
    </row>
    <row r="77806" spans="1:5" x14ac:dyDescent="0.3">
      <c r="A77806">
        <v>0</v>
      </c>
      <c r="B77806">
        <v>2328303770</v>
      </c>
      <c r="C77806" t="s">
        <v>54306</v>
      </c>
      <c r="D77806" t="s">
        <v>156536</v>
      </c>
      <c r="E77806" t="s">
        <v>290604</v>
      </c>
    </row>
    <row r="77807" spans="1:5" x14ac:dyDescent="0.3">
      <c r="A77807">
        <v>0</v>
      </c>
      <c r="B77807">
        <v>2328303799</v>
      </c>
      <c r="C77807" t="s">
        <v>54306</v>
      </c>
      <c r="D77807" t="s">
        <v>156406</v>
      </c>
      <c r="E77807" t="s">
        <v>290605</v>
      </c>
    </row>
    <row r="77808" spans="1:5" x14ac:dyDescent="0.3">
      <c r="A77808">
        <v>0</v>
      </c>
      <c r="B77808">
        <v>2328304011</v>
      </c>
      <c r="C77808" t="s">
        <v>54307</v>
      </c>
      <c r="D77808" t="s">
        <v>156537</v>
      </c>
      <c r="E77808" t="s">
        <v>290606</v>
      </c>
    </row>
    <row r="77809" spans="1:5" x14ac:dyDescent="0.3">
      <c r="A77809">
        <v>0</v>
      </c>
      <c r="B77809">
        <v>2328304709</v>
      </c>
      <c r="C77809" t="s">
        <v>54308</v>
      </c>
      <c r="D77809" t="s">
        <v>156538</v>
      </c>
      <c r="E77809" t="s">
        <v>290607</v>
      </c>
    </row>
    <row r="77810" spans="1:5" x14ac:dyDescent="0.3">
      <c r="A77810">
        <v>0</v>
      </c>
      <c r="B77810">
        <v>2328304873</v>
      </c>
      <c r="C77810" t="s">
        <v>54308</v>
      </c>
      <c r="D77810" t="s">
        <v>156539</v>
      </c>
      <c r="E77810" t="s">
        <v>290608</v>
      </c>
    </row>
    <row r="77811" spans="1:5" x14ac:dyDescent="0.3">
      <c r="A77811">
        <v>0</v>
      </c>
      <c r="B77811">
        <v>2328305010</v>
      </c>
      <c r="C77811" t="s">
        <v>54309</v>
      </c>
      <c r="D77811" t="s">
        <v>135987</v>
      </c>
      <c r="E77811" t="s">
        <v>290609</v>
      </c>
    </row>
    <row r="77812" spans="1:5" x14ac:dyDescent="0.3">
      <c r="A77812">
        <v>0</v>
      </c>
      <c r="B77812">
        <v>2328305029</v>
      </c>
      <c r="C77812" t="s">
        <v>54309</v>
      </c>
      <c r="D77812" t="s">
        <v>156540</v>
      </c>
      <c r="E77812" t="s">
        <v>290610</v>
      </c>
    </row>
    <row r="77813" spans="1:5" x14ac:dyDescent="0.3">
      <c r="A77813">
        <v>0</v>
      </c>
      <c r="B77813">
        <v>2328305067</v>
      </c>
      <c r="C77813" t="s">
        <v>54309</v>
      </c>
      <c r="D77813" t="s">
        <v>156541</v>
      </c>
      <c r="E77813" t="s">
        <v>290611</v>
      </c>
    </row>
    <row r="77814" spans="1:5" x14ac:dyDescent="0.3">
      <c r="A77814">
        <v>0</v>
      </c>
      <c r="B77814">
        <v>2328305610</v>
      </c>
      <c r="C77814" t="s">
        <v>54310</v>
      </c>
      <c r="D77814" t="s">
        <v>148392</v>
      </c>
      <c r="E77814" t="s">
        <v>290612</v>
      </c>
    </row>
    <row r="77815" spans="1:5" x14ac:dyDescent="0.3">
      <c r="A77815">
        <v>0</v>
      </c>
      <c r="B77815">
        <v>2328305642</v>
      </c>
      <c r="C77815" t="s">
        <v>54310</v>
      </c>
      <c r="D77815" t="s">
        <v>156542</v>
      </c>
      <c r="E77815" t="s">
        <v>290613</v>
      </c>
    </row>
    <row r="77816" spans="1:5" x14ac:dyDescent="0.3">
      <c r="A77816">
        <v>0</v>
      </c>
      <c r="B77816">
        <v>2328305687</v>
      </c>
      <c r="C77816" t="s">
        <v>54310</v>
      </c>
      <c r="D77816" t="s">
        <v>156543</v>
      </c>
      <c r="E77816" t="s">
        <v>290614</v>
      </c>
    </row>
    <row r="77817" spans="1:5" x14ac:dyDescent="0.3">
      <c r="A77817">
        <v>0</v>
      </c>
      <c r="B77817">
        <v>2328305765</v>
      </c>
      <c r="C77817" t="s">
        <v>54310</v>
      </c>
      <c r="D77817" t="s">
        <v>156544</v>
      </c>
      <c r="E77817" t="s">
        <v>290615</v>
      </c>
    </row>
    <row r="77818" spans="1:5" x14ac:dyDescent="0.3">
      <c r="A77818">
        <v>0</v>
      </c>
      <c r="B77818">
        <v>2328306110</v>
      </c>
      <c r="C77818" t="s">
        <v>54311</v>
      </c>
      <c r="D77818" t="s">
        <v>156545</v>
      </c>
      <c r="E77818" t="s">
        <v>290616</v>
      </c>
    </row>
    <row r="77819" spans="1:5" x14ac:dyDescent="0.3">
      <c r="A77819">
        <v>0</v>
      </c>
      <c r="B77819">
        <v>2328306194</v>
      </c>
      <c r="C77819" t="s">
        <v>54311</v>
      </c>
      <c r="D77819" t="s">
        <v>156546</v>
      </c>
      <c r="E77819" t="s">
        <v>290617</v>
      </c>
    </row>
    <row r="77820" spans="1:5" x14ac:dyDescent="0.3">
      <c r="A77820">
        <v>0</v>
      </c>
      <c r="B77820">
        <v>2328306480</v>
      </c>
      <c r="C77820" t="s">
        <v>54312</v>
      </c>
      <c r="D77820" t="s">
        <v>140889</v>
      </c>
      <c r="E77820" t="s">
        <v>290618</v>
      </c>
    </row>
    <row r="77821" spans="1:5" x14ac:dyDescent="0.3">
      <c r="A77821">
        <v>0</v>
      </c>
      <c r="B77821">
        <v>2328306747</v>
      </c>
      <c r="C77821" t="s">
        <v>54313</v>
      </c>
      <c r="D77821" t="s">
        <v>95101</v>
      </c>
      <c r="E77821" t="s">
        <v>290619</v>
      </c>
    </row>
    <row r="77822" spans="1:5" x14ac:dyDescent="0.3">
      <c r="A77822">
        <v>0</v>
      </c>
      <c r="B77822">
        <v>2328306785</v>
      </c>
      <c r="C77822" t="s">
        <v>54313</v>
      </c>
      <c r="D77822" t="s">
        <v>156547</v>
      </c>
      <c r="E77822" t="s">
        <v>290620</v>
      </c>
    </row>
    <row r="77823" spans="1:5" x14ac:dyDescent="0.3">
      <c r="A77823">
        <v>0</v>
      </c>
      <c r="B77823">
        <v>2328307057</v>
      </c>
      <c r="C77823" t="s">
        <v>54314</v>
      </c>
      <c r="D77823" t="s">
        <v>156548</v>
      </c>
      <c r="E77823" t="s">
        <v>290621</v>
      </c>
    </row>
    <row r="77824" spans="1:5" x14ac:dyDescent="0.3">
      <c r="A77824">
        <v>0</v>
      </c>
      <c r="B77824">
        <v>2328307121</v>
      </c>
      <c r="C77824" t="s">
        <v>54314</v>
      </c>
      <c r="D77824" t="s">
        <v>156549</v>
      </c>
      <c r="E77824" t="s">
        <v>290622</v>
      </c>
    </row>
    <row r="77825" spans="1:5" x14ac:dyDescent="0.3">
      <c r="A77825">
        <v>0</v>
      </c>
      <c r="B77825">
        <v>2328307371</v>
      </c>
      <c r="C77825" t="s">
        <v>54315</v>
      </c>
      <c r="D77825" t="s">
        <v>131719</v>
      </c>
      <c r="E77825" t="s">
        <v>290623</v>
      </c>
    </row>
    <row r="77826" spans="1:5" x14ac:dyDescent="0.3">
      <c r="A77826">
        <v>0</v>
      </c>
      <c r="B77826">
        <v>2328307902</v>
      </c>
      <c r="C77826" t="s">
        <v>54316</v>
      </c>
      <c r="D77826" t="s">
        <v>156550</v>
      </c>
      <c r="E77826" t="s">
        <v>290624</v>
      </c>
    </row>
    <row r="77827" spans="1:5" x14ac:dyDescent="0.3">
      <c r="A77827">
        <v>0</v>
      </c>
      <c r="B77827">
        <v>2328308225</v>
      </c>
      <c r="C77827" t="s">
        <v>54316</v>
      </c>
      <c r="D77827" t="s">
        <v>156551</v>
      </c>
      <c r="E77827" t="s">
        <v>290625</v>
      </c>
    </row>
    <row r="77828" spans="1:5" x14ac:dyDescent="0.3">
      <c r="A77828">
        <v>0</v>
      </c>
      <c r="B77828">
        <v>2328308330</v>
      </c>
      <c r="C77828" t="s">
        <v>54317</v>
      </c>
      <c r="D77828" t="s">
        <v>130746</v>
      </c>
      <c r="E77828" t="s">
        <v>290626</v>
      </c>
    </row>
    <row r="77829" spans="1:5" x14ac:dyDescent="0.3">
      <c r="A77829">
        <v>0</v>
      </c>
      <c r="B77829">
        <v>2328308502</v>
      </c>
      <c r="C77829" t="s">
        <v>54317</v>
      </c>
      <c r="D77829" t="s">
        <v>156552</v>
      </c>
      <c r="E77829" t="s">
        <v>290627</v>
      </c>
    </row>
    <row r="77830" spans="1:5" x14ac:dyDescent="0.3">
      <c r="A77830">
        <v>0</v>
      </c>
      <c r="B77830">
        <v>2328308608</v>
      </c>
      <c r="C77830" t="s">
        <v>54318</v>
      </c>
      <c r="D77830" t="s">
        <v>156553</v>
      </c>
      <c r="E77830" t="s">
        <v>290628</v>
      </c>
    </row>
    <row r="77831" spans="1:5" x14ac:dyDescent="0.3">
      <c r="A77831">
        <v>0</v>
      </c>
      <c r="B77831">
        <v>2328320006</v>
      </c>
      <c r="C77831" t="s">
        <v>54319</v>
      </c>
      <c r="D77831" t="s">
        <v>156510</v>
      </c>
      <c r="E77831" t="s">
        <v>290629</v>
      </c>
    </row>
    <row r="77832" spans="1:5" x14ac:dyDescent="0.3">
      <c r="A77832">
        <v>0</v>
      </c>
      <c r="B77832">
        <v>2328320129</v>
      </c>
      <c r="C77832" t="s">
        <v>54320</v>
      </c>
      <c r="D77832" t="s">
        <v>119023</v>
      </c>
      <c r="E77832" t="s">
        <v>290630</v>
      </c>
    </row>
    <row r="77833" spans="1:5" x14ac:dyDescent="0.3">
      <c r="A77833">
        <v>0</v>
      </c>
      <c r="B77833">
        <v>2328321007</v>
      </c>
      <c r="C77833" t="s">
        <v>54321</v>
      </c>
      <c r="D77833" t="s">
        <v>156554</v>
      </c>
      <c r="E77833" t="s">
        <v>290631</v>
      </c>
    </row>
    <row r="77834" spans="1:5" x14ac:dyDescent="0.3">
      <c r="A77834">
        <v>0</v>
      </c>
      <c r="B77834">
        <v>2328321074</v>
      </c>
      <c r="C77834" t="s">
        <v>54321</v>
      </c>
      <c r="D77834" t="s">
        <v>156555</v>
      </c>
      <c r="E77834" t="s">
        <v>290632</v>
      </c>
    </row>
    <row r="77835" spans="1:5" x14ac:dyDescent="0.3">
      <c r="A77835">
        <v>0</v>
      </c>
      <c r="B77835">
        <v>2328321125</v>
      </c>
      <c r="C77835" t="s">
        <v>54321</v>
      </c>
      <c r="D77835" t="s">
        <v>156556</v>
      </c>
      <c r="E77835" t="s">
        <v>290633</v>
      </c>
    </row>
    <row r="77836" spans="1:5" x14ac:dyDescent="0.3">
      <c r="A77836">
        <v>0</v>
      </c>
      <c r="B77836">
        <v>2328321136</v>
      </c>
      <c r="C77836" t="s">
        <v>54321</v>
      </c>
      <c r="D77836" t="s">
        <v>133059</v>
      </c>
      <c r="E77836" t="s">
        <v>290634</v>
      </c>
    </row>
    <row r="77837" spans="1:5" x14ac:dyDescent="0.3">
      <c r="A77837">
        <v>0</v>
      </c>
      <c r="B77837">
        <v>2328321738</v>
      </c>
      <c r="C77837" t="s">
        <v>54322</v>
      </c>
      <c r="D77837" t="s">
        <v>156557</v>
      </c>
      <c r="E77837" t="s">
        <v>290635</v>
      </c>
    </row>
    <row r="77838" spans="1:5" x14ac:dyDescent="0.3">
      <c r="A77838">
        <v>0</v>
      </c>
      <c r="B77838">
        <v>2328321858</v>
      </c>
      <c r="C77838" t="s">
        <v>54323</v>
      </c>
      <c r="D77838" t="s">
        <v>156558</v>
      </c>
      <c r="E77838" t="s">
        <v>290636</v>
      </c>
    </row>
    <row r="77839" spans="1:5" x14ac:dyDescent="0.3">
      <c r="A77839">
        <v>0</v>
      </c>
      <c r="B77839">
        <v>2328322193</v>
      </c>
      <c r="C77839" t="s">
        <v>54324</v>
      </c>
      <c r="D77839" t="s">
        <v>156559</v>
      </c>
      <c r="E77839" t="s">
        <v>290637</v>
      </c>
    </row>
    <row r="77840" spans="1:5" x14ac:dyDescent="0.3">
      <c r="A77840">
        <v>0</v>
      </c>
      <c r="B77840">
        <v>2328322435</v>
      </c>
      <c r="C77840" t="s">
        <v>54325</v>
      </c>
      <c r="D77840" t="s">
        <v>142744</v>
      </c>
      <c r="E77840" t="s">
        <v>290638</v>
      </c>
    </row>
    <row r="77841" spans="1:5" x14ac:dyDescent="0.3">
      <c r="A77841">
        <v>0</v>
      </c>
      <c r="B77841">
        <v>2328322504</v>
      </c>
      <c r="C77841" t="s">
        <v>54325</v>
      </c>
      <c r="D77841" t="s">
        <v>156560</v>
      </c>
      <c r="E77841" t="s">
        <v>290639</v>
      </c>
    </row>
    <row r="77842" spans="1:5" x14ac:dyDescent="0.3">
      <c r="A77842">
        <v>0</v>
      </c>
      <c r="B77842">
        <v>2328322903</v>
      </c>
      <c r="C77842" t="s">
        <v>54326</v>
      </c>
      <c r="D77842" t="s">
        <v>156561</v>
      </c>
      <c r="E77842" t="s">
        <v>290640</v>
      </c>
    </row>
    <row r="77843" spans="1:5" x14ac:dyDescent="0.3">
      <c r="A77843">
        <v>0</v>
      </c>
      <c r="B77843">
        <v>2328323112</v>
      </c>
      <c r="C77843" t="s">
        <v>54327</v>
      </c>
      <c r="D77843" t="s">
        <v>156562</v>
      </c>
      <c r="E77843" t="s">
        <v>290641</v>
      </c>
    </row>
    <row r="77844" spans="1:5" x14ac:dyDescent="0.3">
      <c r="A77844">
        <v>0</v>
      </c>
      <c r="B77844">
        <v>2328323122</v>
      </c>
      <c r="C77844" t="s">
        <v>54327</v>
      </c>
      <c r="D77844" t="s">
        <v>156563</v>
      </c>
      <c r="E77844" t="s">
        <v>290642</v>
      </c>
    </row>
    <row r="77845" spans="1:5" x14ac:dyDescent="0.3">
      <c r="A77845">
        <v>0</v>
      </c>
      <c r="B77845">
        <v>2328323168</v>
      </c>
      <c r="C77845" t="s">
        <v>54327</v>
      </c>
      <c r="D77845" t="s">
        <v>156564</v>
      </c>
      <c r="E77845" t="s">
        <v>290643</v>
      </c>
    </row>
    <row r="77846" spans="1:5" x14ac:dyDescent="0.3">
      <c r="A77846">
        <v>0</v>
      </c>
      <c r="B77846">
        <v>2328323505</v>
      </c>
      <c r="C77846" t="s">
        <v>54328</v>
      </c>
      <c r="D77846" t="s">
        <v>156565</v>
      </c>
      <c r="E77846" t="s">
        <v>290644</v>
      </c>
    </row>
    <row r="77847" spans="1:5" x14ac:dyDescent="0.3">
      <c r="A77847">
        <v>0</v>
      </c>
      <c r="B77847">
        <v>2328323588</v>
      </c>
      <c r="C77847" t="s">
        <v>54328</v>
      </c>
      <c r="D77847" t="s">
        <v>156566</v>
      </c>
      <c r="E77847" t="s">
        <v>290645</v>
      </c>
    </row>
    <row r="77848" spans="1:5" x14ac:dyDescent="0.3">
      <c r="A77848">
        <v>0</v>
      </c>
      <c r="B77848">
        <v>2328323797</v>
      </c>
      <c r="C77848" t="s">
        <v>54329</v>
      </c>
      <c r="D77848" t="s">
        <v>118158</v>
      </c>
      <c r="E77848" t="s">
        <v>290646</v>
      </c>
    </row>
    <row r="77849" spans="1:5" x14ac:dyDescent="0.3">
      <c r="A77849">
        <v>0</v>
      </c>
      <c r="B77849">
        <v>2328323821</v>
      </c>
      <c r="C77849" t="s">
        <v>54329</v>
      </c>
      <c r="D77849" t="s">
        <v>126871</v>
      </c>
      <c r="E77849" t="s">
        <v>290647</v>
      </c>
    </row>
    <row r="77850" spans="1:5" x14ac:dyDescent="0.3">
      <c r="A77850">
        <v>0</v>
      </c>
      <c r="B77850">
        <v>2328323836</v>
      </c>
      <c r="C77850" t="s">
        <v>54329</v>
      </c>
      <c r="D77850" t="s">
        <v>96751</v>
      </c>
      <c r="E77850" t="s">
        <v>290648</v>
      </c>
    </row>
    <row r="77851" spans="1:5" x14ac:dyDescent="0.3">
      <c r="A77851">
        <v>0</v>
      </c>
      <c r="B77851">
        <v>2328324375</v>
      </c>
      <c r="C77851" t="s">
        <v>54330</v>
      </c>
      <c r="D77851" t="s">
        <v>94327</v>
      </c>
      <c r="E77851" t="s">
        <v>290649</v>
      </c>
    </row>
    <row r="77852" spans="1:5" x14ac:dyDescent="0.3">
      <c r="A77852">
        <v>0</v>
      </c>
      <c r="B77852">
        <v>2328324580</v>
      </c>
      <c r="C77852" t="s">
        <v>54331</v>
      </c>
      <c r="D77852" t="s">
        <v>156567</v>
      </c>
      <c r="E77852" t="s">
        <v>290650</v>
      </c>
    </row>
    <row r="77853" spans="1:5" x14ac:dyDescent="0.3">
      <c r="A77853">
        <v>0</v>
      </c>
      <c r="B77853">
        <v>2328324658</v>
      </c>
      <c r="C77853" t="s">
        <v>54332</v>
      </c>
      <c r="D77853" t="s">
        <v>156568</v>
      </c>
      <c r="E77853" t="s">
        <v>290651</v>
      </c>
    </row>
    <row r="77854" spans="1:5" x14ac:dyDescent="0.3">
      <c r="A77854">
        <v>0</v>
      </c>
      <c r="B77854">
        <v>2328324860</v>
      </c>
      <c r="C77854" t="s">
        <v>54333</v>
      </c>
      <c r="D77854" t="s">
        <v>156569</v>
      </c>
      <c r="E77854" t="s">
        <v>290652</v>
      </c>
    </row>
    <row r="77855" spans="1:5" x14ac:dyDescent="0.3">
      <c r="A77855">
        <v>0</v>
      </c>
      <c r="B77855">
        <v>2328325182</v>
      </c>
      <c r="C77855" t="s">
        <v>54334</v>
      </c>
      <c r="D77855" t="s">
        <v>156570</v>
      </c>
      <c r="E77855" t="s">
        <v>290653</v>
      </c>
    </row>
    <row r="77856" spans="1:5" x14ac:dyDescent="0.3">
      <c r="A77856">
        <v>0</v>
      </c>
      <c r="B77856">
        <v>2328325390</v>
      </c>
      <c r="C77856" t="s">
        <v>54335</v>
      </c>
      <c r="D77856" t="s">
        <v>127367</v>
      </c>
      <c r="E77856" t="s">
        <v>290654</v>
      </c>
    </row>
    <row r="77857" spans="1:5" x14ac:dyDescent="0.3">
      <c r="A77857">
        <v>0</v>
      </c>
      <c r="B77857">
        <v>2328325588</v>
      </c>
      <c r="C77857" t="s">
        <v>54335</v>
      </c>
      <c r="D77857" t="s">
        <v>156571</v>
      </c>
      <c r="E77857" t="s">
        <v>290655</v>
      </c>
    </row>
    <row r="77858" spans="1:5" x14ac:dyDescent="0.3">
      <c r="A77858">
        <v>0</v>
      </c>
      <c r="B77858">
        <v>2328325691</v>
      </c>
      <c r="C77858" t="s">
        <v>54336</v>
      </c>
      <c r="D77858" t="s">
        <v>156572</v>
      </c>
      <c r="E77858" t="s">
        <v>290656</v>
      </c>
    </row>
    <row r="77859" spans="1:5" x14ac:dyDescent="0.3">
      <c r="A77859">
        <v>0</v>
      </c>
      <c r="B77859">
        <v>2328325789</v>
      </c>
      <c r="C77859" t="s">
        <v>54336</v>
      </c>
      <c r="D77859" t="s">
        <v>156573</v>
      </c>
      <c r="E77859" t="s">
        <v>290657</v>
      </c>
    </row>
    <row r="77860" spans="1:5" x14ac:dyDescent="0.3">
      <c r="A77860">
        <v>0</v>
      </c>
      <c r="B77860">
        <v>2328325800</v>
      </c>
      <c r="C77860" t="s">
        <v>54336</v>
      </c>
      <c r="D77860" t="s">
        <v>97574</v>
      </c>
      <c r="E77860" t="s">
        <v>290658</v>
      </c>
    </row>
    <row r="77861" spans="1:5" x14ac:dyDescent="0.3">
      <c r="A77861">
        <v>0</v>
      </c>
      <c r="B77861">
        <v>2328325946</v>
      </c>
      <c r="C77861" t="s">
        <v>54337</v>
      </c>
      <c r="D77861" t="s">
        <v>156574</v>
      </c>
      <c r="E77861" t="s">
        <v>290659</v>
      </c>
    </row>
    <row r="77862" spans="1:5" x14ac:dyDescent="0.3">
      <c r="A77862">
        <v>0</v>
      </c>
      <c r="B77862">
        <v>2328326074</v>
      </c>
      <c r="C77862" t="s">
        <v>54337</v>
      </c>
      <c r="D77862" t="s">
        <v>156575</v>
      </c>
      <c r="E77862" t="s">
        <v>290660</v>
      </c>
    </row>
    <row r="77863" spans="1:5" x14ac:dyDescent="0.3">
      <c r="A77863">
        <v>0</v>
      </c>
      <c r="B77863">
        <v>2328326175</v>
      </c>
      <c r="C77863" t="s">
        <v>54338</v>
      </c>
      <c r="D77863" t="s">
        <v>156576</v>
      </c>
      <c r="E77863" t="s">
        <v>290661</v>
      </c>
    </row>
    <row r="77864" spans="1:5" x14ac:dyDescent="0.3">
      <c r="A77864">
        <v>0</v>
      </c>
      <c r="B77864">
        <v>2328326287</v>
      </c>
      <c r="C77864" t="s">
        <v>54338</v>
      </c>
      <c r="D77864" t="s">
        <v>156577</v>
      </c>
      <c r="E77864" t="s">
        <v>290662</v>
      </c>
    </row>
    <row r="77865" spans="1:5" x14ac:dyDescent="0.3">
      <c r="A77865">
        <v>0</v>
      </c>
      <c r="B77865">
        <v>2328326403</v>
      </c>
      <c r="C77865" t="s">
        <v>54339</v>
      </c>
      <c r="D77865" t="s">
        <v>125328</v>
      </c>
      <c r="E77865" t="s">
        <v>290663</v>
      </c>
    </row>
    <row r="77866" spans="1:5" x14ac:dyDescent="0.3">
      <c r="A77866">
        <v>0</v>
      </c>
      <c r="B77866">
        <v>2328327092</v>
      </c>
      <c r="C77866" t="s">
        <v>54340</v>
      </c>
      <c r="D77866" t="s">
        <v>105074</v>
      </c>
      <c r="E77866" t="s">
        <v>290664</v>
      </c>
    </row>
    <row r="77867" spans="1:5" x14ac:dyDescent="0.3">
      <c r="A77867">
        <v>0</v>
      </c>
      <c r="B77867">
        <v>2328327279</v>
      </c>
      <c r="C77867" t="s">
        <v>54341</v>
      </c>
      <c r="D77867" t="s">
        <v>156578</v>
      </c>
      <c r="E77867" t="s">
        <v>290665</v>
      </c>
    </row>
    <row r="77868" spans="1:5" x14ac:dyDescent="0.3">
      <c r="A77868">
        <v>0</v>
      </c>
      <c r="B77868">
        <v>2328327430</v>
      </c>
      <c r="C77868" t="s">
        <v>54341</v>
      </c>
      <c r="D77868" t="s">
        <v>156579</v>
      </c>
      <c r="E77868" t="s">
        <v>290666</v>
      </c>
    </row>
    <row r="77869" spans="1:5" x14ac:dyDescent="0.3">
      <c r="A77869">
        <v>0</v>
      </c>
      <c r="B77869">
        <v>2328327457</v>
      </c>
      <c r="C77869" t="s">
        <v>54341</v>
      </c>
      <c r="D77869" t="s">
        <v>156580</v>
      </c>
      <c r="E77869" t="s">
        <v>290667</v>
      </c>
    </row>
    <row r="77870" spans="1:5" x14ac:dyDescent="0.3">
      <c r="A77870">
        <v>0</v>
      </c>
      <c r="B77870">
        <v>2328327517</v>
      </c>
      <c r="C77870" t="s">
        <v>54342</v>
      </c>
      <c r="D77870" t="s">
        <v>121327</v>
      </c>
      <c r="E77870" t="s">
        <v>290668</v>
      </c>
    </row>
    <row r="77871" spans="1:5" x14ac:dyDescent="0.3">
      <c r="A77871">
        <v>0</v>
      </c>
      <c r="B77871">
        <v>2328327768</v>
      </c>
      <c r="C77871" t="s">
        <v>54343</v>
      </c>
      <c r="D77871" t="s">
        <v>156581</v>
      </c>
      <c r="E77871" t="s">
        <v>290669</v>
      </c>
    </row>
    <row r="77872" spans="1:5" x14ac:dyDescent="0.3">
      <c r="A77872">
        <v>0</v>
      </c>
      <c r="B77872">
        <v>2328327900</v>
      </c>
      <c r="C77872" t="s">
        <v>54343</v>
      </c>
      <c r="D77872" t="s">
        <v>156582</v>
      </c>
      <c r="E77872" t="s">
        <v>290670</v>
      </c>
    </row>
    <row r="77873" spans="1:5" x14ac:dyDescent="0.3">
      <c r="A77873">
        <v>0</v>
      </c>
      <c r="B77873">
        <v>2328327970</v>
      </c>
      <c r="C77873" t="s">
        <v>54344</v>
      </c>
      <c r="D77873" t="s">
        <v>156583</v>
      </c>
      <c r="E77873" t="s">
        <v>290671</v>
      </c>
    </row>
    <row r="77874" spans="1:5" x14ac:dyDescent="0.3">
      <c r="A77874">
        <v>0</v>
      </c>
      <c r="B77874">
        <v>2328328861</v>
      </c>
      <c r="C77874" t="s">
        <v>54345</v>
      </c>
      <c r="D77874" t="s">
        <v>156584</v>
      </c>
      <c r="E77874" t="s">
        <v>290672</v>
      </c>
    </row>
    <row r="77875" spans="1:5" x14ac:dyDescent="0.3">
      <c r="A77875">
        <v>0</v>
      </c>
      <c r="B77875">
        <v>2328328887</v>
      </c>
      <c r="C77875" t="s">
        <v>54345</v>
      </c>
      <c r="D77875" t="s">
        <v>156585</v>
      </c>
      <c r="E77875" t="s">
        <v>290673</v>
      </c>
    </row>
    <row r="77876" spans="1:5" x14ac:dyDescent="0.3">
      <c r="A77876">
        <v>0</v>
      </c>
      <c r="B77876">
        <v>2328329044</v>
      </c>
      <c r="C77876" t="s">
        <v>54346</v>
      </c>
      <c r="D77876" t="s">
        <v>156586</v>
      </c>
      <c r="E77876" t="s">
        <v>290674</v>
      </c>
    </row>
    <row r="77877" spans="1:5" x14ac:dyDescent="0.3">
      <c r="A77877">
        <v>0</v>
      </c>
      <c r="B77877">
        <v>2328329358</v>
      </c>
      <c r="C77877" t="s">
        <v>54347</v>
      </c>
      <c r="D77877" t="s">
        <v>156587</v>
      </c>
      <c r="E77877" t="s">
        <v>290675</v>
      </c>
    </row>
    <row r="77878" spans="1:5" x14ac:dyDescent="0.3">
      <c r="A77878">
        <v>0</v>
      </c>
      <c r="B77878">
        <v>2328329783</v>
      </c>
      <c r="C77878" t="s">
        <v>54348</v>
      </c>
      <c r="D77878" t="s">
        <v>110491</v>
      </c>
      <c r="E77878" t="s">
        <v>290676</v>
      </c>
    </row>
    <row r="77879" spans="1:5" x14ac:dyDescent="0.3">
      <c r="A77879">
        <v>0</v>
      </c>
      <c r="B77879">
        <v>2328330078</v>
      </c>
      <c r="C77879" t="s">
        <v>54349</v>
      </c>
      <c r="D77879" t="s">
        <v>109595</v>
      </c>
      <c r="E77879" t="s">
        <v>290677</v>
      </c>
    </row>
    <row r="77880" spans="1:5" x14ac:dyDescent="0.3">
      <c r="A77880">
        <v>0</v>
      </c>
      <c r="B77880">
        <v>2328330327</v>
      </c>
      <c r="C77880" t="s">
        <v>54350</v>
      </c>
      <c r="D77880" t="s">
        <v>156588</v>
      </c>
      <c r="E77880" t="s">
        <v>290678</v>
      </c>
    </row>
    <row r="77881" spans="1:5" x14ac:dyDescent="0.3">
      <c r="A77881">
        <v>0</v>
      </c>
      <c r="B77881">
        <v>2328330793</v>
      </c>
      <c r="C77881" t="s">
        <v>54351</v>
      </c>
      <c r="D77881" t="s">
        <v>118085</v>
      </c>
      <c r="E77881" t="s">
        <v>290679</v>
      </c>
    </row>
    <row r="77882" spans="1:5" x14ac:dyDescent="0.3">
      <c r="A77882">
        <v>0</v>
      </c>
      <c r="B77882">
        <v>2328330842</v>
      </c>
      <c r="C77882" t="s">
        <v>54351</v>
      </c>
      <c r="D77882" t="s">
        <v>156589</v>
      </c>
      <c r="E77882" t="s">
        <v>290680</v>
      </c>
    </row>
    <row r="77883" spans="1:5" x14ac:dyDescent="0.3">
      <c r="A77883">
        <v>0</v>
      </c>
      <c r="B77883">
        <v>2328330884</v>
      </c>
      <c r="C77883" t="s">
        <v>54351</v>
      </c>
      <c r="D77883" t="s">
        <v>156590</v>
      </c>
      <c r="E77883" t="s">
        <v>232332</v>
      </c>
    </row>
    <row r="77884" spans="1:5" x14ac:dyDescent="0.3">
      <c r="A77884">
        <v>0</v>
      </c>
      <c r="B77884">
        <v>2328331054</v>
      </c>
      <c r="C77884" t="s">
        <v>54352</v>
      </c>
      <c r="D77884" t="s">
        <v>103890</v>
      </c>
      <c r="E77884" t="s">
        <v>290681</v>
      </c>
    </row>
    <row r="77885" spans="1:5" x14ac:dyDescent="0.3">
      <c r="A77885">
        <v>0</v>
      </c>
      <c r="B77885">
        <v>2328331551</v>
      </c>
      <c r="C77885" t="s">
        <v>54353</v>
      </c>
      <c r="D77885" t="s">
        <v>156591</v>
      </c>
      <c r="E77885" t="s">
        <v>290682</v>
      </c>
    </row>
    <row r="77886" spans="1:5" x14ac:dyDescent="0.3">
      <c r="A77886">
        <v>0</v>
      </c>
      <c r="B77886">
        <v>2328331580</v>
      </c>
      <c r="C77886" t="s">
        <v>54353</v>
      </c>
      <c r="D77886" t="s">
        <v>156592</v>
      </c>
      <c r="E77886" t="s">
        <v>290683</v>
      </c>
    </row>
    <row r="77887" spans="1:5" x14ac:dyDescent="0.3">
      <c r="A77887">
        <v>0</v>
      </c>
      <c r="B77887">
        <v>2328331843</v>
      </c>
      <c r="C77887" t="s">
        <v>54354</v>
      </c>
      <c r="D77887" t="s">
        <v>137943</v>
      </c>
      <c r="E77887" t="s">
        <v>290684</v>
      </c>
    </row>
    <row r="77888" spans="1:5" x14ac:dyDescent="0.3">
      <c r="A77888">
        <v>0</v>
      </c>
      <c r="B77888">
        <v>2328331989</v>
      </c>
      <c r="C77888" t="s">
        <v>54355</v>
      </c>
      <c r="D77888" t="s">
        <v>156593</v>
      </c>
      <c r="E77888" t="s">
        <v>290685</v>
      </c>
    </row>
    <row r="77889" spans="1:5" x14ac:dyDescent="0.3">
      <c r="A77889">
        <v>0</v>
      </c>
      <c r="B77889">
        <v>2328332348</v>
      </c>
      <c r="C77889" t="s">
        <v>54356</v>
      </c>
      <c r="D77889" t="s">
        <v>156594</v>
      </c>
      <c r="E77889" t="s">
        <v>290686</v>
      </c>
    </row>
    <row r="77890" spans="1:5" x14ac:dyDescent="0.3">
      <c r="A77890">
        <v>0</v>
      </c>
      <c r="B77890">
        <v>2328332368</v>
      </c>
      <c r="C77890" t="s">
        <v>54356</v>
      </c>
      <c r="D77890" t="s">
        <v>156595</v>
      </c>
      <c r="E77890" t="s">
        <v>290687</v>
      </c>
    </row>
    <row r="77891" spans="1:5" x14ac:dyDescent="0.3">
      <c r="A77891">
        <v>0</v>
      </c>
      <c r="B77891">
        <v>2328333010</v>
      </c>
      <c r="C77891" t="s">
        <v>54357</v>
      </c>
      <c r="D77891" t="s">
        <v>156596</v>
      </c>
      <c r="E77891" t="s">
        <v>290688</v>
      </c>
    </row>
    <row r="77892" spans="1:5" x14ac:dyDescent="0.3">
      <c r="A77892">
        <v>0</v>
      </c>
      <c r="B77892">
        <v>2328333297</v>
      </c>
      <c r="C77892" t="s">
        <v>54358</v>
      </c>
      <c r="D77892" t="s">
        <v>150267</v>
      </c>
      <c r="E77892" t="s">
        <v>290689</v>
      </c>
    </row>
    <row r="77893" spans="1:5" x14ac:dyDescent="0.3">
      <c r="A77893">
        <v>0</v>
      </c>
      <c r="B77893">
        <v>2328333327</v>
      </c>
      <c r="C77893" t="s">
        <v>54358</v>
      </c>
      <c r="D77893" t="s">
        <v>156597</v>
      </c>
      <c r="E77893" t="s">
        <v>290690</v>
      </c>
    </row>
    <row r="77894" spans="1:5" x14ac:dyDescent="0.3">
      <c r="A77894">
        <v>0</v>
      </c>
      <c r="B77894">
        <v>2328333364</v>
      </c>
      <c r="C77894" t="s">
        <v>54358</v>
      </c>
      <c r="D77894" t="s">
        <v>93791</v>
      </c>
      <c r="E77894" t="s">
        <v>290691</v>
      </c>
    </row>
    <row r="77895" spans="1:5" x14ac:dyDescent="0.3">
      <c r="A77895">
        <v>0</v>
      </c>
      <c r="B77895">
        <v>2328333416</v>
      </c>
      <c r="C77895" t="s">
        <v>54358</v>
      </c>
      <c r="D77895" t="s">
        <v>156598</v>
      </c>
      <c r="E77895" t="s">
        <v>290692</v>
      </c>
    </row>
    <row r="77896" spans="1:5" x14ac:dyDescent="0.3">
      <c r="A77896">
        <v>0</v>
      </c>
      <c r="B77896">
        <v>2328333465</v>
      </c>
      <c r="C77896" t="s">
        <v>54358</v>
      </c>
      <c r="D77896" t="s">
        <v>156599</v>
      </c>
      <c r="E77896" t="s">
        <v>290693</v>
      </c>
    </row>
    <row r="77897" spans="1:5" x14ac:dyDescent="0.3">
      <c r="A77897">
        <v>0</v>
      </c>
      <c r="B77897">
        <v>2328333722</v>
      </c>
      <c r="C77897" t="s">
        <v>54359</v>
      </c>
      <c r="D77897" t="s">
        <v>156600</v>
      </c>
      <c r="E77897" t="s">
        <v>290694</v>
      </c>
    </row>
    <row r="77898" spans="1:5" x14ac:dyDescent="0.3">
      <c r="A77898">
        <v>0</v>
      </c>
      <c r="B77898">
        <v>2328333771</v>
      </c>
      <c r="C77898" t="s">
        <v>54359</v>
      </c>
      <c r="D77898" t="s">
        <v>103409</v>
      </c>
      <c r="E77898" t="s">
        <v>290695</v>
      </c>
    </row>
    <row r="77899" spans="1:5" x14ac:dyDescent="0.3">
      <c r="A77899">
        <v>0</v>
      </c>
      <c r="B77899">
        <v>2328333778</v>
      </c>
      <c r="C77899" t="s">
        <v>54359</v>
      </c>
      <c r="D77899" t="s">
        <v>124436</v>
      </c>
      <c r="E77899" t="s">
        <v>290696</v>
      </c>
    </row>
    <row r="77900" spans="1:5" x14ac:dyDescent="0.3">
      <c r="A77900">
        <v>0</v>
      </c>
      <c r="B77900">
        <v>2328333818</v>
      </c>
      <c r="C77900" t="s">
        <v>54359</v>
      </c>
      <c r="D77900" t="s">
        <v>156601</v>
      </c>
      <c r="E77900" t="s">
        <v>290697</v>
      </c>
    </row>
    <row r="77901" spans="1:5" x14ac:dyDescent="0.3">
      <c r="A77901">
        <v>0</v>
      </c>
      <c r="B77901">
        <v>2328334819</v>
      </c>
      <c r="C77901" t="s">
        <v>54360</v>
      </c>
      <c r="D77901" t="s">
        <v>104855</v>
      </c>
      <c r="E77901" t="s">
        <v>290698</v>
      </c>
    </row>
    <row r="77902" spans="1:5" x14ac:dyDescent="0.3">
      <c r="A77902">
        <v>0</v>
      </c>
      <c r="B77902">
        <v>2328335227</v>
      </c>
      <c r="C77902" t="s">
        <v>54361</v>
      </c>
      <c r="D77902" t="s">
        <v>156602</v>
      </c>
      <c r="E77902" t="s">
        <v>290699</v>
      </c>
    </row>
    <row r="77903" spans="1:5" x14ac:dyDescent="0.3">
      <c r="A77903">
        <v>0</v>
      </c>
      <c r="B77903">
        <v>2328335300</v>
      </c>
      <c r="C77903" t="s">
        <v>54361</v>
      </c>
      <c r="D77903" t="s">
        <v>116635</v>
      </c>
      <c r="E77903" t="s">
        <v>290700</v>
      </c>
    </row>
    <row r="77904" spans="1:5" x14ac:dyDescent="0.3">
      <c r="A77904">
        <v>0</v>
      </c>
      <c r="B77904">
        <v>2328335499</v>
      </c>
      <c r="C77904" t="s">
        <v>54362</v>
      </c>
      <c r="D77904" t="s">
        <v>156603</v>
      </c>
      <c r="E77904" t="s">
        <v>290701</v>
      </c>
    </row>
    <row r="77905" spans="1:5" x14ac:dyDescent="0.3">
      <c r="A77905">
        <v>0</v>
      </c>
      <c r="B77905">
        <v>2328335658</v>
      </c>
      <c r="C77905" t="s">
        <v>54363</v>
      </c>
      <c r="D77905" t="s">
        <v>156604</v>
      </c>
      <c r="E77905" t="s">
        <v>290702</v>
      </c>
    </row>
    <row r="77906" spans="1:5" x14ac:dyDescent="0.3">
      <c r="A77906">
        <v>0</v>
      </c>
      <c r="B77906">
        <v>2328335681</v>
      </c>
      <c r="C77906" t="s">
        <v>54363</v>
      </c>
      <c r="D77906" t="s">
        <v>156605</v>
      </c>
      <c r="E77906" t="s">
        <v>290703</v>
      </c>
    </row>
    <row r="77907" spans="1:5" x14ac:dyDescent="0.3">
      <c r="A77907">
        <v>0</v>
      </c>
      <c r="B77907">
        <v>2328346329</v>
      </c>
      <c r="C77907" t="s">
        <v>54364</v>
      </c>
      <c r="D77907" t="s">
        <v>156606</v>
      </c>
      <c r="E77907" t="s">
        <v>290704</v>
      </c>
    </row>
    <row r="77908" spans="1:5" x14ac:dyDescent="0.3">
      <c r="A77908">
        <v>0</v>
      </c>
      <c r="B77908">
        <v>2328346875</v>
      </c>
      <c r="C77908" t="s">
        <v>54365</v>
      </c>
      <c r="D77908" t="s">
        <v>156607</v>
      </c>
      <c r="E77908" t="s">
        <v>290705</v>
      </c>
    </row>
    <row r="77909" spans="1:5" x14ac:dyDescent="0.3">
      <c r="A77909">
        <v>0</v>
      </c>
      <c r="B77909">
        <v>2328347871</v>
      </c>
      <c r="C77909" t="s">
        <v>54366</v>
      </c>
      <c r="D77909" t="s">
        <v>156608</v>
      </c>
      <c r="E77909" t="s">
        <v>290706</v>
      </c>
    </row>
    <row r="77910" spans="1:5" x14ac:dyDescent="0.3">
      <c r="A77910">
        <v>0</v>
      </c>
      <c r="B77910">
        <v>2328348120</v>
      </c>
      <c r="C77910" t="s">
        <v>54367</v>
      </c>
      <c r="D77910" t="s">
        <v>156609</v>
      </c>
      <c r="E77910" t="s">
        <v>290707</v>
      </c>
    </row>
    <row r="77911" spans="1:5" x14ac:dyDescent="0.3">
      <c r="A77911">
        <v>0</v>
      </c>
      <c r="B77911">
        <v>2328348418</v>
      </c>
      <c r="C77911" t="s">
        <v>54368</v>
      </c>
      <c r="D77911" t="s">
        <v>156610</v>
      </c>
      <c r="E77911" t="s">
        <v>290708</v>
      </c>
    </row>
    <row r="77912" spans="1:5" x14ac:dyDescent="0.3">
      <c r="A77912">
        <v>0</v>
      </c>
      <c r="B77912">
        <v>2328348615</v>
      </c>
      <c r="C77912" t="s">
        <v>54368</v>
      </c>
      <c r="D77912" t="s">
        <v>155026</v>
      </c>
      <c r="E77912" t="s">
        <v>290709</v>
      </c>
    </row>
    <row r="77913" spans="1:5" x14ac:dyDescent="0.3">
      <c r="A77913">
        <v>0</v>
      </c>
      <c r="B77913">
        <v>2328348980</v>
      </c>
      <c r="C77913" t="s">
        <v>54369</v>
      </c>
      <c r="D77913" t="s">
        <v>103503</v>
      </c>
      <c r="E77913" t="s">
        <v>290710</v>
      </c>
    </row>
    <row r="77914" spans="1:5" x14ac:dyDescent="0.3">
      <c r="A77914">
        <v>0</v>
      </c>
      <c r="B77914">
        <v>2328348997</v>
      </c>
      <c r="C77914" t="s">
        <v>54369</v>
      </c>
      <c r="D77914" t="s">
        <v>156611</v>
      </c>
      <c r="E77914" t="s">
        <v>290711</v>
      </c>
    </row>
    <row r="77915" spans="1:5" x14ac:dyDescent="0.3">
      <c r="A77915">
        <v>0</v>
      </c>
      <c r="B77915">
        <v>2328349217</v>
      </c>
      <c r="C77915" t="s">
        <v>54370</v>
      </c>
      <c r="D77915" t="s">
        <v>156612</v>
      </c>
      <c r="E77915" t="s">
        <v>290712</v>
      </c>
    </row>
    <row r="77916" spans="1:5" x14ac:dyDescent="0.3">
      <c r="A77916">
        <v>0</v>
      </c>
      <c r="B77916">
        <v>2328349353</v>
      </c>
      <c r="C77916" t="s">
        <v>54371</v>
      </c>
      <c r="D77916" t="s">
        <v>156613</v>
      </c>
      <c r="E77916" t="s">
        <v>290713</v>
      </c>
    </row>
    <row r="77917" spans="1:5" x14ac:dyDescent="0.3">
      <c r="A77917">
        <v>0</v>
      </c>
      <c r="B77917">
        <v>2328349490</v>
      </c>
      <c r="C77917" t="s">
        <v>54371</v>
      </c>
      <c r="D77917" t="s">
        <v>156614</v>
      </c>
      <c r="E77917" t="s">
        <v>290714</v>
      </c>
    </row>
    <row r="77918" spans="1:5" x14ac:dyDescent="0.3">
      <c r="A77918">
        <v>0</v>
      </c>
      <c r="B77918">
        <v>2328349632</v>
      </c>
      <c r="C77918" t="s">
        <v>54372</v>
      </c>
      <c r="D77918" t="s">
        <v>156615</v>
      </c>
      <c r="E77918" t="s">
        <v>290715</v>
      </c>
    </row>
    <row r="77919" spans="1:5" x14ac:dyDescent="0.3">
      <c r="A77919">
        <v>0</v>
      </c>
      <c r="B77919">
        <v>2328350061</v>
      </c>
      <c r="C77919" t="s">
        <v>54373</v>
      </c>
      <c r="D77919" t="s">
        <v>156616</v>
      </c>
      <c r="E77919" t="s">
        <v>290716</v>
      </c>
    </row>
    <row r="77920" spans="1:5" x14ac:dyDescent="0.3">
      <c r="A77920">
        <v>0</v>
      </c>
      <c r="B77920">
        <v>2328350136</v>
      </c>
      <c r="C77920" t="s">
        <v>54374</v>
      </c>
      <c r="D77920" t="s">
        <v>156617</v>
      </c>
      <c r="E77920" t="s">
        <v>290717</v>
      </c>
    </row>
    <row r="77921" spans="1:5" x14ac:dyDescent="0.3">
      <c r="A77921">
        <v>0</v>
      </c>
      <c r="B77921">
        <v>2328350208</v>
      </c>
      <c r="C77921" t="s">
        <v>54374</v>
      </c>
      <c r="D77921" t="s">
        <v>156618</v>
      </c>
      <c r="E77921" t="s">
        <v>290718</v>
      </c>
    </row>
    <row r="77922" spans="1:5" x14ac:dyDescent="0.3">
      <c r="A77922">
        <v>0</v>
      </c>
      <c r="B77922">
        <v>2328350631</v>
      </c>
      <c r="C77922" t="s">
        <v>54375</v>
      </c>
      <c r="D77922" t="s">
        <v>93769</v>
      </c>
      <c r="E77922" t="s">
        <v>290719</v>
      </c>
    </row>
    <row r="77923" spans="1:5" x14ac:dyDescent="0.3">
      <c r="A77923">
        <v>0</v>
      </c>
      <c r="B77923">
        <v>2328351067</v>
      </c>
      <c r="C77923" t="s">
        <v>54376</v>
      </c>
      <c r="D77923" t="s">
        <v>156619</v>
      </c>
      <c r="E77923" t="s">
        <v>290720</v>
      </c>
    </row>
    <row r="77924" spans="1:5" x14ac:dyDescent="0.3">
      <c r="A77924">
        <v>0</v>
      </c>
      <c r="B77924">
        <v>2328351096</v>
      </c>
      <c r="C77924" t="s">
        <v>54377</v>
      </c>
      <c r="D77924" t="s">
        <v>156620</v>
      </c>
      <c r="E77924" t="s">
        <v>290721</v>
      </c>
    </row>
    <row r="77925" spans="1:5" x14ac:dyDescent="0.3">
      <c r="A77925">
        <v>0</v>
      </c>
      <c r="B77925">
        <v>2328351289</v>
      </c>
      <c r="C77925" t="s">
        <v>54377</v>
      </c>
      <c r="D77925" t="s">
        <v>156621</v>
      </c>
      <c r="E77925" t="s">
        <v>290722</v>
      </c>
    </row>
    <row r="77926" spans="1:5" x14ac:dyDescent="0.3">
      <c r="A77926">
        <v>0</v>
      </c>
      <c r="B77926">
        <v>2328351706</v>
      </c>
      <c r="C77926" t="s">
        <v>54378</v>
      </c>
      <c r="D77926" t="s">
        <v>156622</v>
      </c>
      <c r="E77926" t="s">
        <v>290723</v>
      </c>
    </row>
    <row r="77927" spans="1:5" x14ac:dyDescent="0.3">
      <c r="A77927">
        <v>0</v>
      </c>
      <c r="B77927">
        <v>2328351860</v>
      </c>
      <c r="C77927" t="s">
        <v>54379</v>
      </c>
      <c r="D77927" t="s">
        <v>156623</v>
      </c>
      <c r="E77927" t="s">
        <v>290724</v>
      </c>
    </row>
    <row r="77928" spans="1:5" x14ac:dyDescent="0.3">
      <c r="A77928">
        <v>0</v>
      </c>
      <c r="B77928">
        <v>2328352120</v>
      </c>
      <c r="C77928" t="s">
        <v>54380</v>
      </c>
      <c r="D77928" t="s">
        <v>134843</v>
      </c>
      <c r="E77928" t="s">
        <v>290725</v>
      </c>
    </row>
    <row r="77929" spans="1:5" x14ac:dyDescent="0.3">
      <c r="A77929">
        <v>0</v>
      </c>
      <c r="B77929">
        <v>2328352316</v>
      </c>
      <c r="C77929" t="s">
        <v>54381</v>
      </c>
      <c r="D77929" t="s">
        <v>156624</v>
      </c>
      <c r="E77929" t="s">
        <v>290726</v>
      </c>
    </row>
    <row r="77930" spans="1:5" x14ac:dyDescent="0.3">
      <c r="A77930">
        <v>0</v>
      </c>
      <c r="B77930">
        <v>2328352592</v>
      </c>
      <c r="C77930" t="s">
        <v>54382</v>
      </c>
      <c r="D77930" t="s">
        <v>156625</v>
      </c>
      <c r="E77930" t="s">
        <v>290727</v>
      </c>
    </row>
    <row r="77931" spans="1:5" x14ac:dyDescent="0.3">
      <c r="A77931">
        <v>0</v>
      </c>
      <c r="B77931">
        <v>2328352824</v>
      </c>
      <c r="C77931" t="s">
        <v>54383</v>
      </c>
      <c r="D77931" t="s">
        <v>156626</v>
      </c>
      <c r="E77931" t="s">
        <v>290728</v>
      </c>
    </row>
    <row r="77932" spans="1:5" x14ac:dyDescent="0.3">
      <c r="A77932">
        <v>0</v>
      </c>
      <c r="B77932">
        <v>2328352968</v>
      </c>
      <c r="C77932" t="s">
        <v>54384</v>
      </c>
      <c r="D77932" t="s">
        <v>104157</v>
      </c>
      <c r="E77932" t="s">
        <v>290729</v>
      </c>
    </row>
    <row r="77933" spans="1:5" x14ac:dyDescent="0.3">
      <c r="A77933">
        <v>0</v>
      </c>
      <c r="B77933">
        <v>2328353428</v>
      </c>
      <c r="C77933" t="s">
        <v>54385</v>
      </c>
      <c r="D77933" t="s">
        <v>156627</v>
      </c>
      <c r="E77933" t="s">
        <v>290730</v>
      </c>
    </row>
    <row r="77934" spans="1:5" x14ac:dyDescent="0.3">
      <c r="A77934">
        <v>0</v>
      </c>
      <c r="B77934">
        <v>2328353607</v>
      </c>
      <c r="C77934" t="s">
        <v>54386</v>
      </c>
      <c r="D77934" t="s">
        <v>131811</v>
      </c>
      <c r="E77934" t="s">
        <v>290731</v>
      </c>
    </row>
    <row r="77935" spans="1:5" x14ac:dyDescent="0.3">
      <c r="A77935">
        <v>0</v>
      </c>
      <c r="B77935">
        <v>2328353714</v>
      </c>
      <c r="C77935" t="s">
        <v>54386</v>
      </c>
      <c r="D77935" t="s">
        <v>156628</v>
      </c>
      <c r="E77935" t="s">
        <v>290732</v>
      </c>
    </row>
    <row r="77936" spans="1:5" x14ac:dyDescent="0.3">
      <c r="A77936">
        <v>0</v>
      </c>
      <c r="B77936">
        <v>2328353893</v>
      </c>
      <c r="C77936" t="s">
        <v>54387</v>
      </c>
      <c r="D77936" t="s">
        <v>156629</v>
      </c>
      <c r="E77936" t="s">
        <v>290733</v>
      </c>
    </row>
    <row r="77937" spans="1:5" x14ac:dyDescent="0.3">
      <c r="A77937">
        <v>0</v>
      </c>
      <c r="B77937">
        <v>2328354041</v>
      </c>
      <c r="C77937" t="s">
        <v>54388</v>
      </c>
      <c r="D77937" t="s">
        <v>156630</v>
      </c>
      <c r="E77937" t="s">
        <v>290734</v>
      </c>
    </row>
    <row r="77938" spans="1:5" x14ac:dyDescent="0.3">
      <c r="A77938">
        <v>0</v>
      </c>
      <c r="B77938">
        <v>2328354146</v>
      </c>
      <c r="C77938" t="s">
        <v>54388</v>
      </c>
      <c r="D77938" t="s">
        <v>156631</v>
      </c>
      <c r="E77938" t="s">
        <v>290735</v>
      </c>
    </row>
    <row r="77939" spans="1:5" x14ac:dyDescent="0.3">
      <c r="A77939">
        <v>0</v>
      </c>
      <c r="B77939">
        <v>2328354310</v>
      </c>
      <c r="C77939" t="s">
        <v>54389</v>
      </c>
      <c r="D77939" t="s">
        <v>109080</v>
      </c>
      <c r="E77939" t="s">
        <v>290736</v>
      </c>
    </row>
    <row r="77940" spans="1:5" x14ac:dyDescent="0.3">
      <c r="A77940">
        <v>0</v>
      </c>
      <c r="B77940">
        <v>2328354534</v>
      </c>
      <c r="C77940" t="s">
        <v>54390</v>
      </c>
      <c r="D77940" t="s">
        <v>156632</v>
      </c>
      <c r="E77940" t="s">
        <v>290737</v>
      </c>
    </row>
    <row r="77941" spans="1:5" x14ac:dyDescent="0.3">
      <c r="A77941">
        <v>0</v>
      </c>
      <c r="B77941">
        <v>2328354732</v>
      </c>
      <c r="C77941" t="s">
        <v>54391</v>
      </c>
      <c r="D77941" t="s">
        <v>156633</v>
      </c>
      <c r="E77941" t="s">
        <v>290738</v>
      </c>
    </row>
    <row r="77942" spans="1:5" x14ac:dyDescent="0.3">
      <c r="A77942">
        <v>0</v>
      </c>
      <c r="B77942">
        <v>2328355267</v>
      </c>
      <c r="C77942" t="s">
        <v>54392</v>
      </c>
      <c r="D77942" t="s">
        <v>156634</v>
      </c>
      <c r="E77942" t="s">
        <v>290739</v>
      </c>
    </row>
    <row r="77943" spans="1:5" x14ac:dyDescent="0.3">
      <c r="A77943">
        <v>0</v>
      </c>
      <c r="B77943">
        <v>2328355296</v>
      </c>
      <c r="C77943" t="s">
        <v>54393</v>
      </c>
      <c r="D77943" t="s">
        <v>156635</v>
      </c>
      <c r="E77943" t="s">
        <v>290740</v>
      </c>
    </row>
    <row r="77944" spans="1:5" x14ac:dyDescent="0.3">
      <c r="A77944">
        <v>0</v>
      </c>
      <c r="B77944">
        <v>2328355309</v>
      </c>
      <c r="C77944" t="s">
        <v>54393</v>
      </c>
      <c r="D77944" t="s">
        <v>156636</v>
      </c>
      <c r="E77944" t="s">
        <v>290741</v>
      </c>
    </row>
    <row r="77945" spans="1:5" x14ac:dyDescent="0.3">
      <c r="A77945">
        <v>0</v>
      </c>
      <c r="B77945">
        <v>2328355405</v>
      </c>
      <c r="C77945" t="s">
        <v>54393</v>
      </c>
      <c r="D77945" t="s">
        <v>156637</v>
      </c>
      <c r="E77945" t="s">
        <v>290742</v>
      </c>
    </row>
    <row r="77946" spans="1:5" x14ac:dyDescent="0.3">
      <c r="A77946">
        <v>0</v>
      </c>
      <c r="B77946">
        <v>2328356285</v>
      </c>
      <c r="C77946" t="s">
        <v>54394</v>
      </c>
      <c r="D77946" t="s">
        <v>112395</v>
      </c>
      <c r="E77946" t="s">
        <v>290743</v>
      </c>
    </row>
    <row r="77947" spans="1:5" x14ac:dyDescent="0.3">
      <c r="A77947">
        <v>0</v>
      </c>
      <c r="B77947">
        <v>2328356462</v>
      </c>
      <c r="C77947" t="s">
        <v>54395</v>
      </c>
      <c r="D77947" t="s">
        <v>156638</v>
      </c>
      <c r="E77947" t="s">
        <v>290744</v>
      </c>
    </row>
    <row r="77948" spans="1:5" x14ac:dyDescent="0.3">
      <c r="A77948">
        <v>0</v>
      </c>
      <c r="B77948">
        <v>2328356508</v>
      </c>
      <c r="C77948" t="s">
        <v>54395</v>
      </c>
      <c r="D77948" t="s">
        <v>156639</v>
      </c>
      <c r="E77948" t="s">
        <v>290745</v>
      </c>
    </row>
    <row r="77949" spans="1:5" x14ac:dyDescent="0.3">
      <c r="A77949">
        <v>0</v>
      </c>
      <c r="B77949">
        <v>2328356838</v>
      </c>
      <c r="C77949" t="s">
        <v>54396</v>
      </c>
      <c r="D77949" t="s">
        <v>156640</v>
      </c>
      <c r="E77949" t="s">
        <v>290746</v>
      </c>
    </row>
    <row r="77950" spans="1:5" x14ac:dyDescent="0.3">
      <c r="A77950">
        <v>0</v>
      </c>
      <c r="B77950">
        <v>2328357060</v>
      </c>
      <c r="C77950" t="s">
        <v>54397</v>
      </c>
      <c r="D77950" t="s">
        <v>154693</v>
      </c>
      <c r="E77950" t="s">
        <v>290747</v>
      </c>
    </row>
    <row r="77951" spans="1:5" x14ac:dyDescent="0.3">
      <c r="A77951">
        <v>0</v>
      </c>
      <c r="B77951">
        <v>2328357134</v>
      </c>
      <c r="C77951" t="s">
        <v>54397</v>
      </c>
      <c r="D77951" t="s">
        <v>156641</v>
      </c>
      <c r="E77951" t="s">
        <v>290748</v>
      </c>
    </row>
    <row r="77952" spans="1:5" x14ac:dyDescent="0.3">
      <c r="A77952">
        <v>0</v>
      </c>
      <c r="B77952">
        <v>2328357207</v>
      </c>
      <c r="C77952" t="s">
        <v>54397</v>
      </c>
      <c r="D77952" t="s">
        <v>156642</v>
      </c>
      <c r="E77952" t="s">
        <v>290749</v>
      </c>
    </row>
    <row r="77953" spans="1:5" x14ac:dyDescent="0.3">
      <c r="A77953">
        <v>0</v>
      </c>
      <c r="B77953">
        <v>2328357265</v>
      </c>
      <c r="C77953" t="s">
        <v>54397</v>
      </c>
      <c r="D77953" t="s">
        <v>130366</v>
      </c>
      <c r="E77953" t="s">
        <v>290750</v>
      </c>
    </row>
    <row r="77954" spans="1:5" x14ac:dyDescent="0.3">
      <c r="A77954">
        <v>0</v>
      </c>
      <c r="B77954">
        <v>2328357352</v>
      </c>
      <c r="C77954" t="s">
        <v>54398</v>
      </c>
      <c r="D77954" t="s">
        <v>156643</v>
      </c>
      <c r="E77954" t="s">
        <v>290751</v>
      </c>
    </row>
    <row r="77955" spans="1:5" x14ac:dyDescent="0.3">
      <c r="A77955">
        <v>0</v>
      </c>
      <c r="B77955">
        <v>2328357459</v>
      </c>
      <c r="C77955" t="s">
        <v>54398</v>
      </c>
      <c r="D77955" t="s">
        <v>146552</v>
      </c>
      <c r="E77955" t="s">
        <v>290752</v>
      </c>
    </row>
    <row r="77956" spans="1:5" x14ac:dyDescent="0.3">
      <c r="A77956">
        <v>0</v>
      </c>
      <c r="B77956">
        <v>2328357517</v>
      </c>
      <c r="C77956" t="s">
        <v>54398</v>
      </c>
      <c r="D77956" t="s">
        <v>149414</v>
      </c>
      <c r="E77956" t="s">
        <v>290753</v>
      </c>
    </row>
    <row r="77957" spans="1:5" x14ac:dyDescent="0.3">
      <c r="A77957">
        <v>0</v>
      </c>
      <c r="B77957">
        <v>2328358075</v>
      </c>
      <c r="C77957" t="s">
        <v>54399</v>
      </c>
      <c r="D77957" t="s">
        <v>98139</v>
      </c>
      <c r="E77957" t="s">
        <v>290754</v>
      </c>
    </row>
    <row r="77958" spans="1:5" x14ac:dyDescent="0.3">
      <c r="A77958">
        <v>0</v>
      </c>
      <c r="B77958">
        <v>2328358326</v>
      </c>
      <c r="C77958" t="s">
        <v>54400</v>
      </c>
      <c r="D77958" t="s">
        <v>156644</v>
      </c>
      <c r="E77958" t="s">
        <v>290755</v>
      </c>
    </row>
    <row r="77959" spans="1:5" x14ac:dyDescent="0.3">
      <c r="A77959">
        <v>0</v>
      </c>
      <c r="B77959">
        <v>2328358598</v>
      </c>
      <c r="C77959" t="s">
        <v>54401</v>
      </c>
      <c r="D77959" t="s">
        <v>156645</v>
      </c>
      <c r="E77959" t="s">
        <v>290756</v>
      </c>
    </row>
    <row r="77960" spans="1:5" x14ac:dyDescent="0.3">
      <c r="A77960">
        <v>0</v>
      </c>
      <c r="B77960">
        <v>2328358655</v>
      </c>
      <c r="C77960" t="s">
        <v>54401</v>
      </c>
      <c r="D77960" t="s">
        <v>156646</v>
      </c>
      <c r="E77960" t="s">
        <v>290757</v>
      </c>
    </row>
    <row r="77961" spans="1:5" x14ac:dyDescent="0.3">
      <c r="A77961">
        <v>0</v>
      </c>
      <c r="B77961">
        <v>2328358740</v>
      </c>
      <c r="C77961" t="s">
        <v>54402</v>
      </c>
      <c r="D77961" t="s">
        <v>156647</v>
      </c>
      <c r="E77961" t="s">
        <v>290758</v>
      </c>
    </row>
    <row r="77962" spans="1:5" x14ac:dyDescent="0.3">
      <c r="A77962">
        <v>0</v>
      </c>
      <c r="B77962">
        <v>2328358955</v>
      </c>
      <c r="C77962" t="s">
        <v>54403</v>
      </c>
      <c r="D77962" t="s">
        <v>156648</v>
      </c>
      <c r="E77962" t="s">
        <v>290759</v>
      </c>
    </row>
    <row r="77963" spans="1:5" x14ac:dyDescent="0.3">
      <c r="A77963">
        <v>0</v>
      </c>
      <c r="B77963">
        <v>2328359714</v>
      </c>
      <c r="C77963" t="s">
        <v>54404</v>
      </c>
      <c r="D77963" t="s">
        <v>156649</v>
      </c>
      <c r="E77963" t="s">
        <v>290760</v>
      </c>
    </row>
    <row r="77964" spans="1:5" x14ac:dyDescent="0.3">
      <c r="A77964">
        <v>0</v>
      </c>
      <c r="B77964">
        <v>2328359881</v>
      </c>
      <c r="C77964" t="s">
        <v>54405</v>
      </c>
      <c r="D77964" t="s">
        <v>156650</v>
      </c>
      <c r="E77964" t="s">
        <v>290761</v>
      </c>
    </row>
    <row r="77965" spans="1:5" x14ac:dyDescent="0.3">
      <c r="A77965">
        <v>0</v>
      </c>
      <c r="B77965">
        <v>2328360031</v>
      </c>
      <c r="C77965" t="s">
        <v>54406</v>
      </c>
      <c r="D77965" t="s">
        <v>156651</v>
      </c>
      <c r="E77965" t="s">
        <v>290762</v>
      </c>
    </row>
    <row r="77966" spans="1:5" x14ac:dyDescent="0.3">
      <c r="A77966">
        <v>0</v>
      </c>
      <c r="B77966">
        <v>2328360045</v>
      </c>
      <c r="C77966" t="s">
        <v>54406</v>
      </c>
      <c r="D77966" t="s">
        <v>105539</v>
      </c>
      <c r="E77966" t="s">
        <v>290763</v>
      </c>
    </row>
    <row r="77967" spans="1:5" x14ac:dyDescent="0.3">
      <c r="A77967">
        <v>0</v>
      </c>
      <c r="B77967">
        <v>2328360425</v>
      </c>
      <c r="C77967" t="s">
        <v>54407</v>
      </c>
      <c r="D77967" t="s">
        <v>156652</v>
      </c>
      <c r="E77967" t="s">
        <v>290764</v>
      </c>
    </row>
    <row r="77968" spans="1:5" x14ac:dyDescent="0.3">
      <c r="A77968">
        <v>0</v>
      </c>
      <c r="B77968">
        <v>2328360504</v>
      </c>
      <c r="C77968" t="s">
        <v>54408</v>
      </c>
      <c r="D77968" t="s">
        <v>156653</v>
      </c>
      <c r="E77968" t="s">
        <v>290765</v>
      </c>
    </row>
    <row r="77969" spans="1:5" x14ac:dyDescent="0.3">
      <c r="A77969">
        <v>0</v>
      </c>
      <c r="B77969">
        <v>2328361630</v>
      </c>
      <c r="C77969" t="s">
        <v>54409</v>
      </c>
      <c r="D77969" t="s">
        <v>156654</v>
      </c>
      <c r="E77969" t="s">
        <v>290766</v>
      </c>
    </row>
    <row r="77970" spans="1:5" x14ac:dyDescent="0.3">
      <c r="A77970">
        <v>0</v>
      </c>
      <c r="B77970">
        <v>2328361695</v>
      </c>
      <c r="C77970" t="s">
        <v>54410</v>
      </c>
      <c r="D77970" t="s">
        <v>156655</v>
      </c>
      <c r="E77970" t="s">
        <v>290767</v>
      </c>
    </row>
    <row r="77971" spans="1:5" x14ac:dyDescent="0.3">
      <c r="A77971">
        <v>0</v>
      </c>
      <c r="B77971">
        <v>2328361773</v>
      </c>
      <c r="C77971" t="s">
        <v>54410</v>
      </c>
      <c r="D77971" t="s">
        <v>156656</v>
      </c>
      <c r="E77971" t="s">
        <v>290768</v>
      </c>
    </row>
    <row r="77972" spans="1:5" x14ac:dyDescent="0.3">
      <c r="A77972">
        <v>0</v>
      </c>
      <c r="B77972">
        <v>2328362166</v>
      </c>
      <c r="C77972" t="s">
        <v>54411</v>
      </c>
      <c r="D77972" t="s">
        <v>156657</v>
      </c>
      <c r="E77972" t="s">
        <v>290769</v>
      </c>
    </row>
    <row r="77973" spans="1:5" x14ac:dyDescent="0.3">
      <c r="A77973">
        <v>0</v>
      </c>
      <c r="B77973">
        <v>2328362490</v>
      </c>
      <c r="C77973" t="s">
        <v>54412</v>
      </c>
      <c r="D77973" t="s">
        <v>156658</v>
      </c>
      <c r="E77973" t="s">
        <v>290770</v>
      </c>
    </row>
    <row r="77974" spans="1:5" x14ac:dyDescent="0.3">
      <c r="A77974">
        <v>0</v>
      </c>
      <c r="B77974">
        <v>2328362833</v>
      </c>
      <c r="C77974" t="s">
        <v>54413</v>
      </c>
      <c r="D77974" t="s">
        <v>156659</v>
      </c>
      <c r="E77974" t="s">
        <v>290771</v>
      </c>
    </row>
    <row r="77975" spans="1:5" x14ac:dyDescent="0.3">
      <c r="A77975">
        <v>0</v>
      </c>
      <c r="B77975">
        <v>2328362927</v>
      </c>
      <c r="C77975" t="s">
        <v>54413</v>
      </c>
      <c r="D77975" t="s">
        <v>156660</v>
      </c>
      <c r="E77975" t="s">
        <v>290772</v>
      </c>
    </row>
    <row r="77976" spans="1:5" x14ac:dyDescent="0.3">
      <c r="A77976">
        <v>0</v>
      </c>
      <c r="B77976">
        <v>2328363030</v>
      </c>
      <c r="C77976" t="s">
        <v>54414</v>
      </c>
      <c r="D77976" t="s">
        <v>156661</v>
      </c>
      <c r="E77976" t="s">
        <v>290773</v>
      </c>
    </row>
    <row r="77977" spans="1:5" x14ac:dyDescent="0.3">
      <c r="A77977">
        <v>0</v>
      </c>
      <c r="B77977">
        <v>2328363083</v>
      </c>
      <c r="C77977" t="s">
        <v>54414</v>
      </c>
      <c r="D77977" t="s">
        <v>145348</v>
      </c>
      <c r="E77977" t="s">
        <v>290774</v>
      </c>
    </row>
    <row r="77978" spans="1:5" x14ac:dyDescent="0.3">
      <c r="A77978">
        <v>0</v>
      </c>
      <c r="B77978">
        <v>2328363121</v>
      </c>
      <c r="C77978" t="s">
        <v>54414</v>
      </c>
      <c r="D77978" t="s">
        <v>156662</v>
      </c>
      <c r="E77978" t="s">
        <v>290775</v>
      </c>
    </row>
    <row r="77979" spans="1:5" x14ac:dyDescent="0.3">
      <c r="A77979">
        <v>0</v>
      </c>
      <c r="B77979">
        <v>2328373231</v>
      </c>
      <c r="C77979" t="s">
        <v>54415</v>
      </c>
      <c r="D77979" t="s">
        <v>123116</v>
      </c>
      <c r="E77979" t="s">
        <v>290776</v>
      </c>
    </row>
    <row r="77980" spans="1:5" x14ac:dyDescent="0.3">
      <c r="A77980">
        <v>0</v>
      </c>
      <c r="B77980">
        <v>2328373772</v>
      </c>
      <c r="C77980" t="s">
        <v>54416</v>
      </c>
      <c r="D77980" t="s">
        <v>156663</v>
      </c>
      <c r="E77980" t="s">
        <v>290777</v>
      </c>
    </row>
    <row r="77981" spans="1:5" x14ac:dyDescent="0.3">
      <c r="A77981">
        <v>0</v>
      </c>
      <c r="B77981">
        <v>2328373872</v>
      </c>
      <c r="C77981" t="s">
        <v>54416</v>
      </c>
      <c r="D77981" t="s">
        <v>156664</v>
      </c>
      <c r="E77981" t="s">
        <v>290778</v>
      </c>
    </row>
    <row r="77982" spans="1:5" x14ac:dyDescent="0.3">
      <c r="A77982">
        <v>0</v>
      </c>
      <c r="B77982">
        <v>2328373981</v>
      </c>
      <c r="C77982" t="s">
        <v>54417</v>
      </c>
      <c r="D77982" t="s">
        <v>156665</v>
      </c>
      <c r="E77982" t="s">
        <v>290779</v>
      </c>
    </row>
    <row r="77983" spans="1:5" x14ac:dyDescent="0.3">
      <c r="A77983">
        <v>0</v>
      </c>
      <c r="B77983">
        <v>2328374104</v>
      </c>
      <c r="C77983" t="s">
        <v>54417</v>
      </c>
      <c r="D77983" t="s">
        <v>156666</v>
      </c>
      <c r="E77983" t="s">
        <v>290780</v>
      </c>
    </row>
    <row r="77984" spans="1:5" x14ac:dyDescent="0.3">
      <c r="A77984">
        <v>0</v>
      </c>
      <c r="B77984">
        <v>2328374112</v>
      </c>
      <c r="C77984" t="s">
        <v>54417</v>
      </c>
      <c r="D77984" t="s">
        <v>156667</v>
      </c>
      <c r="E77984" t="s">
        <v>290781</v>
      </c>
    </row>
    <row r="77985" spans="1:5" x14ac:dyDescent="0.3">
      <c r="A77985">
        <v>0</v>
      </c>
      <c r="B77985">
        <v>2328374518</v>
      </c>
      <c r="C77985" t="s">
        <v>54418</v>
      </c>
      <c r="D77985" t="s">
        <v>156668</v>
      </c>
      <c r="E77985" t="s">
        <v>290782</v>
      </c>
    </row>
    <row r="77986" spans="1:5" x14ac:dyDescent="0.3">
      <c r="A77986">
        <v>0</v>
      </c>
      <c r="B77986">
        <v>2328374648</v>
      </c>
      <c r="C77986" t="s">
        <v>54418</v>
      </c>
      <c r="D77986" t="s">
        <v>156669</v>
      </c>
      <c r="E77986" t="s">
        <v>290783</v>
      </c>
    </row>
    <row r="77987" spans="1:5" x14ac:dyDescent="0.3">
      <c r="A77987">
        <v>0</v>
      </c>
      <c r="B77987">
        <v>2328374774</v>
      </c>
      <c r="C77987" t="s">
        <v>54419</v>
      </c>
      <c r="D77987" t="s">
        <v>156670</v>
      </c>
      <c r="E77987" t="s">
        <v>290784</v>
      </c>
    </row>
    <row r="77988" spans="1:5" x14ac:dyDescent="0.3">
      <c r="A77988">
        <v>0</v>
      </c>
      <c r="B77988">
        <v>2328375520</v>
      </c>
      <c r="C77988" t="s">
        <v>54420</v>
      </c>
      <c r="D77988" t="s">
        <v>156074</v>
      </c>
      <c r="E77988" t="s">
        <v>290785</v>
      </c>
    </row>
    <row r="77989" spans="1:5" x14ac:dyDescent="0.3">
      <c r="A77989">
        <v>0</v>
      </c>
      <c r="B77989">
        <v>2328375932</v>
      </c>
      <c r="C77989" t="s">
        <v>54421</v>
      </c>
      <c r="D77989" t="s">
        <v>156671</v>
      </c>
      <c r="E77989" t="s">
        <v>290786</v>
      </c>
    </row>
    <row r="77990" spans="1:5" x14ac:dyDescent="0.3">
      <c r="A77990">
        <v>0</v>
      </c>
      <c r="B77990">
        <v>2328376085</v>
      </c>
      <c r="C77990" t="s">
        <v>54421</v>
      </c>
      <c r="D77990" t="s">
        <v>156672</v>
      </c>
      <c r="E77990" t="s">
        <v>290787</v>
      </c>
    </row>
    <row r="77991" spans="1:5" x14ac:dyDescent="0.3">
      <c r="A77991">
        <v>0</v>
      </c>
      <c r="B77991">
        <v>2328376219</v>
      </c>
      <c r="C77991" t="s">
        <v>54422</v>
      </c>
      <c r="D77991" t="s">
        <v>156673</v>
      </c>
      <c r="E77991" t="s">
        <v>290788</v>
      </c>
    </row>
    <row r="77992" spans="1:5" x14ac:dyDescent="0.3">
      <c r="A77992">
        <v>0</v>
      </c>
      <c r="B77992">
        <v>2328376404</v>
      </c>
      <c r="C77992" t="s">
        <v>54423</v>
      </c>
      <c r="D77992" t="s">
        <v>156674</v>
      </c>
      <c r="E77992" t="s">
        <v>290789</v>
      </c>
    </row>
    <row r="77993" spans="1:5" x14ac:dyDescent="0.3">
      <c r="A77993">
        <v>0</v>
      </c>
      <c r="B77993">
        <v>2328377106</v>
      </c>
      <c r="C77993" t="s">
        <v>54424</v>
      </c>
      <c r="D77993" t="s">
        <v>156675</v>
      </c>
      <c r="E77993" t="s">
        <v>290790</v>
      </c>
    </row>
    <row r="77994" spans="1:5" x14ac:dyDescent="0.3">
      <c r="A77994">
        <v>0</v>
      </c>
      <c r="B77994">
        <v>2328377221</v>
      </c>
      <c r="C77994" t="s">
        <v>54425</v>
      </c>
      <c r="D77994" t="s">
        <v>156676</v>
      </c>
      <c r="E77994" t="s">
        <v>290791</v>
      </c>
    </row>
    <row r="77995" spans="1:5" x14ac:dyDescent="0.3">
      <c r="A77995">
        <v>0</v>
      </c>
      <c r="B77995">
        <v>2328377333</v>
      </c>
      <c r="C77995" t="s">
        <v>54425</v>
      </c>
      <c r="D77995" t="s">
        <v>156677</v>
      </c>
      <c r="E77995" t="s">
        <v>290792</v>
      </c>
    </row>
    <row r="77996" spans="1:5" x14ac:dyDescent="0.3">
      <c r="A77996">
        <v>0</v>
      </c>
      <c r="B77996">
        <v>2328377559</v>
      </c>
      <c r="C77996" t="s">
        <v>54426</v>
      </c>
      <c r="D77996" t="s">
        <v>156678</v>
      </c>
      <c r="E77996" t="s">
        <v>290793</v>
      </c>
    </row>
    <row r="77997" spans="1:5" x14ac:dyDescent="0.3">
      <c r="A77997">
        <v>0</v>
      </c>
      <c r="B77997">
        <v>2328377584</v>
      </c>
      <c r="C77997" t="s">
        <v>54426</v>
      </c>
      <c r="D77997" t="s">
        <v>156679</v>
      </c>
      <c r="E77997" t="s">
        <v>290794</v>
      </c>
    </row>
    <row r="77998" spans="1:5" x14ac:dyDescent="0.3">
      <c r="A77998">
        <v>0</v>
      </c>
      <c r="B77998">
        <v>2328378003</v>
      </c>
      <c r="C77998" t="s">
        <v>54427</v>
      </c>
      <c r="D77998" t="s">
        <v>156680</v>
      </c>
      <c r="E77998" t="s">
        <v>290795</v>
      </c>
    </row>
    <row r="77999" spans="1:5" x14ac:dyDescent="0.3">
      <c r="A77999">
        <v>0</v>
      </c>
      <c r="B77999">
        <v>2328378154</v>
      </c>
      <c r="C77999" t="s">
        <v>54428</v>
      </c>
      <c r="D77999" t="s">
        <v>156681</v>
      </c>
      <c r="E77999" t="s">
        <v>290796</v>
      </c>
    </row>
    <row r="78000" spans="1:5" x14ac:dyDescent="0.3">
      <c r="A78000">
        <v>0</v>
      </c>
      <c r="B78000">
        <v>2328378257</v>
      </c>
      <c r="C78000" t="s">
        <v>54428</v>
      </c>
      <c r="D78000" t="s">
        <v>156682</v>
      </c>
      <c r="E78000" t="s">
        <v>290797</v>
      </c>
    </row>
    <row r="78001" spans="1:5" x14ac:dyDescent="0.3">
      <c r="A78001">
        <v>0</v>
      </c>
      <c r="B78001">
        <v>2328378479</v>
      </c>
      <c r="C78001" t="s">
        <v>54429</v>
      </c>
      <c r="D78001" t="s">
        <v>122196</v>
      </c>
      <c r="E78001" t="s">
        <v>290798</v>
      </c>
    </row>
    <row r="78002" spans="1:5" x14ac:dyDescent="0.3">
      <c r="A78002">
        <v>0</v>
      </c>
      <c r="B78002">
        <v>2328378529</v>
      </c>
      <c r="C78002" t="s">
        <v>54429</v>
      </c>
      <c r="D78002" t="s">
        <v>99642</v>
      </c>
      <c r="E78002" t="s">
        <v>290799</v>
      </c>
    </row>
    <row r="78003" spans="1:5" x14ac:dyDescent="0.3">
      <c r="A78003">
        <v>0</v>
      </c>
      <c r="B78003">
        <v>2328378861</v>
      </c>
      <c r="C78003" t="s">
        <v>54430</v>
      </c>
      <c r="D78003" t="s">
        <v>143972</v>
      </c>
      <c r="E78003" t="s">
        <v>290800</v>
      </c>
    </row>
    <row r="78004" spans="1:5" x14ac:dyDescent="0.3">
      <c r="A78004">
        <v>0</v>
      </c>
      <c r="B78004">
        <v>2328379014</v>
      </c>
      <c r="C78004" t="s">
        <v>54430</v>
      </c>
      <c r="D78004" t="s">
        <v>156683</v>
      </c>
      <c r="E78004" t="s">
        <v>290801</v>
      </c>
    </row>
    <row r="78005" spans="1:5" x14ac:dyDescent="0.3">
      <c r="A78005">
        <v>0</v>
      </c>
      <c r="B78005">
        <v>2328379041</v>
      </c>
      <c r="C78005" t="s">
        <v>54430</v>
      </c>
      <c r="D78005" t="s">
        <v>134274</v>
      </c>
      <c r="E78005" t="s">
        <v>290802</v>
      </c>
    </row>
    <row r="78006" spans="1:5" x14ac:dyDescent="0.3">
      <c r="A78006">
        <v>0</v>
      </c>
      <c r="B78006">
        <v>2328379271</v>
      </c>
      <c r="C78006" t="s">
        <v>54431</v>
      </c>
      <c r="D78006" t="s">
        <v>156684</v>
      </c>
      <c r="E78006" t="s">
        <v>290803</v>
      </c>
    </row>
    <row r="78007" spans="1:5" x14ac:dyDescent="0.3">
      <c r="A78007">
        <v>0</v>
      </c>
      <c r="B78007">
        <v>2328379299</v>
      </c>
      <c r="C78007" t="s">
        <v>54431</v>
      </c>
      <c r="D78007" t="s">
        <v>125964</v>
      </c>
      <c r="E78007" t="s">
        <v>290804</v>
      </c>
    </row>
    <row r="78008" spans="1:5" x14ac:dyDescent="0.3">
      <c r="A78008">
        <v>0</v>
      </c>
      <c r="B78008">
        <v>2328379389</v>
      </c>
      <c r="C78008" t="s">
        <v>54432</v>
      </c>
      <c r="D78008" t="s">
        <v>156685</v>
      </c>
      <c r="E78008" t="s">
        <v>290805</v>
      </c>
    </row>
    <row r="78009" spans="1:5" x14ac:dyDescent="0.3">
      <c r="A78009">
        <v>0</v>
      </c>
      <c r="B78009">
        <v>2328379474</v>
      </c>
      <c r="C78009" t="s">
        <v>54432</v>
      </c>
      <c r="D78009" t="s">
        <v>156686</v>
      </c>
      <c r="E78009" t="s">
        <v>290806</v>
      </c>
    </row>
    <row r="78010" spans="1:5" x14ac:dyDescent="0.3">
      <c r="A78010">
        <v>0</v>
      </c>
      <c r="B78010">
        <v>2328379853</v>
      </c>
      <c r="C78010" t="s">
        <v>54433</v>
      </c>
      <c r="D78010" t="s">
        <v>156687</v>
      </c>
      <c r="E78010" t="s">
        <v>290807</v>
      </c>
    </row>
    <row r="78011" spans="1:5" x14ac:dyDescent="0.3">
      <c r="A78011">
        <v>0</v>
      </c>
      <c r="B78011">
        <v>2328380903</v>
      </c>
      <c r="C78011" t="s">
        <v>54434</v>
      </c>
      <c r="D78011" t="s">
        <v>156688</v>
      </c>
      <c r="E78011" t="s">
        <v>290808</v>
      </c>
    </row>
    <row r="78012" spans="1:5" x14ac:dyDescent="0.3">
      <c r="A78012">
        <v>0</v>
      </c>
      <c r="B78012">
        <v>2328381434</v>
      </c>
      <c r="C78012" t="s">
        <v>54435</v>
      </c>
      <c r="D78012" t="s">
        <v>127786</v>
      </c>
      <c r="E78012" t="s">
        <v>290809</v>
      </c>
    </row>
    <row r="78013" spans="1:5" x14ac:dyDescent="0.3">
      <c r="A78013">
        <v>0</v>
      </c>
      <c r="B78013">
        <v>2328381739</v>
      </c>
      <c r="C78013" t="s">
        <v>54436</v>
      </c>
      <c r="D78013" t="s">
        <v>156689</v>
      </c>
      <c r="E78013" t="s">
        <v>290810</v>
      </c>
    </row>
    <row r="78014" spans="1:5" x14ac:dyDescent="0.3">
      <c r="A78014">
        <v>0</v>
      </c>
      <c r="B78014">
        <v>2328381817</v>
      </c>
      <c r="C78014" t="s">
        <v>54436</v>
      </c>
      <c r="D78014" t="s">
        <v>156690</v>
      </c>
      <c r="E78014" t="s">
        <v>290811</v>
      </c>
    </row>
    <row r="78015" spans="1:5" x14ac:dyDescent="0.3">
      <c r="A78015">
        <v>0</v>
      </c>
      <c r="B78015">
        <v>2328382140</v>
      </c>
      <c r="C78015" t="s">
        <v>54437</v>
      </c>
      <c r="D78015" t="s">
        <v>156691</v>
      </c>
      <c r="E78015" t="s">
        <v>290812</v>
      </c>
    </row>
    <row r="78016" spans="1:5" x14ac:dyDescent="0.3">
      <c r="A78016">
        <v>0</v>
      </c>
      <c r="B78016">
        <v>2328382857</v>
      </c>
      <c r="C78016" t="s">
        <v>54438</v>
      </c>
      <c r="D78016" t="s">
        <v>116907</v>
      </c>
      <c r="E78016" t="s">
        <v>290813</v>
      </c>
    </row>
    <row r="78017" spans="1:5" x14ac:dyDescent="0.3">
      <c r="A78017">
        <v>0</v>
      </c>
      <c r="B78017">
        <v>2328383217</v>
      </c>
      <c r="C78017" t="s">
        <v>54439</v>
      </c>
      <c r="D78017" t="s">
        <v>156692</v>
      </c>
      <c r="E78017" t="s">
        <v>290814</v>
      </c>
    </row>
    <row r="78018" spans="1:5" x14ac:dyDescent="0.3">
      <c r="A78018">
        <v>0</v>
      </c>
      <c r="B78018">
        <v>2328383483</v>
      </c>
      <c r="C78018" t="s">
        <v>54440</v>
      </c>
      <c r="D78018" t="s">
        <v>156693</v>
      </c>
      <c r="E78018" t="s">
        <v>290815</v>
      </c>
    </row>
    <row r="78019" spans="1:5" x14ac:dyDescent="0.3">
      <c r="A78019">
        <v>0</v>
      </c>
      <c r="B78019">
        <v>2328383632</v>
      </c>
      <c r="C78019" t="s">
        <v>54441</v>
      </c>
      <c r="D78019" t="s">
        <v>156694</v>
      </c>
      <c r="E78019" t="s">
        <v>290816</v>
      </c>
    </row>
    <row r="78020" spans="1:5" x14ac:dyDescent="0.3">
      <c r="A78020">
        <v>0</v>
      </c>
      <c r="B78020">
        <v>2328383756</v>
      </c>
      <c r="C78020" t="s">
        <v>54442</v>
      </c>
      <c r="D78020" t="s">
        <v>156695</v>
      </c>
      <c r="E78020" t="s">
        <v>290817</v>
      </c>
    </row>
    <row r="78021" spans="1:5" x14ac:dyDescent="0.3">
      <c r="A78021">
        <v>0</v>
      </c>
      <c r="B78021">
        <v>2328384031</v>
      </c>
      <c r="C78021" t="s">
        <v>54443</v>
      </c>
      <c r="D78021" t="s">
        <v>156696</v>
      </c>
      <c r="E78021" t="s">
        <v>290818</v>
      </c>
    </row>
    <row r="78022" spans="1:5" x14ac:dyDescent="0.3">
      <c r="A78022">
        <v>0</v>
      </c>
      <c r="B78022">
        <v>2328384073</v>
      </c>
      <c r="C78022" t="s">
        <v>54443</v>
      </c>
      <c r="D78022" t="s">
        <v>156697</v>
      </c>
      <c r="E78022" t="s">
        <v>290819</v>
      </c>
    </row>
    <row r="78023" spans="1:5" x14ac:dyDescent="0.3">
      <c r="A78023">
        <v>0</v>
      </c>
      <c r="B78023">
        <v>2328384586</v>
      </c>
      <c r="C78023" t="s">
        <v>54444</v>
      </c>
      <c r="D78023" t="s">
        <v>156698</v>
      </c>
      <c r="E78023" t="s">
        <v>290820</v>
      </c>
    </row>
    <row r="78024" spans="1:5" x14ac:dyDescent="0.3">
      <c r="A78024">
        <v>0</v>
      </c>
      <c r="B78024">
        <v>2328384892</v>
      </c>
      <c r="C78024" t="s">
        <v>54445</v>
      </c>
      <c r="D78024" t="s">
        <v>156699</v>
      </c>
      <c r="E78024" t="s">
        <v>290821</v>
      </c>
    </row>
    <row r="78025" spans="1:5" x14ac:dyDescent="0.3">
      <c r="A78025">
        <v>0</v>
      </c>
      <c r="B78025">
        <v>2328385076</v>
      </c>
      <c r="C78025" t="s">
        <v>54446</v>
      </c>
      <c r="D78025" t="s">
        <v>156700</v>
      </c>
      <c r="E78025" t="s">
        <v>290822</v>
      </c>
    </row>
    <row r="78026" spans="1:5" x14ac:dyDescent="0.3">
      <c r="A78026">
        <v>0</v>
      </c>
      <c r="B78026">
        <v>2328385298</v>
      </c>
      <c r="C78026" t="s">
        <v>54447</v>
      </c>
      <c r="D78026" t="s">
        <v>156701</v>
      </c>
      <c r="E78026" t="s">
        <v>290823</v>
      </c>
    </row>
    <row r="78027" spans="1:5" x14ac:dyDescent="0.3">
      <c r="A78027">
        <v>0</v>
      </c>
      <c r="B78027">
        <v>2328385582</v>
      </c>
      <c r="C78027" t="s">
        <v>54448</v>
      </c>
      <c r="D78027" t="s">
        <v>156702</v>
      </c>
      <c r="E78027" t="s">
        <v>290824</v>
      </c>
    </row>
    <row r="78028" spans="1:5" x14ac:dyDescent="0.3">
      <c r="A78028">
        <v>0</v>
      </c>
      <c r="B78028">
        <v>2328385620</v>
      </c>
      <c r="C78028" t="s">
        <v>54449</v>
      </c>
      <c r="D78028" t="s">
        <v>156703</v>
      </c>
      <c r="E78028" t="s">
        <v>290825</v>
      </c>
    </row>
    <row r="78029" spans="1:5" x14ac:dyDescent="0.3">
      <c r="A78029">
        <v>0</v>
      </c>
      <c r="B78029">
        <v>2328385686</v>
      </c>
      <c r="C78029" t="s">
        <v>54449</v>
      </c>
      <c r="D78029" t="s">
        <v>156704</v>
      </c>
      <c r="E78029" t="s">
        <v>290826</v>
      </c>
    </row>
    <row r="78030" spans="1:5" x14ac:dyDescent="0.3">
      <c r="A78030">
        <v>0</v>
      </c>
      <c r="B78030">
        <v>2328386552</v>
      </c>
      <c r="C78030" t="s">
        <v>54450</v>
      </c>
      <c r="D78030" t="s">
        <v>156705</v>
      </c>
      <c r="E78030" t="s">
        <v>290827</v>
      </c>
    </row>
    <row r="78031" spans="1:5" x14ac:dyDescent="0.3">
      <c r="A78031">
        <v>0</v>
      </c>
      <c r="B78031">
        <v>2328386757</v>
      </c>
      <c r="C78031" t="s">
        <v>54451</v>
      </c>
      <c r="D78031" t="s">
        <v>156706</v>
      </c>
      <c r="E78031" t="s">
        <v>290828</v>
      </c>
    </row>
    <row r="78032" spans="1:5" x14ac:dyDescent="0.3">
      <c r="A78032">
        <v>0</v>
      </c>
      <c r="B78032">
        <v>2328387035</v>
      </c>
      <c r="C78032" t="s">
        <v>54452</v>
      </c>
      <c r="D78032" t="s">
        <v>156707</v>
      </c>
      <c r="E78032" t="s">
        <v>290829</v>
      </c>
    </row>
    <row r="78033" spans="1:5" x14ac:dyDescent="0.3">
      <c r="A78033">
        <v>0</v>
      </c>
      <c r="B78033">
        <v>2328387237</v>
      </c>
      <c r="C78033" t="s">
        <v>54453</v>
      </c>
      <c r="D78033" t="s">
        <v>156708</v>
      </c>
      <c r="E78033" t="s">
        <v>290830</v>
      </c>
    </row>
    <row r="78034" spans="1:5" x14ac:dyDescent="0.3">
      <c r="A78034">
        <v>0</v>
      </c>
      <c r="B78034">
        <v>2328387617</v>
      </c>
      <c r="C78034" t="s">
        <v>54454</v>
      </c>
      <c r="D78034" t="s">
        <v>156709</v>
      </c>
      <c r="E78034" t="s">
        <v>290831</v>
      </c>
    </row>
    <row r="78035" spans="1:5" x14ac:dyDescent="0.3">
      <c r="A78035">
        <v>0</v>
      </c>
      <c r="B78035">
        <v>2328387835</v>
      </c>
      <c r="C78035" t="s">
        <v>54455</v>
      </c>
      <c r="D78035" t="s">
        <v>156710</v>
      </c>
      <c r="E78035" t="s">
        <v>290832</v>
      </c>
    </row>
    <row r="78036" spans="1:5" x14ac:dyDescent="0.3">
      <c r="A78036">
        <v>0</v>
      </c>
      <c r="B78036">
        <v>2328387982</v>
      </c>
      <c r="C78036" t="s">
        <v>54456</v>
      </c>
      <c r="D78036" t="s">
        <v>156711</v>
      </c>
      <c r="E78036" t="s">
        <v>290833</v>
      </c>
    </row>
    <row r="78037" spans="1:5" x14ac:dyDescent="0.3">
      <c r="A78037">
        <v>0</v>
      </c>
      <c r="B78037">
        <v>2328388015</v>
      </c>
      <c r="C78037" t="s">
        <v>54456</v>
      </c>
      <c r="D78037" t="s">
        <v>156712</v>
      </c>
      <c r="E78037" t="s">
        <v>290834</v>
      </c>
    </row>
    <row r="78038" spans="1:5" x14ac:dyDescent="0.3">
      <c r="A78038">
        <v>0</v>
      </c>
      <c r="B78038">
        <v>2328388191</v>
      </c>
      <c r="C78038" t="s">
        <v>54457</v>
      </c>
      <c r="D78038" t="s">
        <v>156713</v>
      </c>
      <c r="E78038" t="s">
        <v>290835</v>
      </c>
    </row>
    <row r="78039" spans="1:5" x14ac:dyDescent="0.3">
      <c r="A78039">
        <v>0</v>
      </c>
      <c r="B78039">
        <v>2328388207</v>
      </c>
      <c r="C78039" t="s">
        <v>54457</v>
      </c>
      <c r="D78039" t="s">
        <v>98643</v>
      </c>
      <c r="E78039" t="s">
        <v>290836</v>
      </c>
    </row>
    <row r="78040" spans="1:5" x14ac:dyDescent="0.3">
      <c r="A78040">
        <v>0</v>
      </c>
      <c r="B78040">
        <v>2328388282</v>
      </c>
      <c r="C78040" t="s">
        <v>54457</v>
      </c>
      <c r="D78040" t="s">
        <v>156714</v>
      </c>
      <c r="E78040" t="s">
        <v>290837</v>
      </c>
    </row>
    <row r="78041" spans="1:5" x14ac:dyDescent="0.3">
      <c r="A78041">
        <v>0</v>
      </c>
      <c r="B78041">
        <v>2328388811</v>
      </c>
      <c r="C78041" t="s">
        <v>54458</v>
      </c>
      <c r="D78041" t="s">
        <v>156715</v>
      </c>
      <c r="E78041" t="s">
        <v>290838</v>
      </c>
    </row>
    <row r="78042" spans="1:5" x14ac:dyDescent="0.3">
      <c r="A78042">
        <v>0</v>
      </c>
      <c r="B78042">
        <v>2328388899</v>
      </c>
      <c r="C78042" t="s">
        <v>54458</v>
      </c>
      <c r="D78042" t="s">
        <v>156716</v>
      </c>
      <c r="E78042" t="s">
        <v>290839</v>
      </c>
    </row>
    <row r="78043" spans="1:5" x14ac:dyDescent="0.3">
      <c r="A78043">
        <v>0</v>
      </c>
      <c r="B78043">
        <v>2328388998</v>
      </c>
      <c r="C78043" t="s">
        <v>54459</v>
      </c>
      <c r="D78043" t="s">
        <v>156717</v>
      </c>
      <c r="E78043" t="s">
        <v>290840</v>
      </c>
    </row>
    <row r="78044" spans="1:5" x14ac:dyDescent="0.3">
      <c r="A78044">
        <v>0</v>
      </c>
      <c r="B78044">
        <v>2328389137</v>
      </c>
      <c r="C78044" t="s">
        <v>54460</v>
      </c>
      <c r="D78044" t="s">
        <v>150229</v>
      </c>
      <c r="E78044" t="s">
        <v>290841</v>
      </c>
    </row>
    <row r="78045" spans="1:5" x14ac:dyDescent="0.3">
      <c r="A78045">
        <v>0</v>
      </c>
      <c r="B78045">
        <v>2328389240</v>
      </c>
      <c r="C78045" t="s">
        <v>54460</v>
      </c>
      <c r="D78045" t="s">
        <v>156718</v>
      </c>
      <c r="E78045" t="s">
        <v>290842</v>
      </c>
    </row>
    <row r="78046" spans="1:5" x14ac:dyDescent="0.3">
      <c r="A78046">
        <v>0</v>
      </c>
      <c r="B78046">
        <v>2328389329</v>
      </c>
      <c r="C78046" t="s">
        <v>54460</v>
      </c>
      <c r="D78046" t="s">
        <v>156719</v>
      </c>
      <c r="E78046" t="s">
        <v>290843</v>
      </c>
    </row>
    <row r="78047" spans="1:5" x14ac:dyDescent="0.3">
      <c r="A78047">
        <v>0</v>
      </c>
      <c r="B78047">
        <v>2328389573</v>
      </c>
      <c r="C78047" t="s">
        <v>54461</v>
      </c>
      <c r="D78047" t="s">
        <v>156720</v>
      </c>
      <c r="E78047" t="s">
        <v>290844</v>
      </c>
    </row>
    <row r="78048" spans="1:5" x14ac:dyDescent="0.3">
      <c r="A78048">
        <v>0</v>
      </c>
      <c r="B78048">
        <v>2328389706</v>
      </c>
      <c r="C78048" t="s">
        <v>54462</v>
      </c>
      <c r="D78048" t="s">
        <v>156721</v>
      </c>
      <c r="E78048" t="s">
        <v>290845</v>
      </c>
    </row>
    <row r="78049" spans="1:5" x14ac:dyDescent="0.3">
      <c r="A78049">
        <v>0</v>
      </c>
      <c r="B78049">
        <v>2328389955</v>
      </c>
      <c r="C78049" t="s">
        <v>54463</v>
      </c>
      <c r="D78049" t="s">
        <v>156722</v>
      </c>
      <c r="E78049" t="s">
        <v>290846</v>
      </c>
    </row>
    <row r="78050" spans="1:5" x14ac:dyDescent="0.3">
      <c r="A78050">
        <v>0</v>
      </c>
      <c r="B78050">
        <v>2328390889</v>
      </c>
      <c r="C78050" t="s">
        <v>54464</v>
      </c>
      <c r="D78050" t="s">
        <v>156723</v>
      </c>
      <c r="E78050" t="s">
        <v>290847</v>
      </c>
    </row>
    <row r="78051" spans="1:5" x14ac:dyDescent="0.3">
      <c r="A78051">
        <v>0</v>
      </c>
      <c r="B78051">
        <v>2328391187</v>
      </c>
      <c r="C78051" t="s">
        <v>54465</v>
      </c>
      <c r="D78051" t="s">
        <v>156724</v>
      </c>
      <c r="E78051" t="s">
        <v>290848</v>
      </c>
    </row>
    <row r="78052" spans="1:5" x14ac:dyDescent="0.3">
      <c r="A78052">
        <v>0</v>
      </c>
      <c r="B78052">
        <v>2328402396</v>
      </c>
      <c r="C78052" t="s">
        <v>54466</v>
      </c>
      <c r="D78052" t="s">
        <v>156725</v>
      </c>
      <c r="E78052" t="s">
        <v>290849</v>
      </c>
    </row>
    <row r="78053" spans="1:5" x14ac:dyDescent="0.3">
      <c r="A78053">
        <v>0</v>
      </c>
      <c r="B78053">
        <v>2328402488</v>
      </c>
      <c r="C78053" t="s">
        <v>54466</v>
      </c>
      <c r="D78053" t="s">
        <v>156726</v>
      </c>
      <c r="E78053" t="s">
        <v>290850</v>
      </c>
    </row>
    <row r="78054" spans="1:5" x14ac:dyDescent="0.3">
      <c r="A78054">
        <v>0</v>
      </c>
      <c r="B78054">
        <v>2328402628</v>
      </c>
      <c r="C78054" t="s">
        <v>54467</v>
      </c>
      <c r="D78054" t="s">
        <v>156727</v>
      </c>
      <c r="E78054" t="s">
        <v>290851</v>
      </c>
    </row>
    <row r="78055" spans="1:5" x14ac:dyDescent="0.3">
      <c r="A78055">
        <v>0</v>
      </c>
      <c r="B78055">
        <v>2328403065</v>
      </c>
      <c r="C78055" t="s">
        <v>54468</v>
      </c>
      <c r="D78055" t="s">
        <v>156728</v>
      </c>
      <c r="E78055" t="s">
        <v>290852</v>
      </c>
    </row>
    <row r="78056" spans="1:5" x14ac:dyDescent="0.3">
      <c r="A78056">
        <v>0</v>
      </c>
      <c r="B78056">
        <v>2328403404</v>
      </c>
      <c r="C78056" t="s">
        <v>54469</v>
      </c>
      <c r="D78056" t="s">
        <v>156729</v>
      </c>
      <c r="E78056" t="s">
        <v>290853</v>
      </c>
    </row>
    <row r="78057" spans="1:5" x14ac:dyDescent="0.3">
      <c r="A78057">
        <v>0</v>
      </c>
      <c r="B78057">
        <v>2328404015</v>
      </c>
      <c r="C78057" t="s">
        <v>54470</v>
      </c>
      <c r="D78057" t="s">
        <v>156730</v>
      </c>
      <c r="E78057" t="s">
        <v>290854</v>
      </c>
    </row>
    <row r="78058" spans="1:5" x14ac:dyDescent="0.3">
      <c r="A78058">
        <v>0</v>
      </c>
      <c r="B78058">
        <v>2328404592</v>
      </c>
      <c r="C78058" t="s">
        <v>54471</v>
      </c>
      <c r="D78058" t="s">
        <v>156731</v>
      </c>
      <c r="E78058" t="s">
        <v>290855</v>
      </c>
    </row>
    <row r="78059" spans="1:5" x14ac:dyDescent="0.3">
      <c r="A78059">
        <v>0</v>
      </c>
      <c r="B78059">
        <v>2328404615</v>
      </c>
      <c r="C78059" t="s">
        <v>54471</v>
      </c>
      <c r="D78059" t="s">
        <v>156732</v>
      </c>
      <c r="E78059" t="s">
        <v>290856</v>
      </c>
    </row>
    <row r="78060" spans="1:5" x14ac:dyDescent="0.3">
      <c r="A78060">
        <v>0</v>
      </c>
      <c r="B78060">
        <v>2328404989</v>
      </c>
      <c r="C78060" t="s">
        <v>54472</v>
      </c>
      <c r="D78060" t="s">
        <v>156733</v>
      </c>
      <c r="E78060" t="s">
        <v>290857</v>
      </c>
    </row>
    <row r="78061" spans="1:5" x14ac:dyDescent="0.3">
      <c r="A78061">
        <v>0</v>
      </c>
      <c r="B78061">
        <v>2328405222</v>
      </c>
      <c r="C78061" t="s">
        <v>54473</v>
      </c>
      <c r="D78061" t="s">
        <v>156734</v>
      </c>
      <c r="E78061" t="s">
        <v>290858</v>
      </c>
    </row>
    <row r="78062" spans="1:5" x14ac:dyDescent="0.3">
      <c r="A78062">
        <v>0</v>
      </c>
      <c r="B78062">
        <v>2328405372</v>
      </c>
      <c r="C78062" t="s">
        <v>54473</v>
      </c>
      <c r="D78062" t="s">
        <v>156735</v>
      </c>
      <c r="E78062" t="s">
        <v>290859</v>
      </c>
    </row>
    <row r="78063" spans="1:5" x14ac:dyDescent="0.3">
      <c r="A78063">
        <v>0</v>
      </c>
      <c r="B78063">
        <v>2328405683</v>
      </c>
      <c r="C78063" t="s">
        <v>54474</v>
      </c>
      <c r="D78063" t="s">
        <v>102820</v>
      </c>
      <c r="E78063" t="s">
        <v>290860</v>
      </c>
    </row>
    <row r="78064" spans="1:5" x14ac:dyDescent="0.3">
      <c r="A78064">
        <v>0</v>
      </c>
      <c r="B78064">
        <v>2328405697</v>
      </c>
      <c r="C78064" t="s">
        <v>54474</v>
      </c>
      <c r="D78064" t="s">
        <v>156736</v>
      </c>
      <c r="E78064" t="s">
        <v>290861</v>
      </c>
    </row>
    <row r="78065" spans="1:5" x14ac:dyDescent="0.3">
      <c r="A78065">
        <v>0</v>
      </c>
      <c r="B78065">
        <v>2328405782</v>
      </c>
      <c r="C78065" t="s">
        <v>54474</v>
      </c>
      <c r="D78065" t="s">
        <v>139704</v>
      </c>
      <c r="E78065" t="s">
        <v>290862</v>
      </c>
    </row>
    <row r="78066" spans="1:5" x14ac:dyDescent="0.3">
      <c r="A78066">
        <v>0</v>
      </c>
      <c r="B78066">
        <v>2328406511</v>
      </c>
      <c r="C78066" t="s">
        <v>54475</v>
      </c>
      <c r="D78066" t="s">
        <v>100002</v>
      </c>
      <c r="E78066" t="s">
        <v>290863</v>
      </c>
    </row>
    <row r="78067" spans="1:5" x14ac:dyDescent="0.3">
      <c r="A78067">
        <v>0</v>
      </c>
      <c r="B78067">
        <v>2328406539</v>
      </c>
      <c r="C78067" t="s">
        <v>54475</v>
      </c>
      <c r="D78067" t="s">
        <v>156737</v>
      </c>
      <c r="E78067" t="s">
        <v>290864</v>
      </c>
    </row>
    <row r="78068" spans="1:5" x14ac:dyDescent="0.3">
      <c r="A78068">
        <v>0</v>
      </c>
      <c r="B78068">
        <v>2328406607</v>
      </c>
      <c r="C78068" t="s">
        <v>54475</v>
      </c>
      <c r="D78068" t="s">
        <v>153866</v>
      </c>
      <c r="E78068" t="s">
        <v>290865</v>
      </c>
    </row>
    <row r="78069" spans="1:5" x14ac:dyDescent="0.3">
      <c r="A78069">
        <v>0</v>
      </c>
      <c r="B78069">
        <v>2328406769</v>
      </c>
      <c r="C78069" t="s">
        <v>54476</v>
      </c>
      <c r="D78069" t="s">
        <v>156738</v>
      </c>
      <c r="E78069" t="s">
        <v>290866</v>
      </c>
    </row>
    <row r="78070" spans="1:5" x14ac:dyDescent="0.3">
      <c r="A78070">
        <v>0</v>
      </c>
      <c r="B78070">
        <v>2328406941</v>
      </c>
      <c r="C78070" t="s">
        <v>54477</v>
      </c>
      <c r="D78070" t="s">
        <v>156337</v>
      </c>
      <c r="E78070" t="s">
        <v>290867</v>
      </c>
    </row>
    <row r="78071" spans="1:5" x14ac:dyDescent="0.3">
      <c r="A78071">
        <v>0</v>
      </c>
      <c r="B78071">
        <v>2328407066</v>
      </c>
      <c r="C78071" t="s">
        <v>54477</v>
      </c>
      <c r="D78071" t="s">
        <v>156739</v>
      </c>
      <c r="E78071" t="s">
        <v>290868</v>
      </c>
    </row>
    <row r="78072" spans="1:5" x14ac:dyDescent="0.3">
      <c r="A78072">
        <v>0</v>
      </c>
      <c r="B78072">
        <v>2328407114</v>
      </c>
      <c r="C78072" t="s">
        <v>54477</v>
      </c>
      <c r="D78072" t="s">
        <v>133174</v>
      </c>
      <c r="E78072" t="s">
        <v>290869</v>
      </c>
    </row>
    <row r="78073" spans="1:5" x14ac:dyDescent="0.3">
      <c r="A78073">
        <v>0</v>
      </c>
      <c r="B78073">
        <v>2328407262</v>
      </c>
      <c r="C78073" t="s">
        <v>54478</v>
      </c>
      <c r="D78073" t="s">
        <v>156740</v>
      </c>
      <c r="E78073" t="s">
        <v>290870</v>
      </c>
    </row>
    <row r="78074" spans="1:5" x14ac:dyDescent="0.3">
      <c r="A78074">
        <v>0</v>
      </c>
      <c r="B78074">
        <v>2328407650</v>
      </c>
      <c r="C78074" t="s">
        <v>54479</v>
      </c>
      <c r="D78074" t="s">
        <v>156741</v>
      </c>
      <c r="E78074" t="s">
        <v>290871</v>
      </c>
    </row>
    <row r="78075" spans="1:5" x14ac:dyDescent="0.3">
      <c r="A78075">
        <v>0</v>
      </c>
      <c r="B78075">
        <v>2328407797</v>
      </c>
      <c r="C78075" t="s">
        <v>54479</v>
      </c>
      <c r="D78075" t="s">
        <v>136863</v>
      </c>
      <c r="E78075" t="s">
        <v>290872</v>
      </c>
    </row>
    <row r="78076" spans="1:5" x14ac:dyDescent="0.3">
      <c r="A78076">
        <v>0</v>
      </c>
      <c r="B78076">
        <v>2328407962</v>
      </c>
      <c r="C78076" t="s">
        <v>54480</v>
      </c>
      <c r="D78076" t="s">
        <v>156742</v>
      </c>
      <c r="E78076" t="s">
        <v>290873</v>
      </c>
    </row>
    <row r="78077" spans="1:5" x14ac:dyDescent="0.3">
      <c r="A78077">
        <v>0</v>
      </c>
      <c r="B78077">
        <v>2328408074</v>
      </c>
      <c r="C78077" t="s">
        <v>54481</v>
      </c>
      <c r="D78077" t="s">
        <v>156743</v>
      </c>
      <c r="E78077" t="s">
        <v>290874</v>
      </c>
    </row>
    <row r="78078" spans="1:5" x14ac:dyDescent="0.3">
      <c r="A78078">
        <v>0</v>
      </c>
      <c r="B78078">
        <v>2328408262</v>
      </c>
      <c r="C78078" t="s">
        <v>54481</v>
      </c>
      <c r="D78078" t="s">
        <v>137676</v>
      </c>
      <c r="E78078" t="s">
        <v>290875</v>
      </c>
    </row>
    <row r="78079" spans="1:5" x14ac:dyDescent="0.3">
      <c r="A78079">
        <v>0</v>
      </c>
      <c r="B78079">
        <v>2328408654</v>
      </c>
      <c r="C78079" t="s">
        <v>54482</v>
      </c>
      <c r="D78079" t="s">
        <v>129135</v>
      </c>
      <c r="E78079" t="s">
        <v>290876</v>
      </c>
    </row>
    <row r="78080" spans="1:5" x14ac:dyDescent="0.3">
      <c r="A78080">
        <v>0</v>
      </c>
      <c r="B78080">
        <v>2328408656</v>
      </c>
      <c r="C78080" t="s">
        <v>54482</v>
      </c>
      <c r="D78080" t="s">
        <v>156744</v>
      </c>
      <c r="E78080" t="s">
        <v>290877</v>
      </c>
    </row>
    <row r="78081" spans="1:5" x14ac:dyDescent="0.3">
      <c r="A78081">
        <v>0</v>
      </c>
      <c r="B78081">
        <v>2328408762</v>
      </c>
      <c r="C78081" t="s">
        <v>54483</v>
      </c>
      <c r="D78081" t="s">
        <v>122339</v>
      </c>
      <c r="E78081" t="s">
        <v>290878</v>
      </c>
    </row>
    <row r="78082" spans="1:5" x14ac:dyDescent="0.3">
      <c r="A78082">
        <v>0</v>
      </c>
      <c r="B78082">
        <v>2328408871</v>
      </c>
      <c r="C78082" t="s">
        <v>54483</v>
      </c>
      <c r="D78082" t="s">
        <v>156745</v>
      </c>
      <c r="E78082" t="s">
        <v>290879</v>
      </c>
    </row>
    <row r="78083" spans="1:5" x14ac:dyDescent="0.3">
      <c r="A78083">
        <v>0</v>
      </c>
      <c r="B78083">
        <v>2328408990</v>
      </c>
      <c r="C78083" t="s">
        <v>54484</v>
      </c>
      <c r="D78083" t="s">
        <v>156746</v>
      </c>
      <c r="E78083" t="s">
        <v>290880</v>
      </c>
    </row>
    <row r="78084" spans="1:5" x14ac:dyDescent="0.3">
      <c r="A78084">
        <v>0</v>
      </c>
      <c r="B78084">
        <v>2328409167</v>
      </c>
      <c r="C78084" t="s">
        <v>54485</v>
      </c>
      <c r="D78084" t="s">
        <v>156747</v>
      </c>
      <c r="E78084" t="s">
        <v>290881</v>
      </c>
    </row>
    <row r="78085" spans="1:5" x14ac:dyDescent="0.3">
      <c r="A78085">
        <v>0</v>
      </c>
      <c r="B78085">
        <v>2328409380</v>
      </c>
      <c r="C78085" t="s">
        <v>54486</v>
      </c>
      <c r="D78085" t="s">
        <v>144370</v>
      </c>
      <c r="E78085" t="s">
        <v>290882</v>
      </c>
    </row>
    <row r="78086" spans="1:5" x14ac:dyDescent="0.3">
      <c r="A78086">
        <v>0</v>
      </c>
      <c r="B78086">
        <v>2328409563</v>
      </c>
      <c r="C78086" t="s">
        <v>54486</v>
      </c>
      <c r="D78086" t="s">
        <v>156748</v>
      </c>
      <c r="E78086" t="s">
        <v>290883</v>
      </c>
    </row>
    <row r="78087" spans="1:5" x14ac:dyDescent="0.3">
      <c r="A78087">
        <v>0</v>
      </c>
      <c r="B78087">
        <v>2328410262</v>
      </c>
      <c r="C78087" t="s">
        <v>54487</v>
      </c>
      <c r="D78087" t="s">
        <v>156749</v>
      </c>
      <c r="E78087" t="s">
        <v>290884</v>
      </c>
    </row>
    <row r="78088" spans="1:5" x14ac:dyDescent="0.3">
      <c r="A78088">
        <v>0</v>
      </c>
      <c r="B78088">
        <v>2328410567</v>
      </c>
      <c r="C78088" t="s">
        <v>54488</v>
      </c>
      <c r="D78088" t="s">
        <v>139411</v>
      </c>
      <c r="E78088" t="s">
        <v>290885</v>
      </c>
    </row>
    <row r="78089" spans="1:5" x14ac:dyDescent="0.3">
      <c r="A78089">
        <v>0</v>
      </c>
      <c r="B78089">
        <v>2328412098</v>
      </c>
      <c r="C78089" t="s">
        <v>54489</v>
      </c>
      <c r="D78089" t="s">
        <v>156750</v>
      </c>
      <c r="E78089" t="s">
        <v>290886</v>
      </c>
    </row>
    <row r="78090" spans="1:5" x14ac:dyDescent="0.3">
      <c r="A78090">
        <v>0</v>
      </c>
      <c r="B78090">
        <v>2328412270</v>
      </c>
      <c r="C78090" t="s">
        <v>54490</v>
      </c>
      <c r="D78090" t="s">
        <v>156751</v>
      </c>
      <c r="E78090" t="s">
        <v>290887</v>
      </c>
    </row>
    <row r="78091" spans="1:5" x14ac:dyDescent="0.3">
      <c r="A78091">
        <v>0</v>
      </c>
      <c r="B78091">
        <v>2328412523</v>
      </c>
      <c r="C78091" t="s">
        <v>54491</v>
      </c>
      <c r="D78091" t="s">
        <v>156752</v>
      </c>
      <c r="E78091" t="s">
        <v>290888</v>
      </c>
    </row>
    <row r="78092" spans="1:5" x14ac:dyDescent="0.3">
      <c r="A78092">
        <v>0</v>
      </c>
      <c r="B78092">
        <v>2328412642</v>
      </c>
      <c r="C78092" t="s">
        <v>54492</v>
      </c>
      <c r="D78092" t="s">
        <v>156753</v>
      </c>
      <c r="E78092" t="s">
        <v>290889</v>
      </c>
    </row>
    <row r="78093" spans="1:5" x14ac:dyDescent="0.3">
      <c r="A78093">
        <v>0</v>
      </c>
      <c r="B78093">
        <v>2328412978</v>
      </c>
      <c r="C78093" t="s">
        <v>54493</v>
      </c>
      <c r="D78093" t="s">
        <v>156754</v>
      </c>
      <c r="E78093" t="s">
        <v>290890</v>
      </c>
    </row>
    <row r="78094" spans="1:5" x14ac:dyDescent="0.3">
      <c r="A78094">
        <v>0</v>
      </c>
      <c r="B78094">
        <v>2328413119</v>
      </c>
      <c r="C78094" t="s">
        <v>54494</v>
      </c>
      <c r="D78094" t="s">
        <v>122082</v>
      </c>
      <c r="E78094" t="s">
        <v>290891</v>
      </c>
    </row>
    <row r="78095" spans="1:5" x14ac:dyDescent="0.3">
      <c r="A78095">
        <v>0</v>
      </c>
      <c r="B78095">
        <v>2328413130</v>
      </c>
      <c r="C78095" t="s">
        <v>54494</v>
      </c>
      <c r="D78095" t="s">
        <v>156755</v>
      </c>
      <c r="E78095" t="s">
        <v>290892</v>
      </c>
    </row>
    <row r="78096" spans="1:5" x14ac:dyDescent="0.3">
      <c r="A78096">
        <v>0</v>
      </c>
      <c r="B78096">
        <v>2328413331</v>
      </c>
      <c r="C78096" t="s">
        <v>54495</v>
      </c>
      <c r="D78096" t="s">
        <v>156756</v>
      </c>
      <c r="E78096" t="s">
        <v>290893</v>
      </c>
    </row>
    <row r="78097" spans="1:5" x14ac:dyDescent="0.3">
      <c r="A78097">
        <v>0</v>
      </c>
      <c r="B78097">
        <v>2328413615</v>
      </c>
      <c r="C78097" t="s">
        <v>54496</v>
      </c>
      <c r="D78097" t="s">
        <v>156757</v>
      </c>
      <c r="E78097" t="s">
        <v>290894</v>
      </c>
    </row>
    <row r="78098" spans="1:5" x14ac:dyDescent="0.3">
      <c r="A78098">
        <v>0</v>
      </c>
      <c r="B78098">
        <v>2328413662</v>
      </c>
      <c r="C78098" t="s">
        <v>54496</v>
      </c>
      <c r="D78098" t="s">
        <v>156758</v>
      </c>
      <c r="E78098" t="s">
        <v>290895</v>
      </c>
    </row>
    <row r="78099" spans="1:5" x14ac:dyDescent="0.3">
      <c r="A78099">
        <v>0</v>
      </c>
      <c r="B78099">
        <v>2328413759</v>
      </c>
      <c r="C78099" t="s">
        <v>54496</v>
      </c>
      <c r="D78099" t="s">
        <v>156759</v>
      </c>
      <c r="E78099" t="s">
        <v>290896</v>
      </c>
    </row>
    <row r="78100" spans="1:5" x14ac:dyDescent="0.3">
      <c r="A78100">
        <v>0</v>
      </c>
      <c r="B78100">
        <v>2328414123</v>
      </c>
      <c r="C78100" t="s">
        <v>54497</v>
      </c>
      <c r="D78100" t="s">
        <v>156631</v>
      </c>
      <c r="E78100" t="s">
        <v>290897</v>
      </c>
    </row>
    <row r="78101" spans="1:5" x14ac:dyDescent="0.3">
      <c r="A78101">
        <v>0</v>
      </c>
      <c r="B78101">
        <v>2328414497</v>
      </c>
      <c r="C78101" t="s">
        <v>54498</v>
      </c>
      <c r="D78101" t="s">
        <v>156760</v>
      </c>
      <c r="E78101" t="s">
        <v>290898</v>
      </c>
    </row>
    <row r="78102" spans="1:5" x14ac:dyDescent="0.3">
      <c r="A78102">
        <v>0</v>
      </c>
      <c r="B78102">
        <v>2328414773</v>
      </c>
      <c r="C78102" t="s">
        <v>54499</v>
      </c>
      <c r="D78102" t="s">
        <v>156761</v>
      </c>
      <c r="E78102" t="s">
        <v>290899</v>
      </c>
    </row>
    <row r="78103" spans="1:5" x14ac:dyDescent="0.3">
      <c r="A78103">
        <v>0</v>
      </c>
      <c r="B78103">
        <v>2328415172</v>
      </c>
      <c r="C78103" t="s">
        <v>54500</v>
      </c>
      <c r="D78103" t="s">
        <v>156762</v>
      </c>
      <c r="E78103" t="s">
        <v>290900</v>
      </c>
    </row>
    <row r="78104" spans="1:5" x14ac:dyDescent="0.3">
      <c r="A78104">
        <v>0</v>
      </c>
      <c r="B78104">
        <v>2328415807</v>
      </c>
      <c r="C78104" t="s">
        <v>54501</v>
      </c>
      <c r="D78104" t="s">
        <v>139411</v>
      </c>
      <c r="E78104" t="s">
        <v>290901</v>
      </c>
    </row>
    <row r="78105" spans="1:5" x14ac:dyDescent="0.3">
      <c r="A78105">
        <v>0</v>
      </c>
      <c r="B78105">
        <v>2328416069</v>
      </c>
      <c r="C78105" t="s">
        <v>54502</v>
      </c>
      <c r="D78105" t="s">
        <v>156763</v>
      </c>
      <c r="E78105" t="s">
        <v>290902</v>
      </c>
    </row>
    <row r="78106" spans="1:5" x14ac:dyDescent="0.3">
      <c r="A78106">
        <v>0</v>
      </c>
      <c r="B78106">
        <v>2328416102</v>
      </c>
      <c r="C78106" t="s">
        <v>54502</v>
      </c>
      <c r="D78106" t="s">
        <v>156764</v>
      </c>
      <c r="E78106" t="s">
        <v>290903</v>
      </c>
    </row>
    <row r="78107" spans="1:5" x14ac:dyDescent="0.3">
      <c r="A78107">
        <v>0</v>
      </c>
      <c r="B78107">
        <v>2328416514</v>
      </c>
      <c r="C78107" t="s">
        <v>54503</v>
      </c>
      <c r="D78107" t="s">
        <v>110479</v>
      </c>
      <c r="E78107" t="s">
        <v>290904</v>
      </c>
    </row>
    <row r="78108" spans="1:5" x14ac:dyDescent="0.3">
      <c r="A78108">
        <v>0</v>
      </c>
      <c r="B78108">
        <v>2328416575</v>
      </c>
      <c r="C78108" t="s">
        <v>54503</v>
      </c>
      <c r="D78108" t="s">
        <v>156765</v>
      </c>
      <c r="E78108" t="s">
        <v>290905</v>
      </c>
    </row>
    <row r="78109" spans="1:5" x14ac:dyDescent="0.3">
      <c r="A78109">
        <v>0</v>
      </c>
      <c r="B78109">
        <v>2328416799</v>
      </c>
      <c r="C78109" t="s">
        <v>54504</v>
      </c>
      <c r="D78109" t="s">
        <v>154782</v>
      </c>
      <c r="E78109" t="s">
        <v>290906</v>
      </c>
    </row>
    <row r="78110" spans="1:5" x14ac:dyDescent="0.3">
      <c r="A78110">
        <v>0</v>
      </c>
      <c r="B78110">
        <v>2328417068</v>
      </c>
      <c r="C78110" t="s">
        <v>54505</v>
      </c>
      <c r="D78110" t="s">
        <v>156766</v>
      </c>
      <c r="E78110" t="s">
        <v>290907</v>
      </c>
    </row>
    <row r="78111" spans="1:5" x14ac:dyDescent="0.3">
      <c r="A78111">
        <v>0</v>
      </c>
      <c r="B78111">
        <v>2328417265</v>
      </c>
      <c r="C78111" t="s">
        <v>54506</v>
      </c>
      <c r="D78111" t="s">
        <v>156767</v>
      </c>
      <c r="E78111" t="s">
        <v>290908</v>
      </c>
    </row>
    <row r="78112" spans="1:5" x14ac:dyDescent="0.3">
      <c r="A78112">
        <v>0</v>
      </c>
      <c r="B78112">
        <v>2328417373</v>
      </c>
      <c r="C78112" t="s">
        <v>54507</v>
      </c>
      <c r="D78112" t="s">
        <v>150493</v>
      </c>
      <c r="E78112" t="s">
        <v>290909</v>
      </c>
    </row>
    <row r="78113" spans="1:5" x14ac:dyDescent="0.3">
      <c r="A78113">
        <v>0</v>
      </c>
      <c r="B78113">
        <v>2328417374</v>
      </c>
      <c r="C78113" t="s">
        <v>54507</v>
      </c>
      <c r="D78113" t="s">
        <v>125390</v>
      </c>
      <c r="E78113" t="s">
        <v>290910</v>
      </c>
    </row>
    <row r="78114" spans="1:5" x14ac:dyDescent="0.3">
      <c r="A78114">
        <v>0</v>
      </c>
      <c r="B78114">
        <v>2328417417</v>
      </c>
      <c r="C78114" t="s">
        <v>54507</v>
      </c>
      <c r="D78114" t="s">
        <v>156768</v>
      </c>
      <c r="E78114" t="s">
        <v>290911</v>
      </c>
    </row>
    <row r="78115" spans="1:5" x14ac:dyDescent="0.3">
      <c r="A78115">
        <v>0</v>
      </c>
      <c r="B78115">
        <v>2328417495</v>
      </c>
      <c r="C78115" t="s">
        <v>54507</v>
      </c>
      <c r="D78115" t="s">
        <v>156769</v>
      </c>
      <c r="E78115" t="s">
        <v>290912</v>
      </c>
    </row>
    <row r="78116" spans="1:5" x14ac:dyDescent="0.3">
      <c r="A78116">
        <v>0</v>
      </c>
      <c r="B78116">
        <v>2328417643</v>
      </c>
      <c r="C78116" t="s">
        <v>54508</v>
      </c>
      <c r="D78116" t="s">
        <v>156770</v>
      </c>
      <c r="E78116" t="s">
        <v>290913</v>
      </c>
    </row>
    <row r="78117" spans="1:5" x14ac:dyDescent="0.3">
      <c r="A78117">
        <v>0</v>
      </c>
      <c r="B78117">
        <v>2328417881</v>
      </c>
      <c r="C78117" t="s">
        <v>54509</v>
      </c>
      <c r="D78117" t="s">
        <v>156743</v>
      </c>
      <c r="E78117" t="s">
        <v>290914</v>
      </c>
    </row>
    <row r="78118" spans="1:5" x14ac:dyDescent="0.3">
      <c r="A78118">
        <v>0</v>
      </c>
      <c r="B78118">
        <v>2328417908</v>
      </c>
      <c r="C78118" t="s">
        <v>54509</v>
      </c>
      <c r="D78118" t="s">
        <v>156771</v>
      </c>
      <c r="E78118" t="s">
        <v>290915</v>
      </c>
    </row>
    <row r="78119" spans="1:5" x14ac:dyDescent="0.3">
      <c r="A78119">
        <v>0</v>
      </c>
      <c r="B78119">
        <v>2328418102</v>
      </c>
      <c r="C78119" t="s">
        <v>54510</v>
      </c>
      <c r="D78119" t="s">
        <v>156772</v>
      </c>
      <c r="E78119" t="s">
        <v>290916</v>
      </c>
    </row>
    <row r="78120" spans="1:5" x14ac:dyDescent="0.3">
      <c r="A78120">
        <v>0</v>
      </c>
      <c r="B78120">
        <v>2328418513</v>
      </c>
      <c r="C78120" t="s">
        <v>54511</v>
      </c>
      <c r="D78120" t="s">
        <v>156602</v>
      </c>
      <c r="E78120" t="s">
        <v>290917</v>
      </c>
    </row>
    <row r="78121" spans="1:5" x14ac:dyDescent="0.3">
      <c r="A78121">
        <v>0</v>
      </c>
      <c r="B78121">
        <v>2328418635</v>
      </c>
      <c r="C78121" t="s">
        <v>54511</v>
      </c>
      <c r="D78121" t="s">
        <v>156773</v>
      </c>
      <c r="E78121" t="s">
        <v>290918</v>
      </c>
    </row>
    <row r="78122" spans="1:5" x14ac:dyDescent="0.3">
      <c r="A78122">
        <v>0</v>
      </c>
      <c r="B78122">
        <v>2328418733</v>
      </c>
      <c r="C78122" t="s">
        <v>54512</v>
      </c>
      <c r="D78122" t="s">
        <v>156774</v>
      </c>
      <c r="E78122" t="s">
        <v>290919</v>
      </c>
    </row>
    <row r="78123" spans="1:5" x14ac:dyDescent="0.3">
      <c r="A78123">
        <v>0</v>
      </c>
      <c r="B78123">
        <v>2328429774</v>
      </c>
      <c r="C78123" t="s">
        <v>54513</v>
      </c>
      <c r="D78123" t="s">
        <v>156775</v>
      </c>
      <c r="E78123" t="s">
        <v>290920</v>
      </c>
    </row>
    <row r="78124" spans="1:5" x14ac:dyDescent="0.3">
      <c r="A78124">
        <v>0</v>
      </c>
      <c r="B78124">
        <v>2328430256</v>
      </c>
      <c r="C78124" t="s">
        <v>54514</v>
      </c>
      <c r="D78124" t="s">
        <v>156776</v>
      </c>
      <c r="E78124" t="s">
        <v>290921</v>
      </c>
    </row>
    <row r="78125" spans="1:5" x14ac:dyDescent="0.3">
      <c r="A78125">
        <v>0</v>
      </c>
      <c r="B78125">
        <v>2328430290</v>
      </c>
      <c r="C78125" t="s">
        <v>54515</v>
      </c>
      <c r="D78125" t="s">
        <v>112481</v>
      </c>
      <c r="E78125" t="s">
        <v>290922</v>
      </c>
    </row>
    <row r="78126" spans="1:5" x14ac:dyDescent="0.3">
      <c r="A78126">
        <v>0</v>
      </c>
      <c r="B78126">
        <v>2328430852</v>
      </c>
      <c r="C78126" t="s">
        <v>54516</v>
      </c>
      <c r="D78126" t="s">
        <v>156777</v>
      </c>
      <c r="E78126" t="s">
        <v>290923</v>
      </c>
    </row>
    <row r="78127" spans="1:5" x14ac:dyDescent="0.3">
      <c r="A78127">
        <v>0</v>
      </c>
      <c r="B78127">
        <v>2328431294</v>
      </c>
      <c r="C78127" t="s">
        <v>54517</v>
      </c>
      <c r="D78127" t="s">
        <v>156778</v>
      </c>
      <c r="E78127" t="s">
        <v>290924</v>
      </c>
    </row>
    <row r="78128" spans="1:5" x14ac:dyDescent="0.3">
      <c r="A78128">
        <v>0</v>
      </c>
      <c r="B78128">
        <v>2328431761</v>
      </c>
      <c r="C78128" t="s">
        <v>54518</v>
      </c>
      <c r="D78128" t="s">
        <v>156779</v>
      </c>
      <c r="E78128" t="s">
        <v>290925</v>
      </c>
    </row>
    <row r="78129" spans="1:5" x14ac:dyDescent="0.3">
      <c r="A78129">
        <v>0</v>
      </c>
      <c r="B78129">
        <v>2328431903</v>
      </c>
      <c r="C78129" t="s">
        <v>54519</v>
      </c>
      <c r="D78129" t="s">
        <v>156780</v>
      </c>
      <c r="E78129" t="s">
        <v>290926</v>
      </c>
    </row>
    <row r="78130" spans="1:5" x14ac:dyDescent="0.3">
      <c r="A78130">
        <v>0</v>
      </c>
      <c r="B78130">
        <v>2328432111</v>
      </c>
      <c r="C78130" t="s">
        <v>54519</v>
      </c>
      <c r="D78130" t="s">
        <v>156781</v>
      </c>
      <c r="E78130" t="s">
        <v>290927</v>
      </c>
    </row>
    <row r="78131" spans="1:5" x14ac:dyDescent="0.3">
      <c r="A78131">
        <v>0</v>
      </c>
      <c r="B78131">
        <v>2328432285</v>
      </c>
      <c r="C78131" t="s">
        <v>54520</v>
      </c>
      <c r="D78131" t="s">
        <v>101505</v>
      </c>
      <c r="E78131" t="s">
        <v>290928</v>
      </c>
    </row>
    <row r="78132" spans="1:5" x14ac:dyDescent="0.3">
      <c r="A78132">
        <v>0</v>
      </c>
      <c r="B78132">
        <v>2328432655</v>
      </c>
      <c r="C78132" t="s">
        <v>54521</v>
      </c>
      <c r="D78132" t="s">
        <v>95231</v>
      </c>
      <c r="E78132" t="s">
        <v>290929</v>
      </c>
    </row>
    <row r="78133" spans="1:5" x14ac:dyDescent="0.3">
      <c r="A78133">
        <v>0</v>
      </c>
      <c r="B78133">
        <v>2328433281</v>
      </c>
      <c r="C78133" t="s">
        <v>54522</v>
      </c>
      <c r="D78133" t="s">
        <v>156782</v>
      </c>
      <c r="E78133" t="s">
        <v>290930</v>
      </c>
    </row>
    <row r="78134" spans="1:5" x14ac:dyDescent="0.3">
      <c r="A78134">
        <v>0</v>
      </c>
      <c r="B78134">
        <v>2328433300</v>
      </c>
      <c r="C78134" t="s">
        <v>54522</v>
      </c>
      <c r="D78134" t="s">
        <v>156783</v>
      </c>
      <c r="E78134" t="s">
        <v>290931</v>
      </c>
    </row>
    <row r="78135" spans="1:5" x14ac:dyDescent="0.3">
      <c r="A78135">
        <v>0</v>
      </c>
      <c r="B78135">
        <v>2328433378</v>
      </c>
      <c r="C78135" t="s">
        <v>54522</v>
      </c>
      <c r="D78135" t="s">
        <v>156143</v>
      </c>
      <c r="E78135" t="s">
        <v>290932</v>
      </c>
    </row>
    <row r="78136" spans="1:5" x14ac:dyDescent="0.3">
      <c r="A78136">
        <v>0</v>
      </c>
      <c r="B78136">
        <v>2328433390</v>
      </c>
      <c r="C78136" t="s">
        <v>54522</v>
      </c>
      <c r="D78136" t="s">
        <v>156784</v>
      </c>
      <c r="E78136" t="s">
        <v>290933</v>
      </c>
    </row>
    <row r="78137" spans="1:5" x14ac:dyDescent="0.3">
      <c r="A78137">
        <v>0</v>
      </c>
      <c r="B78137">
        <v>2328433950</v>
      </c>
      <c r="C78137" t="s">
        <v>54523</v>
      </c>
      <c r="D78137" t="s">
        <v>156785</v>
      </c>
      <c r="E78137" t="s">
        <v>290934</v>
      </c>
    </row>
    <row r="78138" spans="1:5" x14ac:dyDescent="0.3">
      <c r="A78138">
        <v>0</v>
      </c>
      <c r="B78138">
        <v>2328434041</v>
      </c>
      <c r="C78138" t="s">
        <v>54523</v>
      </c>
      <c r="D78138" t="s">
        <v>154670</v>
      </c>
      <c r="E78138" t="s">
        <v>290935</v>
      </c>
    </row>
    <row r="78139" spans="1:5" x14ac:dyDescent="0.3">
      <c r="A78139">
        <v>0</v>
      </c>
      <c r="B78139">
        <v>2328434111</v>
      </c>
      <c r="C78139" t="s">
        <v>54523</v>
      </c>
      <c r="D78139" t="s">
        <v>112192</v>
      </c>
      <c r="E78139" t="s">
        <v>290936</v>
      </c>
    </row>
    <row r="78140" spans="1:5" x14ac:dyDescent="0.3">
      <c r="A78140">
        <v>0</v>
      </c>
      <c r="B78140">
        <v>2328434180</v>
      </c>
      <c r="C78140" t="s">
        <v>54523</v>
      </c>
      <c r="D78140" t="s">
        <v>102820</v>
      </c>
      <c r="E78140" t="s">
        <v>290937</v>
      </c>
    </row>
    <row r="78141" spans="1:5" x14ac:dyDescent="0.3">
      <c r="A78141">
        <v>0</v>
      </c>
      <c r="B78141">
        <v>2328434220</v>
      </c>
      <c r="C78141" t="s">
        <v>54524</v>
      </c>
      <c r="D78141" t="s">
        <v>156786</v>
      </c>
      <c r="E78141" t="s">
        <v>290938</v>
      </c>
    </row>
    <row r="78142" spans="1:5" x14ac:dyDescent="0.3">
      <c r="A78142">
        <v>0</v>
      </c>
      <c r="B78142">
        <v>2328434782</v>
      </c>
      <c r="C78142" t="s">
        <v>54525</v>
      </c>
      <c r="D78142" t="s">
        <v>156787</v>
      </c>
      <c r="E78142" t="s">
        <v>290939</v>
      </c>
    </row>
    <row r="78143" spans="1:5" x14ac:dyDescent="0.3">
      <c r="A78143">
        <v>0</v>
      </c>
      <c r="B78143">
        <v>2328434885</v>
      </c>
      <c r="C78143" t="s">
        <v>54525</v>
      </c>
      <c r="D78143" t="s">
        <v>123136</v>
      </c>
      <c r="E78143" t="s">
        <v>290940</v>
      </c>
    </row>
    <row r="78144" spans="1:5" x14ac:dyDescent="0.3">
      <c r="A78144">
        <v>0</v>
      </c>
      <c r="B78144">
        <v>2328435073</v>
      </c>
      <c r="C78144" t="s">
        <v>54526</v>
      </c>
      <c r="D78144" t="s">
        <v>156788</v>
      </c>
      <c r="E78144" t="s">
        <v>290941</v>
      </c>
    </row>
    <row r="78145" spans="1:5" x14ac:dyDescent="0.3">
      <c r="A78145">
        <v>0</v>
      </c>
      <c r="B78145">
        <v>2328435077</v>
      </c>
      <c r="C78145" t="s">
        <v>54526</v>
      </c>
      <c r="D78145" t="s">
        <v>126751</v>
      </c>
      <c r="E78145" t="s">
        <v>290942</v>
      </c>
    </row>
    <row r="78146" spans="1:5" x14ac:dyDescent="0.3">
      <c r="A78146">
        <v>0</v>
      </c>
      <c r="B78146">
        <v>2328435518</v>
      </c>
      <c r="C78146" t="s">
        <v>54527</v>
      </c>
      <c r="D78146" t="s">
        <v>156789</v>
      </c>
      <c r="E78146" t="s">
        <v>290943</v>
      </c>
    </row>
    <row r="78147" spans="1:5" x14ac:dyDescent="0.3">
      <c r="A78147">
        <v>0</v>
      </c>
      <c r="B78147">
        <v>2328435569</v>
      </c>
      <c r="C78147" t="s">
        <v>54527</v>
      </c>
      <c r="D78147" t="s">
        <v>116571</v>
      </c>
      <c r="E78147" t="s">
        <v>290944</v>
      </c>
    </row>
    <row r="78148" spans="1:5" x14ac:dyDescent="0.3">
      <c r="A78148">
        <v>0</v>
      </c>
      <c r="B78148">
        <v>2328435888</v>
      </c>
      <c r="C78148" t="s">
        <v>54528</v>
      </c>
      <c r="D78148" t="s">
        <v>133291</v>
      </c>
      <c r="E78148" t="s">
        <v>290945</v>
      </c>
    </row>
    <row r="78149" spans="1:5" x14ac:dyDescent="0.3">
      <c r="A78149">
        <v>0</v>
      </c>
      <c r="B78149">
        <v>2328436043</v>
      </c>
      <c r="C78149" t="s">
        <v>54529</v>
      </c>
      <c r="D78149" t="s">
        <v>148165</v>
      </c>
      <c r="E78149" t="s">
        <v>290946</v>
      </c>
    </row>
    <row r="78150" spans="1:5" x14ac:dyDescent="0.3">
      <c r="A78150">
        <v>0</v>
      </c>
      <c r="B78150">
        <v>2328436437</v>
      </c>
      <c r="C78150" t="s">
        <v>54530</v>
      </c>
      <c r="D78150" t="s">
        <v>136551</v>
      </c>
      <c r="E78150" t="s">
        <v>290947</v>
      </c>
    </row>
    <row r="78151" spans="1:5" x14ac:dyDescent="0.3">
      <c r="A78151">
        <v>0</v>
      </c>
      <c r="B78151">
        <v>2328436457</v>
      </c>
      <c r="C78151" t="s">
        <v>54530</v>
      </c>
      <c r="D78151" t="s">
        <v>156790</v>
      </c>
      <c r="E78151" t="s">
        <v>290948</v>
      </c>
    </row>
    <row r="78152" spans="1:5" x14ac:dyDescent="0.3">
      <c r="A78152">
        <v>0</v>
      </c>
      <c r="B78152">
        <v>2328436568</v>
      </c>
      <c r="C78152" t="s">
        <v>54530</v>
      </c>
      <c r="D78152" t="s">
        <v>156791</v>
      </c>
      <c r="E78152" t="s">
        <v>290949</v>
      </c>
    </row>
    <row r="78153" spans="1:5" x14ac:dyDescent="0.3">
      <c r="A78153">
        <v>0</v>
      </c>
      <c r="B78153">
        <v>2328436678</v>
      </c>
      <c r="C78153" t="s">
        <v>54531</v>
      </c>
      <c r="D78153" t="s">
        <v>156792</v>
      </c>
      <c r="E78153" t="s">
        <v>290950</v>
      </c>
    </row>
    <row r="78154" spans="1:5" x14ac:dyDescent="0.3">
      <c r="A78154">
        <v>0</v>
      </c>
      <c r="B78154">
        <v>2328436688</v>
      </c>
      <c r="C78154" t="s">
        <v>54531</v>
      </c>
      <c r="D78154" t="s">
        <v>156793</v>
      </c>
      <c r="E78154" t="s">
        <v>290951</v>
      </c>
    </row>
    <row r="78155" spans="1:5" x14ac:dyDescent="0.3">
      <c r="A78155">
        <v>0</v>
      </c>
      <c r="B78155">
        <v>2328437078</v>
      </c>
      <c r="C78155" t="s">
        <v>54532</v>
      </c>
      <c r="D78155" t="s">
        <v>156794</v>
      </c>
      <c r="E78155" t="s">
        <v>290952</v>
      </c>
    </row>
    <row r="78156" spans="1:5" x14ac:dyDescent="0.3">
      <c r="A78156">
        <v>0</v>
      </c>
      <c r="B78156">
        <v>2328437302</v>
      </c>
      <c r="C78156" t="s">
        <v>54533</v>
      </c>
      <c r="D78156" t="s">
        <v>156795</v>
      </c>
      <c r="E78156" t="s">
        <v>216230</v>
      </c>
    </row>
    <row r="78157" spans="1:5" x14ac:dyDescent="0.3">
      <c r="A78157">
        <v>0</v>
      </c>
      <c r="B78157">
        <v>2328437582</v>
      </c>
      <c r="C78157" t="s">
        <v>54534</v>
      </c>
      <c r="D78157" t="s">
        <v>156796</v>
      </c>
      <c r="E78157" t="s">
        <v>290953</v>
      </c>
    </row>
    <row r="78158" spans="1:5" x14ac:dyDescent="0.3">
      <c r="A78158">
        <v>0</v>
      </c>
      <c r="B78158">
        <v>2328437898</v>
      </c>
      <c r="C78158" t="s">
        <v>54535</v>
      </c>
      <c r="D78158" t="s">
        <v>118193</v>
      </c>
      <c r="E78158" t="s">
        <v>290954</v>
      </c>
    </row>
    <row r="78159" spans="1:5" x14ac:dyDescent="0.3">
      <c r="A78159">
        <v>0</v>
      </c>
      <c r="B78159">
        <v>2328437977</v>
      </c>
      <c r="C78159" t="s">
        <v>54535</v>
      </c>
      <c r="D78159" t="s">
        <v>156797</v>
      </c>
      <c r="E78159" t="s">
        <v>290955</v>
      </c>
    </row>
    <row r="78160" spans="1:5" x14ac:dyDescent="0.3">
      <c r="A78160">
        <v>0</v>
      </c>
      <c r="B78160">
        <v>2328438028</v>
      </c>
      <c r="C78160" t="s">
        <v>54535</v>
      </c>
      <c r="D78160" t="s">
        <v>156798</v>
      </c>
      <c r="E78160" t="s">
        <v>290956</v>
      </c>
    </row>
    <row r="78161" spans="1:5" x14ac:dyDescent="0.3">
      <c r="A78161">
        <v>0</v>
      </c>
      <c r="B78161">
        <v>2328438038</v>
      </c>
      <c r="C78161" t="s">
        <v>54535</v>
      </c>
      <c r="D78161" t="s">
        <v>156799</v>
      </c>
      <c r="E78161" t="s">
        <v>290956</v>
      </c>
    </row>
    <row r="78162" spans="1:5" x14ac:dyDescent="0.3">
      <c r="A78162">
        <v>0</v>
      </c>
      <c r="B78162">
        <v>2328438472</v>
      </c>
      <c r="C78162" t="s">
        <v>54536</v>
      </c>
      <c r="D78162" t="s">
        <v>156800</v>
      </c>
      <c r="E78162" t="s">
        <v>290957</v>
      </c>
    </row>
    <row r="78163" spans="1:5" x14ac:dyDescent="0.3">
      <c r="A78163">
        <v>0</v>
      </c>
      <c r="B78163">
        <v>2328438913</v>
      </c>
      <c r="C78163" t="s">
        <v>54537</v>
      </c>
      <c r="D78163" t="s">
        <v>156801</v>
      </c>
      <c r="E78163" t="s">
        <v>290958</v>
      </c>
    </row>
    <row r="78164" spans="1:5" x14ac:dyDescent="0.3">
      <c r="A78164">
        <v>0</v>
      </c>
      <c r="B78164">
        <v>2328439087</v>
      </c>
      <c r="C78164" t="s">
        <v>54538</v>
      </c>
      <c r="D78164" t="s">
        <v>156802</v>
      </c>
      <c r="E78164" t="s">
        <v>290959</v>
      </c>
    </row>
    <row r="78165" spans="1:5" x14ac:dyDescent="0.3">
      <c r="A78165">
        <v>0</v>
      </c>
      <c r="B78165">
        <v>2328439387</v>
      </c>
      <c r="C78165" t="s">
        <v>54539</v>
      </c>
      <c r="D78165" t="s">
        <v>156803</v>
      </c>
      <c r="E78165" t="s">
        <v>290960</v>
      </c>
    </row>
    <row r="78166" spans="1:5" x14ac:dyDescent="0.3">
      <c r="A78166">
        <v>0</v>
      </c>
      <c r="B78166">
        <v>2328439485</v>
      </c>
      <c r="C78166" t="s">
        <v>54539</v>
      </c>
      <c r="D78166" t="s">
        <v>156804</v>
      </c>
      <c r="E78166" t="s">
        <v>290961</v>
      </c>
    </row>
    <row r="78167" spans="1:5" x14ac:dyDescent="0.3">
      <c r="A78167">
        <v>0</v>
      </c>
      <c r="B78167">
        <v>2328440171</v>
      </c>
      <c r="C78167" t="s">
        <v>54540</v>
      </c>
      <c r="D78167" t="s">
        <v>156805</v>
      </c>
      <c r="E78167" t="s">
        <v>290962</v>
      </c>
    </row>
    <row r="78168" spans="1:5" x14ac:dyDescent="0.3">
      <c r="A78168">
        <v>0</v>
      </c>
      <c r="B78168">
        <v>2328440303</v>
      </c>
      <c r="C78168" t="s">
        <v>54541</v>
      </c>
      <c r="D78168" t="s">
        <v>125207</v>
      </c>
      <c r="E78168" t="e">
        <f>- one hour not so voluntarily overtime... not too happy.</f>
        <v>#NAME?</v>
      </c>
    </row>
    <row r="78169" spans="1:5" x14ac:dyDescent="0.3">
      <c r="A78169">
        <v>0</v>
      </c>
      <c r="B78169">
        <v>2328440311</v>
      </c>
      <c r="C78169" t="s">
        <v>54541</v>
      </c>
      <c r="D78169" t="s">
        <v>109535</v>
      </c>
      <c r="E78169" t="s">
        <v>290963</v>
      </c>
    </row>
    <row r="78170" spans="1:5" x14ac:dyDescent="0.3">
      <c r="A78170">
        <v>0</v>
      </c>
      <c r="B78170">
        <v>2328441396</v>
      </c>
      <c r="C78170" t="s">
        <v>54542</v>
      </c>
      <c r="D78170" t="s">
        <v>156806</v>
      </c>
      <c r="E78170" t="s">
        <v>290964</v>
      </c>
    </row>
    <row r="78171" spans="1:5" x14ac:dyDescent="0.3">
      <c r="A78171">
        <v>0</v>
      </c>
      <c r="B78171">
        <v>2328441742</v>
      </c>
      <c r="C78171" t="s">
        <v>54543</v>
      </c>
      <c r="D78171" t="s">
        <v>156757</v>
      </c>
      <c r="E78171" t="s">
        <v>290965</v>
      </c>
    </row>
    <row r="78172" spans="1:5" x14ac:dyDescent="0.3">
      <c r="A78172">
        <v>0</v>
      </c>
      <c r="B78172">
        <v>2328441899</v>
      </c>
      <c r="C78172" t="s">
        <v>54543</v>
      </c>
      <c r="D78172" t="s">
        <v>156807</v>
      </c>
      <c r="E78172" t="s">
        <v>290966</v>
      </c>
    </row>
    <row r="78173" spans="1:5" x14ac:dyDescent="0.3">
      <c r="A78173">
        <v>0</v>
      </c>
      <c r="B78173">
        <v>2328442373</v>
      </c>
      <c r="C78173" t="s">
        <v>54544</v>
      </c>
      <c r="D78173" t="s">
        <v>155698</v>
      </c>
      <c r="E78173" t="s">
        <v>290967</v>
      </c>
    </row>
    <row r="78174" spans="1:5" x14ac:dyDescent="0.3">
      <c r="A78174">
        <v>0</v>
      </c>
      <c r="B78174">
        <v>2328442412</v>
      </c>
      <c r="C78174" t="s">
        <v>54544</v>
      </c>
      <c r="D78174" t="s">
        <v>156808</v>
      </c>
      <c r="E78174" t="s">
        <v>290968</v>
      </c>
    </row>
    <row r="78175" spans="1:5" x14ac:dyDescent="0.3">
      <c r="A78175">
        <v>0</v>
      </c>
      <c r="B78175">
        <v>2328442974</v>
      </c>
      <c r="C78175" t="s">
        <v>54545</v>
      </c>
      <c r="D78175" t="s">
        <v>156809</v>
      </c>
      <c r="E78175" t="s">
        <v>290969</v>
      </c>
    </row>
    <row r="78176" spans="1:5" x14ac:dyDescent="0.3">
      <c r="A78176">
        <v>0</v>
      </c>
      <c r="B78176">
        <v>2328443313</v>
      </c>
      <c r="C78176" t="s">
        <v>54546</v>
      </c>
      <c r="D78176" t="s">
        <v>156810</v>
      </c>
      <c r="E78176" t="s">
        <v>290970</v>
      </c>
    </row>
    <row r="78177" spans="1:5" x14ac:dyDescent="0.3">
      <c r="A78177">
        <v>0</v>
      </c>
      <c r="B78177">
        <v>2328444198</v>
      </c>
      <c r="C78177" t="s">
        <v>54547</v>
      </c>
      <c r="D78177" t="s">
        <v>156811</v>
      </c>
      <c r="E78177" t="s">
        <v>290971</v>
      </c>
    </row>
    <row r="78178" spans="1:5" x14ac:dyDescent="0.3">
      <c r="A78178">
        <v>0</v>
      </c>
      <c r="B78178">
        <v>2328444204</v>
      </c>
      <c r="C78178" t="s">
        <v>54547</v>
      </c>
      <c r="D78178" t="s">
        <v>156812</v>
      </c>
      <c r="E78178" t="s">
        <v>290972</v>
      </c>
    </row>
    <row r="78179" spans="1:5" x14ac:dyDescent="0.3">
      <c r="A78179">
        <v>0</v>
      </c>
      <c r="B78179">
        <v>2328444493</v>
      </c>
      <c r="C78179" t="s">
        <v>54548</v>
      </c>
      <c r="D78179" t="s">
        <v>156813</v>
      </c>
      <c r="E78179" t="s">
        <v>290973</v>
      </c>
    </row>
    <row r="78180" spans="1:5" x14ac:dyDescent="0.3">
      <c r="A78180">
        <v>0</v>
      </c>
      <c r="B78180">
        <v>2328444502</v>
      </c>
      <c r="C78180" t="s">
        <v>54549</v>
      </c>
      <c r="D78180" t="s">
        <v>156814</v>
      </c>
      <c r="E78180" t="s">
        <v>290974</v>
      </c>
    </row>
    <row r="78181" spans="1:5" x14ac:dyDescent="0.3">
      <c r="A78181">
        <v>0</v>
      </c>
      <c r="B78181">
        <v>2328444943</v>
      </c>
      <c r="C78181" t="s">
        <v>54550</v>
      </c>
      <c r="D78181" t="s">
        <v>139092</v>
      </c>
      <c r="E78181" t="s">
        <v>290975</v>
      </c>
    </row>
    <row r="78182" spans="1:5" x14ac:dyDescent="0.3">
      <c r="A78182">
        <v>0</v>
      </c>
      <c r="B78182">
        <v>2328444951</v>
      </c>
      <c r="C78182" t="s">
        <v>54551</v>
      </c>
      <c r="D78182" t="s">
        <v>156815</v>
      </c>
      <c r="E78182" t="s">
        <v>290976</v>
      </c>
    </row>
    <row r="78183" spans="1:5" x14ac:dyDescent="0.3">
      <c r="A78183">
        <v>0</v>
      </c>
      <c r="B78183">
        <v>2328445758</v>
      </c>
      <c r="C78183" t="s">
        <v>54552</v>
      </c>
      <c r="D78183" t="s">
        <v>156816</v>
      </c>
      <c r="E78183" t="s">
        <v>290977</v>
      </c>
    </row>
    <row r="78184" spans="1:5" x14ac:dyDescent="0.3">
      <c r="A78184">
        <v>0</v>
      </c>
      <c r="B78184">
        <v>2328445921</v>
      </c>
      <c r="C78184" t="s">
        <v>54552</v>
      </c>
      <c r="D78184" t="s">
        <v>156817</v>
      </c>
      <c r="E78184" t="s">
        <v>290978</v>
      </c>
    </row>
    <row r="78185" spans="1:5" x14ac:dyDescent="0.3">
      <c r="A78185">
        <v>0</v>
      </c>
      <c r="B78185">
        <v>2328445971</v>
      </c>
      <c r="C78185" t="s">
        <v>54552</v>
      </c>
      <c r="D78185" t="s">
        <v>156818</v>
      </c>
      <c r="E78185" t="s">
        <v>290979</v>
      </c>
    </row>
    <row r="78186" spans="1:5" x14ac:dyDescent="0.3">
      <c r="A78186">
        <v>0</v>
      </c>
      <c r="B78186">
        <v>2328445984</v>
      </c>
      <c r="C78186" t="s">
        <v>54552</v>
      </c>
      <c r="D78186" t="s">
        <v>115278</v>
      </c>
      <c r="E78186" t="s">
        <v>290980</v>
      </c>
    </row>
    <row r="78187" spans="1:5" x14ac:dyDescent="0.3">
      <c r="A78187">
        <v>0</v>
      </c>
      <c r="B78187">
        <v>2328446041</v>
      </c>
      <c r="C78187" t="s">
        <v>54552</v>
      </c>
      <c r="D78187" t="s">
        <v>156819</v>
      </c>
      <c r="E78187" t="s">
        <v>290981</v>
      </c>
    </row>
    <row r="78188" spans="1:5" x14ac:dyDescent="0.3">
      <c r="A78188">
        <v>0</v>
      </c>
      <c r="B78188">
        <v>2328446584</v>
      </c>
      <c r="C78188" t="s">
        <v>54553</v>
      </c>
      <c r="D78188" t="s">
        <v>129864</v>
      </c>
      <c r="E78188" t="s">
        <v>290982</v>
      </c>
    </row>
    <row r="78189" spans="1:5" x14ac:dyDescent="0.3">
      <c r="A78189">
        <v>0</v>
      </c>
      <c r="B78189">
        <v>2328446641</v>
      </c>
      <c r="C78189" t="s">
        <v>54553</v>
      </c>
      <c r="D78189" t="s">
        <v>156820</v>
      </c>
      <c r="E78189" t="s">
        <v>290983</v>
      </c>
    </row>
    <row r="78190" spans="1:5" x14ac:dyDescent="0.3">
      <c r="A78190">
        <v>0</v>
      </c>
      <c r="B78190">
        <v>2328458046</v>
      </c>
      <c r="C78190" t="s">
        <v>54554</v>
      </c>
      <c r="D78190" t="s">
        <v>156821</v>
      </c>
      <c r="E78190" t="s">
        <v>290984</v>
      </c>
    </row>
    <row r="78191" spans="1:5" x14ac:dyDescent="0.3">
      <c r="A78191">
        <v>0</v>
      </c>
      <c r="B78191">
        <v>2328458397</v>
      </c>
      <c r="C78191" t="s">
        <v>54555</v>
      </c>
      <c r="D78191" t="s">
        <v>156822</v>
      </c>
      <c r="E78191" t="s">
        <v>290985</v>
      </c>
    </row>
    <row r="78192" spans="1:5" x14ac:dyDescent="0.3">
      <c r="A78192">
        <v>0</v>
      </c>
      <c r="B78192">
        <v>2328458438</v>
      </c>
      <c r="C78192" t="s">
        <v>54555</v>
      </c>
      <c r="D78192" t="s">
        <v>156823</v>
      </c>
      <c r="E78192" t="s">
        <v>290986</v>
      </c>
    </row>
    <row r="78193" spans="1:5" x14ac:dyDescent="0.3">
      <c r="A78193">
        <v>0</v>
      </c>
      <c r="B78193">
        <v>2328458453</v>
      </c>
      <c r="C78193" t="s">
        <v>54555</v>
      </c>
      <c r="D78193" t="s">
        <v>156824</v>
      </c>
      <c r="E78193" t="s">
        <v>290987</v>
      </c>
    </row>
    <row r="78194" spans="1:5" x14ac:dyDescent="0.3">
      <c r="A78194">
        <v>0</v>
      </c>
      <c r="B78194">
        <v>2328458513</v>
      </c>
      <c r="C78194" t="s">
        <v>54555</v>
      </c>
      <c r="D78194" t="s">
        <v>156825</v>
      </c>
      <c r="E78194" t="s">
        <v>290988</v>
      </c>
    </row>
    <row r="78195" spans="1:5" x14ac:dyDescent="0.3">
      <c r="A78195">
        <v>0</v>
      </c>
      <c r="B78195">
        <v>2328458983</v>
      </c>
      <c r="C78195" t="s">
        <v>54556</v>
      </c>
      <c r="D78195" t="s">
        <v>151010</v>
      </c>
      <c r="E78195" t="s">
        <v>290989</v>
      </c>
    </row>
    <row r="78196" spans="1:5" x14ac:dyDescent="0.3">
      <c r="A78196">
        <v>0</v>
      </c>
      <c r="B78196">
        <v>2328459029</v>
      </c>
      <c r="C78196" t="s">
        <v>54557</v>
      </c>
      <c r="D78196" t="s">
        <v>106999</v>
      </c>
      <c r="E78196" t="s">
        <v>290990</v>
      </c>
    </row>
    <row r="78197" spans="1:5" x14ac:dyDescent="0.3">
      <c r="A78197">
        <v>0</v>
      </c>
      <c r="B78197">
        <v>2328459201</v>
      </c>
      <c r="C78197" t="s">
        <v>54557</v>
      </c>
      <c r="D78197" t="s">
        <v>156826</v>
      </c>
      <c r="E78197" t="s">
        <v>290991</v>
      </c>
    </row>
    <row r="78198" spans="1:5" x14ac:dyDescent="0.3">
      <c r="A78198">
        <v>0</v>
      </c>
      <c r="B78198">
        <v>2328459579</v>
      </c>
      <c r="C78198" t="s">
        <v>54558</v>
      </c>
      <c r="D78198" t="s">
        <v>96515</v>
      </c>
      <c r="E78198" t="s">
        <v>290992</v>
      </c>
    </row>
    <row r="78199" spans="1:5" x14ac:dyDescent="0.3">
      <c r="A78199">
        <v>0</v>
      </c>
      <c r="B78199">
        <v>2328459785</v>
      </c>
      <c r="C78199" t="s">
        <v>54559</v>
      </c>
      <c r="D78199" t="s">
        <v>156827</v>
      </c>
      <c r="E78199" t="s">
        <v>290993</v>
      </c>
    </row>
    <row r="78200" spans="1:5" x14ac:dyDescent="0.3">
      <c r="A78200">
        <v>0</v>
      </c>
      <c r="B78200">
        <v>2328459851</v>
      </c>
      <c r="C78200" t="s">
        <v>54559</v>
      </c>
      <c r="D78200" t="s">
        <v>156828</v>
      </c>
      <c r="E78200" t="s">
        <v>290994</v>
      </c>
    </row>
    <row r="78201" spans="1:5" x14ac:dyDescent="0.3">
      <c r="A78201">
        <v>0</v>
      </c>
      <c r="B78201">
        <v>2328460355</v>
      </c>
      <c r="C78201" t="s">
        <v>54560</v>
      </c>
      <c r="D78201" t="s">
        <v>156829</v>
      </c>
      <c r="E78201" t="s">
        <v>290995</v>
      </c>
    </row>
    <row r="78202" spans="1:5" x14ac:dyDescent="0.3">
      <c r="A78202">
        <v>0</v>
      </c>
      <c r="B78202">
        <v>2328460376</v>
      </c>
      <c r="C78202" t="s">
        <v>54560</v>
      </c>
      <c r="D78202" t="s">
        <v>156830</v>
      </c>
      <c r="E78202" t="s">
        <v>290996</v>
      </c>
    </row>
    <row r="78203" spans="1:5" x14ac:dyDescent="0.3">
      <c r="A78203">
        <v>0</v>
      </c>
      <c r="B78203">
        <v>2328460556</v>
      </c>
      <c r="C78203" t="s">
        <v>54561</v>
      </c>
      <c r="D78203" t="s">
        <v>156831</v>
      </c>
      <c r="E78203" t="s">
        <v>290997</v>
      </c>
    </row>
    <row r="78204" spans="1:5" x14ac:dyDescent="0.3">
      <c r="A78204">
        <v>0</v>
      </c>
      <c r="B78204">
        <v>2328460780</v>
      </c>
      <c r="C78204" t="s">
        <v>54562</v>
      </c>
      <c r="D78204" t="s">
        <v>156832</v>
      </c>
      <c r="E78204" t="s">
        <v>290998</v>
      </c>
    </row>
    <row r="78205" spans="1:5" x14ac:dyDescent="0.3">
      <c r="A78205">
        <v>0</v>
      </c>
      <c r="B78205">
        <v>2328460833</v>
      </c>
      <c r="C78205" t="s">
        <v>54562</v>
      </c>
      <c r="D78205" t="s">
        <v>156833</v>
      </c>
      <c r="E78205" t="s">
        <v>290999</v>
      </c>
    </row>
    <row r="78206" spans="1:5" x14ac:dyDescent="0.3">
      <c r="A78206">
        <v>0</v>
      </c>
      <c r="B78206">
        <v>2328460856</v>
      </c>
      <c r="C78206" t="s">
        <v>54562</v>
      </c>
      <c r="D78206" t="s">
        <v>156093</v>
      </c>
      <c r="E78206" t="s">
        <v>291000</v>
      </c>
    </row>
    <row r="78207" spans="1:5" x14ac:dyDescent="0.3">
      <c r="A78207">
        <v>0</v>
      </c>
      <c r="B78207">
        <v>2328461229</v>
      </c>
      <c r="C78207" t="s">
        <v>54563</v>
      </c>
      <c r="D78207" t="s">
        <v>156834</v>
      </c>
      <c r="E78207" t="s">
        <v>291001</v>
      </c>
    </row>
    <row r="78208" spans="1:5" x14ac:dyDescent="0.3">
      <c r="A78208">
        <v>0</v>
      </c>
      <c r="B78208">
        <v>2328461406</v>
      </c>
      <c r="C78208" t="s">
        <v>54564</v>
      </c>
      <c r="D78208" t="s">
        <v>156835</v>
      </c>
      <c r="E78208" t="s">
        <v>291002</v>
      </c>
    </row>
    <row r="78209" spans="1:5" x14ac:dyDescent="0.3">
      <c r="A78209">
        <v>0</v>
      </c>
      <c r="B78209">
        <v>2328461696</v>
      </c>
      <c r="C78209" t="s">
        <v>54565</v>
      </c>
      <c r="D78209" t="s">
        <v>156836</v>
      </c>
      <c r="E78209" t="s">
        <v>291003</v>
      </c>
    </row>
    <row r="78210" spans="1:5" x14ac:dyDescent="0.3">
      <c r="A78210">
        <v>0</v>
      </c>
      <c r="B78210">
        <v>2328462314</v>
      </c>
      <c r="C78210" t="s">
        <v>54566</v>
      </c>
      <c r="D78210" t="s">
        <v>156837</v>
      </c>
      <c r="E78210" t="s">
        <v>291004</v>
      </c>
    </row>
    <row r="78211" spans="1:5" x14ac:dyDescent="0.3">
      <c r="A78211">
        <v>0</v>
      </c>
      <c r="B78211">
        <v>2328462350</v>
      </c>
      <c r="C78211" t="s">
        <v>54566</v>
      </c>
      <c r="D78211" t="s">
        <v>156838</v>
      </c>
      <c r="E78211" t="s">
        <v>291005</v>
      </c>
    </row>
    <row r="78212" spans="1:5" x14ac:dyDescent="0.3">
      <c r="A78212">
        <v>0</v>
      </c>
      <c r="B78212">
        <v>2328462518</v>
      </c>
      <c r="C78212" t="s">
        <v>54567</v>
      </c>
      <c r="D78212" t="s">
        <v>156839</v>
      </c>
      <c r="E78212" t="s">
        <v>291006</v>
      </c>
    </row>
    <row r="78213" spans="1:5" x14ac:dyDescent="0.3">
      <c r="A78213">
        <v>0</v>
      </c>
      <c r="B78213">
        <v>2328462679</v>
      </c>
      <c r="C78213" t="s">
        <v>54568</v>
      </c>
      <c r="D78213" t="s">
        <v>156840</v>
      </c>
      <c r="E78213" t="s">
        <v>291007</v>
      </c>
    </row>
    <row r="78214" spans="1:5" x14ac:dyDescent="0.3">
      <c r="A78214">
        <v>0</v>
      </c>
      <c r="B78214">
        <v>2328462963</v>
      </c>
      <c r="C78214" t="s">
        <v>54568</v>
      </c>
      <c r="D78214" t="s">
        <v>138831</v>
      </c>
      <c r="E78214" t="s">
        <v>291008</v>
      </c>
    </row>
    <row r="78215" spans="1:5" x14ac:dyDescent="0.3">
      <c r="A78215">
        <v>0</v>
      </c>
      <c r="B78215">
        <v>2328463286</v>
      </c>
      <c r="C78215" t="s">
        <v>54569</v>
      </c>
      <c r="D78215" t="s">
        <v>127194</v>
      </c>
      <c r="E78215" t="s">
        <v>291009</v>
      </c>
    </row>
    <row r="78216" spans="1:5" x14ac:dyDescent="0.3">
      <c r="A78216">
        <v>0</v>
      </c>
      <c r="B78216">
        <v>2328463693</v>
      </c>
      <c r="C78216" t="s">
        <v>54570</v>
      </c>
      <c r="D78216" t="s">
        <v>156841</v>
      </c>
      <c r="E78216" t="s">
        <v>291010</v>
      </c>
    </row>
    <row r="78217" spans="1:5" x14ac:dyDescent="0.3">
      <c r="A78217">
        <v>0</v>
      </c>
      <c r="B78217">
        <v>2328463776</v>
      </c>
      <c r="C78217" t="s">
        <v>54570</v>
      </c>
      <c r="D78217" t="s">
        <v>156842</v>
      </c>
      <c r="E78217" t="s">
        <v>291011</v>
      </c>
    </row>
    <row r="78218" spans="1:5" x14ac:dyDescent="0.3">
      <c r="A78218">
        <v>0</v>
      </c>
      <c r="B78218">
        <v>2328464256</v>
      </c>
      <c r="C78218" t="s">
        <v>54571</v>
      </c>
      <c r="D78218" t="s">
        <v>156843</v>
      </c>
      <c r="E78218" t="s">
        <v>291012</v>
      </c>
    </row>
    <row r="78219" spans="1:5" x14ac:dyDescent="0.3">
      <c r="A78219">
        <v>0</v>
      </c>
      <c r="B78219">
        <v>2328464379</v>
      </c>
      <c r="C78219" t="s">
        <v>54572</v>
      </c>
      <c r="D78219" t="s">
        <v>156844</v>
      </c>
      <c r="E78219" t="s">
        <v>291013</v>
      </c>
    </row>
    <row r="78220" spans="1:5" x14ac:dyDescent="0.3">
      <c r="A78220">
        <v>0</v>
      </c>
      <c r="B78220">
        <v>2328464538</v>
      </c>
      <c r="C78220" t="s">
        <v>54572</v>
      </c>
      <c r="D78220" t="s">
        <v>156845</v>
      </c>
      <c r="E78220" t="s">
        <v>291014</v>
      </c>
    </row>
    <row r="78221" spans="1:5" x14ac:dyDescent="0.3">
      <c r="A78221">
        <v>0</v>
      </c>
      <c r="B78221">
        <v>2328465002</v>
      </c>
      <c r="C78221" t="s">
        <v>54573</v>
      </c>
      <c r="D78221" t="s">
        <v>139227</v>
      </c>
      <c r="E78221" t="s">
        <v>291015</v>
      </c>
    </row>
    <row r="78222" spans="1:5" x14ac:dyDescent="0.3">
      <c r="A78222">
        <v>0</v>
      </c>
      <c r="B78222">
        <v>2328465919</v>
      </c>
      <c r="C78222" t="s">
        <v>54574</v>
      </c>
      <c r="D78222" t="s">
        <v>115262</v>
      </c>
      <c r="E78222" t="s">
        <v>291016</v>
      </c>
    </row>
    <row r="78223" spans="1:5" x14ac:dyDescent="0.3">
      <c r="A78223">
        <v>0</v>
      </c>
      <c r="B78223">
        <v>2328466510</v>
      </c>
      <c r="C78223" t="s">
        <v>54575</v>
      </c>
      <c r="D78223" t="s">
        <v>156846</v>
      </c>
      <c r="E78223" t="s">
        <v>291017</v>
      </c>
    </row>
    <row r="78224" spans="1:5" x14ac:dyDescent="0.3">
      <c r="A78224">
        <v>0</v>
      </c>
      <c r="B78224">
        <v>2328466573</v>
      </c>
      <c r="C78224" t="s">
        <v>54575</v>
      </c>
      <c r="D78224" t="s">
        <v>156847</v>
      </c>
      <c r="E78224" t="s">
        <v>291018</v>
      </c>
    </row>
    <row r="78225" spans="1:5" x14ac:dyDescent="0.3">
      <c r="A78225">
        <v>0</v>
      </c>
      <c r="B78225">
        <v>2328466732</v>
      </c>
      <c r="C78225" t="s">
        <v>54576</v>
      </c>
      <c r="D78225" t="s">
        <v>156848</v>
      </c>
      <c r="E78225" t="s">
        <v>291019</v>
      </c>
    </row>
    <row r="78226" spans="1:5" x14ac:dyDescent="0.3">
      <c r="A78226">
        <v>0</v>
      </c>
      <c r="B78226">
        <v>2328467227</v>
      </c>
      <c r="C78226" t="s">
        <v>54577</v>
      </c>
      <c r="D78226" t="s">
        <v>156849</v>
      </c>
      <c r="E78226" t="s">
        <v>291020</v>
      </c>
    </row>
    <row r="78227" spans="1:5" x14ac:dyDescent="0.3">
      <c r="A78227">
        <v>0</v>
      </c>
      <c r="B78227">
        <v>2328467409</v>
      </c>
      <c r="C78227" t="s">
        <v>54578</v>
      </c>
      <c r="D78227" t="s">
        <v>140297</v>
      </c>
      <c r="E78227" t="s">
        <v>291021</v>
      </c>
    </row>
    <row r="78228" spans="1:5" x14ac:dyDescent="0.3">
      <c r="A78228">
        <v>0</v>
      </c>
      <c r="B78228">
        <v>2328467606</v>
      </c>
      <c r="C78228" t="s">
        <v>54579</v>
      </c>
      <c r="D78228" t="s">
        <v>156850</v>
      </c>
      <c r="E78228" t="s">
        <v>291022</v>
      </c>
    </row>
    <row r="78229" spans="1:5" x14ac:dyDescent="0.3">
      <c r="A78229">
        <v>0</v>
      </c>
      <c r="B78229">
        <v>2328467711</v>
      </c>
      <c r="C78229" t="s">
        <v>54580</v>
      </c>
      <c r="D78229" t="s">
        <v>156851</v>
      </c>
      <c r="E78229" t="s">
        <v>291023</v>
      </c>
    </row>
    <row r="78230" spans="1:5" x14ac:dyDescent="0.3">
      <c r="A78230">
        <v>0</v>
      </c>
      <c r="B78230">
        <v>2328467987</v>
      </c>
      <c r="C78230" t="s">
        <v>54581</v>
      </c>
      <c r="D78230" t="s">
        <v>156852</v>
      </c>
      <c r="E78230" t="s">
        <v>291024</v>
      </c>
    </row>
    <row r="78231" spans="1:5" x14ac:dyDescent="0.3">
      <c r="A78231">
        <v>0</v>
      </c>
      <c r="B78231">
        <v>2328468019</v>
      </c>
      <c r="C78231" t="s">
        <v>54581</v>
      </c>
      <c r="D78231" t="s">
        <v>156853</v>
      </c>
      <c r="E78231" t="s">
        <v>291025</v>
      </c>
    </row>
    <row r="78232" spans="1:5" x14ac:dyDescent="0.3">
      <c r="A78232">
        <v>0</v>
      </c>
      <c r="B78232">
        <v>2328468501</v>
      </c>
      <c r="C78232" t="s">
        <v>54582</v>
      </c>
      <c r="D78232" t="s">
        <v>104358</v>
      </c>
      <c r="E78232" t="s">
        <v>291026</v>
      </c>
    </row>
    <row r="78233" spans="1:5" x14ac:dyDescent="0.3">
      <c r="A78233">
        <v>0</v>
      </c>
      <c r="B78233">
        <v>2328468785</v>
      </c>
      <c r="C78233" t="s">
        <v>54583</v>
      </c>
      <c r="D78233" t="s">
        <v>156854</v>
      </c>
      <c r="E78233" t="s">
        <v>291027</v>
      </c>
    </row>
    <row r="78234" spans="1:5" x14ac:dyDescent="0.3">
      <c r="A78234">
        <v>0</v>
      </c>
      <c r="B78234">
        <v>2328469076</v>
      </c>
      <c r="C78234" t="s">
        <v>54584</v>
      </c>
      <c r="D78234" t="s">
        <v>155729</v>
      </c>
      <c r="E78234" t="s">
        <v>291028</v>
      </c>
    </row>
    <row r="78235" spans="1:5" x14ac:dyDescent="0.3">
      <c r="A78235">
        <v>0</v>
      </c>
      <c r="B78235">
        <v>2328469457</v>
      </c>
      <c r="C78235" t="s">
        <v>54585</v>
      </c>
      <c r="D78235" t="s">
        <v>156855</v>
      </c>
      <c r="E78235" t="s">
        <v>291029</v>
      </c>
    </row>
    <row r="78236" spans="1:5" x14ac:dyDescent="0.3">
      <c r="A78236">
        <v>0</v>
      </c>
      <c r="B78236">
        <v>2328469550</v>
      </c>
      <c r="C78236" t="s">
        <v>54586</v>
      </c>
      <c r="D78236" t="s">
        <v>156856</v>
      </c>
      <c r="E78236" t="s">
        <v>291030</v>
      </c>
    </row>
    <row r="78237" spans="1:5" x14ac:dyDescent="0.3">
      <c r="A78237">
        <v>0</v>
      </c>
      <c r="B78237">
        <v>2328469881</v>
      </c>
      <c r="C78237" t="s">
        <v>54587</v>
      </c>
      <c r="D78237" t="s">
        <v>156857</v>
      </c>
      <c r="E78237" t="s">
        <v>291031</v>
      </c>
    </row>
    <row r="78238" spans="1:5" x14ac:dyDescent="0.3">
      <c r="A78238">
        <v>0</v>
      </c>
      <c r="B78238">
        <v>2328470140</v>
      </c>
      <c r="C78238" t="s">
        <v>54588</v>
      </c>
      <c r="D78238" t="s">
        <v>156858</v>
      </c>
      <c r="E78238" t="s">
        <v>291032</v>
      </c>
    </row>
    <row r="78239" spans="1:5" x14ac:dyDescent="0.3">
      <c r="A78239">
        <v>0</v>
      </c>
      <c r="B78239">
        <v>2328470469</v>
      </c>
      <c r="C78239" t="s">
        <v>54589</v>
      </c>
      <c r="D78239" t="s">
        <v>156859</v>
      </c>
      <c r="E78239" t="s">
        <v>291033</v>
      </c>
    </row>
    <row r="78240" spans="1:5" x14ac:dyDescent="0.3">
      <c r="A78240">
        <v>0</v>
      </c>
      <c r="B78240">
        <v>2328470891</v>
      </c>
      <c r="C78240" t="s">
        <v>54590</v>
      </c>
      <c r="D78240" t="s">
        <v>156860</v>
      </c>
      <c r="E78240" t="s">
        <v>291034</v>
      </c>
    </row>
    <row r="78241" spans="1:5" x14ac:dyDescent="0.3">
      <c r="A78241">
        <v>0</v>
      </c>
      <c r="B78241">
        <v>2328470908</v>
      </c>
      <c r="C78241" t="s">
        <v>54590</v>
      </c>
      <c r="D78241" t="s">
        <v>102218</v>
      </c>
      <c r="E78241" t="s">
        <v>291035</v>
      </c>
    </row>
    <row r="78242" spans="1:5" x14ac:dyDescent="0.3">
      <c r="A78242">
        <v>0</v>
      </c>
      <c r="B78242">
        <v>2328470954</v>
      </c>
      <c r="C78242" t="s">
        <v>54591</v>
      </c>
      <c r="D78242" t="s">
        <v>129048</v>
      </c>
      <c r="E78242" t="s">
        <v>291036</v>
      </c>
    </row>
    <row r="78243" spans="1:5" x14ac:dyDescent="0.3">
      <c r="A78243">
        <v>0</v>
      </c>
      <c r="B78243">
        <v>2328471056</v>
      </c>
      <c r="C78243" t="s">
        <v>54591</v>
      </c>
      <c r="D78243" t="s">
        <v>156861</v>
      </c>
      <c r="E78243" t="s">
        <v>291037</v>
      </c>
    </row>
    <row r="78244" spans="1:5" x14ac:dyDescent="0.3">
      <c r="A78244">
        <v>0</v>
      </c>
      <c r="B78244">
        <v>2328471345</v>
      </c>
      <c r="C78244" t="s">
        <v>54592</v>
      </c>
      <c r="D78244" t="s">
        <v>156862</v>
      </c>
      <c r="E78244" t="s">
        <v>291038</v>
      </c>
    </row>
    <row r="78245" spans="1:5" x14ac:dyDescent="0.3">
      <c r="A78245">
        <v>0</v>
      </c>
      <c r="B78245">
        <v>2328471608</v>
      </c>
      <c r="C78245" t="s">
        <v>54593</v>
      </c>
      <c r="D78245" t="s">
        <v>156863</v>
      </c>
      <c r="E78245" t="s">
        <v>291039</v>
      </c>
    </row>
    <row r="78246" spans="1:5" x14ac:dyDescent="0.3">
      <c r="A78246">
        <v>0</v>
      </c>
      <c r="B78246">
        <v>2328471736</v>
      </c>
      <c r="C78246" t="s">
        <v>54594</v>
      </c>
      <c r="D78246" t="s">
        <v>156864</v>
      </c>
      <c r="E78246" t="s">
        <v>291040</v>
      </c>
    </row>
    <row r="78247" spans="1:5" x14ac:dyDescent="0.3">
      <c r="A78247">
        <v>0</v>
      </c>
      <c r="B78247">
        <v>2328472059</v>
      </c>
      <c r="C78247" t="s">
        <v>54595</v>
      </c>
      <c r="D78247" t="s">
        <v>156865</v>
      </c>
      <c r="E78247" t="s">
        <v>291041</v>
      </c>
    </row>
    <row r="78248" spans="1:5" x14ac:dyDescent="0.3">
      <c r="A78248">
        <v>0</v>
      </c>
      <c r="B78248">
        <v>2328472080</v>
      </c>
      <c r="C78248" t="s">
        <v>54595</v>
      </c>
      <c r="D78248" t="s">
        <v>156866</v>
      </c>
      <c r="E78248" t="s">
        <v>291042</v>
      </c>
    </row>
    <row r="78249" spans="1:5" x14ac:dyDescent="0.3">
      <c r="A78249">
        <v>0</v>
      </c>
      <c r="B78249">
        <v>2328472198</v>
      </c>
      <c r="C78249" t="s">
        <v>54596</v>
      </c>
      <c r="D78249" t="s">
        <v>156867</v>
      </c>
      <c r="E78249" t="s">
        <v>291043</v>
      </c>
    </row>
    <row r="78250" spans="1:5" x14ac:dyDescent="0.3">
      <c r="A78250">
        <v>0</v>
      </c>
      <c r="B78250">
        <v>2328472308</v>
      </c>
      <c r="C78250" t="s">
        <v>54596</v>
      </c>
      <c r="D78250" t="s">
        <v>156868</v>
      </c>
      <c r="E78250" t="s">
        <v>291044</v>
      </c>
    </row>
    <row r="78251" spans="1:5" x14ac:dyDescent="0.3">
      <c r="A78251">
        <v>0</v>
      </c>
      <c r="B78251">
        <v>2328472421</v>
      </c>
      <c r="C78251" t="s">
        <v>54597</v>
      </c>
      <c r="D78251" t="s">
        <v>156869</v>
      </c>
      <c r="E78251" t="s">
        <v>291045</v>
      </c>
    </row>
    <row r="78252" spans="1:5" x14ac:dyDescent="0.3">
      <c r="A78252">
        <v>0</v>
      </c>
      <c r="B78252">
        <v>2328472473</v>
      </c>
      <c r="C78252" t="s">
        <v>54597</v>
      </c>
      <c r="D78252" t="s">
        <v>156870</v>
      </c>
      <c r="E78252" t="s">
        <v>291046</v>
      </c>
    </row>
    <row r="78253" spans="1:5" x14ac:dyDescent="0.3">
      <c r="A78253">
        <v>0</v>
      </c>
      <c r="B78253">
        <v>2328472906</v>
      </c>
      <c r="C78253" t="s">
        <v>54598</v>
      </c>
      <c r="D78253" t="s">
        <v>156871</v>
      </c>
      <c r="E78253" t="s">
        <v>291047</v>
      </c>
    </row>
    <row r="78254" spans="1:5" x14ac:dyDescent="0.3">
      <c r="A78254">
        <v>0</v>
      </c>
      <c r="B78254">
        <v>2328473038</v>
      </c>
      <c r="C78254" t="s">
        <v>54598</v>
      </c>
      <c r="D78254" t="s">
        <v>156872</v>
      </c>
      <c r="E78254" t="s">
        <v>291048</v>
      </c>
    </row>
    <row r="78255" spans="1:5" x14ac:dyDescent="0.3">
      <c r="A78255">
        <v>0</v>
      </c>
      <c r="B78255">
        <v>2328473362</v>
      </c>
      <c r="C78255" t="s">
        <v>54599</v>
      </c>
      <c r="D78255" t="s">
        <v>156873</v>
      </c>
      <c r="E78255" t="s">
        <v>291049</v>
      </c>
    </row>
    <row r="78256" spans="1:5" x14ac:dyDescent="0.3">
      <c r="A78256">
        <v>0</v>
      </c>
      <c r="B78256">
        <v>2328473383</v>
      </c>
      <c r="C78256" t="s">
        <v>54599</v>
      </c>
      <c r="D78256" t="s">
        <v>156874</v>
      </c>
      <c r="E78256" t="s">
        <v>291050</v>
      </c>
    </row>
    <row r="78257" spans="1:5" x14ac:dyDescent="0.3">
      <c r="A78257">
        <v>0</v>
      </c>
      <c r="B78257">
        <v>2328474089</v>
      </c>
      <c r="C78257" t="s">
        <v>54600</v>
      </c>
      <c r="D78257" t="s">
        <v>126106</v>
      </c>
      <c r="E78257" t="s">
        <v>291051</v>
      </c>
    </row>
    <row r="78258" spans="1:5" x14ac:dyDescent="0.3">
      <c r="A78258">
        <v>0</v>
      </c>
      <c r="B78258">
        <v>2328474166</v>
      </c>
      <c r="C78258" t="s">
        <v>54600</v>
      </c>
      <c r="D78258" t="s">
        <v>156875</v>
      </c>
      <c r="E78258" t="s">
        <v>291052</v>
      </c>
    </row>
    <row r="78259" spans="1:5" x14ac:dyDescent="0.3">
      <c r="A78259">
        <v>0</v>
      </c>
      <c r="B78259">
        <v>2328474171</v>
      </c>
      <c r="C78259" t="s">
        <v>54600</v>
      </c>
      <c r="D78259" t="s">
        <v>156876</v>
      </c>
      <c r="E78259" t="s">
        <v>291053</v>
      </c>
    </row>
    <row r="78260" spans="1:5" x14ac:dyDescent="0.3">
      <c r="A78260">
        <v>0</v>
      </c>
      <c r="B78260">
        <v>2328474225</v>
      </c>
      <c r="C78260" t="s">
        <v>54601</v>
      </c>
      <c r="D78260" t="s">
        <v>156877</v>
      </c>
      <c r="E78260" t="s">
        <v>291054</v>
      </c>
    </row>
    <row r="78261" spans="1:5" x14ac:dyDescent="0.3">
      <c r="A78261">
        <v>0</v>
      </c>
      <c r="B78261">
        <v>2328486098</v>
      </c>
      <c r="C78261" t="s">
        <v>54602</v>
      </c>
      <c r="D78261" t="s">
        <v>156878</v>
      </c>
      <c r="E78261" t="s">
        <v>291055</v>
      </c>
    </row>
    <row r="78262" spans="1:5" x14ac:dyDescent="0.3">
      <c r="A78262">
        <v>0</v>
      </c>
      <c r="B78262">
        <v>2328486176</v>
      </c>
      <c r="C78262" t="s">
        <v>54603</v>
      </c>
      <c r="D78262" t="s">
        <v>156879</v>
      </c>
      <c r="E78262" t="s">
        <v>291056</v>
      </c>
    </row>
    <row r="78263" spans="1:5" x14ac:dyDescent="0.3">
      <c r="A78263">
        <v>0</v>
      </c>
      <c r="B78263">
        <v>2328486549</v>
      </c>
      <c r="C78263" t="s">
        <v>54604</v>
      </c>
      <c r="D78263" t="s">
        <v>156880</v>
      </c>
      <c r="E78263" t="s">
        <v>291057</v>
      </c>
    </row>
    <row r="78264" spans="1:5" x14ac:dyDescent="0.3">
      <c r="A78264">
        <v>0</v>
      </c>
      <c r="B78264">
        <v>2328486590</v>
      </c>
      <c r="C78264" t="s">
        <v>54605</v>
      </c>
      <c r="D78264" t="s">
        <v>156881</v>
      </c>
      <c r="E78264" t="s">
        <v>291058</v>
      </c>
    </row>
    <row r="78265" spans="1:5" x14ac:dyDescent="0.3">
      <c r="A78265">
        <v>0</v>
      </c>
      <c r="B78265">
        <v>2328487086</v>
      </c>
      <c r="C78265" t="s">
        <v>54606</v>
      </c>
      <c r="D78265" t="s">
        <v>156882</v>
      </c>
      <c r="E78265" t="s">
        <v>291059</v>
      </c>
    </row>
    <row r="78266" spans="1:5" x14ac:dyDescent="0.3">
      <c r="A78266">
        <v>0</v>
      </c>
      <c r="B78266">
        <v>2328487160</v>
      </c>
      <c r="C78266" t="s">
        <v>54606</v>
      </c>
      <c r="D78266" t="s">
        <v>156883</v>
      </c>
      <c r="E78266" t="s">
        <v>291060</v>
      </c>
    </row>
    <row r="78267" spans="1:5" x14ac:dyDescent="0.3">
      <c r="A78267">
        <v>0</v>
      </c>
      <c r="B78267">
        <v>2328487166</v>
      </c>
      <c r="C78267" t="s">
        <v>54606</v>
      </c>
      <c r="D78267" t="s">
        <v>153858</v>
      </c>
      <c r="E78267" t="s">
        <v>291061</v>
      </c>
    </row>
    <row r="78268" spans="1:5" x14ac:dyDescent="0.3">
      <c r="A78268">
        <v>0</v>
      </c>
      <c r="B78268">
        <v>2328487339</v>
      </c>
      <c r="C78268" t="s">
        <v>54607</v>
      </c>
      <c r="D78268" t="s">
        <v>152607</v>
      </c>
      <c r="E78268" t="s">
        <v>291062</v>
      </c>
    </row>
    <row r="78269" spans="1:5" x14ac:dyDescent="0.3">
      <c r="A78269">
        <v>0</v>
      </c>
      <c r="B78269">
        <v>2328487357</v>
      </c>
      <c r="C78269" t="s">
        <v>54607</v>
      </c>
      <c r="D78269" t="s">
        <v>156884</v>
      </c>
      <c r="E78269" t="s">
        <v>291063</v>
      </c>
    </row>
    <row r="78270" spans="1:5" x14ac:dyDescent="0.3">
      <c r="A78270">
        <v>0</v>
      </c>
      <c r="B78270">
        <v>2328487541</v>
      </c>
      <c r="C78270" t="s">
        <v>54608</v>
      </c>
      <c r="D78270" t="s">
        <v>156885</v>
      </c>
      <c r="E78270" t="s">
        <v>291064</v>
      </c>
    </row>
    <row r="78271" spans="1:5" x14ac:dyDescent="0.3">
      <c r="A78271">
        <v>0</v>
      </c>
      <c r="B78271">
        <v>2328488075</v>
      </c>
      <c r="C78271" t="s">
        <v>54609</v>
      </c>
      <c r="D78271" t="s">
        <v>156886</v>
      </c>
      <c r="E78271" t="s">
        <v>291065</v>
      </c>
    </row>
    <row r="78272" spans="1:5" x14ac:dyDescent="0.3">
      <c r="A78272">
        <v>0</v>
      </c>
      <c r="B78272">
        <v>2328488259</v>
      </c>
      <c r="C78272" t="s">
        <v>54610</v>
      </c>
      <c r="D78272" t="s">
        <v>156887</v>
      </c>
      <c r="E78272" t="s">
        <v>291066</v>
      </c>
    </row>
    <row r="78273" spans="1:5" x14ac:dyDescent="0.3">
      <c r="A78273">
        <v>0</v>
      </c>
      <c r="B78273">
        <v>2328488539</v>
      </c>
      <c r="C78273" t="s">
        <v>54611</v>
      </c>
      <c r="D78273" t="s">
        <v>156888</v>
      </c>
      <c r="E78273" t="s">
        <v>291067</v>
      </c>
    </row>
    <row r="78274" spans="1:5" x14ac:dyDescent="0.3">
      <c r="A78274">
        <v>0</v>
      </c>
      <c r="B78274">
        <v>2328488822</v>
      </c>
      <c r="C78274" t="s">
        <v>54612</v>
      </c>
      <c r="D78274" t="s">
        <v>156889</v>
      </c>
      <c r="E78274" t="s">
        <v>291068</v>
      </c>
    </row>
    <row r="78275" spans="1:5" x14ac:dyDescent="0.3">
      <c r="A78275">
        <v>0</v>
      </c>
      <c r="B78275">
        <v>2328489603</v>
      </c>
      <c r="C78275" t="s">
        <v>54613</v>
      </c>
      <c r="D78275" t="s">
        <v>156890</v>
      </c>
      <c r="E78275" t="s">
        <v>291069</v>
      </c>
    </row>
    <row r="78276" spans="1:5" x14ac:dyDescent="0.3">
      <c r="A78276">
        <v>0</v>
      </c>
      <c r="B78276">
        <v>2328489686</v>
      </c>
      <c r="C78276" t="s">
        <v>54613</v>
      </c>
      <c r="D78276" t="s">
        <v>156891</v>
      </c>
      <c r="E78276" t="s">
        <v>291070</v>
      </c>
    </row>
    <row r="78277" spans="1:5" x14ac:dyDescent="0.3">
      <c r="A78277">
        <v>0</v>
      </c>
      <c r="B78277">
        <v>2328490209</v>
      </c>
      <c r="C78277" t="s">
        <v>54614</v>
      </c>
      <c r="D78277" t="s">
        <v>95742</v>
      </c>
      <c r="E78277" t="s">
        <v>291071</v>
      </c>
    </row>
    <row r="78278" spans="1:5" x14ac:dyDescent="0.3">
      <c r="A78278">
        <v>0</v>
      </c>
      <c r="B78278">
        <v>2328490368</v>
      </c>
      <c r="C78278" t="s">
        <v>54614</v>
      </c>
      <c r="D78278" t="s">
        <v>156892</v>
      </c>
      <c r="E78278" t="s">
        <v>291072</v>
      </c>
    </row>
    <row r="78279" spans="1:5" x14ac:dyDescent="0.3">
      <c r="A78279">
        <v>0</v>
      </c>
      <c r="B78279">
        <v>2328490542</v>
      </c>
      <c r="C78279" t="s">
        <v>54615</v>
      </c>
      <c r="D78279" t="s">
        <v>156893</v>
      </c>
      <c r="E78279" t="s">
        <v>291073</v>
      </c>
    </row>
    <row r="78280" spans="1:5" x14ac:dyDescent="0.3">
      <c r="A78280">
        <v>0</v>
      </c>
      <c r="B78280">
        <v>2328490872</v>
      </c>
      <c r="C78280" t="s">
        <v>54616</v>
      </c>
      <c r="D78280" t="s">
        <v>156894</v>
      </c>
      <c r="E78280" t="s">
        <v>291074</v>
      </c>
    </row>
    <row r="78281" spans="1:5" x14ac:dyDescent="0.3">
      <c r="A78281">
        <v>0</v>
      </c>
      <c r="B78281">
        <v>2328490886</v>
      </c>
      <c r="C78281" t="s">
        <v>54616</v>
      </c>
      <c r="D78281" t="s">
        <v>156895</v>
      </c>
      <c r="E78281" t="s">
        <v>291075</v>
      </c>
    </row>
    <row r="78282" spans="1:5" x14ac:dyDescent="0.3">
      <c r="A78282">
        <v>0</v>
      </c>
      <c r="B78282">
        <v>2328491119</v>
      </c>
      <c r="C78282" t="s">
        <v>54617</v>
      </c>
      <c r="D78282" t="s">
        <v>156896</v>
      </c>
      <c r="E78282" t="s">
        <v>291076</v>
      </c>
    </row>
    <row r="78283" spans="1:5" x14ac:dyDescent="0.3">
      <c r="A78283">
        <v>0</v>
      </c>
      <c r="B78283">
        <v>2328491229</v>
      </c>
      <c r="C78283" t="s">
        <v>54617</v>
      </c>
      <c r="D78283" t="s">
        <v>156897</v>
      </c>
      <c r="E78283" t="s">
        <v>291077</v>
      </c>
    </row>
    <row r="78284" spans="1:5" x14ac:dyDescent="0.3">
      <c r="A78284">
        <v>0</v>
      </c>
      <c r="B78284">
        <v>2328491410</v>
      </c>
      <c r="C78284" t="s">
        <v>54618</v>
      </c>
      <c r="D78284" t="s">
        <v>156898</v>
      </c>
      <c r="E78284" t="s">
        <v>291078</v>
      </c>
    </row>
    <row r="78285" spans="1:5" x14ac:dyDescent="0.3">
      <c r="A78285">
        <v>0</v>
      </c>
      <c r="B78285">
        <v>2328491434</v>
      </c>
      <c r="C78285" t="s">
        <v>54618</v>
      </c>
      <c r="D78285" t="s">
        <v>98267</v>
      </c>
      <c r="E78285" t="s">
        <v>291079</v>
      </c>
    </row>
    <row r="78286" spans="1:5" x14ac:dyDescent="0.3">
      <c r="A78286">
        <v>0</v>
      </c>
      <c r="B78286">
        <v>2328491466</v>
      </c>
      <c r="C78286" t="s">
        <v>54618</v>
      </c>
      <c r="D78286" t="s">
        <v>156899</v>
      </c>
      <c r="E78286" t="s">
        <v>291080</v>
      </c>
    </row>
    <row r="78287" spans="1:5" x14ac:dyDescent="0.3">
      <c r="A78287">
        <v>0</v>
      </c>
      <c r="B78287">
        <v>2328491997</v>
      </c>
      <c r="C78287" t="s">
        <v>54619</v>
      </c>
      <c r="D78287" t="s">
        <v>131958</v>
      </c>
      <c r="E78287" t="s">
        <v>291081</v>
      </c>
    </row>
    <row r="78288" spans="1:5" x14ac:dyDescent="0.3">
      <c r="A78288">
        <v>0</v>
      </c>
      <c r="B78288">
        <v>2328492304</v>
      </c>
      <c r="C78288" t="s">
        <v>54620</v>
      </c>
      <c r="D78288" t="s">
        <v>156900</v>
      </c>
      <c r="E78288" t="s">
        <v>291082</v>
      </c>
    </row>
    <row r="78289" spans="1:5" x14ac:dyDescent="0.3">
      <c r="A78289">
        <v>0</v>
      </c>
      <c r="B78289">
        <v>2328492906</v>
      </c>
      <c r="C78289" t="s">
        <v>54621</v>
      </c>
      <c r="D78289" t="s">
        <v>95257</v>
      </c>
      <c r="E78289" t="s">
        <v>291083</v>
      </c>
    </row>
    <row r="78290" spans="1:5" x14ac:dyDescent="0.3">
      <c r="A78290">
        <v>0</v>
      </c>
      <c r="B78290">
        <v>2328493200</v>
      </c>
      <c r="C78290" t="s">
        <v>54622</v>
      </c>
      <c r="D78290" t="s">
        <v>156901</v>
      </c>
      <c r="E78290" t="s">
        <v>291084</v>
      </c>
    </row>
    <row r="78291" spans="1:5" x14ac:dyDescent="0.3">
      <c r="A78291">
        <v>0</v>
      </c>
      <c r="B78291">
        <v>2328493230</v>
      </c>
      <c r="C78291" t="s">
        <v>54622</v>
      </c>
      <c r="D78291" t="s">
        <v>156902</v>
      </c>
      <c r="E78291" t="s">
        <v>291085</v>
      </c>
    </row>
    <row r="78292" spans="1:5" x14ac:dyDescent="0.3">
      <c r="A78292">
        <v>0</v>
      </c>
      <c r="B78292">
        <v>2328493354</v>
      </c>
      <c r="C78292" t="s">
        <v>54622</v>
      </c>
      <c r="D78292" t="s">
        <v>131563</v>
      </c>
      <c r="E78292" t="s">
        <v>291086</v>
      </c>
    </row>
    <row r="78293" spans="1:5" x14ac:dyDescent="0.3">
      <c r="A78293">
        <v>0</v>
      </c>
      <c r="B78293">
        <v>2328493468</v>
      </c>
      <c r="C78293" t="s">
        <v>54623</v>
      </c>
      <c r="D78293" t="s">
        <v>156903</v>
      </c>
      <c r="E78293" t="s">
        <v>291087</v>
      </c>
    </row>
    <row r="78294" spans="1:5" x14ac:dyDescent="0.3">
      <c r="A78294">
        <v>0</v>
      </c>
      <c r="B78294">
        <v>2328493694</v>
      </c>
      <c r="C78294" t="s">
        <v>54624</v>
      </c>
      <c r="D78294" t="s">
        <v>156904</v>
      </c>
      <c r="E78294" t="s">
        <v>291088</v>
      </c>
    </row>
    <row r="78295" spans="1:5" x14ac:dyDescent="0.3">
      <c r="A78295">
        <v>0</v>
      </c>
      <c r="B78295">
        <v>2328493808</v>
      </c>
      <c r="C78295" t="s">
        <v>54624</v>
      </c>
      <c r="D78295" t="s">
        <v>156905</v>
      </c>
      <c r="E78295" t="s">
        <v>291089</v>
      </c>
    </row>
    <row r="78296" spans="1:5" x14ac:dyDescent="0.3">
      <c r="A78296">
        <v>0</v>
      </c>
      <c r="B78296">
        <v>2328493913</v>
      </c>
      <c r="C78296" t="s">
        <v>54625</v>
      </c>
      <c r="D78296" t="s">
        <v>156906</v>
      </c>
      <c r="E78296" t="s">
        <v>291090</v>
      </c>
    </row>
    <row r="78297" spans="1:5" x14ac:dyDescent="0.3">
      <c r="A78297">
        <v>0</v>
      </c>
      <c r="B78297">
        <v>2328494106</v>
      </c>
      <c r="C78297" t="s">
        <v>54626</v>
      </c>
      <c r="D78297" t="s">
        <v>156907</v>
      </c>
      <c r="E78297" t="s">
        <v>291091</v>
      </c>
    </row>
    <row r="78298" spans="1:5" x14ac:dyDescent="0.3">
      <c r="A78298">
        <v>0</v>
      </c>
      <c r="B78298">
        <v>2328494121</v>
      </c>
      <c r="C78298" t="s">
        <v>54626</v>
      </c>
      <c r="D78298" t="s">
        <v>123309</v>
      </c>
      <c r="E78298" t="s">
        <v>291092</v>
      </c>
    </row>
    <row r="78299" spans="1:5" x14ac:dyDescent="0.3">
      <c r="A78299">
        <v>0</v>
      </c>
      <c r="B78299">
        <v>2328494146</v>
      </c>
      <c r="C78299" t="s">
        <v>54626</v>
      </c>
      <c r="D78299" t="s">
        <v>156908</v>
      </c>
      <c r="E78299" t="s">
        <v>291093</v>
      </c>
    </row>
    <row r="78300" spans="1:5" x14ac:dyDescent="0.3">
      <c r="A78300">
        <v>0</v>
      </c>
      <c r="B78300">
        <v>2328494184</v>
      </c>
      <c r="C78300" t="s">
        <v>54626</v>
      </c>
      <c r="D78300" t="s">
        <v>156909</v>
      </c>
      <c r="E78300" t="s">
        <v>291094</v>
      </c>
    </row>
    <row r="78301" spans="1:5" x14ac:dyDescent="0.3">
      <c r="A78301">
        <v>0</v>
      </c>
      <c r="B78301">
        <v>2328494697</v>
      </c>
      <c r="C78301" t="s">
        <v>54627</v>
      </c>
      <c r="D78301" t="s">
        <v>156910</v>
      </c>
      <c r="E78301" t="s">
        <v>291095</v>
      </c>
    </row>
    <row r="78302" spans="1:5" x14ac:dyDescent="0.3">
      <c r="A78302">
        <v>0</v>
      </c>
      <c r="B78302">
        <v>2328494791</v>
      </c>
      <c r="C78302" t="s">
        <v>54628</v>
      </c>
      <c r="D78302" t="s">
        <v>156911</v>
      </c>
      <c r="E78302" t="s">
        <v>291096</v>
      </c>
    </row>
    <row r="78303" spans="1:5" x14ac:dyDescent="0.3">
      <c r="A78303">
        <v>0</v>
      </c>
      <c r="B78303">
        <v>2328495142</v>
      </c>
      <c r="C78303" t="s">
        <v>54629</v>
      </c>
      <c r="D78303" t="s">
        <v>156912</v>
      </c>
      <c r="E78303" t="s">
        <v>291097</v>
      </c>
    </row>
    <row r="78304" spans="1:5" x14ac:dyDescent="0.3">
      <c r="A78304">
        <v>0</v>
      </c>
      <c r="B78304">
        <v>2328495397</v>
      </c>
      <c r="C78304" t="s">
        <v>54630</v>
      </c>
      <c r="D78304" t="s">
        <v>156913</v>
      </c>
      <c r="E78304" t="s">
        <v>291098</v>
      </c>
    </row>
    <row r="78305" spans="1:5" x14ac:dyDescent="0.3">
      <c r="A78305">
        <v>0</v>
      </c>
      <c r="B78305">
        <v>2328495728</v>
      </c>
      <c r="C78305" t="s">
        <v>54631</v>
      </c>
      <c r="D78305" t="s">
        <v>131278</v>
      </c>
      <c r="E78305" t="s">
        <v>291099</v>
      </c>
    </row>
    <row r="78306" spans="1:5" x14ac:dyDescent="0.3">
      <c r="A78306">
        <v>0</v>
      </c>
      <c r="B78306">
        <v>2328495752</v>
      </c>
      <c r="C78306" t="s">
        <v>54631</v>
      </c>
      <c r="D78306" t="s">
        <v>156914</v>
      </c>
      <c r="E78306" t="s">
        <v>291100</v>
      </c>
    </row>
    <row r="78307" spans="1:5" x14ac:dyDescent="0.3">
      <c r="A78307">
        <v>0</v>
      </c>
      <c r="B78307">
        <v>2328496107</v>
      </c>
      <c r="C78307" t="s">
        <v>54632</v>
      </c>
      <c r="D78307" t="s">
        <v>156891</v>
      </c>
      <c r="E78307" t="s">
        <v>291101</v>
      </c>
    </row>
    <row r="78308" spans="1:5" x14ac:dyDescent="0.3">
      <c r="A78308">
        <v>0</v>
      </c>
      <c r="B78308">
        <v>2328496252</v>
      </c>
      <c r="C78308" t="s">
        <v>54633</v>
      </c>
      <c r="D78308" t="s">
        <v>156915</v>
      </c>
      <c r="E78308" t="s">
        <v>291102</v>
      </c>
    </row>
    <row r="78309" spans="1:5" x14ac:dyDescent="0.3">
      <c r="A78309">
        <v>0</v>
      </c>
      <c r="B78309">
        <v>2328496254</v>
      </c>
      <c r="C78309" t="s">
        <v>54633</v>
      </c>
      <c r="D78309" t="s">
        <v>117128</v>
      </c>
      <c r="E78309" t="s">
        <v>291103</v>
      </c>
    </row>
    <row r="78310" spans="1:5" x14ac:dyDescent="0.3">
      <c r="A78310">
        <v>0</v>
      </c>
      <c r="B78310">
        <v>2328496276</v>
      </c>
      <c r="C78310" t="s">
        <v>54633</v>
      </c>
      <c r="D78310" t="s">
        <v>156916</v>
      </c>
      <c r="E78310" t="s">
        <v>291104</v>
      </c>
    </row>
    <row r="78311" spans="1:5" x14ac:dyDescent="0.3">
      <c r="A78311">
        <v>0</v>
      </c>
      <c r="B78311">
        <v>2328496280</v>
      </c>
      <c r="C78311" t="s">
        <v>54633</v>
      </c>
      <c r="D78311" t="s">
        <v>156917</v>
      </c>
      <c r="E78311" t="s">
        <v>291105</v>
      </c>
    </row>
    <row r="78312" spans="1:5" x14ac:dyDescent="0.3">
      <c r="A78312">
        <v>0</v>
      </c>
      <c r="B78312">
        <v>2328496523</v>
      </c>
      <c r="C78312" t="s">
        <v>54634</v>
      </c>
      <c r="D78312" t="s">
        <v>156918</v>
      </c>
      <c r="E78312" t="s">
        <v>291106</v>
      </c>
    </row>
    <row r="78313" spans="1:5" x14ac:dyDescent="0.3">
      <c r="A78313">
        <v>0</v>
      </c>
      <c r="B78313">
        <v>2328496988</v>
      </c>
      <c r="C78313" t="s">
        <v>54635</v>
      </c>
      <c r="D78313" t="s">
        <v>156919</v>
      </c>
      <c r="E78313" t="s">
        <v>291107</v>
      </c>
    </row>
    <row r="78314" spans="1:5" x14ac:dyDescent="0.3">
      <c r="A78314">
        <v>0</v>
      </c>
      <c r="B78314">
        <v>2328497431</v>
      </c>
      <c r="C78314" t="s">
        <v>54636</v>
      </c>
      <c r="D78314" t="s">
        <v>156920</v>
      </c>
      <c r="E78314" t="s">
        <v>291108</v>
      </c>
    </row>
    <row r="78315" spans="1:5" x14ac:dyDescent="0.3">
      <c r="A78315">
        <v>0</v>
      </c>
      <c r="B78315">
        <v>2328497502</v>
      </c>
      <c r="C78315" t="s">
        <v>54636</v>
      </c>
      <c r="D78315" t="s">
        <v>156921</v>
      </c>
      <c r="E78315" t="s">
        <v>291109</v>
      </c>
    </row>
    <row r="78316" spans="1:5" x14ac:dyDescent="0.3">
      <c r="A78316">
        <v>0</v>
      </c>
      <c r="B78316">
        <v>2328497568</v>
      </c>
      <c r="C78316" t="s">
        <v>54637</v>
      </c>
      <c r="D78316" t="s">
        <v>156922</v>
      </c>
      <c r="E78316" t="s">
        <v>291110</v>
      </c>
    </row>
    <row r="78317" spans="1:5" x14ac:dyDescent="0.3">
      <c r="A78317">
        <v>0</v>
      </c>
      <c r="B78317">
        <v>2328497702</v>
      </c>
      <c r="C78317" t="s">
        <v>54637</v>
      </c>
      <c r="D78317" t="s">
        <v>156633</v>
      </c>
      <c r="E78317" t="s">
        <v>291111</v>
      </c>
    </row>
    <row r="78318" spans="1:5" x14ac:dyDescent="0.3">
      <c r="A78318">
        <v>0</v>
      </c>
      <c r="B78318">
        <v>2328497706</v>
      </c>
      <c r="C78318" t="s">
        <v>54637</v>
      </c>
      <c r="D78318" t="s">
        <v>156923</v>
      </c>
      <c r="E78318" t="s">
        <v>291112</v>
      </c>
    </row>
    <row r="78319" spans="1:5" x14ac:dyDescent="0.3">
      <c r="A78319">
        <v>0</v>
      </c>
      <c r="B78319">
        <v>2328497783</v>
      </c>
      <c r="C78319" t="s">
        <v>54638</v>
      </c>
      <c r="D78319" t="s">
        <v>146000</v>
      </c>
      <c r="E78319" t="s">
        <v>291113</v>
      </c>
    </row>
    <row r="78320" spans="1:5" x14ac:dyDescent="0.3">
      <c r="A78320">
        <v>0</v>
      </c>
      <c r="B78320">
        <v>2328497855</v>
      </c>
      <c r="C78320" t="s">
        <v>54638</v>
      </c>
      <c r="D78320" t="s">
        <v>94595</v>
      </c>
      <c r="E78320" t="s">
        <v>291114</v>
      </c>
    </row>
    <row r="78321" spans="1:5" x14ac:dyDescent="0.3">
      <c r="A78321">
        <v>0</v>
      </c>
      <c r="B78321">
        <v>2328497980</v>
      </c>
      <c r="C78321" t="s">
        <v>54639</v>
      </c>
      <c r="D78321" t="s">
        <v>139227</v>
      </c>
      <c r="E78321" t="s">
        <v>291115</v>
      </c>
    </row>
    <row r="78322" spans="1:5" x14ac:dyDescent="0.3">
      <c r="A78322">
        <v>0</v>
      </c>
      <c r="B78322">
        <v>2328498228</v>
      </c>
      <c r="C78322" t="s">
        <v>54640</v>
      </c>
      <c r="D78322" t="s">
        <v>156924</v>
      </c>
      <c r="E78322" t="s">
        <v>291116</v>
      </c>
    </row>
    <row r="78323" spans="1:5" x14ac:dyDescent="0.3">
      <c r="A78323">
        <v>0</v>
      </c>
      <c r="B78323">
        <v>2328498277</v>
      </c>
      <c r="C78323" t="s">
        <v>54640</v>
      </c>
      <c r="D78323" t="s">
        <v>156925</v>
      </c>
      <c r="E78323" t="s">
        <v>291117</v>
      </c>
    </row>
    <row r="78324" spans="1:5" x14ac:dyDescent="0.3">
      <c r="A78324">
        <v>0</v>
      </c>
      <c r="B78324">
        <v>2328498299</v>
      </c>
      <c r="C78324" t="s">
        <v>54640</v>
      </c>
      <c r="D78324" t="s">
        <v>156926</v>
      </c>
      <c r="E78324" t="s">
        <v>291118</v>
      </c>
    </row>
    <row r="78325" spans="1:5" x14ac:dyDescent="0.3">
      <c r="A78325">
        <v>0</v>
      </c>
      <c r="B78325">
        <v>2328498655</v>
      </c>
      <c r="C78325" t="s">
        <v>54641</v>
      </c>
      <c r="D78325" t="s">
        <v>156927</v>
      </c>
      <c r="E78325" t="s">
        <v>291119</v>
      </c>
    </row>
    <row r="78326" spans="1:5" x14ac:dyDescent="0.3">
      <c r="A78326">
        <v>0</v>
      </c>
      <c r="B78326">
        <v>2328498767</v>
      </c>
      <c r="C78326" t="s">
        <v>54641</v>
      </c>
      <c r="D78326" t="s">
        <v>109886</v>
      </c>
      <c r="E78326" t="s">
        <v>291120</v>
      </c>
    </row>
    <row r="78327" spans="1:5" x14ac:dyDescent="0.3">
      <c r="A78327">
        <v>0</v>
      </c>
      <c r="B78327">
        <v>2328499377</v>
      </c>
      <c r="C78327" t="s">
        <v>54642</v>
      </c>
      <c r="D78327" t="s">
        <v>156928</v>
      </c>
      <c r="E78327" t="s">
        <v>291121</v>
      </c>
    </row>
    <row r="78328" spans="1:5" x14ac:dyDescent="0.3">
      <c r="A78328">
        <v>0</v>
      </c>
      <c r="B78328">
        <v>2328499511</v>
      </c>
      <c r="C78328" t="s">
        <v>54643</v>
      </c>
      <c r="D78328" t="s">
        <v>156929</v>
      </c>
      <c r="E78328" t="s">
        <v>291122</v>
      </c>
    </row>
    <row r="78329" spans="1:5" x14ac:dyDescent="0.3">
      <c r="A78329">
        <v>0</v>
      </c>
      <c r="B78329">
        <v>2328500201</v>
      </c>
      <c r="C78329" t="s">
        <v>54644</v>
      </c>
      <c r="D78329" t="s">
        <v>124141</v>
      </c>
      <c r="E78329" t="s">
        <v>291123</v>
      </c>
    </row>
    <row r="78330" spans="1:5" x14ac:dyDescent="0.3">
      <c r="A78330">
        <v>0</v>
      </c>
      <c r="B78330">
        <v>2328500389</v>
      </c>
      <c r="C78330" t="s">
        <v>54645</v>
      </c>
      <c r="D78330" t="s">
        <v>156930</v>
      </c>
      <c r="E78330" t="s">
        <v>291124</v>
      </c>
    </row>
    <row r="78331" spans="1:5" x14ac:dyDescent="0.3">
      <c r="A78331">
        <v>0</v>
      </c>
      <c r="B78331">
        <v>2328500465</v>
      </c>
      <c r="C78331" t="s">
        <v>54646</v>
      </c>
      <c r="D78331" t="s">
        <v>156931</v>
      </c>
      <c r="E78331" t="s">
        <v>291125</v>
      </c>
    </row>
    <row r="78332" spans="1:5" x14ac:dyDescent="0.3">
      <c r="A78332">
        <v>0</v>
      </c>
      <c r="B78332">
        <v>2328500470</v>
      </c>
      <c r="C78332" t="s">
        <v>54646</v>
      </c>
      <c r="D78332" t="s">
        <v>104984</v>
      </c>
      <c r="E78332" t="s">
        <v>291126</v>
      </c>
    </row>
    <row r="78333" spans="1:5" x14ac:dyDescent="0.3">
      <c r="A78333">
        <v>0</v>
      </c>
      <c r="B78333">
        <v>2328500819</v>
      </c>
      <c r="C78333" t="s">
        <v>54647</v>
      </c>
      <c r="D78333" t="s">
        <v>156932</v>
      </c>
      <c r="E78333" t="s">
        <v>291127</v>
      </c>
    </row>
    <row r="78334" spans="1:5" x14ac:dyDescent="0.3">
      <c r="A78334">
        <v>0</v>
      </c>
      <c r="B78334">
        <v>2328500918</v>
      </c>
      <c r="C78334" t="s">
        <v>54648</v>
      </c>
      <c r="D78334" t="s">
        <v>156933</v>
      </c>
      <c r="E78334" t="s">
        <v>291128</v>
      </c>
    </row>
    <row r="78335" spans="1:5" x14ac:dyDescent="0.3">
      <c r="A78335">
        <v>0</v>
      </c>
      <c r="B78335">
        <v>2328500963</v>
      </c>
      <c r="C78335" t="s">
        <v>54648</v>
      </c>
      <c r="D78335" t="s">
        <v>156934</v>
      </c>
      <c r="E78335" t="s">
        <v>291129</v>
      </c>
    </row>
    <row r="78336" spans="1:5" x14ac:dyDescent="0.3">
      <c r="A78336">
        <v>0</v>
      </c>
      <c r="B78336">
        <v>2328501277</v>
      </c>
      <c r="C78336" t="s">
        <v>54649</v>
      </c>
      <c r="D78336" t="s">
        <v>115578</v>
      </c>
      <c r="E78336" t="s">
        <v>291130</v>
      </c>
    </row>
    <row r="78337" spans="1:5" x14ac:dyDescent="0.3">
      <c r="A78337">
        <v>0</v>
      </c>
      <c r="B78337">
        <v>2328501431</v>
      </c>
      <c r="C78337" t="s">
        <v>54650</v>
      </c>
      <c r="D78337" t="s">
        <v>156935</v>
      </c>
      <c r="E78337" t="s">
        <v>291131</v>
      </c>
    </row>
    <row r="78338" spans="1:5" x14ac:dyDescent="0.3">
      <c r="A78338">
        <v>0</v>
      </c>
      <c r="B78338">
        <v>2328514090</v>
      </c>
      <c r="C78338" t="s">
        <v>54651</v>
      </c>
      <c r="D78338" t="s">
        <v>156936</v>
      </c>
      <c r="E78338" t="s">
        <v>291132</v>
      </c>
    </row>
    <row r="78339" spans="1:5" x14ac:dyDescent="0.3">
      <c r="A78339">
        <v>0</v>
      </c>
      <c r="B78339">
        <v>2328514098</v>
      </c>
      <c r="C78339" t="s">
        <v>54651</v>
      </c>
      <c r="D78339" t="s">
        <v>134440</v>
      </c>
      <c r="E78339" t="s">
        <v>291133</v>
      </c>
    </row>
    <row r="78340" spans="1:5" x14ac:dyDescent="0.3">
      <c r="A78340">
        <v>0</v>
      </c>
      <c r="B78340">
        <v>2328514341</v>
      </c>
      <c r="C78340" t="s">
        <v>54652</v>
      </c>
      <c r="D78340" t="s">
        <v>156937</v>
      </c>
      <c r="E78340" t="s">
        <v>291134</v>
      </c>
    </row>
    <row r="78341" spans="1:5" x14ac:dyDescent="0.3">
      <c r="A78341">
        <v>0</v>
      </c>
      <c r="B78341">
        <v>2328514358</v>
      </c>
      <c r="C78341" t="s">
        <v>54652</v>
      </c>
      <c r="D78341" t="s">
        <v>156938</v>
      </c>
      <c r="E78341" t="s">
        <v>291135</v>
      </c>
    </row>
    <row r="78342" spans="1:5" x14ac:dyDescent="0.3">
      <c r="A78342">
        <v>0</v>
      </c>
      <c r="B78342">
        <v>2328514782</v>
      </c>
      <c r="C78342" t="s">
        <v>54653</v>
      </c>
      <c r="D78342" t="s">
        <v>123449</v>
      </c>
      <c r="E78342" t="s">
        <v>291136</v>
      </c>
    </row>
    <row r="78343" spans="1:5" x14ac:dyDescent="0.3">
      <c r="A78343">
        <v>0</v>
      </c>
      <c r="B78343">
        <v>2328515079</v>
      </c>
      <c r="C78343" t="s">
        <v>54654</v>
      </c>
      <c r="D78343" t="s">
        <v>156939</v>
      </c>
      <c r="E78343" t="s">
        <v>291137</v>
      </c>
    </row>
    <row r="78344" spans="1:5" x14ac:dyDescent="0.3">
      <c r="A78344">
        <v>0</v>
      </c>
      <c r="B78344">
        <v>2328515558</v>
      </c>
      <c r="C78344" t="s">
        <v>54655</v>
      </c>
      <c r="D78344" t="s">
        <v>156940</v>
      </c>
      <c r="E78344" t="s">
        <v>291138</v>
      </c>
    </row>
    <row r="78345" spans="1:5" x14ac:dyDescent="0.3">
      <c r="A78345">
        <v>0</v>
      </c>
      <c r="B78345">
        <v>2328515591</v>
      </c>
      <c r="C78345" t="s">
        <v>54655</v>
      </c>
      <c r="D78345" t="s">
        <v>156941</v>
      </c>
      <c r="E78345" t="s">
        <v>291139</v>
      </c>
    </row>
    <row r="78346" spans="1:5" x14ac:dyDescent="0.3">
      <c r="A78346">
        <v>0</v>
      </c>
      <c r="B78346">
        <v>2328515826</v>
      </c>
      <c r="C78346" t="s">
        <v>54656</v>
      </c>
      <c r="D78346" t="s">
        <v>156942</v>
      </c>
      <c r="E78346" t="s">
        <v>291140</v>
      </c>
    </row>
    <row r="78347" spans="1:5" x14ac:dyDescent="0.3">
      <c r="A78347">
        <v>0</v>
      </c>
      <c r="B78347">
        <v>2328515887</v>
      </c>
      <c r="C78347" t="s">
        <v>54656</v>
      </c>
      <c r="D78347" t="s">
        <v>156943</v>
      </c>
      <c r="E78347" t="s">
        <v>291141</v>
      </c>
    </row>
    <row r="78348" spans="1:5" x14ac:dyDescent="0.3">
      <c r="A78348">
        <v>0</v>
      </c>
      <c r="B78348">
        <v>2328516274</v>
      </c>
      <c r="C78348" t="s">
        <v>54657</v>
      </c>
      <c r="D78348" t="s">
        <v>156944</v>
      </c>
      <c r="E78348" t="s">
        <v>291142</v>
      </c>
    </row>
    <row r="78349" spans="1:5" x14ac:dyDescent="0.3">
      <c r="A78349">
        <v>0</v>
      </c>
      <c r="B78349">
        <v>2328516492</v>
      </c>
      <c r="C78349" t="s">
        <v>54658</v>
      </c>
      <c r="D78349" t="s">
        <v>156945</v>
      </c>
      <c r="E78349" t="s">
        <v>291143</v>
      </c>
    </row>
    <row r="78350" spans="1:5" x14ac:dyDescent="0.3">
      <c r="A78350">
        <v>0</v>
      </c>
      <c r="B78350">
        <v>2328516575</v>
      </c>
      <c r="C78350" t="s">
        <v>54658</v>
      </c>
      <c r="D78350" t="s">
        <v>94237</v>
      </c>
      <c r="E78350" t="s">
        <v>291144</v>
      </c>
    </row>
    <row r="78351" spans="1:5" x14ac:dyDescent="0.3">
      <c r="A78351">
        <v>0</v>
      </c>
      <c r="B78351">
        <v>2328516622</v>
      </c>
      <c r="C78351" t="s">
        <v>54658</v>
      </c>
      <c r="D78351" t="s">
        <v>156946</v>
      </c>
      <c r="E78351" t="s">
        <v>291145</v>
      </c>
    </row>
    <row r="78352" spans="1:5" x14ac:dyDescent="0.3">
      <c r="A78352">
        <v>0</v>
      </c>
      <c r="B78352">
        <v>2328516824</v>
      </c>
      <c r="C78352" t="s">
        <v>54659</v>
      </c>
      <c r="D78352" t="s">
        <v>156947</v>
      </c>
      <c r="E78352" t="s">
        <v>291146</v>
      </c>
    </row>
    <row r="78353" spans="1:5" x14ac:dyDescent="0.3">
      <c r="A78353">
        <v>0</v>
      </c>
      <c r="B78353">
        <v>2328517128</v>
      </c>
      <c r="C78353" t="s">
        <v>54660</v>
      </c>
      <c r="D78353" t="s">
        <v>156948</v>
      </c>
      <c r="E78353" t="s">
        <v>291147</v>
      </c>
    </row>
    <row r="78354" spans="1:5" x14ac:dyDescent="0.3">
      <c r="A78354">
        <v>0</v>
      </c>
      <c r="B78354">
        <v>2328517162</v>
      </c>
      <c r="C78354" t="s">
        <v>54660</v>
      </c>
      <c r="D78354" t="s">
        <v>156949</v>
      </c>
      <c r="E78354" t="s">
        <v>291148</v>
      </c>
    </row>
    <row r="78355" spans="1:5" x14ac:dyDescent="0.3">
      <c r="A78355">
        <v>0</v>
      </c>
      <c r="B78355">
        <v>2328517207</v>
      </c>
      <c r="C78355" t="s">
        <v>54661</v>
      </c>
      <c r="D78355" t="s">
        <v>156950</v>
      </c>
      <c r="E78355" t="s">
        <v>291149</v>
      </c>
    </row>
    <row r="78356" spans="1:5" x14ac:dyDescent="0.3">
      <c r="A78356">
        <v>0</v>
      </c>
      <c r="B78356">
        <v>2328517670</v>
      </c>
      <c r="C78356" t="s">
        <v>54662</v>
      </c>
      <c r="D78356" t="s">
        <v>156951</v>
      </c>
      <c r="E78356" t="s">
        <v>291150</v>
      </c>
    </row>
    <row r="78357" spans="1:5" x14ac:dyDescent="0.3">
      <c r="A78357">
        <v>0</v>
      </c>
      <c r="B78357">
        <v>2328517717</v>
      </c>
      <c r="C78357" t="s">
        <v>54663</v>
      </c>
      <c r="D78357" t="s">
        <v>156952</v>
      </c>
      <c r="E78357" t="s">
        <v>291151</v>
      </c>
    </row>
    <row r="78358" spans="1:5" x14ac:dyDescent="0.3">
      <c r="A78358">
        <v>0</v>
      </c>
      <c r="B78358">
        <v>2328517878</v>
      </c>
      <c r="C78358" t="s">
        <v>54663</v>
      </c>
      <c r="D78358" t="s">
        <v>156953</v>
      </c>
      <c r="E78358" t="s">
        <v>291152</v>
      </c>
    </row>
    <row r="78359" spans="1:5" x14ac:dyDescent="0.3">
      <c r="A78359">
        <v>0</v>
      </c>
      <c r="B78359">
        <v>2328517894</v>
      </c>
      <c r="C78359" t="s">
        <v>54663</v>
      </c>
      <c r="D78359" t="s">
        <v>156954</v>
      </c>
      <c r="E78359" t="s">
        <v>291153</v>
      </c>
    </row>
    <row r="78360" spans="1:5" x14ac:dyDescent="0.3">
      <c r="A78360">
        <v>0</v>
      </c>
      <c r="B78360">
        <v>2328517903</v>
      </c>
      <c r="C78360" t="s">
        <v>54663</v>
      </c>
      <c r="D78360" t="s">
        <v>156955</v>
      </c>
      <c r="E78360" t="s">
        <v>291154</v>
      </c>
    </row>
    <row r="78361" spans="1:5" x14ac:dyDescent="0.3">
      <c r="A78361">
        <v>0</v>
      </c>
      <c r="B78361">
        <v>2328517968</v>
      </c>
      <c r="C78361" t="s">
        <v>54664</v>
      </c>
      <c r="D78361" t="s">
        <v>156956</v>
      </c>
      <c r="E78361" t="s">
        <v>291155</v>
      </c>
    </row>
    <row r="78362" spans="1:5" x14ac:dyDescent="0.3">
      <c r="A78362">
        <v>0</v>
      </c>
      <c r="B78362">
        <v>2328518137</v>
      </c>
      <c r="C78362" t="s">
        <v>54664</v>
      </c>
      <c r="D78362" t="s">
        <v>156957</v>
      </c>
      <c r="E78362" t="s">
        <v>291156</v>
      </c>
    </row>
    <row r="78363" spans="1:5" x14ac:dyDescent="0.3">
      <c r="A78363">
        <v>0</v>
      </c>
      <c r="B78363">
        <v>2328518227</v>
      </c>
      <c r="C78363" t="s">
        <v>54665</v>
      </c>
      <c r="D78363" t="s">
        <v>156958</v>
      </c>
      <c r="E78363" t="s">
        <v>291157</v>
      </c>
    </row>
    <row r="78364" spans="1:5" x14ac:dyDescent="0.3">
      <c r="A78364">
        <v>0</v>
      </c>
      <c r="B78364">
        <v>2328518235</v>
      </c>
      <c r="C78364" t="s">
        <v>54665</v>
      </c>
      <c r="D78364" t="s">
        <v>150201</v>
      </c>
      <c r="E78364" t="s">
        <v>291158</v>
      </c>
    </row>
    <row r="78365" spans="1:5" x14ac:dyDescent="0.3">
      <c r="A78365">
        <v>0</v>
      </c>
      <c r="B78365">
        <v>2328519033</v>
      </c>
      <c r="C78365" t="s">
        <v>54666</v>
      </c>
      <c r="D78365" t="s">
        <v>111109</v>
      </c>
      <c r="E78365" t="s">
        <v>291159</v>
      </c>
    </row>
    <row r="78366" spans="1:5" x14ac:dyDescent="0.3">
      <c r="A78366">
        <v>0</v>
      </c>
      <c r="B78366">
        <v>2328519460</v>
      </c>
      <c r="C78366" t="s">
        <v>54667</v>
      </c>
      <c r="D78366" t="s">
        <v>154186</v>
      </c>
      <c r="E78366" t="s">
        <v>291160</v>
      </c>
    </row>
    <row r="78367" spans="1:5" x14ac:dyDescent="0.3">
      <c r="A78367">
        <v>0</v>
      </c>
      <c r="B78367">
        <v>2328520104</v>
      </c>
      <c r="C78367" t="s">
        <v>54668</v>
      </c>
      <c r="D78367" t="s">
        <v>149597</v>
      </c>
      <c r="E78367" t="s">
        <v>291161</v>
      </c>
    </row>
    <row r="78368" spans="1:5" x14ac:dyDescent="0.3">
      <c r="A78368">
        <v>0</v>
      </c>
      <c r="B78368">
        <v>2328520462</v>
      </c>
      <c r="C78368" t="s">
        <v>54669</v>
      </c>
      <c r="D78368" t="s">
        <v>156959</v>
      </c>
      <c r="E78368" t="s">
        <v>291162</v>
      </c>
    </row>
    <row r="78369" spans="1:5" x14ac:dyDescent="0.3">
      <c r="A78369">
        <v>0</v>
      </c>
      <c r="B78369">
        <v>2328520483</v>
      </c>
      <c r="C78369" t="s">
        <v>54670</v>
      </c>
      <c r="D78369" t="s">
        <v>156960</v>
      </c>
      <c r="E78369" t="s">
        <v>291163</v>
      </c>
    </row>
    <row r="78370" spans="1:5" x14ac:dyDescent="0.3">
      <c r="A78370">
        <v>0</v>
      </c>
      <c r="B78370">
        <v>2328520546</v>
      </c>
      <c r="C78370" t="s">
        <v>54670</v>
      </c>
      <c r="D78370" t="s">
        <v>127194</v>
      </c>
      <c r="E78370" t="s">
        <v>291164</v>
      </c>
    </row>
    <row r="78371" spans="1:5" x14ac:dyDescent="0.3">
      <c r="A78371">
        <v>0</v>
      </c>
      <c r="B78371">
        <v>2328520565</v>
      </c>
      <c r="C78371" t="s">
        <v>54670</v>
      </c>
      <c r="D78371" t="s">
        <v>156961</v>
      </c>
      <c r="E78371" t="s">
        <v>291165</v>
      </c>
    </row>
    <row r="78372" spans="1:5" x14ac:dyDescent="0.3">
      <c r="A78372">
        <v>0</v>
      </c>
      <c r="B78372">
        <v>2328520730</v>
      </c>
      <c r="C78372" t="s">
        <v>54671</v>
      </c>
      <c r="D78372" t="s">
        <v>156962</v>
      </c>
      <c r="E78372" t="s">
        <v>291166</v>
      </c>
    </row>
    <row r="78373" spans="1:5" x14ac:dyDescent="0.3">
      <c r="A78373">
        <v>0</v>
      </c>
      <c r="B78373">
        <v>2328521185</v>
      </c>
      <c r="C78373" t="s">
        <v>54672</v>
      </c>
      <c r="D78373" t="s">
        <v>97865</v>
      </c>
      <c r="E78373" t="s">
        <v>291167</v>
      </c>
    </row>
    <row r="78374" spans="1:5" x14ac:dyDescent="0.3">
      <c r="A78374">
        <v>0</v>
      </c>
      <c r="B78374">
        <v>2328521188</v>
      </c>
      <c r="C78374" t="s">
        <v>54672</v>
      </c>
      <c r="D78374" t="s">
        <v>156963</v>
      </c>
      <c r="E78374" t="s">
        <v>291168</v>
      </c>
    </row>
    <row r="78375" spans="1:5" x14ac:dyDescent="0.3">
      <c r="A78375">
        <v>0</v>
      </c>
      <c r="B78375">
        <v>2328522003</v>
      </c>
      <c r="C78375" t="s">
        <v>54673</v>
      </c>
      <c r="D78375" t="s">
        <v>156964</v>
      </c>
      <c r="E78375" t="s">
        <v>291169</v>
      </c>
    </row>
    <row r="78376" spans="1:5" x14ac:dyDescent="0.3">
      <c r="A78376">
        <v>0</v>
      </c>
      <c r="B78376">
        <v>2328522038</v>
      </c>
      <c r="C78376" t="s">
        <v>54673</v>
      </c>
      <c r="D78376" t="s">
        <v>156965</v>
      </c>
      <c r="E78376" t="s">
        <v>291170</v>
      </c>
    </row>
    <row r="78377" spans="1:5" x14ac:dyDescent="0.3">
      <c r="A78377">
        <v>0</v>
      </c>
      <c r="B78377">
        <v>2328522675</v>
      </c>
      <c r="C78377" t="s">
        <v>54674</v>
      </c>
      <c r="D78377" t="s">
        <v>156966</v>
      </c>
      <c r="E78377" t="s">
        <v>291171</v>
      </c>
    </row>
    <row r="78378" spans="1:5" x14ac:dyDescent="0.3">
      <c r="A78378">
        <v>0</v>
      </c>
      <c r="B78378">
        <v>2328522845</v>
      </c>
      <c r="C78378" t="s">
        <v>54675</v>
      </c>
      <c r="D78378" t="s">
        <v>156967</v>
      </c>
      <c r="E78378" t="s">
        <v>291172</v>
      </c>
    </row>
    <row r="78379" spans="1:5" x14ac:dyDescent="0.3">
      <c r="A78379">
        <v>0</v>
      </c>
      <c r="B78379">
        <v>2328523407</v>
      </c>
      <c r="C78379" t="s">
        <v>54676</v>
      </c>
      <c r="D78379" t="s">
        <v>156968</v>
      </c>
      <c r="E78379" t="s">
        <v>291173</v>
      </c>
    </row>
    <row r="78380" spans="1:5" x14ac:dyDescent="0.3">
      <c r="A78380">
        <v>0</v>
      </c>
      <c r="B78380">
        <v>2328523599</v>
      </c>
      <c r="C78380" t="s">
        <v>54677</v>
      </c>
      <c r="D78380" t="s">
        <v>156969</v>
      </c>
      <c r="E78380" t="s">
        <v>291174</v>
      </c>
    </row>
    <row r="78381" spans="1:5" x14ac:dyDescent="0.3">
      <c r="A78381">
        <v>0</v>
      </c>
      <c r="B78381">
        <v>2328523737</v>
      </c>
      <c r="C78381" t="s">
        <v>54678</v>
      </c>
      <c r="D78381" t="s">
        <v>146461</v>
      </c>
      <c r="E78381" t="s">
        <v>291175</v>
      </c>
    </row>
    <row r="78382" spans="1:5" x14ac:dyDescent="0.3">
      <c r="A78382">
        <v>0</v>
      </c>
      <c r="B78382">
        <v>2328523906</v>
      </c>
      <c r="C78382" t="s">
        <v>54679</v>
      </c>
      <c r="D78382" t="s">
        <v>156970</v>
      </c>
      <c r="E78382" t="s">
        <v>291176</v>
      </c>
    </row>
    <row r="78383" spans="1:5" x14ac:dyDescent="0.3">
      <c r="A78383">
        <v>0</v>
      </c>
      <c r="B78383">
        <v>2328524364</v>
      </c>
      <c r="C78383" t="s">
        <v>54680</v>
      </c>
      <c r="D78383" t="s">
        <v>156971</v>
      </c>
      <c r="E78383" t="s">
        <v>291177</v>
      </c>
    </row>
    <row r="78384" spans="1:5" x14ac:dyDescent="0.3">
      <c r="A78384">
        <v>0</v>
      </c>
      <c r="B78384">
        <v>2328524816</v>
      </c>
      <c r="C78384" t="s">
        <v>54681</v>
      </c>
      <c r="D78384" t="s">
        <v>156972</v>
      </c>
      <c r="E78384" t="s">
        <v>291178</v>
      </c>
    </row>
    <row r="78385" spans="1:5" x14ac:dyDescent="0.3">
      <c r="A78385">
        <v>0</v>
      </c>
      <c r="B78385">
        <v>2328524864</v>
      </c>
      <c r="C78385" t="s">
        <v>54681</v>
      </c>
      <c r="D78385" t="s">
        <v>156973</v>
      </c>
      <c r="E78385" t="s">
        <v>291179</v>
      </c>
    </row>
    <row r="78386" spans="1:5" x14ac:dyDescent="0.3">
      <c r="A78386">
        <v>0</v>
      </c>
      <c r="B78386">
        <v>2328525183</v>
      </c>
      <c r="C78386" t="s">
        <v>54682</v>
      </c>
      <c r="D78386" t="s">
        <v>156974</v>
      </c>
      <c r="E78386" t="s">
        <v>291180</v>
      </c>
    </row>
    <row r="78387" spans="1:5" x14ac:dyDescent="0.3">
      <c r="A78387">
        <v>0</v>
      </c>
      <c r="B78387">
        <v>2328525430</v>
      </c>
      <c r="C78387" t="s">
        <v>54683</v>
      </c>
      <c r="D78387" t="s">
        <v>135055</v>
      </c>
      <c r="E78387" t="s">
        <v>291181</v>
      </c>
    </row>
    <row r="78388" spans="1:5" x14ac:dyDescent="0.3">
      <c r="A78388">
        <v>0</v>
      </c>
      <c r="B78388">
        <v>2328525494</v>
      </c>
      <c r="C78388" t="s">
        <v>54684</v>
      </c>
      <c r="D78388" t="s">
        <v>131661</v>
      </c>
      <c r="E78388" t="s">
        <v>291182</v>
      </c>
    </row>
    <row r="78389" spans="1:5" x14ac:dyDescent="0.3">
      <c r="A78389">
        <v>0</v>
      </c>
      <c r="B78389">
        <v>2328525594</v>
      </c>
      <c r="C78389" t="s">
        <v>54684</v>
      </c>
      <c r="D78389" t="s">
        <v>131056</v>
      </c>
      <c r="E78389" t="s">
        <v>291183</v>
      </c>
    </row>
    <row r="78390" spans="1:5" x14ac:dyDescent="0.3">
      <c r="A78390">
        <v>0</v>
      </c>
      <c r="B78390">
        <v>2328525738</v>
      </c>
      <c r="C78390" t="s">
        <v>54685</v>
      </c>
      <c r="D78390" t="s">
        <v>156975</v>
      </c>
      <c r="E78390" t="s">
        <v>291184</v>
      </c>
    </row>
    <row r="78391" spans="1:5" x14ac:dyDescent="0.3">
      <c r="A78391">
        <v>0</v>
      </c>
      <c r="B78391">
        <v>2328525868</v>
      </c>
      <c r="C78391" t="s">
        <v>54685</v>
      </c>
      <c r="D78391" t="s">
        <v>132541</v>
      </c>
      <c r="E78391" t="s">
        <v>291185</v>
      </c>
    </row>
    <row r="78392" spans="1:5" x14ac:dyDescent="0.3">
      <c r="A78392">
        <v>0</v>
      </c>
      <c r="B78392">
        <v>2328525871</v>
      </c>
      <c r="C78392" t="s">
        <v>54685</v>
      </c>
      <c r="D78392" t="s">
        <v>156976</v>
      </c>
      <c r="E78392" t="s">
        <v>291186</v>
      </c>
    </row>
    <row r="78393" spans="1:5" x14ac:dyDescent="0.3">
      <c r="A78393">
        <v>0</v>
      </c>
      <c r="B78393">
        <v>2328526127</v>
      </c>
      <c r="C78393" t="s">
        <v>54686</v>
      </c>
      <c r="D78393" t="s">
        <v>156977</v>
      </c>
      <c r="E78393" t="s">
        <v>291187</v>
      </c>
    </row>
    <row r="78394" spans="1:5" x14ac:dyDescent="0.3">
      <c r="A78394">
        <v>0</v>
      </c>
      <c r="B78394">
        <v>2328526226</v>
      </c>
      <c r="C78394" t="s">
        <v>54687</v>
      </c>
      <c r="D78394" t="s">
        <v>113942</v>
      </c>
      <c r="E78394" t="s">
        <v>291188</v>
      </c>
    </row>
    <row r="78395" spans="1:5" x14ac:dyDescent="0.3">
      <c r="A78395">
        <v>0</v>
      </c>
      <c r="B78395">
        <v>2328526346</v>
      </c>
      <c r="C78395" t="s">
        <v>54687</v>
      </c>
      <c r="D78395" t="s">
        <v>156978</v>
      </c>
      <c r="E78395" t="s">
        <v>291189</v>
      </c>
    </row>
    <row r="78396" spans="1:5" x14ac:dyDescent="0.3">
      <c r="A78396">
        <v>0</v>
      </c>
      <c r="B78396">
        <v>2328526484</v>
      </c>
      <c r="C78396" t="s">
        <v>54688</v>
      </c>
      <c r="D78396" t="s">
        <v>156979</v>
      </c>
      <c r="E78396" t="s">
        <v>291190</v>
      </c>
    </row>
    <row r="78397" spans="1:5" x14ac:dyDescent="0.3">
      <c r="A78397">
        <v>0</v>
      </c>
      <c r="B78397">
        <v>2328526835</v>
      </c>
      <c r="C78397" t="s">
        <v>54689</v>
      </c>
      <c r="D78397" t="s">
        <v>97540</v>
      </c>
      <c r="E78397" t="s">
        <v>291191</v>
      </c>
    </row>
    <row r="78398" spans="1:5" x14ac:dyDescent="0.3">
      <c r="A78398">
        <v>0</v>
      </c>
      <c r="B78398">
        <v>2328527010</v>
      </c>
      <c r="C78398" t="s">
        <v>54690</v>
      </c>
      <c r="D78398" t="s">
        <v>156980</v>
      </c>
      <c r="E78398" t="s">
        <v>291192</v>
      </c>
    </row>
    <row r="78399" spans="1:5" x14ac:dyDescent="0.3">
      <c r="A78399">
        <v>0</v>
      </c>
      <c r="B78399">
        <v>2328527149</v>
      </c>
      <c r="C78399" t="s">
        <v>54690</v>
      </c>
      <c r="D78399" t="s">
        <v>142565</v>
      </c>
      <c r="E78399" t="s">
        <v>291193</v>
      </c>
    </row>
    <row r="78400" spans="1:5" x14ac:dyDescent="0.3">
      <c r="A78400">
        <v>0</v>
      </c>
      <c r="B78400">
        <v>2328527197</v>
      </c>
      <c r="C78400" t="s">
        <v>54691</v>
      </c>
      <c r="D78400" t="s">
        <v>156981</v>
      </c>
      <c r="E78400" t="s">
        <v>291194</v>
      </c>
    </row>
    <row r="78401" spans="1:5" x14ac:dyDescent="0.3">
      <c r="A78401">
        <v>0</v>
      </c>
      <c r="B78401">
        <v>2328527514</v>
      </c>
      <c r="C78401" t="s">
        <v>54692</v>
      </c>
      <c r="D78401" t="s">
        <v>156982</v>
      </c>
      <c r="E78401" t="s">
        <v>291195</v>
      </c>
    </row>
    <row r="78402" spans="1:5" x14ac:dyDescent="0.3">
      <c r="A78402">
        <v>0</v>
      </c>
      <c r="B78402">
        <v>2328527669</v>
      </c>
      <c r="C78402" t="s">
        <v>54693</v>
      </c>
      <c r="D78402" t="s">
        <v>156983</v>
      </c>
      <c r="E78402" t="s">
        <v>291196</v>
      </c>
    </row>
    <row r="78403" spans="1:5" x14ac:dyDescent="0.3">
      <c r="A78403">
        <v>0</v>
      </c>
      <c r="B78403">
        <v>2328527678</v>
      </c>
      <c r="C78403" t="s">
        <v>54693</v>
      </c>
      <c r="D78403" t="s">
        <v>156984</v>
      </c>
      <c r="E78403" t="s">
        <v>291197</v>
      </c>
    </row>
    <row r="78404" spans="1:5" x14ac:dyDescent="0.3">
      <c r="A78404">
        <v>0</v>
      </c>
      <c r="B78404">
        <v>2328527988</v>
      </c>
      <c r="C78404" t="s">
        <v>54694</v>
      </c>
      <c r="D78404" t="s">
        <v>156985</v>
      </c>
      <c r="E78404" t="s">
        <v>291198</v>
      </c>
    </row>
    <row r="78405" spans="1:5" x14ac:dyDescent="0.3">
      <c r="A78405">
        <v>0</v>
      </c>
      <c r="B78405">
        <v>2328528096</v>
      </c>
      <c r="C78405" t="s">
        <v>54694</v>
      </c>
      <c r="D78405" t="s">
        <v>133369</v>
      </c>
      <c r="E78405" t="s">
        <v>291199</v>
      </c>
    </row>
    <row r="78406" spans="1:5" x14ac:dyDescent="0.3">
      <c r="A78406">
        <v>0</v>
      </c>
      <c r="B78406">
        <v>2328528102</v>
      </c>
      <c r="C78406" t="s">
        <v>54694</v>
      </c>
      <c r="D78406" t="s">
        <v>156986</v>
      </c>
      <c r="E78406" t="s">
        <v>291200</v>
      </c>
    </row>
    <row r="78407" spans="1:5" x14ac:dyDescent="0.3">
      <c r="A78407">
        <v>0</v>
      </c>
      <c r="B78407">
        <v>2328528801</v>
      </c>
      <c r="C78407" t="s">
        <v>54695</v>
      </c>
      <c r="D78407" t="s">
        <v>156987</v>
      </c>
      <c r="E78407" t="s">
        <v>291201</v>
      </c>
    </row>
    <row r="78408" spans="1:5" x14ac:dyDescent="0.3">
      <c r="A78408">
        <v>0</v>
      </c>
      <c r="B78408">
        <v>2328528918</v>
      </c>
      <c r="C78408" t="s">
        <v>54696</v>
      </c>
      <c r="D78408" t="s">
        <v>130879</v>
      </c>
      <c r="E78408" t="s">
        <v>291202</v>
      </c>
    </row>
    <row r="78409" spans="1:5" x14ac:dyDescent="0.3">
      <c r="A78409">
        <v>0</v>
      </c>
      <c r="B78409">
        <v>2328529114</v>
      </c>
      <c r="C78409" t="s">
        <v>54697</v>
      </c>
      <c r="D78409" t="s">
        <v>156988</v>
      </c>
      <c r="E78409" t="s">
        <v>291203</v>
      </c>
    </row>
    <row r="78410" spans="1:5" x14ac:dyDescent="0.3">
      <c r="A78410">
        <v>0</v>
      </c>
      <c r="B78410">
        <v>2328529377</v>
      </c>
      <c r="C78410" t="s">
        <v>54698</v>
      </c>
      <c r="D78410" t="s">
        <v>156989</v>
      </c>
      <c r="E78410" t="s">
        <v>291204</v>
      </c>
    </row>
    <row r="78411" spans="1:5" x14ac:dyDescent="0.3">
      <c r="A78411">
        <v>0</v>
      </c>
      <c r="B78411">
        <v>2328539564</v>
      </c>
      <c r="C78411" t="s">
        <v>54699</v>
      </c>
      <c r="D78411" t="s">
        <v>148736</v>
      </c>
      <c r="E78411" t="s">
        <v>291205</v>
      </c>
    </row>
    <row r="78412" spans="1:5" x14ac:dyDescent="0.3">
      <c r="A78412">
        <v>0</v>
      </c>
      <c r="B78412">
        <v>2328539566</v>
      </c>
      <c r="C78412" t="s">
        <v>54699</v>
      </c>
      <c r="D78412" t="s">
        <v>156990</v>
      </c>
      <c r="E78412" t="s">
        <v>291206</v>
      </c>
    </row>
    <row r="78413" spans="1:5" x14ac:dyDescent="0.3">
      <c r="A78413">
        <v>0</v>
      </c>
      <c r="B78413">
        <v>2328539638</v>
      </c>
      <c r="C78413" t="s">
        <v>54700</v>
      </c>
      <c r="D78413" t="s">
        <v>156991</v>
      </c>
      <c r="E78413" t="s">
        <v>291207</v>
      </c>
    </row>
    <row r="78414" spans="1:5" x14ac:dyDescent="0.3">
      <c r="A78414">
        <v>0</v>
      </c>
      <c r="B78414">
        <v>2328539719</v>
      </c>
      <c r="C78414" t="s">
        <v>54700</v>
      </c>
      <c r="D78414" t="s">
        <v>156992</v>
      </c>
      <c r="E78414" t="s">
        <v>291208</v>
      </c>
    </row>
    <row r="78415" spans="1:5" x14ac:dyDescent="0.3">
      <c r="A78415">
        <v>0</v>
      </c>
      <c r="B78415">
        <v>2328539920</v>
      </c>
      <c r="C78415" t="s">
        <v>54701</v>
      </c>
      <c r="D78415" t="s">
        <v>156993</v>
      </c>
      <c r="E78415" t="s">
        <v>291209</v>
      </c>
    </row>
    <row r="78416" spans="1:5" x14ac:dyDescent="0.3">
      <c r="A78416">
        <v>0</v>
      </c>
      <c r="B78416">
        <v>2328540035</v>
      </c>
      <c r="C78416" t="s">
        <v>54701</v>
      </c>
      <c r="D78416" t="s">
        <v>156994</v>
      </c>
      <c r="E78416" t="s">
        <v>291210</v>
      </c>
    </row>
    <row r="78417" spans="1:5" x14ac:dyDescent="0.3">
      <c r="A78417">
        <v>0</v>
      </c>
      <c r="B78417">
        <v>2328540051</v>
      </c>
      <c r="C78417" t="s">
        <v>54701</v>
      </c>
      <c r="D78417" t="s">
        <v>156995</v>
      </c>
      <c r="E78417" t="s">
        <v>291211</v>
      </c>
    </row>
    <row r="78418" spans="1:5" x14ac:dyDescent="0.3">
      <c r="A78418">
        <v>0</v>
      </c>
      <c r="B78418">
        <v>2328540543</v>
      </c>
      <c r="C78418" t="s">
        <v>54702</v>
      </c>
      <c r="D78418" t="s">
        <v>110806</v>
      </c>
      <c r="E78418" t="s">
        <v>291212</v>
      </c>
    </row>
    <row r="78419" spans="1:5" x14ac:dyDescent="0.3">
      <c r="A78419">
        <v>0</v>
      </c>
      <c r="B78419">
        <v>2328540843</v>
      </c>
      <c r="C78419" t="s">
        <v>54703</v>
      </c>
      <c r="D78419" t="s">
        <v>156996</v>
      </c>
      <c r="E78419" t="s">
        <v>291213</v>
      </c>
    </row>
    <row r="78420" spans="1:5" x14ac:dyDescent="0.3">
      <c r="A78420">
        <v>0</v>
      </c>
      <c r="B78420">
        <v>2328540974</v>
      </c>
      <c r="C78420" t="s">
        <v>54703</v>
      </c>
      <c r="D78420" t="s">
        <v>156997</v>
      </c>
      <c r="E78420" t="s">
        <v>291214</v>
      </c>
    </row>
    <row r="78421" spans="1:5" x14ac:dyDescent="0.3">
      <c r="A78421">
        <v>0</v>
      </c>
      <c r="B78421">
        <v>2328541209</v>
      </c>
      <c r="C78421" t="s">
        <v>54704</v>
      </c>
      <c r="D78421" t="s">
        <v>126514</v>
      </c>
      <c r="E78421" t="s">
        <v>291215</v>
      </c>
    </row>
    <row r="78422" spans="1:5" x14ac:dyDescent="0.3">
      <c r="A78422">
        <v>0</v>
      </c>
      <c r="B78422">
        <v>2328541619</v>
      </c>
      <c r="C78422" t="s">
        <v>54705</v>
      </c>
      <c r="D78422" t="s">
        <v>156998</v>
      </c>
      <c r="E78422" t="s">
        <v>291216</v>
      </c>
    </row>
    <row r="78423" spans="1:5" x14ac:dyDescent="0.3">
      <c r="A78423">
        <v>0</v>
      </c>
      <c r="B78423">
        <v>2328541632</v>
      </c>
      <c r="C78423" t="s">
        <v>54705</v>
      </c>
      <c r="D78423" t="s">
        <v>156999</v>
      </c>
      <c r="E78423" t="s">
        <v>291217</v>
      </c>
    </row>
    <row r="78424" spans="1:5" x14ac:dyDescent="0.3">
      <c r="A78424">
        <v>0</v>
      </c>
      <c r="B78424">
        <v>2328541743</v>
      </c>
      <c r="C78424" t="s">
        <v>54706</v>
      </c>
      <c r="D78424" t="s">
        <v>136707</v>
      </c>
      <c r="E78424" t="s">
        <v>291218</v>
      </c>
    </row>
    <row r="78425" spans="1:5" x14ac:dyDescent="0.3">
      <c r="A78425">
        <v>0</v>
      </c>
      <c r="B78425">
        <v>2328541808</v>
      </c>
      <c r="C78425" t="s">
        <v>54706</v>
      </c>
      <c r="D78425" t="s">
        <v>157000</v>
      </c>
      <c r="E78425" t="s">
        <v>291219</v>
      </c>
    </row>
    <row r="78426" spans="1:5" x14ac:dyDescent="0.3">
      <c r="A78426">
        <v>0</v>
      </c>
      <c r="B78426">
        <v>2328541966</v>
      </c>
      <c r="C78426" t="s">
        <v>54707</v>
      </c>
      <c r="D78426" t="s">
        <v>157001</v>
      </c>
      <c r="E78426" t="s">
        <v>291220</v>
      </c>
    </row>
    <row r="78427" spans="1:5" x14ac:dyDescent="0.3">
      <c r="A78427">
        <v>0</v>
      </c>
      <c r="B78427">
        <v>2328542633</v>
      </c>
      <c r="C78427" t="s">
        <v>54708</v>
      </c>
      <c r="D78427" t="s">
        <v>157002</v>
      </c>
      <c r="E78427" t="s">
        <v>291221</v>
      </c>
    </row>
    <row r="78428" spans="1:5" x14ac:dyDescent="0.3">
      <c r="A78428">
        <v>0</v>
      </c>
      <c r="B78428">
        <v>2328543024</v>
      </c>
      <c r="C78428" t="s">
        <v>54709</v>
      </c>
      <c r="D78428" t="s">
        <v>157003</v>
      </c>
      <c r="E78428" t="s">
        <v>291222</v>
      </c>
    </row>
    <row r="78429" spans="1:5" x14ac:dyDescent="0.3">
      <c r="A78429">
        <v>0</v>
      </c>
      <c r="B78429">
        <v>2328544508</v>
      </c>
      <c r="C78429" t="s">
        <v>54710</v>
      </c>
      <c r="D78429" t="s">
        <v>157004</v>
      </c>
      <c r="E78429" t="s">
        <v>291223</v>
      </c>
    </row>
    <row r="78430" spans="1:5" x14ac:dyDescent="0.3">
      <c r="A78430">
        <v>0</v>
      </c>
      <c r="B78430">
        <v>2328544958</v>
      </c>
      <c r="C78430" t="s">
        <v>54711</v>
      </c>
      <c r="D78430" t="s">
        <v>157005</v>
      </c>
      <c r="E78430" t="s">
        <v>291224</v>
      </c>
    </row>
    <row r="78431" spans="1:5" x14ac:dyDescent="0.3">
      <c r="A78431">
        <v>0</v>
      </c>
      <c r="B78431">
        <v>2328544962</v>
      </c>
      <c r="C78431" t="s">
        <v>54711</v>
      </c>
      <c r="D78431" t="s">
        <v>96694</v>
      </c>
      <c r="E78431" t="s">
        <v>291225</v>
      </c>
    </row>
    <row r="78432" spans="1:5" x14ac:dyDescent="0.3">
      <c r="A78432">
        <v>0</v>
      </c>
      <c r="B78432">
        <v>2328545171</v>
      </c>
      <c r="C78432" t="s">
        <v>54712</v>
      </c>
      <c r="D78432" t="s">
        <v>157006</v>
      </c>
      <c r="E78432" t="s">
        <v>291226</v>
      </c>
    </row>
    <row r="78433" spans="1:5" x14ac:dyDescent="0.3">
      <c r="A78433">
        <v>0</v>
      </c>
      <c r="B78433">
        <v>2328545814</v>
      </c>
      <c r="C78433" t="s">
        <v>54713</v>
      </c>
      <c r="D78433" t="s">
        <v>157007</v>
      </c>
      <c r="E78433" t="s">
        <v>291227</v>
      </c>
    </row>
    <row r="78434" spans="1:5" x14ac:dyDescent="0.3">
      <c r="A78434">
        <v>0</v>
      </c>
      <c r="B78434">
        <v>2328546469</v>
      </c>
      <c r="C78434" t="s">
        <v>54714</v>
      </c>
      <c r="D78434" t="s">
        <v>157008</v>
      </c>
      <c r="E78434" t="s">
        <v>291228</v>
      </c>
    </row>
    <row r="78435" spans="1:5" x14ac:dyDescent="0.3">
      <c r="A78435">
        <v>0</v>
      </c>
      <c r="B78435">
        <v>2328547222</v>
      </c>
      <c r="C78435" t="s">
        <v>54715</v>
      </c>
      <c r="D78435" t="s">
        <v>131487</v>
      </c>
      <c r="E78435" t="s">
        <v>291229</v>
      </c>
    </row>
    <row r="78436" spans="1:5" x14ac:dyDescent="0.3">
      <c r="A78436">
        <v>0</v>
      </c>
      <c r="B78436">
        <v>2328547263</v>
      </c>
      <c r="C78436" t="s">
        <v>54715</v>
      </c>
      <c r="D78436" t="s">
        <v>157009</v>
      </c>
      <c r="E78436" t="s">
        <v>291230</v>
      </c>
    </row>
    <row r="78437" spans="1:5" x14ac:dyDescent="0.3">
      <c r="A78437">
        <v>0</v>
      </c>
      <c r="B78437">
        <v>2328547371</v>
      </c>
      <c r="C78437" t="s">
        <v>54716</v>
      </c>
      <c r="D78437" t="s">
        <v>150762</v>
      </c>
      <c r="E78437" t="s">
        <v>291231</v>
      </c>
    </row>
    <row r="78438" spans="1:5" x14ac:dyDescent="0.3">
      <c r="A78438">
        <v>0</v>
      </c>
      <c r="B78438">
        <v>2328547587</v>
      </c>
      <c r="C78438" t="s">
        <v>54717</v>
      </c>
      <c r="D78438" t="s">
        <v>157010</v>
      </c>
      <c r="E78438" t="s">
        <v>291232</v>
      </c>
    </row>
    <row r="78439" spans="1:5" x14ac:dyDescent="0.3">
      <c r="A78439">
        <v>0</v>
      </c>
      <c r="B78439">
        <v>2328547646</v>
      </c>
      <c r="C78439" t="s">
        <v>54717</v>
      </c>
      <c r="D78439" t="s">
        <v>157011</v>
      </c>
      <c r="E78439" t="s">
        <v>291233</v>
      </c>
    </row>
    <row r="78440" spans="1:5" x14ac:dyDescent="0.3">
      <c r="A78440">
        <v>0</v>
      </c>
      <c r="B78440">
        <v>2328547882</v>
      </c>
      <c r="C78440" t="s">
        <v>54718</v>
      </c>
      <c r="D78440" t="s">
        <v>157012</v>
      </c>
      <c r="E78440" t="s">
        <v>291234</v>
      </c>
    </row>
    <row r="78441" spans="1:5" x14ac:dyDescent="0.3">
      <c r="A78441">
        <v>0</v>
      </c>
      <c r="B78441">
        <v>2328547987</v>
      </c>
      <c r="C78441" t="s">
        <v>54718</v>
      </c>
      <c r="D78441" t="s">
        <v>157013</v>
      </c>
      <c r="E78441" t="s">
        <v>291235</v>
      </c>
    </row>
    <row r="78442" spans="1:5" x14ac:dyDescent="0.3">
      <c r="A78442">
        <v>0</v>
      </c>
      <c r="B78442">
        <v>2328548193</v>
      </c>
      <c r="C78442" t="s">
        <v>54719</v>
      </c>
      <c r="D78442" t="s">
        <v>155868</v>
      </c>
      <c r="E78442" t="s">
        <v>291236</v>
      </c>
    </row>
    <row r="78443" spans="1:5" x14ac:dyDescent="0.3">
      <c r="A78443">
        <v>0</v>
      </c>
      <c r="B78443">
        <v>2328548219</v>
      </c>
      <c r="C78443" t="s">
        <v>54720</v>
      </c>
      <c r="D78443" t="s">
        <v>157014</v>
      </c>
      <c r="E78443" t="s">
        <v>291237</v>
      </c>
    </row>
    <row r="78444" spans="1:5" x14ac:dyDescent="0.3">
      <c r="A78444">
        <v>0</v>
      </c>
      <c r="B78444">
        <v>2328548666</v>
      </c>
      <c r="C78444" t="s">
        <v>54721</v>
      </c>
      <c r="D78444" t="s">
        <v>157015</v>
      </c>
      <c r="E78444" t="s">
        <v>291238</v>
      </c>
    </row>
    <row r="78445" spans="1:5" x14ac:dyDescent="0.3">
      <c r="A78445">
        <v>0</v>
      </c>
      <c r="B78445">
        <v>2328548693</v>
      </c>
      <c r="C78445" t="s">
        <v>54722</v>
      </c>
      <c r="D78445" t="s">
        <v>157016</v>
      </c>
      <c r="E78445" t="s">
        <v>291239</v>
      </c>
    </row>
    <row r="78446" spans="1:5" x14ac:dyDescent="0.3">
      <c r="A78446">
        <v>0</v>
      </c>
      <c r="B78446">
        <v>2328548882</v>
      </c>
      <c r="C78446" t="s">
        <v>54723</v>
      </c>
      <c r="D78446" t="s">
        <v>156998</v>
      </c>
      <c r="E78446" t="s">
        <v>291240</v>
      </c>
    </row>
    <row r="78447" spans="1:5" x14ac:dyDescent="0.3">
      <c r="A78447">
        <v>0</v>
      </c>
      <c r="B78447">
        <v>2328548977</v>
      </c>
      <c r="C78447" t="s">
        <v>54723</v>
      </c>
      <c r="D78447" t="s">
        <v>157017</v>
      </c>
      <c r="E78447" t="s">
        <v>291241</v>
      </c>
    </row>
    <row r="78448" spans="1:5" x14ac:dyDescent="0.3">
      <c r="A78448">
        <v>0</v>
      </c>
      <c r="B78448">
        <v>2328549322</v>
      </c>
      <c r="C78448" t="s">
        <v>54724</v>
      </c>
      <c r="D78448" t="s">
        <v>157018</v>
      </c>
      <c r="E78448" t="s">
        <v>291242</v>
      </c>
    </row>
    <row r="78449" spans="1:5" x14ac:dyDescent="0.3">
      <c r="A78449">
        <v>0</v>
      </c>
      <c r="B78449">
        <v>2328549645</v>
      </c>
      <c r="C78449" t="s">
        <v>54725</v>
      </c>
      <c r="D78449" t="s">
        <v>157019</v>
      </c>
      <c r="E78449" t="s">
        <v>291243</v>
      </c>
    </row>
    <row r="78450" spans="1:5" x14ac:dyDescent="0.3">
      <c r="A78450">
        <v>0</v>
      </c>
      <c r="B78450">
        <v>2328549922</v>
      </c>
      <c r="C78450" t="s">
        <v>54726</v>
      </c>
      <c r="D78450" t="s">
        <v>157020</v>
      </c>
      <c r="E78450" t="s">
        <v>291244</v>
      </c>
    </row>
    <row r="78451" spans="1:5" x14ac:dyDescent="0.3">
      <c r="A78451">
        <v>0</v>
      </c>
      <c r="B78451">
        <v>2328550001</v>
      </c>
      <c r="C78451" t="s">
        <v>54727</v>
      </c>
      <c r="D78451" t="s">
        <v>111983</v>
      </c>
      <c r="E78451" t="s">
        <v>291245</v>
      </c>
    </row>
    <row r="78452" spans="1:5" x14ac:dyDescent="0.3">
      <c r="A78452">
        <v>0</v>
      </c>
      <c r="B78452">
        <v>2328550335</v>
      </c>
      <c r="C78452" t="s">
        <v>54728</v>
      </c>
      <c r="D78452" t="s">
        <v>157021</v>
      </c>
      <c r="E78452" t="s">
        <v>291246</v>
      </c>
    </row>
    <row r="78453" spans="1:5" x14ac:dyDescent="0.3">
      <c r="A78453">
        <v>0</v>
      </c>
      <c r="B78453">
        <v>2328550414</v>
      </c>
      <c r="C78453" t="s">
        <v>54728</v>
      </c>
      <c r="D78453" t="s">
        <v>157022</v>
      </c>
      <c r="E78453" t="s">
        <v>291247</v>
      </c>
    </row>
    <row r="78454" spans="1:5" x14ac:dyDescent="0.3">
      <c r="A78454">
        <v>0</v>
      </c>
      <c r="B78454">
        <v>2328550503</v>
      </c>
      <c r="C78454" t="s">
        <v>54729</v>
      </c>
      <c r="D78454" t="s">
        <v>95143</v>
      </c>
      <c r="E78454" t="s">
        <v>291248</v>
      </c>
    </row>
    <row r="78455" spans="1:5" x14ac:dyDescent="0.3">
      <c r="A78455">
        <v>0</v>
      </c>
      <c r="B78455">
        <v>2328550562</v>
      </c>
      <c r="C78455" t="s">
        <v>54729</v>
      </c>
      <c r="D78455" t="s">
        <v>157023</v>
      </c>
      <c r="E78455" t="s">
        <v>291249</v>
      </c>
    </row>
    <row r="78456" spans="1:5" x14ac:dyDescent="0.3">
      <c r="A78456">
        <v>0</v>
      </c>
      <c r="B78456">
        <v>2328550879</v>
      </c>
      <c r="C78456" t="s">
        <v>54730</v>
      </c>
      <c r="D78456" t="s">
        <v>157024</v>
      </c>
      <c r="E78456" t="s">
        <v>291250</v>
      </c>
    </row>
    <row r="78457" spans="1:5" x14ac:dyDescent="0.3">
      <c r="A78457">
        <v>0</v>
      </c>
      <c r="B78457">
        <v>2328550915</v>
      </c>
      <c r="C78457" t="s">
        <v>54730</v>
      </c>
      <c r="D78457" t="s">
        <v>157025</v>
      </c>
      <c r="E78457" t="s">
        <v>291251</v>
      </c>
    </row>
    <row r="78458" spans="1:5" x14ac:dyDescent="0.3">
      <c r="A78458">
        <v>0</v>
      </c>
      <c r="B78458">
        <v>2328552133</v>
      </c>
      <c r="C78458" t="s">
        <v>54731</v>
      </c>
      <c r="D78458" t="s">
        <v>157026</v>
      </c>
      <c r="E78458" t="s">
        <v>291252</v>
      </c>
    </row>
    <row r="78459" spans="1:5" x14ac:dyDescent="0.3">
      <c r="A78459">
        <v>0</v>
      </c>
      <c r="B78459">
        <v>2328552450</v>
      </c>
      <c r="C78459" t="s">
        <v>54732</v>
      </c>
      <c r="D78459" t="s">
        <v>115824</v>
      </c>
      <c r="E78459" t="s">
        <v>291253</v>
      </c>
    </row>
    <row r="78460" spans="1:5" x14ac:dyDescent="0.3">
      <c r="A78460">
        <v>0</v>
      </c>
      <c r="B78460">
        <v>2328552721</v>
      </c>
      <c r="C78460" t="s">
        <v>54732</v>
      </c>
      <c r="D78460" t="s">
        <v>157027</v>
      </c>
      <c r="E78460" t="s">
        <v>291254</v>
      </c>
    </row>
    <row r="78461" spans="1:5" x14ac:dyDescent="0.3">
      <c r="A78461">
        <v>0</v>
      </c>
      <c r="B78461">
        <v>2328552843</v>
      </c>
      <c r="C78461" t="s">
        <v>54733</v>
      </c>
      <c r="D78461" t="s">
        <v>157028</v>
      </c>
      <c r="E78461" t="s">
        <v>291255</v>
      </c>
    </row>
    <row r="78462" spans="1:5" x14ac:dyDescent="0.3">
      <c r="A78462">
        <v>0</v>
      </c>
      <c r="B78462">
        <v>2328552979</v>
      </c>
      <c r="C78462" t="s">
        <v>54733</v>
      </c>
      <c r="D78462" t="s">
        <v>157029</v>
      </c>
      <c r="E78462" t="s">
        <v>291256</v>
      </c>
    </row>
    <row r="78463" spans="1:5" x14ac:dyDescent="0.3">
      <c r="A78463">
        <v>0</v>
      </c>
      <c r="B78463">
        <v>2328553134</v>
      </c>
      <c r="C78463" t="s">
        <v>54734</v>
      </c>
      <c r="D78463" t="s">
        <v>156959</v>
      </c>
      <c r="E78463" t="s">
        <v>291257</v>
      </c>
    </row>
    <row r="78464" spans="1:5" x14ac:dyDescent="0.3">
      <c r="A78464">
        <v>0</v>
      </c>
      <c r="B78464">
        <v>2328553410</v>
      </c>
      <c r="C78464" t="s">
        <v>54735</v>
      </c>
      <c r="D78464" t="s">
        <v>157030</v>
      </c>
      <c r="E78464" t="s">
        <v>291258</v>
      </c>
    </row>
    <row r="78465" spans="1:5" x14ac:dyDescent="0.3">
      <c r="A78465">
        <v>0</v>
      </c>
      <c r="B78465">
        <v>2328553895</v>
      </c>
      <c r="C78465" t="s">
        <v>54736</v>
      </c>
      <c r="D78465" t="s">
        <v>157031</v>
      </c>
      <c r="E78465" t="s">
        <v>291259</v>
      </c>
    </row>
    <row r="78466" spans="1:5" x14ac:dyDescent="0.3">
      <c r="A78466">
        <v>0</v>
      </c>
      <c r="B78466">
        <v>2328554092</v>
      </c>
      <c r="C78466" t="s">
        <v>54737</v>
      </c>
      <c r="D78466" t="s">
        <v>104009</v>
      </c>
      <c r="E78466" t="s">
        <v>291260</v>
      </c>
    </row>
    <row r="78467" spans="1:5" x14ac:dyDescent="0.3">
      <c r="A78467">
        <v>0</v>
      </c>
      <c r="B78467">
        <v>2328554412</v>
      </c>
      <c r="C78467" t="s">
        <v>54738</v>
      </c>
      <c r="D78467" t="s">
        <v>157032</v>
      </c>
      <c r="E78467" t="s">
        <v>291261</v>
      </c>
    </row>
    <row r="78468" spans="1:5" x14ac:dyDescent="0.3">
      <c r="A78468">
        <v>0</v>
      </c>
      <c r="B78468">
        <v>2328554592</v>
      </c>
      <c r="C78468" t="s">
        <v>54738</v>
      </c>
      <c r="D78468" t="s">
        <v>157033</v>
      </c>
      <c r="E78468" t="s">
        <v>291262</v>
      </c>
    </row>
    <row r="78469" spans="1:5" x14ac:dyDescent="0.3">
      <c r="A78469">
        <v>0</v>
      </c>
      <c r="B78469">
        <v>2328554650</v>
      </c>
      <c r="C78469" t="s">
        <v>54738</v>
      </c>
      <c r="D78469" t="s">
        <v>157034</v>
      </c>
      <c r="E78469" t="s">
        <v>291263</v>
      </c>
    </row>
    <row r="78470" spans="1:5" x14ac:dyDescent="0.3">
      <c r="A78470">
        <v>0</v>
      </c>
      <c r="B78470">
        <v>2328554803</v>
      </c>
      <c r="C78470" t="s">
        <v>54739</v>
      </c>
      <c r="D78470" t="s">
        <v>157035</v>
      </c>
      <c r="E78470" t="s">
        <v>291264</v>
      </c>
    </row>
    <row r="78471" spans="1:5" x14ac:dyDescent="0.3">
      <c r="A78471">
        <v>0</v>
      </c>
      <c r="B78471">
        <v>2328554908</v>
      </c>
      <c r="C78471" t="s">
        <v>54740</v>
      </c>
      <c r="D78471" t="s">
        <v>157036</v>
      </c>
      <c r="E78471" t="s">
        <v>291265</v>
      </c>
    </row>
    <row r="78472" spans="1:5" x14ac:dyDescent="0.3">
      <c r="A78472">
        <v>0</v>
      </c>
      <c r="B78472">
        <v>2328555273</v>
      </c>
      <c r="C78472" t="s">
        <v>54741</v>
      </c>
      <c r="D78472" t="s">
        <v>157037</v>
      </c>
      <c r="E78472" t="s">
        <v>291266</v>
      </c>
    </row>
    <row r="78473" spans="1:5" x14ac:dyDescent="0.3">
      <c r="A78473">
        <v>0</v>
      </c>
      <c r="B78473">
        <v>2328555400</v>
      </c>
      <c r="C78473" t="s">
        <v>54742</v>
      </c>
      <c r="D78473" t="s">
        <v>123154</v>
      </c>
      <c r="E78473" t="s">
        <v>291267</v>
      </c>
    </row>
    <row r="78474" spans="1:5" x14ac:dyDescent="0.3">
      <c r="A78474">
        <v>0</v>
      </c>
      <c r="B78474">
        <v>2328555952</v>
      </c>
      <c r="C78474" t="s">
        <v>54743</v>
      </c>
      <c r="D78474" t="s">
        <v>157038</v>
      </c>
      <c r="E78474" t="s">
        <v>291268</v>
      </c>
    </row>
    <row r="78475" spans="1:5" x14ac:dyDescent="0.3">
      <c r="A78475">
        <v>0</v>
      </c>
      <c r="B78475">
        <v>2328556251</v>
      </c>
      <c r="C78475" t="s">
        <v>54744</v>
      </c>
      <c r="D78475" t="s">
        <v>157039</v>
      </c>
      <c r="E78475" t="s">
        <v>291269</v>
      </c>
    </row>
    <row r="78476" spans="1:5" x14ac:dyDescent="0.3">
      <c r="A78476">
        <v>0</v>
      </c>
      <c r="B78476">
        <v>2328556491</v>
      </c>
      <c r="C78476" t="s">
        <v>54745</v>
      </c>
      <c r="D78476" t="s">
        <v>157040</v>
      </c>
      <c r="E78476" t="s">
        <v>291270</v>
      </c>
    </row>
    <row r="78477" spans="1:5" x14ac:dyDescent="0.3">
      <c r="A78477">
        <v>0</v>
      </c>
      <c r="B78477">
        <v>2328556534</v>
      </c>
      <c r="C78477" t="s">
        <v>54745</v>
      </c>
      <c r="D78477" t="s">
        <v>157041</v>
      </c>
      <c r="E78477" t="s">
        <v>291271</v>
      </c>
    </row>
    <row r="78478" spans="1:5" x14ac:dyDescent="0.3">
      <c r="A78478">
        <v>0</v>
      </c>
      <c r="B78478">
        <v>2328556767</v>
      </c>
      <c r="C78478" t="s">
        <v>54746</v>
      </c>
      <c r="D78478" t="s">
        <v>157042</v>
      </c>
      <c r="E78478" t="s">
        <v>291272</v>
      </c>
    </row>
    <row r="78479" spans="1:5" x14ac:dyDescent="0.3">
      <c r="A78479">
        <v>0</v>
      </c>
      <c r="B78479">
        <v>2328557040</v>
      </c>
      <c r="C78479" t="s">
        <v>54747</v>
      </c>
      <c r="D78479" t="s">
        <v>157043</v>
      </c>
      <c r="E78479" t="s">
        <v>291273</v>
      </c>
    </row>
    <row r="78480" spans="1:5" x14ac:dyDescent="0.3">
      <c r="A78480">
        <v>0</v>
      </c>
      <c r="B78480">
        <v>2328557314</v>
      </c>
      <c r="C78480" t="s">
        <v>54748</v>
      </c>
      <c r="D78480" t="s">
        <v>157044</v>
      </c>
      <c r="E78480" t="s">
        <v>291274</v>
      </c>
    </row>
    <row r="78481" spans="1:5" x14ac:dyDescent="0.3">
      <c r="A78481">
        <v>0</v>
      </c>
      <c r="B78481">
        <v>2328557425</v>
      </c>
      <c r="C78481" t="s">
        <v>54748</v>
      </c>
      <c r="D78481" t="s">
        <v>131370</v>
      </c>
      <c r="E78481" t="s">
        <v>291275</v>
      </c>
    </row>
    <row r="78482" spans="1:5" x14ac:dyDescent="0.3">
      <c r="A78482">
        <v>0</v>
      </c>
      <c r="B78482">
        <v>2328574598</v>
      </c>
      <c r="C78482" t="s">
        <v>54749</v>
      </c>
      <c r="D78482" t="s">
        <v>157045</v>
      </c>
      <c r="E78482" t="s">
        <v>291276</v>
      </c>
    </row>
    <row r="78483" spans="1:5" x14ac:dyDescent="0.3">
      <c r="A78483">
        <v>0</v>
      </c>
      <c r="B78483">
        <v>2328574604</v>
      </c>
      <c r="C78483" t="s">
        <v>54749</v>
      </c>
      <c r="D78483" t="s">
        <v>157046</v>
      </c>
      <c r="E78483" t="s">
        <v>291277</v>
      </c>
    </row>
    <row r="78484" spans="1:5" x14ac:dyDescent="0.3">
      <c r="A78484">
        <v>0</v>
      </c>
      <c r="B78484">
        <v>2328574612</v>
      </c>
      <c r="C78484" t="s">
        <v>54749</v>
      </c>
      <c r="D78484" t="s">
        <v>157047</v>
      </c>
      <c r="E78484" t="s">
        <v>291278</v>
      </c>
    </row>
    <row r="78485" spans="1:5" x14ac:dyDescent="0.3">
      <c r="A78485">
        <v>0</v>
      </c>
      <c r="B78485">
        <v>2328575966</v>
      </c>
      <c r="C78485" t="s">
        <v>54750</v>
      </c>
      <c r="D78485" t="s">
        <v>117709</v>
      </c>
      <c r="E78485" t="s">
        <v>291279</v>
      </c>
    </row>
    <row r="78486" spans="1:5" x14ac:dyDescent="0.3">
      <c r="A78486">
        <v>0</v>
      </c>
      <c r="B78486">
        <v>2328575971</v>
      </c>
      <c r="C78486" t="s">
        <v>54750</v>
      </c>
      <c r="D78486" t="s">
        <v>157048</v>
      </c>
      <c r="E78486" t="s">
        <v>291280</v>
      </c>
    </row>
    <row r="78487" spans="1:5" x14ac:dyDescent="0.3">
      <c r="A78487">
        <v>0</v>
      </c>
      <c r="B78487">
        <v>2328576018</v>
      </c>
      <c r="C78487" t="s">
        <v>54750</v>
      </c>
      <c r="D78487" t="s">
        <v>157049</v>
      </c>
      <c r="E78487" t="s">
        <v>291281</v>
      </c>
    </row>
    <row r="78488" spans="1:5" x14ac:dyDescent="0.3">
      <c r="A78488">
        <v>0</v>
      </c>
      <c r="B78488">
        <v>2328576033</v>
      </c>
      <c r="C78488" t="s">
        <v>54750</v>
      </c>
      <c r="D78488" t="s">
        <v>136573</v>
      </c>
      <c r="E78488" t="s">
        <v>291282</v>
      </c>
    </row>
    <row r="78489" spans="1:5" x14ac:dyDescent="0.3">
      <c r="A78489">
        <v>0</v>
      </c>
      <c r="B78489">
        <v>2328576283</v>
      </c>
      <c r="C78489" t="s">
        <v>54751</v>
      </c>
      <c r="D78489" t="s">
        <v>157050</v>
      </c>
      <c r="E78489" t="s">
        <v>291283</v>
      </c>
    </row>
    <row r="78490" spans="1:5" x14ac:dyDescent="0.3">
      <c r="A78490">
        <v>0</v>
      </c>
      <c r="B78490">
        <v>2328576601</v>
      </c>
      <c r="C78490" t="s">
        <v>54752</v>
      </c>
      <c r="D78490" t="s">
        <v>155145</v>
      </c>
      <c r="E78490" t="s">
        <v>291284</v>
      </c>
    </row>
    <row r="78491" spans="1:5" x14ac:dyDescent="0.3">
      <c r="A78491">
        <v>0</v>
      </c>
      <c r="B78491">
        <v>2328576891</v>
      </c>
      <c r="C78491" t="s">
        <v>54753</v>
      </c>
      <c r="D78491" t="s">
        <v>156329</v>
      </c>
      <c r="E78491" t="s">
        <v>291285</v>
      </c>
    </row>
    <row r="78492" spans="1:5" x14ac:dyDescent="0.3">
      <c r="A78492">
        <v>0</v>
      </c>
      <c r="B78492">
        <v>2328576938</v>
      </c>
      <c r="C78492" t="s">
        <v>54753</v>
      </c>
      <c r="D78492" t="s">
        <v>142604</v>
      </c>
      <c r="E78492" t="s">
        <v>291286</v>
      </c>
    </row>
    <row r="78493" spans="1:5" x14ac:dyDescent="0.3">
      <c r="A78493">
        <v>0</v>
      </c>
      <c r="B78493">
        <v>2328577044</v>
      </c>
      <c r="C78493" t="s">
        <v>54754</v>
      </c>
      <c r="D78493" t="s">
        <v>157051</v>
      </c>
      <c r="E78493" t="s">
        <v>291287</v>
      </c>
    </row>
    <row r="78494" spans="1:5" x14ac:dyDescent="0.3">
      <c r="A78494">
        <v>0</v>
      </c>
      <c r="B78494">
        <v>2328577553</v>
      </c>
      <c r="C78494" t="s">
        <v>54755</v>
      </c>
      <c r="D78494" t="s">
        <v>157052</v>
      </c>
      <c r="E78494" t="s">
        <v>291288</v>
      </c>
    </row>
    <row r="78495" spans="1:5" x14ac:dyDescent="0.3">
      <c r="A78495">
        <v>0</v>
      </c>
      <c r="B78495">
        <v>2328577961</v>
      </c>
      <c r="C78495" t="s">
        <v>54756</v>
      </c>
      <c r="D78495" t="s">
        <v>157053</v>
      </c>
      <c r="E78495" t="s">
        <v>291289</v>
      </c>
    </row>
    <row r="78496" spans="1:5" x14ac:dyDescent="0.3">
      <c r="A78496">
        <v>0</v>
      </c>
      <c r="B78496">
        <v>2328578223</v>
      </c>
      <c r="C78496" t="s">
        <v>54757</v>
      </c>
      <c r="D78496" t="s">
        <v>104872</v>
      </c>
      <c r="E78496" t="s">
        <v>291290</v>
      </c>
    </row>
    <row r="78497" spans="1:5" x14ac:dyDescent="0.3">
      <c r="A78497">
        <v>0</v>
      </c>
      <c r="B78497">
        <v>2328578275</v>
      </c>
      <c r="C78497" t="s">
        <v>54757</v>
      </c>
      <c r="D78497" t="s">
        <v>157054</v>
      </c>
      <c r="E78497" t="s">
        <v>291291</v>
      </c>
    </row>
    <row r="78498" spans="1:5" x14ac:dyDescent="0.3">
      <c r="A78498">
        <v>0</v>
      </c>
      <c r="B78498">
        <v>2328578312</v>
      </c>
      <c r="C78498" t="s">
        <v>54757</v>
      </c>
      <c r="D78498" t="s">
        <v>157055</v>
      </c>
      <c r="E78498" t="s">
        <v>291292</v>
      </c>
    </row>
    <row r="78499" spans="1:5" x14ac:dyDescent="0.3">
      <c r="A78499">
        <v>0</v>
      </c>
      <c r="B78499">
        <v>2328578342</v>
      </c>
      <c r="C78499" t="s">
        <v>54757</v>
      </c>
      <c r="D78499" t="s">
        <v>111983</v>
      </c>
      <c r="E78499" t="s">
        <v>291293</v>
      </c>
    </row>
    <row r="78500" spans="1:5" x14ac:dyDescent="0.3">
      <c r="A78500">
        <v>0</v>
      </c>
      <c r="B78500">
        <v>2328578652</v>
      </c>
      <c r="C78500" t="s">
        <v>54758</v>
      </c>
      <c r="D78500" t="s">
        <v>140957</v>
      </c>
      <c r="E78500" t="s">
        <v>291294</v>
      </c>
    </row>
    <row r="78501" spans="1:5" x14ac:dyDescent="0.3">
      <c r="A78501">
        <v>0</v>
      </c>
      <c r="B78501">
        <v>2328578710</v>
      </c>
      <c r="C78501" t="s">
        <v>54758</v>
      </c>
      <c r="D78501" t="s">
        <v>157056</v>
      </c>
      <c r="E78501" t="s">
        <v>291295</v>
      </c>
    </row>
    <row r="78502" spans="1:5" x14ac:dyDescent="0.3">
      <c r="A78502">
        <v>0</v>
      </c>
      <c r="B78502">
        <v>2328578980</v>
      </c>
      <c r="C78502" t="s">
        <v>54759</v>
      </c>
      <c r="D78502" t="s">
        <v>104676</v>
      </c>
      <c r="E78502" t="s">
        <v>291296</v>
      </c>
    </row>
    <row r="78503" spans="1:5" x14ac:dyDescent="0.3">
      <c r="A78503">
        <v>0</v>
      </c>
      <c r="B78503">
        <v>2328579204</v>
      </c>
      <c r="C78503" t="s">
        <v>54760</v>
      </c>
      <c r="D78503" t="s">
        <v>115711</v>
      </c>
      <c r="E78503" t="s">
        <v>291297</v>
      </c>
    </row>
    <row r="78504" spans="1:5" x14ac:dyDescent="0.3">
      <c r="A78504">
        <v>0</v>
      </c>
      <c r="B78504">
        <v>2328579300</v>
      </c>
      <c r="C78504" t="s">
        <v>54761</v>
      </c>
      <c r="D78504" t="s">
        <v>120192</v>
      </c>
      <c r="E78504" t="s">
        <v>291298</v>
      </c>
    </row>
    <row r="78505" spans="1:5" x14ac:dyDescent="0.3">
      <c r="A78505">
        <v>0</v>
      </c>
      <c r="B78505">
        <v>2328579433</v>
      </c>
      <c r="C78505" t="s">
        <v>54761</v>
      </c>
      <c r="D78505" t="s">
        <v>153727</v>
      </c>
      <c r="E78505" t="s">
        <v>291299</v>
      </c>
    </row>
    <row r="78506" spans="1:5" x14ac:dyDescent="0.3">
      <c r="A78506">
        <v>0</v>
      </c>
      <c r="B78506">
        <v>2328579651</v>
      </c>
      <c r="C78506" t="s">
        <v>54762</v>
      </c>
      <c r="D78506" t="s">
        <v>157057</v>
      </c>
      <c r="E78506" t="s">
        <v>291300</v>
      </c>
    </row>
    <row r="78507" spans="1:5" x14ac:dyDescent="0.3">
      <c r="A78507">
        <v>0</v>
      </c>
      <c r="B78507">
        <v>2328580080</v>
      </c>
      <c r="C78507" t="s">
        <v>54763</v>
      </c>
      <c r="D78507" t="s">
        <v>157058</v>
      </c>
      <c r="E78507" t="s">
        <v>291301</v>
      </c>
    </row>
    <row r="78508" spans="1:5" x14ac:dyDescent="0.3">
      <c r="A78508">
        <v>0</v>
      </c>
      <c r="B78508">
        <v>2328580135</v>
      </c>
      <c r="C78508" t="s">
        <v>54763</v>
      </c>
      <c r="D78508" t="s">
        <v>157059</v>
      </c>
      <c r="E78508" t="s">
        <v>291302</v>
      </c>
    </row>
    <row r="78509" spans="1:5" x14ac:dyDescent="0.3">
      <c r="A78509">
        <v>0</v>
      </c>
      <c r="B78509">
        <v>2328580311</v>
      </c>
      <c r="C78509" t="s">
        <v>54764</v>
      </c>
      <c r="D78509" t="s">
        <v>156364</v>
      </c>
      <c r="E78509" t="s">
        <v>291303</v>
      </c>
    </row>
    <row r="78510" spans="1:5" x14ac:dyDescent="0.3">
      <c r="A78510">
        <v>0</v>
      </c>
      <c r="B78510">
        <v>2328580366</v>
      </c>
      <c r="C78510" t="s">
        <v>54764</v>
      </c>
      <c r="D78510" t="s">
        <v>138333</v>
      </c>
      <c r="E78510" t="s">
        <v>291304</v>
      </c>
    </row>
    <row r="78511" spans="1:5" x14ac:dyDescent="0.3">
      <c r="A78511">
        <v>0</v>
      </c>
      <c r="B78511">
        <v>2328580508</v>
      </c>
      <c r="C78511" t="s">
        <v>54765</v>
      </c>
      <c r="D78511" t="s">
        <v>157060</v>
      </c>
      <c r="E78511" t="s">
        <v>291305</v>
      </c>
    </row>
    <row r="78512" spans="1:5" x14ac:dyDescent="0.3">
      <c r="A78512">
        <v>0</v>
      </c>
      <c r="B78512">
        <v>2328580744</v>
      </c>
      <c r="C78512" t="s">
        <v>54765</v>
      </c>
      <c r="D78512" t="s">
        <v>157061</v>
      </c>
      <c r="E78512" t="s">
        <v>291306</v>
      </c>
    </row>
    <row r="78513" spans="1:5" x14ac:dyDescent="0.3">
      <c r="A78513">
        <v>0</v>
      </c>
      <c r="B78513">
        <v>2328580797</v>
      </c>
      <c r="C78513" t="s">
        <v>54766</v>
      </c>
      <c r="D78513" t="s">
        <v>101591</v>
      </c>
      <c r="E78513" t="s">
        <v>291307</v>
      </c>
    </row>
    <row r="78514" spans="1:5" x14ac:dyDescent="0.3">
      <c r="A78514">
        <v>0</v>
      </c>
      <c r="B78514">
        <v>2328581034</v>
      </c>
      <c r="C78514" t="s">
        <v>54767</v>
      </c>
      <c r="D78514" t="s">
        <v>157062</v>
      </c>
      <c r="E78514" t="s">
        <v>291308</v>
      </c>
    </row>
    <row r="78515" spans="1:5" x14ac:dyDescent="0.3">
      <c r="A78515">
        <v>0</v>
      </c>
      <c r="B78515">
        <v>2328581087</v>
      </c>
      <c r="C78515" t="s">
        <v>54768</v>
      </c>
      <c r="D78515" t="s">
        <v>108304</v>
      </c>
      <c r="E78515" t="s">
        <v>291309</v>
      </c>
    </row>
    <row r="78516" spans="1:5" x14ac:dyDescent="0.3">
      <c r="A78516">
        <v>0</v>
      </c>
      <c r="B78516">
        <v>2328581338</v>
      </c>
      <c r="C78516" t="s">
        <v>54767</v>
      </c>
      <c r="D78516" t="s">
        <v>157063</v>
      </c>
      <c r="E78516" t="s">
        <v>291310</v>
      </c>
    </row>
    <row r="78517" spans="1:5" x14ac:dyDescent="0.3">
      <c r="A78517">
        <v>0</v>
      </c>
      <c r="B78517">
        <v>2328581340</v>
      </c>
      <c r="C78517" t="s">
        <v>54767</v>
      </c>
      <c r="D78517" t="s">
        <v>157064</v>
      </c>
      <c r="E78517" t="s">
        <v>291311</v>
      </c>
    </row>
    <row r="78518" spans="1:5" x14ac:dyDescent="0.3">
      <c r="A78518">
        <v>0</v>
      </c>
      <c r="B78518">
        <v>2328581841</v>
      </c>
      <c r="C78518" t="s">
        <v>54769</v>
      </c>
      <c r="D78518" t="s">
        <v>131811</v>
      </c>
      <c r="E78518" t="s">
        <v>291312</v>
      </c>
    </row>
    <row r="78519" spans="1:5" x14ac:dyDescent="0.3">
      <c r="A78519">
        <v>0</v>
      </c>
      <c r="B78519">
        <v>2328582339</v>
      </c>
      <c r="C78519" t="s">
        <v>54770</v>
      </c>
      <c r="D78519" t="s">
        <v>157065</v>
      </c>
      <c r="E78519" t="s">
        <v>291313</v>
      </c>
    </row>
    <row r="78520" spans="1:5" x14ac:dyDescent="0.3">
      <c r="A78520">
        <v>0</v>
      </c>
      <c r="B78520">
        <v>2328582370</v>
      </c>
      <c r="C78520" t="s">
        <v>54770</v>
      </c>
      <c r="D78520" t="s">
        <v>157066</v>
      </c>
      <c r="E78520" t="s">
        <v>291314</v>
      </c>
    </row>
    <row r="78521" spans="1:5" x14ac:dyDescent="0.3">
      <c r="A78521">
        <v>0</v>
      </c>
      <c r="B78521">
        <v>2328582443</v>
      </c>
      <c r="C78521" t="s">
        <v>54771</v>
      </c>
      <c r="D78521" t="s">
        <v>115062</v>
      </c>
      <c r="E78521" t="s">
        <v>291315</v>
      </c>
    </row>
    <row r="78522" spans="1:5" x14ac:dyDescent="0.3">
      <c r="A78522">
        <v>0</v>
      </c>
      <c r="B78522">
        <v>2328582706</v>
      </c>
      <c r="C78522" t="s">
        <v>54772</v>
      </c>
      <c r="D78522" t="s">
        <v>157067</v>
      </c>
      <c r="E78522" t="s">
        <v>291316</v>
      </c>
    </row>
    <row r="78523" spans="1:5" x14ac:dyDescent="0.3">
      <c r="A78523">
        <v>0</v>
      </c>
      <c r="B78523">
        <v>2328583018</v>
      </c>
      <c r="C78523" t="s">
        <v>54773</v>
      </c>
      <c r="D78523" t="s">
        <v>117193</v>
      </c>
      <c r="E78523" t="s">
        <v>291317</v>
      </c>
    </row>
    <row r="78524" spans="1:5" x14ac:dyDescent="0.3">
      <c r="A78524">
        <v>0</v>
      </c>
      <c r="B78524">
        <v>2328583120</v>
      </c>
      <c r="C78524" t="s">
        <v>54773</v>
      </c>
      <c r="D78524" t="s">
        <v>102898</v>
      </c>
      <c r="E78524" t="s">
        <v>291318</v>
      </c>
    </row>
    <row r="78525" spans="1:5" x14ac:dyDescent="0.3">
      <c r="A78525">
        <v>0</v>
      </c>
      <c r="B78525">
        <v>2328583218</v>
      </c>
      <c r="C78525" t="s">
        <v>54774</v>
      </c>
      <c r="D78525" t="s">
        <v>157068</v>
      </c>
      <c r="E78525" t="s">
        <v>291319</v>
      </c>
    </row>
    <row r="78526" spans="1:5" x14ac:dyDescent="0.3">
      <c r="A78526">
        <v>0</v>
      </c>
      <c r="B78526">
        <v>2328583461</v>
      </c>
      <c r="C78526" t="s">
        <v>54775</v>
      </c>
      <c r="D78526" t="s">
        <v>142480</v>
      </c>
      <c r="E78526" t="s">
        <v>291320</v>
      </c>
    </row>
    <row r="78527" spans="1:5" x14ac:dyDescent="0.3">
      <c r="A78527">
        <v>0</v>
      </c>
      <c r="B78527">
        <v>2328583661</v>
      </c>
      <c r="C78527" t="s">
        <v>54776</v>
      </c>
      <c r="D78527" t="s">
        <v>157069</v>
      </c>
      <c r="E78527" t="s">
        <v>291321</v>
      </c>
    </row>
    <row r="78528" spans="1:5" x14ac:dyDescent="0.3">
      <c r="A78528">
        <v>0</v>
      </c>
      <c r="B78528">
        <v>2328583860</v>
      </c>
      <c r="C78528" t="s">
        <v>54777</v>
      </c>
      <c r="D78528" t="s">
        <v>157070</v>
      </c>
      <c r="E78528" t="s">
        <v>291322</v>
      </c>
    </row>
    <row r="78529" spans="1:5" x14ac:dyDescent="0.3">
      <c r="A78529">
        <v>0</v>
      </c>
      <c r="B78529">
        <v>2328583915</v>
      </c>
      <c r="C78529" t="s">
        <v>54777</v>
      </c>
      <c r="D78529" t="s">
        <v>157071</v>
      </c>
      <c r="E78529" t="s">
        <v>291323</v>
      </c>
    </row>
    <row r="78530" spans="1:5" x14ac:dyDescent="0.3">
      <c r="A78530">
        <v>0</v>
      </c>
      <c r="B78530">
        <v>2328584257</v>
      </c>
      <c r="C78530" t="s">
        <v>54778</v>
      </c>
      <c r="D78530" t="s">
        <v>157072</v>
      </c>
      <c r="E78530" t="s">
        <v>291324</v>
      </c>
    </row>
    <row r="78531" spans="1:5" x14ac:dyDescent="0.3">
      <c r="A78531">
        <v>0</v>
      </c>
      <c r="B78531">
        <v>2328584537</v>
      </c>
      <c r="C78531" t="s">
        <v>54779</v>
      </c>
      <c r="D78531" t="s">
        <v>157073</v>
      </c>
      <c r="E78531" t="s">
        <v>291325</v>
      </c>
    </row>
    <row r="78532" spans="1:5" x14ac:dyDescent="0.3">
      <c r="A78532">
        <v>0</v>
      </c>
      <c r="B78532">
        <v>2328584721</v>
      </c>
      <c r="C78532" t="s">
        <v>54780</v>
      </c>
      <c r="D78532" t="s">
        <v>154709</v>
      </c>
      <c r="E78532" t="s">
        <v>291326</v>
      </c>
    </row>
    <row r="78533" spans="1:5" x14ac:dyDescent="0.3">
      <c r="A78533">
        <v>0</v>
      </c>
      <c r="B78533">
        <v>2328584859</v>
      </c>
      <c r="C78533" t="s">
        <v>54781</v>
      </c>
      <c r="D78533" t="s">
        <v>157074</v>
      </c>
      <c r="E78533" t="s">
        <v>291327</v>
      </c>
    </row>
    <row r="78534" spans="1:5" x14ac:dyDescent="0.3">
      <c r="A78534">
        <v>0</v>
      </c>
      <c r="B78534">
        <v>2328585040</v>
      </c>
      <c r="C78534" t="s">
        <v>54781</v>
      </c>
      <c r="D78534" t="s">
        <v>133869</v>
      </c>
      <c r="E78534" t="s">
        <v>291328</v>
      </c>
    </row>
    <row r="78535" spans="1:5" x14ac:dyDescent="0.3">
      <c r="A78535">
        <v>0</v>
      </c>
      <c r="B78535">
        <v>2328585175</v>
      </c>
      <c r="C78535" t="s">
        <v>54782</v>
      </c>
      <c r="D78535" t="s">
        <v>157023</v>
      </c>
      <c r="E78535" t="s">
        <v>291329</v>
      </c>
    </row>
    <row r="78536" spans="1:5" x14ac:dyDescent="0.3">
      <c r="A78536">
        <v>0</v>
      </c>
      <c r="B78536">
        <v>2328585385</v>
      </c>
      <c r="C78536" t="s">
        <v>54783</v>
      </c>
      <c r="D78536" t="s">
        <v>157075</v>
      </c>
      <c r="E78536" t="s">
        <v>291330</v>
      </c>
    </row>
    <row r="78537" spans="1:5" x14ac:dyDescent="0.3">
      <c r="A78537">
        <v>0</v>
      </c>
      <c r="B78537">
        <v>2328603494</v>
      </c>
      <c r="C78537" t="s">
        <v>54784</v>
      </c>
      <c r="D78537" t="s">
        <v>126751</v>
      </c>
      <c r="E78537" t="s">
        <v>291331</v>
      </c>
    </row>
    <row r="78538" spans="1:5" x14ac:dyDescent="0.3">
      <c r="A78538">
        <v>0</v>
      </c>
      <c r="B78538">
        <v>2328603658</v>
      </c>
      <c r="C78538" t="s">
        <v>54785</v>
      </c>
      <c r="D78538" t="s">
        <v>157076</v>
      </c>
      <c r="E78538" t="s">
        <v>291332</v>
      </c>
    </row>
    <row r="78539" spans="1:5" x14ac:dyDescent="0.3">
      <c r="A78539">
        <v>0</v>
      </c>
      <c r="B78539">
        <v>2328603906</v>
      </c>
      <c r="C78539" t="s">
        <v>54786</v>
      </c>
      <c r="D78539" t="s">
        <v>105124</v>
      </c>
      <c r="E78539" t="s">
        <v>291333</v>
      </c>
    </row>
    <row r="78540" spans="1:5" x14ac:dyDescent="0.3">
      <c r="A78540">
        <v>0</v>
      </c>
      <c r="B78540">
        <v>2328603927</v>
      </c>
      <c r="C78540" t="s">
        <v>54786</v>
      </c>
      <c r="D78540" t="s">
        <v>157077</v>
      </c>
      <c r="E78540" t="s">
        <v>291334</v>
      </c>
    </row>
    <row r="78541" spans="1:5" x14ac:dyDescent="0.3">
      <c r="A78541">
        <v>0</v>
      </c>
      <c r="B78541">
        <v>2328604166</v>
      </c>
      <c r="C78541" t="s">
        <v>54787</v>
      </c>
      <c r="D78541" t="s">
        <v>157078</v>
      </c>
      <c r="E78541" t="s">
        <v>291335</v>
      </c>
    </row>
    <row r="78542" spans="1:5" x14ac:dyDescent="0.3">
      <c r="A78542">
        <v>0</v>
      </c>
      <c r="B78542">
        <v>2328604910</v>
      </c>
      <c r="C78542" t="s">
        <v>54788</v>
      </c>
      <c r="D78542" t="s">
        <v>157079</v>
      </c>
      <c r="E78542" t="s">
        <v>291336</v>
      </c>
    </row>
    <row r="78543" spans="1:5" x14ac:dyDescent="0.3">
      <c r="A78543">
        <v>0</v>
      </c>
      <c r="B78543">
        <v>2328604944</v>
      </c>
      <c r="C78543" t="s">
        <v>54788</v>
      </c>
      <c r="D78543" t="s">
        <v>157080</v>
      </c>
      <c r="E78543" t="s">
        <v>291337</v>
      </c>
    </row>
    <row r="78544" spans="1:5" x14ac:dyDescent="0.3">
      <c r="A78544">
        <v>0</v>
      </c>
      <c r="B78544">
        <v>2328605146</v>
      </c>
      <c r="C78544" t="s">
        <v>54789</v>
      </c>
      <c r="D78544" t="s">
        <v>157081</v>
      </c>
      <c r="E78544" t="s">
        <v>291338</v>
      </c>
    </row>
    <row r="78545" spans="1:5" x14ac:dyDescent="0.3">
      <c r="A78545">
        <v>0</v>
      </c>
      <c r="B78545">
        <v>2328605183</v>
      </c>
      <c r="C78545" t="s">
        <v>54789</v>
      </c>
      <c r="D78545" t="s">
        <v>157082</v>
      </c>
      <c r="E78545" t="s">
        <v>291339</v>
      </c>
    </row>
    <row r="78546" spans="1:5" x14ac:dyDescent="0.3">
      <c r="A78546">
        <v>0</v>
      </c>
      <c r="B78546">
        <v>2328605813</v>
      </c>
      <c r="C78546" t="s">
        <v>54790</v>
      </c>
      <c r="D78546" t="s">
        <v>157083</v>
      </c>
      <c r="E78546" t="s">
        <v>291340</v>
      </c>
    </row>
    <row r="78547" spans="1:5" x14ac:dyDescent="0.3">
      <c r="A78547">
        <v>0</v>
      </c>
      <c r="B78547">
        <v>2328605818</v>
      </c>
      <c r="C78547" t="s">
        <v>54790</v>
      </c>
      <c r="D78547" t="s">
        <v>157084</v>
      </c>
      <c r="E78547" t="s">
        <v>291341</v>
      </c>
    </row>
    <row r="78548" spans="1:5" x14ac:dyDescent="0.3">
      <c r="A78548">
        <v>0</v>
      </c>
      <c r="B78548">
        <v>2328605902</v>
      </c>
      <c r="C78548" t="s">
        <v>54790</v>
      </c>
      <c r="D78548" t="s">
        <v>157085</v>
      </c>
      <c r="E78548" t="s">
        <v>291342</v>
      </c>
    </row>
    <row r="78549" spans="1:5" x14ac:dyDescent="0.3">
      <c r="A78549">
        <v>0</v>
      </c>
      <c r="B78549">
        <v>2328606033</v>
      </c>
      <c r="C78549" t="s">
        <v>54791</v>
      </c>
      <c r="D78549" t="s">
        <v>157086</v>
      </c>
      <c r="E78549" t="s">
        <v>291343</v>
      </c>
    </row>
    <row r="78550" spans="1:5" x14ac:dyDescent="0.3">
      <c r="A78550">
        <v>0</v>
      </c>
      <c r="B78550">
        <v>2328606326</v>
      </c>
      <c r="C78550" t="s">
        <v>54792</v>
      </c>
      <c r="D78550" t="s">
        <v>136626</v>
      </c>
      <c r="E78550" t="s">
        <v>291344</v>
      </c>
    </row>
    <row r="78551" spans="1:5" x14ac:dyDescent="0.3">
      <c r="A78551">
        <v>0</v>
      </c>
      <c r="B78551">
        <v>2328606504</v>
      </c>
      <c r="C78551" t="s">
        <v>54793</v>
      </c>
      <c r="D78551" t="s">
        <v>157087</v>
      </c>
      <c r="E78551" t="s">
        <v>291345</v>
      </c>
    </row>
    <row r="78552" spans="1:5" x14ac:dyDescent="0.3">
      <c r="A78552">
        <v>0</v>
      </c>
      <c r="B78552">
        <v>2328606818</v>
      </c>
      <c r="C78552" t="s">
        <v>54794</v>
      </c>
      <c r="D78552" t="s">
        <v>157088</v>
      </c>
      <c r="E78552" t="s">
        <v>291346</v>
      </c>
    </row>
    <row r="78553" spans="1:5" x14ac:dyDescent="0.3">
      <c r="A78553">
        <v>0</v>
      </c>
      <c r="B78553">
        <v>2328606830</v>
      </c>
      <c r="C78553" t="s">
        <v>54795</v>
      </c>
      <c r="D78553" t="s">
        <v>157089</v>
      </c>
      <c r="E78553" t="s">
        <v>291347</v>
      </c>
    </row>
    <row r="78554" spans="1:5" x14ac:dyDescent="0.3">
      <c r="A78554">
        <v>0</v>
      </c>
      <c r="B78554">
        <v>2328606835</v>
      </c>
      <c r="C78554" t="s">
        <v>54795</v>
      </c>
      <c r="D78554" t="s">
        <v>157090</v>
      </c>
      <c r="E78554" t="s">
        <v>291348</v>
      </c>
    </row>
    <row r="78555" spans="1:5" x14ac:dyDescent="0.3">
      <c r="A78555">
        <v>0</v>
      </c>
      <c r="B78555">
        <v>2328607007</v>
      </c>
      <c r="C78555" t="s">
        <v>54795</v>
      </c>
      <c r="D78555" t="s">
        <v>157076</v>
      </c>
      <c r="E78555" t="s">
        <v>291349</v>
      </c>
    </row>
    <row r="78556" spans="1:5" x14ac:dyDescent="0.3">
      <c r="A78556">
        <v>0</v>
      </c>
      <c r="B78556">
        <v>2328607010</v>
      </c>
      <c r="C78556" t="s">
        <v>54795</v>
      </c>
      <c r="D78556" t="s">
        <v>131015</v>
      </c>
      <c r="E78556" t="s">
        <v>291350</v>
      </c>
    </row>
    <row r="78557" spans="1:5" x14ac:dyDescent="0.3">
      <c r="A78557">
        <v>0</v>
      </c>
      <c r="B78557">
        <v>2328607040</v>
      </c>
      <c r="C78557" t="s">
        <v>54795</v>
      </c>
      <c r="D78557" t="s">
        <v>157091</v>
      </c>
      <c r="E78557" t="s">
        <v>291351</v>
      </c>
    </row>
    <row r="78558" spans="1:5" x14ac:dyDescent="0.3">
      <c r="A78558">
        <v>0</v>
      </c>
      <c r="B78558">
        <v>2328607077</v>
      </c>
      <c r="C78558" t="s">
        <v>54796</v>
      </c>
      <c r="D78558" t="s">
        <v>157092</v>
      </c>
      <c r="E78558" t="s">
        <v>291352</v>
      </c>
    </row>
    <row r="78559" spans="1:5" x14ac:dyDescent="0.3">
      <c r="A78559">
        <v>0</v>
      </c>
      <c r="B78559">
        <v>2328607352</v>
      </c>
      <c r="C78559" t="s">
        <v>54797</v>
      </c>
      <c r="D78559" t="s">
        <v>157093</v>
      </c>
      <c r="E78559" t="s">
        <v>291353</v>
      </c>
    </row>
    <row r="78560" spans="1:5" x14ac:dyDescent="0.3">
      <c r="A78560">
        <v>0</v>
      </c>
      <c r="B78560">
        <v>2328607354</v>
      </c>
      <c r="C78560" t="s">
        <v>54797</v>
      </c>
      <c r="D78560" t="s">
        <v>157094</v>
      </c>
      <c r="E78560" t="s">
        <v>291354</v>
      </c>
    </row>
    <row r="78561" spans="1:5" x14ac:dyDescent="0.3">
      <c r="A78561">
        <v>0</v>
      </c>
      <c r="B78561">
        <v>2328607404</v>
      </c>
      <c r="C78561" t="s">
        <v>54797</v>
      </c>
      <c r="D78561" t="s">
        <v>131867</v>
      </c>
      <c r="E78561" t="s">
        <v>291355</v>
      </c>
    </row>
    <row r="78562" spans="1:5" x14ac:dyDescent="0.3">
      <c r="A78562">
        <v>0</v>
      </c>
      <c r="B78562">
        <v>2328607653</v>
      </c>
      <c r="C78562" t="s">
        <v>54798</v>
      </c>
      <c r="D78562" t="s">
        <v>105027</v>
      </c>
      <c r="E78562" t="s">
        <v>291356</v>
      </c>
    </row>
    <row r="78563" spans="1:5" x14ac:dyDescent="0.3">
      <c r="A78563">
        <v>0</v>
      </c>
      <c r="B78563">
        <v>2328607940</v>
      </c>
      <c r="C78563" t="s">
        <v>54799</v>
      </c>
      <c r="D78563" t="s">
        <v>157095</v>
      </c>
      <c r="E78563" t="s">
        <v>291357</v>
      </c>
    </row>
    <row r="78564" spans="1:5" x14ac:dyDescent="0.3">
      <c r="A78564">
        <v>0</v>
      </c>
      <c r="B78564">
        <v>2328608504</v>
      </c>
      <c r="C78564" t="s">
        <v>54800</v>
      </c>
      <c r="D78564" t="s">
        <v>157096</v>
      </c>
      <c r="E78564" t="s">
        <v>291358</v>
      </c>
    </row>
    <row r="78565" spans="1:5" x14ac:dyDescent="0.3">
      <c r="A78565">
        <v>0</v>
      </c>
      <c r="B78565">
        <v>2328608533</v>
      </c>
      <c r="C78565" t="s">
        <v>54800</v>
      </c>
      <c r="D78565" t="s">
        <v>135235</v>
      </c>
      <c r="E78565" t="s">
        <v>291359</v>
      </c>
    </row>
    <row r="78566" spans="1:5" x14ac:dyDescent="0.3">
      <c r="A78566">
        <v>0</v>
      </c>
      <c r="B78566">
        <v>2328608581</v>
      </c>
      <c r="C78566" t="s">
        <v>54801</v>
      </c>
      <c r="D78566" t="s">
        <v>115903</v>
      </c>
      <c r="E78566" t="s">
        <v>291360</v>
      </c>
    </row>
    <row r="78567" spans="1:5" x14ac:dyDescent="0.3">
      <c r="A78567">
        <v>0</v>
      </c>
      <c r="B78567">
        <v>2328608628</v>
      </c>
      <c r="C78567" t="s">
        <v>54801</v>
      </c>
      <c r="D78567" t="s">
        <v>157097</v>
      </c>
      <c r="E78567" t="s">
        <v>291361</v>
      </c>
    </row>
    <row r="78568" spans="1:5" x14ac:dyDescent="0.3">
      <c r="A78568">
        <v>0</v>
      </c>
      <c r="B78568">
        <v>2328609065</v>
      </c>
      <c r="C78568" t="s">
        <v>54802</v>
      </c>
      <c r="D78568" t="s">
        <v>94871</v>
      </c>
      <c r="E78568" t="s">
        <v>291362</v>
      </c>
    </row>
    <row r="78569" spans="1:5" x14ac:dyDescent="0.3">
      <c r="A78569">
        <v>0</v>
      </c>
      <c r="B78569">
        <v>2328609229</v>
      </c>
      <c r="C78569" t="s">
        <v>54802</v>
      </c>
      <c r="D78569" t="s">
        <v>157098</v>
      </c>
      <c r="E78569" t="s">
        <v>291363</v>
      </c>
    </row>
    <row r="78570" spans="1:5" x14ac:dyDescent="0.3">
      <c r="A78570">
        <v>0</v>
      </c>
      <c r="B78570">
        <v>2328609380</v>
      </c>
      <c r="C78570" t="s">
        <v>54803</v>
      </c>
      <c r="D78570" t="s">
        <v>157099</v>
      </c>
      <c r="E78570" t="s">
        <v>291364</v>
      </c>
    </row>
    <row r="78571" spans="1:5" x14ac:dyDescent="0.3">
      <c r="A78571">
        <v>0</v>
      </c>
      <c r="B78571">
        <v>2328609558</v>
      </c>
      <c r="C78571" t="s">
        <v>54804</v>
      </c>
      <c r="D78571" t="s">
        <v>157100</v>
      </c>
      <c r="E78571" t="s">
        <v>291365</v>
      </c>
    </row>
    <row r="78572" spans="1:5" x14ac:dyDescent="0.3">
      <c r="A78572">
        <v>0</v>
      </c>
      <c r="B78572">
        <v>2328610141</v>
      </c>
      <c r="C78572" t="s">
        <v>54805</v>
      </c>
      <c r="D78572" t="s">
        <v>157101</v>
      </c>
      <c r="E78572" t="s">
        <v>291366</v>
      </c>
    </row>
    <row r="78573" spans="1:5" x14ac:dyDescent="0.3">
      <c r="A78573">
        <v>0</v>
      </c>
      <c r="B78573">
        <v>2328610224</v>
      </c>
      <c r="C78573" t="s">
        <v>54806</v>
      </c>
      <c r="D78573" t="s">
        <v>157102</v>
      </c>
      <c r="E78573" t="s">
        <v>291367</v>
      </c>
    </row>
    <row r="78574" spans="1:5" x14ac:dyDescent="0.3">
      <c r="A78574">
        <v>0</v>
      </c>
      <c r="B78574">
        <v>2328610257</v>
      </c>
      <c r="C78574" t="s">
        <v>54807</v>
      </c>
      <c r="D78574" t="s">
        <v>157103</v>
      </c>
      <c r="E78574" t="s">
        <v>291368</v>
      </c>
    </row>
    <row r="78575" spans="1:5" x14ac:dyDescent="0.3">
      <c r="A78575">
        <v>0</v>
      </c>
      <c r="B78575">
        <v>2328610292</v>
      </c>
      <c r="C78575" t="s">
        <v>54806</v>
      </c>
      <c r="D78575" t="s">
        <v>101616</v>
      </c>
      <c r="E78575" t="s">
        <v>291369</v>
      </c>
    </row>
    <row r="78576" spans="1:5" x14ac:dyDescent="0.3">
      <c r="A78576">
        <v>0</v>
      </c>
      <c r="B78576">
        <v>2328610750</v>
      </c>
      <c r="C78576" t="s">
        <v>54808</v>
      </c>
      <c r="D78576" t="s">
        <v>157104</v>
      </c>
      <c r="E78576" t="s">
        <v>291370</v>
      </c>
    </row>
    <row r="78577" spans="1:5" x14ac:dyDescent="0.3">
      <c r="A78577">
        <v>0</v>
      </c>
      <c r="B78577">
        <v>2328610773</v>
      </c>
      <c r="C78577" t="s">
        <v>54808</v>
      </c>
      <c r="D78577" t="s">
        <v>157105</v>
      </c>
      <c r="E78577" t="s">
        <v>291371</v>
      </c>
    </row>
    <row r="78578" spans="1:5" x14ac:dyDescent="0.3">
      <c r="A78578">
        <v>0</v>
      </c>
      <c r="B78578">
        <v>2328610844</v>
      </c>
      <c r="C78578" t="s">
        <v>54808</v>
      </c>
      <c r="D78578" t="s">
        <v>157106</v>
      </c>
      <c r="E78578" t="s">
        <v>291372</v>
      </c>
    </row>
    <row r="78579" spans="1:5" x14ac:dyDescent="0.3">
      <c r="A78579">
        <v>0</v>
      </c>
      <c r="B78579">
        <v>2328610908</v>
      </c>
      <c r="C78579" t="s">
        <v>54809</v>
      </c>
      <c r="D78579" t="s">
        <v>153735</v>
      </c>
      <c r="E78579" t="s">
        <v>291373</v>
      </c>
    </row>
    <row r="78580" spans="1:5" x14ac:dyDescent="0.3">
      <c r="A78580">
        <v>0</v>
      </c>
      <c r="B78580">
        <v>2328611077</v>
      </c>
      <c r="C78580" t="s">
        <v>54809</v>
      </c>
      <c r="D78580" t="s">
        <v>134014</v>
      </c>
      <c r="E78580" t="s">
        <v>291374</v>
      </c>
    </row>
    <row r="78581" spans="1:5" x14ac:dyDescent="0.3">
      <c r="A78581">
        <v>0</v>
      </c>
      <c r="B78581">
        <v>2328611148</v>
      </c>
      <c r="C78581" t="s">
        <v>54810</v>
      </c>
      <c r="D78581" t="s">
        <v>157107</v>
      </c>
      <c r="E78581" t="s">
        <v>291375</v>
      </c>
    </row>
    <row r="78582" spans="1:5" x14ac:dyDescent="0.3">
      <c r="A78582">
        <v>0</v>
      </c>
      <c r="B78582">
        <v>2328611283</v>
      </c>
      <c r="C78582" t="s">
        <v>54810</v>
      </c>
      <c r="D78582" t="s">
        <v>157108</v>
      </c>
      <c r="E78582" t="s">
        <v>291376</v>
      </c>
    </row>
    <row r="78583" spans="1:5" x14ac:dyDescent="0.3">
      <c r="A78583">
        <v>0</v>
      </c>
      <c r="B78583">
        <v>2328611383</v>
      </c>
      <c r="C78583" t="s">
        <v>54811</v>
      </c>
      <c r="D78583" t="s">
        <v>94739</v>
      </c>
      <c r="E78583" t="s">
        <v>291377</v>
      </c>
    </row>
    <row r="78584" spans="1:5" x14ac:dyDescent="0.3">
      <c r="A78584">
        <v>0</v>
      </c>
      <c r="B78584">
        <v>2328611493</v>
      </c>
      <c r="C78584" t="s">
        <v>54811</v>
      </c>
      <c r="D78584" t="s">
        <v>157109</v>
      </c>
      <c r="E78584" t="s">
        <v>291378</v>
      </c>
    </row>
    <row r="78585" spans="1:5" x14ac:dyDescent="0.3">
      <c r="A78585">
        <v>0</v>
      </c>
      <c r="B78585">
        <v>2328611575</v>
      </c>
      <c r="C78585" t="s">
        <v>54811</v>
      </c>
      <c r="D78585" t="s">
        <v>115824</v>
      </c>
      <c r="E78585" t="s">
        <v>291379</v>
      </c>
    </row>
    <row r="78586" spans="1:5" x14ac:dyDescent="0.3">
      <c r="A78586">
        <v>0</v>
      </c>
      <c r="B78586">
        <v>2328611830</v>
      </c>
      <c r="C78586" t="s">
        <v>54812</v>
      </c>
      <c r="D78586" t="s">
        <v>157110</v>
      </c>
      <c r="E78586" t="s">
        <v>291380</v>
      </c>
    </row>
    <row r="78587" spans="1:5" x14ac:dyDescent="0.3">
      <c r="A78587">
        <v>0</v>
      </c>
      <c r="B78587">
        <v>2328611921</v>
      </c>
      <c r="C78587" t="s">
        <v>54813</v>
      </c>
      <c r="D78587" t="s">
        <v>157111</v>
      </c>
      <c r="E78587" t="s">
        <v>291381</v>
      </c>
    </row>
    <row r="78588" spans="1:5" x14ac:dyDescent="0.3">
      <c r="A78588">
        <v>0</v>
      </c>
      <c r="B78588">
        <v>2328612073</v>
      </c>
      <c r="C78588" t="s">
        <v>54814</v>
      </c>
      <c r="D78588" t="s">
        <v>157112</v>
      </c>
      <c r="E78588" t="s">
        <v>291382</v>
      </c>
    </row>
    <row r="78589" spans="1:5" x14ac:dyDescent="0.3">
      <c r="A78589">
        <v>0</v>
      </c>
      <c r="B78589">
        <v>2328612219</v>
      </c>
      <c r="C78589" t="s">
        <v>54815</v>
      </c>
      <c r="D78589" t="s">
        <v>128413</v>
      </c>
      <c r="E78589" t="s">
        <v>291383</v>
      </c>
    </row>
    <row r="78590" spans="1:5" x14ac:dyDescent="0.3">
      <c r="A78590">
        <v>0</v>
      </c>
      <c r="B78590">
        <v>2328612268</v>
      </c>
      <c r="C78590" t="s">
        <v>54814</v>
      </c>
      <c r="D78590" t="s">
        <v>157113</v>
      </c>
      <c r="E78590" t="s">
        <v>291384</v>
      </c>
    </row>
    <row r="78591" spans="1:5" x14ac:dyDescent="0.3">
      <c r="A78591">
        <v>0</v>
      </c>
      <c r="B78591">
        <v>2328612479</v>
      </c>
      <c r="C78591" t="s">
        <v>54815</v>
      </c>
      <c r="D78591" t="s">
        <v>157114</v>
      </c>
      <c r="E78591" t="s">
        <v>291385</v>
      </c>
    </row>
    <row r="78592" spans="1:5" x14ac:dyDescent="0.3">
      <c r="A78592">
        <v>0</v>
      </c>
      <c r="B78592">
        <v>2328612609</v>
      </c>
      <c r="C78592" t="s">
        <v>54816</v>
      </c>
      <c r="D78592" t="s">
        <v>157115</v>
      </c>
      <c r="E78592" t="s">
        <v>291386</v>
      </c>
    </row>
    <row r="78593" spans="1:5" x14ac:dyDescent="0.3">
      <c r="A78593">
        <v>0</v>
      </c>
      <c r="B78593">
        <v>2328612684</v>
      </c>
      <c r="C78593" t="s">
        <v>54816</v>
      </c>
      <c r="D78593" t="s">
        <v>157116</v>
      </c>
      <c r="E78593" t="s">
        <v>291387</v>
      </c>
    </row>
    <row r="78594" spans="1:5" x14ac:dyDescent="0.3">
      <c r="A78594">
        <v>0</v>
      </c>
      <c r="B78594">
        <v>2328613058</v>
      </c>
      <c r="C78594" t="s">
        <v>54817</v>
      </c>
      <c r="D78594" t="s">
        <v>131777</v>
      </c>
      <c r="E78594" t="s">
        <v>291388</v>
      </c>
    </row>
    <row r="78595" spans="1:5" x14ac:dyDescent="0.3">
      <c r="A78595">
        <v>0</v>
      </c>
      <c r="B78595">
        <v>2328613276</v>
      </c>
      <c r="C78595" t="s">
        <v>54818</v>
      </c>
      <c r="D78595" t="s">
        <v>136902</v>
      </c>
      <c r="E78595" t="s">
        <v>291389</v>
      </c>
    </row>
    <row r="78596" spans="1:5" x14ac:dyDescent="0.3">
      <c r="A78596">
        <v>0</v>
      </c>
      <c r="B78596">
        <v>2328613305</v>
      </c>
      <c r="C78596" t="s">
        <v>54818</v>
      </c>
      <c r="D78596" t="s">
        <v>157117</v>
      </c>
      <c r="E78596" t="s">
        <v>291390</v>
      </c>
    </row>
    <row r="78597" spans="1:5" x14ac:dyDescent="0.3">
      <c r="A78597">
        <v>0</v>
      </c>
      <c r="B78597">
        <v>2328613523</v>
      </c>
      <c r="C78597" t="s">
        <v>54819</v>
      </c>
      <c r="D78597" t="s">
        <v>157118</v>
      </c>
      <c r="E78597" t="s">
        <v>291391</v>
      </c>
    </row>
    <row r="78598" spans="1:5" x14ac:dyDescent="0.3">
      <c r="A78598">
        <v>0</v>
      </c>
      <c r="B78598">
        <v>2328613746</v>
      </c>
      <c r="C78598" t="s">
        <v>54820</v>
      </c>
      <c r="D78598" t="s">
        <v>157119</v>
      </c>
      <c r="E78598" t="s">
        <v>291392</v>
      </c>
    </row>
    <row r="78599" spans="1:5" x14ac:dyDescent="0.3">
      <c r="A78599">
        <v>0</v>
      </c>
      <c r="B78599">
        <v>2328613844</v>
      </c>
      <c r="C78599" t="s">
        <v>54820</v>
      </c>
      <c r="D78599" t="s">
        <v>157120</v>
      </c>
      <c r="E78599" t="s">
        <v>291393</v>
      </c>
    </row>
    <row r="78600" spans="1:5" x14ac:dyDescent="0.3">
      <c r="A78600">
        <v>0</v>
      </c>
      <c r="B78600">
        <v>2328613973</v>
      </c>
      <c r="C78600" t="s">
        <v>54820</v>
      </c>
      <c r="D78600" t="s">
        <v>157121</v>
      </c>
      <c r="E78600" t="s">
        <v>291394</v>
      </c>
    </row>
    <row r="78601" spans="1:5" x14ac:dyDescent="0.3">
      <c r="A78601">
        <v>0</v>
      </c>
      <c r="B78601">
        <v>2328634442</v>
      </c>
      <c r="C78601" t="s">
        <v>54821</v>
      </c>
      <c r="D78601" t="s">
        <v>157122</v>
      </c>
      <c r="E78601" t="s">
        <v>291395</v>
      </c>
    </row>
    <row r="78602" spans="1:5" x14ac:dyDescent="0.3">
      <c r="A78602">
        <v>0</v>
      </c>
      <c r="B78602">
        <v>2328634590</v>
      </c>
      <c r="C78602" t="s">
        <v>54822</v>
      </c>
      <c r="D78602" t="s">
        <v>94309</v>
      </c>
      <c r="E78602" t="s">
        <v>291396</v>
      </c>
    </row>
    <row r="78603" spans="1:5" x14ac:dyDescent="0.3">
      <c r="A78603">
        <v>0</v>
      </c>
      <c r="B78603">
        <v>2328634738</v>
      </c>
      <c r="C78603" t="s">
        <v>54823</v>
      </c>
      <c r="D78603" t="s">
        <v>157123</v>
      </c>
      <c r="E78603" t="s">
        <v>291397</v>
      </c>
    </row>
    <row r="78604" spans="1:5" x14ac:dyDescent="0.3">
      <c r="A78604">
        <v>0</v>
      </c>
      <c r="B78604">
        <v>2328634774</v>
      </c>
      <c r="C78604" t="s">
        <v>54824</v>
      </c>
      <c r="D78604" t="s">
        <v>157124</v>
      </c>
      <c r="E78604" t="s">
        <v>291398</v>
      </c>
    </row>
    <row r="78605" spans="1:5" x14ac:dyDescent="0.3">
      <c r="A78605">
        <v>0</v>
      </c>
      <c r="B78605">
        <v>2328634879</v>
      </c>
      <c r="C78605" t="s">
        <v>54823</v>
      </c>
      <c r="D78605" t="s">
        <v>157125</v>
      </c>
      <c r="E78605" t="s">
        <v>291399</v>
      </c>
    </row>
    <row r="78606" spans="1:5" x14ac:dyDescent="0.3">
      <c r="A78606">
        <v>0</v>
      </c>
      <c r="B78606">
        <v>2328634934</v>
      </c>
      <c r="C78606" t="s">
        <v>54823</v>
      </c>
      <c r="D78606" t="s">
        <v>157126</v>
      </c>
      <c r="E78606" t="s">
        <v>291400</v>
      </c>
    </row>
    <row r="78607" spans="1:5" x14ac:dyDescent="0.3">
      <c r="A78607">
        <v>0</v>
      </c>
      <c r="B78607">
        <v>2328635487</v>
      </c>
      <c r="C78607" t="s">
        <v>54825</v>
      </c>
      <c r="D78607" t="s">
        <v>137465</v>
      </c>
      <c r="E78607" t="s">
        <v>291401</v>
      </c>
    </row>
    <row r="78608" spans="1:5" x14ac:dyDescent="0.3">
      <c r="A78608">
        <v>0</v>
      </c>
      <c r="B78608">
        <v>2328635656</v>
      </c>
      <c r="C78608" t="s">
        <v>54826</v>
      </c>
      <c r="D78608" t="s">
        <v>157127</v>
      </c>
      <c r="E78608" t="s">
        <v>291402</v>
      </c>
    </row>
    <row r="78609" spans="1:5" x14ac:dyDescent="0.3">
      <c r="A78609">
        <v>0</v>
      </c>
      <c r="B78609">
        <v>2328636012</v>
      </c>
      <c r="C78609" t="s">
        <v>54827</v>
      </c>
      <c r="D78609" t="s">
        <v>157128</v>
      </c>
      <c r="E78609" t="s">
        <v>291403</v>
      </c>
    </row>
    <row r="78610" spans="1:5" x14ac:dyDescent="0.3">
      <c r="A78610">
        <v>0</v>
      </c>
      <c r="B78610">
        <v>2328636073</v>
      </c>
      <c r="C78610" t="s">
        <v>54828</v>
      </c>
      <c r="D78610" t="s">
        <v>157129</v>
      </c>
      <c r="E78610" t="s">
        <v>291404</v>
      </c>
    </row>
    <row r="78611" spans="1:5" x14ac:dyDescent="0.3">
      <c r="A78611">
        <v>0</v>
      </c>
      <c r="B78611">
        <v>2328636087</v>
      </c>
      <c r="C78611" t="s">
        <v>54828</v>
      </c>
      <c r="D78611" t="s">
        <v>93710</v>
      </c>
      <c r="E78611" t="s">
        <v>291405</v>
      </c>
    </row>
    <row r="78612" spans="1:5" x14ac:dyDescent="0.3">
      <c r="A78612">
        <v>0</v>
      </c>
      <c r="B78612">
        <v>2328636484</v>
      </c>
      <c r="C78612" t="s">
        <v>54829</v>
      </c>
      <c r="D78612" t="s">
        <v>157130</v>
      </c>
      <c r="E78612" t="s">
        <v>291406</v>
      </c>
    </row>
    <row r="78613" spans="1:5" x14ac:dyDescent="0.3">
      <c r="A78613">
        <v>0</v>
      </c>
      <c r="B78613">
        <v>2328636512</v>
      </c>
      <c r="C78613" t="s">
        <v>54829</v>
      </c>
      <c r="D78613" t="s">
        <v>157131</v>
      </c>
      <c r="E78613" t="s">
        <v>291407</v>
      </c>
    </row>
    <row r="78614" spans="1:5" x14ac:dyDescent="0.3">
      <c r="A78614">
        <v>0</v>
      </c>
      <c r="B78614">
        <v>2328636553</v>
      </c>
      <c r="C78614" t="s">
        <v>54830</v>
      </c>
      <c r="D78614" t="s">
        <v>157132</v>
      </c>
      <c r="E78614" t="s">
        <v>291408</v>
      </c>
    </row>
    <row r="78615" spans="1:5" x14ac:dyDescent="0.3">
      <c r="A78615">
        <v>0</v>
      </c>
      <c r="B78615">
        <v>2328636725</v>
      </c>
      <c r="C78615" t="s">
        <v>54830</v>
      </c>
      <c r="D78615" t="s">
        <v>157133</v>
      </c>
      <c r="E78615" t="s">
        <v>291409</v>
      </c>
    </row>
    <row r="78616" spans="1:5" x14ac:dyDescent="0.3">
      <c r="A78616">
        <v>0</v>
      </c>
      <c r="B78616">
        <v>2328636814</v>
      </c>
      <c r="C78616" t="s">
        <v>54831</v>
      </c>
      <c r="D78616" t="s">
        <v>141345</v>
      </c>
      <c r="E78616" t="s">
        <v>291410</v>
      </c>
    </row>
    <row r="78617" spans="1:5" x14ac:dyDescent="0.3">
      <c r="A78617">
        <v>0</v>
      </c>
      <c r="B78617">
        <v>2328636887</v>
      </c>
      <c r="C78617" t="s">
        <v>54831</v>
      </c>
      <c r="D78617" t="s">
        <v>129095</v>
      </c>
      <c r="E78617" t="s">
        <v>291411</v>
      </c>
    </row>
    <row r="78618" spans="1:5" x14ac:dyDescent="0.3">
      <c r="A78618">
        <v>0</v>
      </c>
      <c r="B78618">
        <v>2328637047</v>
      </c>
      <c r="C78618" t="s">
        <v>54832</v>
      </c>
      <c r="D78618" t="s">
        <v>157134</v>
      </c>
      <c r="E78618" t="s">
        <v>291412</v>
      </c>
    </row>
    <row r="78619" spans="1:5" x14ac:dyDescent="0.3">
      <c r="A78619">
        <v>0</v>
      </c>
      <c r="B78619">
        <v>2328637182</v>
      </c>
      <c r="C78619" t="s">
        <v>54832</v>
      </c>
      <c r="D78619" t="s">
        <v>157135</v>
      </c>
      <c r="E78619" t="s">
        <v>291413</v>
      </c>
    </row>
    <row r="78620" spans="1:5" x14ac:dyDescent="0.3">
      <c r="A78620">
        <v>0</v>
      </c>
      <c r="B78620">
        <v>2328637359</v>
      </c>
      <c r="C78620" t="s">
        <v>54833</v>
      </c>
      <c r="D78620" t="s">
        <v>157136</v>
      </c>
      <c r="E78620" t="s">
        <v>291414</v>
      </c>
    </row>
    <row r="78621" spans="1:5" x14ac:dyDescent="0.3">
      <c r="A78621">
        <v>0</v>
      </c>
      <c r="B78621">
        <v>2328637538</v>
      </c>
      <c r="C78621" t="s">
        <v>54834</v>
      </c>
      <c r="D78621" t="s">
        <v>157137</v>
      </c>
      <c r="E78621" t="s">
        <v>291415</v>
      </c>
    </row>
    <row r="78622" spans="1:5" x14ac:dyDescent="0.3">
      <c r="A78622">
        <v>0</v>
      </c>
      <c r="B78622">
        <v>2328637539</v>
      </c>
      <c r="C78622" t="s">
        <v>54834</v>
      </c>
      <c r="D78622" t="s">
        <v>157138</v>
      </c>
      <c r="E78622" t="s">
        <v>291416</v>
      </c>
    </row>
    <row r="78623" spans="1:5" x14ac:dyDescent="0.3">
      <c r="A78623">
        <v>0</v>
      </c>
      <c r="B78623">
        <v>2328637582</v>
      </c>
      <c r="C78623" t="s">
        <v>54834</v>
      </c>
      <c r="D78623" t="s">
        <v>157139</v>
      </c>
      <c r="E78623" t="s">
        <v>291417</v>
      </c>
    </row>
    <row r="78624" spans="1:5" x14ac:dyDescent="0.3">
      <c r="A78624">
        <v>0</v>
      </c>
      <c r="B78624">
        <v>2328637716</v>
      </c>
      <c r="C78624" t="s">
        <v>54834</v>
      </c>
      <c r="D78624" t="s">
        <v>157140</v>
      </c>
      <c r="E78624" t="s">
        <v>291418</v>
      </c>
    </row>
    <row r="78625" spans="1:5" x14ac:dyDescent="0.3">
      <c r="A78625">
        <v>0</v>
      </c>
      <c r="B78625">
        <v>2328638183</v>
      </c>
      <c r="C78625" t="s">
        <v>54835</v>
      </c>
      <c r="D78625" t="s">
        <v>157141</v>
      </c>
      <c r="E78625" t="s">
        <v>291419</v>
      </c>
    </row>
    <row r="78626" spans="1:5" x14ac:dyDescent="0.3">
      <c r="A78626">
        <v>0</v>
      </c>
      <c r="B78626">
        <v>2328638284</v>
      </c>
      <c r="C78626" t="s">
        <v>54836</v>
      </c>
      <c r="D78626" t="s">
        <v>157142</v>
      </c>
      <c r="E78626" t="s">
        <v>291420</v>
      </c>
    </row>
    <row r="78627" spans="1:5" x14ac:dyDescent="0.3">
      <c r="A78627">
        <v>0</v>
      </c>
      <c r="B78627">
        <v>2328638358</v>
      </c>
      <c r="C78627" t="s">
        <v>54836</v>
      </c>
      <c r="D78627" t="s">
        <v>157143</v>
      </c>
      <c r="E78627" t="s">
        <v>291421</v>
      </c>
    </row>
    <row r="78628" spans="1:5" x14ac:dyDescent="0.3">
      <c r="A78628">
        <v>0</v>
      </c>
      <c r="B78628">
        <v>2328638369</v>
      </c>
      <c r="C78628" t="s">
        <v>54836</v>
      </c>
      <c r="D78628" t="s">
        <v>157144</v>
      </c>
      <c r="E78628" t="s">
        <v>291422</v>
      </c>
    </row>
    <row r="78629" spans="1:5" x14ac:dyDescent="0.3">
      <c r="A78629">
        <v>0</v>
      </c>
      <c r="B78629">
        <v>2328638387</v>
      </c>
      <c r="C78629" t="s">
        <v>54836</v>
      </c>
      <c r="D78629" t="s">
        <v>157145</v>
      </c>
      <c r="E78629" t="s">
        <v>291423</v>
      </c>
    </row>
    <row r="78630" spans="1:5" x14ac:dyDescent="0.3">
      <c r="A78630">
        <v>0</v>
      </c>
      <c r="B78630">
        <v>2328638963</v>
      </c>
      <c r="C78630" t="s">
        <v>54837</v>
      </c>
      <c r="D78630" t="s">
        <v>157146</v>
      </c>
      <c r="E78630" t="s">
        <v>291424</v>
      </c>
    </row>
    <row r="78631" spans="1:5" x14ac:dyDescent="0.3">
      <c r="A78631">
        <v>0</v>
      </c>
      <c r="B78631">
        <v>2328639172</v>
      </c>
      <c r="C78631" t="s">
        <v>54837</v>
      </c>
      <c r="D78631" t="s">
        <v>157147</v>
      </c>
      <c r="E78631" t="s">
        <v>291425</v>
      </c>
    </row>
    <row r="78632" spans="1:5" x14ac:dyDescent="0.3">
      <c r="A78632">
        <v>0</v>
      </c>
      <c r="B78632">
        <v>2328639339</v>
      </c>
      <c r="C78632" t="s">
        <v>54838</v>
      </c>
      <c r="D78632" t="s">
        <v>157148</v>
      </c>
      <c r="E78632" t="s">
        <v>291426</v>
      </c>
    </row>
    <row r="78633" spans="1:5" x14ac:dyDescent="0.3">
      <c r="A78633">
        <v>0</v>
      </c>
      <c r="B78633">
        <v>2328639555</v>
      </c>
      <c r="C78633" t="s">
        <v>54839</v>
      </c>
      <c r="D78633" t="s">
        <v>136653</v>
      </c>
      <c r="E78633" t="s">
        <v>291427</v>
      </c>
    </row>
    <row r="78634" spans="1:5" x14ac:dyDescent="0.3">
      <c r="A78634">
        <v>0</v>
      </c>
      <c r="B78634">
        <v>2328640108</v>
      </c>
      <c r="C78634" t="s">
        <v>54840</v>
      </c>
      <c r="D78634" t="s">
        <v>101564</v>
      </c>
      <c r="E78634" t="s">
        <v>291428</v>
      </c>
    </row>
    <row r="78635" spans="1:5" x14ac:dyDescent="0.3">
      <c r="A78635">
        <v>0</v>
      </c>
      <c r="B78635">
        <v>2328640414</v>
      </c>
      <c r="C78635" t="s">
        <v>54841</v>
      </c>
      <c r="D78635" t="s">
        <v>157149</v>
      </c>
      <c r="E78635" t="s">
        <v>291429</v>
      </c>
    </row>
    <row r="78636" spans="1:5" x14ac:dyDescent="0.3">
      <c r="A78636">
        <v>0</v>
      </c>
      <c r="B78636">
        <v>2328640532</v>
      </c>
      <c r="C78636" t="s">
        <v>54841</v>
      </c>
      <c r="D78636" t="s">
        <v>157150</v>
      </c>
      <c r="E78636" t="s">
        <v>291430</v>
      </c>
    </row>
    <row r="78637" spans="1:5" x14ac:dyDescent="0.3">
      <c r="A78637">
        <v>0</v>
      </c>
      <c r="B78637">
        <v>2328640540</v>
      </c>
      <c r="C78637" t="s">
        <v>54841</v>
      </c>
      <c r="D78637" t="s">
        <v>127277</v>
      </c>
      <c r="E78637" t="s">
        <v>291431</v>
      </c>
    </row>
    <row r="78638" spans="1:5" x14ac:dyDescent="0.3">
      <c r="A78638">
        <v>0</v>
      </c>
      <c r="B78638">
        <v>2328640584</v>
      </c>
      <c r="C78638" t="s">
        <v>54841</v>
      </c>
      <c r="D78638" t="s">
        <v>111643</v>
      </c>
      <c r="E78638" t="s">
        <v>291432</v>
      </c>
    </row>
    <row r="78639" spans="1:5" x14ac:dyDescent="0.3">
      <c r="A78639">
        <v>0</v>
      </c>
      <c r="B78639">
        <v>2328640892</v>
      </c>
      <c r="C78639" t="s">
        <v>54842</v>
      </c>
      <c r="D78639" t="s">
        <v>157151</v>
      </c>
      <c r="E78639" t="s">
        <v>291433</v>
      </c>
    </row>
    <row r="78640" spans="1:5" x14ac:dyDescent="0.3">
      <c r="A78640">
        <v>0</v>
      </c>
      <c r="B78640">
        <v>2328640944</v>
      </c>
      <c r="C78640" t="s">
        <v>54842</v>
      </c>
      <c r="D78640" t="s">
        <v>94484</v>
      </c>
      <c r="E78640" t="s">
        <v>291434</v>
      </c>
    </row>
    <row r="78641" spans="1:5" x14ac:dyDescent="0.3">
      <c r="A78641">
        <v>0</v>
      </c>
      <c r="B78641">
        <v>2328641000</v>
      </c>
      <c r="C78641" t="s">
        <v>54842</v>
      </c>
      <c r="D78641" t="s">
        <v>157152</v>
      </c>
      <c r="E78641" t="s">
        <v>291435</v>
      </c>
    </row>
    <row r="78642" spans="1:5" x14ac:dyDescent="0.3">
      <c r="A78642">
        <v>0</v>
      </c>
      <c r="B78642">
        <v>2328641022</v>
      </c>
      <c r="C78642" t="s">
        <v>54842</v>
      </c>
      <c r="D78642" t="s">
        <v>157153</v>
      </c>
      <c r="E78642" t="s">
        <v>291436</v>
      </c>
    </row>
    <row r="78643" spans="1:5" x14ac:dyDescent="0.3">
      <c r="A78643">
        <v>0</v>
      </c>
      <c r="B78643">
        <v>2328641030</v>
      </c>
      <c r="C78643" t="s">
        <v>54842</v>
      </c>
      <c r="D78643" t="s">
        <v>96711</v>
      </c>
      <c r="E78643" t="s">
        <v>291437</v>
      </c>
    </row>
    <row r="78644" spans="1:5" x14ac:dyDescent="0.3">
      <c r="A78644">
        <v>0</v>
      </c>
      <c r="B78644">
        <v>2328641185</v>
      </c>
      <c r="C78644" t="s">
        <v>54843</v>
      </c>
      <c r="D78644" t="s">
        <v>122662</v>
      </c>
      <c r="E78644" t="s">
        <v>291438</v>
      </c>
    </row>
    <row r="78645" spans="1:5" x14ac:dyDescent="0.3">
      <c r="A78645">
        <v>0</v>
      </c>
      <c r="B78645">
        <v>2328641237</v>
      </c>
      <c r="C78645" t="s">
        <v>54843</v>
      </c>
      <c r="D78645" t="s">
        <v>157154</v>
      </c>
      <c r="E78645" t="s">
        <v>291439</v>
      </c>
    </row>
    <row r="78646" spans="1:5" x14ac:dyDescent="0.3">
      <c r="A78646">
        <v>0</v>
      </c>
      <c r="B78646">
        <v>2328641267</v>
      </c>
      <c r="C78646" t="s">
        <v>54843</v>
      </c>
      <c r="D78646" t="s">
        <v>157155</v>
      </c>
      <c r="E78646" t="s">
        <v>291440</v>
      </c>
    </row>
    <row r="78647" spans="1:5" x14ac:dyDescent="0.3">
      <c r="A78647">
        <v>0</v>
      </c>
      <c r="B78647">
        <v>2328641385</v>
      </c>
      <c r="C78647" t="s">
        <v>54844</v>
      </c>
      <c r="D78647" t="s">
        <v>157156</v>
      </c>
      <c r="E78647" t="s">
        <v>291441</v>
      </c>
    </row>
    <row r="78648" spans="1:5" x14ac:dyDescent="0.3">
      <c r="A78648">
        <v>0</v>
      </c>
      <c r="B78648">
        <v>2328641454</v>
      </c>
      <c r="C78648" t="s">
        <v>54844</v>
      </c>
      <c r="D78648" t="s">
        <v>157157</v>
      </c>
      <c r="E78648" t="s">
        <v>291442</v>
      </c>
    </row>
    <row r="78649" spans="1:5" x14ac:dyDescent="0.3">
      <c r="A78649">
        <v>0</v>
      </c>
      <c r="B78649">
        <v>2328641487</v>
      </c>
      <c r="C78649" t="s">
        <v>54844</v>
      </c>
      <c r="D78649" t="s">
        <v>138064</v>
      </c>
      <c r="E78649" t="s">
        <v>291443</v>
      </c>
    </row>
    <row r="78650" spans="1:5" x14ac:dyDescent="0.3">
      <c r="A78650">
        <v>0</v>
      </c>
      <c r="B78650">
        <v>2328641527</v>
      </c>
      <c r="C78650" t="s">
        <v>54844</v>
      </c>
      <c r="D78650" t="s">
        <v>137248</v>
      </c>
      <c r="E78650" t="s">
        <v>291444</v>
      </c>
    </row>
    <row r="78651" spans="1:5" x14ac:dyDescent="0.3">
      <c r="A78651">
        <v>0</v>
      </c>
      <c r="B78651">
        <v>2328641826</v>
      </c>
      <c r="C78651" t="s">
        <v>54845</v>
      </c>
      <c r="D78651" t="s">
        <v>157158</v>
      </c>
      <c r="E78651" t="s">
        <v>291445</v>
      </c>
    </row>
    <row r="78652" spans="1:5" x14ac:dyDescent="0.3">
      <c r="A78652">
        <v>0</v>
      </c>
      <c r="B78652">
        <v>2328642008</v>
      </c>
      <c r="C78652" t="s">
        <v>54845</v>
      </c>
      <c r="D78652" t="s">
        <v>157159</v>
      </c>
      <c r="E78652" t="s">
        <v>291446</v>
      </c>
    </row>
    <row r="78653" spans="1:5" x14ac:dyDescent="0.3">
      <c r="A78653">
        <v>0</v>
      </c>
      <c r="B78653">
        <v>2328642133</v>
      </c>
      <c r="C78653" t="s">
        <v>54846</v>
      </c>
      <c r="D78653" t="s">
        <v>157160</v>
      </c>
      <c r="E78653" t="s">
        <v>291447</v>
      </c>
    </row>
    <row r="78654" spans="1:5" x14ac:dyDescent="0.3">
      <c r="A78654">
        <v>0</v>
      </c>
      <c r="B78654">
        <v>2328642215</v>
      </c>
      <c r="C78654" t="s">
        <v>54846</v>
      </c>
      <c r="D78654" t="s">
        <v>157161</v>
      </c>
      <c r="E78654" t="s">
        <v>291448</v>
      </c>
    </row>
    <row r="78655" spans="1:5" x14ac:dyDescent="0.3">
      <c r="A78655">
        <v>0</v>
      </c>
      <c r="B78655">
        <v>2328642228</v>
      </c>
      <c r="C78655" t="s">
        <v>54846</v>
      </c>
      <c r="D78655" t="s">
        <v>147483</v>
      </c>
      <c r="E78655" t="s">
        <v>291449</v>
      </c>
    </row>
    <row r="78656" spans="1:5" x14ac:dyDescent="0.3">
      <c r="A78656">
        <v>0</v>
      </c>
      <c r="B78656">
        <v>2328642575</v>
      </c>
      <c r="C78656" t="s">
        <v>54847</v>
      </c>
      <c r="D78656" t="s">
        <v>157162</v>
      </c>
      <c r="E78656" t="s">
        <v>291450</v>
      </c>
    </row>
    <row r="78657" spans="1:5" x14ac:dyDescent="0.3">
      <c r="A78657">
        <v>0</v>
      </c>
      <c r="B78657">
        <v>2328642821</v>
      </c>
      <c r="C78657" t="s">
        <v>54848</v>
      </c>
      <c r="D78657" t="s">
        <v>157163</v>
      </c>
      <c r="E78657" t="s">
        <v>291451</v>
      </c>
    </row>
    <row r="78658" spans="1:5" x14ac:dyDescent="0.3">
      <c r="A78658">
        <v>0</v>
      </c>
      <c r="B78658">
        <v>2328642861</v>
      </c>
      <c r="C78658" t="s">
        <v>54848</v>
      </c>
      <c r="D78658" t="s">
        <v>157164</v>
      </c>
      <c r="E78658" t="s">
        <v>291452</v>
      </c>
    </row>
    <row r="78659" spans="1:5" x14ac:dyDescent="0.3">
      <c r="A78659">
        <v>0</v>
      </c>
      <c r="B78659">
        <v>2328642947</v>
      </c>
      <c r="C78659" t="s">
        <v>54848</v>
      </c>
      <c r="D78659" t="s">
        <v>157165</v>
      </c>
      <c r="E78659" t="s">
        <v>291453</v>
      </c>
    </row>
    <row r="78660" spans="1:5" x14ac:dyDescent="0.3">
      <c r="A78660">
        <v>0</v>
      </c>
      <c r="B78660">
        <v>2328643441</v>
      </c>
      <c r="C78660" t="s">
        <v>54849</v>
      </c>
      <c r="D78660" t="s">
        <v>157135</v>
      </c>
      <c r="E78660" t="s">
        <v>291454</v>
      </c>
    </row>
    <row r="78661" spans="1:5" x14ac:dyDescent="0.3">
      <c r="A78661">
        <v>0</v>
      </c>
      <c r="B78661">
        <v>2328643570</v>
      </c>
      <c r="C78661" t="s">
        <v>54849</v>
      </c>
      <c r="D78661" t="s">
        <v>157166</v>
      </c>
      <c r="E78661" t="s">
        <v>291455</v>
      </c>
    </row>
    <row r="78662" spans="1:5" x14ac:dyDescent="0.3">
      <c r="A78662">
        <v>0</v>
      </c>
      <c r="B78662">
        <v>2328643872</v>
      </c>
      <c r="C78662" t="s">
        <v>54850</v>
      </c>
      <c r="D78662" t="s">
        <v>131523</v>
      </c>
      <c r="E78662" t="s">
        <v>291456</v>
      </c>
    </row>
    <row r="78663" spans="1:5" x14ac:dyDescent="0.3">
      <c r="A78663">
        <v>0</v>
      </c>
      <c r="B78663">
        <v>2328643937</v>
      </c>
      <c r="C78663" t="s">
        <v>54850</v>
      </c>
      <c r="D78663" t="s">
        <v>157167</v>
      </c>
      <c r="E78663" t="s">
        <v>291457</v>
      </c>
    </row>
    <row r="78664" spans="1:5" x14ac:dyDescent="0.3">
      <c r="A78664">
        <v>0</v>
      </c>
      <c r="B78664">
        <v>2328644177</v>
      </c>
      <c r="C78664" t="s">
        <v>54851</v>
      </c>
      <c r="D78664" t="s">
        <v>157168</v>
      </c>
      <c r="E78664" t="s">
        <v>291458</v>
      </c>
    </row>
    <row r="78665" spans="1:5" x14ac:dyDescent="0.3">
      <c r="A78665">
        <v>0</v>
      </c>
      <c r="B78665">
        <v>2328669294</v>
      </c>
      <c r="C78665" t="s">
        <v>54852</v>
      </c>
      <c r="D78665" t="s">
        <v>157169</v>
      </c>
      <c r="E78665" t="s">
        <v>291459</v>
      </c>
    </row>
    <row r="78666" spans="1:5" x14ac:dyDescent="0.3">
      <c r="A78666">
        <v>0</v>
      </c>
      <c r="B78666">
        <v>2328669337</v>
      </c>
      <c r="C78666" t="s">
        <v>54852</v>
      </c>
      <c r="D78666" t="s">
        <v>157170</v>
      </c>
      <c r="E78666" t="s">
        <v>291460</v>
      </c>
    </row>
    <row r="78667" spans="1:5" x14ac:dyDescent="0.3">
      <c r="A78667">
        <v>0</v>
      </c>
      <c r="B78667">
        <v>2328669555</v>
      </c>
      <c r="C78667" t="s">
        <v>54853</v>
      </c>
      <c r="D78667" t="s">
        <v>157171</v>
      </c>
      <c r="E78667" t="s">
        <v>291461</v>
      </c>
    </row>
    <row r="78668" spans="1:5" x14ac:dyDescent="0.3">
      <c r="A78668">
        <v>0</v>
      </c>
      <c r="B78668">
        <v>2328669570</v>
      </c>
      <c r="C78668" t="s">
        <v>54853</v>
      </c>
      <c r="D78668" t="s">
        <v>157172</v>
      </c>
      <c r="E78668" t="s">
        <v>291462</v>
      </c>
    </row>
    <row r="78669" spans="1:5" x14ac:dyDescent="0.3">
      <c r="A78669">
        <v>0</v>
      </c>
      <c r="B78669">
        <v>2328669877</v>
      </c>
      <c r="C78669" t="s">
        <v>54854</v>
      </c>
      <c r="D78669" t="s">
        <v>157173</v>
      </c>
      <c r="E78669" t="s">
        <v>291463</v>
      </c>
    </row>
    <row r="78670" spans="1:5" x14ac:dyDescent="0.3">
      <c r="A78670">
        <v>0</v>
      </c>
      <c r="B78670">
        <v>2328670390</v>
      </c>
      <c r="C78670" t="s">
        <v>54855</v>
      </c>
      <c r="D78670" t="s">
        <v>157174</v>
      </c>
      <c r="E78670" t="s">
        <v>291464</v>
      </c>
    </row>
    <row r="78671" spans="1:5" x14ac:dyDescent="0.3">
      <c r="A78671">
        <v>0</v>
      </c>
      <c r="B78671">
        <v>2328670402</v>
      </c>
      <c r="C78671" t="s">
        <v>54855</v>
      </c>
      <c r="D78671" t="s">
        <v>157175</v>
      </c>
      <c r="E78671" t="s">
        <v>291465</v>
      </c>
    </row>
    <row r="78672" spans="1:5" x14ac:dyDescent="0.3">
      <c r="A78672">
        <v>0</v>
      </c>
      <c r="B78672">
        <v>2328670447</v>
      </c>
      <c r="C78672" t="s">
        <v>54856</v>
      </c>
      <c r="D78672" t="s">
        <v>157176</v>
      </c>
      <c r="E78672" t="s">
        <v>291466</v>
      </c>
    </row>
    <row r="78673" spans="1:5" x14ac:dyDescent="0.3">
      <c r="A78673">
        <v>0</v>
      </c>
      <c r="B78673">
        <v>2328670979</v>
      </c>
      <c r="C78673" t="s">
        <v>54857</v>
      </c>
      <c r="D78673" t="s">
        <v>157177</v>
      </c>
      <c r="E78673" t="s">
        <v>291467</v>
      </c>
    </row>
    <row r="78674" spans="1:5" x14ac:dyDescent="0.3">
      <c r="A78674">
        <v>0</v>
      </c>
      <c r="B78674">
        <v>2328671108</v>
      </c>
      <c r="C78674" t="s">
        <v>54857</v>
      </c>
      <c r="D78674" t="s">
        <v>131651</v>
      </c>
      <c r="E78674" t="s">
        <v>291468</v>
      </c>
    </row>
    <row r="78675" spans="1:5" x14ac:dyDescent="0.3">
      <c r="A78675">
        <v>0</v>
      </c>
      <c r="B78675">
        <v>2328671239</v>
      </c>
      <c r="C78675" t="s">
        <v>54858</v>
      </c>
      <c r="D78675" t="s">
        <v>157178</v>
      </c>
      <c r="E78675" t="s">
        <v>291469</v>
      </c>
    </row>
    <row r="78676" spans="1:5" x14ac:dyDescent="0.3">
      <c r="A78676">
        <v>0</v>
      </c>
      <c r="B78676">
        <v>2328671641</v>
      </c>
      <c r="C78676" t="s">
        <v>54859</v>
      </c>
      <c r="D78676" t="s">
        <v>157179</v>
      </c>
      <c r="E78676" t="s">
        <v>291470</v>
      </c>
    </row>
    <row r="78677" spans="1:5" x14ac:dyDescent="0.3">
      <c r="A78677">
        <v>0</v>
      </c>
      <c r="B78677">
        <v>2328671678</v>
      </c>
      <c r="C78677" t="s">
        <v>54859</v>
      </c>
      <c r="D78677" t="s">
        <v>157180</v>
      </c>
      <c r="E78677" t="s">
        <v>291471</v>
      </c>
    </row>
    <row r="78678" spans="1:5" x14ac:dyDescent="0.3">
      <c r="A78678">
        <v>0</v>
      </c>
      <c r="B78678">
        <v>2328671747</v>
      </c>
      <c r="C78678" t="s">
        <v>54859</v>
      </c>
      <c r="D78678" t="s">
        <v>157181</v>
      </c>
      <c r="E78678" t="s">
        <v>291472</v>
      </c>
    </row>
    <row r="78679" spans="1:5" x14ac:dyDescent="0.3">
      <c r="A78679">
        <v>0</v>
      </c>
      <c r="B78679">
        <v>2328671950</v>
      </c>
      <c r="C78679" t="s">
        <v>54860</v>
      </c>
      <c r="D78679" t="s">
        <v>157182</v>
      </c>
      <c r="E78679" t="s">
        <v>291473</v>
      </c>
    </row>
    <row r="78680" spans="1:5" x14ac:dyDescent="0.3">
      <c r="A78680">
        <v>0</v>
      </c>
      <c r="B78680">
        <v>2328672038</v>
      </c>
      <c r="C78680" t="s">
        <v>54860</v>
      </c>
      <c r="D78680" t="s">
        <v>128462</v>
      </c>
      <c r="E78680" t="s">
        <v>291474</v>
      </c>
    </row>
    <row r="78681" spans="1:5" x14ac:dyDescent="0.3">
      <c r="A78681">
        <v>0</v>
      </c>
      <c r="B78681">
        <v>2328672355</v>
      </c>
      <c r="C78681" t="s">
        <v>54861</v>
      </c>
      <c r="D78681" t="s">
        <v>157183</v>
      </c>
      <c r="E78681" t="s">
        <v>291475</v>
      </c>
    </row>
    <row r="78682" spans="1:5" x14ac:dyDescent="0.3">
      <c r="A78682">
        <v>0</v>
      </c>
      <c r="B78682">
        <v>2328672449</v>
      </c>
      <c r="C78682" t="s">
        <v>54861</v>
      </c>
      <c r="D78682" t="s">
        <v>157184</v>
      </c>
      <c r="E78682" t="s">
        <v>291476</v>
      </c>
    </row>
    <row r="78683" spans="1:5" x14ac:dyDescent="0.3">
      <c r="A78683">
        <v>0</v>
      </c>
      <c r="B78683">
        <v>2328672518</v>
      </c>
      <c r="C78683" t="s">
        <v>54861</v>
      </c>
      <c r="D78683" t="s">
        <v>157185</v>
      </c>
      <c r="E78683" t="s">
        <v>291477</v>
      </c>
    </row>
    <row r="78684" spans="1:5" x14ac:dyDescent="0.3">
      <c r="A78684">
        <v>0</v>
      </c>
      <c r="B78684">
        <v>2328672536</v>
      </c>
      <c r="C78684" t="s">
        <v>54861</v>
      </c>
      <c r="D78684" t="s">
        <v>157186</v>
      </c>
      <c r="E78684" t="s">
        <v>291478</v>
      </c>
    </row>
    <row r="78685" spans="1:5" x14ac:dyDescent="0.3">
      <c r="A78685">
        <v>0</v>
      </c>
      <c r="B78685">
        <v>2328672836</v>
      </c>
      <c r="C78685" t="s">
        <v>54862</v>
      </c>
      <c r="D78685" t="s">
        <v>157187</v>
      </c>
      <c r="E78685" t="s">
        <v>291479</v>
      </c>
    </row>
    <row r="78686" spans="1:5" x14ac:dyDescent="0.3">
      <c r="A78686">
        <v>0</v>
      </c>
      <c r="B78686">
        <v>2328673011</v>
      </c>
      <c r="C78686" t="s">
        <v>54862</v>
      </c>
      <c r="D78686" t="s">
        <v>140403</v>
      </c>
      <c r="E78686" t="s">
        <v>291480</v>
      </c>
    </row>
    <row r="78687" spans="1:5" x14ac:dyDescent="0.3">
      <c r="A78687">
        <v>0</v>
      </c>
      <c r="B78687">
        <v>2328673016</v>
      </c>
      <c r="C78687" t="s">
        <v>54862</v>
      </c>
      <c r="D78687" t="s">
        <v>157188</v>
      </c>
      <c r="E78687" t="s">
        <v>291481</v>
      </c>
    </row>
    <row r="78688" spans="1:5" x14ac:dyDescent="0.3">
      <c r="A78688">
        <v>0</v>
      </c>
      <c r="B78688">
        <v>2328673133</v>
      </c>
      <c r="C78688" t="s">
        <v>54863</v>
      </c>
      <c r="D78688" t="s">
        <v>157189</v>
      </c>
      <c r="E78688" t="s">
        <v>291482</v>
      </c>
    </row>
    <row r="78689" spans="1:5" x14ac:dyDescent="0.3">
      <c r="A78689">
        <v>0</v>
      </c>
      <c r="B78689">
        <v>2328673199</v>
      </c>
      <c r="C78689" t="s">
        <v>54863</v>
      </c>
      <c r="D78689" t="s">
        <v>157190</v>
      </c>
      <c r="E78689" t="s">
        <v>291483</v>
      </c>
    </row>
    <row r="78690" spans="1:5" x14ac:dyDescent="0.3">
      <c r="A78690">
        <v>0</v>
      </c>
      <c r="B78690">
        <v>2328673410</v>
      </c>
      <c r="C78690" t="s">
        <v>54864</v>
      </c>
      <c r="D78690" t="s">
        <v>157191</v>
      </c>
      <c r="E78690" t="s">
        <v>291484</v>
      </c>
    </row>
    <row r="78691" spans="1:5" x14ac:dyDescent="0.3">
      <c r="A78691">
        <v>0</v>
      </c>
      <c r="B78691">
        <v>2328673559</v>
      </c>
      <c r="C78691" t="s">
        <v>54865</v>
      </c>
      <c r="D78691" t="s">
        <v>157192</v>
      </c>
      <c r="E78691" t="s">
        <v>291485</v>
      </c>
    </row>
    <row r="78692" spans="1:5" x14ac:dyDescent="0.3">
      <c r="A78692">
        <v>0</v>
      </c>
      <c r="B78692">
        <v>2328673596</v>
      </c>
      <c r="C78692" t="s">
        <v>54865</v>
      </c>
      <c r="D78692" t="s">
        <v>157193</v>
      </c>
      <c r="E78692" t="s">
        <v>291486</v>
      </c>
    </row>
    <row r="78693" spans="1:5" x14ac:dyDescent="0.3">
      <c r="A78693">
        <v>0</v>
      </c>
      <c r="B78693">
        <v>2328673611</v>
      </c>
      <c r="C78693" t="s">
        <v>54865</v>
      </c>
      <c r="D78693" t="s">
        <v>157194</v>
      </c>
      <c r="E78693" t="s">
        <v>291487</v>
      </c>
    </row>
    <row r="78694" spans="1:5" x14ac:dyDescent="0.3">
      <c r="A78694">
        <v>0</v>
      </c>
      <c r="B78694">
        <v>2328673878</v>
      </c>
      <c r="C78694" t="s">
        <v>54866</v>
      </c>
      <c r="D78694" t="s">
        <v>157195</v>
      </c>
      <c r="E78694" t="s">
        <v>291488</v>
      </c>
    </row>
    <row r="78695" spans="1:5" x14ac:dyDescent="0.3">
      <c r="A78695">
        <v>0</v>
      </c>
      <c r="B78695">
        <v>2328673981</v>
      </c>
      <c r="C78695" t="s">
        <v>54866</v>
      </c>
      <c r="D78695" t="s">
        <v>149608</v>
      </c>
      <c r="E78695" t="s">
        <v>291489</v>
      </c>
    </row>
    <row r="78696" spans="1:5" x14ac:dyDescent="0.3">
      <c r="A78696">
        <v>0</v>
      </c>
      <c r="B78696">
        <v>2328674025</v>
      </c>
      <c r="C78696" t="s">
        <v>54867</v>
      </c>
      <c r="D78696" t="s">
        <v>157196</v>
      </c>
      <c r="E78696" t="s">
        <v>291490</v>
      </c>
    </row>
    <row r="78697" spans="1:5" x14ac:dyDescent="0.3">
      <c r="A78697">
        <v>0</v>
      </c>
      <c r="B78697">
        <v>2328674112</v>
      </c>
      <c r="C78697" t="s">
        <v>54867</v>
      </c>
      <c r="D78697" t="s">
        <v>157197</v>
      </c>
      <c r="E78697" t="s">
        <v>291491</v>
      </c>
    </row>
    <row r="78698" spans="1:5" x14ac:dyDescent="0.3">
      <c r="A78698">
        <v>0</v>
      </c>
      <c r="B78698">
        <v>2328674365</v>
      </c>
      <c r="C78698" t="s">
        <v>54868</v>
      </c>
      <c r="D78698" t="s">
        <v>157198</v>
      </c>
      <c r="E78698" t="s">
        <v>291492</v>
      </c>
    </row>
    <row r="78699" spans="1:5" x14ac:dyDescent="0.3">
      <c r="A78699">
        <v>0</v>
      </c>
      <c r="B78699">
        <v>2328674503</v>
      </c>
      <c r="C78699" t="s">
        <v>54869</v>
      </c>
      <c r="D78699" t="s">
        <v>110479</v>
      </c>
      <c r="E78699" t="s">
        <v>291493</v>
      </c>
    </row>
    <row r="78700" spans="1:5" x14ac:dyDescent="0.3">
      <c r="A78700">
        <v>0</v>
      </c>
      <c r="B78700">
        <v>2328674515</v>
      </c>
      <c r="C78700" t="s">
        <v>54869</v>
      </c>
      <c r="D78700" t="s">
        <v>129326</v>
      </c>
      <c r="E78700" t="s">
        <v>291494</v>
      </c>
    </row>
    <row r="78701" spans="1:5" x14ac:dyDescent="0.3">
      <c r="A78701">
        <v>0</v>
      </c>
      <c r="B78701">
        <v>2328674589</v>
      </c>
      <c r="C78701" t="s">
        <v>54869</v>
      </c>
      <c r="D78701" t="s">
        <v>152041</v>
      </c>
      <c r="E78701" t="s">
        <v>291495</v>
      </c>
    </row>
    <row r="78702" spans="1:5" x14ac:dyDescent="0.3">
      <c r="A78702">
        <v>0</v>
      </c>
      <c r="B78702">
        <v>2328674712</v>
      </c>
      <c r="C78702" t="s">
        <v>54870</v>
      </c>
      <c r="D78702" t="s">
        <v>95929</v>
      </c>
      <c r="E78702" t="s">
        <v>291496</v>
      </c>
    </row>
    <row r="78703" spans="1:5" x14ac:dyDescent="0.3">
      <c r="A78703">
        <v>0</v>
      </c>
      <c r="B78703">
        <v>2328674975</v>
      </c>
      <c r="C78703" t="s">
        <v>54871</v>
      </c>
      <c r="D78703" t="s">
        <v>157199</v>
      </c>
      <c r="E78703" t="s">
        <v>291497</v>
      </c>
    </row>
    <row r="78704" spans="1:5" x14ac:dyDescent="0.3">
      <c r="A78704">
        <v>0</v>
      </c>
      <c r="B78704">
        <v>2328675132</v>
      </c>
      <c r="C78704" t="s">
        <v>54871</v>
      </c>
      <c r="D78704" t="s">
        <v>157200</v>
      </c>
      <c r="E78704" t="s">
        <v>291498</v>
      </c>
    </row>
    <row r="78705" spans="1:5" x14ac:dyDescent="0.3">
      <c r="A78705">
        <v>0</v>
      </c>
      <c r="B78705">
        <v>2328675204</v>
      </c>
      <c r="C78705" t="s">
        <v>54872</v>
      </c>
      <c r="D78705" t="s">
        <v>157201</v>
      </c>
      <c r="E78705" t="s">
        <v>291499</v>
      </c>
    </row>
    <row r="78706" spans="1:5" x14ac:dyDescent="0.3">
      <c r="A78706">
        <v>0</v>
      </c>
      <c r="B78706">
        <v>2328675277</v>
      </c>
      <c r="C78706" t="s">
        <v>54872</v>
      </c>
      <c r="D78706" t="s">
        <v>157202</v>
      </c>
      <c r="E78706" t="s">
        <v>291500</v>
      </c>
    </row>
    <row r="78707" spans="1:5" x14ac:dyDescent="0.3">
      <c r="A78707">
        <v>0</v>
      </c>
      <c r="B78707">
        <v>2328675405</v>
      </c>
      <c r="C78707" t="s">
        <v>54872</v>
      </c>
      <c r="D78707" t="s">
        <v>157203</v>
      </c>
      <c r="E78707" t="s">
        <v>291501</v>
      </c>
    </row>
    <row r="78708" spans="1:5" x14ac:dyDescent="0.3">
      <c r="A78708">
        <v>0</v>
      </c>
      <c r="B78708">
        <v>2328675425</v>
      </c>
      <c r="C78708" t="s">
        <v>54873</v>
      </c>
      <c r="D78708" t="s">
        <v>157204</v>
      </c>
      <c r="E78708" t="s">
        <v>291502</v>
      </c>
    </row>
    <row r="78709" spans="1:5" x14ac:dyDescent="0.3">
      <c r="A78709">
        <v>0</v>
      </c>
      <c r="B78709">
        <v>2328675785</v>
      </c>
      <c r="C78709" t="s">
        <v>54874</v>
      </c>
      <c r="D78709" t="s">
        <v>157205</v>
      </c>
      <c r="E78709" t="s">
        <v>291503</v>
      </c>
    </row>
    <row r="78710" spans="1:5" x14ac:dyDescent="0.3">
      <c r="A78710">
        <v>0</v>
      </c>
      <c r="B78710">
        <v>2328675801</v>
      </c>
      <c r="C78710" t="s">
        <v>54874</v>
      </c>
      <c r="D78710" t="s">
        <v>116288</v>
      </c>
      <c r="E78710" t="s">
        <v>291504</v>
      </c>
    </row>
    <row r="78711" spans="1:5" x14ac:dyDescent="0.3">
      <c r="A78711">
        <v>0</v>
      </c>
      <c r="B78711">
        <v>2328675804</v>
      </c>
      <c r="C78711" t="s">
        <v>54874</v>
      </c>
      <c r="D78711" t="s">
        <v>157206</v>
      </c>
      <c r="E78711" t="s">
        <v>291505</v>
      </c>
    </row>
    <row r="78712" spans="1:5" x14ac:dyDescent="0.3">
      <c r="A78712">
        <v>0</v>
      </c>
      <c r="B78712">
        <v>2328676103</v>
      </c>
      <c r="C78712" t="s">
        <v>54875</v>
      </c>
      <c r="D78712" t="s">
        <v>157207</v>
      </c>
      <c r="E78712" t="s">
        <v>291506</v>
      </c>
    </row>
    <row r="78713" spans="1:5" x14ac:dyDescent="0.3">
      <c r="A78713">
        <v>0</v>
      </c>
      <c r="B78713">
        <v>2328676184</v>
      </c>
      <c r="C78713" t="s">
        <v>54876</v>
      </c>
      <c r="D78713" t="s">
        <v>157208</v>
      </c>
      <c r="E78713" t="s">
        <v>291507</v>
      </c>
    </row>
    <row r="78714" spans="1:5" x14ac:dyDescent="0.3">
      <c r="A78714">
        <v>0</v>
      </c>
      <c r="B78714">
        <v>2328676423</v>
      </c>
      <c r="C78714" t="s">
        <v>54877</v>
      </c>
      <c r="D78714" t="s">
        <v>157209</v>
      </c>
      <c r="E78714" t="s">
        <v>291508</v>
      </c>
    </row>
    <row r="78715" spans="1:5" x14ac:dyDescent="0.3">
      <c r="A78715">
        <v>0</v>
      </c>
      <c r="B78715">
        <v>2328676521</v>
      </c>
      <c r="C78715" t="s">
        <v>54877</v>
      </c>
      <c r="D78715" t="s">
        <v>157210</v>
      </c>
      <c r="E78715" t="s">
        <v>291509</v>
      </c>
    </row>
    <row r="78716" spans="1:5" x14ac:dyDescent="0.3">
      <c r="A78716">
        <v>0</v>
      </c>
      <c r="B78716">
        <v>2328676648</v>
      </c>
      <c r="C78716" t="s">
        <v>54878</v>
      </c>
      <c r="D78716" t="s">
        <v>157211</v>
      </c>
      <c r="E78716" t="s">
        <v>291510</v>
      </c>
    </row>
    <row r="78717" spans="1:5" x14ac:dyDescent="0.3">
      <c r="A78717">
        <v>0</v>
      </c>
      <c r="B78717">
        <v>2328676658</v>
      </c>
      <c r="C78717" t="s">
        <v>54878</v>
      </c>
      <c r="D78717" t="s">
        <v>157212</v>
      </c>
      <c r="E78717" t="s">
        <v>291511</v>
      </c>
    </row>
    <row r="78718" spans="1:5" x14ac:dyDescent="0.3">
      <c r="A78718">
        <v>0</v>
      </c>
      <c r="B78718">
        <v>2328676710</v>
      </c>
      <c r="C78718" t="s">
        <v>54878</v>
      </c>
      <c r="D78718" t="s">
        <v>157213</v>
      </c>
      <c r="E78718" t="s">
        <v>291512</v>
      </c>
    </row>
    <row r="78719" spans="1:5" x14ac:dyDescent="0.3">
      <c r="A78719">
        <v>0</v>
      </c>
      <c r="B78719">
        <v>2328676789</v>
      </c>
      <c r="C78719" t="s">
        <v>54878</v>
      </c>
      <c r="D78719" t="s">
        <v>114318</v>
      </c>
      <c r="E78719" t="s">
        <v>291513</v>
      </c>
    </row>
    <row r="78720" spans="1:5" x14ac:dyDescent="0.3">
      <c r="A78720">
        <v>0</v>
      </c>
      <c r="B78720">
        <v>2328676881</v>
      </c>
      <c r="C78720" t="s">
        <v>54879</v>
      </c>
      <c r="D78720" t="s">
        <v>153443</v>
      </c>
      <c r="E78720" t="s">
        <v>291514</v>
      </c>
    </row>
    <row r="78721" spans="1:5" x14ac:dyDescent="0.3">
      <c r="A78721">
        <v>0</v>
      </c>
      <c r="B78721">
        <v>2328676919</v>
      </c>
      <c r="C78721" t="s">
        <v>54879</v>
      </c>
      <c r="D78721" t="s">
        <v>147473</v>
      </c>
      <c r="E78721" t="s">
        <v>291515</v>
      </c>
    </row>
    <row r="78722" spans="1:5" x14ac:dyDescent="0.3">
      <c r="A78722">
        <v>0</v>
      </c>
      <c r="B78722">
        <v>2328676922</v>
      </c>
      <c r="C78722" t="s">
        <v>54879</v>
      </c>
      <c r="D78722" t="s">
        <v>157214</v>
      </c>
      <c r="E78722" t="s">
        <v>291516</v>
      </c>
    </row>
    <row r="78723" spans="1:5" x14ac:dyDescent="0.3">
      <c r="A78723">
        <v>0</v>
      </c>
      <c r="B78723">
        <v>2328676992</v>
      </c>
      <c r="C78723" t="s">
        <v>54879</v>
      </c>
      <c r="D78723" t="s">
        <v>157215</v>
      </c>
      <c r="E78723" t="s">
        <v>291517</v>
      </c>
    </row>
    <row r="78724" spans="1:5" x14ac:dyDescent="0.3">
      <c r="A78724">
        <v>0</v>
      </c>
      <c r="B78724">
        <v>2328677097</v>
      </c>
      <c r="C78724" t="s">
        <v>54880</v>
      </c>
      <c r="D78724" t="s">
        <v>157216</v>
      </c>
      <c r="E78724" t="s">
        <v>291518</v>
      </c>
    </row>
    <row r="78725" spans="1:5" x14ac:dyDescent="0.3">
      <c r="A78725">
        <v>0</v>
      </c>
      <c r="B78725">
        <v>2328677230</v>
      </c>
      <c r="C78725" t="s">
        <v>54880</v>
      </c>
      <c r="D78725" t="s">
        <v>157217</v>
      </c>
      <c r="E78725" t="s">
        <v>291519</v>
      </c>
    </row>
    <row r="78726" spans="1:5" x14ac:dyDescent="0.3">
      <c r="A78726">
        <v>0</v>
      </c>
      <c r="B78726">
        <v>2328677323</v>
      </c>
      <c r="C78726" t="s">
        <v>54881</v>
      </c>
      <c r="D78726" t="s">
        <v>157218</v>
      </c>
      <c r="E78726" t="s">
        <v>291520</v>
      </c>
    </row>
    <row r="78727" spans="1:5" x14ac:dyDescent="0.3">
      <c r="A78727">
        <v>0</v>
      </c>
      <c r="B78727">
        <v>2328677471</v>
      </c>
      <c r="C78727" t="s">
        <v>54882</v>
      </c>
      <c r="D78727" t="s">
        <v>157219</v>
      </c>
      <c r="E78727" t="s">
        <v>291521</v>
      </c>
    </row>
    <row r="78728" spans="1:5" x14ac:dyDescent="0.3">
      <c r="A78728">
        <v>0</v>
      </c>
      <c r="B78728">
        <v>2328677583</v>
      </c>
      <c r="C78728" t="s">
        <v>54882</v>
      </c>
      <c r="D78728" t="s">
        <v>157220</v>
      </c>
      <c r="E78728" t="s">
        <v>291440</v>
      </c>
    </row>
    <row r="78729" spans="1:5" x14ac:dyDescent="0.3">
      <c r="A78729">
        <v>0</v>
      </c>
      <c r="B78729">
        <v>2328677588</v>
      </c>
      <c r="C78729" t="s">
        <v>54882</v>
      </c>
      <c r="D78729" t="s">
        <v>157221</v>
      </c>
      <c r="E78729" t="s">
        <v>291522</v>
      </c>
    </row>
    <row r="78730" spans="1:5" x14ac:dyDescent="0.3">
      <c r="A78730">
        <v>0</v>
      </c>
      <c r="B78730">
        <v>2328678060</v>
      </c>
      <c r="C78730" t="s">
        <v>54883</v>
      </c>
      <c r="D78730" t="s">
        <v>157222</v>
      </c>
      <c r="E78730" t="s">
        <v>291523</v>
      </c>
    </row>
    <row r="78731" spans="1:5" x14ac:dyDescent="0.3">
      <c r="A78731">
        <v>0</v>
      </c>
      <c r="B78731">
        <v>2328702684</v>
      </c>
      <c r="C78731" t="s">
        <v>54884</v>
      </c>
      <c r="D78731" t="s">
        <v>157223</v>
      </c>
      <c r="E78731" t="s">
        <v>291524</v>
      </c>
    </row>
    <row r="78732" spans="1:5" x14ac:dyDescent="0.3">
      <c r="A78732">
        <v>0</v>
      </c>
      <c r="B78732">
        <v>2328702834</v>
      </c>
      <c r="C78732" t="s">
        <v>54885</v>
      </c>
      <c r="D78732" t="s">
        <v>157224</v>
      </c>
      <c r="E78732" t="s">
        <v>291525</v>
      </c>
    </row>
    <row r="78733" spans="1:5" x14ac:dyDescent="0.3">
      <c r="A78733">
        <v>0</v>
      </c>
      <c r="B78733">
        <v>2328702883</v>
      </c>
      <c r="C78733" t="s">
        <v>54885</v>
      </c>
      <c r="D78733" t="s">
        <v>157225</v>
      </c>
      <c r="E78733" t="s">
        <v>291526</v>
      </c>
    </row>
    <row r="78734" spans="1:5" x14ac:dyDescent="0.3">
      <c r="A78734">
        <v>0</v>
      </c>
      <c r="B78734">
        <v>2328702896</v>
      </c>
      <c r="C78734" t="s">
        <v>54885</v>
      </c>
      <c r="D78734" t="s">
        <v>157226</v>
      </c>
      <c r="E78734" t="s">
        <v>291527</v>
      </c>
    </row>
    <row r="78735" spans="1:5" x14ac:dyDescent="0.3">
      <c r="A78735">
        <v>0</v>
      </c>
      <c r="B78735">
        <v>2328703044</v>
      </c>
      <c r="C78735" t="s">
        <v>54886</v>
      </c>
      <c r="D78735" t="s">
        <v>157227</v>
      </c>
      <c r="E78735" t="s">
        <v>291528</v>
      </c>
    </row>
    <row r="78736" spans="1:5" x14ac:dyDescent="0.3">
      <c r="A78736">
        <v>0</v>
      </c>
      <c r="B78736">
        <v>2328703147</v>
      </c>
      <c r="C78736" t="s">
        <v>54886</v>
      </c>
      <c r="D78736" t="s">
        <v>157228</v>
      </c>
      <c r="E78736" t="s">
        <v>291529</v>
      </c>
    </row>
    <row r="78737" spans="1:5" x14ac:dyDescent="0.3">
      <c r="A78737">
        <v>0</v>
      </c>
      <c r="B78737">
        <v>2328703308</v>
      </c>
      <c r="C78737" t="s">
        <v>54887</v>
      </c>
      <c r="D78737" t="s">
        <v>157229</v>
      </c>
      <c r="E78737" t="s">
        <v>291530</v>
      </c>
    </row>
    <row r="78738" spans="1:5" x14ac:dyDescent="0.3">
      <c r="A78738">
        <v>0</v>
      </c>
      <c r="B78738">
        <v>2328703384</v>
      </c>
      <c r="C78738" t="s">
        <v>54887</v>
      </c>
      <c r="D78738" t="s">
        <v>157230</v>
      </c>
      <c r="E78738" t="s">
        <v>291531</v>
      </c>
    </row>
    <row r="78739" spans="1:5" x14ac:dyDescent="0.3">
      <c r="A78739">
        <v>0</v>
      </c>
      <c r="B78739">
        <v>2328703436</v>
      </c>
      <c r="C78739" t="s">
        <v>54887</v>
      </c>
      <c r="D78739" t="s">
        <v>157231</v>
      </c>
      <c r="E78739" t="s">
        <v>291532</v>
      </c>
    </row>
    <row r="78740" spans="1:5" x14ac:dyDescent="0.3">
      <c r="A78740">
        <v>0</v>
      </c>
      <c r="B78740">
        <v>2328703515</v>
      </c>
      <c r="C78740" t="s">
        <v>54888</v>
      </c>
      <c r="D78740" t="s">
        <v>157232</v>
      </c>
      <c r="E78740" t="s">
        <v>291533</v>
      </c>
    </row>
    <row r="78741" spans="1:5" x14ac:dyDescent="0.3">
      <c r="A78741">
        <v>0</v>
      </c>
      <c r="B78741">
        <v>2328703598</v>
      </c>
      <c r="C78741" t="s">
        <v>54888</v>
      </c>
      <c r="D78741" t="s">
        <v>107273</v>
      </c>
      <c r="E78741" t="s">
        <v>291534</v>
      </c>
    </row>
    <row r="78742" spans="1:5" x14ac:dyDescent="0.3">
      <c r="A78742">
        <v>0</v>
      </c>
      <c r="B78742">
        <v>2328703835</v>
      </c>
      <c r="C78742" t="s">
        <v>54889</v>
      </c>
      <c r="D78742" t="s">
        <v>157233</v>
      </c>
      <c r="E78742" t="s">
        <v>291535</v>
      </c>
    </row>
    <row r="78743" spans="1:5" x14ac:dyDescent="0.3">
      <c r="A78743">
        <v>0</v>
      </c>
      <c r="B78743">
        <v>2328703881</v>
      </c>
      <c r="C78743" t="s">
        <v>54889</v>
      </c>
      <c r="D78743" t="s">
        <v>157234</v>
      </c>
      <c r="E78743" t="s">
        <v>291536</v>
      </c>
    </row>
    <row r="78744" spans="1:5" x14ac:dyDescent="0.3">
      <c r="A78744">
        <v>0</v>
      </c>
      <c r="B78744">
        <v>2328704375</v>
      </c>
      <c r="C78744" t="s">
        <v>54890</v>
      </c>
      <c r="D78744" t="s">
        <v>157235</v>
      </c>
      <c r="E78744" t="s">
        <v>291537</v>
      </c>
    </row>
    <row r="78745" spans="1:5" x14ac:dyDescent="0.3">
      <c r="A78745">
        <v>0</v>
      </c>
      <c r="B78745">
        <v>2328704732</v>
      </c>
      <c r="C78745" t="s">
        <v>54891</v>
      </c>
      <c r="D78745" t="s">
        <v>157236</v>
      </c>
      <c r="E78745" t="s">
        <v>291538</v>
      </c>
    </row>
    <row r="78746" spans="1:5" x14ac:dyDescent="0.3">
      <c r="A78746">
        <v>0</v>
      </c>
      <c r="B78746">
        <v>2328704811</v>
      </c>
      <c r="C78746" t="s">
        <v>54892</v>
      </c>
      <c r="D78746" t="s">
        <v>157237</v>
      </c>
      <c r="E78746" t="s">
        <v>291539</v>
      </c>
    </row>
    <row r="78747" spans="1:5" x14ac:dyDescent="0.3">
      <c r="A78747">
        <v>0</v>
      </c>
      <c r="B78747">
        <v>2328704853</v>
      </c>
      <c r="C78747" t="s">
        <v>54892</v>
      </c>
      <c r="D78747" t="s">
        <v>151507</v>
      </c>
      <c r="E78747" t="s">
        <v>291540</v>
      </c>
    </row>
    <row r="78748" spans="1:5" x14ac:dyDescent="0.3">
      <c r="A78748">
        <v>0</v>
      </c>
      <c r="B78748">
        <v>2328705032</v>
      </c>
      <c r="C78748" t="s">
        <v>54891</v>
      </c>
      <c r="D78748" t="s">
        <v>157238</v>
      </c>
      <c r="E78748" t="s">
        <v>291541</v>
      </c>
    </row>
    <row r="78749" spans="1:5" x14ac:dyDescent="0.3">
      <c r="A78749">
        <v>0</v>
      </c>
      <c r="B78749">
        <v>2328705054</v>
      </c>
      <c r="C78749" t="s">
        <v>54891</v>
      </c>
      <c r="D78749" t="s">
        <v>157239</v>
      </c>
      <c r="E78749" t="s">
        <v>291542</v>
      </c>
    </row>
    <row r="78750" spans="1:5" x14ac:dyDescent="0.3">
      <c r="A78750">
        <v>0</v>
      </c>
      <c r="B78750">
        <v>2328705179</v>
      </c>
      <c r="C78750" t="s">
        <v>54893</v>
      </c>
      <c r="D78750" t="s">
        <v>157240</v>
      </c>
      <c r="E78750" t="s">
        <v>291543</v>
      </c>
    </row>
    <row r="78751" spans="1:5" x14ac:dyDescent="0.3">
      <c r="A78751">
        <v>0</v>
      </c>
      <c r="B78751">
        <v>2328705514</v>
      </c>
      <c r="C78751" t="s">
        <v>54894</v>
      </c>
      <c r="D78751" t="s">
        <v>157241</v>
      </c>
      <c r="E78751" t="s">
        <v>291544</v>
      </c>
    </row>
    <row r="78752" spans="1:5" x14ac:dyDescent="0.3">
      <c r="A78752">
        <v>0</v>
      </c>
      <c r="B78752">
        <v>2328705549</v>
      </c>
      <c r="C78752" t="s">
        <v>54894</v>
      </c>
      <c r="D78752" t="s">
        <v>94362</v>
      </c>
      <c r="E78752" t="s">
        <v>291545</v>
      </c>
    </row>
    <row r="78753" spans="1:5" x14ac:dyDescent="0.3">
      <c r="A78753">
        <v>0</v>
      </c>
      <c r="B78753">
        <v>2328705725</v>
      </c>
      <c r="C78753" t="s">
        <v>54895</v>
      </c>
      <c r="D78753" t="s">
        <v>136705</v>
      </c>
      <c r="E78753" t="s">
        <v>291546</v>
      </c>
    </row>
    <row r="78754" spans="1:5" x14ac:dyDescent="0.3">
      <c r="A78754">
        <v>0</v>
      </c>
      <c r="B78754">
        <v>2328705804</v>
      </c>
      <c r="C78754" t="s">
        <v>54896</v>
      </c>
      <c r="D78754" t="s">
        <v>122662</v>
      </c>
      <c r="E78754" t="s">
        <v>291547</v>
      </c>
    </row>
    <row r="78755" spans="1:5" x14ac:dyDescent="0.3">
      <c r="A78755">
        <v>0</v>
      </c>
      <c r="B78755">
        <v>2328706026</v>
      </c>
      <c r="C78755" t="s">
        <v>54897</v>
      </c>
      <c r="D78755" t="s">
        <v>157242</v>
      </c>
      <c r="E78755" t="s">
        <v>291548</v>
      </c>
    </row>
    <row r="78756" spans="1:5" x14ac:dyDescent="0.3">
      <c r="A78756">
        <v>0</v>
      </c>
      <c r="B78756">
        <v>2328706067</v>
      </c>
      <c r="C78756" t="s">
        <v>54897</v>
      </c>
      <c r="D78756" t="s">
        <v>157243</v>
      </c>
      <c r="E78756" t="s">
        <v>291549</v>
      </c>
    </row>
    <row r="78757" spans="1:5" x14ac:dyDescent="0.3">
      <c r="A78757">
        <v>0</v>
      </c>
      <c r="B78757">
        <v>2328706118</v>
      </c>
      <c r="C78757" t="s">
        <v>54897</v>
      </c>
      <c r="D78757" t="s">
        <v>157244</v>
      </c>
      <c r="E78757" t="s">
        <v>291550</v>
      </c>
    </row>
    <row r="78758" spans="1:5" x14ac:dyDescent="0.3">
      <c r="A78758">
        <v>0</v>
      </c>
      <c r="B78758">
        <v>2328706147</v>
      </c>
      <c r="C78758" t="s">
        <v>54897</v>
      </c>
      <c r="D78758" t="s">
        <v>157245</v>
      </c>
      <c r="E78758" t="s">
        <v>291551</v>
      </c>
    </row>
    <row r="78759" spans="1:5" x14ac:dyDescent="0.3">
      <c r="A78759">
        <v>0</v>
      </c>
      <c r="B78759">
        <v>2328706170</v>
      </c>
      <c r="C78759" t="s">
        <v>54897</v>
      </c>
      <c r="D78759" t="s">
        <v>96514</v>
      </c>
      <c r="E78759" t="s">
        <v>291552</v>
      </c>
    </row>
    <row r="78760" spans="1:5" x14ac:dyDescent="0.3">
      <c r="A78760">
        <v>0</v>
      </c>
      <c r="B78760">
        <v>2328706213</v>
      </c>
      <c r="C78760" t="s">
        <v>54897</v>
      </c>
      <c r="D78760" t="s">
        <v>157246</v>
      </c>
      <c r="E78760" t="s">
        <v>291553</v>
      </c>
    </row>
    <row r="78761" spans="1:5" x14ac:dyDescent="0.3">
      <c r="A78761">
        <v>0</v>
      </c>
      <c r="B78761">
        <v>2328706269</v>
      </c>
      <c r="C78761" t="s">
        <v>54898</v>
      </c>
      <c r="D78761" t="s">
        <v>157247</v>
      </c>
      <c r="E78761" t="s">
        <v>291554</v>
      </c>
    </row>
    <row r="78762" spans="1:5" x14ac:dyDescent="0.3">
      <c r="A78762">
        <v>0</v>
      </c>
      <c r="B78762">
        <v>2328706289</v>
      </c>
      <c r="C78762" t="s">
        <v>54898</v>
      </c>
      <c r="D78762" t="s">
        <v>157248</v>
      </c>
      <c r="E78762" t="s">
        <v>291555</v>
      </c>
    </row>
    <row r="78763" spans="1:5" x14ac:dyDescent="0.3">
      <c r="A78763">
        <v>0</v>
      </c>
      <c r="B78763">
        <v>2328706444</v>
      </c>
      <c r="C78763" t="s">
        <v>54898</v>
      </c>
      <c r="D78763" t="s">
        <v>157249</v>
      </c>
      <c r="E78763" t="s">
        <v>291556</v>
      </c>
    </row>
    <row r="78764" spans="1:5" x14ac:dyDescent="0.3">
      <c r="A78764">
        <v>0</v>
      </c>
      <c r="B78764">
        <v>2328706619</v>
      </c>
      <c r="C78764" t="s">
        <v>54899</v>
      </c>
      <c r="D78764" t="s">
        <v>132683</v>
      </c>
      <c r="E78764" t="s">
        <v>291557</v>
      </c>
    </row>
    <row r="78765" spans="1:5" x14ac:dyDescent="0.3">
      <c r="A78765">
        <v>0</v>
      </c>
      <c r="B78765">
        <v>2328706713</v>
      </c>
      <c r="C78765" t="s">
        <v>54900</v>
      </c>
      <c r="D78765" t="s">
        <v>157250</v>
      </c>
      <c r="E78765" t="s">
        <v>291558</v>
      </c>
    </row>
    <row r="78766" spans="1:5" x14ac:dyDescent="0.3">
      <c r="A78766">
        <v>0</v>
      </c>
      <c r="B78766">
        <v>2328706738</v>
      </c>
      <c r="C78766" t="s">
        <v>54900</v>
      </c>
      <c r="D78766" t="s">
        <v>149175</v>
      </c>
      <c r="E78766" t="s">
        <v>291559</v>
      </c>
    </row>
    <row r="78767" spans="1:5" x14ac:dyDescent="0.3">
      <c r="A78767">
        <v>0</v>
      </c>
      <c r="B78767">
        <v>2328706754</v>
      </c>
      <c r="C78767" t="s">
        <v>54900</v>
      </c>
      <c r="D78767" t="s">
        <v>157251</v>
      </c>
      <c r="E78767" t="s">
        <v>291560</v>
      </c>
    </row>
    <row r="78768" spans="1:5" x14ac:dyDescent="0.3">
      <c r="A78768">
        <v>0</v>
      </c>
      <c r="B78768">
        <v>2328706771</v>
      </c>
      <c r="C78768" t="s">
        <v>54900</v>
      </c>
      <c r="D78768" t="s">
        <v>157252</v>
      </c>
      <c r="E78768" t="s">
        <v>291561</v>
      </c>
    </row>
    <row r="78769" spans="1:5" x14ac:dyDescent="0.3">
      <c r="A78769">
        <v>0</v>
      </c>
      <c r="B78769">
        <v>2328706790</v>
      </c>
      <c r="C78769" t="s">
        <v>54900</v>
      </c>
      <c r="D78769" t="s">
        <v>157253</v>
      </c>
      <c r="E78769" t="s">
        <v>291562</v>
      </c>
    </row>
    <row r="78770" spans="1:5" x14ac:dyDescent="0.3">
      <c r="A78770">
        <v>0</v>
      </c>
      <c r="B78770">
        <v>2328706794</v>
      </c>
      <c r="C78770" t="s">
        <v>54900</v>
      </c>
      <c r="D78770" t="s">
        <v>129674</v>
      </c>
      <c r="E78770" t="s">
        <v>291563</v>
      </c>
    </row>
    <row r="78771" spans="1:5" x14ac:dyDescent="0.3">
      <c r="A78771">
        <v>0</v>
      </c>
      <c r="B78771">
        <v>2328707058</v>
      </c>
      <c r="C78771" t="s">
        <v>54901</v>
      </c>
      <c r="D78771" t="s">
        <v>157254</v>
      </c>
      <c r="E78771" t="s">
        <v>291564</v>
      </c>
    </row>
    <row r="78772" spans="1:5" x14ac:dyDescent="0.3">
      <c r="A78772">
        <v>0</v>
      </c>
      <c r="B78772">
        <v>2328707082</v>
      </c>
      <c r="C78772" t="s">
        <v>54901</v>
      </c>
      <c r="D78772" t="s">
        <v>157255</v>
      </c>
      <c r="E78772" t="s">
        <v>291565</v>
      </c>
    </row>
    <row r="78773" spans="1:5" x14ac:dyDescent="0.3">
      <c r="A78773">
        <v>0</v>
      </c>
      <c r="B78773">
        <v>2328707256</v>
      </c>
      <c r="C78773" t="s">
        <v>54902</v>
      </c>
      <c r="D78773" t="s">
        <v>125740</v>
      </c>
      <c r="E78773" t="s">
        <v>291566</v>
      </c>
    </row>
    <row r="78774" spans="1:5" x14ac:dyDescent="0.3">
      <c r="A78774">
        <v>0</v>
      </c>
      <c r="B78774">
        <v>2328707738</v>
      </c>
      <c r="C78774" t="s">
        <v>54903</v>
      </c>
      <c r="D78774" t="s">
        <v>157256</v>
      </c>
      <c r="E78774" t="s">
        <v>291567</v>
      </c>
    </row>
    <row r="78775" spans="1:5" x14ac:dyDescent="0.3">
      <c r="A78775">
        <v>0</v>
      </c>
      <c r="B78775">
        <v>2328707892</v>
      </c>
      <c r="C78775" t="s">
        <v>54904</v>
      </c>
      <c r="D78775" t="s">
        <v>135899</v>
      </c>
      <c r="E78775" t="s">
        <v>291568</v>
      </c>
    </row>
    <row r="78776" spans="1:5" x14ac:dyDescent="0.3">
      <c r="A78776">
        <v>0</v>
      </c>
      <c r="B78776">
        <v>2328708269</v>
      </c>
      <c r="C78776" t="s">
        <v>54905</v>
      </c>
      <c r="D78776" t="s">
        <v>150238</v>
      </c>
      <c r="E78776" t="s">
        <v>291569</v>
      </c>
    </row>
    <row r="78777" spans="1:5" x14ac:dyDescent="0.3">
      <c r="A78777">
        <v>0</v>
      </c>
      <c r="B78777">
        <v>2328708608</v>
      </c>
      <c r="C78777" t="s">
        <v>54906</v>
      </c>
      <c r="D78777" t="s">
        <v>157257</v>
      </c>
      <c r="E78777" t="s">
        <v>291570</v>
      </c>
    </row>
    <row r="78778" spans="1:5" x14ac:dyDescent="0.3">
      <c r="A78778">
        <v>0</v>
      </c>
      <c r="B78778">
        <v>2328708635</v>
      </c>
      <c r="C78778" t="s">
        <v>54906</v>
      </c>
      <c r="D78778" t="s">
        <v>157258</v>
      </c>
      <c r="E78778" t="s">
        <v>291571</v>
      </c>
    </row>
    <row r="78779" spans="1:5" x14ac:dyDescent="0.3">
      <c r="A78779">
        <v>0</v>
      </c>
      <c r="B78779">
        <v>2328708725</v>
      </c>
      <c r="C78779" t="s">
        <v>54906</v>
      </c>
      <c r="D78779" t="s">
        <v>157259</v>
      </c>
      <c r="E78779" t="s">
        <v>291572</v>
      </c>
    </row>
    <row r="78780" spans="1:5" x14ac:dyDescent="0.3">
      <c r="A78780">
        <v>0</v>
      </c>
      <c r="B78780">
        <v>2328708871</v>
      </c>
      <c r="C78780" t="s">
        <v>54907</v>
      </c>
      <c r="D78780" t="s">
        <v>157260</v>
      </c>
      <c r="E78780" t="s">
        <v>291573</v>
      </c>
    </row>
    <row r="78781" spans="1:5" x14ac:dyDescent="0.3">
      <c r="A78781">
        <v>0</v>
      </c>
      <c r="B78781">
        <v>2328708937</v>
      </c>
      <c r="C78781" t="s">
        <v>54907</v>
      </c>
      <c r="D78781" t="s">
        <v>157261</v>
      </c>
      <c r="E78781" t="s">
        <v>291574</v>
      </c>
    </row>
    <row r="78782" spans="1:5" x14ac:dyDescent="0.3">
      <c r="A78782">
        <v>0</v>
      </c>
      <c r="B78782">
        <v>2328709078</v>
      </c>
      <c r="C78782" t="s">
        <v>54908</v>
      </c>
      <c r="D78782" t="s">
        <v>157262</v>
      </c>
      <c r="E78782" t="s">
        <v>291575</v>
      </c>
    </row>
    <row r="78783" spans="1:5" x14ac:dyDescent="0.3">
      <c r="A78783">
        <v>0</v>
      </c>
      <c r="B78783">
        <v>2328709413</v>
      </c>
      <c r="C78783" t="s">
        <v>54909</v>
      </c>
      <c r="D78783" t="s">
        <v>157263</v>
      </c>
      <c r="E78783" t="s">
        <v>291576</v>
      </c>
    </row>
    <row r="78784" spans="1:5" x14ac:dyDescent="0.3">
      <c r="A78784">
        <v>0</v>
      </c>
      <c r="B78784">
        <v>2328709512</v>
      </c>
      <c r="C78784" t="s">
        <v>54909</v>
      </c>
      <c r="D78784" t="s">
        <v>157264</v>
      </c>
      <c r="E78784" t="s">
        <v>291577</v>
      </c>
    </row>
    <row r="78785" spans="1:5" x14ac:dyDescent="0.3">
      <c r="A78785">
        <v>0</v>
      </c>
      <c r="B78785">
        <v>2328709598</v>
      </c>
      <c r="C78785" t="s">
        <v>54910</v>
      </c>
      <c r="D78785" t="s">
        <v>157265</v>
      </c>
      <c r="E78785" t="s">
        <v>291578</v>
      </c>
    </row>
    <row r="78786" spans="1:5" x14ac:dyDescent="0.3">
      <c r="A78786">
        <v>0</v>
      </c>
      <c r="B78786">
        <v>2328709679</v>
      </c>
      <c r="C78786" t="s">
        <v>54910</v>
      </c>
      <c r="D78786" t="s">
        <v>157266</v>
      </c>
      <c r="E78786" t="s">
        <v>291579</v>
      </c>
    </row>
    <row r="78787" spans="1:5" x14ac:dyDescent="0.3">
      <c r="A78787">
        <v>0</v>
      </c>
      <c r="B78787">
        <v>2328709743</v>
      </c>
      <c r="C78787" t="s">
        <v>54910</v>
      </c>
      <c r="D78787" t="s">
        <v>157267</v>
      </c>
      <c r="E78787" t="s">
        <v>291580</v>
      </c>
    </row>
    <row r="78788" spans="1:5" x14ac:dyDescent="0.3">
      <c r="A78788">
        <v>0</v>
      </c>
      <c r="B78788">
        <v>2328709899</v>
      </c>
      <c r="C78788" t="s">
        <v>54911</v>
      </c>
      <c r="D78788" t="s">
        <v>157268</v>
      </c>
      <c r="E78788" t="s">
        <v>291581</v>
      </c>
    </row>
    <row r="78789" spans="1:5" x14ac:dyDescent="0.3">
      <c r="A78789">
        <v>0</v>
      </c>
      <c r="B78789">
        <v>2328710293</v>
      </c>
      <c r="C78789" t="s">
        <v>54912</v>
      </c>
      <c r="D78789" t="s">
        <v>95477</v>
      </c>
      <c r="E78789" t="s">
        <v>291582</v>
      </c>
    </row>
    <row r="78790" spans="1:5" x14ac:dyDescent="0.3">
      <c r="A78790">
        <v>0</v>
      </c>
      <c r="B78790">
        <v>2328710438</v>
      </c>
      <c r="C78790" t="s">
        <v>54912</v>
      </c>
      <c r="D78790" t="s">
        <v>157269</v>
      </c>
      <c r="E78790" t="s">
        <v>291583</v>
      </c>
    </row>
    <row r="78791" spans="1:5" x14ac:dyDescent="0.3">
      <c r="A78791">
        <v>0</v>
      </c>
      <c r="B78791">
        <v>2328710467</v>
      </c>
      <c r="C78791" t="s">
        <v>54913</v>
      </c>
      <c r="D78791" t="s">
        <v>157270</v>
      </c>
      <c r="E78791" t="s">
        <v>291584</v>
      </c>
    </row>
    <row r="78792" spans="1:5" x14ac:dyDescent="0.3">
      <c r="A78792">
        <v>0</v>
      </c>
      <c r="B78792">
        <v>2328710548</v>
      </c>
      <c r="C78792" t="s">
        <v>54913</v>
      </c>
      <c r="D78792" t="s">
        <v>157271</v>
      </c>
      <c r="E78792" t="s">
        <v>291585</v>
      </c>
    </row>
    <row r="78793" spans="1:5" x14ac:dyDescent="0.3">
      <c r="A78793">
        <v>0</v>
      </c>
      <c r="B78793">
        <v>2328710627</v>
      </c>
      <c r="C78793" t="s">
        <v>54913</v>
      </c>
      <c r="D78793" t="s">
        <v>157272</v>
      </c>
      <c r="E78793" t="s">
        <v>291586</v>
      </c>
    </row>
    <row r="78794" spans="1:5" x14ac:dyDescent="0.3">
      <c r="A78794">
        <v>0</v>
      </c>
      <c r="B78794">
        <v>2328710631</v>
      </c>
      <c r="C78794" t="s">
        <v>54913</v>
      </c>
      <c r="D78794" t="s">
        <v>157273</v>
      </c>
      <c r="E78794" t="s">
        <v>291587</v>
      </c>
    </row>
    <row r="78795" spans="1:5" x14ac:dyDescent="0.3">
      <c r="A78795">
        <v>0</v>
      </c>
      <c r="B78795">
        <v>2328710702</v>
      </c>
      <c r="C78795" t="s">
        <v>54914</v>
      </c>
      <c r="D78795" t="s">
        <v>157274</v>
      </c>
      <c r="E78795" t="s">
        <v>291588</v>
      </c>
    </row>
    <row r="78796" spans="1:5" x14ac:dyDescent="0.3">
      <c r="A78796">
        <v>0</v>
      </c>
      <c r="B78796">
        <v>2328710776</v>
      </c>
      <c r="C78796" t="s">
        <v>54914</v>
      </c>
      <c r="D78796" t="s">
        <v>157275</v>
      </c>
      <c r="E78796" t="s">
        <v>291589</v>
      </c>
    </row>
    <row r="78797" spans="1:5" x14ac:dyDescent="0.3">
      <c r="A78797">
        <v>0</v>
      </c>
      <c r="B78797">
        <v>2328730826</v>
      </c>
      <c r="C78797" t="s">
        <v>54915</v>
      </c>
      <c r="D78797" t="s">
        <v>157276</v>
      </c>
      <c r="E78797" t="s">
        <v>291590</v>
      </c>
    </row>
    <row r="78798" spans="1:5" x14ac:dyDescent="0.3">
      <c r="A78798">
        <v>0</v>
      </c>
      <c r="B78798">
        <v>2328731275</v>
      </c>
      <c r="C78798" t="s">
        <v>54916</v>
      </c>
      <c r="D78798" t="s">
        <v>157277</v>
      </c>
      <c r="E78798" t="s">
        <v>291591</v>
      </c>
    </row>
    <row r="78799" spans="1:5" x14ac:dyDescent="0.3">
      <c r="A78799">
        <v>0</v>
      </c>
      <c r="B78799">
        <v>2328731330</v>
      </c>
      <c r="C78799" t="s">
        <v>54916</v>
      </c>
      <c r="D78799" t="s">
        <v>157278</v>
      </c>
      <c r="E78799" t="s">
        <v>291592</v>
      </c>
    </row>
    <row r="78800" spans="1:5" x14ac:dyDescent="0.3">
      <c r="A78800">
        <v>0</v>
      </c>
      <c r="B78800">
        <v>2328731370</v>
      </c>
      <c r="C78800" t="s">
        <v>54916</v>
      </c>
      <c r="D78800" t="s">
        <v>155429</v>
      </c>
      <c r="E78800" t="s">
        <v>291593</v>
      </c>
    </row>
    <row r="78801" spans="1:5" x14ac:dyDescent="0.3">
      <c r="A78801">
        <v>0</v>
      </c>
      <c r="B78801">
        <v>2328731475</v>
      </c>
      <c r="C78801" t="s">
        <v>54917</v>
      </c>
      <c r="D78801" t="s">
        <v>157279</v>
      </c>
      <c r="E78801" t="s">
        <v>291594</v>
      </c>
    </row>
    <row r="78802" spans="1:5" x14ac:dyDescent="0.3">
      <c r="A78802">
        <v>0</v>
      </c>
      <c r="B78802">
        <v>2328731476</v>
      </c>
      <c r="C78802" t="s">
        <v>54917</v>
      </c>
      <c r="D78802" t="s">
        <v>157280</v>
      </c>
      <c r="E78802" t="s">
        <v>291595</v>
      </c>
    </row>
    <row r="78803" spans="1:5" x14ac:dyDescent="0.3">
      <c r="A78803">
        <v>0</v>
      </c>
      <c r="B78803">
        <v>2328731551</v>
      </c>
      <c r="C78803" t="s">
        <v>54917</v>
      </c>
      <c r="D78803" t="s">
        <v>155523</v>
      </c>
      <c r="E78803" t="s">
        <v>291596</v>
      </c>
    </row>
    <row r="78804" spans="1:5" x14ac:dyDescent="0.3">
      <c r="A78804">
        <v>0</v>
      </c>
      <c r="B78804">
        <v>2328731588</v>
      </c>
      <c r="C78804" t="s">
        <v>54917</v>
      </c>
      <c r="D78804" t="s">
        <v>157281</v>
      </c>
      <c r="E78804" t="s">
        <v>291597</v>
      </c>
    </row>
    <row r="78805" spans="1:5" x14ac:dyDescent="0.3">
      <c r="A78805">
        <v>0</v>
      </c>
      <c r="B78805">
        <v>2328731669</v>
      </c>
      <c r="C78805" t="s">
        <v>54918</v>
      </c>
      <c r="D78805" t="s">
        <v>140676</v>
      </c>
      <c r="E78805" t="s">
        <v>291598</v>
      </c>
    </row>
    <row r="78806" spans="1:5" x14ac:dyDescent="0.3">
      <c r="A78806">
        <v>0</v>
      </c>
      <c r="B78806">
        <v>2328731703</v>
      </c>
      <c r="C78806" t="s">
        <v>54918</v>
      </c>
      <c r="D78806" t="s">
        <v>154604</v>
      </c>
      <c r="E78806" t="s">
        <v>291599</v>
      </c>
    </row>
    <row r="78807" spans="1:5" x14ac:dyDescent="0.3">
      <c r="A78807">
        <v>0</v>
      </c>
      <c r="B78807">
        <v>2328731841</v>
      </c>
      <c r="C78807" t="s">
        <v>54918</v>
      </c>
      <c r="D78807" t="s">
        <v>124655</v>
      </c>
      <c r="E78807" t="s">
        <v>291600</v>
      </c>
    </row>
    <row r="78808" spans="1:5" x14ac:dyDescent="0.3">
      <c r="A78808">
        <v>0</v>
      </c>
      <c r="B78808">
        <v>2328731870</v>
      </c>
      <c r="C78808" t="s">
        <v>54918</v>
      </c>
      <c r="D78808" t="s">
        <v>96309</v>
      </c>
      <c r="E78808" t="s">
        <v>291601</v>
      </c>
    </row>
    <row r="78809" spans="1:5" x14ac:dyDescent="0.3">
      <c r="A78809">
        <v>0</v>
      </c>
      <c r="B78809">
        <v>2328732049</v>
      </c>
      <c r="C78809" t="s">
        <v>54919</v>
      </c>
      <c r="D78809" t="s">
        <v>157282</v>
      </c>
      <c r="E78809" t="s">
        <v>291602</v>
      </c>
    </row>
    <row r="78810" spans="1:5" x14ac:dyDescent="0.3">
      <c r="A78810">
        <v>0</v>
      </c>
      <c r="B78810">
        <v>2328732069</v>
      </c>
      <c r="C78810" t="s">
        <v>54919</v>
      </c>
      <c r="D78810" t="s">
        <v>157283</v>
      </c>
      <c r="E78810" t="s">
        <v>291603</v>
      </c>
    </row>
    <row r="78811" spans="1:5" x14ac:dyDescent="0.3">
      <c r="A78811">
        <v>0</v>
      </c>
      <c r="B78811">
        <v>2328732174</v>
      </c>
      <c r="C78811" t="s">
        <v>54920</v>
      </c>
      <c r="D78811" t="s">
        <v>122242</v>
      </c>
      <c r="E78811" t="s">
        <v>291604</v>
      </c>
    </row>
    <row r="78812" spans="1:5" x14ac:dyDescent="0.3">
      <c r="A78812">
        <v>0</v>
      </c>
      <c r="B78812">
        <v>2328732564</v>
      </c>
      <c r="C78812" t="s">
        <v>54921</v>
      </c>
      <c r="D78812" t="s">
        <v>157284</v>
      </c>
      <c r="E78812" t="s">
        <v>291605</v>
      </c>
    </row>
    <row r="78813" spans="1:5" x14ac:dyDescent="0.3">
      <c r="A78813">
        <v>0</v>
      </c>
      <c r="B78813">
        <v>2328732962</v>
      </c>
      <c r="C78813" t="s">
        <v>54922</v>
      </c>
      <c r="D78813" t="s">
        <v>157285</v>
      </c>
      <c r="E78813" t="s">
        <v>291606</v>
      </c>
    </row>
    <row r="78814" spans="1:5" x14ac:dyDescent="0.3">
      <c r="A78814">
        <v>0</v>
      </c>
      <c r="B78814">
        <v>2328733158</v>
      </c>
      <c r="C78814" t="s">
        <v>54923</v>
      </c>
      <c r="D78814" t="s">
        <v>157286</v>
      </c>
      <c r="E78814" t="s">
        <v>291607</v>
      </c>
    </row>
    <row r="78815" spans="1:5" x14ac:dyDescent="0.3">
      <c r="A78815">
        <v>0</v>
      </c>
      <c r="B78815">
        <v>2328733192</v>
      </c>
      <c r="C78815" t="s">
        <v>54923</v>
      </c>
      <c r="D78815" t="s">
        <v>157287</v>
      </c>
      <c r="E78815" t="s">
        <v>291608</v>
      </c>
    </row>
    <row r="78816" spans="1:5" x14ac:dyDescent="0.3">
      <c r="A78816">
        <v>0</v>
      </c>
      <c r="B78816">
        <v>2328733201</v>
      </c>
      <c r="C78816" t="s">
        <v>54923</v>
      </c>
      <c r="D78816" t="s">
        <v>157264</v>
      </c>
      <c r="E78816" t="s">
        <v>291609</v>
      </c>
    </row>
    <row r="78817" spans="1:5" x14ac:dyDescent="0.3">
      <c r="A78817">
        <v>0</v>
      </c>
      <c r="B78817">
        <v>2328733328</v>
      </c>
      <c r="C78817" t="s">
        <v>54924</v>
      </c>
      <c r="D78817" t="s">
        <v>157288</v>
      </c>
      <c r="E78817" t="s">
        <v>291610</v>
      </c>
    </row>
    <row r="78818" spans="1:5" x14ac:dyDescent="0.3">
      <c r="A78818">
        <v>0</v>
      </c>
      <c r="B78818">
        <v>2328733557</v>
      </c>
      <c r="C78818" t="s">
        <v>54925</v>
      </c>
      <c r="D78818" t="s">
        <v>157289</v>
      </c>
      <c r="E78818" t="s">
        <v>291611</v>
      </c>
    </row>
    <row r="78819" spans="1:5" x14ac:dyDescent="0.3">
      <c r="A78819">
        <v>0</v>
      </c>
      <c r="B78819">
        <v>2328733617</v>
      </c>
      <c r="C78819" t="s">
        <v>54925</v>
      </c>
      <c r="D78819" t="s">
        <v>157290</v>
      </c>
      <c r="E78819" t="s">
        <v>291612</v>
      </c>
    </row>
    <row r="78820" spans="1:5" x14ac:dyDescent="0.3">
      <c r="A78820">
        <v>0</v>
      </c>
      <c r="B78820">
        <v>2328733639</v>
      </c>
      <c r="C78820" t="s">
        <v>54925</v>
      </c>
      <c r="D78820" t="s">
        <v>157291</v>
      </c>
      <c r="E78820" t="s">
        <v>291613</v>
      </c>
    </row>
    <row r="78821" spans="1:5" x14ac:dyDescent="0.3">
      <c r="A78821">
        <v>0</v>
      </c>
      <c r="B78821">
        <v>2328733747</v>
      </c>
      <c r="C78821" t="s">
        <v>54926</v>
      </c>
      <c r="D78821" t="s">
        <v>137248</v>
      </c>
      <c r="E78821" t="s">
        <v>291614</v>
      </c>
    </row>
    <row r="78822" spans="1:5" x14ac:dyDescent="0.3">
      <c r="A78822">
        <v>0</v>
      </c>
      <c r="B78822">
        <v>2328733820</v>
      </c>
      <c r="C78822" t="s">
        <v>54926</v>
      </c>
      <c r="D78822" t="s">
        <v>157292</v>
      </c>
      <c r="E78822" t="s">
        <v>291615</v>
      </c>
    </row>
    <row r="78823" spans="1:5" x14ac:dyDescent="0.3">
      <c r="A78823">
        <v>0</v>
      </c>
      <c r="B78823">
        <v>2328734019</v>
      </c>
      <c r="C78823" t="s">
        <v>54927</v>
      </c>
      <c r="D78823" t="s">
        <v>111241</v>
      </c>
      <c r="E78823" t="s">
        <v>291616</v>
      </c>
    </row>
    <row r="78824" spans="1:5" x14ac:dyDescent="0.3">
      <c r="A78824">
        <v>0</v>
      </c>
      <c r="B78824">
        <v>2328734384</v>
      </c>
      <c r="C78824" t="s">
        <v>54928</v>
      </c>
      <c r="D78824" t="s">
        <v>157293</v>
      </c>
      <c r="E78824" t="s">
        <v>291617</v>
      </c>
    </row>
    <row r="78825" spans="1:5" x14ac:dyDescent="0.3">
      <c r="A78825">
        <v>0</v>
      </c>
      <c r="B78825">
        <v>2328734488</v>
      </c>
      <c r="C78825" t="s">
        <v>54928</v>
      </c>
      <c r="D78825" t="s">
        <v>120966</v>
      </c>
      <c r="E78825" t="s">
        <v>291618</v>
      </c>
    </row>
    <row r="78826" spans="1:5" x14ac:dyDescent="0.3">
      <c r="A78826">
        <v>0</v>
      </c>
      <c r="B78826">
        <v>2328734510</v>
      </c>
      <c r="C78826" t="s">
        <v>54928</v>
      </c>
      <c r="D78826" t="s">
        <v>157294</v>
      </c>
      <c r="E78826" t="s">
        <v>291619</v>
      </c>
    </row>
    <row r="78827" spans="1:5" x14ac:dyDescent="0.3">
      <c r="A78827">
        <v>0</v>
      </c>
      <c r="B78827">
        <v>2328734514</v>
      </c>
      <c r="C78827" t="s">
        <v>54929</v>
      </c>
      <c r="D78827" t="s">
        <v>157295</v>
      </c>
      <c r="E78827" t="s">
        <v>291620</v>
      </c>
    </row>
    <row r="78828" spans="1:5" x14ac:dyDescent="0.3">
      <c r="A78828">
        <v>0</v>
      </c>
      <c r="B78828">
        <v>2328734522</v>
      </c>
      <c r="C78828" t="s">
        <v>54929</v>
      </c>
      <c r="D78828" t="s">
        <v>157296</v>
      </c>
      <c r="E78828" t="s">
        <v>291621</v>
      </c>
    </row>
    <row r="78829" spans="1:5" x14ac:dyDescent="0.3">
      <c r="A78829">
        <v>0</v>
      </c>
      <c r="B78829">
        <v>2328734552</v>
      </c>
      <c r="C78829" t="s">
        <v>54929</v>
      </c>
      <c r="D78829" t="s">
        <v>157297</v>
      </c>
      <c r="E78829" t="s">
        <v>291622</v>
      </c>
    </row>
    <row r="78830" spans="1:5" x14ac:dyDescent="0.3">
      <c r="A78830">
        <v>0</v>
      </c>
      <c r="B78830">
        <v>2328734641</v>
      </c>
      <c r="C78830" t="s">
        <v>54929</v>
      </c>
      <c r="D78830" t="s">
        <v>157298</v>
      </c>
      <c r="E78830" t="s">
        <v>291623</v>
      </c>
    </row>
    <row r="78831" spans="1:5" x14ac:dyDescent="0.3">
      <c r="A78831">
        <v>0</v>
      </c>
      <c r="B78831">
        <v>2328734720</v>
      </c>
      <c r="C78831" t="s">
        <v>54929</v>
      </c>
      <c r="D78831" t="s">
        <v>157299</v>
      </c>
      <c r="E78831" t="s">
        <v>291624</v>
      </c>
    </row>
    <row r="78832" spans="1:5" x14ac:dyDescent="0.3">
      <c r="A78832">
        <v>0</v>
      </c>
      <c r="B78832">
        <v>2328734816</v>
      </c>
      <c r="C78832" t="s">
        <v>54930</v>
      </c>
      <c r="D78832" t="s">
        <v>115770</v>
      </c>
      <c r="E78832" t="s">
        <v>291625</v>
      </c>
    </row>
    <row r="78833" spans="1:5" x14ac:dyDescent="0.3">
      <c r="A78833">
        <v>0</v>
      </c>
      <c r="B78833">
        <v>2328735090</v>
      </c>
      <c r="C78833" t="s">
        <v>54931</v>
      </c>
      <c r="D78833" t="s">
        <v>157300</v>
      </c>
      <c r="E78833" t="s">
        <v>291626</v>
      </c>
    </row>
    <row r="78834" spans="1:5" x14ac:dyDescent="0.3">
      <c r="A78834">
        <v>0</v>
      </c>
      <c r="B78834">
        <v>2328735300</v>
      </c>
      <c r="C78834" t="s">
        <v>54932</v>
      </c>
      <c r="D78834" t="s">
        <v>157301</v>
      </c>
      <c r="E78834" t="s">
        <v>291627</v>
      </c>
    </row>
    <row r="78835" spans="1:5" x14ac:dyDescent="0.3">
      <c r="A78835">
        <v>0</v>
      </c>
      <c r="B78835">
        <v>2328735351</v>
      </c>
      <c r="C78835" t="s">
        <v>54932</v>
      </c>
      <c r="D78835" t="s">
        <v>157302</v>
      </c>
      <c r="E78835" t="s">
        <v>291628</v>
      </c>
    </row>
    <row r="78836" spans="1:5" x14ac:dyDescent="0.3">
      <c r="A78836">
        <v>0</v>
      </c>
      <c r="B78836">
        <v>2328735362</v>
      </c>
      <c r="C78836" t="s">
        <v>54932</v>
      </c>
      <c r="D78836" t="s">
        <v>154910</v>
      </c>
      <c r="E78836" t="s">
        <v>291629</v>
      </c>
    </row>
    <row r="78837" spans="1:5" x14ac:dyDescent="0.3">
      <c r="A78837">
        <v>0</v>
      </c>
      <c r="B78837">
        <v>2328735559</v>
      </c>
      <c r="C78837" t="s">
        <v>54933</v>
      </c>
      <c r="D78837" t="s">
        <v>157303</v>
      </c>
      <c r="E78837" t="s">
        <v>291630</v>
      </c>
    </row>
    <row r="78838" spans="1:5" x14ac:dyDescent="0.3">
      <c r="A78838">
        <v>0</v>
      </c>
      <c r="B78838">
        <v>2328735613</v>
      </c>
      <c r="C78838" t="s">
        <v>54933</v>
      </c>
      <c r="D78838" t="s">
        <v>157304</v>
      </c>
      <c r="E78838" t="s">
        <v>291631</v>
      </c>
    </row>
    <row r="78839" spans="1:5" x14ac:dyDescent="0.3">
      <c r="A78839">
        <v>0</v>
      </c>
      <c r="B78839">
        <v>2328735735</v>
      </c>
      <c r="C78839" t="s">
        <v>54934</v>
      </c>
      <c r="D78839" t="s">
        <v>157305</v>
      </c>
      <c r="E78839" t="s">
        <v>291632</v>
      </c>
    </row>
    <row r="78840" spans="1:5" x14ac:dyDescent="0.3">
      <c r="A78840">
        <v>0</v>
      </c>
      <c r="B78840">
        <v>2328735787</v>
      </c>
      <c r="C78840" t="s">
        <v>54934</v>
      </c>
      <c r="D78840" t="s">
        <v>103409</v>
      </c>
      <c r="E78840" t="s">
        <v>291633</v>
      </c>
    </row>
    <row r="78841" spans="1:5" x14ac:dyDescent="0.3">
      <c r="A78841">
        <v>0</v>
      </c>
      <c r="B78841">
        <v>2328735909</v>
      </c>
      <c r="C78841" t="s">
        <v>54934</v>
      </c>
      <c r="D78841" t="s">
        <v>157306</v>
      </c>
      <c r="E78841" t="s">
        <v>291634</v>
      </c>
    </row>
    <row r="78842" spans="1:5" x14ac:dyDescent="0.3">
      <c r="A78842">
        <v>0</v>
      </c>
      <c r="B78842">
        <v>2328735926</v>
      </c>
      <c r="C78842" t="s">
        <v>54934</v>
      </c>
      <c r="D78842" t="s">
        <v>157307</v>
      </c>
      <c r="E78842" t="s">
        <v>291635</v>
      </c>
    </row>
    <row r="78843" spans="1:5" x14ac:dyDescent="0.3">
      <c r="A78843">
        <v>0</v>
      </c>
      <c r="B78843">
        <v>2328736249</v>
      </c>
      <c r="C78843" t="s">
        <v>54935</v>
      </c>
      <c r="D78843" t="s">
        <v>157308</v>
      </c>
      <c r="E78843" t="s">
        <v>291636</v>
      </c>
    </row>
    <row r="78844" spans="1:5" x14ac:dyDescent="0.3">
      <c r="A78844">
        <v>0</v>
      </c>
      <c r="B78844">
        <v>2328736549</v>
      </c>
      <c r="C78844" t="s">
        <v>54936</v>
      </c>
      <c r="D78844" t="s">
        <v>157309</v>
      </c>
      <c r="E78844" t="s">
        <v>291637</v>
      </c>
    </row>
    <row r="78845" spans="1:5" x14ac:dyDescent="0.3">
      <c r="A78845">
        <v>0</v>
      </c>
      <c r="B78845">
        <v>2328736624</v>
      </c>
      <c r="C78845" t="s">
        <v>54937</v>
      </c>
      <c r="D78845" t="s">
        <v>157310</v>
      </c>
      <c r="E78845" t="s">
        <v>291638</v>
      </c>
    </row>
    <row r="78846" spans="1:5" x14ac:dyDescent="0.3">
      <c r="A78846">
        <v>0</v>
      </c>
      <c r="B78846">
        <v>2328736658</v>
      </c>
      <c r="C78846" t="s">
        <v>54937</v>
      </c>
      <c r="D78846" t="s">
        <v>157311</v>
      </c>
      <c r="E78846" t="s">
        <v>291639</v>
      </c>
    </row>
    <row r="78847" spans="1:5" x14ac:dyDescent="0.3">
      <c r="A78847">
        <v>0</v>
      </c>
      <c r="B78847">
        <v>2328737230</v>
      </c>
      <c r="C78847" t="s">
        <v>54938</v>
      </c>
      <c r="D78847" t="s">
        <v>157312</v>
      </c>
      <c r="E78847" t="s">
        <v>291640</v>
      </c>
    </row>
    <row r="78848" spans="1:5" x14ac:dyDescent="0.3">
      <c r="A78848">
        <v>0</v>
      </c>
      <c r="B78848">
        <v>2328737329</v>
      </c>
      <c r="C78848" t="s">
        <v>54939</v>
      </c>
      <c r="D78848" t="s">
        <v>157313</v>
      </c>
      <c r="E78848" t="s">
        <v>291641</v>
      </c>
    </row>
    <row r="78849" spans="1:5" x14ac:dyDescent="0.3">
      <c r="A78849">
        <v>0</v>
      </c>
      <c r="B78849">
        <v>2328737759</v>
      </c>
      <c r="C78849" t="s">
        <v>54940</v>
      </c>
      <c r="D78849" t="s">
        <v>157314</v>
      </c>
      <c r="E78849" t="s">
        <v>291642</v>
      </c>
    </row>
    <row r="78850" spans="1:5" x14ac:dyDescent="0.3">
      <c r="A78850">
        <v>0</v>
      </c>
      <c r="B78850">
        <v>2328737846</v>
      </c>
      <c r="C78850" t="s">
        <v>54940</v>
      </c>
      <c r="D78850" t="s">
        <v>157315</v>
      </c>
      <c r="E78850" t="s">
        <v>291643</v>
      </c>
    </row>
    <row r="78851" spans="1:5" x14ac:dyDescent="0.3">
      <c r="A78851">
        <v>0</v>
      </c>
      <c r="B78851">
        <v>2328737967</v>
      </c>
      <c r="C78851" t="s">
        <v>54940</v>
      </c>
      <c r="D78851" t="s">
        <v>153281</v>
      </c>
      <c r="E78851" t="s">
        <v>291644</v>
      </c>
    </row>
    <row r="78852" spans="1:5" x14ac:dyDescent="0.3">
      <c r="A78852">
        <v>0</v>
      </c>
      <c r="B78852">
        <v>2328738011</v>
      </c>
      <c r="C78852" t="s">
        <v>54941</v>
      </c>
      <c r="D78852" t="s">
        <v>157316</v>
      </c>
      <c r="E78852" t="s">
        <v>291645</v>
      </c>
    </row>
    <row r="78853" spans="1:5" x14ac:dyDescent="0.3">
      <c r="A78853">
        <v>0</v>
      </c>
      <c r="B78853">
        <v>2328738212</v>
      </c>
      <c r="C78853" t="s">
        <v>54941</v>
      </c>
      <c r="D78853" t="s">
        <v>157317</v>
      </c>
      <c r="E78853" t="s">
        <v>291646</v>
      </c>
    </row>
    <row r="78854" spans="1:5" x14ac:dyDescent="0.3">
      <c r="A78854">
        <v>0</v>
      </c>
      <c r="B78854">
        <v>2328738337</v>
      </c>
      <c r="C78854" t="s">
        <v>54942</v>
      </c>
      <c r="D78854" t="s">
        <v>157318</v>
      </c>
      <c r="E78854" t="s">
        <v>291647</v>
      </c>
    </row>
    <row r="78855" spans="1:5" x14ac:dyDescent="0.3">
      <c r="A78855">
        <v>0</v>
      </c>
      <c r="B78855">
        <v>2328738402</v>
      </c>
      <c r="C78855" t="s">
        <v>54942</v>
      </c>
      <c r="D78855" t="s">
        <v>157319</v>
      </c>
      <c r="E78855" t="s">
        <v>291648</v>
      </c>
    </row>
    <row r="78856" spans="1:5" x14ac:dyDescent="0.3">
      <c r="A78856">
        <v>0</v>
      </c>
      <c r="B78856">
        <v>2328738404</v>
      </c>
      <c r="C78856" t="s">
        <v>54942</v>
      </c>
      <c r="D78856" t="s">
        <v>157320</v>
      </c>
      <c r="E78856" t="s">
        <v>291649</v>
      </c>
    </row>
    <row r="78857" spans="1:5" x14ac:dyDescent="0.3">
      <c r="A78857">
        <v>0</v>
      </c>
      <c r="B78857">
        <v>2328738823</v>
      </c>
      <c r="C78857" t="s">
        <v>54943</v>
      </c>
      <c r="D78857" t="s">
        <v>157321</v>
      </c>
      <c r="E78857" t="s">
        <v>291650</v>
      </c>
    </row>
    <row r="78858" spans="1:5" x14ac:dyDescent="0.3">
      <c r="A78858">
        <v>0</v>
      </c>
      <c r="B78858">
        <v>2328738856</v>
      </c>
      <c r="C78858" t="s">
        <v>54943</v>
      </c>
      <c r="D78858" t="s">
        <v>144757</v>
      </c>
      <c r="E78858" t="s">
        <v>291651</v>
      </c>
    </row>
    <row r="78859" spans="1:5" x14ac:dyDescent="0.3">
      <c r="A78859">
        <v>0</v>
      </c>
      <c r="B78859">
        <v>2328739034</v>
      </c>
      <c r="C78859" t="s">
        <v>54944</v>
      </c>
      <c r="D78859" t="s">
        <v>157322</v>
      </c>
      <c r="E78859" t="s">
        <v>291652</v>
      </c>
    </row>
    <row r="78860" spans="1:5" x14ac:dyDescent="0.3">
      <c r="A78860">
        <v>0</v>
      </c>
      <c r="B78860">
        <v>2328739092</v>
      </c>
      <c r="C78860" t="s">
        <v>54944</v>
      </c>
      <c r="D78860" t="s">
        <v>157323</v>
      </c>
      <c r="E78860" t="s">
        <v>291653</v>
      </c>
    </row>
    <row r="78861" spans="1:5" x14ac:dyDescent="0.3">
      <c r="A78861">
        <v>0</v>
      </c>
      <c r="B78861">
        <v>2328739100</v>
      </c>
      <c r="C78861" t="s">
        <v>54944</v>
      </c>
      <c r="D78861" t="s">
        <v>110918</v>
      </c>
      <c r="E78861" t="s">
        <v>291654</v>
      </c>
    </row>
    <row r="78862" spans="1:5" x14ac:dyDescent="0.3">
      <c r="A78862">
        <v>0</v>
      </c>
      <c r="B78862">
        <v>2328739192</v>
      </c>
      <c r="C78862" t="s">
        <v>54944</v>
      </c>
      <c r="D78862" t="s">
        <v>157324</v>
      </c>
      <c r="E78862" t="s">
        <v>291655</v>
      </c>
    </row>
    <row r="78863" spans="1:5" x14ac:dyDescent="0.3">
      <c r="A78863">
        <v>0</v>
      </c>
      <c r="B78863">
        <v>2328739446</v>
      </c>
      <c r="C78863" t="s">
        <v>54945</v>
      </c>
      <c r="D78863" t="s">
        <v>157325</v>
      </c>
      <c r="E78863" t="s">
        <v>291656</v>
      </c>
    </row>
    <row r="78864" spans="1:5" x14ac:dyDescent="0.3">
      <c r="A78864">
        <v>0</v>
      </c>
      <c r="B78864">
        <v>2328739604</v>
      </c>
      <c r="C78864" t="s">
        <v>54945</v>
      </c>
      <c r="D78864" t="s">
        <v>155189</v>
      </c>
      <c r="E78864" t="s">
        <v>291657</v>
      </c>
    </row>
    <row r="78865" spans="1:5" x14ac:dyDescent="0.3">
      <c r="A78865">
        <v>0</v>
      </c>
      <c r="B78865">
        <v>2328739730</v>
      </c>
      <c r="C78865" t="s">
        <v>54946</v>
      </c>
      <c r="D78865" t="s">
        <v>157326</v>
      </c>
      <c r="E78865" t="s">
        <v>291658</v>
      </c>
    </row>
    <row r="78866" spans="1:5" x14ac:dyDescent="0.3">
      <c r="A78866">
        <v>0</v>
      </c>
      <c r="B78866">
        <v>2328739855</v>
      </c>
      <c r="C78866" t="s">
        <v>54946</v>
      </c>
      <c r="D78866" t="s">
        <v>116907</v>
      </c>
      <c r="E78866" t="s">
        <v>291659</v>
      </c>
    </row>
    <row r="78867" spans="1:5" x14ac:dyDescent="0.3">
      <c r="A78867">
        <v>0</v>
      </c>
      <c r="B78867">
        <v>2328759554</v>
      </c>
      <c r="C78867" t="s">
        <v>54947</v>
      </c>
      <c r="D78867" t="s">
        <v>157327</v>
      </c>
      <c r="E78867" t="s">
        <v>291660</v>
      </c>
    </row>
    <row r="78868" spans="1:5" x14ac:dyDescent="0.3">
      <c r="A78868">
        <v>0</v>
      </c>
      <c r="B78868">
        <v>2328759835</v>
      </c>
      <c r="C78868" t="s">
        <v>54948</v>
      </c>
      <c r="D78868" t="s">
        <v>157328</v>
      </c>
      <c r="E78868" t="s">
        <v>291661</v>
      </c>
    </row>
    <row r="78869" spans="1:5" x14ac:dyDescent="0.3">
      <c r="A78869">
        <v>0</v>
      </c>
      <c r="B78869">
        <v>2328759923</v>
      </c>
      <c r="C78869" t="s">
        <v>54948</v>
      </c>
      <c r="D78869" t="s">
        <v>157329</v>
      </c>
      <c r="E78869" t="s">
        <v>291662</v>
      </c>
    </row>
    <row r="78870" spans="1:5" x14ac:dyDescent="0.3">
      <c r="A78870">
        <v>0</v>
      </c>
      <c r="B78870">
        <v>2328759972</v>
      </c>
      <c r="C78870" t="s">
        <v>54948</v>
      </c>
      <c r="D78870" t="s">
        <v>157330</v>
      </c>
      <c r="E78870" t="s">
        <v>291663</v>
      </c>
    </row>
    <row r="78871" spans="1:5" x14ac:dyDescent="0.3">
      <c r="A78871">
        <v>0</v>
      </c>
      <c r="B78871">
        <v>2328760051</v>
      </c>
      <c r="C78871" t="s">
        <v>54949</v>
      </c>
      <c r="D78871" t="s">
        <v>157331</v>
      </c>
      <c r="E78871" t="s">
        <v>291664</v>
      </c>
    </row>
    <row r="78872" spans="1:5" x14ac:dyDescent="0.3">
      <c r="A78872">
        <v>0</v>
      </c>
      <c r="B78872">
        <v>2328760217</v>
      </c>
      <c r="C78872" t="s">
        <v>54949</v>
      </c>
      <c r="D78872" t="s">
        <v>157332</v>
      </c>
      <c r="E78872" t="s">
        <v>291665</v>
      </c>
    </row>
    <row r="78873" spans="1:5" x14ac:dyDescent="0.3">
      <c r="A78873">
        <v>0</v>
      </c>
      <c r="B78873">
        <v>2328760498</v>
      </c>
      <c r="C78873" t="s">
        <v>54950</v>
      </c>
      <c r="D78873" t="s">
        <v>155081</v>
      </c>
      <c r="E78873" t="s">
        <v>291666</v>
      </c>
    </row>
    <row r="78874" spans="1:5" x14ac:dyDescent="0.3">
      <c r="A78874">
        <v>0</v>
      </c>
      <c r="B78874">
        <v>2328760932</v>
      </c>
      <c r="C78874" t="s">
        <v>54951</v>
      </c>
      <c r="D78874" t="s">
        <v>99667</v>
      </c>
      <c r="E78874" t="s">
        <v>291667</v>
      </c>
    </row>
    <row r="78875" spans="1:5" x14ac:dyDescent="0.3">
      <c r="A78875">
        <v>0</v>
      </c>
      <c r="B78875">
        <v>2328760962</v>
      </c>
      <c r="C78875" t="s">
        <v>54952</v>
      </c>
      <c r="D78875" t="s">
        <v>157333</v>
      </c>
      <c r="E78875" t="s">
        <v>291668</v>
      </c>
    </row>
    <row r="78876" spans="1:5" x14ac:dyDescent="0.3">
      <c r="A78876">
        <v>0</v>
      </c>
      <c r="B78876">
        <v>2328761047</v>
      </c>
      <c r="C78876" t="s">
        <v>54952</v>
      </c>
      <c r="D78876" t="s">
        <v>130313</v>
      </c>
      <c r="E78876" t="s">
        <v>291669</v>
      </c>
    </row>
    <row r="78877" spans="1:5" x14ac:dyDescent="0.3">
      <c r="A78877">
        <v>0</v>
      </c>
      <c r="B78877">
        <v>2328761175</v>
      </c>
      <c r="C78877" t="s">
        <v>54953</v>
      </c>
      <c r="D78877" t="s">
        <v>157334</v>
      </c>
      <c r="E78877" t="s">
        <v>291670</v>
      </c>
    </row>
    <row r="78878" spans="1:5" x14ac:dyDescent="0.3">
      <c r="A78878">
        <v>0</v>
      </c>
      <c r="B78878">
        <v>2328761189</v>
      </c>
      <c r="C78878" t="s">
        <v>54953</v>
      </c>
      <c r="D78878" t="s">
        <v>127502</v>
      </c>
      <c r="E78878" t="s">
        <v>291671</v>
      </c>
    </row>
    <row r="78879" spans="1:5" x14ac:dyDescent="0.3">
      <c r="A78879">
        <v>0</v>
      </c>
      <c r="B78879">
        <v>2328761205</v>
      </c>
      <c r="C78879" t="s">
        <v>54953</v>
      </c>
      <c r="D78879" t="s">
        <v>157335</v>
      </c>
      <c r="E78879" t="s">
        <v>291672</v>
      </c>
    </row>
    <row r="78880" spans="1:5" x14ac:dyDescent="0.3">
      <c r="A78880">
        <v>0</v>
      </c>
      <c r="B78880">
        <v>2328761469</v>
      </c>
      <c r="C78880" t="s">
        <v>54954</v>
      </c>
      <c r="D78880" t="s">
        <v>157336</v>
      </c>
      <c r="E78880" t="s">
        <v>291673</v>
      </c>
    </row>
    <row r="78881" spans="1:5" x14ac:dyDescent="0.3">
      <c r="A78881">
        <v>0</v>
      </c>
      <c r="B78881">
        <v>2328761483</v>
      </c>
      <c r="C78881" t="s">
        <v>54954</v>
      </c>
      <c r="D78881" t="s">
        <v>157337</v>
      </c>
      <c r="E78881" t="s">
        <v>291674</v>
      </c>
    </row>
    <row r="78882" spans="1:5" x14ac:dyDescent="0.3">
      <c r="A78882">
        <v>0</v>
      </c>
      <c r="B78882">
        <v>2328761679</v>
      </c>
      <c r="C78882" t="s">
        <v>54955</v>
      </c>
      <c r="D78882" t="s">
        <v>157338</v>
      </c>
      <c r="E78882" t="s">
        <v>291675</v>
      </c>
    </row>
    <row r="78883" spans="1:5" x14ac:dyDescent="0.3">
      <c r="A78883">
        <v>0</v>
      </c>
      <c r="B78883">
        <v>2328761701</v>
      </c>
      <c r="C78883" t="s">
        <v>54955</v>
      </c>
      <c r="D78883" t="s">
        <v>157339</v>
      </c>
      <c r="E78883" t="s">
        <v>291676</v>
      </c>
    </row>
    <row r="78884" spans="1:5" x14ac:dyDescent="0.3">
      <c r="A78884">
        <v>0</v>
      </c>
      <c r="B78884">
        <v>2328761754</v>
      </c>
      <c r="C78884" t="s">
        <v>54955</v>
      </c>
      <c r="D78884" t="s">
        <v>157340</v>
      </c>
      <c r="E78884" t="s">
        <v>291677</v>
      </c>
    </row>
    <row r="78885" spans="1:5" x14ac:dyDescent="0.3">
      <c r="A78885">
        <v>0</v>
      </c>
      <c r="B78885">
        <v>2328761796</v>
      </c>
      <c r="C78885" t="s">
        <v>54955</v>
      </c>
      <c r="D78885" t="s">
        <v>157341</v>
      </c>
      <c r="E78885" t="s">
        <v>291678</v>
      </c>
    </row>
    <row r="78886" spans="1:5" x14ac:dyDescent="0.3">
      <c r="A78886">
        <v>0</v>
      </c>
      <c r="B78886">
        <v>2328761888</v>
      </c>
      <c r="C78886" t="s">
        <v>54956</v>
      </c>
      <c r="D78886" t="s">
        <v>157264</v>
      </c>
      <c r="E78886" t="s">
        <v>291679</v>
      </c>
    </row>
    <row r="78887" spans="1:5" x14ac:dyDescent="0.3">
      <c r="A78887">
        <v>0</v>
      </c>
      <c r="B78887">
        <v>2328761999</v>
      </c>
      <c r="C78887" t="s">
        <v>54956</v>
      </c>
      <c r="D78887" t="s">
        <v>157342</v>
      </c>
      <c r="E78887" t="s">
        <v>291680</v>
      </c>
    </row>
    <row r="78888" spans="1:5" x14ac:dyDescent="0.3">
      <c r="A78888">
        <v>0</v>
      </c>
      <c r="B78888">
        <v>2328762064</v>
      </c>
      <c r="C78888" t="s">
        <v>54956</v>
      </c>
      <c r="D78888" t="s">
        <v>157343</v>
      </c>
      <c r="E78888" t="s">
        <v>291681</v>
      </c>
    </row>
    <row r="78889" spans="1:5" x14ac:dyDescent="0.3">
      <c r="A78889">
        <v>0</v>
      </c>
      <c r="B78889">
        <v>2328762295</v>
      </c>
      <c r="C78889" t="s">
        <v>54957</v>
      </c>
      <c r="D78889" t="s">
        <v>110582</v>
      </c>
      <c r="E78889" t="s">
        <v>291682</v>
      </c>
    </row>
    <row r="78890" spans="1:5" x14ac:dyDescent="0.3">
      <c r="A78890">
        <v>0</v>
      </c>
      <c r="B78890">
        <v>2328762720</v>
      </c>
      <c r="C78890" t="s">
        <v>54958</v>
      </c>
      <c r="D78890" t="s">
        <v>157344</v>
      </c>
      <c r="E78890" t="s">
        <v>291683</v>
      </c>
    </row>
    <row r="78891" spans="1:5" x14ac:dyDescent="0.3">
      <c r="A78891">
        <v>0</v>
      </c>
      <c r="B78891">
        <v>2328762755</v>
      </c>
      <c r="C78891" t="s">
        <v>54958</v>
      </c>
      <c r="D78891" t="s">
        <v>157345</v>
      </c>
      <c r="E78891" t="s">
        <v>291684</v>
      </c>
    </row>
    <row r="78892" spans="1:5" x14ac:dyDescent="0.3">
      <c r="A78892">
        <v>0</v>
      </c>
      <c r="B78892">
        <v>2328762870</v>
      </c>
      <c r="C78892" t="s">
        <v>54959</v>
      </c>
      <c r="D78892" t="s">
        <v>157346</v>
      </c>
      <c r="E78892" t="s">
        <v>291685</v>
      </c>
    </row>
    <row r="78893" spans="1:5" x14ac:dyDescent="0.3">
      <c r="A78893">
        <v>0</v>
      </c>
      <c r="B78893">
        <v>2328762885</v>
      </c>
      <c r="C78893" t="s">
        <v>54959</v>
      </c>
      <c r="D78893" t="s">
        <v>157347</v>
      </c>
      <c r="E78893" t="s">
        <v>291686</v>
      </c>
    </row>
    <row r="78894" spans="1:5" x14ac:dyDescent="0.3">
      <c r="A78894">
        <v>0</v>
      </c>
      <c r="B78894">
        <v>2328762898</v>
      </c>
      <c r="C78894" t="s">
        <v>54959</v>
      </c>
      <c r="D78894" t="s">
        <v>157348</v>
      </c>
      <c r="E78894" t="s">
        <v>291687</v>
      </c>
    </row>
    <row r="78895" spans="1:5" x14ac:dyDescent="0.3">
      <c r="A78895">
        <v>0</v>
      </c>
      <c r="B78895">
        <v>2328764555</v>
      </c>
      <c r="C78895" t="s">
        <v>54960</v>
      </c>
      <c r="D78895" t="s">
        <v>157349</v>
      </c>
      <c r="E78895" t="s">
        <v>291688</v>
      </c>
    </row>
    <row r="78896" spans="1:5" x14ac:dyDescent="0.3">
      <c r="A78896">
        <v>0</v>
      </c>
      <c r="B78896">
        <v>2328764687</v>
      </c>
      <c r="C78896" t="s">
        <v>54960</v>
      </c>
      <c r="D78896" t="s">
        <v>157350</v>
      </c>
      <c r="E78896" t="s">
        <v>291689</v>
      </c>
    </row>
    <row r="78897" spans="1:5" x14ac:dyDescent="0.3">
      <c r="A78897">
        <v>0</v>
      </c>
      <c r="B78897">
        <v>2328764822</v>
      </c>
      <c r="C78897" t="s">
        <v>54961</v>
      </c>
      <c r="D78897" t="s">
        <v>116381</v>
      </c>
      <c r="E78897" t="s">
        <v>291690</v>
      </c>
    </row>
    <row r="78898" spans="1:5" x14ac:dyDescent="0.3">
      <c r="A78898">
        <v>0</v>
      </c>
      <c r="B78898">
        <v>2328765275</v>
      </c>
      <c r="C78898" t="s">
        <v>54962</v>
      </c>
      <c r="D78898" t="s">
        <v>157351</v>
      </c>
      <c r="E78898" t="s">
        <v>291691</v>
      </c>
    </row>
    <row r="78899" spans="1:5" x14ac:dyDescent="0.3">
      <c r="A78899">
        <v>0</v>
      </c>
      <c r="B78899">
        <v>2328765479</v>
      </c>
      <c r="C78899" t="s">
        <v>54963</v>
      </c>
      <c r="D78899" t="s">
        <v>157352</v>
      </c>
      <c r="E78899" t="s">
        <v>291692</v>
      </c>
    </row>
    <row r="78900" spans="1:5" x14ac:dyDescent="0.3">
      <c r="A78900">
        <v>0</v>
      </c>
      <c r="B78900">
        <v>2328765612</v>
      </c>
      <c r="C78900" t="s">
        <v>54963</v>
      </c>
      <c r="D78900" t="s">
        <v>157353</v>
      </c>
      <c r="E78900" t="s">
        <v>291693</v>
      </c>
    </row>
    <row r="78901" spans="1:5" x14ac:dyDescent="0.3">
      <c r="A78901">
        <v>0</v>
      </c>
      <c r="B78901">
        <v>2328765652</v>
      </c>
      <c r="C78901" t="s">
        <v>54963</v>
      </c>
      <c r="D78901" t="s">
        <v>157354</v>
      </c>
      <c r="E78901" t="s">
        <v>291694</v>
      </c>
    </row>
    <row r="78902" spans="1:5" x14ac:dyDescent="0.3">
      <c r="A78902">
        <v>0</v>
      </c>
      <c r="B78902">
        <v>2328765696</v>
      </c>
      <c r="C78902" t="s">
        <v>54964</v>
      </c>
      <c r="D78902" t="s">
        <v>157355</v>
      </c>
      <c r="E78902" t="s">
        <v>291695</v>
      </c>
    </row>
    <row r="78903" spans="1:5" x14ac:dyDescent="0.3">
      <c r="A78903">
        <v>0</v>
      </c>
      <c r="B78903">
        <v>2328765716</v>
      </c>
      <c r="C78903" t="s">
        <v>54964</v>
      </c>
      <c r="D78903" t="s">
        <v>157356</v>
      </c>
      <c r="E78903" t="s">
        <v>291696</v>
      </c>
    </row>
    <row r="78904" spans="1:5" x14ac:dyDescent="0.3">
      <c r="A78904">
        <v>0</v>
      </c>
      <c r="B78904">
        <v>2328765833</v>
      </c>
      <c r="C78904" t="s">
        <v>54964</v>
      </c>
      <c r="D78904" t="s">
        <v>157357</v>
      </c>
      <c r="E78904" t="s">
        <v>291697</v>
      </c>
    </row>
    <row r="78905" spans="1:5" x14ac:dyDescent="0.3">
      <c r="A78905">
        <v>0</v>
      </c>
      <c r="B78905">
        <v>2328766054</v>
      </c>
      <c r="C78905" t="s">
        <v>54965</v>
      </c>
      <c r="D78905" t="s">
        <v>157358</v>
      </c>
      <c r="E78905" t="s">
        <v>291698</v>
      </c>
    </row>
    <row r="78906" spans="1:5" x14ac:dyDescent="0.3">
      <c r="A78906">
        <v>0</v>
      </c>
      <c r="B78906">
        <v>2328766096</v>
      </c>
      <c r="C78906" t="s">
        <v>54965</v>
      </c>
      <c r="D78906" t="s">
        <v>157359</v>
      </c>
      <c r="E78906" t="s">
        <v>291699</v>
      </c>
    </row>
    <row r="78907" spans="1:5" x14ac:dyDescent="0.3">
      <c r="A78907">
        <v>0</v>
      </c>
      <c r="B78907">
        <v>2328766098</v>
      </c>
      <c r="C78907" t="s">
        <v>54965</v>
      </c>
      <c r="D78907" t="s">
        <v>140880</v>
      </c>
      <c r="E78907" t="s">
        <v>291700</v>
      </c>
    </row>
    <row r="78908" spans="1:5" x14ac:dyDescent="0.3">
      <c r="A78908">
        <v>0</v>
      </c>
      <c r="B78908">
        <v>2328766165</v>
      </c>
      <c r="C78908" t="s">
        <v>54966</v>
      </c>
      <c r="D78908" t="s">
        <v>157360</v>
      </c>
      <c r="E78908" t="s">
        <v>291701</v>
      </c>
    </row>
    <row r="78909" spans="1:5" x14ac:dyDescent="0.3">
      <c r="A78909">
        <v>0</v>
      </c>
      <c r="B78909">
        <v>2328766344</v>
      </c>
      <c r="C78909" t="s">
        <v>54966</v>
      </c>
      <c r="D78909" t="s">
        <v>118517</v>
      </c>
      <c r="E78909" t="s">
        <v>291702</v>
      </c>
    </row>
    <row r="78910" spans="1:5" x14ac:dyDescent="0.3">
      <c r="A78910">
        <v>0</v>
      </c>
      <c r="B78910">
        <v>2328766387</v>
      </c>
      <c r="C78910" t="s">
        <v>54967</v>
      </c>
      <c r="D78910" t="s">
        <v>136981</v>
      </c>
      <c r="E78910" t="s">
        <v>291703</v>
      </c>
    </row>
    <row r="78911" spans="1:5" x14ac:dyDescent="0.3">
      <c r="A78911">
        <v>0</v>
      </c>
      <c r="B78911">
        <v>2328766631</v>
      </c>
      <c r="C78911" t="s">
        <v>54967</v>
      </c>
      <c r="D78911" t="s">
        <v>157361</v>
      </c>
      <c r="E78911" t="s">
        <v>291704</v>
      </c>
    </row>
    <row r="78912" spans="1:5" x14ac:dyDescent="0.3">
      <c r="A78912">
        <v>0</v>
      </c>
      <c r="B78912">
        <v>2328766637</v>
      </c>
      <c r="C78912" t="s">
        <v>54967</v>
      </c>
      <c r="D78912" t="s">
        <v>157362</v>
      </c>
      <c r="E78912" t="s">
        <v>291705</v>
      </c>
    </row>
    <row r="78913" spans="1:5" x14ac:dyDescent="0.3">
      <c r="A78913">
        <v>0</v>
      </c>
      <c r="B78913">
        <v>2328766660</v>
      </c>
      <c r="C78913" t="s">
        <v>54967</v>
      </c>
      <c r="D78913" t="s">
        <v>157363</v>
      </c>
      <c r="E78913" t="s">
        <v>291706</v>
      </c>
    </row>
    <row r="78914" spans="1:5" x14ac:dyDescent="0.3">
      <c r="A78914">
        <v>0</v>
      </c>
      <c r="B78914">
        <v>2328767038</v>
      </c>
      <c r="C78914" t="s">
        <v>54968</v>
      </c>
      <c r="D78914" t="s">
        <v>157364</v>
      </c>
      <c r="E78914" t="s">
        <v>291707</v>
      </c>
    </row>
    <row r="78915" spans="1:5" x14ac:dyDescent="0.3">
      <c r="A78915">
        <v>0</v>
      </c>
      <c r="B78915">
        <v>2328767100</v>
      </c>
      <c r="C78915" t="s">
        <v>54968</v>
      </c>
      <c r="D78915" t="s">
        <v>157365</v>
      </c>
      <c r="E78915" t="s">
        <v>291708</v>
      </c>
    </row>
    <row r="78916" spans="1:5" x14ac:dyDescent="0.3">
      <c r="A78916">
        <v>0</v>
      </c>
      <c r="B78916">
        <v>2328767332</v>
      </c>
      <c r="C78916" t="s">
        <v>54969</v>
      </c>
      <c r="D78916" t="s">
        <v>157366</v>
      </c>
      <c r="E78916" t="s">
        <v>291709</v>
      </c>
    </row>
    <row r="78917" spans="1:5" x14ac:dyDescent="0.3">
      <c r="A78917">
        <v>0</v>
      </c>
      <c r="B78917">
        <v>2328767348</v>
      </c>
      <c r="C78917" t="s">
        <v>54969</v>
      </c>
      <c r="D78917" t="s">
        <v>157367</v>
      </c>
      <c r="E78917" t="s">
        <v>291710</v>
      </c>
    </row>
    <row r="78918" spans="1:5" x14ac:dyDescent="0.3">
      <c r="A78918">
        <v>0</v>
      </c>
      <c r="B78918">
        <v>2328767449</v>
      </c>
      <c r="C78918" t="s">
        <v>54970</v>
      </c>
      <c r="D78918" t="s">
        <v>157368</v>
      </c>
      <c r="E78918" t="s">
        <v>291711</v>
      </c>
    </row>
    <row r="78919" spans="1:5" x14ac:dyDescent="0.3">
      <c r="A78919">
        <v>0</v>
      </c>
      <c r="B78919">
        <v>2328767630</v>
      </c>
      <c r="C78919" t="s">
        <v>54970</v>
      </c>
      <c r="D78919" t="s">
        <v>105299</v>
      </c>
      <c r="E78919" t="s">
        <v>291712</v>
      </c>
    </row>
    <row r="78920" spans="1:5" x14ac:dyDescent="0.3">
      <c r="A78920">
        <v>0</v>
      </c>
      <c r="B78920">
        <v>2328767641</v>
      </c>
      <c r="C78920" t="s">
        <v>54971</v>
      </c>
      <c r="D78920" t="s">
        <v>157369</v>
      </c>
      <c r="E78920" t="s">
        <v>291713</v>
      </c>
    </row>
    <row r="78921" spans="1:5" x14ac:dyDescent="0.3">
      <c r="A78921">
        <v>0</v>
      </c>
      <c r="B78921">
        <v>2328767973</v>
      </c>
      <c r="C78921" t="s">
        <v>54972</v>
      </c>
      <c r="D78921" t="s">
        <v>157370</v>
      </c>
      <c r="E78921" t="s">
        <v>291714</v>
      </c>
    </row>
    <row r="78922" spans="1:5" x14ac:dyDescent="0.3">
      <c r="A78922">
        <v>0</v>
      </c>
      <c r="B78922">
        <v>2328768283</v>
      </c>
      <c r="C78922" t="s">
        <v>54973</v>
      </c>
      <c r="D78922" t="s">
        <v>157371</v>
      </c>
      <c r="E78922" t="s">
        <v>291715</v>
      </c>
    </row>
    <row r="78923" spans="1:5" x14ac:dyDescent="0.3">
      <c r="A78923">
        <v>0</v>
      </c>
      <c r="B78923">
        <v>2328768323</v>
      </c>
      <c r="C78923" t="s">
        <v>54974</v>
      </c>
      <c r="D78923" t="s">
        <v>157372</v>
      </c>
      <c r="E78923" t="s">
        <v>291716</v>
      </c>
    </row>
    <row r="78924" spans="1:5" x14ac:dyDescent="0.3">
      <c r="A78924">
        <v>0</v>
      </c>
      <c r="B78924">
        <v>2328768477</v>
      </c>
      <c r="C78924" t="s">
        <v>54975</v>
      </c>
      <c r="D78924" t="s">
        <v>157373</v>
      </c>
      <c r="E78924" t="s">
        <v>291717</v>
      </c>
    </row>
    <row r="78925" spans="1:5" x14ac:dyDescent="0.3">
      <c r="A78925">
        <v>0</v>
      </c>
      <c r="B78925">
        <v>2328768582</v>
      </c>
      <c r="C78925" t="s">
        <v>54973</v>
      </c>
      <c r="D78925" t="s">
        <v>157374</v>
      </c>
      <c r="E78925" t="s">
        <v>291718</v>
      </c>
    </row>
    <row r="78926" spans="1:5" x14ac:dyDescent="0.3">
      <c r="A78926">
        <v>0</v>
      </c>
      <c r="B78926">
        <v>2328768587</v>
      </c>
      <c r="C78926" t="s">
        <v>54973</v>
      </c>
      <c r="D78926" t="s">
        <v>157375</v>
      </c>
      <c r="E78926" t="s">
        <v>291719</v>
      </c>
    </row>
    <row r="78927" spans="1:5" x14ac:dyDescent="0.3">
      <c r="A78927">
        <v>0</v>
      </c>
      <c r="B78927">
        <v>2328768678</v>
      </c>
      <c r="C78927" t="s">
        <v>54973</v>
      </c>
      <c r="D78927" t="s">
        <v>157376</v>
      </c>
      <c r="E78927" t="s">
        <v>291720</v>
      </c>
    </row>
    <row r="78928" spans="1:5" x14ac:dyDescent="0.3">
      <c r="A78928">
        <v>0</v>
      </c>
      <c r="B78928">
        <v>2328768975</v>
      </c>
      <c r="C78928" t="s">
        <v>54976</v>
      </c>
      <c r="D78928" t="s">
        <v>157377</v>
      </c>
      <c r="E78928" t="s">
        <v>291721</v>
      </c>
    </row>
    <row r="78929" spans="1:5" x14ac:dyDescent="0.3">
      <c r="A78929">
        <v>0</v>
      </c>
      <c r="B78929">
        <v>2328769054</v>
      </c>
      <c r="C78929" t="s">
        <v>54977</v>
      </c>
      <c r="D78929" t="s">
        <v>157378</v>
      </c>
      <c r="E78929" t="s">
        <v>291722</v>
      </c>
    </row>
    <row r="78930" spans="1:5" x14ac:dyDescent="0.3">
      <c r="A78930">
        <v>0</v>
      </c>
      <c r="B78930">
        <v>2328769173</v>
      </c>
      <c r="C78930" t="s">
        <v>54977</v>
      </c>
      <c r="D78930" t="s">
        <v>157379</v>
      </c>
      <c r="E78930" t="s">
        <v>291723</v>
      </c>
    </row>
    <row r="78931" spans="1:5" x14ac:dyDescent="0.3">
      <c r="A78931">
        <v>0</v>
      </c>
      <c r="B78931">
        <v>2328787488</v>
      </c>
      <c r="C78931" t="s">
        <v>54978</v>
      </c>
      <c r="D78931" t="s">
        <v>157380</v>
      </c>
      <c r="E78931" t="s">
        <v>291724</v>
      </c>
    </row>
    <row r="78932" spans="1:5" x14ac:dyDescent="0.3">
      <c r="A78932">
        <v>0</v>
      </c>
      <c r="B78932">
        <v>2328787778</v>
      </c>
      <c r="C78932" t="s">
        <v>54979</v>
      </c>
      <c r="D78932" t="s">
        <v>157381</v>
      </c>
      <c r="E78932" t="s">
        <v>291725</v>
      </c>
    </row>
    <row r="78933" spans="1:5" x14ac:dyDescent="0.3">
      <c r="A78933">
        <v>0</v>
      </c>
      <c r="B78933">
        <v>2328787867</v>
      </c>
      <c r="C78933" t="s">
        <v>54980</v>
      </c>
      <c r="D78933" t="s">
        <v>117657</v>
      </c>
      <c r="E78933" t="s">
        <v>291726</v>
      </c>
    </row>
    <row r="78934" spans="1:5" x14ac:dyDescent="0.3">
      <c r="A78934">
        <v>0</v>
      </c>
      <c r="B78934">
        <v>2328787991</v>
      </c>
      <c r="C78934" t="s">
        <v>54980</v>
      </c>
      <c r="D78934" t="s">
        <v>157382</v>
      </c>
      <c r="E78934" t="s">
        <v>291727</v>
      </c>
    </row>
    <row r="78935" spans="1:5" x14ac:dyDescent="0.3">
      <c r="A78935">
        <v>0</v>
      </c>
      <c r="B78935">
        <v>2328788070</v>
      </c>
      <c r="C78935" t="s">
        <v>54981</v>
      </c>
      <c r="D78935" t="s">
        <v>157383</v>
      </c>
      <c r="E78935" t="s">
        <v>291728</v>
      </c>
    </row>
    <row r="78936" spans="1:5" x14ac:dyDescent="0.3">
      <c r="A78936">
        <v>0</v>
      </c>
      <c r="B78936">
        <v>2328788196</v>
      </c>
      <c r="C78936" t="s">
        <v>54981</v>
      </c>
      <c r="D78936" t="s">
        <v>109188</v>
      </c>
      <c r="E78936" t="s">
        <v>291729</v>
      </c>
    </row>
    <row r="78937" spans="1:5" x14ac:dyDescent="0.3">
      <c r="A78937">
        <v>0</v>
      </c>
      <c r="B78937">
        <v>2328788371</v>
      </c>
      <c r="C78937" t="s">
        <v>54982</v>
      </c>
      <c r="D78937" t="s">
        <v>157384</v>
      </c>
      <c r="E78937" t="s">
        <v>291730</v>
      </c>
    </row>
    <row r="78938" spans="1:5" x14ac:dyDescent="0.3">
      <c r="A78938">
        <v>0</v>
      </c>
      <c r="B78938">
        <v>2328788485</v>
      </c>
      <c r="C78938" t="s">
        <v>54982</v>
      </c>
      <c r="D78938" t="s">
        <v>157345</v>
      </c>
      <c r="E78938" t="s">
        <v>291731</v>
      </c>
    </row>
    <row r="78939" spans="1:5" x14ac:dyDescent="0.3">
      <c r="A78939">
        <v>0</v>
      </c>
      <c r="B78939">
        <v>2328788506</v>
      </c>
      <c r="C78939" t="s">
        <v>54983</v>
      </c>
      <c r="D78939" t="s">
        <v>157385</v>
      </c>
      <c r="E78939" t="s">
        <v>291732</v>
      </c>
    </row>
    <row r="78940" spans="1:5" x14ac:dyDescent="0.3">
      <c r="A78940">
        <v>0</v>
      </c>
      <c r="B78940">
        <v>2328788523</v>
      </c>
      <c r="C78940" t="s">
        <v>54983</v>
      </c>
      <c r="D78940" t="s">
        <v>131036</v>
      </c>
      <c r="E78940" t="s">
        <v>291733</v>
      </c>
    </row>
    <row r="78941" spans="1:5" x14ac:dyDescent="0.3">
      <c r="A78941">
        <v>0</v>
      </c>
      <c r="B78941">
        <v>2328788731</v>
      </c>
      <c r="C78941" t="s">
        <v>54983</v>
      </c>
      <c r="D78941" t="s">
        <v>110582</v>
      </c>
      <c r="E78941" t="s">
        <v>291734</v>
      </c>
    </row>
    <row r="78942" spans="1:5" x14ac:dyDescent="0.3">
      <c r="A78942">
        <v>0</v>
      </c>
      <c r="B78942">
        <v>2328789096</v>
      </c>
      <c r="C78942" t="s">
        <v>54984</v>
      </c>
      <c r="D78942" t="s">
        <v>157386</v>
      </c>
      <c r="E78942" t="s">
        <v>291735</v>
      </c>
    </row>
    <row r="78943" spans="1:5" x14ac:dyDescent="0.3">
      <c r="A78943">
        <v>0</v>
      </c>
      <c r="B78943">
        <v>2328789487</v>
      </c>
      <c r="C78943" t="s">
        <v>54985</v>
      </c>
      <c r="D78943" t="s">
        <v>157387</v>
      </c>
      <c r="E78943" t="s">
        <v>291736</v>
      </c>
    </row>
    <row r="78944" spans="1:5" x14ac:dyDescent="0.3">
      <c r="A78944">
        <v>0</v>
      </c>
      <c r="B78944">
        <v>2328789528</v>
      </c>
      <c r="C78944" t="s">
        <v>54985</v>
      </c>
      <c r="D78944" t="s">
        <v>157388</v>
      </c>
      <c r="E78944" t="s">
        <v>291737</v>
      </c>
    </row>
    <row r="78945" spans="1:5" x14ac:dyDescent="0.3">
      <c r="A78945">
        <v>0</v>
      </c>
      <c r="B78945">
        <v>2328789766</v>
      </c>
      <c r="C78945" t="s">
        <v>54986</v>
      </c>
      <c r="D78945" t="s">
        <v>157389</v>
      </c>
      <c r="E78945" t="s">
        <v>291738</v>
      </c>
    </row>
    <row r="78946" spans="1:5" x14ac:dyDescent="0.3">
      <c r="A78946">
        <v>0</v>
      </c>
      <c r="B78946">
        <v>2328790233</v>
      </c>
      <c r="C78946" t="s">
        <v>54987</v>
      </c>
      <c r="D78946" t="s">
        <v>157390</v>
      </c>
      <c r="E78946" t="s">
        <v>291739</v>
      </c>
    </row>
    <row r="78947" spans="1:5" x14ac:dyDescent="0.3">
      <c r="A78947">
        <v>0</v>
      </c>
      <c r="B78947">
        <v>2328790294</v>
      </c>
      <c r="C78947" t="s">
        <v>54987</v>
      </c>
      <c r="D78947" t="s">
        <v>157335</v>
      </c>
      <c r="E78947" t="s">
        <v>291740</v>
      </c>
    </row>
    <row r="78948" spans="1:5" x14ac:dyDescent="0.3">
      <c r="A78948">
        <v>0</v>
      </c>
      <c r="B78948">
        <v>2328790350</v>
      </c>
      <c r="C78948" t="s">
        <v>54987</v>
      </c>
      <c r="D78948" t="s">
        <v>157391</v>
      </c>
      <c r="E78948" t="s">
        <v>291741</v>
      </c>
    </row>
    <row r="78949" spans="1:5" x14ac:dyDescent="0.3">
      <c r="A78949">
        <v>0</v>
      </c>
      <c r="B78949">
        <v>2328790407</v>
      </c>
      <c r="C78949" t="s">
        <v>54988</v>
      </c>
      <c r="D78949" t="s">
        <v>157392</v>
      </c>
      <c r="E78949" t="s">
        <v>291742</v>
      </c>
    </row>
    <row r="78950" spans="1:5" x14ac:dyDescent="0.3">
      <c r="A78950">
        <v>0</v>
      </c>
      <c r="B78950">
        <v>2328790894</v>
      </c>
      <c r="C78950" t="s">
        <v>54989</v>
      </c>
      <c r="D78950" t="s">
        <v>157393</v>
      </c>
      <c r="E78950" t="s">
        <v>291743</v>
      </c>
    </row>
    <row r="78951" spans="1:5" x14ac:dyDescent="0.3">
      <c r="A78951">
        <v>0</v>
      </c>
      <c r="B78951">
        <v>2328790905</v>
      </c>
      <c r="C78951" t="s">
        <v>54989</v>
      </c>
      <c r="D78951" t="s">
        <v>157394</v>
      </c>
      <c r="E78951" t="s">
        <v>291744</v>
      </c>
    </row>
    <row r="78952" spans="1:5" x14ac:dyDescent="0.3">
      <c r="A78952">
        <v>0</v>
      </c>
      <c r="B78952">
        <v>2328791033</v>
      </c>
      <c r="C78952" t="s">
        <v>54989</v>
      </c>
      <c r="D78952" t="s">
        <v>157395</v>
      </c>
      <c r="E78952" t="s">
        <v>291745</v>
      </c>
    </row>
    <row r="78953" spans="1:5" x14ac:dyDescent="0.3">
      <c r="A78953">
        <v>0</v>
      </c>
      <c r="B78953">
        <v>2328791235</v>
      </c>
      <c r="C78953" t="s">
        <v>54990</v>
      </c>
      <c r="D78953" t="s">
        <v>157396</v>
      </c>
      <c r="E78953" t="s">
        <v>291746</v>
      </c>
    </row>
    <row r="78954" spans="1:5" x14ac:dyDescent="0.3">
      <c r="A78954">
        <v>0</v>
      </c>
      <c r="B78954">
        <v>2328791404</v>
      </c>
      <c r="C78954" t="s">
        <v>54991</v>
      </c>
      <c r="D78954" t="s">
        <v>157397</v>
      </c>
      <c r="E78954" t="s">
        <v>291747</v>
      </c>
    </row>
    <row r="78955" spans="1:5" x14ac:dyDescent="0.3">
      <c r="A78955">
        <v>0</v>
      </c>
      <c r="B78955">
        <v>2328791732</v>
      </c>
      <c r="C78955" t="s">
        <v>54992</v>
      </c>
      <c r="D78955" t="s">
        <v>154254</v>
      </c>
      <c r="E78955" t="s">
        <v>291748</v>
      </c>
    </row>
    <row r="78956" spans="1:5" x14ac:dyDescent="0.3">
      <c r="A78956">
        <v>0</v>
      </c>
      <c r="B78956">
        <v>2328791816</v>
      </c>
      <c r="C78956" t="s">
        <v>54992</v>
      </c>
      <c r="D78956" t="s">
        <v>157398</v>
      </c>
      <c r="E78956" t="s">
        <v>291749</v>
      </c>
    </row>
    <row r="78957" spans="1:5" x14ac:dyDescent="0.3">
      <c r="A78957">
        <v>0</v>
      </c>
      <c r="B78957">
        <v>2328792053</v>
      </c>
      <c r="C78957" t="s">
        <v>54993</v>
      </c>
      <c r="D78957" t="s">
        <v>157399</v>
      </c>
      <c r="E78957" t="s">
        <v>291750</v>
      </c>
    </row>
    <row r="78958" spans="1:5" x14ac:dyDescent="0.3">
      <c r="A78958">
        <v>0</v>
      </c>
      <c r="B78958">
        <v>2328792121</v>
      </c>
      <c r="C78958" t="s">
        <v>54994</v>
      </c>
      <c r="D78958" t="s">
        <v>157264</v>
      </c>
      <c r="E78958" t="s">
        <v>291751</v>
      </c>
    </row>
    <row r="78959" spans="1:5" x14ac:dyDescent="0.3">
      <c r="A78959">
        <v>0</v>
      </c>
      <c r="B78959">
        <v>2328792168</v>
      </c>
      <c r="C78959" t="s">
        <v>54994</v>
      </c>
      <c r="D78959" t="s">
        <v>157400</v>
      </c>
      <c r="E78959" t="s">
        <v>291752</v>
      </c>
    </row>
    <row r="78960" spans="1:5" x14ac:dyDescent="0.3">
      <c r="A78960">
        <v>0</v>
      </c>
      <c r="B78960">
        <v>2328792308</v>
      </c>
      <c r="C78960" t="s">
        <v>54995</v>
      </c>
      <c r="D78960" t="s">
        <v>157401</v>
      </c>
      <c r="E78960" t="s">
        <v>291753</v>
      </c>
    </row>
    <row r="78961" spans="1:5" x14ac:dyDescent="0.3">
      <c r="A78961">
        <v>0</v>
      </c>
      <c r="B78961">
        <v>2328792450</v>
      </c>
      <c r="C78961" t="s">
        <v>54995</v>
      </c>
      <c r="D78961" t="s">
        <v>128636</v>
      </c>
      <c r="E78961" t="s">
        <v>291754</v>
      </c>
    </row>
    <row r="78962" spans="1:5" x14ac:dyDescent="0.3">
      <c r="A78962">
        <v>0</v>
      </c>
      <c r="B78962">
        <v>2328792459</v>
      </c>
      <c r="C78962" t="s">
        <v>54995</v>
      </c>
      <c r="D78962" t="s">
        <v>157402</v>
      </c>
      <c r="E78962" t="s">
        <v>291755</v>
      </c>
    </row>
    <row r="78963" spans="1:5" x14ac:dyDescent="0.3">
      <c r="A78963">
        <v>0</v>
      </c>
      <c r="B78963">
        <v>2328792464</v>
      </c>
      <c r="C78963" t="s">
        <v>54995</v>
      </c>
      <c r="D78963" t="s">
        <v>157403</v>
      </c>
      <c r="E78963" t="s">
        <v>291756</v>
      </c>
    </row>
    <row r="78964" spans="1:5" x14ac:dyDescent="0.3">
      <c r="A78964">
        <v>0</v>
      </c>
      <c r="B78964">
        <v>2328792511</v>
      </c>
      <c r="C78964" t="s">
        <v>54995</v>
      </c>
      <c r="D78964" t="s">
        <v>97939</v>
      </c>
      <c r="E78964" t="s">
        <v>291757</v>
      </c>
    </row>
    <row r="78965" spans="1:5" x14ac:dyDescent="0.3">
      <c r="A78965">
        <v>0</v>
      </c>
      <c r="B78965">
        <v>2328792712</v>
      </c>
      <c r="C78965" t="s">
        <v>54996</v>
      </c>
      <c r="D78965" t="s">
        <v>157404</v>
      </c>
      <c r="E78965" t="s">
        <v>291758</v>
      </c>
    </row>
    <row r="78966" spans="1:5" x14ac:dyDescent="0.3">
      <c r="A78966">
        <v>0</v>
      </c>
      <c r="B78966">
        <v>2328792764</v>
      </c>
      <c r="C78966" t="s">
        <v>54996</v>
      </c>
      <c r="D78966" t="s">
        <v>157405</v>
      </c>
      <c r="E78966" t="s">
        <v>291759</v>
      </c>
    </row>
    <row r="78967" spans="1:5" x14ac:dyDescent="0.3">
      <c r="A78967">
        <v>0</v>
      </c>
      <c r="B78967">
        <v>2328792789</v>
      </c>
      <c r="C78967" t="s">
        <v>54996</v>
      </c>
      <c r="D78967" t="s">
        <v>157406</v>
      </c>
      <c r="E78967" t="s">
        <v>291760</v>
      </c>
    </row>
    <row r="78968" spans="1:5" x14ac:dyDescent="0.3">
      <c r="A78968">
        <v>0</v>
      </c>
      <c r="B78968">
        <v>2328792969</v>
      </c>
      <c r="C78968" t="s">
        <v>54997</v>
      </c>
      <c r="D78968" t="s">
        <v>157407</v>
      </c>
      <c r="E78968" t="s">
        <v>291761</v>
      </c>
    </row>
    <row r="78969" spans="1:5" x14ac:dyDescent="0.3">
      <c r="A78969">
        <v>0</v>
      </c>
      <c r="B78969">
        <v>2328792990</v>
      </c>
      <c r="C78969" t="s">
        <v>54997</v>
      </c>
      <c r="D78969" t="s">
        <v>157408</v>
      </c>
      <c r="E78969" t="s">
        <v>291762</v>
      </c>
    </row>
    <row r="78970" spans="1:5" x14ac:dyDescent="0.3">
      <c r="A78970">
        <v>0</v>
      </c>
      <c r="B78970">
        <v>2328793134</v>
      </c>
      <c r="C78970" t="s">
        <v>54998</v>
      </c>
      <c r="D78970" t="s">
        <v>127698</v>
      </c>
      <c r="E78970" t="s">
        <v>291763</v>
      </c>
    </row>
    <row r="78971" spans="1:5" x14ac:dyDescent="0.3">
      <c r="A78971">
        <v>0</v>
      </c>
      <c r="B78971">
        <v>2328793265</v>
      </c>
      <c r="C78971" t="s">
        <v>54998</v>
      </c>
      <c r="D78971" t="s">
        <v>157409</v>
      </c>
      <c r="E78971" t="s">
        <v>291764</v>
      </c>
    </row>
    <row r="78972" spans="1:5" x14ac:dyDescent="0.3">
      <c r="A78972">
        <v>0</v>
      </c>
      <c r="B78972">
        <v>2328793366</v>
      </c>
      <c r="C78972" t="s">
        <v>54999</v>
      </c>
      <c r="D78972" t="s">
        <v>132223</v>
      </c>
      <c r="E78972" t="s">
        <v>291765</v>
      </c>
    </row>
    <row r="78973" spans="1:5" x14ac:dyDescent="0.3">
      <c r="A78973">
        <v>0</v>
      </c>
      <c r="B78973">
        <v>2328793692</v>
      </c>
      <c r="C78973" t="s">
        <v>55000</v>
      </c>
      <c r="D78973" t="s">
        <v>157410</v>
      </c>
      <c r="E78973" t="s">
        <v>291766</v>
      </c>
    </row>
    <row r="78974" spans="1:5" x14ac:dyDescent="0.3">
      <c r="A78974">
        <v>0</v>
      </c>
      <c r="B78974">
        <v>2328793827</v>
      </c>
      <c r="C78974" t="s">
        <v>55001</v>
      </c>
      <c r="D78974" t="s">
        <v>157411</v>
      </c>
      <c r="E78974" t="s">
        <v>291767</v>
      </c>
    </row>
    <row r="78975" spans="1:5" x14ac:dyDescent="0.3">
      <c r="A78975">
        <v>0</v>
      </c>
      <c r="B78975">
        <v>2328793926</v>
      </c>
      <c r="C78975" t="s">
        <v>55001</v>
      </c>
      <c r="D78975" t="s">
        <v>109886</v>
      </c>
      <c r="E78975" t="s">
        <v>291768</v>
      </c>
    </row>
    <row r="78976" spans="1:5" x14ac:dyDescent="0.3">
      <c r="A78976">
        <v>0</v>
      </c>
      <c r="B78976">
        <v>2328794067</v>
      </c>
      <c r="C78976" t="s">
        <v>55002</v>
      </c>
      <c r="D78976" t="s">
        <v>157412</v>
      </c>
      <c r="E78976" t="s">
        <v>291769</v>
      </c>
    </row>
    <row r="78977" spans="1:5" x14ac:dyDescent="0.3">
      <c r="A78977">
        <v>0</v>
      </c>
      <c r="B78977">
        <v>2328794072</v>
      </c>
      <c r="C78977" t="s">
        <v>55002</v>
      </c>
      <c r="D78977" t="s">
        <v>157413</v>
      </c>
      <c r="E78977" t="s">
        <v>291770</v>
      </c>
    </row>
    <row r="78978" spans="1:5" x14ac:dyDescent="0.3">
      <c r="A78978">
        <v>0</v>
      </c>
      <c r="B78978">
        <v>2328794088</v>
      </c>
      <c r="C78978" t="s">
        <v>55002</v>
      </c>
      <c r="D78978" t="s">
        <v>154622</v>
      </c>
      <c r="E78978" t="s">
        <v>291771</v>
      </c>
    </row>
    <row r="78979" spans="1:5" x14ac:dyDescent="0.3">
      <c r="A78979">
        <v>0</v>
      </c>
      <c r="B78979">
        <v>2328794225</v>
      </c>
      <c r="C78979" t="s">
        <v>55002</v>
      </c>
      <c r="D78979" t="s">
        <v>94636</v>
      </c>
      <c r="E78979" t="s">
        <v>291772</v>
      </c>
    </row>
    <row r="78980" spans="1:5" x14ac:dyDescent="0.3">
      <c r="A78980">
        <v>0</v>
      </c>
      <c r="B78980">
        <v>2328794255</v>
      </c>
      <c r="C78980" t="s">
        <v>55002</v>
      </c>
      <c r="D78980" t="s">
        <v>151480</v>
      </c>
      <c r="E78980" t="s">
        <v>291773</v>
      </c>
    </row>
    <row r="78981" spans="1:5" x14ac:dyDescent="0.3">
      <c r="A78981">
        <v>0</v>
      </c>
      <c r="B78981">
        <v>2328794525</v>
      </c>
      <c r="C78981" t="s">
        <v>55003</v>
      </c>
      <c r="D78981" t="s">
        <v>157414</v>
      </c>
      <c r="E78981" t="s">
        <v>291774</v>
      </c>
    </row>
    <row r="78982" spans="1:5" x14ac:dyDescent="0.3">
      <c r="A78982">
        <v>0</v>
      </c>
      <c r="B78982">
        <v>2328794552</v>
      </c>
      <c r="C78982" t="s">
        <v>55003</v>
      </c>
      <c r="D78982" t="s">
        <v>157415</v>
      </c>
      <c r="E78982" t="s">
        <v>291775</v>
      </c>
    </row>
    <row r="78983" spans="1:5" x14ac:dyDescent="0.3">
      <c r="A78983">
        <v>0</v>
      </c>
      <c r="B78983">
        <v>2328794581</v>
      </c>
      <c r="C78983" t="s">
        <v>55004</v>
      </c>
      <c r="D78983" t="s">
        <v>157416</v>
      </c>
      <c r="E78983" t="s">
        <v>291776</v>
      </c>
    </row>
    <row r="78984" spans="1:5" x14ac:dyDescent="0.3">
      <c r="A78984">
        <v>0</v>
      </c>
      <c r="B78984">
        <v>2328794722</v>
      </c>
      <c r="C78984" t="s">
        <v>55004</v>
      </c>
      <c r="D78984" t="s">
        <v>157417</v>
      </c>
      <c r="E78984" t="s">
        <v>291777</v>
      </c>
    </row>
    <row r="78985" spans="1:5" x14ac:dyDescent="0.3">
      <c r="A78985">
        <v>0</v>
      </c>
      <c r="B78985">
        <v>2328794745</v>
      </c>
      <c r="C78985" t="s">
        <v>55004</v>
      </c>
      <c r="D78985" t="s">
        <v>157418</v>
      </c>
      <c r="E78985" t="s">
        <v>291778</v>
      </c>
    </row>
    <row r="78986" spans="1:5" x14ac:dyDescent="0.3">
      <c r="A78986">
        <v>0</v>
      </c>
      <c r="B78986">
        <v>2328794942</v>
      </c>
      <c r="C78986" t="s">
        <v>55005</v>
      </c>
      <c r="D78986" t="s">
        <v>117542</v>
      </c>
      <c r="E78986" t="s">
        <v>291779</v>
      </c>
    </row>
    <row r="78987" spans="1:5" x14ac:dyDescent="0.3">
      <c r="A78987">
        <v>0</v>
      </c>
      <c r="B78987">
        <v>2328794992</v>
      </c>
      <c r="C78987" t="s">
        <v>55005</v>
      </c>
      <c r="D78987" t="s">
        <v>134304</v>
      </c>
      <c r="E78987" t="s">
        <v>291780</v>
      </c>
    </row>
    <row r="78988" spans="1:5" x14ac:dyDescent="0.3">
      <c r="A78988">
        <v>0</v>
      </c>
      <c r="B78988">
        <v>2328795267</v>
      </c>
      <c r="C78988" t="s">
        <v>55006</v>
      </c>
      <c r="D78988" t="s">
        <v>157419</v>
      </c>
      <c r="E78988" t="s">
        <v>291781</v>
      </c>
    </row>
    <row r="78989" spans="1:5" x14ac:dyDescent="0.3">
      <c r="A78989">
        <v>0</v>
      </c>
      <c r="B78989">
        <v>2328795603</v>
      </c>
      <c r="C78989" t="s">
        <v>55007</v>
      </c>
      <c r="D78989" t="s">
        <v>157420</v>
      </c>
      <c r="E78989" t="s">
        <v>291782</v>
      </c>
    </row>
    <row r="78990" spans="1:5" x14ac:dyDescent="0.3">
      <c r="A78990">
        <v>0</v>
      </c>
      <c r="B78990">
        <v>2328795622</v>
      </c>
      <c r="C78990" t="s">
        <v>55007</v>
      </c>
      <c r="D78990" t="s">
        <v>157421</v>
      </c>
      <c r="E78990" t="s">
        <v>291783</v>
      </c>
    </row>
    <row r="78991" spans="1:5" x14ac:dyDescent="0.3">
      <c r="A78991">
        <v>0</v>
      </c>
      <c r="B78991">
        <v>2328795658</v>
      </c>
      <c r="C78991" t="s">
        <v>55007</v>
      </c>
      <c r="D78991" t="s">
        <v>157422</v>
      </c>
      <c r="E78991" t="s">
        <v>291784</v>
      </c>
    </row>
    <row r="78992" spans="1:5" x14ac:dyDescent="0.3">
      <c r="A78992">
        <v>0</v>
      </c>
      <c r="B78992">
        <v>2328795682</v>
      </c>
      <c r="C78992" t="s">
        <v>55007</v>
      </c>
      <c r="D78992" t="s">
        <v>157423</v>
      </c>
      <c r="E78992" t="s">
        <v>291785</v>
      </c>
    </row>
    <row r="78993" spans="1:5" x14ac:dyDescent="0.3">
      <c r="A78993">
        <v>0</v>
      </c>
      <c r="B78993">
        <v>2328795972</v>
      </c>
      <c r="C78993" t="s">
        <v>55008</v>
      </c>
      <c r="D78993" t="s">
        <v>110389</v>
      </c>
      <c r="E78993" t="s">
        <v>291786</v>
      </c>
    </row>
    <row r="78994" spans="1:5" x14ac:dyDescent="0.3">
      <c r="A78994">
        <v>0</v>
      </c>
      <c r="B78994">
        <v>2328796037</v>
      </c>
      <c r="C78994" t="s">
        <v>55008</v>
      </c>
      <c r="D78994" t="s">
        <v>157424</v>
      </c>
      <c r="E78994" t="s">
        <v>291787</v>
      </c>
    </row>
    <row r="78995" spans="1:5" x14ac:dyDescent="0.3">
      <c r="A78995">
        <v>0</v>
      </c>
      <c r="B78995">
        <v>2328796126</v>
      </c>
      <c r="C78995" t="s">
        <v>55008</v>
      </c>
      <c r="D78995" t="s">
        <v>126202</v>
      </c>
      <c r="E78995" t="s">
        <v>291788</v>
      </c>
    </row>
    <row r="78996" spans="1:5" x14ac:dyDescent="0.3">
      <c r="A78996">
        <v>0</v>
      </c>
      <c r="B78996">
        <v>2328796553</v>
      </c>
      <c r="C78996" t="s">
        <v>55009</v>
      </c>
      <c r="D78996" t="s">
        <v>137196</v>
      </c>
      <c r="E78996" t="s">
        <v>291789</v>
      </c>
    </row>
    <row r="78997" spans="1:5" x14ac:dyDescent="0.3">
      <c r="A78997">
        <v>0</v>
      </c>
      <c r="B78997">
        <v>2328796840</v>
      </c>
      <c r="C78997" t="s">
        <v>55010</v>
      </c>
      <c r="D78997" t="s">
        <v>157425</v>
      </c>
      <c r="E78997" t="s">
        <v>291790</v>
      </c>
    </row>
    <row r="78998" spans="1:5" x14ac:dyDescent="0.3">
      <c r="A78998">
        <v>0</v>
      </c>
      <c r="B78998">
        <v>2328797285</v>
      </c>
      <c r="C78998" t="s">
        <v>55011</v>
      </c>
      <c r="D78998" t="s">
        <v>157426</v>
      </c>
      <c r="E78998" t="s">
        <v>291791</v>
      </c>
    </row>
    <row r="78999" spans="1:5" x14ac:dyDescent="0.3">
      <c r="A78999">
        <v>0</v>
      </c>
      <c r="B78999">
        <v>2328798061</v>
      </c>
      <c r="C78999" t="s">
        <v>55012</v>
      </c>
      <c r="D78999" t="s">
        <v>105537</v>
      </c>
      <c r="E78999" t="s">
        <v>291792</v>
      </c>
    </row>
    <row r="79000" spans="1:5" x14ac:dyDescent="0.3">
      <c r="A79000">
        <v>0</v>
      </c>
      <c r="B79000">
        <v>2328798190</v>
      </c>
      <c r="C79000" t="s">
        <v>55013</v>
      </c>
      <c r="D79000" t="s">
        <v>157427</v>
      </c>
      <c r="E79000" t="s">
        <v>291793</v>
      </c>
    </row>
    <row r="79001" spans="1:5" x14ac:dyDescent="0.3">
      <c r="A79001">
        <v>0</v>
      </c>
      <c r="B79001">
        <v>2328798405</v>
      </c>
      <c r="C79001" t="s">
        <v>55014</v>
      </c>
      <c r="D79001" t="s">
        <v>157428</v>
      </c>
      <c r="E79001" t="s">
        <v>291794</v>
      </c>
    </row>
    <row r="79002" spans="1:5" x14ac:dyDescent="0.3">
      <c r="A79002">
        <v>0</v>
      </c>
      <c r="B79002">
        <v>2328818555</v>
      </c>
      <c r="C79002" t="s">
        <v>55015</v>
      </c>
      <c r="D79002" t="s">
        <v>157429</v>
      </c>
      <c r="E79002" t="s">
        <v>291795</v>
      </c>
    </row>
    <row r="79003" spans="1:5" x14ac:dyDescent="0.3">
      <c r="A79003">
        <v>0</v>
      </c>
      <c r="B79003">
        <v>2328818606</v>
      </c>
      <c r="C79003" t="s">
        <v>55015</v>
      </c>
      <c r="D79003" t="s">
        <v>157430</v>
      </c>
      <c r="E79003" t="s">
        <v>291796</v>
      </c>
    </row>
    <row r="79004" spans="1:5" x14ac:dyDescent="0.3">
      <c r="A79004">
        <v>0</v>
      </c>
      <c r="B79004">
        <v>2328818761</v>
      </c>
      <c r="C79004" t="s">
        <v>55016</v>
      </c>
      <c r="D79004" t="s">
        <v>157431</v>
      </c>
      <c r="E79004" t="s">
        <v>291797</v>
      </c>
    </row>
    <row r="79005" spans="1:5" x14ac:dyDescent="0.3">
      <c r="A79005">
        <v>0</v>
      </c>
      <c r="B79005">
        <v>2328818847</v>
      </c>
      <c r="C79005" t="s">
        <v>55016</v>
      </c>
      <c r="D79005" t="s">
        <v>157432</v>
      </c>
      <c r="E79005" t="s">
        <v>291798</v>
      </c>
    </row>
    <row r="79006" spans="1:5" x14ac:dyDescent="0.3">
      <c r="A79006">
        <v>0</v>
      </c>
      <c r="B79006">
        <v>2328819310</v>
      </c>
      <c r="C79006" t="s">
        <v>55017</v>
      </c>
      <c r="D79006" t="s">
        <v>157433</v>
      </c>
      <c r="E79006" t="s">
        <v>291799</v>
      </c>
    </row>
    <row r="79007" spans="1:5" x14ac:dyDescent="0.3">
      <c r="A79007">
        <v>0</v>
      </c>
      <c r="B79007">
        <v>2328819347</v>
      </c>
      <c r="C79007" t="s">
        <v>55017</v>
      </c>
      <c r="D79007" t="s">
        <v>157434</v>
      </c>
      <c r="E79007" t="s">
        <v>291800</v>
      </c>
    </row>
    <row r="79008" spans="1:5" x14ac:dyDescent="0.3">
      <c r="A79008">
        <v>0</v>
      </c>
      <c r="B79008">
        <v>2328819450</v>
      </c>
      <c r="C79008" t="s">
        <v>55017</v>
      </c>
      <c r="D79008" t="s">
        <v>157435</v>
      </c>
      <c r="E79008" t="s">
        <v>291801</v>
      </c>
    </row>
    <row r="79009" spans="1:5" x14ac:dyDescent="0.3">
      <c r="A79009">
        <v>0</v>
      </c>
      <c r="B79009">
        <v>2328819810</v>
      </c>
      <c r="C79009" t="s">
        <v>55018</v>
      </c>
      <c r="D79009" t="s">
        <v>157436</v>
      </c>
      <c r="E79009" t="s">
        <v>291802</v>
      </c>
    </row>
    <row r="79010" spans="1:5" x14ac:dyDescent="0.3">
      <c r="A79010">
        <v>0</v>
      </c>
      <c r="B79010">
        <v>2328819913</v>
      </c>
      <c r="C79010" t="s">
        <v>55018</v>
      </c>
      <c r="D79010" t="s">
        <v>157437</v>
      </c>
      <c r="E79010" t="s">
        <v>291803</v>
      </c>
    </row>
    <row r="79011" spans="1:5" x14ac:dyDescent="0.3">
      <c r="A79011">
        <v>0</v>
      </c>
      <c r="B79011">
        <v>2328819960</v>
      </c>
      <c r="C79011" t="s">
        <v>55018</v>
      </c>
      <c r="D79011" t="s">
        <v>157438</v>
      </c>
      <c r="E79011" t="s">
        <v>291804</v>
      </c>
    </row>
    <row r="79012" spans="1:5" x14ac:dyDescent="0.3">
      <c r="A79012">
        <v>0</v>
      </c>
      <c r="B79012">
        <v>2328820002</v>
      </c>
      <c r="C79012" t="s">
        <v>55018</v>
      </c>
      <c r="D79012" t="s">
        <v>139174</v>
      </c>
      <c r="E79012" t="s">
        <v>291805</v>
      </c>
    </row>
    <row r="79013" spans="1:5" x14ac:dyDescent="0.3">
      <c r="A79013">
        <v>0</v>
      </c>
      <c r="B79013">
        <v>2328820011</v>
      </c>
      <c r="C79013" t="s">
        <v>55018</v>
      </c>
      <c r="D79013" t="s">
        <v>157439</v>
      </c>
      <c r="E79013" t="s">
        <v>291806</v>
      </c>
    </row>
    <row r="79014" spans="1:5" x14ac:dyDescent="0.3">
      <c r="A79014">
        <v>0</v>
      </c>
      <c r="B79014">
        <v>2328820024</v>
      </c>
      <c r="C79014" t="s">
        <v>55018</v>
      </c>
      <c r="D79014" t="s">
        <v>157440</v>
      </c>
      <c r="E79014" t="s">
        <v>291807</v>
      </c>
    </row>
    <row r="79015" spans="1:5" x14ac:dyDescent="0.3">
      <c r="A79015">
        <v>0</v>
      </c>
      <c r="B79015">
        <v>2328820417</v>
      </c>
      <c r="C79015" t="s">
        <v>55019</v>
      </c>
      <c r="D79015" t="s">
        <v>157441</v>
      </c>
      <c r="E79015" t="s">
        <v>291808</v>
      </c>
    </row>
    <row r="79016" spans="1:5" x14ac:dyDescent="0.3">
      <c r="A79016">
        <v>0</v>
      </c>
      <c r="B79016">
        <v>2328820576</v>
      </c>
      <c r="C79016" t="s">
        <v>55019</v>
      </c>
      <c r="D79016" t="s">
        <v>157442</v>
      </c>
      <c r="E79016" t="s">
        <v>291809</v>
      </c>
    </row>
    <row r="79017" spans="1:5" x14ac:dyDescent="0.3">
      <c r="A79017">
        <v>0</v>
      </c>
      <c r="B79017">
        <v>2328820620</v>
      </c>
      <c r="C79017" t="s">
        <v>55020</v>
      </c>
      <c r="D79017" t="s">
        <v>157443</v>
      </c>
      <c r="E79017" t="s">
        <v>291810</v>
      </c>
    </row>
    <row r="79018" spans="1:5" x14ac:dyDescent="0.3">
      <c r="A79018">
        <v>0</v>
      </c>
      <c r="B79018">
        <v>2328821128</v>
      </c>
      <c r="C79018" t="s">
        <v>55021</v>
      </c>
      <c r="D79018" t="s">
        <v>150493</v>
      </c>
      <c r="E79018" t="s">
        <v>291811</v>
      </c>
    </row>
    <row r="79019" spans="1:5" x14ac:dyDescent="0.3">
      <c r="A79019">
        <v>0</v>
      </c>
      <c r="B79019">
        <v>2328821285</v>
      </c>
      <c r="C79019" t="s">
        <v>55022</v>
      </c>
      <c r="D79019" t="s">
        <v>157444</v>
      </c>
      <c r="E79019" t="s">
        <v>291812</v>
      </c>
    </row>
    <row r="79020" spans="1:5" x14ac:dyDescent="0.3">
      <c r="A79020">
        <v>0</v>
      </c>
      <c r="B79020">
        <v>2328821319</v>
      </c>
      <c r="C79020" t="s">
        <v>55022</v>
      </c>
      <c r="D79020" t="s">
        <v>157445</v>
      </c>
      <c r="E79020" t="s">
        <v>291813</v>
      </c>
    </row>
    <row r="79021" spans="1:5" x14ac:dyDescent="0.3">
      <c r="A79021">
        <v>0</v>
      </c>
      <c r="B79021">
        <v>2328821509</v>
      </c>
      <c r="C79021" t="s">
        <v>55023</v>
      </c>
      <c r="D79021" t="s">
        <v>157446</v>
      </c>
      <c r="E79021" t="s">
        <v>291814</v>
      </c>
    </row>
    <row r="79022" spans="1:5" x14ac:dyDescent="0.3">
      <c r="A79022">
        <v>0</v>
      </c>
      <c r="B79022">
        <v>2328821617</v>
      </c>
      <c r="C79022" t="s">
        <v>55023</v>
      </c>
      <c r="D79022" t="s">
        <v>157447</v>
      </c>
      <c r="E79022" t="s">
        <v>291815</v>
      </c>
    </row>
    <row r="79023" spans="1:5" x14ac:dyDescent="0.3">
      <c r="A79023">
        <v>0</v>
      </c>
      <c r="B79023">
        <v>2328821749</v>
      </c>
      <c r="C79023" t="s">
        <v>55024</v>
      </c>
      <c r="D79023" t="s">
        <v>157448</v>
      </c>
      <c r="E79023" t="s">
        <v>291816</v>
      </c>
    </row>
    <row r="79024" spans="1:5" x14ac:dyDescent="0.3">
      <c r="A79024">
        <v>0</v>
      </c>
      <c r="B79024">
        <v>2328821824</v>
      </c>
      <c r="C79024" t="s">
        <v>55024</v>
      </c>
      <c r="D79024" t="s">
        <v>157449</v>
      </c>
      <c r="E79024" t="s">
        <v>291817</v>
      </c>
    </row>
    <row r="79025" spans="1:5" x14ac:dyDescent="0.3">
      <c r="A79025">
        <v>0</v>
      </c>
      <c r="B79025">
        <v>2328822000</v>
      </c>
      <c r="C79025" t="s">
        <v>55025</v>
      </c>
      <c r="D79025" t="s">
        <v>157450</v>
      </c>
      <c r="E79025" t="s">
        <v>291818</v>
      </c>
    </row>
    <row r="79026" spans="1:5" x14ac:dyDescent="0.3">
      <c r="A79026">
        <v>0</v>
      </c>
      <c r="B79026">
        <v>2328822101</v>
      </c>
      <c r="C79026" t="s">
        <v>55025</v>
      </c>
      <c r="D79026" t="s">
        <v>157451</v>
      </c>
      <c r="E79026" t="s">
        <v>291819</v>
      </c>
    </row>
    <row r="79027" spans="1:5" x14ac:dyDescent="0.3">
      <c r="A79027">
        <v>0</v>
      </c>
      <c r="B79027">
        <v>2328822244</v>
      </c>
      <c r="C79027" t="s">
        <v>55025</v>
      </c>
      <c r="D79027" t="s">
        <v>157452</v>
      </c>
      <c r="E79027" t="s">
        <v>291820</v>
      </c>
    </row>
    <row r="79028" spans="1:5" x14ac:dyDescent="0.3">
      <c r="A79028">
        <v>0</v>
      </c>
      <c r="B79028">
        <v>2328822253</v>
      </c>
      <c r="C79028" t="s">
        <v>55025</v>
      </c>
      <c r="D79028" t="s">
        <v>152203</v>
      </c>
      <c r="E79028" t="s">
        <v>281147</v>
      </c>
    </row>
    <row r="79029" spans="1:5" x14ac:dyDescent="0.3">
      <c r="A79029">
        <v>0</v>
      </c>
      <c r="B79029">
        <v>2328822312</v>
      </c>
      <c r="C79029" t="s">
        <v>55026</v>
      </c>
      <c r="D79029" t="s">
        <v>134937</v>
      </c>
      <c r="E79029" t="s">
        <v>291821</v>
      </c>
    </row>
    <row r="79030" spans="1:5" x14ac:dyDescent="0.3">
      <c r="A79030">
        <v>0</v>
      </c>
      <c r="B79030">
        <v>2328822555</v>
      </c>
      <c r="C79030" t="s">
        <v>55027</v>
      </c>
      <c r="D79030" t="s">
        <v>157453</v>
      </c>
      <c r="E79030" t="s">
        <v>291822</v>
      </c>
    </row>
    <row r="79031" spans="1:5" x14ac:dyDescent="0.3">
      <c r="A79031">
        <v>0</v>
      </c>
      <c r="B79031">
        <v>2328822630</v>
      </c>
      <c r="C79031" t="s">
        <v>55027</v>
      </c>
      <c r="D79031" t="s">
        <v>157454</v>
      </c>
      <c r="E79031" t="s">
        <v>291823</v>
      </c>
    </row>
    <row r="79032" spans="1:5" x14ac:dyDescent="0.3">
      <c r="A79032">
        <v>0</v>
      </c>
      <c r="B79032">
        <v>2328822641</v>
      </c>
      <c r="C79032" t="s">
        <v>55027</v>
      </c>
      <c r="D79032" t="s">
        <v>157455</v>
      </c>
      <c r="E79032" t="s">
        <v>291824</v>
      </c>
    </row>
    <row r="79033" spans="1:5" x14ac:dyDescent="0.3">
      <c r="A79033">
        <v>0</v>
      </c>
      <c r="B79033">
        <v>2328822831</v>
      </c>
      <c r="C79033" t="s">
        <v>55028</v>
      </c>
      <c r="D79033" t="s">
        <v>157456</v>
      </c>
      <c r="E79033" t="s">
        <v>291825</v>
      </c>
    </row>
    <row r="79034" spans="1:5" x14ac:dyDescent="0.3">
      <c r="A79034">
        <v>0</v>
      </c>
      <c r="B79034">
        <v>2328822954</v>
      </c>
      <c r="C79034" t="s">
        <v>55028</v>
      </c>
      <c r="D79034" t="s">
        <v>157457</v>
      </c>
      <c r="E79034" t="s">
        <v>291826</v>
      </c>
    </row>
    <row r="79035" spans="1:5" x14ac:dyDescent="0.3">
      <c r="A79035">
        <v>0</v>
      </c>
      <c r="B79035">
        <v>2328822984</v>
      </c>
      <c r="C79035" t="s">
        <v>55028</v>
      </c>
      <c r="D79035" t="s">
        <v>110918</v>
      </c>
      <c r="E79035" t="s">
        <v>291827</v>
      </c>
    </row>
    <row r="79036" spans="1:5" x14ac:dyDescent="0.3">
      <c r="A79036">
        <v>0</v>
      </c>
      <c r="B79036">
        <v>2328823074</v>
      </c>
      <c r="C79036" t="s">
        <v>55029</v>
      </c>
      <c r="D79036" t="s">
        <v>157458</v>
      </c>
      <c r="E79036" t="s">
        <v>291828</v>
      </c>
    </row>
    <row r="79037" spans="1:5" x14ac:dyDescent="0.3">
      <c r="A79037">
        <v>0</v>
      </c>
      <c r="B79037">
        <v>2328823187</v>
      </c>
      <c r="C79037" t="s">
        <v>55029</v>
      </c>
      <c r="D79037" t="s">
        <v>145521</v>
      </c>
      <c r="E79037" t="s">
        <v>291829</v>
      </c>
    </row>
    <row r="79038" spans="1:5" x14ac:dyDescent="0.3">
      <c r="A79038">
        <v>0</v>
      </c>
      <c r="B79038">
        <v>2328823234</v>
      </c>
      <c r="C79038" t="s">
        <v>55029</v>
      </c>
      <c r="D79038" t="s">
        <v>157459</v>
      </c>
      <c r="E79038" t="s">
        <v>291830</v>
      </c>
    </row>
    <row r="79039" spans="1:5" x14ac:dyDescent="0.3">
      <c r="A79039">
        <v>0</v>
      </c>
      <c r="B79039">
        <v>2328823316</v>
      </c>
      <c r="C79039" t="s">
        <v>55030</v>
      </c>
      <c r="D79039" t="s">
        <v>134187</v>
      </c>
      <c r="E79039" t="s">
        <v>291831</v>
      </c>
    </row>
    <row r="79040" spans="1:5" x14ac:dyDescent="0.3">
      <c r="A79040">
        <v>0</v>
      </c>
      <c r="B79040">
        <v>2328823358</v>
      </c>
      <c r="C79040" t="s">
        <v>55030</v>
      </c>
      <c r="D79040" t="s">
        <v>157460</v>
      </c>
      <c r="E79040" t="s">
        <v>291832</v>
      </c>
    </row>
    <row r="79041" spans="1:5" x14ac:dyDescent="0.3">
      <c r="A79041">
        <v>0</v>
      </c>
      <c r="B79041">
        <v>2328823659</v>
      </c>
      <c r="C79041" t="s">
        <v>55031</v>
      </c>
      <c r="D79041" t="s">
        <v>157461</v>
      </c>
      <c r="E79041" t="s">
        <v>291833</v>
      </c>
    </row>
    <row r="79042" spans="1:5" x14ac:dyDescent="0.3">
      <c r="A79042">
        <v>0</v>
      </c>
      <c r="B79042">
        <v>2328823733</v>
      </c>
      <c r="C79042" t="s">
        <v>55031</v>
      </c>
      <c r="D79042" t="s">
        <v>157462</v>
      </c>
      <c r="E79042" t="s">
        <v>291834</v>
      </c>
    </row>
    <row r="79043" spans="1:5" x14ac:dyDescent="0.3">
      <c r="A79043">
        <v>0</v>
      </c>
      <c r="B79043">
        <v>2328823738</v>
      </c>
      <c r="C79043" t="s">
        <v>55031</v>
      </c>
      <c r="D79043" t="s">
        <v>157463</v>
      </c>
      <c r="E79043" t="s">
        <v>291835</v>
      </c>
    </row>
    <row r="79044" spans="1:5" x14ac:dyDescent="0.3">
      <c r="A79044">
        <v>0</v>
      </c>
      <c r="B79044">
        <v>2328823760</v>
      </c>
      <c r="C79044" t="s">
        <v>55031</v>
      </c>
      <c r="D79044" t="s">
        <v>157464</v>
      </c>
      <c r="E79044" t="s">
        <v>291836</v>
      </c>
    </row>
    <row r="79045" spans="1:5" x14ac:dyDescent="0.3">
      <c r="A79045">
        <v>0</v>
      </c>
      <c r="B79045">
        <v>2328824250</v>
      </c>
      <c r="C79045" t="s">
        <v>55032</v>
      </c>
      <c r="D79045" t="s">
        <v>155081</v>
      </c>
      <c r="E79045" t="s">
        <v>291837</v>
      </c>
    </row>
    <row r="79046" spans="1:5" x14ac:dyDescent="0.3">
      <c r="A79046">
        <v>0</v>
      </c>
      <c r="B79046">
        <v>2328824489</v>
      </c>
      <c r="C79046" t="s">
        <v>55033</v>
      </c>
      <c r="D79046" t="s">
        <v>123018</v>
      </c>
      <c r="E79046" t="s">
        <v>291838</v>
      </c>
    </row>
    <row r="79047" spans="1:5" x14ac:dyDescent="0.3">
      <c r="A79047">
        <v>0</v>
      </c>
      <c r="B79047">
        <v>2328824626</v>
      </c>
      <c r="C79047" t="s">
        <v>55034</v>
      </c>
      <c r="D79047" t="s">
        <v>157465</v>
      </c>
      <c r="E79047" t="s">
        <v>291839</v>
      </c>
    </row>
    <row r="79048" spans="1:5" x14ac:dyDescent="0.3">
      <c r="A79048">
        <v>0</v>
      </c>
      <c r="B79048">
        <v>2328824687</v>
      </c>
      <c r="C79048" t="s">
        <v>55034</v>
      </c>
      <c r="D79048" t="s">
        <v>106775</v>
      </c>
      <c r="E79048" t="s">
        <v>291840</v>
      </c>
    </row>
    <row r="79049" spans="1:5" x14ac:dyDescent="0.3">
      <c r="A79049">
        <v>0</v>
      </c>
      <c r="B79049">
        <v>2328824725</v>
      </c>
      <c r="C79049" t="s">
        <v>55034</v>
      </c>
      <c r="D79049" t="s">
        <v>157466</v>
      </c>
      <c r="E79049" t="s">
        <v>291841</v>
      </c>
    </row>
    <row r="79050" spans="1:5" x14ac:dyDescent="0.3">
      <c r="A79050">
        <v>0</v>
      </c>
      <c r="B79050">
        <v>2328824728</v>
      </c>
      <c r="C79050" t="s">
        <v>55034</v>
      </c>
      <c r="D79050" t="s">
        <v>144610</v>
      </c>
      <c r="E79050" t="s">
        <v>291842</v>
      </c>
    </row>
    <row r="79051" spans="1:5" x14ac:dyDescent="0.3">
      <c r="A79051">
        <v>0</v>
      </c>
      <c r="B79051">
        <v>2328824776</v>
      </c>
      <c r="C79051" t="s">
        <v>55034</v>
      </c>
      <c r="D79051" t="s">
        <v>157467</v>
      </c>
      <c r="E79051" t="s">
        <v>291843</v>
      </c>
    </row>
    <row r="79052" spans="1:5" x14ac:dyDescent="0.3">
      <c r="A79052">
        <v>0</v>
      </c>
      <c r="B79052">
        <v>2328825202</v>
      </c>
      <c r="C79052" t="s">
        <v>55035</v>
      </c>
      <c r="D79052" t="s">
        <v>157299</v>
      </c>
      <c r="E79052" t="s">
        <v>291844</v>
      </c>
    </row>
    <row r="79053" spans="1:5" x14ac:dyDescent="0.3">
      <c r="A79053">
        <v>0</v>
      </c>
      <c r="B79053">
        <v>2328825652</v>
      </c>
      <c r="C79053" t="s">
        <v>55036</v>
      </c>
      <c r="D79053" t="s">
        <v>157468</v>
      </c>
      <c r="E79053" t="s">
        <v>291845</v>
      </c>
    </row>
    <row r="79054" spans="1:5" x14ac:dyDescent="0.3">
      <c r="A79054">
        <v>0</v>
      </c>
      <c r="B79054">
        <v>2328825668</v>
      </c>
      <c r="C79054" t="s">
        <v>55036</v>
      </c>
      <c r="D79054" t="s">
        <v>157469</v>
      </c>
      <c r="E79054" t="s">
        <v>291846</v>
      </c>
    </row>
    <row r="79055" spans="1:5" x14ac:dyDescent="0.3">
      <c r="A79055">
        <v>0</v>
      </c>
      <c r="B79055">
        <v>2328825758</v>
      </c>
      <c r="C79055" t="s">
        <v>55036</v>
      </c>
      <c r="D79055" t="s">
        <v>157470</v>
      </c>
      <c r="E79055" t="s">
        <v>291847</v>
      </c>
    </row>
    <row r="79056" spans="1:5" x14ac:dyDescent="0.3">
      <c r="A79056">
        <v>0</v>
      </c>
      <c r="B79056">
        <v>2328825869</v>
      </c>
      <c r="C79056" t="s">
        <v>55037</v>
      </c>
      <c r="D79056" t="s">
        <v>155866</v>
      </c>
      <c r="E79056" t="s">
        <v>291848</v>
      </c>
    </row>
    <row r="79057" spans="1:5" x14ac:dyDescent="0.3">
      <c r="A79057">
        <v>0</v>
      </c>
      <c r="B79057">
        <v>2328825890</v>
      </c>
      <c r="C79057" t="s">
        <v>55037</v>
      </c>
      <c r="D79057" t="s">
        <v>157471</v>
      </c>
      <c r="E79057" t="s">
        <v>291849</v>
      </c>
    </row>
    <row r="79058" spans="1:5" x14ac:dyDescent="0.3">
      <c r="A79058">
        <v>0</v>
      </c>
      <c r="B79058">
        <v>2328826018</v>
      </c>
      <c r="C79058" t="s">
        <v>55037</v>
      </c>
      <c r="D79058" t="s">
        <v>157472</v>
      </c>
      <c r="E79058" t="s">
        <v>291850</v>
      </c>
    </row>
    <row r="79059" spans="1:5" x14ac:dyDescent="0.3">
      <c r="A79059">
        <v>0</v>
      </c>
      <c r="B79059">
        <v>2328826063</v>
      </c>
      <c r="C79059" t="s">
        <v>55038</v>
      </c>
      <c r="D79059" t="s">
        <v>127909</v>
      </c>
      <c r="E79059" t="s">
        <v>291851</v>
      </c>
    </row>
    <row r="79060" spans="1:5" x14ac:dyDescent="0.3">
      <c r="A79060">
        <v>0</v>
      </c>
      <c r="B79060">
        <v>2328826334</v>
      </c>
      <c r="C79060" t="s">
        <v>55039</v>
      </c>
      <c r="D79060" t="s">
        <v>157473</v>
      </c>
      <c r="E79060" t="s">
        <v>291852</v>
      </c>
    </row>
    <row r="79061" spans="1:5" x14ac:dyDescent="0.3">
      <c r="A79061">
        <v>0</v>
      </c>
      <c r="B79061">
        <v>2328826482</v>
      </c>
      <c r="C79061" t="s">
        <v>55039</v>
      </c>
      <c r="D79061" t="s">
        <v>157474</v>
      </c>
      <c r="E79061" t="s">
        <v>291853</v>
      </c>
    </row>
    <row r="79062" spans="1:5" x14ac:dyDescent="0.3">
      <c r="A79062">
        <v>0</v>
      </c>
      <c r="B79062">
        <v>2328826485</v>
      </c>
      <c r="C79062" t="s">
        <v>55039</v>
      </c>
      <c r="D79062" t="s">
        <v>157475</v>
      </c>
      <c r="E79062" t="s">
        <v>291854</v>
      </c>
    </row>
    <row r="79063" spans="1:5" x14ac:dyDescent="0.3">
      <c r="A79063">
        <v>0</v>
      </c>
      <c r="B79063">
        <v>2328826718</v>
      </c>
      <c r="C79063" t="s">
        <v>55040</v>
      </c>
      <c r="D79063" t="s">
        <v>157476</v>
      </c>
      <c r="E79063" t="s">
        <v>291855</v>
      </c>
    </row>
    <row r="79064" spans="1:5" x14ac:dyDescent="0.3">
      <c r="A79064">
        <v>0</v>
      </c>
      <c r="B79064">
        <v>2328826973</v>
      </c>
      <c r="C79064" t="s">
        <v>55041</v>
      </c>
      <c r="D79064" t="s">
        <v>157477</v>
      </c>
      <c r="E79064" t="s">
        <v>291856</v>
      </c>
    </row>
    <row r="79065" spans="1:5" x14ac:dyDescent="0.3">
      <c r="A79065">
        <v>0</v>
      </c>
      <c r="B79065">
        <v>2328827210</v>
      </c>
      <c r="C79065" t="s">
        <v>55042</v>
      </c>
      <c r="D79065" t="s">
        <v>157478</v>
      </c>
      <c r="E79065" t="s">
        <v>291857</v>
      </c>
    </row>
    <row r="79066" spans="1:5" x14ac:dyDescent="0.3">
      <c r="A79066">
        <v>0</v>
      </c>
      <c r="B79066">
        <v>2328827387</v>
      </c>
      <c r="C79066" t="s">
        <v>55042</v>
      </c>
      <c r="D79066" t="s">
        <v>157479</v>
      </c>
      <c r="E79066" t="s">
        <v>291858</v>
      </c>
    </row>
    <row r="79067" spans="1:5" x14ac:dyDescent="0.3">
      <c r="A79067">
        <v>0</v>
      </c>
      <c r="B79067">
        <v>2328827928</v>
      </c>
      <c r="C79067" t="s">
        <v>55043</v>
      </c>
      <c r="D79067" t="s">
        <v>157480</v>
      </c>
      <c r="E79067" t="s">
        <v>291859</v>
      </c>
    </row>
    <row r="79068" spans="1:5" x14ac:dyDescent="0.3">
      <c r="A79068">
        <v>0</v>
      </c>
      <c r="B79068">
        <v>2328827970</v>
      </c>
      <c r="C79068" t="s">
        <v>55043</v>
      </c>
      <c r="D79068" t="s">
        <v>157481</v>
      </c>
      <c r="E79068" t="s">
        <v>291860</v>
      </c>
    </row>
    <row r="79069" spans="1:5" x14ac:dyDescent="0.3">
      <c r="A79069">
        <v>0</v>
      </c>
      <c r="B79069">
        <v>2328828318</v>
      </c>
      <c r="C79069" t="s">
        <v>55044</v>
      </c>
      <c r="D79069" t="s">
        <v>132348</v>
      </c>
      <c r="E79069" t="s">
        <v>291861</v>
      </c>
    </row>
    <row r="79070" spans="1:5" x14ac:dyDescent="0.3">
      <c r="A79070">
        <v>0</v>
      </c>
      <c r="B79070">
        <v>2328828468</v>
      </c>
      <c r="C79070" t="s">
        <v>55045</v>
      </c>
      <c r="D79070" t="s">
        <v>157482</v>
      </c>
      <c r="E79070" t="s">
        <v>291862</v>
      </c>
    </row>
    <row r="79071" spans="1:5" x14ac:dyDescent="0.3">
      <c r="A79071">
        <v>0</v>
      </c>
      <c r="B79071">
        <v>2328828750</v>
      </c>
      <c r="C79071" t="s">
        <v>55046</v>
      </c>
      <c r="D79071" t="s">
        <v>137300</v>
      </c>
      <c r="E79071" t="s">
        <v>291863</v>
      </c>
    </row>
    <row r="79072" spans="1:5" x14ac:dyDescent="0.3">
      <c r="A79072">
        <v>0</v>
      </c>
      <c r="B79072">
        <v>2328828783</v>
      </c>
      <c r="C79072" t="s">
        <v>55046</v>
      </c>
      <c r="D79072" t="s">
        <v>112853</v>
      </c>
      <c r="E79072" t="s">
        <v>291864</v>
      </c>
    </row>
    <row r="79073" spans="1:5" x14ac:dyDescent="0.3">
      <c r="A79073">
        <v>0</v>
      </c>
      <c r="B79073">
        <v>2328828799</v>
      </c>
      <c r="C79073" t="s">
        <v>55046</v>
      </c>
      <c r="D79073" t="s">
        <v>103930</v>
      </c>
      <c r="E79073" t="s">
        <v>291865</v>
      </c>
    </row>
    <row r="79074" spans="1:5" x14ac:dyDescent="0.3">
      <c r="A79074">
        <v>0</v>
      </c>
      <c r="B79074">
        <v>2328828896</v>
      </c>
      <c r="C79074" t="s">
        <v>55046</v>
      </c>
      <c r="D79074" t="s">
        <v>157483</v>
      </c>
      <c r="E79074" t="s">
        <v>291866</v>
      </c>
    </row>
    <row r="79075" spans="1:5" x14ac:dyDescent="0.3">
      <c r="A79075">
        <v>0</v>
      </c>
      <c r="B79075">
        <v>2328829277</v>
      </c>
      <c r="C79075" t="s">
        <v>55047</v>
      </c>
      <c r="D79075" t="s">
        <v>157484</v>
      </c>
      <c r="E79075" t="s">
        <v>291867</v>
      </c>
    </row>
    <row r="79076" spans="1:5" x14ac:dyDescent="0.3">
      <c r="A79076">
        <v>0</v>
      </c>
      <c r="B79076">
        <v>2328829361</v>
      </c>
      <c r="C79076" t="s">
        <v>55047</v>
      </c>
      <c r="D79076" t="s">
        <v>157485</v>
      </c>
      <c r="E79076" t="s">
        <v>291868</v>
      </c>
    </row>
    <row r="79077" spans="1:5" x14ac:dyDescent="0.3">
      <c r="A79077">
        <v>0</v>
      </c>
      <c r="B79077">
        <v>2328829568</v>
      </c>
      <c r="C79077" t="s">
        <v>55048</v>
      </c>
      <c r="D79077" t="s">
        <v>157486</v>
      </c>
      <c r="E79077" t="s">
        <v>291869</v>
      </c>
    </row>
    <row r="79078" spans="1:5" x14ac:dyDescent="0.3">
      <c r="A79078">
        <v>0</v>
      </c>
      <c r="B79078">
        <v>2328829629</v>
      </c>
      <c r="C79078" t="s">
        <v>55048</v>
      </c>
      <c r="D79078" t="s">
        <v>157487</v>
      </c>
      <c r="E79078" t="s">
        <v>291870</v>
      </c>
    </row>
    <row r="79079" spans="1:5" x14ac:dyDescent="0.3">
      <c r="A79079">
        <v>0</v>
      </c>
      <c r="B79079">
        <v>2328848622</v>
      </c>
      <c r="C79079" t="s">
        <v>55049</v>
      </c>
      <c r="D79079" t="s">
        <v>157488</v>
      </c>
      <c r="E79079" t="s">
        <v>291871</v>
      </c>
    </row>
    <row r="79080" spans="1:5" x14ac:dyDescent="0.3">
      <c r="A79080">
        <v>0</v>
      </c>
      <c r="B79080">
        <v>2328848938</v>
      </c>
      <c r="C79080" t="s">
        <v>55050</v>
      </c>
      <c r="D79080" t="s">
        <v>157489</v>
      </c>
      <c r="E79080" t="s">
        <v>291872</v>
      </c>
    </row>
    <row r="79081" spans="1:5" x14ac:dyDescent="0.3">
      <c r="A79081">
        <v>0</v>
      </c>
      <c r="B79081">
        <v>2328849251</v>
      </c>
      <c r="C79081" t="s">
        <v>55051</v>
      </c>
      <c r="D79081" t="s">
        <v>157490</v>
      </c>
      <c r="E79081" t="s">
        <v>291873</v>
      </c>
    </row>
    <row r="79082" spans="1:5" x14ac:dyDescent="0.3">
      <c r="A79082">
        <v>0</v>
      </c>
      <c r="B79082">
        <v>2328849381</v>
      </c>
      <c r="C79082" t="s">
        <v>55052</v>
      </c>
      <c r="D79082" t="s">
        <v>157491</v>
      </c>
      <c r="E79082" t="s">
        <v>291874</v>
      </c>
    </row>
    <row r="79083" spans="1:5" x14ac:dyDescent="0.3">
      <c r="A79083">
        <v>0</v>
      </c>
      <c r="B79083">
        <v>2328849409</v>
      </c>
      <c r="C79083" t="s">
        <v>55052</v>
      </c>
      <c r="D79083" t="s">
        <v>157492</v>
      </c>
      <c r="E79083" t="s">
        <v>291875</v>
      </c>
    </row>
    <row r="79084" spans="1:5" x14ac:dyDescent="0.3">
      <c r="A79084">
        <v>0</v>
      </c>
      <c r="B79084">
        <v>2328849510</v>
      </c>
      <c r="C79084" t="s">
        <v>55052</v>
      </c>
      <c r="D79084" t="s">
        <v>154083</v>
      </c>
      <c r="E79084" t="s">
        <v>291876</v>
      </c>
    </row>
    <row r="79085" spans="1:5" x14ac:dyDescent="0.3">
      <c r="A79085">
        <v>0</v>
      </c>
      <c r="B79085">
        <v>2328849655</v>
      </c>
      <c r="C79085" t="s">
        <v>55053</v>
      </c>
      <c r="D79085" t="s">
        <v>157493</v>
      </c>
      <c r="E79085" t="s">
        <v>291877</v>
      </c>
    </row>
    <row r="79086" spans="1:5" x14ac:dyDescent="0.3">
      <c r="A79086">
        <v>0</v>
      </c>
      <c r="B79086">
        <v>2328849861</v>
      </c>
      <c r="C79086" t="s">
        <v>55053</v>
      </c>
      <c r="D79086" t="s">
        <v>157494</v>
      </c>
      <c r="E79086" t="s">
        <v>291878</v>
      </c>
    </row>
    <row r="79087" spans="1:5" x14ac:dyDescent="0.3">
      <c r="A79087">
        <v>0</v>
      </c>
      <c r="B79087">
        <v>2328849889</v>
      </c>
      <c r="C79087" t="s">
        <v>55054</v>
      </c>
      <c r="D79087" t="s">
        <v>157495</v>
      </c>
      <c r="E79087" t="s">
        <v>291879</v>
      </c>
    </row>
    <row r="79088" spans="1:5" x14ac:dyDescent="0.3">
      <c r="A79088">
        <v>0</v>
      </c>
      <c r="B79088">
        <v>2328850058</v>
      </c>
      <c r="C79088" t="s">
        <v>55054</v>
      </c>
      <c r="D79088" t="s">
        <v>157496</v>
      </c>
      <c r="E79088" t="s">
        <v>291880</v>
      </c>
    </row>
    <row r="79089" spans="1:5" x14ac:dyDescent="0.3">
      <c r="A79089">
        <v>0</v>
      </c>
      <c r="B79089">
        <v>2328850224</v>
      </c>
      <c r="C79089" t="s">
        <v>55055</v>
      </c>
      <c r="D79089" t="s">
        <v>157497</v>
      </c>
      <c r="E79089" t="s">
        <v>291881</v>
      </c>
    </row>
    <row r="79090" spans="1:5" x14ac:dyDescent="0.3">
      <c r="A79090">
        <v>0</v>
      </c>
      <c r="B79090">
        <v>2328850325</v>
      </c>
      <c r="C79090" t="s">
        <v>55055</v>
      </c>
      <c r="D79090" t="s">
        <v>157498</v>
      </c>
      <c r="E79090" t="s">
        <v>291882</v>
      </c>
    </row>
    <row r="79091" spans="1:5" x14ac:dyDescent="0.3">
      <c r="A79091">
        <v>0</v>
      </c>
      <c r="B79091">
        <v>2328850724</v>
      </c>
      <c r="C79091" t="s">
        <v>55056</v>
      </c>
      <c r="D79091" t="s">
        <v>101292</v>
      </c>
      <c r="E79091" t="s">
        <v>291883</v>
      </c>
    </row>
    <row r="79092" spans="1:5" x14ac:dyDescent="0.3">
      <c r="A79092">
        <v>0</v>
      </c>
      <c r="B79092">
        <v>2328850982</v>
      </c>
      <c r="C79092" t="s">
        <v>55057</v>
      </c>
      <c r="D79092" t="s">
        <v>117733</v>
      </c>
      <c r="E79092" t="s">
        <v>291884</v>
      </c>
    </row>
    <row r="79093" spans="1:5" x14ac:dyDescent="0.3">
      <c r="A79093">
        <v>0</v>
      </c>
      <c r="B79093">
        <v>2328851023</v>
      </c>
      <c r="C79093" t="s">
        <v>55057</v>
      </c>
      <c r="D79093" t="s">
        <v>157499</v>
      </c>
      <c r="E79093" t="s">
        <v>291885</v>
      </c>
    </row>
    <row r="79094" spans="1:5" x14ac:dyDescent="0.3">
      <c r="A79094">
        <v>0</v>
      </c>
      <c r="B79094">
        <v>2328851053</v>
      </c>
      <c r="C79094" t="s">
        <v>55058</v>
      </c>
      <c r="D79094" t="s">
        <v>143940</v>
      </c>
      <c r="E79094" t="s">
        <v>291886</v>
      </c>
    </row>
    <row r="79095" spans="1:5" x14ac:dyDescent="0.3">
      <c r="A79095">
        <v>0</v>
      </c>
      <c r="B79095">
        <v>2328851107</v>
      </c>
      <c r="C79095" t="s">
        <v>55058</v>
      </c>
      <c r="D79095" t="s">
        <v>157500</v>
      </c>
      <c r="E79095" t="s">
        <v>291887</v>
      </c>
    </row>
    <row r="79096" spans="1:5" x14ac:dyDescent="0.3">
      <c r="A79096">
        <v>0</v>
      </c>
      <c r="B79096">
        <v>2328851159</v>
      </c>
      <c r="C79096" t="s">
        <v>55058</v>
      </c>
      <c r="D79096" t="s">
        <v>157264</v>
      </c>
      <c r="E79096" t="s">
        <v>291888</v>
      </c>
    </row>
    <row r="79097" spans="1:5" x14ac:dyDescent="0.3">
      <c r="A79097">
        <v>0</v>
      </c>
      <c r="B79097">
        <v>2328851248</v>
      </c>
      <c r="C79097" t="s">
        <v>55058</v>
      </c>
      <c r="D79097" t="s">
        <v>142566</v>
      </c>
      <c r="E79097" t="s">
        <v>291889</v>
      </c>
    </row>
    <row r="79098" spans="1:5" x14ac:dyDescent="0.3">
      <c r="A79098">
        <v>0</v>
      </c>
      <c r="B79098">
        <v>2328851290</v>
      </c>
      <c r="C79098" t="s">
        <v>55059</v>
      </c>
      <c r="D79098" t="s">
        <v>129914</v>
      </c>
      <c r="E79098" t="s">
        <v>291890</v>
      </c>
    </row>
    <row r="79099" spans="1:5" x14ac:dyDescent="0.3">
      <c r="A79099">
        <v>0</v>
      </c>
      <c r="B79099">
        <v>2328851488</v>
      </c>
      <c r="C79099" t="s">
        <v>55059</v>
      </c>
      <c r="D79099" t="s">
        <v>139174</v>
      </c>
      <c r="E79099" t="s">
        <v>291891</v>
      </c>
    </row>
    <row r="79100" spans="1:5" x14ac:dyDescent="0.3">
      <c r="A79100">
        <v>0</v>
      </c>
      <c r="B79100">
        <v>2328851497</v>
      </c>
      <c r="C79100" t="s">
        <v>55059</v>
      </c>
      <c r="D79100" t="s">
        <v>157501</v>
      </c>
      <c r="E79100" t="s">
        <v>291892</v>
      </c>
    </row>
    <row r="79101" spans="1:5" x14ac:dyDescent="0.3">
      <c r="A79101">
        <v>0</v>
      </c>
      <c r="B79101">
        <v>2328851648</v>
      </c>
      <c r="C79101" t="s">
        <v>55060</v>
      </c>
      <c r="D79101" t="s">
        <v>157502</v>
      </c>
      <c r="E79101" t="s">
        <v>291893</v>
      </c>
    </row>
    <row r="79102" spans="1:5" x14ac:dyDescent="0.3">
      <c r="A79102">
        <v>0</v>
      </c>
      <c r="B79102">
        <v>2328851872</v>
      </c>
      <c r="C79102" t="s">
        <v>55061</v>
      </c>
      <c r="D79102" t="s">
        <v>145308</v>
      </c>
      <c r="E79102" t="s">
        <v>291894</v>
      </c>
    </row>
    <row r="79103" spans="1:5" x14ac:dyDescent="0.3">
      <c r="A79103">
        <v>0</v>
      </c>
      <c r="B79103">
        <v>2328852033</v>
      </c>
      <c r="C79103" t="s">
        <v>55061</v>
      </c>
      <c r="D79103" t="s">
        <v>157503</v>
      </c>
      <c r="E79103" t="s">
        <v>291571</v>
      </c>
    </row>
    <row r="79104" spans="1:5" x14ac:dyDescent="0.3">
      <c r="A79104">
        <v>0</v>
      </c>
      <c r="B79104">
        <v>2328852115</v>
      </c>
      <c r="C79104" t="s">
        <v>55062</v>
      </c>
      <c r="D79104" t="s">
        <v>157504</v>
      </c>
      <c r="E79104" t="s">
        <v>291895</v>
      </c>
    </row>
    <row r="79105" spans="1:5" x14ac:dyDescent="0.3">
      <c r="A79105">
        <v>0</v>
      </c>
      <c r="B79105">
        <v>2328852259</v>
      </c>
      <c r="C79105" t="s">
        <v>55062</v>
      </c>
      <c r="D79105" t="s">
        <v>157505</v>
      </c>
      <c r="E79105" t="s">
        <v>291896</v>
      </c>
    </row>
    <row r="79106" spans="1:5" x14ac:dyDescent="0.3">
      <c r="A79106">
        <v>0</v>
      </c>
      <c r="B79106">
        <v>2328852280</v>
      </c>
      <c r="C79106" t="s">
        <v>55062</v>
      </c>
      <c r="D79106" t="s">
        <v>157506</v>
      </c>
      <c r="E79106" t="s">
        <v>291897</v>
      </c>
    </row>
    <row r="79107" spans="1:5" x14ac:dyDescent="0.3">
      <c r="A79107">
        <v>0</v>
      </c>
      <c r="B79107">
        <v>2328852329</v>
      </c>
      <c r="C79107" t="s">
        <v>55062</v>
      </c>
      <c r="D79107" t="s">
        <v>157507</v>
      </c>
      <c r="E79107" t="s">
        <v>291898</v>
      </c>
    </row>
    <row r="79108" spans="1:5" x14ac:dyDescent="0.3">
      <c r="A79108">
        <v>0</v>
      </c>
      <c r="B79108">
        <v>2328852433</v>
      </c>
      <c r="C79108" t="s">
        <v>55063</v>
      </c>
      <c r="D79108" t="s">
        <v>157508</v>
      </c>
      <c r="E79108" t="s">
        <v>291899</v>
      </c>
    </row>
    <row r="79109" spans="1:5" x14ac:dyDescent="0.3">
      <c r="A79109">
        <v>0</v>
      </c>
      <c r="B79109">
        <v>2328852444</v>
      </c>
      <c r="C79109" t="s">
        <v>55063</v>
      </c>
      <c r="D79109" t="s">
        <v>157509</v>
      </c>
      <c r="E79109" t="s">
        <v>291900</v>
      </c>
    </row>
    <row r="79110" spans="1:5" x14ac:dyDescent="0.3">
      <c r="A79110">
        <v>0</v>
      </c>
      <c r="B79110">
        <v>2328852507</v>
      </c>
      <c r="C79110" t="s">
        <v>55063</v>
      </c>
      <c r="D79110" t="s">
        <v>134605</v>
      </c>
      <c r="E79110" t="s">
        <v>291901</v>
      </c>
    </row>
    <row r="79111" spans="1:5" x14ac:dyDescent="0.3">
      <c r="A79111">
        <v>0</v>
      </c>
      <c r="B79111">
        <v>2328852543</v>
      </c>
      <c r="C79111" t="s">
        <v>55063</v>
      </c>
      <c r="D79111" t="s">
        <v>143884</v>
      </c>
      <c r="E79111" t="s">
        <v>291902</v>
      </c>
    </row>
    <row r="79112" spans="1:5" x14ac:dyDescent="0.3">
      <c r="A79112">
        <v>0</v>
      </c>
      <c r="B79112">
        <v>2328852618</v>
      </c>
      <c r="C79112" t="s">
        <v>55064</v>
      </c>
      <c r="D79112" t="s">
        <v>146195</v>
      </c>
      <c r="E79112" t="s">
        <v>291903</v>
      </c>
    </row>
    <row r="79113" spans="1:5" x14ac:dyDescent="0.3">
      <c r="A79113">
        <v>0</v>
      </c>
      <c r="B79113">
        <v>2328852635</v>
      </c>
      <c r="C79113" t="s">
        <v>55064</v>
      </c>
      <c r="D79113" t="s">
        <v>157510</v>
      </c>
      <c r="E79113" t="s">
        <v>291904</v>
      </c>
    </row>
    <row r="79114" spans="1:5" x14ac:dyDescent="0.3">
      <c r="A79114">
        <v>0</v>
      </c>
      <c r="B79114">
        <v>2328852951</v>
      </c>
      <c r="C79114" t="s">
        <v>55065</v>
      </c>
      <c r="D79114" t="s">
        <v>95794</v>
      </c>
      <c r="E79114" t="s">
        <v>291905</v>
      </c>
    </row>
    <row r="79115" spans="1:5" x14ac:dyDescent="0.3">
      <c r="A79115">
        <v>0</v>
      </c>
      <c r="B79115">
        <v>2328853067</v>
      </c>
      <c r="C79115" t="s">
        <v>55066</v>
      </c>
      <c r="D79115" t="s">
        <v>156318</v>
      </c>
      <c r="E79115" t="s">
        <v>291906</v>
      </c>
    </row>
    <row r="79116" spans="1:5" x14ac:dyDescent="0.3">
      <c r="A79116">
        <v>0</v>
      </c>
      <c r="B79116">
        <v>2328853375</v>
      </c>
      <c r="C79116" t="s">
        <v>55067</v>
      </c>
      <c r="D79116" t="s">
        <v>157511</v>
      </c>
      <c r="E79116" t="s">
        <v>291907</v>
      </c>
    </row>
    <row r="79117" spans="1:5" x14ac:dyDescent="0.3">
      <c r="A79117">
        <v>0</v>
      </c>
      <c r="B79117">
        <v>2328853597</v>
      </c>
      <c r="C79117" t="s">
        <v>55068</v>
      </c>
      <c r="D79117" t="s">
        <v>157512</v>
      </c>
      <c r="E79117" t="s">
        <v>291908</v>
      </c>
    </row>
    <row r="79118" spans="1:5" x14ac:dyDescent="0.3">
      <c r="A79118">
        <v>0</v>
      </c>
      <c r="B79118">
        <v>2328853994</v>
      </c>
      <c r="C79118" t="s">
        <v>55069</v>
      </c>
      <c r="D79118" t="s">
        <v>157513</v>
      </c>
      <c r="E79118" t="s">
        <v>291909</v>
      </c>
    </row>
    <row r="79119" spans="1:5" x14ac:dyDescent="0.3">
      <c r="A79119">
        <v>0</v>
      </c>
      <c r="B79119">
        <v>2328854255</v>
      </c>
      <c r="C79119" t="s">
        <v>55070</v>
      </c>
      <c r="D79119" t="s">
        <v>157514</v>
      </c>
      <c r="E79119" t="s">
        <v>291910</v>
      </c>
    </row>
    <row r="79120" spans="1:5" x14ac:dyDescent="0.3">
      <c r="A79120">
        <v>0</v>
      </c>
      <c r="B79120">
        <v>2328854352</v>
      </c>
      <c r="C79120" t="s">
        <v>55070</v>
      </c>
      <c r="D79120" t="s">
        <v>157515</v>
      </c>
      <c r="E79120" t="s">
        <v>291911</v>
      </c>
    </row>
    <row r="79121" spans="1:5" x14ac:dyDescent="0.3">
      <c r="A79121">
        <v>0</v>
      </c>
      <c r="B79121">
        <v>2328854521</v>
      </c>
      <c r="C79121" t="s">
        <v>55071</v>
      </c>
      <c r="D79121" t="s">
        <v>157516</v>
      </c>
      <c r="E79121" t="s">
        <v>291912</v>
      </c>
    </row>
    <row r="79122" spans="1:5" x14ac:dyDescent="0.3">
      <c r="A79122">
        <v>0</v>
      </c>
      <c r="B79122">
        <v>2328854575</v>
      </c>
      <c r="C79122" t="s">
        <v>55071</v>
      </c>
      <c r="D79122" t="s">
        <v>157517</v>
      </c>
      <c r="E79122" t="s">
        <v>291913</v>
      </c>
    </row>
    <row r="79123" spans="1:5" x14ac:dyDescent="0.3">
      <c r="A79123">
        <v>0</v>
      </c>
      <c r="B79123">
        <v>2328854876</v>
      </c>
      <c r="C79123" t="s">
        <v>55072</v>
      </c>
      <c r="D79123" t="s">
        <v>157518</v>
      </c>
      <c r="E79123" t="s">
        <v>291914</v>
      </c>
    </row>
    <row r="79124" spans="1:5" x14ac:dyDescent="0.3">
      <c r="A79124">
        <v>0</v>
      </c>
      <c r="B79124">
        <v>2328855037</v>
      </c>
      <c r="C79124" t="s">
        <v>55073</v>
      </c>
      <c r="D79124" t="s">
        <v>157519</v>
      </c>
      <c r="E79124" t="s">
        <v>291915</v>
      </c>
    </row>
    <row r="79125" spans="1:5" x14ac:dyDescent="0.3">
      <c r="A79125">
        <v>0</v>
      </c>
      <c r="B79125">
        <v>2328855174</v>
      </c>
      <c r="C79125" t="s">
        <v>55074</v>
      </c>
      <c r="D79125" t="s">
        <v>157520</v>
      </c>
      <c r="E79125" t="s">
        <v>291916</v>
      </c>
    </row>
    <row r="79126" spans="1:5" x14ac:dyDescent="0.3">
      <c r="A79126">
        <v>0</v>
      </c>
      <c r="B79126">
        <v>2328855760</v>
      </c>
      <c r="C79126" t="s">
        <v>55075</v>
      </c>
      <c r="D79126" t="s">
        <v>157521</v>
      </c>
      <c r="E79126" t="s">
        <v>291917</v>
      </c>
    </row>
    <row r="79127" spans="1:5" x14ac:dyDescent="0.3">
      <c r="A79127">
        <v>0</v>
      </c>
      <c r="B79127">
        <v>2328855836</v>
      </c>
      <c r="C79127" t="s">
        <v>55075</v>
      </c>
      <c r="D79127" t="s">
        <v>157522</v>
      </c>
      <c r="E79127" t="s">
        <v>291918</v>
      </c>
    </row>
    <row r="79128" spans="1:5" x14ac:dyDescent="0.3">
      <c r="A79128">
        <v>0</v>
      </c>
      <c r="B79128">
        <v>2328855887</v>
      </c>
      <c r="C79128" t="s">
        <v>55076</v>
      </c>
      <c r="D79128" t="s">
        <v>98804</v>
      </c>
      <c r="E79128" t="s">
        <v>291919</v>
      </c>
    </row>
    <row r="79129" spans="1:5" x14ac:dyDescent="0.3">
      <c r="A79129">
        <v>0</v>
      </c>
      <c r="B79129">
        <v>2328855926</v>
      </c>
      <c r="C79129" t="s">
        <v>55076</v>
      </c>
      <c r="D79129" t="s">
        <v>157523</v>
      </c>
      <c r="E79129" t="s">
        <v>291920</v>
      </c>
    </row>
    <row r="79130" spans="1:5" x14ac:dyDescent="0.3">
      <c r="A79130">
        <v>0</v>
      </c>
      <c r="B79130">
        <v>2328856162</v>
      </c>
      <c r="C79130" t="s">
        <v>55077</v>
      </c>
      <c r="D79130" t="s">
        <v>157524</v>
      </c>
      <c r="E79130" t="s">
        <v>291921</v>
      </c>
    </row>
    <row r="79131" spans="1:5" x14ac:dyDescent="0.3">
      <c r="A79131">
        <v>0</v>
      </c>
      <c r="B79131">
        <v>2328856199</v>
      </c>
      <c r="C79131" t="s">
        <v>55078</v>
      </c>
      <c r="D79131" t="s">
        <v>157525</v>
      </c>
      <c r="E79131" t="s">
        <v>291922</v>
      </c>
    </row>
    <row r="79132" spans="1:5" x14ac:dyDescent="0.3">
      <c r="A79132">
        <v>0</v>
      </c>
      <c r="B79132">
        <v>2328856253</v>
      </c>
      <c r="C79132" t="s">
        <v>55077</v>
      </c>
      <c r="D79132" t="s">
        <v>157526</v>
      </c>
      <c r="E79132" t="s">
        <v>291923</v>
      </c>
    </row>
    <row r="79133" spans="1:5" x14ac:dyDescent="0.3">
      <c r="A79133">
        <v>0</v>
      </c>
      <c r="B79133">
        <v>2328856728</v>
      </c>
      <c r="C79133" t="s">
        <v>55079</v>
      </c>
      <c r="D79133" t="s">
        <v>157527</v>
      </c>
      <c r="E79133" t="s">
        <v>291924</v>
      </c>
    </row>
    <row r="79134" spans="1:5" x14ac:dyDescent="0.3">
      <c r="A79134">
        <v>0</v>
      </c>
      <c r="B79134">
        <v>2328856800</v>
      </c>
      <c r="C79134" t="s">
        <v>55079</v>
      </c>
      <c r="D79134" t="s">
        <v>157528</v>
      </c>
      <c r="E79134" t="s">
        <v>291925</v>
      </c>
    </row>
    <row r="79135" spans="1:5" x14ac:dyDescent="0.3">
      <c r="A79135">
        <v>0</v>
      </c>
      <c r="B79135">
        <v>2328856853</v>
      </c>
      <c r="C79135" t="s">
        <v>55079</v>
      </c>
      <c r="D79135" t="s">
        <v>136694</v>
      </c>
      <c r="E79135" t="s">
        <v>291926</v>
      </c>
    </row>
    <row r="79136" spans="1:5" x14ac:dyDescent="0.3">
      <c r="A79136">
        <v>0</v>
      </c>
      <c r="B79136">
        <v>2328857050</v>
      </c>
      <c r="C79136" t="s">
        <v>55080</v>
      </c>
      <c r="D79136" t="s">
        <v>157529</v>
      </c>
      <c r="E79136" t="s">
        <v>291927</v>
      </c>
    </row>
    <row r="79137" spans="1:5" x14ac:dyDescent="0.3">
      <c r="A79137">
        <v>0</v>
      </c>
      <c r="B79137">
        <v>2328857077</v>
      </c>
      <c r="C79137" t="s">
        <v>55080</v>
      </c>
      <c r="D79137" t="s">
        <v>157530</v>
      </c>
      <c r="E79137" t="s">
        <v>291928</v>
      </c>
    </row>
    <row r="79138" spans="1:5" x14ac:dyDescent="0.3">
      <c r="A79138">
        <v>0</v>
      </c>
      <c r="B79138">
        <v>2328857139</v>
      </c>
      <c r="C79138" t="s">
        <v>55081</v>
      </c>
      <c r="D79138" t="s">
        <v>157531</v>
      </c>
      <c r="E79138" t="s">
        <v>291929</v>
      </c>
    </row>
    <row r="79139" spans="1:5" x14ac:dyDescent="0.3">
      <c r="A79139">
        <v>0</v>
      </c>
      <c r="B79139">
        <v>2328857291</v>
      </c>
      <c r="C79139" t="s">
        <v>55081</v>
      </c>
      <c r="D79139" t="s">
        <v>157532</v>
      </c>
      <c r="E79139" t="s">
        <v>291930</v>
      </c>
    </row>
    <row r="79140" spans="1:5" x14ac:dyDescent="0.3">
      <c r="A79140">
        <v>0</v>
      </c>
      <c r="B79140">
        <v>2328857309</v>
      </c>
      <c r="C79140" t="s">
        <v>55081</v>
      </c>
      <c r="D79140" t="s">
        <v>157533</v>
      </c>
      <c r="E79140" t="s">
        <v>291931</v>
      </c>
    </row>
    <row r="79141" spans="1:5" x14ac:dyDescent="0.3">
      <c r="A79141">
        <v>0</v>
      </c>
      <c r="B79141">
        <v>2328857438</v>
      </c>
      <c r="C79141" t="s">
        <v>55082</v>
      </c>
      <c r="D79141" t="s">
        <v>157492</v>
      </c>
      <c r="E79141" t="s">
        <v>291932</v>
      </c>
    </row>
    <row r="79142" spans="1:5" x14ac:dyDescent="0.3">
      <c r="A79142">
        <v>0</v>
      </c>
      <c r="B79142">
        <v>2328857471</v>
      </c>
      <c r="C79142" t="s">
        <v>55082</v>
      </c>
      <c r="D79142" t="s">
        <v>157534</v>
      </c>
      <c r="E79142" t="s">
        <v>291933</v>
      </c>
    </row>
    <row r="79143" spans="1:5" x14ac:dyDescent="0.3">
      <c r="A79143">
        <v>0</v>
      </c>
      <c r="B79143">
        <v>2328857491</v>
      </c>
      <c r="C79143" t="s">
        <v>55082</v>
      </c>
      <c r="D79143" t="s">
        <v>125954</v>
      </c>
      <c r="E79143" t="s">
        <v>291934</v>
      </c>
    </row>
    <row r="79144" spans="1:5" x14ac:dyDescent="0.3">
      <c r="A79144">
        <v>0</v>
      </c>
      <c r="B79144">
        <v>2328857655</v>
      </c>
      <c r="C79144" t="s">
        <v>55083</v>
      </c>
      <c r="D79144" t="s">
        <v>157535</v>
      </c>
      <c r="E79144" t="s">
        <v>291935</v>
      </c>
    </row>
    <row r="79145" spans="1:5" x14ac:dyDescent="0.3">
      <c r="A79145">
        <v>0</v>
      </c>
      <c r="B79145">
        <v>2328857779</v>
      </c>
      <c r="C79145" t="s">
        <v>55083</v>
      </c>
      <c r="D79145" t="s">
        <v>129247</v>
      </c>
      <c r="E79145" t="s">
        <v>291936</v>
      </c>
    </row>
    <row r="79146" spans="1:5" x14ac:dyDescent="0.3">
      <c r="A79146">
        <v>0</v>
      </c>
      <c r="B79146">
        <v>2328857920</v>
      </c>
      <c r="C79146" t="s">
        <v>55084</v>
      </c>
      <c r="D79146" t="s">
        <v>157536</v>
      </c>
      <c r="E79146" t="s">
        <v>291937</v>
      </c>
    </row>
    <row r="79147" spans="1:5" x14ac:dyDescent="0.3">
      <c r="A79147">
        <v>0</v>
      </c>
      <c r="B79147">
        <v>2328858101</v>
      </c>
      <c r="C79147" t="s">
        <v>55085</v>
      </c>
      <c r="D79147" t="s">
        <v>157537</v>
      </c>
      <c r="E79147" t="s">
        <v>291938</v>
      </c>
    </row>
    <row r="79148" spans="1:5" x14ac:dyDescent="0.3">
      <c r="A79148">
        <v>0</v>
      </c>
      <c r="B79148">
        <v>2328858698</v>
      </c>
      <c r="C79148" t="s">
        <v>55086</v>
      </c>
      <c r="D79148" t="s">
        <v>129044</v>
      </c>
      <c r="E79148" t="s">
        <v>291939</v>
      </c>
    </row>
    <row r="79149" spans="1:5" x14ac:dyDescent="0.3">
      <c r="A79149">
        <v>0</v>
      </c>
      <c r="B79149">
        <v>2328858856</v>
      </c>
      <c r="C79149" t="s">
        <v>55087</v>
      </c>
      <c r="D79149" t="s">
        <v>157538</v>
      </c>
      <c r="E79149" t="s">
        <v>291940</v>
      </c>
    </row>
    <row r="79150" spans="1:5" x14ac:dyDescent="0.3">
      <c r="A79150">
        <v>0</v>
      </c>
      <c r="B79150">
        <v>2328859047</v>
      </c>
      <c r="C79150" t="s">
        <v>55088</v>
      </c>
      <c r="D79150" t="s">
        <v>157539</v>
      </c>
      <c r="E79150" t="s">
        <v>291941</v>
      </c>
    </row>
    <row r="79151" spans="1:5" x14ac:dyDescent="0.3">
      <c r="A79151">
        <v>0</v>
      </c>
      <c r="B79151">
        <v>2328859114</v>
      </c>
      <c r="C79151" t="s">
        <v>55088</v>
      </c>
      <c r="D79151" t="s">
        <v>157540</v>
      </c>
      <c r="E79151" t="s">
        <v>291942</v>
      </c>
    </row>
    <row r="79152" spans="1:5" x14ac:dyDescent="0.3">
      <c r="A79152">
        <v>0</v>
      </c>
      <c r="B79152">
        <v>2328877311</v>
      </c>
      <c r="C79152" t="s">
        <v>55089</v>
      </c>
      <c r="D79152" t="s">
        <v>157541</v>
      </c>
      <c r="E79152" t="s">
        <v>291943</v>
      </c>
    </row>
    <row r="79153" spans="1:5" x14ac:dyDescent="0.3">
      <c r="A79153">
        <v>0</v>
      </c>
      <c r="B79153">
        <v>2328877383</v>
      </c>
      <c r="C79153" t="s">
        <v>55089</v>
      </c>
      <c r="D79153" t="s">
        <v>157542</v>
      </c>
      <c r="E79153" t="s">
        <v>291944</v>
      </c>
    </row>
    <row r="79154" spans="1:5" x14ac:dyDescent="0.3">
      <c r="A79154">
        <v>0</v>
      </c>
      <c r="B79154">
        <v>2328877483</v>
      </c>
      <c r="C79154" t="s">
        <v>55089</v>
      </c>
      <c r="D79154" t="s">
        <v>157543</v>
      </c>
      <c r="E79154" t="s">
        <v>291945</v>
      </c>
    </row>
    <row r="79155" spans="1:5" x14ac:dyDescent="0.3">
      <c r="A79155">
        <v>0</v>
      </c>
      <c r="B79155">
        <v>2328877773</v>
      </c>
      <c r="C79155" t="s">
        <v>55090</v>
      </c>
      <c r="D79155" t="s">
        <v>157544</v>
      </c>
      <c r="E79155" t="s">
        <v>291946</v>
      </c>
    </row>
    <row r="79156" spans="1:5" x14ac:dyDescent="0.3">
      <c r="A79156">
        <v>0</v>
      </c>
      <c r="B79156">
        <v>2328877953</v>
      </c>
      <c r="C79156" t="s">
        <v>55091</v>
      </c>
      <c r="D79156" t="s">
        <v>157545</v>
      </c>
      <c r="E79156" t="s">
        <v>291947</v>
      </c>
    </row>
    <row r="79157" spans="1:5" x14ac:dyDescent="0.3">
      <c r="A79157">
        <v>0</v>
      </c>
      <c r="B79157">
        <v>2328877995</v>
      </c>
      <c r="C79157" t="s">
        <v>55092</v>
      </c>
      <c r="D79157" t="s">
        <v>121077</v>
      </c>
      <c r="E79157" t="s">
        <v>291948</v>
      </c>
    </row>
    <row r="79158" spans="1:5" x14ac:dyDescent="0.3">
      <c r="A79158">
        <v>0</v>
      </c>
      <c r="B79158">
        <v>2328878140</v>
      </c>
      <c r="C79158" t="s">
        <v>55091</v>
      </c>
      <c r="D79158" t="s">
        <v>155572</v>
      </c>
      <c r="E79158" t="s">
        <v>291949</v>
      </c>
    </row>
    <row r="79159" spans="1:5" x14ac:dyDescent="0.3">
      <c r="A79159">
        <v>0</v>
      </c>
      <c r="B79159">
        <v>2328878322</v>
      </c>
      <c r="C79159" t="s">
        <v>55093</v>
      </c>
      <c r="D79159" t="s">
        <v>157546</v>
      </c>
      <c r="E79159" t="s">
        <v>291950</v>
      </c>
    </row>
    <row r="79160" spans="1:5" x14ac:dyDescent="0.3">
      <c r="A79160">
        <v>0</v>
      </c>
      <c r="B79160">
        <v>2328878504</v>
      </c>
      <c r="C79160" t="s">
        <v>55093</v>
      </c>
      <c r="D79160" t="s">
        <v>157547</v>
      </c>
      <c r="E79160" t="s">
        <v>291951</v>
      </c>
    </row>
    <row r="79161" spans="1:5" x14ac:dyDescent="0.3">
      <c r="A79161">
        <v>0</v>
      </c>
      <c r="B79161">
        <v>2328878537</v>
      </c>
      <c r="C79161" t="s">
        <v>55093</v>
      </c>
      <c r="D79161" t="s">
        <v>157548</v>
      </c>
      <c r="E79161" t="s">
        <v>291952</v>
      </c>
    </row>
    <row r="79162" spans="1:5" x14ac:dyDescent="0.3">
      <c r="A79162">
        <v>0</v>
      </c>
      <c r="B79162">
        <v>2328878539</v>
      </c>
      <c r="C79162" t="s">
        <v>55093</v>
      </c>
      <c r="D79162" t="s">
        <v>157549</v>
      </c>
      <c r="E79162" t="s">
        <v>291953</v>
      </c>
    </row>
    <row r="79163" spans="1:5" x14ac:dyDescent="0.3">
      <c r="A79163">
        <v>0</v>
      </c>
      <c r="B79163">
        <v>2328878546</v>
      </c>
      <c r="C79163" t="s">
        <v>55094</v>
      </c>
      <c r="D79163" t="s">
        <v>157550</v>
      </c>
      <c r="E79163" t="s">
        <v>291954</v>
      </c>
    </row>
    <row r="79164" spans="1:5" x14ac:dyDescent="0.3">
      <c r="A79164">
        <v>0</v>
      </c>
      <c r="B79164">
        <v>2328879016</v>
      </c>
      <c r="C79164" t="s">
        <v>55095</v>
      </c>
      <c r="D79164" t="s">
        <v>157551</v>
      </c>
      <c r="E79164" t="s">
        <v>291955</v>
      </c>
    </row>
    <row r="79165" spans="1:5" x14ac:dyDescent="0.3">
      <c r="A79165">
        <v>0</v>
      </c>
      <c r="B79165">
        <v>2328880103</v>
      </c>
      <c r="C79165" t="s">
        <v>55096</v>
      </c>
      <c r="D79165" t="s">
        <v>157552</v>
      </c>
      <c r="E79165" t="s">
        <v>291956</v>
      </c>
    </row>
    <row r="79166" spans="1:5" x14ac:dyDescent="0.3">
      <c r="A79166">
        <v>0</v>
      </c>
      <c r="B79166">
        <v>2328880154</v>
      </c>
      <c r="C79166" t="s">
        <v>55096</v>
      </c>
      <c r="D79166" t="s">
        <v>157553</v>
      </c>
      <c r="E79166" t="s">
        <v>291957</v>
      </c>
    </row>
    <row r="79167" spans="1:5" x14ac:dyDescent="0.3">
      <c r="A79167">
        <v>0</v>
      </c>
      <c r="B79167">
        <v>2328880167</v>
      </c>
      <c r="C79167" t="s">
        <v>55096</v>
      </c>
      <c r="D79167" t="s">
        <v>129176</v>
      </c>
      <c r="E79167" t="s">
        <v>291958</v>
      </c>
    </row>
    <row r="79168" spans="1:5" x14ac:dyDescent="0.3">
      <c r="A79168">
        <v>0</v>
      </c>
      <c r="B79168">
        <v>2328880462</v>
      </c>
      <c r="C79168" t="s">
        <v>55097</v>
      </c>
      <c r="D79168" t="s">
        <v>157554</v>
      </c>
      <c r="E79168" t="s">
        <v>291959</v>
      </c>
    </row>
    <row r="79169" spans="1:5" x14ac:dyDescent="0.3">
      <c r="A79169">
        <v>0</v>
      </c>
      <c r="B79169">
        <v>2328880677</v>
      </c>
      <c r="C79169" t="s">
        <v>55097</v>
      </c>
      <c r="D79169" t="s">
        <v>157555</v>
      </c>
      <c r="E79169" t="s">
        <v>291960</v>
      </c>
    </row>
    <row r="79170" spans="1:5" x14ac:dyDescent="0.3">
      <c r="A79170">
        <v>0</v>
      </c>
      <c r="B79170">
        <v>2328880788</v>
      </c>
      <c r="C79170" t="s">
        <v>55098</v>
      </c>
      <c r="D79170" t="s">
        <v>141932</v>
      </c>
      <c r="E79170" t="s">
        <v>291961</v>
      </c>
    </row>
    <row r="79171" spans="1:5" x14ac:dyDescent="0.3">
      <c r="A79171">
        <v>0</v>
      </c>
      <c r="B79171">
        <v>2328881010</v>
      </c>
      <c r="C79171" t="s">
        <v>55099</v>
      </c>
      <c r="D79171" t="s">
        <v>157556</v>
      </c>
      <c r="E79171" t="s">
        <v>291962</v>
      </c>
    </row>
    <row r="79172" spans="1:5" x14ac:dyDescent="0.3">
      <c r="A79172">
        <v>0</v>
      </c>
      <c r="B79172">
        <v>2328881336</v>
      </c>
      <c r="C79172" t="s">
        <v>55100</v>
      </c>
      <c r="D79172" t="s">
        <v>157557</v>
      </c>
      <c r="E79172" t="s">
        <v>291963</v>
      </c>
    </row>
    <row r="79173" spans="1:5" x14ac:dyDescent="0.3">
      <c r="A79173">
        <v>0</v>
      </c>
      <c r="B79173">
        <v>2328881684</v>
      </c>
      <c r="C79173" t="s">
        <v>55101</v>
      </c>
      <c r="D79173" t="s">
        <v>157558</v>
      </c>
      <c r="E79173" t="s">
        <v>291964</v>
      </c>
    </row>
    <row r="79174" spans="1:5" x14ac:dyDescent="0.3">
      <c r="A79174">
        <v>0</v>
      </c>
      <c r="B79174">
        <v>2328881844</v>
      </c>
      <c r="C79174" t="s">
        <v>55101</v>
      </c>
      <c r="D79174" t="s">
        <v>157559</v>
      </c>
      <c r="E79174" t="s">
        <v>291965</v>
      </c>
    </row>
    <row r="79175" spans="1:5" x14ac:dyDescent="0.3">
      <c r="A79175">
        <v>0</v>
      </c>
      <c r="B79175">
        <v>2328881891</v>
      </c>
      <c r="C79175" t="s">
        <v>55101</v>
      </c>
      <c r="D79175" t="s">
        <v>157560</v>
      </c>
      <c r="E79175" t="s">
        <v>291966</v>
      </c>
    </row>
    <row r="79176" spans="1:5" x14ac:dyDescent="0.3">
      <c r="A79176">
        <v>0</v>
      </c>
      <c r="B79176">
        <v>2328882016</v>
      </c>
      <c r="C79176" t="s">
        <v>55102</v>
      </c>
      <c r="D79176" t="s">
        <v>157561</v>
      </c>
      <c r="E79176" t="s">
        <v>291967</v>
      </c>
    </row>
    <row r="79177" spans="1:5" x14ac:dyDescent="0.3">
      <c r="A79177">
        <v>0</v>
      </c>
      <c r="B79177">
        <v>2328882145</v>
      </c>
      <c r="C79177" t="s">
        <v>55102</v>
      </c>
      <c r="D79177" t="s">
        <v>157562</v>
      </c>
      <c r="E79177" t="s">
        <v>291968</v>
      </c>
    </row>
    <row r="79178" spans="1:5" x14ac:dyDescent="0.3">
      <c r="A79178">
        <v>0</v>
      </c>
      <c r="B79178">
        <v>2328882223</v>
      </c>
      <c r="C79178" t="s">
        <v>55103</v>
      </c>
      <c r="D79178" t="s">
        <v>157563</v>
      </c>
      <c r="E79178" t="s">
        <v>291969</v>
      </c>
    </row>
    <row r="79179" spans="1:5" x14ac:dyDescent="0.3">
      <c r="A79179">
        <v>0</v>
      </c>
      <c r="B79179">
        <v>2328882618</v>
      </c>
      <c r="C79179" t="s">
        <v>55104</v>
      </c>
      <c r="D79179" t="s">
        <v>157564</v>
      </c>
      <c r="E79179" t="s">
        <v>291970</v>
      </c>
    </row>
    <row r="79180" spans="1:5" x14ac:dyDescent="0.3">
      <c r="A79180">
        <v>0</v>
      </c>
      <c r="B79180">
        <v>2328882763</v>
      </c>
      <c r="C79180" t="s">
        <v>55105</v>
      </c>
      <c r="D79180" t="s">
        <v>157565</v>
      </c>
      <c r="E79180" t="s">
        <v>291971</v>
      </c>
    </row>
    <row r="79181" spans="1:5" x14ac:dyDescent="0.3">
      <c r="A79181">
        <v>0</v>
      </c>
      <c r="B79181">
        <v>2328882836</v>
      </c>
      <c r="C79181" t="s">
        <v>55105</v>
      </c>
      <c r="D79181" t="s">
        <v>157566</v>
      </c>
      <c r="E79181" t="s">
        <v>291972</v>
      </c>
    </row>
    <row r="79182" spans="1:5" x14ac:dyDescent="0.3">
      <c r="A79182">
        <v>0</v>
      </c>
      <c r="B79182">
        <v>2328883078</v>
      </c>
      <c r="C79182" t="s">
        <v>55106</v>
      </c>
      <c r="D79182" t="s">
        <v>157567</v>
      </c>
      <c r="E79182" t="s">
        <v>291973</v>
      </c>
    </row>
    <row r="79183" spans="1:5" x14ac:dyDescent="0.3">
      <c r="A79183">
        <v>0</v>
      </c>
      <c r="B79183">
        <v>2328883243</v>
      </c>
      <c r="C79183" t="s">
        <v>55107</v>
      </c>
      <c r="D79183" t="s">
        <v>157568</v>
      </c>
      <c r="E79183" t="s">
        <v>291974</v>
      </c>
    </row>
    <row r="79184" spans="1:5" x14ac:dyDescent="0.3">
      <c r="A79184">
        <v>0</v>
      </c>
      <c r="B79184">
        <v>2328883547</v>
      </c>
      <c r="C79184" t="s">
        <v>55108</v>
      </c>
      <c r="D79184" t="s">
        <v>140755</v>
      </c>
      <c r="E79184" t="s">
        <v>291975</v>
      </c>
    </row>
    <row r="79185" spans="1:5" x14ac:dyDescent="0.3">
      <c r="A79185">
        <v>0</v>
      </c>
      <c r="B79185">
        <v>2328883708</v>
      </c>
      <c r="C79185" t="s">
        <v>55109</v>
      </c>
      <c r="D79185" t="s">
        <v>157569</v>
      </c>
      <c r="E79185" t="s">
        <v>291976</v>
      </c>
    </row>
    <row r="79186" spans="1:5" x14ac:dyDescent="0.3">
      <c r="A79186">
        <v>0</v>
      </c>
      <c r="B79186">
        <v>2328883744</v>
      </c>
      <c r="C79186" t="s">
        <v>55109</v>
      </c>
      <c r="D79186" t="s">
        <v>157570</v>
      </c>
      <c r="E79186" t="s">
        <v>291977</v>
      </c>
    </row>
    <row r="79187" spans="1:5" x14ac:dyDescent="0.3">
      <c r="A79187">
        <v>0</v>
      </c>
      <c r="B79187">
        <v>2328883784</v>
      </c>
      <c r="C79187" t="s">
        <v>55109</v>
      </c>
      <c r="D79187" t="s">
        <v>116456</v>
      </c>
      <c r="E79187" t="s">
        <v>291978</v>
      </c>
    </row>
    <row r="79188" spans="1:5" x14ac:dyDescent="0.3">
      <c r="A79188">
        <v>0</v>
      </c>
      <c r="B79188">
        <v>2328883993</v>
      </c>
      <c r="C79188" t="s">
        <v>55110</v>
      </c>
      <c r="D79188" t="s">
        <v>157571</v>
      </c>
      <c r="E79188" t="s">
        <v>291979</v>
      </c>
    </row>
    <row r="79189" spans="1:5" x14ac:dyDescent="0.3">
      <c r="A79189">
        <v>0</v>
      </c>
      <c r="B79189">
        <v>2328884069</v>
      </c>
      <c r="C79189" t="s">
        <v>55110</v>
      </c>
      <c r="D79189" t="s">
        <v>117564</v>
      </c>
      <c r="E79189" t="s">
        <v>291980</v>
      </c>
    </row>
    <row r="79190" spans="1:5" x14ac:dyDescent="0.3">
      <c r="A79190">
        <v>0</v>
      </c>
      <c r="B79190">
        <v>2328884280</v>
      </c>
      <c r="C79190" t="s">
        <v>55111</v>
      </c>
      <c r="D79190" t="s">
        <v>157572</v>
      </c>
      <c r="E79190" t="s">
        <v>291981</v>
      </c>
    </row>
    <row r="79191" spans="1:5" x14ac:dyDescent="0.3">
      <c r="A79191">
        <v>0</v>
      </c>
      <c r="B79191">
        <v>2328884404</v>
      </c>
      <c r="C79191" t="s">
        <v>55112</v>
      </c>
      <c r="D79191" t="s">
        <v>157573</v>
      </c>
      <c r="E79191" t="s">
        <v>291982</v>
      </c>
    </row>
    <row r="79192" spans="1:5" x14ac:dyDescent="0.3">
      <c r="A79192">
        <v>0</v>
      </c>
      <c r="B79192">
        <v>2328884487</v>
      </c>
      <c r="C79192" t="s">
        <v>55112</v>
      </c>
      <c r="D79192" t="s">
        <v>157574</v>
      </c>
      <c r="E79192" t="s">
        <v>291983</v>
      </c>
    </row>
    <row r="79193" spans="1:5" x14ac:dyDescent="0.3">
      <c r="A79193">
        <v>0</v>
      </c>
      <c r="B79193">
        <v>2328884580</v>
      </c>
      <c r="C79193" t="s">
        <v>55112</v>
      </c>
      <c r="D79193" t="s">
        <v>154555</v>
      </c>
      <c r="E79193" t="s">
        <v>291984</v>
      </c>
    </row>
    <row r="79194" spans="1:5" x14ac:dyDescent="0.3">
      <c r="A79194">
        <v>0</v>
      </c>
      <c r="B79194">
        <v>2328884777</v>
      </c>
      <c r="C79194" t="s">
        <v>55113</v>
      </c>
      <c r="D79194" t="s">
        <v>157575</v>
      </c>
      <c r="E79194" t="s">
        <v>291985</v>
      </c>
    </row>
    <row r="79195" spans="1:5" x14ac:dyDescent="0.3">
      <c r="A79195">
        <v>0</v>
      </c>
      <c r="B79195">
        <v>2328885034</v>
      </c>
      <c r="C79195" t="s">
        <v>55114</v>
      </c>
      <c r="D79195" t="s">
        <v>126931</v>
      </c>
      <c r="E79195" t="s">
        <v>291986</v>
      </c>
    </row>
    <row r="79196" spans="1:5" x14ac:dyDescent="0.3">
      <c r="A79196">
        <v>0</v>
      </c>
      <c r="B79196">
        <v>2328885105</v>
      </c>
      <c r="C79196" t="s">
        <v>55114</v>
      </c>
      <c r="D79196" t="s">
        <v>157576</v>
      </c>
      <c r="E79196" t="s">
        <v>291987</v>
      </c>
    </row>
    <row r="79197" spans="1:5" x14ac:dyDescent="0.3">
      <c r="A79197">
        <v>0</v>
      </c>
      <c r="B79197">
        <v>2328885533</v>
      </c>
      <c r="C79197" t="s">
        <v>55115</v>
      </c>
      <c r="D79197" t="s">
        <v>157577</v>
      </c>
      <c r="E79197" t="s">
        <v>291988</v>
      </c>
    </row>
    <row r="79198" spans="1:5" x14ac:dyDescent="0.3">
      <c r="A79198">
        <v>0</v>
      </c>
      <c r="B79198">
        <v>2328885698</v>
      </c>
      <c r="C79198" t="s">
        <v>55116</v>
      </c>
      <c r="D79198" t="s">
        <v>157578</v>
      </c>
      <c r="E79198" t="s">
        <v>291989</v>
      </c>
    </row>
    <row r="79199" spans="1:5" x14ac:dyDescent="0.3">
      <c r="A79199">
        <v>0</v>
      </c>
      <c r="B79199">
        <v>2328885820</v>
      </c>
      <c r="C79199" t="s">
        <v>55116</v>
      </c>
      <c r="D79199" t="s">
        <v>157579</v>
      </c>
      <c r="E79199" t="s">
        <v>291990</v>
      </c>
    </row>
    <row r="79200" spans="1:5" x14ac:dyDescent="0.3">
      <c r="A79200">
        <v>0</v>
      </c>
      <c r="B79200">
        <v>2328886038</v>
      </c>
      <c r="C79200" t="s">
        <v>55117</v>
      </c>
      <c r="D79200" t="s">
        <v>157580</v>
      </c>
      <c r="E79200" t="s">
        <v>291991</v>
      </c>
    </row>
    <row r="79201" spans="1:5" x14ac:dyDescent="0.3">
      <c r="A79201">
        <v>0</v>
      </c>
      <c r="B79201">
        <v>2328886073</v>
      </c>
      <c r="C79201" t="s">
        <v>55117</v>
      </c>
      <c r="D79201" t="s">
        <v>157581</v>
      </c>
      <c r="E79201" t="s">
        <v>291992</v>
      </c>
    </row>
    <row r="79202" spans="1:5" x14ac:dyDescent="0.3">
      <c r="A79202">
        <v>0</v>
      </c>
      <c r="B79202">
        <v>2328886203</v>
      </c>
      <c r="C79202" t="s">
        <v>55118</v>
      </c>
      <c r="D79202" t="s">
        <v>157582</v>
      </c>
      <c r="E79202" t="s">
        <v>291993</v>
      </c>
    </row>
    <row r="79203" spans="1:5" x14ac:dyDescent="0.3">
      <c r="A79203">
        <v>0</v>
      </c>
      <c r="B79203">
        <v>2328886271</v>
      </c>
      <c r="C79203" t="s">
        <v>55118</v>
      </c>
      <c r="D79203" t="s">
        <v>157583</v>
      </c>
      <c r="E79203" t="s">
        <v>291994</v>
      </c>
    </row>
    <row r="79204" spans="1:5" x14ac:dyDescent="0.3">
      <c r="A79204">
        <v>0</v>
      </c>
      <c r="B79204">
        <v>2328886324</v>
      </c>
      <c r="C79204" t="s">
        <v>55118</v>
      </c>
      <c r="D79204" t="s">
        <v>157584</v>
      </c>
      <c r="E79204" t="s">
        <v>285962</v>
      </c>
    </row>
    <row r="79205" spans="1:5" x14ac:dyDescent="0.3">
      <c r="A79205">
        <v>0</v>
      </c>
      <c r="B79205">
        <v>2328886428</v>
      </c>
      <c r="C79205" t="s">
        <v>55119</v>
      </c>
      <c r="D79205" t="s">
        <v>157585</v>
      </c>
      <c r="E79205" t="s">
        <v>291995</v>
      </c>
    </row>
    <row r="79206" spans="1:5" x14ac:dyDescent="0.3">
      <c r="A79206">
        <v>0</v>
      </c>
      <c r="B79206">
        <v>2328887069</v>
      </c>
      <c r="C79206" t="s">
        <v>55120</v>
      </c>
      <c r="D79206" t="s">
        <v>157586</v>
      </c>
      <c r="E79206" t="s">
        <v>291996</v>
      </c>
    </row>
    <row r="79207" spans="1:5" x14ac:dyDescent="0.3">
      <c r="A79207">
        <v>0</v>
      </c>
      <c r="B79207">
        <v>2328887148</v>
      </c>
      <c r="C79207" t="s">
        <v>55121</v>
      </c>
      <c r="D79207" t="s">
        <v>134369</v>
      </c>
      <c r="E79207" t="s">
        <v>291997</v>
      </c>
    </row>
    <row r="79208" spans="1:5" x14ac:dyDescent="0.3">
      <c r="A79208">
        <v>0</v>
      </c>
      <c r="B79208">
        <v>2328887182</v>
      </c>
      <c r="C79208" t="s">
        <v>55121</v>
      </c>
      <c r="D79208" t="s">
        <v>157587</v>
      </c>
      <c r="E79208" t="s">
        <v>291998</v>
      </c>
    </row>
    <row r="79209" spans="1:5" x14ac:dyDescent="0.3">
      <c r="A79209">
        <v>0</v>
      </c>
      <c r="B79209">
        <v>2328887312</v>
      </c>
      <c r="C79209" t="s">
        <v>55121</v>
      </c>
      <c r="D79209" t="s">
        <v>157588</v>
      </c>
      <c r="E79209" t="s">
        <v>291999</v>
      </c>
    </row>
    <row r="79210" spans="1:5" x14ac:dyDescent="0.3">
      <c r="A79210">
        <v>0</v>
      </c>
      <c r="B79210">
        <v>2328887425</v>
      </c>
      <c r="C79210" t="s">
        <v>55122</v>
      </c>
      <c r="D79210" t="s">
        <v>157589</v>
      </c>
      <c r="E79210" t="s">
        <v>292000</v>
      </c>
    </row>
    <row r="79211" spans="1:5" x14ac:dyDescent="0.3">
      <c r="A79211">
        <v>0</v>
      </c>
      <c r="B79211">
        <v>2328887480</v>
      </c>
      <c r="C79211" t="s">
        <v>55122</v>
      </c>
      <c r="D79211" t="s">
        <v>157590</v>
      </c>
      <c r="E79211" t="s">
        <v>292001</v>
      </c>
    </row>
    <row r="79212" spans="1:5" x14ac:dyDescent="0.3">
      <c r="A79212">
        <v>0</v>
      </c>
      <c r="B79212">
        <v>2328887677</v>
      </c>
      <c r="C79212" t="s">
        <v>55123</v>
      </c>
      <c r="D79212" t="s">
        <v>157591</v>
      </c>
      <c r="E79212" t="s">
        <v>292002</v>
      </c>
    </row>
    <row r="79213" spans="1:5" x14ac:dyDescent="0.3">
      <c r="A79213">
        <v>0</v>
      </c>
      <c r="B79213">
        <v>2328887684</v>
      </c>
      <c r="C79213" t="s">
        <v>55123</v>
      </c>
      <c r="D79213" t="s">
        <v>157592</v>
      </c>
      <c r="E79213" t="s">
        <v>292003</v>
      </c>
    </row>
    <row r="79214" spans="1:5" x14ac:dyDescent="0.3">
      <c r="A79214">
        <v>0</v>
      </c>
      <c r="B79214">
        <v>2328887812</v>
      </c>
      <c r="C79214" t="s">
        <v>55123</v>
      </c>
      <c r="D79214" t="s">
        <v>157593</v>
      </c>
      <c r="E79214" t="s">
        <v>292004</v>
      </c>
    </row>
    <row r="79215" spans="1:5" x14ac:dyDescent="0.3">
      <c r="A79215">
        <v>0</v>
      </c>
      <c r="B79215">
        <v>2328888317</v>
      </c>
      <c r="C79215" t="s">
        <v>55124</v>
      </c>
      <c r="D79215" t="s">
        <v>157594</v>
      </c>
      <c r="E79215" t="s">
        <v>292005</v>
      </c>
    </row>
    <row r="79216" spans="1:5" x14ac:dyDescent="0.3">
      <c r="A79216">
        <v>0</v>
      </c>
      <c r="B79216">
        <v>2328888357</v>
      </c>
      <c r="C79216" t="s">
        <v>55124</v>
      </c>
      <c r="D79216" t="s">
        <v>140755</v>
      </c>
      <c r="E79216" t="s">
        <v>292006</v>
      </c>
    </row>
    <row r="79217" spans="1:5" x14ac:dyDescent="0.3">
      <c r="A79217">
        <v>0</v>
      </c>
      <c r="B79217">
        <v>2328888378</v>
      </c>
      <c r="C79217" t="s">
        <v>55124</v>
      </c>
      <c r="D79217" t="s">
        <v>157595</v>
      </c>
      <c r="E79217" t="s">
        <v>292007</v>
      </c>
    </row>
    <row r="79218" spans="1:5" x14ac:dyDescent="0.3">
      <c r="A79218">
        <v>0</v>
      </c>
      <c r="B79218">
        <v>2328888576</v>
      </c>
      <c r="C79218" t="s">
        <v>55125</v>
      </c>
      <c r="D79218" t="s">
        <v>157596</v>
      </c>
      <c r="E79218" t="s">
        <v>292008</v>
      </c>
    </row>
    <row r="79219" spans="1:5" x14ac:dyDescent="0.3">
      <c r="A79219">
        <v>0</v>
      </c>
      <c r="B79219">
        <v>2328888620</v>
      </c>
      <c r="C79219" t="s">
        <v>55125</v>
      </c>
      <c r="D79219" t="s">
        <v>157597</v>
      </c>
      <c r="E79219" t="s">
        <v>292009</v>
      </c>
    </row>
    <row r="79220" spans="1:5" x14ac:dyDescent="0.3">
      <c r="A79220">
        <v>0</v>
      </c>
      <c r="B79220">
        <v>2328888635</v>
      </c>
      <c r="C79220" t="s">
        <v>55125</v>
      </c>
      <c r="D79220" t="s">
        <v>157598</v>
      </c>
      <c r="E79220" t="s">
        <v>292010</v>
      </c>
    </row>
    <row r="79221" spans="1:5" x14ac:dyDescent="0.3">
      <c r="A79221">
        <v>0</v>
      </c>
      <c r="B79221">
        <v>2328888808</v>
      </c>
      <c r="C79221" t="s">
        <v>55126</v>
      </c>
      <c r="D79221" t="s">
        <v>157599</v>
      </c>
      <c r="E79221" t="s">
        <v>292011</v>
      </c>
    </row>
    <row r="79222" spans="1:5" x14ac:dyDescent="0.3">
      <c r="A79222">
        <v>0</v>
      </c>
      <c r="B79222">
        <v>2328889002</v>
      </c>
      <c r="C79222" t="s">
        <v>55127</v>
      </c>
      <c r="D79222" t="s">
        <v>157600</v>
      </c>
      <c r="E79222" t="s">
        <v>292012</v>
      </c>
    </row>
    <row r="79223" spans="1:5" x14ac:dyDescent="0.3">
      <c r="A79223">
        <v>0</v>
      </c>
      <c r="B79223">
        <v>2328905393</v>
      </c>
      <c r="C79223" t="s">
        <v>55128</v>
      </c>
      <c r="D79223" t="s">
        <v>157601</v>
      </c>
      <c r="E79223" t="s">
        <v>292013</v>
      </c>
    </row>
    <row r="79224" spans="1:5" x14ac:dyDescent="0.3">
      <c r="A79224">
        <v>0</v>
      </c>
      <c r="B79224">
        <v>2328905882</v>
      </c>
      <c r="C79224" t="s">
        <v>55129</v>
      </c>
      <c r="D79224" t="s">
        <v>157602</v>
      </c>
      <c r="E79224" t="s">
        <v>292014</v>
      </c>
    </row>
    <row r="79225" spans="1:5" x14ac:dyDescent="0.3">
      <c r="A79225">
        <v>0</v>
      </c>
      <c r="B79225">
        <v>2328905915</v>
      </c>
      <c r="C79225" t="s">
        <v>55129</v>
      </c>
      <c r="D79225" t="s">
        <v>157603</v>
      </c>
      <c r="E79225" t="s">
        <v>292015</v>
      </c>
    </row>
    <row r="79226" spans="1:5" x14ac:dyDescent="0.3">
      <c r="A79226">
        <v>0</v>
      </c>
      <c r="B79226">
        <v>2328906084</v>
      </c>
      <c r="C79226" t="s">
        <v>55130</v>
      </c>
      <c r="D79226" t="s">
        <v>157604</v>
      </c>
      <c r="E79226" t="s">
        <v>292016</v>
      </c>
    </row>
    <row r="79227" spans="1:5" x14ac:dyDescent="0.3">
      <c r="A79227">
        <v>0</v>
      </c>
      <c r="B79227">
        <v>2328906128</v>
      </c>
      <c r="C79227" t="s">
        <v>55130</v>
      </c>
      <c r="D79227" t="s">
        <v>157517</v>
      </c>
      <c r="E79227" t="s">
        <v>292017</v>
      </c>
    </row>
    <row r="79228" spans="1:5" x14ac:dyDescent="0.3">
      <c r="A79228">
        <v>0</v>
      </c>
      <c r="B79228">
        <v>2328906277</v>
      </c>
      <c r="C79228" t="s">
        <v>55131</v>
      </c>
      <c r="D79228" t="s">
        <v>157605</v>
      </c>
      <c r="E79228" t="s">
        <v>292018</v>
      </c>
    </row>
    <row r="79229" spans="1:5" x14ac:dyDescent="0.3">
      <c r="A79229">
        <v>0</v>
      </c>
      <c r="B79229">
        <v>2328906513</v>
      </c>
      <c r="C79229" t="s">
        <v>55132</v>
      </c>
      <c r="D79229" t="s">
        <v>157606</v>
      </c>
      <c r="E79229" t="s">
        <v>292019</v>
      </c>
    </row>
    <row r="79230" spans="1:5" x14ac:dyDescent="0.3">
      <c r="A79230">
        <v>0</v>
      </c>
      <c r="B79230">
        <v>2328906529</v>
      </c>
      <c r="C79230" t="s">
        <v>55132</v>
      </c>
      <c r="D79230" t="s">
        <v>157607</v>
      </c>
      <c r="E79230" t="s">
        <v>292020</v>
      </c>
    </row>
    <row r="79231" spans="1:5" x14ac:dyDescent="0.3">
      <c r="A79231">
        <v>0</v>
      </c>
      <c r="B79231">
        <v>2328906646</v>
      </c>
      <c r="C79231" t="s">
        <v>55132</v>
      </c>
      <c r="D79231" t="s">
        <v>157608</v>
      </c>
      <c r="E79231" t="s">
        <v>292021</v>
      </c>
    </row>
    <row r="79232" spans="1:5" x14ac:dyDescent="0.3">
      <c r="A79232">
        <v>0</v>
      </c>
      <c r="B79232">
        <v>2328906831</v>
      </c>
      <c r="C79232" t="s">
        <v>55133</v>
      </c>
      <c r="D79232" t="s">
        <v>157609</v>
      </c>
      <c r="E79232" t="s">
        <v>292022</v>
      </c>
    </row>
    <row r="79233" spans="1:5" x14ac:dyDescent="0.3">
      <c r="A79233">
        <v>0</v>
      </c>
      <c r="B79233">
        <v>2328906938</v>
      </c>
      <c r="C79233" t="s">
        <v>55134</v>
      </c>
      <c r="D79233" t="s">
        <v>129914</v>
      </c>
      <c r="E79233" t="s">
        <v>292023</v>
      </c>
    </row>
    <row r="79234" spans="1:5" x14ac:dyDescent="0.3">
      <c r="A79234">
        <v>0</v>
      </c>
      <c r="B79234">
        <v>2328907598</v>
      </c>
      <c r="C79234" t="s">
        <v>55135</v>
      </c>
      <c r="D79234" t="s">
        <v>157610</v>
      </c>
      <c r="E79234" t="s">
        <v>292024</v>
      </c>
    </row>
    <row r="79235" spans="1:5" x14ac:dyDescent="0.3">
      <c r="A79235">
        <v>0</v>
      </c>
      <c r="B79235">
        <v>2328907687</v>
      </c>
      <c r="C79235" t="s">
        <v>55136</v>
      </c>
      <c r="D79235" t="s">
        <v>157611</v>
      </c>
      <c r="E79235" t="s">
        <v>292025</v>
      </c>
    </row>
    <row r="79236" spans="1:5" x14ac:dyDescent="0.3">
      <c r="A79236">
        <v>0</v>
      </c>
      <c r="B79236">
        <v>2328907704</v>
      </c>
      <c r="C79236" t="s">
        <v>55136</v>
      </c>
      <c r="D79236" t="s">
        <v>157612</v>
      </c>
      <c r="E79236" t="s">
        <v>292026</v>
      </c>
    </row>
    <row r="79237" spans="1:5" x14ac:dyDescent="0.3">
      <c r="A79237">
        <v>0</v>
      </c>
      <c r="B79237">
        <v>2328907726</v>
      </c>
      <c r="C79237" t="s">
        <v>55136</v>
      </c>
      <c r="D79237" t="s">
        <v>140959</v>
      </c>
      <c r="E79237" t="s">
        <v>292027</v>
      </c>
    </row>
    <row r="79238" spans="1:5" x14ac:dyDescent="0.3">
      <c r="A79238">
        <v>0</v>
      </c>
      <c r="B79238">
        <v>2328908060</v>
      </c>
      <c r="C79238" t="s">
        <v>55137</v>
      </c>
      <c r="D79238" t="s">
        <v>157613</v>
      </c>
      <c r="E79238" t="s">
        <v>292028</v>
      </c>
    </row>
    <row r="79239" spans="1:5" x14ac:dyDescent="0.3">
      <c r="A79239">
        <v>0</v>
      </c>
      <c r="B79239">
        <v>2328908127</v>
      </c>
      <c r="C79239" t="s">
        <v>55138</v>
      </c>
      <c r="D79239" t="s">
        <v>109328</v>
      </c>
      <c r="E79239" t="s">
        <v>292029</v>
      </c>
    </row>
    <row r="79240" spans="1:5" x14ac:dyDescent="0.3">
      <c r="A79240">
        <v>0</v>
      </c>
      <c r="B79240">
        <v>2328908251</v>
      </c>
      <c r="C79240" t="s">
        <v>55138</v>
      </c>
      <c r="D79240" t="s">
        <v>157614</v>
      </c>
      <c r="E79240" t="s">
        <v>292030</v>
      </c>
    </row>
    <row r="79241" spans="1:5" x14ac:dyDescent="0.3">
      <c r="A79241">
        <v>0</v>
      </c>
      <c r="B79241">
        <v>2328908319</v>
      </c>
      <c r="C79241" t="s">
        <v>55138</v>
      </c>
      <c r="D79241" t="s">
        <v>157615</v>
      </c>
      <c r="E79241" t="s">
        <v>292031</v>
      </c>
    </row>
    <row r="79242" spans="1:5" x14ac:dyDescent="0.3">
      <c r="A79242">
        <v>0</v>
      </c>
      <c r="B79242">
        <v>2328908336</v>
      </c>
      <c r="C79242" t="s">
        <v>55138</v>
      </c>
      <c r="D79242" t="s">
        <v>157616</v>
      </c>
      <c r="E79242" t="s">
        <v>292032</v>
      </c>
    </row>
    <row r="79243" spans="1:5" x14ac:dyDescent="0.3">
      <c r="A79243">
        <v>0</v>
      </c>
      <c r="B79243">
        <v>2328908358</v>
      </c>
      <c r="C79243" t="s">
        <v>55139</v>
      </c>
      <c r="D79243" t="s">
        <v>104262</v>
      </c>
      <c r="E79243" t="s">
        <v>292033</v>
      </c>
    </row>
    <row r="79244" spans="1:5" x14ac:dyDescent="0.3">
      <c r="A79244">
        <v>0</v>
      </c>
      <c r="B79244">
        <v>2328908568</v>
      </c>
      <c r="C79244" t="s">
        <v>55139</v>
      </c>
      <c r="D79244" t="s">
        <v>157617</v>
      </c>
      <c r="E79244" t="s">
        <v>292034</v>
      </c>
    </row>
    <row r="79245" spans="1:5" x14ac:dyDescent="0.3">
      <c r="A79245">
        <v>0</v>
      </c>
      <c r="B79245">
        <v>2328908664</v>
      </c>
      <c r="C79245" t="s">
        <v>55140</v>
      </c>
      <c r="D79245" t="s">
        <v>157618</v>
      </c>
      <c r="E79245" t="s">
        <v>292035</v>
      </c>
    </row>
    <row r="79246" spans="1:5" x14ac:dyDescent="0.3">
      <c r="A79246">
        <v>0</v>
      </c>
      <c r="B79246">
        <v>2328908705</v>
      </c>
      <c r="C79246" t="s">
        <v>55140</v>
      </c>
      <c r="D79246" t="s">
        <v>117045</v>
      </c>
      <c r="E79246" t="s">
        <v>292036</v>
      </c>
    </row>
    <row r="79247" spans="1:5" x14ac:dyDescent="0.3">
      <c r="A79247">
        <v>0</v>
      </c>
      <c r="B79247">
        <v>2328909030</v>
      </c>
      <c r="C79247" t="s">
        <v>55141</v>
      </c>
      <c r="D79247" t="s">
        <v>157619</v>
      </c>
      <c r="E79247" t="s">
        <v>292037</v>
      </c>
    </row>
    <row r="79248" spans="1:5" x14ac:dyDescent="0.3">
      <c r="A79248">
        <v>0</v>
      </c>
      <c r="B79248">
        <v>2328909119</v>
      </c>
      <c r="C79248" t="s">
        <v>55142</v>
      </c>
      <c r="D79248" t="s">
        <v>157620</v>
      </c>
      <c r="E79248" t="s">
        <v>292038</v>
      </c>
    </row>
    <row r="79249" spans="1:5" x14ac:dyDescent="0.3">
      <c r="A79249">
        <v>0</v>
      </c>
      <c r="B79249">
        <v>2328909420</v>
      </c>
      <c r="C79249" t="s">
        <v>55143</v>
      </c>
      <c r="D79249" t="s">
        <v>157621</v>
      </c>
      <c r="E79249" t="s">
        <v>292039</v>
      </c>
    </row>
    <row r="79250" spans="1:5" x14ac:dyDescent="0.3">
      <c r="A79250">
        <v>0</v>
      </c>
      <c r="B79250">
        <v>2328909422</v>
      </c>
      <c r="C79250" t="s">
        <v>55143</v>
      </c>
      <c r="D79250" t="s">
        <v>157622</v>
      </c>
      <c r="E79250" t="s">
        <v>292040</v>
      </c>
    </row>
    <row r="79251" spans="1:5" x14ac:dyDescent="0.3">
      <c r="A79251">
        <v>0</v>
      </c>
      <c r="B79251">
        <v>2328909455</v>
      </c>
      <c r="C79251" t="s">
        <v>55143</v>
      </c>
      <c r="D79251" t="s">
        <v>157623</v>
      </c>
      <c r="E79251" t="s">
        <v>292041</v>
      </c>
    </row>
    <row r="79252" spans="1:5" x14ac:dyDescent="0.3">
      <c r="A79252">
        <v>0</v>
      </c>
      <c r="B79252">
        <v>2328909542</v>
      </c>
      <c r="C79252" t="s">
        <v>55144</v>
      </c>
      <c r="D79252" t="s">
        <v>157624</v>
      </c>
      <c r="E79252" t="s">
        <v>292042</v>
      </c>
    </row>
    <row r="79253" spans="1:5" x14ac:dyDescent="0.3">
      <c r="A79253">
        <v>0</v>
      </c>
      <c r="B79253">
        <v>2328909575</v>
      </c>
      <c r="C79253" t="s">
        <v>55144</v>
      </c>
      <c r="D79253" t="s">
        <v>157625</v>
      </c>
      <c r="E79253" t="s">
        <v>292043</v>
      </c>
    </row>
    <row r="79254" spans="1:5" x14ac:dyDescent="0.3">
      <c r="A79254">
        <v>0</v>
      </c>
      <c r="B79254">
        <v>2328909578</v>
      </c>
      <c r="C79254" t="s">
        <v>55144</v>
      </c>
      <c r="D79254" t="s">
        <v>157626</v>
      </c>
      <c r="E79254" t="s">
        <v>292044</v>
      </c>
    </row>
    <row r="79255" spans="1:5" x14ac:dyDescent="0.3">
      <c r="A79255">
        <v>0</v>
      </c>
      <c r="B79255">
        <v>2328910011</v>
      </c>
      <c r="C79255" t="s">
        <v>55145</v>
      </c>
      <c r="D79255" t="s">
        <v>157627</v>
      </c>
      <c r="E79255" t="s">
        <v>291389</v>
      </c>
    </row>
    <row r="79256" spans="1:5" x14ac:dyDescent="0.3">
      <c r="A79256">
        <v>0</v>
      </c>
      <c r="B79256">
        <v>2328910193</v>
      </c>
      <c r="C79256" t="s">
        <v>55145</v>
      </c>
      <c r="D79256" t="s">
        <v>157628</v>
      </c>
      <c r="E79256" t="s">
        <v>292045</v>
      </c>
    </row>
    <row r="79257" spans="1:5" x14ac:dyDescent="0.3">
      <c r="A79257">
        <v>0</v>
      </c>
      <c r="B79257">
        <v>2328910415</v>
      </c>
      <c r="C79257" t="s">
        <v>55146</v>
      </c>
      <c r="D79257" t="s">
        <v>157629</v>
      </c>
      <c r="E79257" t="s">
        <v>292046</v>
      </c>
    </row>
    <row r="79258" spans="1:5" x14ac:dyDescent="0.3">
      <c r="A79258">
        <v>0</v>
      </c>
      <c r="B79258">
        <v>2328910550</v>
      </c>
      <c r="C79258" t="s">
        <v>55147</v>
      </c>
      <c r="D79258" t="s">
        <v>157630</v>
      </c>
      <c r="E79258" t="s">
        <v>292047</v>
      </c>
    </row>
    <row r="79259" spans="1:5" x14ac:dyDescent="0.3">
      <c r="A79259">
        <v>0</v>
      </c>
      <c r="B79259">
        <v>2328910663</v>
      </c>
      <c r="C79259" t="s">
        <v>55147</v>
      </c>
      <c r="D79259" t="s">
        <v>157631</v>
      </c>
      <c r="E79259" t="s">
        <v>292048</v>
      </c>
    </row>
    <row r="79260" spans="1:5" x14ac:dyDescent="0.3">
      <c r="A79260">
        <v>0</v>
      </c>
      <c r="B79260">
        <v>2328910771</v>
      </c>
      <c r="C79260" t="s">
        <v>55148</v>
      </c>
      <c r="D79260" t="s">
        <v>157632</v>
      </c>
      <c r="E79260" t="s">
        <v>292049</v>
      </c>
    </row>
    <row r="79261" spans="1:5" x14ac:dyDescent="0.3">
      <c r="A79261">
        <v>0</v>
      </c>
      <c r="B79261">
        <v>2328910897</v>
      </c>
      <c r="C79261" t="s">
        <v>55148</v>
      </c>
      <c r="D79261" t="s">
        <v>157633</v>
      </c>
      <c r="E79261" t="s">
        <v>292050</v>
      </c>
    </row>
    <row r="79262" spans="1:5" x14ac:dyDescent="0.3">
      <c r="A79262">
        <v>0</v>
      </c>
      <c r="B79262">
        <v>2328911069</v>
      </c>
      <c r="C79262" t="s">
        <v>55149</v>
      </c>
      <c r="D79262" t="s">
        <v>157634</v>
      </c>
      <c r="E79262" t="s">
        <v>292051</v>
      </c>
    </row>
    <row r="79263" spans="1:5" x14ac:dyDescent="0.3">
      <c r="A79263">
        <v>0</v>
      </c>
      <c r="B79263">
        <v>2328911261</v>
      </c>
      <c r="C79263" t="s">
        <v>55150</v>
      </c>
      <c r="D79263" t="s">
        <v>157635</v>
      </c>
      <c r="E79263" t="s">
        <v>292052</v>
      </c>
    </row>
    <row r="79264" spans="1:5" x14ac:dyDescent="0.3">
      <c r="A79264">
        <v>0</v>
      </c>
      <c r="B79264">
        <v>2328911405</v>
      </c>
      <c r="C79264" t="s">
        <v>55150</v>
      </c>
      <c r="D79264" t="s">
        <v>157636</v>
      </c>
      <c r="E79264" t="s">
        <v>292053</v>
      </c>
    </row>
    <row r="79265" spans="1:5" x14ac:dyDescent="0.3">
      <c r="A79265">
        <v>0</v>
      </c>
      <c r="B79265">
        <v>2328911714</v>
      </c>
      <c r="C79265" t="s">
        <v>55151</v>
      </c>
      <c r="D79265" t="s">
        <v>157637</v>
      </c>
      <c r="E79265" t="s">
        <v>292054</v>
      </c>
    </row>
    <row r="79266" spans="1:5" x14ac:dyDescent="0.3">
      <c r="A79266">
        <v>0</v>
      </c>
      <c r="B79266">
        <v>2328911729</v>
      </c>
      <c r="C79266" t="s">
        <v>55151</v>
      </c>
      <c r="D79266" t="s">
        <v>143089</v>
      </c>
      <c r="E79266" t="s">
        <v>292055</v>
      </c>
    </row>
    <row r="79267" spans="1:5" x14ac:dyDescent="0.3">
      <c r="A79267">
        <v>0</v>
      </c>
      <c r="B79267">
        <v>2328911745</v>
      </c>
      <c r="C79267" t="s">
        <v>55151</v>
      </c>
      <c r="D79267" t="s">
        <v>157638</v>
      </c>
      <c r="E79267" t="s">
        <v>292056</v>
      </c>
    </row>
    <row r="79268" spans="1:5" x14ac:dyDescent="0.3">
      <c r="A79268">
        <v>0</v>
      </c>
      <c r="B79268">
        <v>2328912025</v>
      </c>
      <c r="C79268" t="s">
        <v>55152</v>
      </c>
      <c r="D79268" t="s">
        <v>157639</v>
      </c>
      <c r="E79268" t="s">
        <v>292057</v>
      </c>
    </row>
    <row r="79269" spans="1:5" x14ac:dyDescent="0.3">
      <c r="A79269">
        <v>0</v>
      </c>
      <c r="B79269">
        <v>2328912381</v>
      </c>
      <c r="C79269" t="s">
        <v>55153</v>
      </c>
      <c r="D79269" t="s">
        <v>157640</v>
      </c>
      <c r="E79269" t="s">
        <v>292058</v>
      </c>
    </row>
    <row r="79270" spans="1:5" x14ac:dyDescent="0.3">
      <c r="A79270">
        <v>0</v>
      </c>
      <c r="B79270">
        <v>2328912513</v>
      </c>
      <c r="C79270" t="s">
        <v>55153</v>
      </c>
      <c r="D79270" t="s">
        <v>108577</v>
      </c>
      <c r="E79270" t="s">
        <v>292059</v>
      </c>
    </row>
    <row r="79271" spans="1:5" x14ac:dyDescent="0.3">
      <c r="A79271">
        <v>0</v>
      </c>
      <c r="B79271">
        <v>2328912690</v>
      </c>
      <c r="C79271" t="s">
        <v>55154</v>
      </c>
      <c r="D79271" t="s">
        <v>112853</v>
      </c>
      <c r="E79271" t="s">
        <v>292060</v>
      </c>
    </row>
    <row r="79272" spans="1:5" x14ac:dyDescent="0.3">
      <c r="A79272">
        <v>0</v>
      </c>
      <c r="B79272">
        <v>2328912760</v>
      </c>
      <c r="C79272" t="s">
        <v>55155</v>
      </c>
      <c r="D79272" t="s">
        <v>157641</v>
      </c>
      <c r="E79272" t="s">
        <v>292061</v>
      </c>
    </row>
    <row r="79273" spans="1:5" x14ac:dyDescent="0.3">
      <c r="A79273">
        <v>0</v>
      </c>
      <c r="B79273">
        <v>2328912812</v>
      </c>
      <c r="C79273" t="s">
        <v>55154</v>
      </c>
      <c r="D79273" t="s">
        <v>157642</v>
      </c>
      <c r="E79273" t="s">
        <v>292062</v>
      </c>
    </row>
    <row r="79274" spans="1:5" x14ac:dyDescent="0.3">
      <c r="A79274">
        <v>0</v>
      </c>
      <c r="B79274">
        <v>2328912937</v>
      </c>
      <c r="C79274" t="s">
        <v>55154</v>
      </c>
      <c r="D79274" t="s">
        <v>157643</v>
      </c>
      <c r="E79274" t="s">
        <v>292063</v>
      </c>
    </row>
    <row r="79275" spans="1:5" x14ac:dyDescent="0.3">
      <c r="A79275">
        <v>0</v>
      </c>
      <c r="B79275">
        <v>2328913106</v>
      </c>
      <c r="C79275" t="s">
        <v>55156</v>
      </c>
      <c r="D79275" t="s">
        <v>157644</v>
      </c>
      <c r="E79275" t="s">
        <v>292064</v>
      </c>
    </row>
    <row r="79276" spans="1:5" x14ac:dyDescent="0.3">
      <c r="A79276">
        <v>0</v>
      </c>
      <c r="B79276">
        <v>2328913169</v>
      </c>
      <c r="C79276" t="s">
        <v>55156</v>
      </c>
      <c r="D79276" t="s">
        <v>157645</v>
      </c>
      <c r="E79276" t="s">
        <v>292065</v>
      </c>
    </row>
    <row r="79277" spans="1:5" x14ac:dyDescent="0.3">
      <c r="A79277">
        <v>0</v>
      </c>
      <c r="B79277">
        <v>2328913188</v>
      </c>
      <c r="C79277" t="s">
        <v>55156</v>
      </c>
      <c r="D79277" t="s">
        <v>157646</v>
      </c>
      <c r="E79277" t="s">
        <v>292066</v>
      </c>
    </row>
    <row r="79278" spans="1:5" x14ac:dyDescent="0.3">
      <c r="A79278">
        <v>0</v>
      </c>
      <c r="B79278">
        <v>2328913336</v>
      </c>
      <c r="C79278" t="s">
        <v>55157</v>
      </c>
      <c r="D79278" t="s">
        <v>157647</v>
      </c>
      <c r="E79278" t="s">
        <v>292067</v>
      </c>
    </row>
    <row r="79279" spans="1:5" x14ac:dyDescent="0.3">
      <c r="A79279">
        <v>0</v>
      </c>
      <c r="B79279">
        <v>2328913342</v>
      </c>
      <c r="C79279" t="s">
        <v>55157</v>
      </c>
      <c r="D79279" t="s">
        <v>107496</v>
      </c>
      <c r="E79279" t="s">
        <v>292068</v>
      </c>
    </row>
    <row r="79280" spans="1:5" x14ac:dyDescent="0.3">
      <c r="A79280">
        <v>0</v>
      </c>
      <c r="B79280">
        <v>2328913740</v>
      </c>
      <c r="C79280" t="s">
        <v>55158</v>
      </c>
      <c r="D79280" t="s">
        <v>157648</v>
      </c>
      <c r="E79280" t="s">
        <v>292069</v>
      </c>
    </row>
    <row r="79281" spans="1:5" x14ac:dyDescent="0.3">
      <c r="A79281">
        <v>0</v>
      </c>
      <c r="B79281">
        <v>2328913982</v>
      </c>
      <c r="C79281" t="s">
        <v>55158</v>
      </c>
      <c r="D79281" t="s">
        <v>157649</v>
      </c>
      <c r="E79281" t="s">
        <v>292070</v>
      </c>
    </row>
    <row r="79282" spans="1:5" x14ac:dyDescent="0.3">
      <c r="A79282">
        <v>0</v>
      </c>
      <c r="B79282">
        <v>2328914045</v>
      </c>
      <c r="C79282" t="s">
        <v>55158</v>
      </c>
      <c r="D79282" t="s">
        <v>157650</v>
      </c>
      <c r="E79282" t="s">
        <v>292071</v>
      </c>
    </row>
    <row r="79283" spans="1:5" x14ac:dyDescent="0.3">
      <c r="A79283">
        <v>0</v>
      </c>
      <c r="B79283">
        <v>2328914171</v>
      </c>
      <c r="C79283" t="s">
        <v>55158</v>
      </c>
      <c r="D79283" t="s">
        <v>112099</v>
      </c>
      <c r="E79283" t="s">
        <v>292072</v>
      </c>
    </row>
    <row r="79284" spans="1:5" x14ac:dyDescent="0.3">
      <c r="A79284">
        <v>0</v>
      </c>
      <c r="B79284">
        <v>2328914172</v>
      </c>
      <c r="C79284" t="s">
        <v>55158</v>
      </c>
      <c r="D79284" t="s">
        <v>138842</v>
      </c>
      <c r="E79284" t="s">
        <v>292073</v>
      </c>
    </row>
    <row r="79285" spans="1:5" x14ac:dyDescent="0.3">
      <c r="A79285">
        <v>0</v>
      </c>
      <c r="B79285">
        <v>2328914182</v>
      </c>
      <c r="C79285" t="s">
        <v>55158</v>
      </c>
      <c r="D79285" t="s">
        <v>146479</v>
      </c>
      <c r="E79285" t="s">
        <v>292074</v>
      </c>
    </row>
    <row r="79286" spans="1:5" x14ac:dyDescent="0.3">
      <c r="A79286">
        <v>0</v>
      </c>
      <c r="B79286">
        <v>2328914196</v>
      </c>
      <c r="C79286" t="s">
        <v>55158</v>
      </c>
      <c r="D79286" t="s">
        <v>157651</v>
      </c>
      <c r="E79286" t="s">
        <v>292075</v>
      </c>
    </row>
    <row r="79287" spans="1:5" x14ac:dyDescent="0.3">
      <c r="A79287">
        <v>0</v>
      </c>
      <c r="B79287">
        <v>2328914205</v>
      </c>
      <c r="C79287" t="s">
        <v>55159</v>
      </c>
      <c r="D79287" t="s">
        <v>101345</v>
      </c>
      <c r="E79287" t="s">
        <v>292076</v>
      </c>
    </row>
    <row r="79288" spans="1:5" x14ac:dyDescent="0.3">
      <c r="A79288">
        <v>0</v>
      </c>
      <c r="B79288">
        <v>2328914361</v>
      </c>
      <c r="C79288" t="s">
        <v>55159</v>
      </c>
      <c r="D79288" t="s">
        <v>157652</v>
      </c>
      <c r="E79288" t="s">
        <v>292077</v>
      </c>
    </row>
    <row r="79289" spans="1:5" x14ac:dyDescent="0.3">
      <c r="A79289">
        <v>0</v>
      </c>
      <c r="B79289">
        <v>2328914430</v>
      </c>
      <c r="C79289" t="s">
        <v>55159</v>
      </c>
      <c r="D79289" t="s">
        <v>157653</v>
      </c>
      <c r="E79289" t="s">
        <v>292078</v>
      </c>
    </row>
    <row r="79290" spans="1:5" x14ac:dyDescent="0.3">
      <c r="A79290">
        <v>0</v>
      </c>
      <c r="B79290">
        <v>2328914470</v>
      </c>
      <c r="C79290" t="s">
        <v>55160</v>
      </c>
      <c r="D79290" t="s">
        <v>157654</v>
      </c>
      <c r="E79290" t="s">
        <v>292079</v>
      </c>
    </row>
    <row r="79291" spans="1:5" x14ac:dyDescent="0.3">
      <c r="A79291">
        <v>0</v>
      </c>
      <c r="B79291">
        <v>2328914585</v>
      </c>
      <c r="C79291" t="s">
        <v>55160</v>
      </c>
      <c r="D79291" t="s">
        <v>95274</v>
      </c>
      <c r="E79291" t="s">
        <v>292080</v>
      </c>
    </row>
    <row r="79292" spans="1:5" x14ac:dyDescent="0.3">
      <c r="A79292">
        <v>0</v>
      </c>
      <c r="B79292">
        <v>2328914632</v>
      </c>
      <c r="C79292" t="s">
        <v>55160</v>
      </c>
      <c r="D79292" t="s">
        <v>157655</v>
      </c>
      <c r="E79292" t="s">
        <v>292081</v>
      </c>
    </row>
    <row r="79293" spans="1:5" x14ac:dyDescent="0.3">
      <c r="A79293">
        <v>0</v>
      </c>
      <c r="B79293">
        <v>2328914704</v>
      </c>
      <c r="C79293" t="s">
        <v>55160</v>
      </c>
      <c r="D79293" t="s">
        <v>103930</v>
      </c>
      <c r="E79293" t="s">
        <v>292082</v>
      </c>
    </row>
    <row r="79294" spans="1:5" x14ac:dyDescent="0.3">
      <c r="A79294">
        <v>0</v>
      </c>
      <c r="B79294">
        <v>2328915128</v>
      </c>
      <c r="C79294" t="s">
        <v>55161</v>
      </c>
      <c r="D79294" t="s">
        <v>157656</v>
      </c>
      <c r="E79294" t="s">
        <v>292083</v>
      </c>
    </row>
    <row r="79295" spans="1:5" x14ac:dyDescent="0.3">
      <c r="A79295">
        <v>0</v>
      </c>
      <c r="B79295">
        <v>2328915229</v>
      </c>
      <c r="C79295" t="s">
        <v>55162</v>
      </c>
      <c r="D79295" t="s">
        <v>155700</v>
      </c>
      <c r="E79295" t="s">
        <v>292084</v>
      </c>
    </row>
    <row r="79296" spans="1:5" x14ac:dyDescent="0.3">
      <c r="A79296">
        <v>0</v>
      </c>
      <c r="B79296">
        <v>2328915230</v>
      </c>
      <c r="C79296" t="s">
        <v>55162</v>
      </c>
      <c r="D79296" t="s">
        <v>157657</v>
      </c>
      <c r="E79296" t="s">
        <v>292085</v>
      </c>
    </row>
    <row r="79297" spans="1:5" x14ac:dyDescent="0.3">
      <c r="A79297">
        <v>0</v>
      </c>
      <c r="B79297">
        <v>2328915244</v>
      </c>
      <c r="C79297" t="s">
        <v>55162</v>
      </c>
      <c r="D79297" t="s">
        <v>157658</v>
      </c>
      <c r="E79297" t="s">
        <v>292086</v>
      </c>
    </row>
    <row r="79298" spans="1:5" x14ac:dyDescent="0.3">
      <c r="A79298">
        <v>0</v>
      </c>
      <c r="B79298">
        <v>2328915717</v>
      </c>
      <c r="C79298" t="s">
        <v>55163</v>
      </c>
      <c r="D79298" t="s">
        <v>157659</v>
      </c>
      <c r="E79298" t="s">
        <v>292087</v>
      </c>
    </row>
    <row r="79299" spans="1:5" x14ac:dyDescent="0.3">
      <c r="A79299">
        <v>0</v>
      </c>
      <c r="B79299">
        <v>2328915773</v>
      </c>
      <c r="C79299" t="s">
        <v>55163</v>
      </c>
      <c r="D79299" t="s">
        <v>96574</v>
      </c>
      <c r="E79299" t="s">
        <v>292088</v>
      </c>
    </row>
    <row r="79300" spans="1:5" x14ac:dyDescent="0.3">
      <c r="A79300">
        <v>0</v>
      </c>
      <c r="B79300">
        <v>2328916047</v>
      </c>
      <c r="C79300" t="s">
        <v>55164</v>
      </c>
      <c r="D79300" t="s">
        <v>157660</v>
      </c>
      <c r="E79300" t="s">
        <v>292089</v>
      </c>
    </row>
    <row r="79301" spans="1:5" x14ac:dyDescent="0.3">
      <c r="A79301">
        <v>0</v>
      </c>
      <c r="B79301">
        <v>2328935791</v>
      </c>
      <c r="C79301" t="s">
        <v>55165</v>
      </c>
      <c r="D79301" t="s">
        <v>157661</v>
      </c>
      <c r="E79301" t="s">
        <v>292090</v>
      </c>
    </row>
    <row r="79302" spans="1:5" x14ac:dyDescent="0.3">
      <c r="A79302">
        <v>0</v>
      </c>
      <c r="B79302">
        <v>2328936527</v>
      </c>
      <c r="C79302" t="s">
        <v>55166</v>
      </c>
      <c r="D79302" t="s">
        <v>156080</v>
      </c>
      <c r="E79302" t="s">
        <v>292091</v>
      </c>
    </row>
    <row r="79303" spans="1:5" x14ac:dyDescent="0.3">
      <c r="A79303">
        <v>0</v>
      </c>
      <c r="B79303">
        <v>2328936546</v>
      </c>
      <c r="C79303" t="s">
        <v>55166</v>
      </c>
      <c r="D79303" t="s">
        <v>157662</v>
      </c>
      <c r="E79303" t="s">
        <v>292092</v>
      </c>
    </row>
    <row r="79304" spans="1:5" x14ac:dyDescent="0.3">
      <c r="A79304">
        <v>0</v>
      </c>
      <c r="B79304">
        <v>2328936719</v>
      </c>
      <c r="C79304" t="s">
        <v>55167</v>
      </c>
      <c r="D79304" t="s">
        <v>157663</v>
      </c>
      <c r="E79304" t="s">
        <v>292093</v>
      </c>
    </row>
    <row r="79305" spans="1:5" x14ac:dyDescent="0.3">
      <c r="A79305">
        <v>0</v>
      </c>
      <c r="B79305">
        <v>2328936966</v>
      </c>
      <c r="C79305" t="s">
        <v>55168</v>
      </c>
      <c r="D79305" t="s">
        <v>150493</v>
      </c>
      <c r="E79305" t="s">
        <v>292094</v>
      </c>
    </row>
    <row r="79306" spans="1:5" x14ac:dyDescent="0.3">
      <c r="A79306">
        <v>0</v>
      </c>
      <c r="B79306">
        <v>2328937088</v>
      </c>
      <c r="C79306" t="s">
        <v>55168</v>
      </c>
      <c r="D79306" t="s">
        <v>157664</v>
      </c>
      <c r="E79306" t="s">
        <v>292095</v>
      </c>
    </row>
    <row r="79307" spans="1:5" x14ac:dyDescent="0.3">
      <c r="A79307">
        <v>0</v>
      </c>
      <c r="B79307">
        <v>2328937219</v>
      </c>
      <c r="C79307" t="s">
        <v>55169</v>
      </c>
      <c r="D79307" t="s">
        <v>157665</v>
      </c>
      <c r="E79307" t="s">
        <v>292096</v>
      </c>
    </row>
    <row r="79308" spans="1:5" x14ac:dyDescent="0.3">
      <c r="A79308">
        <v>0</v>
      </c>
      <c r="B79308">
        <v>2328937226</v>
      </c>
      <c r="C79308" t="s">
        <v>55169</v>
      </c>
      <c r="D79308" t="s">
        <v>157666</v>
      </c>
      <c r="E79308" t="s">
        <v>292097</v>
      </c>
    </row>
    <row r="79309" spans="1:5" x14ac:dyDescent="0.3">
      <c r="A79309">
        <v>0</v>
      </c>
      <c r="B79309">
        <v>2328937237</v>
      </c>
      <c r="C79309" t="s">
        <v>55169</v>
      </c>
      <c r="D79309" t="s">
        <v>157667</v>
      </c>
      <c r="E79309" t="s">
        <v>292098</v>
      </c>
    </row>
    <row r="79310" spans="1:5" x14ac:dyDescent="0.3">
      <c r="A79310">
        <v>0</v>
      </c>
      <c r="B79310">
        <v>2328937344</v>
      </c>
      <c r="C79310" t="s">
        <v>55169</v>
      </c>
      <c r="D79310" t="s">
        <v>157668</v>
      </c>
      <c r="E79310" t="s">
        <v>292099</v>
      </c>
    </row>
    <row r="79311" spans="1:5" x14ac:dyDescent="0.3">
      <c r="A79311">
        <v>0</v>
      </c>
      <c r="B79311">
        <v>2328937383</v>
      </c>
      <c r="C79311" t="s">
        <v>55170</v>
      </c>
      <c r="D79311" t="s">
        <v>157669</v>
      </c>
      <c r="E79311" t="s">
        <v>292100</v>
      </c>
    </row>
    <row r="79312" spans="1:5" x14ac:dyDescent="0.3">
      <c r="A79312">
        <v>0</v>
      </c>
      <c r="B79312">
        <v>2328937518</v>
      </c>
      <c r="C79312" t="s">
        <v>55170</v>
      </c>
      <c r="D79312" t="s">
        <v>157670</v>
      </c>
      <c r="E79312" t="s">
        <v>292101</v>
      </c>
    </row>
    <row r="79313" spans="1:5" x14ac:dyDescent="0.3">
      <c r="A79313">
        <v>0</v>
      </c>
      <c r="B79313">
        <v>2328937785</v>
      </c>
      <c r="C79313" t="s">
        <v>55171</v>
      </c>
      <c r="D79313" t="s">
        <v>157671</v>
      </c>
      <c r="E79313" t="s">
        <v>292102</v>
      </c>
    </row>
    <row r="79314" spans="1:5" x14ac:dyDescent="0.3">
      <c r="A79314">
        <v>0</v>
      </c>
      <c r="B79314">
        <v>2328937790</v>
      </c>
      <c r="C79314" t="s">
        <v>55171</v>
      </c>
      <c r="D79314" t="s">
        <v>93439</v>
      </c>
      <c r="E79314" t="s">
        <v>292103</v>
      </c>
    </row>
    <row r="79315" spans="1:5" x14ac:dyDescent="0.3">
      <c r="A79315">
        <v>0</v>
      </c>
      <c r="B79315">
        <v>2328937812</v>
      </c>
      <c r="C79315" t="s">
        <v>55171</v>
      </c>
      <c r="D79315" t="s">
        <v>108795</v>
      </c>
      <c r="E79315" t="s">
        <v>292104</v>
      </c>
    </row>
    <row r="79316" spans="1:5" x14ac:dyDescent="0.3">
      <c r="A79316">
        <v>0</v>
      </c>
      <c r="B79316">
        <v>2328937869</v>
      </c>
      <c r="C79316" t="s">
        <v>55172</v>
      </c>
      <c r="D79316" t="s">
        <v>157672</v>
      </c>
      <c r="E79316" t="s">
        <v>292105</v>
      </c>
    </row>
    <row r="79317" spans="1:5" x14ac:dyDescent="0.3">
      <c r="A79317">
        <v>0</v>
      </c>
      <c r="B79317">
        <v>2328937870</v>
      </c>
      <c r="C79317" t="s">
        <v>55172</v>
      </c>
      <c r="D79317" t="s">
        <v>157673</v>
      </c>
      <c r="E79317" t="s">
        <v>292106</v>
      </c>
    </row>
    <row r="79318" spans="1:5" x14ac:dyDescent="0.3">
      <c r="A79318">
        <v>0</v>
      </c>
      <c r="B79318">
        <v>2328937898</v>
      </c>
      <c r="C79318" t="s">
        <v>55172</v>
      </c>
      <c r="D79318" t="s">
        <v>157674</v>
      </c>
      <c r="E79318" t="s">
        <v>292107</v>
      </c>
    </row>
    <row r="79319" spans="1:5" x14ac:dyDescent="0.3">
      <c r="A79319">
        <v>0</v>
      </c>
      <c r="B79319">
        <v>2328937938</v>
      </c>
      <c r="C79319" t="s">
        <v>55172</v>
      </c>
      <c r="D79319" t="s">
        <v>157675</v>
      </c>
      <c r="E79319" t="s">
        <v>292108</v>
      </c>
    </row>
    <row r="79320" spans="1:5" x14ac:dyDescent="0.3">
      <c r="A79320">
        <v>0</v>
      </c>
      <c r="B79320">
        <v>2328937955</v>
      </c>
      <c r="C79320" t="s">
        <v>55172</v>
      </c>
      <c r="D79320" t="s">
        <v>104955</v>
      </c>
      <c r="E79320" t="s">
        <v>292109</v>
      </c>
    </row>
    <row r="79321" spans="1:5" x14ac:dyDescent="0.3">
      <c r="A79321">
        <v>0</v>
      </c>
      <c r="B79321">
        <v>2328938661</v>
      </c>
      <c r="C79321" t="s">
        <v>55173</v>
      </c>
      <c r="D79321" t="s">
        <v>93974</v>
      </c>
      <c r="E79321" t="s">
        <v>292110</v>
      </c>
    </row>
    <row r="79322" spans="1:5" x14ac:dyDescent="0.3">
      <c r="A79322">
        <v>0</v>
      </c>
      <c r="B79322">
        <v>2328938986</v>
      </c>
      <c r="C79322" t="s">
        <v>55174</v>
      </c>
      <c r="D79322" t="s">
        <v>157676</v>
      </c>
      <c r="E79322" t="s">
        <v>292111</v>
      </c>
    </row>
    <row r="79323" spans="1:5" x14ac:dyDescent="0.3">
      <c r="A79323">
        <v>0</v>
      </c>
      <c r="B79323">
        <v>2328939234</v>
      </c>
      <c r="C79323" t="s">
        <v>55174</v>
      </c>
      <c r="D79323" t="s">
        <v>157677</v>
      </c>
      <c r="E79323" t="s">
        <v>292112</v>
      </c>
    </row>
    <row r="79324" spans="1:5" x14ac:dyDescent="0.3">
      <c r="A79324">
        <v>0</v>
      </c>
      <c r="B79324">
        <v>2328939555</v>
      </c>
      <c r="C79324" t="s">
        <v>55175</v>
      </c>
      <c r="D79324" t="s">
        <v>157678</v>
      </c>
      <c r="E79324" t="s">
        <v>292113</v>
      </c>
    </row>
    <row r="79325" spans="1:5" x14ac:dyDescent="0.3">
      <c r="A79325">
        <v>0</v>
      </c>
      <c r="B79325">
        <v>2328939626</v>
      </c>
      <c r="C79325" t="s">
        <v>55175</v>
      </c>
      <c r="D79325" t="s">
        <v>157679</v>
      </c>
      <c r="E79325" t="s">
        <v>292114</v>
      </c>
    </row>
    <row r="79326" spans="1:5" x14ac:dyDescent="0.3">
      <c r="A79326">
        <v>0</v>
      </c>
      <c r="B79326">
        <v>2328939630</v>
      </c>
      <c r="C79326" t="s">
        <v>55175</v>
      </c>
      <c r="D79326" t="s">
        <v>157680</v>
      </c>
      <c r="E79326" t="s">
        <v>292115</v>
      </c>
    </row>
    <row r="79327" spans="1:5" x14ac:dyDescent="0.3">
      <c r="A79327">
        <v>0</v>
      </c>
      <c r="B79327">
        <v>2328940103</v>
      </c>
      <c r="C79327" t="s">
        <v>55176</v>
      </c>
      <c r="D79327" t="s">
        <v>157681</v>
      </c>
      <c r="E79327" t="s">
        <v>292116</v>
      </c>
    </row>
    <row r="79328" spans="1:5" x14ac:dyDescent="0.3">
      <c r="A79328">
        <v>0</v>
      </c>
      <c r="B79328">
        <v>2328940311</v>
      </c>
      <c r="C79328" t="s">
        <v>55177</v>
      </c>
      <c r="D79328" t="s">
        <v>157682</v>
      </c>
      <c r="E79328" t="s">
        <v>292117</v>
      </c>
    </row>
    <row r="79329" spans="1:5" x14ac:dyDescent="0.3">
      <c r="A79329">
        <v>0</v>
      </c>
      <c r="B79329">
        <v>2328940533</v>
      </c>
      <c r="C79329" t="s">
        <v>55178</v>
      </c>
      <c r="D79329" t="s">
        <v>157683</v>
      </c>
      <c r="E79329" t="s">
        <v>292118</v>
      </c>
    </row>
    <row r="79330" spans="1:5" x14ac:dyDescent="0.3">
      <c r="A79330">
        <v>0</v>
      </c>
      <c r="B79330">
        <v>2328940788</v>
      </c>
      <c r="C79330" t="s">
        <v>55179</v>
      </c>
      <c r="D79330" t="s">
        <v>157684</v>
      </c>
      <c r="E79330" t="s">
        <v>292119</v>
      </c>
    </row>
    <row r="79331" spans="1:5" x14ac:dyDescent="0.3">
      <c r="A79331">
        <v>0</v>
      </c>
      <c r="B79331">
        <v>2328941036</v>
      </c>
      <c r="C79331" t="s">
        <v>55180</v>
      </c>
      <c r="D79331" t="s">
        <v>157685</v>
      </c>
      <c r="E79331" t="s">
        <v>292120</v>
      </c>
    </row>
    <row r="79332" spans="1:5" x14ac:dyDescent="0.3">
      <c r="A79332">
        <v>0</v>
      </c>
      <c r="B79332">
        <v>2328941102</v>
      </c>
      <c r="C79332" t="s">
        <v>55180</v>
      </c>
      <c r="D79332" t="s">
        <v>120704</v>
      </c>
      <c r="E79332" t="s">
        <v>292121</v>
      </c>
    </row>
    <row r="79333" spans="1:5" x14ac:dyDescent="0.3">
      <c r="A79333">
        <v>0</v>
      </c>
      <c r="B79333">
        <v>2328941313</v>
      </c>
      <c r="C79333" t="s">
        <v>55181</v>
      </c>
      <c r="D79333" t="s">
        <v>112853</v>
      </c>
      <c r="E79333" t="s">
        <v>292122</v>
      </c>
    </row>
    <row r="79334" spans="1:5" x14ac:dyDescent="0.3">
      <c r="A79334">
        <v>0</v>
      </c>
      <c r="B79334">
        <v>2328941340</v>
      </c>
      <c r="C79334" t="s">
        <v>55181</v>
      </c>
      <c r="D79334" t="s">
        <v>157686</v>
      </c>
      <c r="E79334" t="s">
        <v>292123</v>
      </c>
    </row>
    <row r="79335" spans="1:5" x14ac:dyDescent="0.3">
      <c r="A79335">
        <v>0</v>
      </c>
      <c r="B79335">
        <v>2328941421</v>
      </c>
      <c r="C79335" t="s">
        <v>55181</v>
      </c>
      <c r="D79335" t="s">
        <v>111869</v>
      </c>
      <c r="E79335" t="s">
        <v>292124</v>
      </c>
    </row>
    <row r="79336" spans="1:5" x14ac:dyDescent="0.3">
      <c r="A79336">
        <v>0</v>
      </c>
      <c r="B79336">
        <v>2328941663</v>
      </c>
      <c r="C79336" t="s">
        <v>55182</v>
      </c>
      <c r="D79336" t="s">
        <v>157687</v>
      </c>
      <c r="E79336" t="s">
        <v>292125</v>
      </c>
    </row>
    <row r="79337" spans="1:5" x14ac:dyDescent="0.3">
      <c r="A79337">
        <v>0</v>
      </c>
      <c r="B79337">
        <v>2328943549</v>
      </c>
      <c r="C79337" t="s">
        <v>55183</v>
      </c>
      <c r="D79337" t="s">
        <v>157688</v>
      </c>
      <c r="E79337" t="s">
        <v>292126</v>
      </c>
    </row>
    <row r="79338" spans="1:5" x14ac:dyDescent="0.3">
      <c r="A79338">
        <v>0</v>
      </c>
      <c r="B79338">
        <v>2328943622</v>
      </c>
      <c r="C79338" t="s">
        <v>55184</v>
      </c>
      <c r="D79338" t="s">
        <v>157689</v>
      </c>
      <c r="E79338" t="s">
        <v>292127</v>
      </c>
    </row>
    <row r="79339" spans="1:5" x14ac:dyDescent="0.3">
      <c r="A79339">
        <v>0</v>
      </c>
      <c r="B79339">
        <v>2328943713</v>
      </c>
      <c r="C79339" t="s">
        <v>55184</v>
      </c>
      <c r="D79339" t="s">
        <v>157690</v>
      </c>
      <c r="E79339" t="s">
        <v>292128</v>
      </c>
    </row>
    <row r="79340" spans="1:5" x14ac:dyDescent="0.3">
      <c r="A79340">
        <v>0</v>
      </c>
      <c r="B79340">
        <v>2328943729</v>
      </c>
      <c r="C79340" t="s">
        <v>55184</v>
      </c>
      <c r="D79340" t="s">
        <v>157691</v>
      </c>
      <c r="E79340" t="s">
        <v>292129</v>
      </c>
    </row>
    <row r="79341" spans="1:5" x14ac:dyDescent="0.3">
      <c r="A79341">
        <v>0</v>
      </c>
      <c r="B79341">
        <v>2328943936</v>
      </c>
      <c r="C79341" t="s">
        <v>55185</v>
      </c>
      <c r="D79341" t="s">
        <v>157692</v>
      </c>
      <c r="E79341" t="s">
        <v>292130</v>
      </c>
    </row>
    <row r="79342" spans="1:5" x14ac:dyDescent="0.3">
      <c r="A79342">
        <v>0</v>
      </c>
      <c r="B79342">
        <v>2328943985</v>
      </c>
      <c r="C79342" t="s">
        <v>55185</v>
      </c>
      <c r="D79342" t="s">
        <v>157693</v>
      </c>
      <c r="E79342" t="s">
        <v>292131</v>
      </c>
    </row>
    <row r="79343" spans="1:5" x14ac:dyDescent="0.3">
      <c r="A79343">
        <v>0</v>
      </c>
      <c r="B79343">
        <v>2328944013</v>
      </c>
      <c r="C79343" t="s">
        <v>55185</v>
      </c>
      <c r="D79343" t="s">
        <v>157694</v>
      </c>
      <c r="E79343" t="s">
        <v>292132</v>
      </c>
    </row>
    <row r="79344" spans="1:5" x14ac:dyDescent="0.3">
      <c r="A79344">
        <v>0</v>
      </c>
      <c r="B79344">
        <v>2328944077</v>
      </c>
      <c r="C79344" t="s">
        <v>55185</v>
      </c>
      <c r="D79344" t="s">
        <v>157695</v>
      </c>
      <c r="E79344" t="s">
        <v>292133</v>
      </c>
    </row>
    <row r="79345" spans="1:5" x14ac:dyDescent="0.3">
      <c r="A79345">
        <v>0</v>
      </c>
      <c r="B79345">
        <v>2328944182</v>
      </c>
      <c r="C79345" t="s">
        <v>55186</v>
      </c>
      <c r="D79345" t="s">
        <v>157696</v>
      </c>
      <c r="E79345" t="s">
        <v>292134</v>
      </c>
    </row>
    <row r="79346" spans="1:5" x14ac:dyDescent="0.3">
      <c r="A79346">
        <v>0</v>
      </c>
      <c r="B79346">
        <v>2328944254</v>
      </c>
      <c r="C79346" t="s">
        <v>55186</v>
      </c>
      <c r="D79346" t="s">
        <v>157697</v>
      </c>
      <c r="E79346" t="s">
        <v>292135</v>
      </c>
    </row>
    <row r="79347" spans="1:5" x14ac:dyDescent="0.3">
      <c r="A79347">
        <v>0</v>
      </c>
      <c r="B79347">
        <v>2328944377</v>
      </c>
      <c r="C79347" t="s">
        <v>55186</v>
      </c>
      <c r="D79347" t="s">
        <v>108385</v>
      </c>
      <c r="E79347" t="s">
        <v>292136</v>
      </c>
    </row>
    <row r="79348" spans="1:5" x14ac:dyDescent="0.3">
      <c r="A79348">
        <v>0</v>
      </c>
      <c r="B79348">
        <v>2328944533</v>
      </c>
      <c r="C79348" t="s">
        <v>55187</v>
      </c>
      <c r="D79348" t="s">
        <v>157698</v>
      </c>
      <c r="E79348" t="s">
        <v>292137</v>
      </c>
    </row>
    <row r="79349" spans="1:5" x14ac:dyDescent="0.3">
      <c r="A79349">
        <v>0</v>
      </c>
      <c r="B79349">
        <v>2328944593</v>
      </c>
      <c r="C79349" t="s">
        <v>55187</v>
      </c>
      <c r="D79349" t="s">
        <v>157699</v>
      </c>
      <c r="E79349" t="s">
        <v>291754</v>
      </c>
    </row>
    <row r="79350" spans="1:5" x14ac:dyDescent="0.3">
      <c r="A79350">
        <v>0</v>
      </c>
      <c r="B79350">
        <v>2328945215</v>
      </c>
      <c r="C79350" t="s">
        <v>55188</v>
      </c>
      <c r="D79350" t="s">
        <v>157700</v>
      </c>
      <c r="E79350" t="s">
        <v>292138</v>
      </c>
    </row>
    <row r="79351" spans="1:5" x14ac:dyDescent="0.3">
      <c r="A79351">
        <v>0</v>
      </c>
      <c r="B79351">
        <v>2328945265</v>
      </c>
      <c r="C79351" t="s">
        <v>55188</v>
      </c>
      <c r="D79351" t="s">
        <v>157701</v>
      </c>
      <c r="E79351" t="s">
        <v>292139</v>
      </c>
    </row>
    <row r="79352" spans="1:5" x14ac:dyDescent="0.3">
      <c r="A79352">
        <v>0</v>
      </c>
      <c r="B79352">
        <v>2328945402</v>
      </c>
      <c r="C79352" t="s">
        <v>55189</v>
      </c>
      <c r="D79352" t="s">
        <v>157702</v>
      </c>
      <c r="E79352" t="s">
        <v>292140</v>
      </c>
    </row>
    <row r="79353" spans="1:5" x14ac:dyDescent="0.3">
      <c r="A79353">
        <v>0</v>
      </c>
      <c r="B79353">
        <v>2328945459</v>
      </c>
      <c r="C79353" t="s">
        <v>55189</v>
      </c>
      <c r="D79353" t="s">
        <v>157703</v>
      </c>
      <c r="E79353" t="s">
        <v>292141</v>
      </c>
    </row>
    <row r="79354" spans="1:5" x14ac:dyDescent="0.3">
      <c r="A79354">
        <v>0</v>
      </c>
      <c r="B79354">
        <v>2328945547</v>
      </c>
      <c r="C79354" t="s">
        <v>55189</v>
      </c>
      <c r="D79354" t="s">
        <v>157704</v>
      </c>
      <c r="E79354" t="s">
        <v>292142</v>
      </c>
    </row>
    <row r="79355" spans="1:5" x14ac:dyDescent="0.3">
      <c r="A79355">
        <v>0</v>
      </c>
      <c r="B79355">
        <v>2328945708</v>
      </c>
      <c r="C79355" t="s">
        <v>55190</v>
      </c>
      <c r="D79355" t="s">
        <v>157705</v>
      </c>
      <c r="E79355" t="s">
        <v>292143</v>
      </c>
    </row>
    <row r="79356" spans="1:5" x14ac:dyDescent="0.3">
      <c r="A79356">
        <v>0</v>
      </c>
      <c r="B79356">
        <v>2328945722</v>
      </c>
      <c r="C79356" t="s">
        <v>55190</v>
      </c>
      <c r="D79356" t="s">
        <v>157706</v>
      </c>
      <c r="E79356" t="s">
        <v>292144</v>
      </c>
    </row>
    <row r="79357" spans="1:5" x14ac:dyDescent="0.3">
      <c r="A79357">
        <v>0</v>
      </c>
      <c r="B79357">
        <v>2328945845</v>
      </c>
      <c r="C79357" t="s">
        <v>55190</v>
      </c>
      <c r="D79357" t="s">
        <v>157707</v>
      </c>
      <c r="E79357" t="s">
        <v>292145</v>
      </c>
    </row>
    <row r="79358" spans="1:5" x14ac:dyDescent="0.3">
      <c r="A79358">
        <v>0</v>
      </c>
      <c r="B79358">
        <v>2328945989</v>
      </c>
      <c r="C79358" t="s">
        <v>55191</v>
      </c>
      <c r="D79358" t="s">
        <v>157708</v>
      </c>
      <c r="E79358" t="s">
        <v>292146</v>
      </c>
    </row>
    <row r="79359" spans="1:5" x14ac:dyDescent="0.3">
      <c r="A79359">
        <v>0</v>
      </c>
      <c r="B79359">
        <v>2328946065</v>
      </c>
      <c r="C79359" t="s">
        <v>55191</v>
      </c>
      <c r="D79359" t="s">
        <v>157709</v>
      </c>
      <c r="E79359" t="s">
        <v>292147</v>
      </c>
    </row>
    <row r="79360" spans="1:5" x14ac:dyDescent="0.3">
      <c r="A79360">
        <v>0</v>
      </c>
      <c r="B79360">
        <v>2328946072</v>
      </c>
      <c r="C79360" t="s">
        <v>55191</v>
      </c>
      <c r="D79360" t="s">
        <v>157710</v>
      </c>
      <c r="E79360" t="s">
        <v>292148</v>
      </c>
    </row>
    <row r="79361" spans="1:5" x14ac:dyDescent="0.3">
      <c r="A79361">
        <v>0</v>
      </c>
      <c r="B79361">
        <v>2328946599</v>
      </c>
      <c r="C79361" t="s">
        <v>55192</v>
      </c>
      <c r="D79361" t="s">
        <v>157711</v>
      </c>
      <c r="E79361" t="s">
        <v>292149</v>
      </c>
    </row>
    <row r="79362" spans="1:5" x14ac:dyDescent="0.3">
      <c r="A79362">
        <v>0</v>
      </c>
      <c r="B79362">
        <v>2328946605</v>
      </c>
      <c r="C79362" t="s">
        <v>55192</v>
      </c>
      <c r="D79362" t="s">
        <v>157712</v>
      </c>
      <c r="E79362" t="s">
        <v>291527</v>
      </c>
    </row>
    <row r="79363" spans="1:5" x14ac:dyDescent="0.3">
      <c r="A79363">
        <v>0</v>
      </c>
      <c r="B79363">
        <v>2328946744</v>
      </c>
      <c r="C79363" t="s">
        <v>55193</v>
      </c>
      <c r="D79363" t="s">
        <v>157713</v>
      </c>
      <c r="E79363" t="s">
        <v>292150</v>
      </c>
    </row>
    <row r="79364" spans="1:5" x14ac:dyDescent="0.3">
      <c r="A79364">
        <v>0</v>
      </c>
      <c r="B79364">
        <v>2328946904</v>
      </c>
      <c r="C79364" t="s">
        <v>55193</v>
      </c>
      <c r="D79364" t="s">
        <v>109878</v>
      </c>
      <c r="E79364" t="s">
        <v>292151</v>
      </c>
    </row>
    <row r="79365" spans="1:5" x14ac:dyDescent="0.3">
      <c r="A79365">
        <v>0</v>
      </c>
      <c r="B79365">
        <v>2328957478</v>
      </c>
      <c r="C79365" t="s">
        <v>55194</v>
      </c>
      <c r="D79365" t="s">
        <v>117684</v>
      </c>
      <c r="E79365" t="s">
        <v>292152</v>
      </c>
    </row>
    <row r="79366" spans="1:5" x14ac:dyDescent="0.3">
      <c r="A79366">
        <v>0</v>
      </c>
      <c r="B79366">
        <v>2328957554</v>
      </c>
      <c r="C79366" t="s">
        <v>55194</v>
      </c>
      <c r="D79366" t="s">
        <v>157714</v>
      </c>
      <c r="E79366" t="s">
        <v>292153</v>
      </c>
    </row>
    <row r="79367" spans="1:5" x14ac:dyDescent="0.3">
      <c r="A79367">
        <v>0</v>
      </c>
      <c r="B79367">
        <v>2328957769</v>
      </c>
      <c r="C79367" t="s">
        <v>55195</v>
      </c>
      <c r="D79367" t="s">
        <v>157715</v>
      </c>
      <c r="E79367" t="s">
        <v>292154</v>
      </c>
    </row>
    <row r="79368" spans="1:5" x14ac:dyDescent="0.3">
      <c r="A79368">
        <v>0</v>
      </c>
      <c r="B79368">
        <v>2328957861</v>
      </c>
      <c r="C79368" t="s">
        <v>55196</v>
      </c>
      <c r="D79368" t="s">
        <v>157716</v>
      </c>
      <c r="E79368" t="s">
        <v>292155</v>
      </c>
    </row>
    <row r="79369" spans="1:5" x14ac:dyDescent="0.3">
      <c r="A79369">
        <v>0</v>
      </c>
      <c r="B79369">
        <v>2328958331</v>
      </c>
      <c r="C79369" t="s">
        <v>55197</v>
      </c>
      <c r="D79369" t="s">
        <v>157717</v>
      </c>
      <c r="E79369" t="s">
        <v>292156</v>
      </c>
    </row>
    <row r="79370" spans="1:5" x14ac:dyDescent="0.3">
      <c r="A79370">
        <v>0</v>
      </c>
      <c r="B79370">
        <v>2328958825</v>
      </c>
      <c r="C79370" t="s">
        <v>55198</v>
      </c>
      <c r="D79370" t="s">
        <v>157718</v>
      </c>
      <c r="E79370" t="s">
        <v>292157</v>
      </c>
    </row>
    <row r="79371" spans="1:5" x14ac:dyDescent="0.3">
      <c r="A79371">
        <v>0</v>
      </c>
      <c r="B79371">
        <v>2328959250</v>
      </c>
      <c r="C79371" t="s">
        <v>55199</v>
      </c>
      <c r="D79371" t="s">
        <v>157719</v>
      </c>
      <c r="E79371" t="s">
        <v>292158</v>
      </c>
    </row>
    <row r="79372" spans="1:5" x14ac:dyDescent="0.3">
      <c r="A79372">
        <v>0</v>
      </c>
      <c r="B79372">
        <v>2328959679</v>
      </c>
      <c r="C79372" t="s">
        <v>55200</v>
      </c>
      <c r="D79372" t="s">
        <v>148964</v>
      </c>
      <c r="E79372" t="s">
        <v>292159</v>
      </c>
    </row>
    <row r="79373" spans="1:5" x14ac:dyDescent="0.3">
      <c r="A79373">
        <v>0</v>
      </c>
      <c r="B79373">
        <v>2328959767</v>
      </c>
      <c r="C79373" t="s">
        <v>55201</v>
      </c>
      <c r="D79373" t="s">
        <v>157720</v>
      </c>
      <c r="E79373" t="s">
        <v>292160</v>
      </c>
    </row>
    <row r="79374" spans="1:5" x14ac:dyDescent="0.3">
      <c r="A79374">
        <v>0</v>
      </c>
      <c r="B79374">
        <v>2328959921</v>
      </c>
      <c r="C79374" t="s">
        <v>55201</v>
      </c>
      <c r="D79374" t="s">
        <v>157721</v>
      </c>
      <c r="E79374" t="s">
        <v>292161</v>
      </c>
    </row>
    <row r="79375" spans="1:5" x14ac:dyDescent="0.3">
      <c r="A79375">
        <v>0</v>
      </c>
      <c r="B79375">
        <v>2328960038</v>
      </c>
      <c r="C79375" t="s">
        <v>55202</v>
      </c>
      <c r="D79375" t="s">
        <v>157722</v>
      </c>
      <c r="E79375" t="s">
        <v>292162</v>
      </c>
    </row>
    <row r="79376" spans="1:5" x14ac:dyDescent="0.3">
      <c r="A79376">
        <v>0</v>
      </c>
      <c r="B79376">
        <v>2328960043</v>
      </c>
      <c r="C79376" t="s">
        <v>55202</v>
      </c>
      <c r="D79376" t="s">
        <v>157723</v>
      </c>
      <c r="E79376" t="s">
        <v>292163</v>
      </c>
    </row>
    <row r="79377" spans="1:5" x14ac:dyDescent="0.3">
      <c r="A79377">
        <v>0</v>
      </c>
      <c r="B79377">
        <v>2328960053</v>
      </c>
      <c r="C79377" t="s">
        <v>55202</v>
      </c>
      <c r="D79377" t="s">
        <v>157724</v>
      </c>
      <c r="E79377" t="s">
        <v>292164</v>
      </c>
    </row>
    <row r="79378" spans="1:5" x14ac:dyDescent="0.3">
      <c r="A79378">
        <v>0</v>
      </c>
      <c r="B79378">
        <v>2328960102</v>
      </c>
      <c r="C79378" t="s">
        <v>55202</v>
      </c>
      <c r="D79378" t="s">
        <v>157725</v>
      </c>
      <c r="E79378" t="s">
        <v>292165</v>
      </c>
    </row>
    <row r="79379" spans="1:5" x14ac:dyDescent="0.3">
      <c r="A79379">
        <v>0</v>
      </c>
      <c r="B79379">
        <v>2328960134</v>
      </c>
      <c r="C79379" t="s">
        <v>55202</v>
      </c>
      <c r="D79379" t="s">
        <v>137998</v>
      </c>
      <c r="E79379" t="s">
        <v>292166</v>
      </c>
    </row>
    <row r="79380" spans="1:5" x14ac:dyDescent="0.3">
      <c r="A79380">
        <v>0</v>
      </c>
      <c r="B79380">
        <v>2328960555</v>
      </c>
      <c r="C79380" t="s">
        <v>55203</v>
      </c>
      <c r="D79380" t="s">
        <v>157726</v>
      </c>
      <c r="E79380" t="s">
        <v>292167</v>
      </c>
    </row>
    <row r="79381" spans="1:5" x14ac:dyDescent="0.3">
      <c r="A79381">
        <v>0</v>
      </c>
      <c r="B79381">
        <v>2328960708</v>
      </c>
      <c r="C79381" t="s">
        <v>55203</v>
      </c>
      <c r="D79381" t="s">
        <v>157727</v>
      </c>
      <c r="E79381" t="s">
        <v>292168</v>
      </c>
    </row>
    <row r="79382" spans="1:5" x14ac:dyDescent="0.3">
      <c r="A79382">
        <v>0</v>
      </c>
      <c r="B79382">
        <v>2328960789</v>
      </c>
      <c r="C79382" t="s">
        <v>55204</v>
      </c>
      <c r="D79382" t="s">
        <v>113203</v>
      </c>
      <c r="E79382" t="s">
        <v>292169</v>
      </c>
    </row>
    <row r="79383" spans="1:5" x14ac:dyDescent="0.3">
      <c r="A79383">
        <v>0</v>
      </c>
      <c r="B79383">
        <v>2328960827</v>
      </c>
      <c r="C79383" t="s">
        <v>55204</v>
      </c>
      <c r="D79383" t="s">
        <v>157728</v>
      </c>
      <c r="E79383" t="s">
        <v>292170</v>
      </c>
    </row>
    <row r="79384" spans="1:5" x14ac:dyDescent="0.3">
      <c r="A79384">
        <v>0</v>
      </c>
      <c r="B79384">
        <v>2328960924</v>
      </c>
      <c r="C79384" t="s">
        <v>55204</v>
      </c>
      <c r="D79384" t="s">
        <v>157729</v>
      </c>
      <c r="E79384" t="s">
        <v>292171</v>
      </c>
    </row>
    <row r="79385" spans="1:5" x14ac:dyDescent="0.3">
      <c r="A79385">
        <v>0</v>
      </c>
      <c r="B79385">
        <v>2328960992</v>
      </c>
      <c r="C79385" t="s">
        <v>55204</v>
      </c>
      <c r="D79385" t="s">
        <v>157730</v>
      </c>
      <c r="E79385" t="s">
        <v>292172</v>
      </c>
    </row>
    <row r="79386" spans="1:5" x14ac:dyDescent="0.3">
      <c r="A79386">
        <v>0</v>
      </c>
      <c r="B79386">
        <v>2328961220</v>
      </c>
      <c r="C79386" t="s">
        <v>55205</v>
      </c>
      <c r="D79386" t="s">
        <v>157731</v>
      </c>
      <c r="E79386" t="s">
        <v>292173</v>
      </c>
    </row>
    <row r="79387" spans="1:5" x14ac:dyDescent="0.3">
      <c r="A79387">
        <v>0</v>
      </c>
      <c r="B79387">
        <v>2328961373</v>
      </c>
      <c r="C79387" t="s">
        <v>55206</v>
      </c>
      <c r="D79387" t="s">
        <v>157732</v>
      </c>
      <c r="E79387" t="s">
        <v>292174</v>
      </c>
    </row>
    <row r="79388" spans="1:5" x14ac:dyDescent="0.3">
      <c r="A79388">
        <v>0</v>
      </c>
      <c r="B79388">
        <v>2328961410</v>
      </c>
      <c r="C79388" t="s">
        <v>55206</v>
      </c>
      <c r="D79388" t="s">
        <v>95739</v>
      </c>
      <c r="E79388" t="s">
        <v>292175</v>
      </c>
    </row>
    <row r="79389" spans="1:5" x14ac:dyDescent="0.3">
      <c r="A79389">
        <v>0</v>
      </c>
      <c r="B79389">
        <v>2328961611</v>
      </c>
      <c r="C79389" t="s">
        <v>55207</v>
      </c>
      <c r="D79389" t="s">
        <v>130794</v>
      </c>
      <c r="E79389" t="s">
        <v>292176</v>
      </c>
    </row>
    <row r="79390" spans="1:5" x14ac:dyDescent="0.3">
      <c r="A79390">
        <v>0</v>
      </c>
      <c r="B79390">
        <v>2328961718</v>
      </c>
      <c r="C79390" t="s">
        <v>55207</v>
      </c>
      <c r="D79390" t="s">
        <v>157733</v>
      </c>
      <c r="E79390" t="s">
        <v>292177</v>
      </c>
    </row>
    <row r="79391" spans="1:5" x14ac:dyDescent="0.3">
      <c r="A79391">
        <v>0</v>
      </c>
      <c r="B79391">
        <v>2328961736</v>
      </c>
      <c r="C79391" t="s">
        <v>55207</v>
      </c>
      <c r="D79391" t="s">
        <v>157734</v>
      </c>
      <c r="E79391" t="s">
        <v>292178</v>
      </c>
    </row>
    <row r="79392" spans="1:5" x14ac:dyDescent="0.3">
      <c r="A79392">
        <v>0</v>
      </c>
      <c r="B79392">
        <v>2328961928</v>
      </c>
      <c r="C79392" t="s">
        <v>55208</v>
      </c>
      <c r="D79392" t="s">
        <v>157580</v>
      </c>
      <c r="E79392" t="s">
        <v>292179</v>
      </c>
    </row>
    <row r="79393" spans="1:5" x14ac:dyDescent="0.3">
      <c r="A79393">
        <v>0</v>
      </c>
      <c r="B79393">
        <v>2328961936</v>
      </c>
      <c r="C79393" t="s">
        <v>55208</v>
      </c>
      <c r="D79393" t="s">
        <v>157735</v>
      </c>
      <c r="E79393" t="s">
        <v>292180</v>
      </c>
    </row>
    <row r="79394" spans="1:5" x14ac:dyDescent="0.3">
      <c r="A79394">
        <v>0</v>
      </c>
      <c r="B79394">
        <v>2328961985</v>
      </c>
      <c r="C79394" t="s">
        <v>55208</v>
      </c>
      <c r="D79394" t="s">
        <v>129700</v>
      </c>
      <c r="E79394" t="s">
        <v>292181</v>
      </c>
    </row>
    <row r="79395" spans="1:5" x14ac:dyDescent="0.3">
      <c r="A79395">
        <v>0</v>
      </c>
      <c r="B79395">
        <v>2328962426</v>
      </c>
      <c r="C79395" t="s">
        <v>55209</v>
      </c>
      <c r="D79395" t="s">
        <v>157736</v>
      </c>
      <c r="E79395" t="s">
        <v>292182</v>
      </c>
    </row>
    <row r="79396" spans="1:5" x14ac:dyDescent="0.3">
      <c r="A79396">
        <v>0</v>
      </c>
      <c r="B79396">
        <v>2328962478</v>
      </c>
      <c r="C79396" t="s">
        <v>55209</v>
      </c>
      <c r="D79396" t="s">
        <v>157737</v>
      </c>
      <c r="E79396" t="s">
        <v>292183</v>
      </c>
    </row>
    <row r="79397" spans="1:5" x14ac:dyDescent="0.3">
      <c r="A79397">
        <v>0</v>
      </c>
      <c r="B79397">
        <v>2328962507</v>
      </c>
      <c r="C79397" t="s">
        <v>55209</v>
      </c>
      <c r="D79397" t="s">
        <v>157738</v>
      </c>
      <c r="E79397" t="s">
        <v>292184</v>
      </c>
    </row>
    <row r="79398" spans="1:5" x14ac:dyDescent="0.3">
      <c r="A79398">
        <v>0</v>
      </c>
      <c r="B79398">
        <v>2328963152</v>
      </c>
      <c r="C79398" t="s">
        <v>55210</v>
      </c>
      <c r="D79398" t="s">
        <v>157739</v>
      </c>
      <c r="E79398" t="s">
        <v>292185</v>
      </c>
    </row>
    <row r="79399" spans="1:5" x14ac:dyDescent="0.3">
      <c r="A79399">
        <v>0</v>
      </c>
      <c r="B79399">
        <v>2328963180</v>
      </c>
      <c r="C79399" t="s">
        <v>55210</v>
      </c>
      <c r="D79399" t="s">
        <v>157740</v>
      </c>
      <c r="E79399" t="s">
        <v>292186</v>
      </c>
    </row>
    <row r="79400" spans="1:5" x14ac:dyDescent="0.3">
      <c r="A79400">
        <v>0</v>
      </c>
      <c r="B79400">
        <v>2328963210</v>
      </c>
      <c r="C79400" t="s">
        <v>55210</v>
      </c>
      <c r="D79400" t="s">
        <v>157741</v>
      </c>
      <c r="E79400" t="s">
        <v>292187</v>
      </c>
    </row>
    <row r="79401" spans="1:5" x14ac:dyDescent="0.3">
      <c r="A79401">
        <v>0</v>
      </c>
      <c r="B79401">
        <v>2328963240</v>
      </c>
      <c r="C79401" t="s">
        <v>55211</v>
      </c>
      <c r="D79401" t="s">
        <v>157742</v>
      </c>
      <c r="E79401" t="s">
        <v>292188</v>
      </c>
    </row>
    <row r="79402" spans="1:5" x14ac:dyDescent="0.3">
      <c r="A79402">
        <v>0</v>
      </c>
      <c r="B79402">
        <v>2328963940</v>
      </c>
      <c r="C79402" t="s">
        <v>55212</v>
      </c>
      <c r="D79402" t="s">
        <v>115669</v>
      </c>
      <c r="E79402" t="s">
        <v>292189</v>
      </c>
    </row>
    <row r="79403" spans="1:5" x14ac:dyDescent="0.3">
      <c r="A79403">
        <v>0</v>
      </c>
      <c r="B79403">
        <v>2328964240</v>
      </c>
      <c r="C79403" t="s">
        <v>55213</v>
      </c>
      <c r="D79403" t="s">
        <v>157743</v>
      </c>
      <c r="E79403" t="s">
        <v>292190</v>
      </c>
    </row>
    <row r="79404" spans="1:5" x14ac:dyDescent="0.3">
      <c r="A79404">
        <v>0</v>
      </c>
      <c r="B79404">
        <v>2328964537</v>
      </c>
      <c r="C79404" t="s">
        <v>55214</v>
      </c>
      <c r="D79404" t="s">
        <v>157744</v>
      </c>
      <c r="E79404" t="s">
        <v>292191</v>
      </c>
    </row>
    <row r="79405" spans="1:5" x14ac:dyDescent="0.3">
      <c r="A79405">
        <v>0</v>
      </c>
      <c r="B79405">
        <v>2328964564</v>
      </c>
      <c r="C79405" t="s">
        <v>55214</v>
      </c>
      <c r="D79405" t="s">
        <v>122672</v>
      </c>
      <c r="E79405" t="s">
        <v>292192</v>
      </c>
    </row>
    <row r="79406" spans="1:5" x14ac:dyDescent="0.3">
      <c r="A79406">
        <v>0</v>
      </c>
      <c r="B79406">
        <v>2328964881</v>
      </c>
      <c r="C79406" t="s">
        <v>55215</v>
      </c>
      <c r="D79406" t="s">
        <v>157745</v>
      </c>
      <c r="E79406" t="s">
        <v>292193</v>
      </c>
    </row>
    <row r="79407" spans="1:5" x14ac:dyDescent="0.3">
      <c r="A79407">
        <v>0</v>
      </c>
      <c r="B79407">
        <v>2328965091</v>
      </c>
      <c r="C79407" t="s">
        <v>55216</v>
      </c>
      <c r="D79407" t="s">
        <v>157746</v>
      </c>
      <c r="E79407" t="s">
        <v>292194</v>
      </c>
    </row>
    <row r="79408" spans="1:5" x14ac:dyDescent="0.3">
      <c r="A79408">
        <v>0</v>
      </c>
      <c r="B79408">
        <v>2328965183</v>
      </c>
      <c r="C79408" t="s">
        <v>55216</v>
      </c>
      <c r="D79408" t="s">
        <v>93710</v>
      </c>
      <c r="E79408" t="s">
        <v>292195</v>
      </c>
    </row>
    <row r="79409" spans="1:5" x14ac:dyDescent="0.3">
      <c r="A79409">
        <v>0</v>
      </c>
      <c r="B79409">
        <v>2328965192</v>
      </c>
      <c r="C79409" t="s">
        <v>55216</v>
      </c>
      <c r="D79409" t="s">
        <v>157747</v>
      </c>
      <c r="E79409" t="s">
        <v>292196</v>
      </c>
    </row>
    <row r="79410" spans="1:5" x14ac:dyDescent="0.3">
      <c r="A79410">
        <v>0</v>
      </c>
      <c r="B79410">
        <v>2328965659</v>
      </c>
      <c r="C79410" t="s">
        <v>55217</v>
      </c>
      <c r="D79410" t="s">
        <v>157748</v>
      </c>
      <c r="E79410" t="s">
        <v>292197</v>
      </c>
    </row>
    <row r="79411" spans="1:5" x14ac:dyDescent="0.3">
      <c r="A79411">
        <v>0</v>
      </c>
      <c r="B79411">
        <v>2328965714</v>
      </c>
      <c r="C79411" t="s">
        <v>55217</v>
      </c>
      <c r="D79411" t="s">
        <v>105146</v>
      </c>
      <c r="E79411" t="s">
        <v>292198</v>
      </c>
    </row>
    <row r="79412" spans="1:5" x14ac:dyDescent="0.3">
      <c r="A79412">
        <v>0</v>
      </c>
      <c r="B79412">
        <v>2328965878</v>
      </c>
      <c r="C79412" t="s">
        <v>55218</v>
      </c>
      <c r="D79412" t="s">
        <v>157749</v>
      </c>
      <c r="E79412" t="s">
        <v>292199</v>
      </c>
    </row>
    <row r="79413" spans="1:5" x14ac:dyDescent="0.3">
      <c r="A79413">
        <v>0</v>
      </c>
      <c r="B79413">
        <v>2328966105</v>
      </c>
      <c r="C79413" t="s">
        <v>55219</v>
      </c>
      <c r="D79413" t="s">
        <v>157750</v>
      </c>
      <c r="E79413" t="s">
        <v>292200</v>
      </c>
    </row>
    <row r="79414" spans="1:5" x14ac:dyDescent="0.3">
      <c r="A79414">
        <v>0</v>
      </c>
      <c r="B79414">
        <v>2328966180</v>
      </c>
      <c r="C79414" t="s">
        <v>55219</v>
      </c>
      <c r="D79414" t="s">
        <v>157751</v>
      </c>
      <c r="E79414" t="s">
        <v>292201</v>
      </c>
    </row>
    <row r="79415" spans="1:5" x14ac:dyDescent="0.3">
      <c r="A79415">
        <v>0</v>
      </c>
      <c r="B79415">
        <v>2328966187</v>
      </c>
      <c r="C79415" t="s">
        <v>55219</v>
      </c>
      <c r="D79415" t="s">
        <v>157752</v>
      </c>
      <c r="E79415" t="s">
        <v>292202</v>
      </c>
    </row>
    <row r="79416" spans="1:5" x14ac:dyDescent="0.3">
      <c r="A79416">
        <v>0</v>
      </c>
      <c r="B79416">
        <v>2328966191</v>
      </c>
      <c r="C79416" t="s">
        <v>55219</v>
      </c>
      <c r="D79416" t="s">
        <v>157753</v>
      </c>
      <c r="E79416" t="s">
        <v>292203</v>
      </c>
    </row>
    <row r="79417" spans="1:5" x14ac:dyDescent="0.3">
      <c r="A79417">
        <v>0</v>
      </c>
      <c r="B79417">
        <v>2328966214</v>
      </c>
      <c r="C79417" t="s">
        <v>55219</v>
      </c>
      <c r="D79417" t="s">
        <v>157754</v>
      </c>
      <c r="E79417" t="s">
        <v>292204</v>
      </c>
    </row>
    <row r="79418" spans="1:5" x14ac:dyDescent="0.3">
      <c r="A79418">
        <v>0</v>
      </c>
      <c r="B79418">
        <v>2328966247</v>
      </c>
      <c r="C79418" t="s">
        <v>55220</v>
      </c>
      <c r="D79418" t="s">
        <v>157755</v>
      </c>
      <c r="E79418" t="s">
        <v>292205</v>
      </c>
    </row>
    <row r="79419" spans="1:5" x14ac:dyDescent="0.3">
      <c r="A79419">
        <v>0</v>
      </c>
      <c r="B79419">
        <v>2328966391</v>
      </c>
      <c r="C79419" t="s">
        <v>55220</v>
      </c>
      <c r="D79419" t="s">
        <v>157756</v>
      </c>
      <c r="E79419" t="s">
        <v>292206</v>
      </c>
    </row>
    <row r="79420" spans="1:5" x14ac:dyDescent="0.3">
      <c r="A79420">
        <v>0</v>
      </c>
      <c r="B79420">
        <v>2328966529</v>
      </c>
      <c r="C79420" t="s">
        <v>55221</v>
      </c>
      <c r="D79420" t="s">
        <v>144799</v>
      </c>
      <c r="E79420" t="s">
        <v>292207</v>
      </c>
    </row>
    <row r="79421" spans="1:5" x14ac:dyDescent="0.3">
      <c r="A79421">
        <v>0</v>
      </c>
      <c r="B79421">
        <v>2328966657</v>
      </c>
      <c r="C79421" t="s">
        <v>55221</v>
      </c>
      <c r="D79421" t="s">
        <v>157757</v>
      </c>
      <c r="E79421" t="s">
        <v>292208</v>
      </c>
    </row>
    <row r="79422" spans="1:5" x14ac:dyDescent="0.3">
      <c r="A79422">
        <v>0</v>
      </c>
      <c r="B79422">
        <v>2328967164</v>
      </c>
      <c r="C79422" t="s">
        <v>55222</v>
      </c>
      <c r="D79422" t="s">
        <v>157758</v>
      </c>
      <c r="E79422" t="s">
        <v>292209</v>
      </c>
    </row>
    <row r="79423" spans="1:5" x14ac:dyDescent="0.3">
      <c r="A79423">
        <v>0</v>
      </c>
      <c r="B79423">
        <v>2328967184</v>
      </c>
      <c r="C79423" t="s">
        <v>55222</v>
      </c>
      <c r="D79423" t="s">
        <v>157759</v>
      </c>
      <c r="E79423" t="s">
        <v>292210</v>
      </c>
    </row>
    <row r="79424" spans="1:5" x14ac:dyDescent="0.3">
      <c r="A79424">
        <v>0</v>
      </c>
      <c r="B79424">
        <v>2328967215</v>
      </c>
      <c r="C79424" t="s">
        <v>55223</v>
      </c>
      <c r="D79424" t="s">
        <v>157760</v>
      </c>
      <c r="E79424" t="s">
        <v>292211</v>
      </c>
    </row>
    <row r="79425" spans="1:5" x14ac:dyDescent="0.3">
      <c r="A79425">
        <v>0</v>
      </c>
      <c r="B79425">
        <v>2328967361</v>
      </c>
      <c r="C79425" t="s">
        <v>55223</v>
      </c>
      <c r="D79425" t="s">
        <v>157761</v>
      </c>
      <c r="E79425" t="s">
        <v>292212</v>
      </c>
    </row>
    <row r="79426" spans="1:5" x14ac:dyDescent="0.3">
      <c r="A79426">
        <v>0</v>
      </c>
      <c r="B79426">
        <v>2328967363</v>
      </c>
      <c r="C79426" t="s">
        <v>55223</v>
      </c>
      <c r="D79426" t="s">
        <v>113343</v>
      </c>
      <c r="E79426" t="s">
        <v>292213</v>
      </c>
    </row>
    <row r="79427" spans="1:5" x14ac:dyDescent="0.3">
      <c r="A79427">
        <v>0</v>
      </c>
      <c r="B79427">
        <v>2328967494</v>
      </c>
      <c r="C79427" t="s">
        <v>55224</v>
      </c>
      <c r="D79427" t="s">
        <v>157762</v>
      </c>
      <c r="E79427" t="s">
        <v>292214</v>
      </c>
    </row>
    <row r="79428" spans="1:5" x14ac:dyDescent="0.3">
      <c r="A79428">
        <v>0</v>
      </c>
      <c r="B79428">
        <v>2328967593</v>
      </c>
      <c r="C79428" t="s">
        <v>55224</v>
      </c>
      <c r="D79428" t="s">
        <v>157763</v>
      </c>
      <c r="E79428" t="s">
        <v>292215</v>
      </c>
    </row>
    <row r="79429" spans="1:5" x14ac:dyDescent="0.3">
      <c r="A79429">
        <v>0</v>
      </c>
      <c r="B79429">
        <v>2328967611</v>
      </c>
      <c r="C79429" t="s">
        <v>55224</v>
      </c>
      <c r="D79429" t="s">
        <v>157764</v>
      </c>
      <c r="E79429" t="s">
        <v>292216</v>
      </c>
    </row>
    <row r="79430" spans="1:5" x14ac:dyDescent="0.3">
      <c r="A79430">
        <v>0</v>
      </c>
      <c r="B79430">
        <v>2328967658</v>
      </c>
      <c r="C79430" t="s">
        <v>55225</v>
      </c>
      <c r="D79430" t="s">
        <v>157765</v>
      </c>
      <c r="E79430" t="s">
        <v>292217</v>
      </c>
    </row>
    <row r="79431" spans="1:5" x14ac:dyDescent="0.3">
      <c r="A79431">
        <v>0</v>
      </c>
      <c r="B79431">
        <v>2328967778</v>
      </c>
      <c r="C79431" t="s">
        <v>55225</v>
      </c>
      <c r="D79431" t="s">
        <v>157766</v>
      </c>
      <c r="E79431" t="s">
        <v>292218</v>
      </c>
    </row>
    <row r="79432" spans="1:5" x14ac:dyDescent="0.3">
      <c r="A79432">
        <v>0</v>
      </c>
      <c r="B79432">
        <v>2328967844</v>
      </c>
      <c r="C79432" t="s">
        <v>55225</v>
      </c>
      <c r="D79432" t="s">
        <v>157767</v>
      </c>
      <c r="E79432" t="s">
        <v>292219</v>
      </c>
    </row>
    <row r="79433" spans="1:5" x14ac:dyDescent="0.3">
      <c r="A79433">
        <v>0</v>
      </c>
      <c r="B79433">
        <v>2328967935</v>
      </c>
      <c r="C79433" t="s">
        <v>55226</v>
      </c>
      <c r="D79433" t="s">
        <v>157768</v>
      </c>
      <c r="E79433" t="s">
        <v>292220</v>
      </c>
    </row>
    <row r="79434" spans="1:5" x14ac:dyDescent="0.3">
      <c r="A79434">
        <v>0</v>
      </c>
      <c r="B79434">
        <v>2328968300</v>
      </c>
      <c r="C79434" t="s">
        <v>55227</v>
      </c>
      <c r="D79434" t="s">
        <v>157769</v>
      </c>
      <c r="E79434" t="s">
        <v>292221</v>
      </c>
    </row>
    <row r="79435" spans="1:5" x14ac:dyDescent="0.3">
      <c r="A79435">
        <v>0</v>
      </c>
      <c r="B79435">
        <v>2328968708</v>
      </c>
      <c r="C79435" t="s">
        <v>55228</v>
      </c>
      <c r="D79435" t="s">
        <v>157770</v>
      </c>
      <c r="E79435" t="s">
        <v>292222</v>
      </c>
    </row>
    <row r="79436" spans="1:5" x14ac:dyDescent="0.3">
      <c r="A79436">
        <v>0</v>
      </c>
      <c r="B79436">
        <v>2328993977</v>
      </c>
      <c r="C79436" t="s">
        <v>55229</v>
      </c>
      <c r="D79436" t="s">
        <v>148604</v>
      </c>
      <c r="E79436" t="s">
        <v>292223</v>
      </c>
    </row>
    <row r="79437" spans="1:5" x14ac:dyDescent="0.3">
      <c r="A79437">
        <v>0</v>
      </c>
      <c r="B79437">
        <v>2328994125</v>
      </c>
      <c r="C79437" t="s">
        <v>55230</v>
      </c>
      <c r="D79437" t="s">
        <v>95536</v>
      </c>
      <c r="E79437" t="s">
        <v>292224</v>
      </c>
    </row>
    <row r="79438" spans="1:5" x14ac:dyDescent="0.3">
      <c r="A79438">
        <v>0</v>
      </c>
      <c r="B79438">
        <v>2328994378</v>
      </c>
      <c r="C79438" t="s">
        <v>55231</v>
      </c>
      <c r="D79438" t="s">
        <v>157771</v>
      </c>
      <c r="E79438" t="s">
        <v>292225</v>
      </c>
    </row>
    <row r="79439" spans="1:5" x14ac:dyDescent="0.3">
      <c r="A79439">
        <v>0</v>
      </c>
      <c r="B79439">
        <v>2328994658</v>
      </c>
      <c r="C79439" t="s">
        <v>55232</v>
      </c>
      <c r="D79439" t="s">
        <v>157772</v>
      </c>
      <c r="E79439" t="s">
        <v>292226</v>
      </c>
    </row>
    <row r="79440" spans="1:5" x14ac:dyDescent="0.3">
      <c r="A79440">
        <v>0</v>
      </c>
      <c r="B79440">
        <v>2328994728</v>
      </c>
      <c r="C79440" t="s">
        <v>55232</v>
      </c>
      <c r="D79440" t="s">
        <v>157773</v>
      </c>
      <c r="E79440" t="s">
        <v>292227</v>
      </c>
    </row>
    <row r="79441" spans="1:5" x14ac:dyDescent="0.3">
      <c r="A79441">
        <v>0</v>
      </c>
      <c r="B79441">
        <v>2328994854</v>
      </c>
      <c r="C79441" t="s">
        <v>55232</v>
      </c>
      <c r="D79441" t="s">
        <v>157774</v>
      </c>
      <c r="E79441" t="s">
        <v>292228</v>
      </c>
    </row>
    <row r="79442" spans="1:5" x14ac:dyDescent="0.3">
      <c r="A79442">
        <v>0</v>
      </c>
      <c r="B79442">
        <v>2328994908</v>
      </c>
      <c r="C79442" t="s">
        <v>55233</v>
      </c>
      <c r="D79442" t="s">
        <v>157775</v>
      </c>
      <c r="E79442" t="s">
        <v>292229</v>
      </c>
    </row>
    <row r="79443" spans="1:5" x14ac:dyDescent="0.3">
      <c r="A79443">
        <v>0</v>
      </c>
      <c r="B79443">
        <v>2328995021</v>
      </c>
      <c r="C79443" t="s">
        <v>55233</v>
      </c>
      <c r="D79443" t="s">
        <v>157776</v>
      </c>
      <c r="E79443" t="s">
        <v>292230</v>
      </c>
    </row>
    <row r="79444" spans="1:5" x14ac:dyDescent="0.3">
      <c r="A79444">
        <v>0</v>
      </c>
      <c r="B79444">
        <v>2328995075</v>
      </c>
      <c r="C79444" t="s">
        <v>55233</v>
      </c>
      <c r="D79444" t="s">
        <v>157777</v>
      </c>
      <c r="E79444" t="s">
        <v>292231</v>
      </c>
    </row>
    <row r="79445" spans="1:5" x14ac:dyDescent="0.3">
      <c r="A79445">
        <v>0</v>
      </c>
      <c r="B79445">
        <v>2328995540</v>
      </c>
      <c r="C79445" t="s">
        <v>55234</v>
      </c>
      <c r="D79445" t="s">
        <v>157778</v>
      </c>
      <c r="E79445" t="s">
        <v>292232</v>
      </c>
    </row>
    <row r="79446" spans="1:5" x14ac:dyDescent="0.3">
      <c r="A79446">
        <v>0</v>
      </c>
      <c r="B79446">
        <v>2328995657</v>
      </c>
      <c r="C79446" t="s">
        <v>55235</v>
      </c>
      <c r="D79446" t="s">
        <v>157779</v>
      </c>
      <c r="E79446" t="s">
        <v>292233</v>
      </c>
    </row>
    <row r="79447" spans="1:5" x14ac:dyDescent="0.3">
      <c r="A79447">
        <v>0</v>
      </c>
      <c r="B79447">
        <v>2328995777</v>
      </c>
      <c r="C79447" t="s">
        <v>55235</v>
      </c>
      <c r="D79447" t="s">
        <v>157780</v>
      </c>
      <c r="E79447" t="s">
        <v>292234</v>
      </c>
    </row>
    <row r="79448" spans="1:5" x14ac:dyDescent="0.3">
      <c r="A79448">
        <v>0</v>
      </c>
      <c r="B79448">
        <v>2328995936</v>
      </c>
      <c r="C79448" t="s">
        <v>55236</v>
      </c>
      <c r="D79448" t="s">
        <v>157781</v>
      </c>
      <c r="E79448" t="s">
        <v>292235</v>
      </c>
    </row>
    <row r="79449" spans="1:5" x14ac:dyDescent="0.3">
      <c r="A79449">
        <v>0</v>
      </c>
      <c r="B79449">
        <v>2328995982</v>
      </c>
      <c r="C79449" t="s">
        <v>55236</v>
      </c>
      <c r="D79449" t="s">
        <v>157782</v>
      </c>
      <c r="E79449" t="s">
        <v>292236</v>
      </c>
    </row>
    <row r="79450" spans="1:5" x14ac:dyDescent="0.3">
      <c r="A79450">
        <v>0</v>
      </c>
      <c r="B79450">
        <v>2328996040</v>
      </c>
      <c r="C79450" t="s">
        <v>55236</v>
      </c>
      <c r="D79450" t="s">
        <v>139838</v>
      </c>
      <c r="E79450" t="s">
        <v>292237</v>
      </c>
    </row>
    <row r="79451" spans="1:5" x14ac:dyDescent="0.3">
      <c r="A79451">
        <v>0</v>
      </c>
      <c r="B79451">
        <v>2328996091</v>
      </c>
      <c r="C79451" t="s">
        <v>55237</v>
      </c>
      <c r="D79451" t="s">
        <v>157783</v>
      </c>
      <c r="E79451" t="s">
        <v>292238</v>
      </c>
    </row>
    <row r="79452" spans="1:5" x14ac:dyDescent="0.3">
      <c r="A79452">
        <v>0</v>
      </c>
      <c r="B79452">
        <v>2328996245</v>
      </c>
      <c r="C79452" t="s">
        <v>55237</v>
      </c>
      <c r="D79452" t="s">
        <v>157784</v>
      </c>
      <c r="E79452" t="s">
        <v>292239</v>
      </c>
    </row>
    <row r="79453" spans="1:5" x14ac:dyDescent="0.3">
      <c r="A79453">
        <v>0</v>
      </c>
      <c r="B79453">
        <v>2328996291</v>
      </c>
      <c r="C79453" t="s">
        <v>55237</v>
      </c>
      <c r="D79453" t="s">
        <v>157785</v>
      </c>
      <c r="E79453" t="s">
        <v>292240</v>
      </c>
    </row>
    <row r="79454" spans="1:5" x14ac:dyDescent="0.3">
      <c r="A79454">
        <v>0</v>
      </c>
      <c r="B79454">
        <v>2328996432</v>
      </c>
      <c r="C79454" t="s">
        <v>55238</v>
      </c>
      <c r="D79454" t="s">
        <v>129203</v>
      </c>
      <c r="E79454" t="s">
        <v>292241</v>
      </c>
    </row>
    <row r="79455" spans="1:5" x14ac:dyDescent="0.3">
      <c r="A79455">
        <v>0</v>
      </c>
      <c r="B79455">
        <v>2328996598</v>
      </c>
      <c r="C79455" t="s">
        <v>55239</v>
      </c>
      <c r="D79455" t="s">
        <v>157786</v>
      </c>
      <c r="E79455" t="s">
        <v>292242</v>
      </c>
    </row>
    <row r="79456" spans="1:5" x14ac:dyDescent="0.3">
      <c r="A79456">
        <v>0</v>
      </c>
      <c r="B79456">
        <v>2328996617</v>
      </c>
      <c r="C79456" t="s">
        <v>55239</v>
      </c>
      <c r="D79456" t="s">
        <v>148651</v>
      </c>
      <c r="E79456" t="s">
        <v>292243</v>
      </c>
    </row>
    <row r="79457" spans="1:5" x14ac:dyDescent="0.3">
      <c r="A79457">
        <v>0</v>
      </c>
      <c r="B79457">
        <v>2328996865</v>
      </c>
      <c r="C79457" t="s">
        <v>55240</v>
      </c>
      <c r="D79457" t="s">
        <v>102239</v>
      </c>
      <c r="E79457" t="s">
        <v>292244</v>
      </c>
    </row>
    <row r="79458" spans="1:5" x14ac:dyDescent="0.3">
      <c r="A79458">
        <v>0</v>
      </c>
      <c r="B79458">
        <v>2328997030</v>
      </c>
      <c r="C79458" t="s">
        <v>55240</v>
      </c>
      <c r="D79458" t="s">
        <v>157787</v>
      </c>
      <c r="E79458" t="s">
        <v>292245</v>
      </c>
    </row>
    <row r="79459" spans="1:5" x14ac:dyDescent="0.3">
      <c r="A79459">
        <v>0</v>
      </c>
      <c r="B79459">
        <v>2328997236</v>
      </c>
      <c r="C79459" t="s">
        <v>55241</v>
      </c>
      <c r="D79459" t="s">
        <v>157788</v>
      </c>
      <c r="E79459" t="s">
        <v>292246</v>
      </c>
    </row>
    <row r="79460" spans="1:5" x14ac:dyDescent="0.3">
      <c r="A79460">
        <v>0</v>
      </c>
      <c r="B79460">
        <v>2328997265</v>
      </c>
      <c r="C79460" t="s">
        <v>55242</v>
      </c>
      <c r="D79460" t="s">
        <v>157789</v>
      </c>
      <c r="E79460" t="s">
        <v>292247</v>
      </c>
    </row>
    <row r="79461" spans="1:5" x14ac:dyDescent="0.3">
      <c r="A79461">
        <v>0</v>
      </c>
      <c r="B79461">
        <v>2328997423</v>
      </c>
      <c r="C79461" t="s">
        <v>55242</v>
      </c>
      <c r="D79461" t="s">
        <v>157790</v>
      </c>
      <c r="E79461" t="s">
        <v>292248</v>
      </c>
    </row>
    <row r="79462" spans="1:5" x14ac:dyDescent="0.3">
      <c r="A79462">
        <v>0</v>
      </c>
      <c r="B79462">
        <v>2328997494</v>
      </c>
      <c r="C79462" t="s">
        <v>55242</v>
      </c>
      <c r="D79462" t="s">
        <v>157791</v>
      </c>
      <c r="E79462" t="s">
        <v>292249</v>
      </c>
    </row>
    <row r="79463" spans="1:5" x14ac:dyDescent="0.3">
      <c r="A79463">
        <v>0</v>
      </c>
      <c r="B79463">
        <v>2328997507</v>
      </c>
      <c r="C79463" t="s">
        <v>55243</v>
      </c>
      <c r="D79463" t="s">
        <v>157792</v>
      </c>
      <c r="E79463" t="s">
        <v>292250</v>
      </c>
    </row>
    <row r="79464" spans="1:5" x14ac:dyDescent="0.3">
      <c r="A79464">
        <v>0</v>
      </c>
      <c r="B79464">
        <v>2328997615</v>
      </c>
      <c r="C79464" t="s">
        <v>55244</v>
      </c>
      <c r="D79464" t="s">
        <v>157793</v>
      </c>
      <c r="E79464" t="s">
        <v>292251</v>
      </c>
    </row>
    <row r="79465" spans="1:5" x14ac:dyDescent="0.3">
      <c r="A79465">
        <v>0</v>
      </c>
      <c r="B79465">
        <v>2328997743</v>
      </c>
      <c r="C79465" t="s">
        <v>55244</v>
      </c>
      <c r="D79465" t="s">
        <v>157794</v>
      </c>
      <c r="E79465" t="s">
        <v>292252</v>
      </c>
    </row>
    <row r="79466" spans="1:5" x14ac:dyDescent="0.3">
      <c r="A79466">
        <v>0</v>
      </c>
      <c r="B79466">
        <v>2328997778</v>
      </c>
      <c r="C79466" t="s">
        <v>55243</v>
      </c>
      <c r="D79466" t="s">
        <v>157795</v>
      </c>
      <c r="E79466" t="s">
        <v>292253</v>
      </c>
    </row>
    <row r="79467" spans="1:5" x14ac:dyDescent="0.3">
      <c r="A79467">
        <v>0</v>
      </c>
      <c r="B79467">
        <v>2328998057</v>
      </c>
      <c r="C79467" t="s">
        <v>55245</v>
      </c>
      <c r="D79467" t="s">
        <v>105857</v>
      </c>
      <c r="E79467" t="s">
        <v>292254</v>
      </c>
    </row>
    <row r="79468" spans="1:5" x14ac:dyDescent="0.3">
      <c r="A79468">
        <v>0</v>
      </c>
      <c r="B79468">
        <v>2328998139</v>
      </c>
      <c r="C79468" t="s">
        <v>55245</v>
      </c>
      <c r="D79468" t="s">
        <v>157796</v>
      </c>
      <c r="E79468" t="s">
        <v>292255</v>
      </c>
    </row>
    <row r="79469" spans="1:5" x14ac:dyDescent="0.3">
      <c r="A79469">
        <v>0</v>
      </c>
      <c r="B79469">
        <v>2328998576</v>
      </c>
      <c r="C79469" t="s">
        <v>55246</v>
      </c>
      <c r="D79469" t="s">
        <v>157797</v>
      </c>
      <c r="E79469" t="s">
        <v>292256</v>
      </c>
    </row>
    <row r="79470" spans="1:5" x14ac:dyDescent="0.3">
      <c r="A79470">
        <v>0</v>
      </c>
      <c r="B79470">
        <v>2328998823</v>
      </c>
      <c r="C79470" t="s">
        <v>55247</v>
      </c>
      <c r="D79470" t="s">
        <v>127644</v>
      </c>
      <c r="E79470" t="s">
        <v>292257</v>
      </c>
    </row>
    <row r="79471" spans="1:5" x14ac:dyDescent="0.3">
      <c r="A79471">
        <v>0</v>
      </c>
      <c r="B79471">
        <v>2328999081</v>
      </c>
      <c r="C79471" t="s">
        <v>55248</v>
      </c>
      <c r="D79471" t="s">
        <v>157798</v>
      </c>
      <c r="E79471" t="s">
        <v>292258</v>
      </c>
    </row>
    <row r="79472" spans="1:5" x14ac:dyDescent="0.3">
      <c r="A79472">
        <v>0</v>
      </c>
      <c r="B79472">
        <v>2328999311</v>
      </c>
      <c r="C79472" t="s">
        <v>55248</v>
      </c>
      <c r="D79472" t="s">
        <v>157799</v>
      </c>
      <c r="E79472" t="s">
        <v>292259</v>
      </c>
    </row>
    <row r="79473" spans="1:5" x14ac:dyDescent="0.3">
      <c r="A79473">
        <v>0</v>
      </c>
      <c r="B79473">
        <v>2328999399</v>
      </c>
      <c r="C79473" t="s">
        <v>55249</v>
      </c>
      <c r="D79473" t="s">
        <v>157800</v>
      </c>
      <c r="E79473" t="s">
        <v>292260</v>
      </c>
    </row>
    <row r="79474" spans="1:5" x14ac:dyDescent="0.3">
      <c r="A79474">
        <v>0</v>
      </c>
      <c r="B79474">
        <v>2328999580</v>
      </c>
      <c r="C79474" t="s">
        <v>55250</v>
      </c>
      <c r="D79474" t="s">
        <v>157801</v>
      </c>
      <c r="E79474" t="s">
        <v>292261</v>
      </c>
    </row>
    <row r="79475" spans="1:5" x14ac:dyDescent="0.3">
      <c r="A79475">
        <v>0</v>
      </c>
      <c r="B79475">
        <v>2328999655</v>
      </c>
      <c r="C79475" t="s">
        <v>55250</v>
      </c>
      <c r="D79475" t="s">
        <v>157802</v>
      </c>
      <c r="E79475" t="s">
        <v>292262</v>
      </c>
    </row>
    <row r="79476" spans="1:5" x14ac:dyDescent="0.3">
      <c r="A79476">
        <v>0</v>
      </c>
      <c r="B79476">
        <v>2328999742</v>
      </c>
      <c r="C79476" t="s">
        <v>55250</v>
      </c>
      <c r="D79476" t="s">
        <v>157803</v>
      </c>
      <c r="E79476" t="s">
        <v>292263</v>
      </c>
    </row>
    <row r="79477" spans="1:5" x14ac:dyDescent="0.3">
      <c r="A79477">
        <v>0</v>
      </c>
      <c r="B79477">
        <v>2328999816</v>
      </c>
      <c r="C79477" t="s">
        <v>55251</v>
      </c>
      <c r="D79477" t="s">
        <v>157804</v>
      </c>
      <c r="E79477" t="s">
        <v>292264</v>
      </c>
    </row>
    <row r="79478" spans="1:5" x14ac:dyDescent="0.3">
      <c r="A79478">
        <v>0</v>
      </c>
      <c r="B79478">
        <v>2328999975</v>
      </c>
      <c r="C79478" t="s">
        <v>55251</v>
      </c>
      <c r="D79478" t="s">
        <v>157805</v>
      </c>
      <c r="E79478" t="s">
        <v>292265</v>
      </c>
    </row>
    <row r="79479" spans="1:5" x14ac:dyDescent="0.3">
      <c r="A79479">
        <v>0</v>
      </c>
      <c r="B79479">
        <v>2329000028</v>
      </c>
      <c r="C79479" t="s">
        <v>55251</v>
      </c>
      <c r="D79479" t="s">
        <v>98178</v>
      </c>
      <c r="E79479" t="s">
        <v>292266</v>
      </c>
    </row>
    <row r="79480" spans="1:5" x14ac:dyDescent="0.3">
      <c r="A79480">
        <v>0</v>
      </c>
      <c r="B79480">
        <v>2329000254</v>
      </c>
      <c r="C79480" t="s">
        <v>55252</v>
      </c>
      <c r="D79480" t="s">
        <v>117384</v>
      </c>
      <c r="E79480" t="s">
        <v>292267</v>
      </c>
    </row>
    <row r="79481" spans="1:5" x14ac:dyDescent="0.3">
      <c r="A79481">
        <v>0</v>
      </c>
      <c r="B79481">
        <v>2329000488</v>
      </c>
      <c r="C79481" t="s">
        <v>55253</v>
      </c>
      <c r="D79481" t="s">
        <v>157806</v>
      </c>
      <c r="E79481" t="s">
        <v>292268</v>
      </c>
    </row>
    <row r="79482" spans="1:5" x14ac:dyDescent="0.3">
      <c r="A79482">
        <v>0</v>
      </c>
      <c r="B79482">
        <v>2329000502</v>
      </c>
      <c r="C79482" t="s">
        <v>55253</v>
      </c>
      <c r="D79482" t="s">
        <v>157807</v>
      </c>
      <c r="E79482" t="s">
        <v>292269</v>
      </c>
    </row>
    <row r="79483" spans="1:5" x14ac:dyDescent="0.3">
      <c r="A79483">
        <v>0</v>
      </c>
      <c r="B79483">
        <v>2329001141</v>
      </c>
      <c r="C79483" t="s">
        <v>55254</v>
      </c>
      <c r="D79483" t="s">
        <v>157808</v>
      </c>
      <c r="E79483" t="s">
        <v>292270</v>
      </c>
    </row>
    <row r="79484" spans="1:5" x14ac:dyDescent="0.3">
      <c r="A79484">
        <v>0</v>
      </c>
      <c r="B79484">
        <v>2329001169</v>
      </c>
      <c r="C79484" t="s">
        <v>55254</v>
      </c>
      <c r="D79484" t="s">
        <v>127480</v>
      </c>
      <c r="E79484" t="s">
        <v>292271</v>
      </c>
    </row>
    <row r="79485" spans="1:5" x14ac:dyDescent="0.3">
      <c r="A79485">
        <v>0</v>
      </c>
      <c r="B79485">
        <v>2329001251</v>
      </c>
      <c r="C79485" t="s">
        <v>55255</v>
      </c>
      <c r="D79485" t="s">
        <v>157809</v>
      </c>
      <c r="E79485" t="s">
        <v>292272</v>
      </c>
    </row>
    <row r="79486" spans="1:5" x14ac:dyDescent="0.3">
      <c r="A79486">
        <v>0</v>
      </c>
      <c r="B79486">
        <v>2329001424</v>
      </c>
      <c r="C79486" t="s">
        <v>55255</v>
      </c>
      <c r="D79486" t="s">
        <v>157810</v>
      </c>
      <c r="E79486" t="s">
        <v>292273</v>
      </c>
    </row>
    <row r="79487" spans="1:5" x14ac:dyDescent="0.3">
      <c r="A79487">
        <v>0</v>
      </c>
      <c r="B79487">
        <v>2329001444</v>
      </c>
      <c r="C79487" t="s">
        <v>55256</v>
      </c>
      <c r="D79487" t="s">
        <v>157811</v>
      </c>
      <c r="E79487" t="s">
        <v>292274</v>
      </c>
    </row>
    <row r="79488" spans="1:5" x14ac:dyDescent="0.3">
      <c r="A79488">
        <v>0</v>
      </c>
      <c r="B79488">
        <v>2329001627</v>
      </c>
      <c r="C79488" t="s">
        <v>55256</v>
      </c>
      <c r="D79488" t="s">
        <v>118383</v>
      </c>
      <c r="E79488" t="s">
        <v>292275</v>
      </c>
    </row>
    <row r="79489" spans="1:5" x14ac:dyDescent="0.3">
      <c r="A79489">
        <v>0</v>
      </c>
      <c r="B79489">
        <v>2329001633</v>
      </c>
      <c r="C79489" t="s">
        <v>55256</v>
      </c>
      <c r="D79489" t="s">
        <v>157812</v>
      </c>
      <c r="E79489" t="s">
        <v>292276</v>
      </c>
    </row>
    <row r="79490" spans="1:5" x14ac:dyDescent="0.3">
      <c r="A79490">
        <v>0</v>
      </c>
      <c r="B79490">
        <v>2329001799</v>
      </c>
      <c r="C79490" t="s">
        <v>55257</v>
      </c>
      <c r="D79490" t="s">
        <v>157813</v>
      </c>
      <c r="E79490" t="s">
        <v>292277</v>
      </c>
    </row>
    <row r="79491" spans="1:5" x14ac:dyDescent="0.3">
      <c r="A79491">
        <v>0</v>
      </c>
      <c r="B79491">
        <v>2329002210</v>
      </c>
      <c r="C79491" t="s">
        <v>55258</v>
      </c>
      <c r="D79491" t="s">
        <v>157814</v>
      </c>
      <c r="E79491" t="s">
        <v>292278</v>
      </c>
    </row>
    <row r="79492" spans="1:5" x14ac:dyDescent="0.3">
      <c r="A79492">
        <v>0</v>
      </c>
      <c r="B79492">
        <v>2329002223</v>
      </c>
      <c r="C79492" t="s">
        <v>55258</v>
      </c>
      <c r="D79492" t="s">
        <v>157768</v>
      </c>
      <c r="E79492" t="s">
        <v>292279</v>
      </c>
    </row>
    <row r="79493" spans="1:5" x14ac:dyDescent="0.3">
      <c r="A79493">
        <v>0</v>
      </c>
      <c r="B79493">
        <v>2329002289</v>
      </c>
      <c r="C79493" t="s">
        <v>55258</v>
      </c>
      <c r="D79493" t="s">
        <v>157815</v>
      </c>
      <c r="E79493" t="s">
        <v>292280</v>
      </c>
    </row>
    <row r="79494" spans="1:5" x14ac:dyDescent="0.3">
      <c r="A79494">
        <v>0</v>
      </c>
      <c r="B79494">
        <v>2329002380</v>
      </c>
      <c r="C79494" t="s">
        <v>55258</v>
      </c>
      <c r="D79494" t="s">
        <v>157816</v>
      </c>
      <c r="E79494" t="s">
        <v>292281</v>
      </c>
    </row>
    <row r="79495" spans="1:5" x14ac:dyDescent="0.3">
      <c r="A79495">
        <v>0</v>
      </c>
      <c r="B79495">
        <v>2329002573</v>
      </c>
      <c r="C79495" t="s">
        <v>55259</v>
      </c>
      <c r="D79495" t="s">
        <v>146086</v>
      </c>
      <c r="E79495" t="s">
        <v>292282</v>
      </c>
    </row>
    <row r="79496" spans="1:5" x14ac:dyDescent="0.3">
      <c r="A79496">
        <v>0</v>
      </c>
      <c r="B79496">
        <v>2329002642</v>
      </c>
      <c r="C79496" t="s">
        <v>55259</v>
      </c>
      <c r="D79496" t="s">
        <v>157817</v>
      </c>
      <c r="E79496" t="s">
        <v>292283</v>
      </c>
    </row>
    <row r="79497" spans="1:5" x14ac:dyDescent="0.3">
      <c r="A79497">
        <v>0</v>
      </c>
      <c r="B79497">
        <v>2329002652</v>
      </c>
      <c r="C79497" t="s">
        <v>55259</v>
      </c>
      <c r="D79497" t="s">
        <v>157784</v>
      </c>
      <c r="E79497" t="s">
        <v>292284</v>
      </c>
    </row>
    <row r="79498" spans="1:5" x14ac:dyDescent="0.3">
      <c r="A79498">
        <v>0</v>
      </c>
      <c r="B79498">
        <v>2329002736</v>
      </c>
      <c r="C79498" t="s">
        <v>55260</v>
      </c>
      <c r="D79498" t="s">
        <v>157818</v>
      </c>
      <c r="E79498" t="s">
        <v>292285</v>
      </c>
    </row>
    <row r="79499" spans="1:5" x14ac:dyDescent="0.3">
      <c r="A79499">
        <v>0</v>
      </c>
      <c r="B79499">
        <v>2329002998</v>
      </c>
      <c r="C79499" t="s">
        <v>55261</v>
      </c>
      <c r="D79499" t="s">
        <v>157819</v>
      </c>
      <c r="E79499" t="s">
        <v>292286</v>
      </c>
    </row>
    <row r="79500" spans="1:5" x14ac:dyDescent="0.3">
      <c r="A79500">
        <v>0</v>
      </c>
      <c r="B79500">
        <v>2329003705</v>
      </c>
      <c r="C79500" t="s">
        <v>55262</v>
      </c>
      <c r="D79500" t="s">
        <v>157820</v>
      </c>
      <c r="E79500" t="s">
        <v>292287</v>
      </c>
    </row>
    <row r="79501" spans="1:5" x14ac:dyDescent="0.3">
      <c r="A79501">
        <v>0</v>
      </c>
      <c r="B79501">
        <v>2329003958</v>
      </c>
      <c r="C79501" t="s">
        <v>55263</v>
      </c>
      <c r="D79501" t="s">
        <v>157821</v>
      </c>
      <c r="E79501" t="s">
        <v>292288</v>
      </c>
    </row>
    <row r="79502" spans="1:5" x14ac:dyDescent="0.3">
      <c r="A79502">
        <v>0</v>
      </c>
      <c r="B79502">
        <v>2329003992</v>
      </c>
      <c r="C79502" t="s">
        <v>55263</v>
      </c>
      <c r="D79502" t="s">
        <v>110253</v>
      </c>
      <c r="E79502" t="s">
        <v>292289</v>
      </c>
    </row>
    <row r="79503" spans="1:5" x14ac:dyDescent="0.3">
      <c r="A79503">
        <v>0</v>
      </c>
      <c r="B79503">
        <v>2329004031</v>
      </c>
      <c r="C79503" t="s">
        <v>55263</v>
      </c>
      <c r="D79503" t="s">
        <v>157822</v>
      </c>
      <c r="E79503" t="s">
        <v>292290</v>
      </c>
    </row>
    <row r="79504" spans="1:5" x14ac:dyDescent="0.3">
      <c r="A79504">
        <v>0</v>
      </c>
      <c r="B79504">
        <v>2329004221</v>
      </c>
      <c r="C79504" t="s">
        <v>55264</v>
      </c>
      <c r="D79504" t="s">
        <v>157823</v>
      </c>
      <c r="E79504" t="s">
        <v>292291</v>
      </c>
    </row>
    <row r="79505" spans="1:5" x14ac:dyDescent="0.3">
      <c r="A79505">
        <v>0</v>
      </c>
      <c r="B79505">
        <v>2329004394</v>
      </c>
      <c r="C79505" t="s">
        <v>55264</v>
      </c>
      <c r="D79505" t="s">
        <v>157824</v>
      </c>
      <c r="E79505" t="s">
        <v>292292</v>
      </c>
    </row>
    <row r="79506" spans="1:5" x14ac:dyDescent="0.3">
      <c r="A79506">
        <v>0</v>
      </c>
      <c r="B79506">
        <v>2329004449</v>
      </c>
      <c r="C79506" t="s">
        <v>55265</v>
      </c>
      <c r="D79506" t="s">
        <v>134863</v>
      </c>
      <c r="E79506" t="s">
        <v>292293</v>
      </c>
    </row>
    <row r="79507" spans="1:5" x14ac:dyDescent="0.3">
      <c r="A79507">
        <v>0</v>
      </c>
      <c r="B79507">
        <v>2329004473</v>
      </c>
      <c r="C79507" t="s">
        <v>55265</v>
      </c>
      <c r="D79507" t="s">
        <v>157825</v>
      </c>
      <c r="E79507" t="s">
        <v>292294</v>
      </c>
    </row>
    <row r="79508" spans="1:5" x14ac:dyDescent="0.3">
      <c r="A79508">
        <v>0</v>
      </c>
      <c r="B79508">
        <v>2329020369</v>
      </c>
      <c r="C79508" t="s">
        <v>55266</v>
      </c>
      <c r="D79508" t="s">
        <v>157243</v>
      </c>
      <c r="E79508" t="s">
        <v>292295</v>
      </c>
    </row>
    <row r="79509" spans="1:5" x14ac:dyDescent="0.3">
      <c r="A79509">
        <v>0</v>
      </c>
      <c r="B79509">
        <v>2329021206</v>
      </c>
      <c r="C79509" t="s">
        <v>55267</v>
      </c>
      <c r="D79509" t="s">
        <v>157826</v>
      </c>
      <c r="E79509" t="s">
        <v>292296</v>
      </c>
    </row>
    <row r="79510" spans="1:5" x14ac:dyDescent="0.3">
      <c r="A79510">
        <v>0</v>
      </c>
      <c r="B79510">
        <v>2329021319</v>
      </c>
      <c r="C79510" t="s">
        <v>55268</v>
      </c>
      <c r="D79510" t="s">
        <v>157827</v>
      </c>
      <c r="E79510" t="s">
        <v>292297</v>
      </c>
    </row>
    <row r="79511" spans="1:5" x14ac:dyDescent="0.3">
      <c r="A79511">
        <v>0</v>
      </c>
      <c r="B79511">
        <v>2329021623</v>
      </c>
      <c r="C79511" t="s">
        <v>55269</v>
      </c>
      <c r="D79511" t="s">
        <v>157828</v>
      </c>
      <c r="E79511" t="s">
        <v>292298</v>
      </c>
    </row>
    <row r="79512" spans="1:5" x14ac:dyDescent="0.3">
      <c r="A79512">
        <v>0</v>
      </c>
      <c r="B79512">
        <v>2329021658</v>
      </c>
      <c r="C79512" t="s">
        <v>55269</v>
      </c>
      <c r="D79512" t="s">
        <v>157829</v>
      </c>
      <c r="E79512" t="s">
        <v>292299</v>
      </c>
    </row>
    <row r="79513" spans="1:5" x14ac:dyDescent="0.3">
      <c r="A79513">
        <v>0</v>
      </c>
      <c r="B79513">
        <v>2329021809</v>
      </c>
      <c r="C79513" t="s">
        <v>55269</v>
      </c>
      <c r="D79513" t="s">
        <v>100411</v>
      </c>
      <c r="E79513" t="s">
        <v>292300</v>
      </c>
    </row>
    <row r="79514" spans="1:5" x14ac:dyDescent="0.3">
      <c r="A79514">
        <v>0</v>
      </c>
      <c r="B79514">
        <v>2329022006</v>
      </c>
      <c r="C79514" t="s">
        <v>55270</v>
      </c>
      <c r="D79514" t="s">
        <v>157830</v>
      </c>
      <c r="E79514" t="s">
        <v>292301</v>
      </c>
    </row>
    <row r="79515" spans="1:5" x14ac:dyDescent="0.3">
      <c r="A79515">
        <v>0</v>
      </c>
      <c r="B79515">
        <v>2329022448</v>
      </c>
      <c r="C79515" t="s">
        <v>55271</v>
      </c>
      <c r="D79515" t="s">
        <v>157831</v>
      </c>
      <c r="E79515" t="s">
        <v>292302</v>
      </c>
    </row>
    <row r="79516" spans="1:5" x14ac:dyDescent="0.3">
      <c r="A79516">
        <v>0</v>
      </c>
      <c r="B79516">
        <v>2329023485</v>
      </c>
      <c r="C79516" t="s">
        <v>55272</v>
      </c>
      <c r="D79516" t="s">
        <v>157832</v>
      </c>
      <c r="E79516" t="s">
        <v>292303</v>
      </c>
    </row>
    <row r="79517" spans="1:5" x14ac:dyDescent="0.3">
      <c r="A79517">
        <v>0</v>
      </c>
      <c r="B79517">
        <v>2329023724</v>
      </c>
      <c r="C79517" t="s">
        <v>55273</v>
      </c>
      <c r="D79517" t="s">
        <v>157833</v>
      </c>
      <c r="E79517" t="s">
        <v>292304</v>
      </c>
    </row>
    <row r="79518" spans="1:5" x14ac:dyDescent="0.3">
      <c r="A79518">
        <v>0</v>
      </c>
      <c r="B79518">
        <v>2329023850</v>
      </c>
      <c r="C79518" t="s">
        <v>55274</v>
      </c>
      <c r="D79518" t="s">
        <v>157834</v>
      </c>
      <c r="E79518" t="s">
        <v>292305</v>
      </c>
    </row>
    <row r="79519" spans="1:5" x14ac:dyDescent="0.3">
      <c r="A79519">
        <v>0</v>
      </c>
      <c r="B79519">
        <v>2329024405</v>
      </c>
      <c r="C79519" t="s">
        <v>55275</v>
      </c>
      <c r="D79519" t="s">
        <v>157835</v>
      </c>
      <c r="E79519" t="s">
        <v>292306</v>
      </c>
    </row>
    <row r="79520" spans="1:5" x14ac:dyDescent="0.3">
      <c r="A79520">
        <v>0</v>
      </c>
      <c r="B79520">
        <v>2329024422</v>
      </c>
      <c r="C79520" t="s">
        <v>55275</v>
      </c>
      <c r="D79520" t="s">
        <v>157836</v>
      </c>
      <c r="E79520" t="s">
        <v>292307</v>
      </c>
    </row>
    <row r="79521" spans="1:5" x14ac:dyDescent="0.3">
      <c r="A79521">
        <v>0</v>
      </c>
      <c r="B79521">
        <v>2329024510</v>
      </c>
      <c r="C79521" t="s">
        <v>55275</v>
      </c>
      <c r="D79521" t="s">
        <v>157837</v>
      </c>
      <c r="E79521" t="s">
        <v>292308</v>
      </c>
    </row>
    <row r="79522" spans="1:5" x14ac:dyDescent="0.3">
      <c r="A79522">
        <v>0</v>
      </c>
      <c r="B79522">
        <v>2329024552</v>
      </c>
      <c r="C79522" t="s">
        <v>55276</v>
      </c>
      <c r="D79522" t="s">
        <v>157838</v>
      </c>
      <c r="E79522" t="s">
        <v>292309</v>
      </c>
    </row>
    <row r="79523" spans="1:5" x14ac:dyDescent="0.3">
      <c r="A79523">
        <v>0</v>
      </c>
      <c r="B79523">
        <v>2329024661</v>
      </c>
      <c r="C79523" t="s">
        <v>55276</v>
      </c>
      <c r="D79523" t="s">
        <v>157839</v>
      </c>
      <c r="E79523" t="s">
        <v>292310</v>
      </c>
    </row>
    <row r="79524" spans="1:5" x14ac:dyDescent="0.3">
      <c r="A79524">
        <v>0</v>
      </c>
      <c r="B79524">
        <v>2329024673</v>
      </c>
      <c r="C79524" t="s">
        <v>55276</v>
      </c>
      <c r="D79524" t="s">
        <v>118182</v>
      </c>
      <c r="E79524" t="s">
        <v>292311</v>
      </c>
    </row>
    <row r="79525" spans="1:5" x14ac:dyDescent="0.3">
      <c r="A79525">
        <v>0</v>
      </c>
      <c r="B79525">
        <v>2329024903</v>
      </c>
      <c r="C79525" t="s">
        <v>55277</v>
      </c>
      <c r="D79525" t="s">
        <v>134014</v>
      </c>
      <c r="E79525" t="s">
        <v>292312</v>
      </c>
    </row>
    <row r="79526" spans="1:5" x14ac:dyDescent="0.3">
      <c r="A79526">
        <v>0</v>
      </c>
      <c r="B79526">
        <v>2329025002</v>
      </c>
      <c r="C79526" t="s">
        <v>55278</v>
      </c>
      <c r="D79526" t="s">
        <v>95851</v>
      </c>
      <c r="E79526" t="s">
        <v>292313</v>
      </c>
    </row>
    <row r="79527" spans="1:5" x14ac:dyDescent="0.3">
      <c r="A79527">
        <v>0</v>
      </c>
      <c r="B79527">
        <v>2329025025</v>
      </c>
      <c r="C79527" t="s">
        <v>55278</v>
      </c>
      <c r="D79527" t="s">
        <v>157840</v>
      </c>
      <c r="E79527" t="s">
        <v>292314</v>
      </c>
    </row>
    <row r="79528" spans="1:5" x14ac:dyDescent="0.3">
      <c r="A79528">
        <v>0</v>
      </c>
      <c r="B79528">
        <v>2329025064</v>
      </c>
      <c r="C79528" t="s">
        <v>55278</v>
      </c>
      <c r="D79528" t="s">
        <v>157841</v>
      </c>
      <c r="E79528" t="s">
        <v>292315</v>
      </c>
    </row>
    <row r="79529" spans="1:5" x14ac:dyDescent="0.3">
      <c r="A79529">
        <v>0</v>
      </c>
      <c r="B79529">
        <v>2329025479</v>
      </c>
      <c r="C79529" t="s">
        <v>55279</v>
      </c>
      <c r="D79529" t="s">
        <v>157842</v>
      </c>
      <c r="E79529" t="s">
        <v>292316</v>
      </c>
    </row>
    <row r="79530" spans="1:5" x14ac:dyDescent="0.3">
      <c r="A79530">
        <v>0</v>
      </c>
      <c r="B79530">
        <v>2329025626</v>
      </c>
      <c r="C79530" t="s">
        <v>55280</v>
      </c>
      <c r="D79530" t="s">
        <v>157843</v>
      </c>
      <c r="E79530" t="s">
        <v>292317</v>
      </c>
    </row>
    <row r="79531" spans="1:5" x14ac:dyDescent="0.3">
      <c r="A79531">
        <v>0</v>
      </c>
      <c r="B79531">
        <v>2329026258</v>
      </c>
      <c r="C79531" t="s">
        <v>55281</v>
      </c>
      <c r="D79531" t="s">
        <v>150933</v>
      </c>
      <c r="E79531" t="s">
        <v>292318</v>
      </c>
    </row>
    <row r="79532" spans="1:5" x14ac:dyDescent="0.3">
      <c r="A79532">
        <v>0</v>
      </c>
      <c r="B79532">
        <v>2329026274</v>
      </c>
      <c r="C79532" t="s">
        <v>55281</v>
      </c>
      <c r="D79532" t="s">
        <v>157844</v>
      </c>
      <c r="E79532" t="s">
        <v>292319</v>
      </c>
    </row>
    <row r="79533" spans="1:5" x14ac:dyDescent="0.3">
      <c r="A79533">
        <v>0</v>
      </c>
      <c r="B79533">
        <v>2329026355</v>
      </c>
      <c r="C79533" t="s">
        <v>55281</v>
      </c>
      <c r="D79533" t="s">
        <v>136536</v>
      </c>
      <c r="E79533" t="s">
        <v>292320</v>
      </c>
    </row>
    <row r="79534" spans="1:5" x14ac:dyDescent="0.3">
      <c r="A79534">
        <v>0</v>
      </c>
      <c r="B79534">
        <v>2329026517</v>
      </c>
      <c r="C79534" t="s">
        <v>55282</v>
      </c>
      <c r="D79534" t="s">
        <v>94398</v>
      </c>
      <c r="E79534" t="s">
        <v>292321</v>
      </c>
    </row>
    <row r="79535" spans="1:5" x14ac:dyDescent="0.3">
      <c r="A79535">
        <v>0</v>
      </c>
      <c r="B79535">
        <v>2329026611</v>
      </c>
      <c r="C79535" t="s">
        <v>55282</v>
      </c>
      <c r="D79535" t="s">
        <v>157845</v>
      </c>
      <c r="E79535" t="s">
        <v>292322</v>
      </c>
    </row>
    <row r="79536" spans="1:5" x14ac:dyDescent="0.3">
      <c r="A79536">
        <v>0</v>
      </c>
      <c r="B79536">
        <v>2329026695</v>
      </c>
      <c r="C79536" t="s">
        <v>55283</v>
      </c>
      <c r="D79536" t="s">
        <v>96984</v>
      </c>
      <c r="E79536" t="s">
        <v>292323</v>
      </c>
    </row>
    <row r="79537" spans="1:5" x14ac:dyDescent="0.3">
      <c r="A79537">
        <v>0</v>
      </c>
      <c r="B79537">
        <v>2329026708</v>
      </c>
      <c r="C79537" t="s">
        <v>55283</v>
      </c>
      <c r="D79537" t="s">
        <v>157846</v>
      </c>
      <c r="E79537" t="s">
        <v>292324</v>
      </c>
    </row>
    <row r="79538" spans="1:5" x14ac:dyDescent="0.3">
      <c r="A79538">
        <v>0</v>
      </c>
      <c r="B79538">
        <v>2329026779</v>
      </c>
      <c r="C79538" t="s">
        <v>55283</v>
      </c>
      <c r="D79538" t="s">
        <v>157847</v>
      </c>
      <c r="E79538" t="s">
        <v>292325</v>
      </c>
    </row>
    <row r="79539" spans="1:5" x14ac:dyDescent="0.3">
      <c r="A79539">
        <v>0</v>
      </c>
      <c r="B79539">
        <v>2329026881</v>
      </c>
      <c r="C79539" t="s">
        <v>55284</v>
      </c>
      <c r="D79539" t="s">
        <v>157848</v>
      </c>
      <c r="E79539" t="s">
        <v>292326</v>
      </c>
    </row>
    <row r="79540" spans="1:5" x14ac:dyDescent="0.3">
      <c r="A79540">
        <v>0</v>
      </c>
      <c r="B79540">
        <v>2329026974</v>
      </c>
      <c r="C79540" t="s">
        <v>55284</v>
      </c>
      <c r="D79540" t="s">
        <v>157849</v>
      </c>
      <c r="E79540" t="s">
        <v>292327</v>
      </c>
    </row>
    <row r="79541" spans="1:5" x14ac:dyDescent="0.3">
      <c r="A79541">
        <v>0</v>
      </c>
      <c r="B79541">
        <v>2329027375</v>
      </c>
      <c r="C79541" t="s">
        <v>55285</v>
      </c>
      <c r="D79541" t="s">
        <v>157850</v>
      </c>
      <c r="E79541" t="s">
        <v>292328</v>
      </c>
    </row>
    <row r="79542" spans="1:5" x14ac:dyDescent="0.3">
      <c r="A79542">
        <v>0</v>
      </c>
      <c r="B79542">
        <v>2329027415</v>
      </c>
      <c r="C79542" t="s">
        <v>55285</v>
      </c>
      <c r="D79542" t="s">
        <v>157851</v>
      </c>
      <c r="E79542" t="s">
        <v>292329</v>
      </c>
    </row>
    <row r="79543" spans="1:5" x14ac:dyDescent="0.3">
      <c r="A79543">
        <v>0</v>
      </c>
      <c r="B79543">
        <v>2329027428</v>
      </c>
      <c r="C79543" t="s">
        <v>55285</v>
      </c>
      <c r="D79543" t="s">
        <v>157852</v>
      </c>
      <c r="E79543" t="s">
        <v>292330</v>
      </c>
    </row>
    <row r="79544" spans="1:5" x14ac:dyDescent="0.3">
      <c r="A79544">
        <v>0</v>
      </c>
      <c r="B79544">
        <v>2329027575</v>
      </c>
      <c r="C79544" t="s">
        <v>55285</v>
      </c>
      <c r="D79544" t="s">
        <v>157853</v>
      </c>
      <c r="E79544" t="s">
        <v>292331</v>
      </c>
    </row>
    <row r="79545" spans="1:5" x14ac:dyDescent="0.3">
      <c r="A79545">
        <v>0</v>
      </c>
      <c r="B79545">
        <v>2329027664</v>
      </c>
      <c r="C79545" t="s">
        <v>55286</v>
      </c>
      <c r="D79545" t="s">
        <v>157854</v>
      </c>
      <c r="E79545" t="s">
        <v>292332</v>
      </c>
    </row>
    <row r="79546" spans="1:5" x14ac:dyDescent="0.3">
      <c r="A79546">
        <v>0</v>
      </c>
      <c r="B79546">
        <v>2329027677</v>
      </c>
      <c r="C79546" t="s">
        <v>55286</v>
      </c>
      <c r="D79546" t="s">
        <v>157855</v>
      </c>
      <c r="E79546" t="s">
        <v>292333</v>
      </c>
    </row>
    <row r="79547" spans="1:5" x14ac:dyDescent="0.3">
      <c r="A79547">
        <v>0</v>
      </c>
      <c r="B79547">
        <v>2329027954</v>
      </c>
      <c r="C79547" t="s">
        <v>55287</v>
      </c>
      <c r="D79547" t="s">
        <v>157856</v>
      </c>
      <c r="E79547" t="s">
        <v>292334</v>
      </c>
    </row>
    <row r="79548" spans="1:5" x14ac:dyDescent="0.3">
      <c r="A79548">
        <v>0</v>
      </c>
      <c r="B79548">
        <v>2329028236</v>
      </c>
      <c r="C79548" t="s">
        <v>55288</v>
      </c>
      <c r="D79548" t="s">
        <v>157857</v>
      </c>
      <c r="E79548" t="s">
        <v>292335</v>
      </c>
    </row>
    <row r="79549" spans="1:5" x14ac:dyDescent="0.3">
      <c r="A79549">
        <v>0</v>
      </c>
      <c r="B79549">
        <v>2329028551</v>
      </c>
      <c r="C79549" t="s">
        <v>55289</v>
      </c>
      <c r="D79549" t="s">
        <v>132790</v>
      </c>
      <c r="E79549" t="s">
        <v>292336</v>
      </c>
    </row>
    <row r="79550" spans="1:5" x14ac:dyDescent="0.3">
      <c r="A79550">
        <v>0</v>
      </c>
      <c r="B79550">
        <v>2329028868</v>
      </c>
      <c r="C79550" t="s">
        <v>55290</v>
      </c>
      <c r="D79550" t="s">
        <v>157858</v>
      </c>
      <c r="E79550" t="s">
        <v>292337</v>
      </c>
    </row>
    <row r="79551" spans="1:5" x14ac:dyDescent="0.3">
      <c r="A79551">
        <v>0</v>
      </c>
      <c r="B79551">
        <v>2329029249</v>
      </c>
      <c r="C79551" t="s">
        <v>55291</v>
      </c>
      <c r="D79551" t="s">
        <v>157859</v>
      </c>
      <c r="E79551" t="s">
        <v>292338</v>
      </c>
    </row>
    <row r="79552" spans="1:5" x14ac:dyDescent="0.3">
      <c r="A79552">
        <v>0</v>
      </c>
      <c r="B79552">
        <v>2329029784</v>
      </c>
      <c r="C79552" t="s">
        <v>55292</v>
      </c>
      <c r="D79552" t="s">
        <v>157860</v>
      </c>
      <c r="E79552" t="s">
        <v>292339</v>
      </c>
    </row>
    <row r="79553" spans="1:5" x14ac:dyDescent="0.3">
      <c r="A79553">
        <v>0</v>
      </c>
      <c r="B79553">
        <v>2329029986</v>
      </c>
      <c r="C79553" t="s">
        <v>55293</v>
      </c>
      <c r="D79553" t="s">
        <v>157861</v>
      </c>
      <c r="E79553" t="s">
        <v>292340</v>
      </c>
    </row>
    <row r="79554" spans="1:5" x14ac:dyDescent="0.3">
      <c r="A79554">
        <v>0</v>
      </c>
      <c r="B79554">
        <v>2329030469</v>
      </c>
      <c r="C79554" t="s">
        <v>55294</v>
      </c>
      <c r="D79554" t="s">
        <v>157862</v>
      </c>
      <c r="E79554" t="s">
        <v>292341</v>
      </c>
    </row>
    <row r="79555" spans="1:5" x14ac:dyDescent="0.3">
      <c r="A79555">
        <v>0</v>
      </c>
      <c r="B79555">
        <v>2329030678</v>
      </c>
      <c r="C79555" t="s">
        <v>55295</v>
      </c>
      <c r="D79555" t="s">
        <v>131573</v>
      </c>
      <c r="E79555" t="s">
        <v>292342</v>
      </c>
    </row>
    <row r="79556" spans="1:5" x14ac:dyDescent="0.3">
      <c r="A79556">
        <v>0</v>
      </c>
      <c r="B79556">
        <v>2329030702</v>
      </c>
      <c r="C79556" t="s">
        <v>55295</v>
      </c>
      <c r="D79556" t="s">
        <v>157863</v>
      </c>
      <c r="E79556" t="s">
        <v>292343</v>
      </c>
    </row>
    <row r="79557" spans="1:5" x14ac:dyDescent="0.3">
      <c r="A79557">
        <v>0</v>
      </c>
      <c r="B79557">
        <v>2329030883</v>
      </c>
      <c r="C79557" t="s">
        <v>55296</v>
      </c>
      <c r="D79557" t="s">
        <v>135496</v>
      </c>
      <c r="E79557" t="s">
        <v>292344</v>
      </c>
    </row>
    <row r="79558" spans="1:5" x14ac:dyDescent="0.3">
      <c r="A79558">
        <v>0</v>
      </c>
      <c r="B79558">
        <v>2329030932</v>
      </c>
      <c r="C79558" t="s">
        <v>55296</v>
      </c>
      <c r="D79558" t="s">
        <v>157864</v>
      </c>
      <c r="E79558" t="s">
        <v>292345</v>
      </c>
    </row>
    <row r="79559" spans="1:5" x14ac:dyDescent="0.3">
      <c r="A79559">
        <v>0</v>
      </c>
      <c r="B79559">
        <v>2329031111</v>
      </c>
      <c r="C79559" t="s">
        <v>55297</v>
      </c>
      <c r="D79559" t="s">
        <v>157865</v>
      </c>
      <c r="E79559" t="s">
        <v>292346</v>
      </c>
    </row>
    <row r="79560" spans="1:5" x14ac:dyDescent="0.3">
      <c r="A79560">
        <v>0</v>
      </c>
      <c r="B79560">
        <v>2329031130</v>
      </c>
      <c r="C79560" t="s">
        <v>55297</v>
      </c>
      <c r="D79560" t="s">
        <v>157866</v>
      </c>
      <c r="E79560" t="s">
        <v>292347</v>
      </c>
    </row>
    <row r="79561" spans="1:5" x14ac:dyDescent="0.3">
      <c r="A79561">
        <v>0</v>
      </c>
      <c r="B79561">
        <v>2329031332</v>
      </c>
      <c r="C79561" t="s">
        <v>55298</v>
      </c>
      <c r="D79561" t="s">
        <v>99016</v>
      </c>
      <c r="E79561" t="s">
        <v>292348</v>
      </c>
    </row>
    <row r="79562" spans="1:5" x14ac:dyDescent="0.3">
      <c r="A79562">
        <v>0</v>
      </c>
      <c r="B79562">
        <v>2329031403</v>
      </c>
      <c r="C79562" t="s">
        <v>55298</v>
      </c>
      <c r="D79562" t="s">
        <v>111780</v>
      </c>
      <c r="E79562" t="s">
        <v>292349</v>
      </c>
    </row>
    <row r="79563" spans="1:5" x14ac:dyDescent="0.3">
      <c r="A79563">
        <v>0</v>
      </c>
      <c r="B79563">
        <v>2329031437</v>
      </c>
      <c r="C79563" t="s">
        <v>55298</v>
      </c>
      <c r="D79563" t="s">
        <v>157867</v>
      </c>
      <c r="E79563" t="s">
        <v>292350</v>
      </c>
    </row>
    <row r="79564" spans="1:5" x14ac:dyDescent="0.3">
      <c r="A79564">
        <v>0</v>
      </c>
      <c r="B79564">
        <v>2329031467</v>
      </c>
      <c r="C79564" t="s">
        <v>55298</v>
      </c>
      <c r="D79564" t="s">
        <v>145667</v>
      </c>
      <c r="E79564" t="s">
        <v>292351</v>
      </c>
    </row>
    <row r="79565" spans="1:5" x14ac:dyDescent="0.3">
      <c r="A79565">
        <v>0</v>
      </c>
      <c r="B79565">
        <v>2329031555</v>
      </c>
      <c r="C79565" t="s">
        <v>55299</v>
      </c>
      <c r="D79565" t="s">
        <v>157868</v>
      </c>
      <c r="E79565" t="s">
        <v>292352</v>
      </c>
    </row>
    <row r="79566" spans="1:5" x14ac:dyDescent="0.3">
      <c r="A79566">
        <v>0</v>
      </c>
      <c r="B79566">
        <v>2329031937</v>
      </c>
      <c r="C79566" t="s">
        <v>55300</v>
      </c>
      <c r="D79566" t="s">
        <v>157869</v>
      </c>
      <c r="E79566" t="s">
        <v>292353</v>
      </c>
    </row>
    <row r="79567" spans="1:5" x14ac:dyDescent="0.3">
      <c r="A79567">
        <v>0</v>
      </c>
      <c r="B79567">
        <v>2329032018</v>
      </c>
      <c r="C79567" t="s">
        <v>55301</v>
      </c>
      <c r="D79567" t="s">
        <v>157870</v>
      </c>
      <c r="E79567" t="s">
        <v>292354</v>
      </c>
    </row>
    <row r="79568" spans="1:5" x14ac:dyDescent="0.3">
      <c r="A79568">
        <v>0</v>
      </c>
      <c r="B79568">
        <v>2329032045</v>
      </c>
      <c r="C79568" t="s">
        <v>55301</v>
      </c>
      <c r="D79568" t="s">
        <v>157871</v>
      </c>
      <c r="E79568" t="s">
        <v>292355</v>
      </c>
    </row>
    <row r="79569" spans="1:5" x14ac:dyDescent="0.3">
      <c r="A79569">
        <v>0</v>
      </c>
      <c r="B79569">
        <v>2329032054</v>
      </c>
      <c r="C79569" t="s">
        <v>55301</v>
      </c>
      <c r="D79569" t="s">
        <v>157872</v>
      </c>
      <c r="E79569" t="s">
        <v>292356</v>
      </c>
    </row>
    <row r="79570" spans="1:5" x14ac:dyDescent="0.3">
      <c r="A79570">
        <v>0</v>
      </c>
      <c r="B79570">
        <v>2329033173</v>
      </c>
      <c r="C79570" t="s">
        <v>55302</v>
      </c>
      <c r="D79570" t="s">
        <v>133788</v>
      </c>
      <c r="E79570" t="s">
        <v>292357</v>
      </c>
    </row>
    <row r="79571" spans="1:5" x14ac:dyDescent="0.3">
      <c r="A79571">
        <v>0</v>
      </c>
      <c r="B79571">
        <v>2329033508</v>
      </c>
      <c r="C79571" t="s">
        <v>55303</v>
      </c>
      <c r="D79571" t="s">
        <v>157873</v>
      </c>
      <c r="E79571" t="s">
        <v>292358</v>
      </c>
    </row>
    <row r="79572" spans="1:5" x14ac:dyDescent="0.3">
      <c r="A79572">
        <v>0</v>
      </c>
      <c r="B79572">
        <v>2329033612</v>
      </c>
      <c r="C79572" t="s">
        <v>55303</v>
      </c>
      <c r="D79572" t="s">
        <v>157874</v>
      </c>
      <c r="E79572" t="s">
        <v>292359</v>
      </c>
    </row>
    <row r="79573" spans="1:5" x14ac:dyDescent="0.3">
      <c r="A79573">
        <v>0</v>
      </c>
      <c r="B79573">
        <v>2329033681</v>
      </c>
      <c r="C79573" t="s">
        <v>55303</v>
      </c>
      <c r="D79573" t="s">
        <v>157875</v>
      </c>
      <c r="E79573" t="s">
        <v>292360</v>
      </c>
    </row>
    <row r="79574" spans="1:5" x14ac:dyDescent="0.3">
      <c r="A79574">
        <v>0</v>
      </c>
      <c r="B79574">
        <v>2329033928</v>
      </c>
      <c r="C79574" t="s">
        <v>55304</v>
      </c>
      <c r="D79574" t="s">
        <v>99248</v>
      </c>
      <c r="E79574" t="s">
        <v>292361</v>
      </c>
    </row>
    <row r="79575" spans="1:5" x14ac:dyDescent="0.3">
      <c r="A79575">
        <v>0</v>
      </c>
      <c r="B79575">
        <v>2329051503</v>
      </c>
      <c r="C79575" t="s">
        <v>55305</v>
      </c>
      <c r="D79575" t="s">
        <v>157876</v>
      </c>
      <c r="E79575" t="s">
        <v>292362</v>
      </c>
    </row>
    <row r="79576" spans="1:5" x14ac:dyDescent="0.3">
      <c r="A79576">
        <v>0</v>
      </c>
      <c r="B79576">
        <v>2329051654</v>
      </c>
      <c r="C79576" t="s">
        <v>55306</v>
      </c>
      <c r="D79576" t="s">
        <v>155576</v>
      </c>
      <c r="E79576" t="s">
        <v>292363</v>
      </c>
    </row>
    <row r="79577" spans="1:5" x14ac:dyDescent="0.3">
      <c r="A79577">
        <v>0</v>
      </c>
      <c r="B79577">
        <v>2329051963</v>
      </c>
      <c r="C79577" t="s">
        <v>55307</v>
      </c>
      <c r="D79577" t="s">
        <v>157877</v>
      </c>
      <c r="E79577" t="s">
        <v>292364</v>
      </c>
    </row>
    <row r="79578" spans="1:5" x14ac:dyDescent="0.3">
      <c r="A79578">
        <v>0</v>
      </c>
      <c r="B79578">
        <v>2329052039</v>
      </c>
      <c r="C79578" t="s">
        <v>55308</v>
      </c>
      <c r="D79578" t="s">
        <v>157878</v>
      </c>
      <c r="E79578" t="s">
        <v>292365</v>
      </c>
    </row>
    <row r="79579" spans="1:5" x14ac:dyDescent="0.3">
      <c r="A79579">
        <v>0</v>
      </c>
      <c r="B79579">
        <v>2329052301</v>
      </c>
      <c r="C79579" t="s">
        <v>55309</v>
      </c>
      <c r="D79579" t="s">
        <v>157879</v>
      </c>
      <c r="E79579" t="s">
        <v>292366</v>
      </c>
    </row>
    <row r="79580" spans="1:5" x14ac:dyDescent="0.3">
      <c r="A79580">
        <v>0</v>
      </c>
      <c r="B79580">
        <v>2329052911</v>
      </c>
      <c r="C79580" t="s">
        <v>55310</v>
      </c>
      <c r="D79580" t="s">
        <v>157880</v>
      </c>
      <c r="E79580" t="s">
        <v>292367</v>
      </c>
    </row>
    <row r="79581" spans="1:5" x14ac:dyDescent="0.3">
      <c r="A79581">
        <v>0</v>
      </c>
      <c r="B79581">
        <v>2329052931</v>
      </c>
      <c r="C79581" t="s">
        <v>55310</v>
      </c>
      <c r="D79581" t="s">
        <v>157881</v>
      </c>
      <c r="E79581" t="s">
        <v>292368</v>
      </c>
    </row>
    <row r="79582" spans="1:5" x14ac:dyDescent="0.3">
      <c r="A79582">
        <v>0</v>
      </c>
      <c r="B79582">
        <v>2329053239</v>
      </c>
      <c r="C79582" t="s">
        <v>55311</v>
      </c>
      <c r="D79582" t="s">
        <v>122298</v>
      </c>
      <c r="E79582" t="s">
        <v>292369</v>
      </c>
    </row>
    <row r="79583" spans="1:5" x14ac:dyDescent="0.3">
      <c r="A79583">
        <v>0</v>
      </c>
      <c r="B79583">
        <v>2329053315</v>
      </c>
      <c r="C79583" t="s">
        <v>55311</v>
      </c>
      <c r="D79583" t="s">
        <v>157882</v>
      </c>
      <c r="E79583" t="s">
        <v>292370</v>
      </c>
    </row>
    <row r="79584" spans="1:5" x14ac:dyDescent="0.3">
      <c r="A79584">
        <v>0</v>
      </c>
      <c r="B79584">
        <v>2329053320</v>
      </c>
      <c r="C79584" t="s">
        <v>55311</v>
      </c>
      <c r="D79584" t="s">
        <v>157883</v>
      </c>
      <c r="E79584" t="s">
        <v>292371</v>
      </c>
    </row>
    <row r="79585" spans="1:5" x14ac:dyDescent="0.3">
      <c r="A79585">
        <v>0</v>
      </c>
      <c r="B79585">
        <v>2329053431</v>
      </c>
      <c r="C79585" t="s">
        <v>55312</v>
      </c>
      <c r="D79585" t="s">
        <v>132682</v>
      </c>
      <c r="E79585" t="s">
        <v>292372</v>
      </c>
    </row>
    <row r="79586" spans="1:5" x14ac:dyDescent="0.3">
      <c r="A79586">
        <v>0</v>
      </c>
      <c r="B79586">
        <v>2329053653</v>
      </c>
      <c r="C79586" t="s">
        <v>55312</v>
      </c>
      <c r="D79586" t="s">
        <v>157884</v>
      </c>
      <c r="E79586" t="s">
        <v>292373</v>
      </c>
    </row>
    <row r="79587" spans="1:5" x14ac:dyDescent="0.3">
      <c r="A79587">
        <v>0</v>
      </c>
      <c r="B79587">
        <v>2329054076</v>
      </c>
      <c r="C79587" t="s">
        <v>55313</v>
      </c>
      <c r="D79587" t="s">
        <v>157885</v>
      </c>
      <c r="E79587" t="s">
        <v>292374</v>
      </c>
    </row>
    <row r="79588" spans="1:5" x14ac:dyDescent="0.3">
      <c r="A79588">
        <v>0</v>
      </c>
      <c r="B79588">
        <v>2329054238</v>
      </c>
      <c r="C79588" t="s">
        <v>55314</v>
      </c>
      <c r="D79588" t="s">
        <v>157886</v>
      </c>
      <c r="E79588" t="s">
        <v>292375</v>
      </c>
    </row>
    <row r="79589" spans="1:5" x14ac:dyDescent="0.3">
      <c r="A79589">
        <v>0</v>
      </c>
      <c r="B79589">
        <v>2329054272</v>
      </c>
      <c r="C79589" t="s">
        <v>55314</v>
      </c>
      <c r="D79589" t="s">
        <v>157887</v>
      </c>
      <c r="E79589" t="s">
        <v>292376</v>
      </c>
    </row>
    <row r="79590" spans="1:5" x14ac:dyDescent="0.3">
      <c r="A79590">
        <v>0</v>
      </c>
      <c r="B79590">
        <v>2329054470</v>
      </c>
      <c r="C79590" t="s">
        <v>55315</v>
      </c>
      <c r="D79590" t="s">
        <v>157888</v>
      </c>
      <c r="E79590" t="s">
        <v>292377</v>
      </c>
    </row>
    <row r="79591" spans="1:5" x14ac:dyDescent="0.3">
      <c r="A79591">
        <v>0</v>
      </c>
      <c r="B79591">
        <v>2329054524</v>
      </c>
      <c r="C79591" t="s">
        <v>55315</v>
      </c>
      <c r="D79591" t="s">
        <v>157889</v>
      </c>
      <c r="E79591" t="s">
        <v>292378</v>
      </c>
    </row>
    <row r="79592" spans="1:5" x14ac:dyDescent="0.3">
      <c r="A79592">
        <v>0</v>
      </c>
      <c r="B79592">
        <v>2329054808</v>
      </c>
      <c r="C79592" t="s">
        <v>55316</v>
      </c>
      <c r="D79592" t="s">
        <v>101576</v>
      </c>
      <c r="E79592" t="s">
        <v>292379</v>
      </c>
    </row>
    <row r="79593" spans="1:5" x14ac:dyDescent="0.3">
      <c r="A79593">
        <v>0</v>
      </c>
      <c r="B79593">
        <v>2329054845</v>
      </c>
      <c r="C79593" t="s">
        <v>55317</v>
      </c>
      <c r="D79593" t="s">
        <v>121003</v>
      </c>
      <c r="E79593" t="s">
        <v>292380</v>
      </c>
    </row>
    <row r="79594" spans="1:5" x14ac:dyDescent="0.3">
      <c r="A79594">
        <v>0</v>
      </c>
      <c r="B79594">
        <v>2329055127</v>
      </c>
      <c r="C79594" t="s">
        <v>55318</v>
      </c>
      <c r="D79594" t="s">
        <v>157890</v>
      </c>
      <c r="E79594" t="s">
        <v>292381</v>
      </c>
    </row>
    <row r="79595" spans="1:5" x14ac:dyDescent="0.3">
      <c r="A79595">
        <v>0</v>
      </c>
      <c r="B79595">
        <v>2329055210</v>
      </c>
      <c r="C79595" t="s">
        <v>55318</v>
      </c>
      <c r="D79595" t="s">
        <v>111569</v>
      </c>
      <c r="E79595" t="s">
        <v>292382</v>
      </c>
    </row>
    <row r="79596" spans="1:5" x14ac:dyDescent="0.3">
      <c r="A79596">
        <v>0</v>
      </c>
      <c r="B79596">
        <v>2329055330</v>
      </c>
      <c r="C79596" t="s">
        <v>55319</v>
      </c>
      <c r="D79596" t="s">
        <v>157832</v>
      </c>
      <c r="E79596" t="s">
        <v>292383</v>
      </c>
    </row>
    <row r="79597" spans="1:5" x14ac:dyDescent="0.3">
      <c r="A79597">
        <v>0</v>
      </c>
      <c r="B79597">
        <v>2329055896</v>
      </c>
      <c r="C79597" t="s">
        <v>55320</v>
      </c>
      <c r="D79597" t="s">
        <v>157891</v>
      </c>
      <c r="E79597" t="s">
        <v>292384</v>
      </c>
    </row>
    <row r="79598" spans="1:5" x14ac:dyDescent="0.3">
      <c r="A79598">
        <v>0</v>
      </c>
      <c r="B79598">
        <v>2329055927</v>
      </c>
      <c r="C79598" t="s">
        <v>55321</v>
      </c>
      <c r="D79598" t="s">
        <v>157892</v>
      </c>
      <c r="E79598" t="s">
        <v>292385</v>
      </c>
    </row>
    <row r="79599" spans="1:5" x14ac:dyDescent="0.3">
      <c r="A79599">
        <v>0</v>
      </c>
      <c r="B79599">
        <v>2329055982</v>
      </c>
      <c r="C79599" t="s">
        <v>55321</v>
      </c>
      <c r="D79599" t="s">
        <v>157893</v>
      </c>
      <c r="E79599" t="s">
        <v>292386</v>
      </c>
    </row>
    <row r="79600" spans="1:5" x14ac:dyDescent="0.3">
      <c r="A79600">
        <v>0</v>
      </c>
      <c r="B79600">
        <v>2329056097</v>
      </c>
      <c r="C79600" t="s">
        <v>55321</v>
      </c>
      <c r="D79600" t="s">
        <v>157894</v>
      </c>
      <c r="E79600" t="s">
        <v>292387</v>
      </c>
    </row>
    <row r="79601" spans="1:5" x14ac:dyDescent="0.3">
      <c r="A79601">
        <v>0</v>
      </c>
      <c r="B79601">
        <v>2329056604</v>
      </c>
      <c r="C79601" t="s">
        <v>55322</v>
      </c>
      <c r="D79601" t="s">
        <v>157895</v>
      </c>
      <c r="E79601" t="s">
        <v>292388</v>
      </c>
    </row>
    <row r="79602" spans="1:5" x14ac:dyDescent="0.3">
      <c r="A79602">
        <v>0</v>
      </c>
      <c r="B79602">
        <v>2329056620</v>
      </c>
      <c r="C79602" t="s">
        <v>55322</v>
      </c>
      <c r="D79602" t="s">
        <v>157896</v>
      </c>
      <c r="E79602" t="s">
        <v>292389</v>
      </c>
    </row>
    <row r="79603" spans="1:5" x14ac:dyDescent="0.3">
      <c r="A79603">
        <v>0</v>
      </c>
      <c r="B79603">
        <v>2329056794</v>
      </c>
      <c r="C79603" t="s">
        <v>55323</v>
      </c>
      <c r="D79603" t="s">
        <v>157897</v>
      </c>
      <c r="E79603" t="s">
        <v>292390</v>
      </c>
    </row>
    <row r="79604" spans="1:5" x14ac:dyDescent="0.3">
      <c r="A79604">
        <v>0</v>
      </c>
      <c r="B79604">
        <v>2329056832</v>
      </c>
      <c r="C79604" t="s">
        <v>55323</v>
      </c>
      <c r="D79604" t="s">
        <v>157898</v>
      </c>
      <c r="E79604" t="s">
        <v>292391</v>
      </c>
    </row>
    <row r="79605" spans="1:5" x14ac:dyDescent="0.3">
      <c r="A79605">
        <v>0</v>
      </c>
      <c r="B79605">
        <v>2329056954</v>
      </c>
      <c r="C79605" t="s">
        <v>55324</v>
      </c>
      <c r="D79605" t="s">
        <v>157899</v>
      </c>
      <c r="E79605" t="s">
        <v>292392</v>
      </c>
    </row>
    <row r="79606" spans="1:5" x14ac:dyDescent="0.3">
      <c r="A79606">
        <v>0</v>
      </c>
      <c r="B79606">
        <v>2329057090</v>
      </c>
      <c r="C79606" t="s">
        <v>55325</v>
      </c>
      <c r="D79606" t="s">
        <v>95304</v>
      </c>
      <c r="E79606" t="s">
        <v>292393</v>
      </c>
    </row>
    <row r="79607" spans="1:5" x14ac:dyDescent="0.3">
      <c r="A79607">
        <v>0</v>
      </c>
      <c r="B79607">
        <v>2329057145</v>
      </c>
      <c r="C79607" t="s">
        <v>55325</v>
      </c>
      <c r="D79607" t="s">
        <v>157900</v>
      </c>
      <c r="E79607" t="s">
        <v>292183</v>
      </c>
    </row>
    <row r="79608" spans="1:5" x14ac:dyDescent="0.3">
      <c r="A79608">
        <v>0</v>
      </c>
      <c r="B79608">
        <v>2329057578</v>
      </c>
      <c r="C79608" t="s">
        <v>55326</v>
      </c>
      <c r="D79608" t="s">
        <v>93399</v>
      </c>
      <c r="E79608" t="s">
        <v>292394</v>
      </c>
    </row>
    <row r="79609" spans="1:5" x14ac:dyDescent="0.3">
      <c r="A79609">
        <v>0</v>
      </c>
      <c r="B79609">
        <v>2329057593</v>
      </c>
      <c r="C79609" t="s">
        <v>55326</v>
      </c>
      <c r="D79609" t="s">
        <v>157901</v>
      </c>
      <c r="E79609" t="s">
        <v>292395</v>
      </c>
    </row>
    <row r="79610" spans="1:5" x14ac:dyDescent="0.3">
      <c r="A79610">
        <v>0</v>
      </c>
      <c r="B79610">
        <v>2329058126</v>
      </c>
      <c r="C79610" t="s">
        <v>55327</v>
      </c>
      <c r="D79610" t="s">
        <v>157902</v>
      </c>
      <c r="E79610" t="s">
        <v>292396</v>
      </c>
    </row>
    <row r="79611" spans="1:5" x14ac:dyDescent="0.3">
      <c r="A79611">
        <v>0</v>
      </c>
      <c r="B79611">
        <v>2329058344</v>
      </c>
      <c r="C79611" t="s">
        <v>55328</v>
      </c>
      <c r="D79611" t="s">
        <v>157903</v>
      </c>
      <c r="E79611" t="s">
        <v>292397</v>
      </c>
    </row>
    <row r="79612" spans="1:5" x14ac:dyDescent="0.3">
      <c r="A79612">
        <v>0</v>
      </c>
      <c r="B79612">
        <v>2329058364</v>
      </c>
      <c r="C79612" t="s">
        <v>55328</v>
      </c>
      <c r="D79612" t="s">
        <v>129481</v>
      </c>
      <c r="E79612" t="s">
        <v>292398</v>
      </c>
    </row>
    <row r="79613" spans="1:5" x14ac:dyDescent="0.3">
      <c r="A79613">
        <v>0</v>
      </c>
      <c r="B79613">
        <v>2329058365</v>
      </c>
      <c r="C79613" t="s">
        <v>55328</v>
      </c>
      <c r="D79613" t="s">
        <v>157904</v>
      </c>
      <c r="E79613" t="s">
        <v>292399</v>
      </c>
    </row>
    <row r="79614" spans="1:5" x14ac:dyDescent="0.3">
      <c r="A79614">
        <v>0</v>
      </c>
      <c r="B79614">
        <v>2329058629</v>
      </c>
      <c r="C79614" t="s">
        <v>55329</v>
      </c>
      <c r="D79614" t="s">
        <v>130644</v>
      </c>
      <c r="E79614" t="s">
        <v>292400</v>
      </c>
    </row>
    <row r="79615" spans="1:5" x14ac:dyDescent="0.3">
      <c r="A79615">
        <v>0</v>
      </c>
      <c r="B79615">
        <v>2329058671</v>
      </c>
      <c r="C79615" t="s">
        <v>55329</v>
      </c>
      <c r="D79615" t="s">
        <v>157905</v>
      </c>
      <c r="E79615" t="s">
        <v>292401</v>
      </c>
    </row>
    <row r="79616" spans="1:5" x14ac:dyDescent="0.3">
      <c r="A79616">
        <v>0</v>
      </c>
      <c r="B79616">
        <v>2329058690</v>
      </c>
      <c r="C79616" t="s">
        <v>55329</v>
      </c>
      <c r="D79616" t="s">
        <v>157906</v>
      </c>
      <c r="E79616" t="s">
        <v>292402</v>
      </c>
    </row>
    <row r="79617" spans="1:5" x14ac:dyDescent="0.3">
      <c r="A79617">
        <v>0</v>
      </c>
      <c r="B79617">
        <v>2329058697</v>
      </c>
      <c r="C79617" t="s">
        <v>55329</v>
      </c>
      <c r="D79617" t="s">
        <v>157907</v>
      </c>
      <c r="E79617" t="s">
        <v>292403</v>
      </c>
    </row>
    <row r="79618" spans="1:5" x14ac:dyDescent="0.3">
      <c r="A79618">
        <v>0</v>
      </c>
      <c r="B79618">
        <v>2329058780</v>
      </c>
      <c r="C79618" t="s">
        <v>55330</v>
      </c>
      <c r="D79618" t="s">
        <v>157908</v>
      </c>
      <c r="E79618" t="s">
        <v>292404</v>
      </c>
    </row>
    <row r="79619" spans="1:5" x14ac:dyDescent="0.3">
      <c r="A79619">
        <v>0</v>
      </c>
      <c r="B79619">
        <v>2329059070</v>
      </c>
      <c r="C79619" t="s">
        <v>55331</v>
      </c>
      <c r="D79619" t="s">
        <v>157909</v>
      </c>
      <c r="E79619" t="s">
        <v>292405</v>
      </c>
    </row>
    <row r="79620" spans="1:5" x14ac:dyDescent="0.3">
      <c r="A79620">
        <v>0</v>
      </c>
      <c r="B79620">
        <v>2329059265</v>
      </c>
      <c r="C79620" t="s">
        <v>55332</v>
      </c>
      <c r="D79620" t="s">
        <v>157910</v>
      </c>
      <c r="E79620" t="s">
        <v>292406</v>
      </c>
    </row>
    <row r="79621" spans="1:5" x14ac:dyDescent="0.3">
      <c r="A79621">
        <v>0</v>
      </c>
      <c r="B79621">
        <v>2329059332</v>
      </c>
      <c r="C79621" t="s">
        <v>55332</v>
      </c>
      <c r="D79621" t="s">
        <v>157911</v>
      </c>
      <c r="E79621" t="s">
        <v>292407</v>
      </c>
    </row>
    <row r="79622" spans="1:5" x14ac:dyDescent="0.3">
      <c r="A79622">
        <v>0</v>
      </c>
      <c r="B79622">
        <v>2329059425</v>
      </c>
      <c r="C79622" t="s">
        <v>55332</v>
      </c>
      <c r="D79622" t="s">
        <v>157912</v>
      </c>
      <c r="E79622" t="s">
        <v>292408</v>
      </c>
    </row>
    <row r="79623" spans="1:5" x14ac:dyDescent="0.3">
      <c r="A79623">
        <v>0</v>
      </c>
      <c r="B79623">
        <v>2329059511</v>
      </c>
      <c r="C79623" t="s">
        <v>55333</v>
      </c>
      <c r="D79623" t="s">
        <v>96538</v>
      </c>
      <c r="E79623" t="s">
        <v>292409</v>
      </c>
    </row>
    <row r="79624" spans="1:5" x14ac:dyDescent="0.3">
      <c r="A79624">
        <v>0</v>
      </c>
      <c r="B79624">
        <v>2329059540</v>
      </c>
      <c r="C79624" t="s">
        <v>55333</v>
      </c>
      <c r="D79624" t="s">
        <v>128897</v>
      </c>
      <c r="E79624" t="s">
        <v>292410</v>
      </c>
    </row>
    <row r="79625" spans="1:5" x14ac:dyDescent="0.3">
      <c r="A79625">
        <v>0</v>
      </c>
      <c r="B79625">
        <v>2329059572</v>
      </c>
      <c r="C79625" t="s">
        <v>55333</v>
      </c>
      <c r="D79625" t="s">
        <v>154423</v>
      </c>
      <c r="E79625" t="s">
        <v>292411</v>
      </c>
    </row>
    <row r="79626" spans="1:5" x14ac:dyDescent="0.3">
      <c r="A79626">
        <v>0</v>
      </c>
      <c r="B79626">
        <v>2329059835</v>
      </c>
      <c r="C79626" t="s">
        <v>55334</v>
      </c>
      <c r="D79626" t="s">
        <v>157913</v>
      </c>
      <c r="E79626" t="s">
        <v>292412</v>
      </c>
    </row>
    <row r="79627" spans="1:5" x14ac:dyDescent="0.3">
      <c r="A79627">
        <v>0</v>
      </c>
      <c r="B79627">
        <v>2329059860</v>
      </c>
      <c r="C79627" t="s">
        <v>55334</v>
      </c>
      <c r="D79627" t="s">
        <v>157876</v>
      </c>
      <c r="E79627" t="s">
        <v>292413</v>
      </c>
    </row>
    <row r="79628" spans="1:5" x14ac:dyDescent="0.3">
      <c r="A79628">
        <v>0</v>
      </c>
      <c r="B79628">
        <v>2329060182</v>
      </c>
      <c r="C79628" t="s">
        <v>55335</v>
      </c>
      <c r="D79628" t="s">
        <v>157914</v>
      </c>
      <c r="E79628" t="s">
        <v>292414</v>
      </c>
    </row>
    <row r="79629" spans="1:5" x14ac:dyDescent="0.3">
      <c r="A79629">
        <v>0</v>
      </c>
      <c r="B79629">
        <v>2329060204</v>
      </c>
      <c r="C79629" t="s">
        <v>55335</v>
      </c>
      <c r="D79629" t="s">
        <v>157915</v>
      </c>
      <c r="E79629" t="s">
        <v>292415</v>
      </c>
    </row>
    <row r="79630" spans="1:5" x14ac:dyDescent="0.3">
      <c r="A79630">
        <v>0</v>
      </c>
      <c r="B79630">
        <v>2329060391</v>
      </c>
      <c r="C79630" t="s">
        <v>55336</v>
      </c>
      <c r="D79630" t="s">
        <v>157916</v>
      </c>
      <c r="E79630" t="s">
        <v>292416</v>
      </c>
    </row>
    <row r="79631" spans="1:5" x14ac:dyDescent="0.3">
      <c r="A79631">
        <v>0</v>
      </c>
      <c r="B79631">
        <v>2329060697</v>
      </c>
      <c r="C79631" t="s">
        <v>55337</v>
      </c>
      <c r="D79631" t="s">
        <v>157917</v>
      </c>
      <c r="E79631" t="s">
        <v>292417</v>
      </c>
    </row>
    <row r="79632" spans="1:5" x14ac:dyDescent="0.3">
      <c r="A79632">
        <v>0</v>
      </c>
      <c r="B79632">
        <v>2329060938</v>
      </c>
      <c r="C79632" t="s">
        <v>55338</v>
      </c>
      <c r="D79632" t="s">
        <v>157918</v>
      </c>
      <c r="E79632" t="s">
        <v>292418</v>
      </c>
    </row>
    <row r="79633" spans="1:5" x14ac:dyDescent="0.3">
      <c r="A79633">
        <v>0</v>
      </c>
      <c r="B79633">
        <v>2329060978</v>
      </c>
      <c r="C79633" t="s">
        <v>55339</v>
      </c>
      <c r="D79633" t="s">
        <v>157919</v>
      </c>
      <c r="E79633" t="s">
        <v>292419</v>
      </c>
    </row>
    <row r="79634" spans="1:5" x14ac:dyDescent="0.3">
      <c r="A79634">
        <v>0</v>
      </c>
      <c r="B79634">
        <v>2329061095</v>
      </c>
      <c r="C79634" t="s">
        <v>55339</v>
      </c>
      <c r="D79634" t="s">
        <v>157920</v>
      </c>
      <c r="E79634" t="s">
        <v>292420</v>
      </c>
    </row>
    <row r="79635" spans="1:5" x14ac:dyDescent="0.3">
      <c r="A79635">
        <v>0</v>
      </c>
      <c r="B79635">
        <v>2329061374</v>
      </c>
      <c r="C79635" t="s">
        <v>55340</v>
      </c>
      <c r="D79635" t="s">
        <v>157921</v>
      </c>
      <c r="E79635" t="s">
        <v>292421</v>
      </c>
    </row>
    <row r="79636" spans="1:5" x14ac:dyDescent="0.3">
      <c r="A79636">
        <v>0</v>
      </c>
      <c r="B79636">
        <v>2329061477</v>
      </c>
      <c r="C79636" t="s">
        <v>55341</v>
      </c>
      <c r="D79636" t="s">
        <v>157922</v>
      </c>
      <c r="E79636" t="s">
        <v>292422</v>
      </c>
    </row>
    <row r="79637" spans="1:5" x14ac:dyDescent="0.3">
      <c r="A79637">
        <v>0</v>
      </c>
      <c r="B79637">
        <v>2329061564</v>
      </c>
      <c r="C79637" t="s">
        <v>55341</v>
      </c>
      <c r="D79637" t="s">
        <v>157923</v>
      </c>
      <c r="E79637" t="s">
        <v>292423</v>
      </c>
    </row>
    <row r="79638" spans="1:5" x14ac:dyDescent="0.3">
      <c r="A79638">
        <v>0</v>
      </c>
      <c r="B79638">
        <v>2329061577</v>
      </c>
      <c r="C79638" t="s">
        <v>55341</v>
      </c>
      <c r="D79638" t="s">
        <v>157924</v>
      </c>
      <c r="E79638" t="s">
        <v>292424</v>
      </c>
    </row>
    <row r="79639" spans="1:5" x14ac:dyDescent="0.3">
      <c r="A79639">
        <v>0</v>
      </c>
      <c r="B79639">
        <v>2329061608</v>
      </c>
      <c r="C79639" t="s">
        <v>55341</v>
      </c>
      <c r="D79639" t="s">
        <v>157925</v>
      </c>
      <c r="E79639" t="s">
        <v>292425</v>
      </c>
    </row>
    <row r="79640" spans="1:5" x14ac:dyDescent="0.3">
      <c r="A79640">
        <v>0</v>
      </c>
      <c r="B79640">
        <v>2329061620</v>
      </c>
      <c r="C79640" t="s">
        <v>55341</v>
      </c>
      <c r="D79640" t="s">
        <v>157926</v>
      </c>
      <c r="E79640" t="s">
        <v>292426</v>
      </c>
    </row>
    <row r="79641" spans="1:5" x14ac:dyDescent="0.3">
      <c r="A79641">
        <v>0</v>
      </c>
      <c r="B79641">
        <v>2329061940</v>
      </c>
      <c r="C79641" t="s">
        <v>55342</v>
      </c>
      <c r="D79641" t="s">
        <v>157927</v>
      </c>
      <c r="E79641" t="s">
        <v>292427</v>
      </c>
    </row>
    <row r="79642" spans="1:5" x14ac:dyDescent="0.3">
      <c r="A79642">
        <v>0</v>
      </c>
      <c r="B79642">
        <v>2329062337</v>
      </c>
      <c r="C79642" t="s">
        <v>55343</v>
      </c>
      <c r="D79642" t="s">
        <v>157928</v>
      </c>
      <c r="E79642" t="s">
        <v>292428</v>
      </c>
    </row>
    <row r="79643" spans="1:5" x14ac:dyDescent="0.3">
      <c r="A79643">
        <v>0</v>
      </c>
      <c r="B79643">
        <v>2329062592</v>
      </c>
      <c r="C79643" t="s">
        <v>55344</v>
      </c>
      <c r="D79643" t="s">
        <v>157929</v>
      </c>
      <c r="E79643" t="s">
        <v>292429</v>
      </c>
    </row>
    <row r="79644" spans="1:5" x14ac:dyDescent="0.3">
      <c r="A79644">
        <v>0</v>
      </c>
      <c r="B79644">
        <v>2329062606</v>
      </c>
      <c r="C79644" t="s">
        <v>55344</v>
      </c>
      <c r="D79644" t="s">
        <v>157930</v>
      </c>
      <c r="E79644" t="s">
        <v>292430</v>
      </c>
    </row>
    <row r="79645" spans="1:5" x14ac:dyDescent="0.3">
      <c r="A79645">
        <v>0</v>
      </c>
      <c r="B79645">
        <v>2329062683</v>
      </c>
      <c r="C79645" t="s">
        <v>55345</v>
      </c>
      <c r="D79645" t="s">
        <v>106943</v>
      </c>
      <c r="E79645" t="s">
        <v>292431</v>
      </c>
    </row>
    <row r="79646" spans="1:5" x14ac:dyDescent="0.3">
      <c r="A79646">
        <v>0</v>
      </c>
      <c r="B79646">
        <v>2329062685</v>
      </c>
      <c r="C79646" t="s">
        <v>55345</v>
      </c>
      <c r="D79646" t="s">
        <v>157931</v>
      </c>
      <c r="E79646" t="s">
        <v>292432</v>
      </c>
    </row>
    <row r="79647" spans="1:5" x14ac:dyDescent="0.3">
      <c r="A79647">
        <v>0</v>
      </c>
      <c r="B79647">
        <v>2329062797</v>
      </c>
      <c r="C79647" t="s">
        <v>55345</v>
      </c>
      <c r="D79647" t="s">
        <v>157932</v>
      </c>
      <c r="E79647" t="s">
        <v>292433</v>
      </c>
    </row>
    <row r="79648" spans="1:5" x14ac:dyDescent="0.3">
      <c r="A79648">
        <v>0</v>
      </c>
      <c r="B79648">
        <v>2329063342</v>
      </c>
      <c r="C79648" t="s">
        <v>55346</v>
      </c>
      <c r="D79648" t="s">
        <v>157933</v>
      </c>
      <c r="E79648" t="s">
        <v>292434</v>
      </c>
    </row>
    <row r="79649" spans="1:5" x14ac:dyDescent="0.3">
      <c r="A79649">
        <v>0</v>
      </c>
      <c r="B79649">
        <v>2329063900</v>
      </c>
      <c r="C79649" t="s">
        <v>55347</v>
      </c>
      <c r="D79649" t="s">
        <v>157934</v>
      </c>
      <c r="E79649" t="s">
        <v>292435</v>
      </c>
    </row>
    <row r="79650" spans="1:5" x14ac:dyDescent="0.3">
      <c r="A79650">
        <v>0</v>
      </c>
      <c r="B79650">
        <v>2329064031</v>
      </c>
      <c r="C79650" t="s">
        <v>55347</v>
      </c>
      <c r="D79650" t="s">
        <v>111674</v>
      </c>
      <c r="E79650" t="s">
        <v>292436</v>
      </c>
    </row>
    <row r="79651" spans="1:5" x14ac:dyDescent="0.3">
      <c r="A79651">
        <v>0</v>
      </c>
      <c r="B79651">
        <v>2329064110</v>
      </c>
      <c r="C79651" t="s">
        <v>55348</v>
      </c>
      <c r="D79651" t="s">
        <v>157935</v>
      </c>
      <c r="E79651" t="s">
        <v>292437</v>
      </c>
    </row>
    <row r="79652" spans="1:5" x14ac:dyDescent="0.3">
      <c r="A79652">
        <v>0</v>
      </c>
      <c r="B79652">
        <v>2329081270</v>
      </c>
      <c r="C79652" t="s">
        <v>55349</v>
      </c>
      <c r="D79652" t="s">
        <v>157936</v>
      </c>
      <c r="E79652" t="s">
        <v>292438</v>
      </c>
    </row>
    <row r="79653" spans="1:5" x14ac:dyDescent="0.3">
      <c r="A79653">
        <v>0</v>
      </c>
      <c r="B79653">
        <v>2329081598</v>
      </c>
      <c r="C79653" t="s">
        <v>55350</v>
      </c>
      <c r="D79653" t="s">
        <v>139463</v>
      </c>
      <c r="E79653" t="s">
        <v>292439</v>
      </c>
    </row>
    <row r="79654" spans="1:5" x14ac:dyDescent="0.3">
      <c r="A79654">
        <v>0</v>
      </c>
      <c r="B79654">
        <v>2329081713</v>
      </c>
      <c r="C79654" t="s">
        <v>55351</v>
      </c>
      <c r="D79654" t="s">
        <v>157937</v>
      </c>
      <c r="E79654" t="s">
        <v>292440</v>
      </c>
    </row>
    <row r="79655" spans="1:5" x14ac:dyDescent="0.3">
      <c r="A79655">
        <v>0</v>
      </c>
      <c r="B79655">
        <v>2329081742</v>
      </c>
      <c r="C79655" t="s">
        <v>55352</v>
      </c>
      <c r="D79655" t="s">
        <v>157765</v>
      </c>
      <c r="E79655" t="s">
        <v>292441</v>
      </c>
    </row>
    <row r="79656" spans="1:5" x14ac:dyDescent="0.3">
      <c r="A79656">
        <v>0</v>
      </c>
      <c r="B79656">
        <v>2329082092</v>
      </c>
      <c r="C79656" t="s">
        <v>55352</v>
      </c>
      <c r="D79656" t="s">
        <v>130785</v>
      </c>
      <c r="E79656" t="s">
        <v>292442</v>
      </c>
    </row>
    <row r="79657" spans="1:5" x14ac:dyDescent="0.3">
      <c r="A79657">
        <v>0</v>
      </c>
      <c r="B79657">
        <v>2329082348</v>
      </c>
      <c r="C79657" t="s">
        <v>55353</v>
      </c>
      <c r="D79657" t="s">
        <v>157938</v>
      </c>
      <c r="E79657" t="s">
        <v>292443</v>
      </c>
    </row>
    <row r="79658" spans="1:5" x14ac:dyDescent="0.3">
      <c r="A79658">
        <v>0</v>
      </c>
      <c r="B79658">
        <v>2329082389</v>
      </c>
      <c r="C79658" t="s">
        <v>55353</v>
      </c>
      <c r="D79658" t="s">
        <v>157939</v>
      </c>
      <c r="E79658" t="s">
        <v>292444</v>
      </c>
    </row>
    <row r="79659" spans="1:5" x14ac:dyDescent="0.3">
      <c r="A79659">
        <v>0</v>
      </c>
      <c r="B79659">
        <v>2329082700</v>
      </c>
      <c r="C79659" t="s">
        <v>55354</v>
      </c>
      <c r="D79659" t="s">
        <v>157940</v>
      </c>
      <c r="E79659" t="s">
        <v>292445</v>
      </c>
    </row>
    <row r="79660" spans="1:5" x14ac:dyDescent="0.3">
      <c r="A79660">
        <v>0</v>
      </c>
      <c r="B79660">
        <v>2329082728</v>
      </c>
      <c r="C79660" t="s">
        <v>55354</v>
      </c>
      <c r="D79660" t="s">
        <v>103735</v>
      </c>
      <c r="E79660" t="s">
        <v>292446</v>
      </c>
    </row>
    <row r="79661" spans="1:5" x14ac:dyDescent="0.3">
      <c r="A79661">
        <v>0</v>
      </c>
      <c r="B79661">
        <v>2329082745</v>
      </c>
      <c r="C79661" t="s">
        <v>55354</v>
      </c>
      <c r="D79661" t="s">
        <v>157941</v>
      </c>
      <c r="E79661" t="s">
        <v>292447</v>
      </c>
    </row>
    <row r="79662" spans="1:5" x14ac:dyDescent="0.3">
      <c r="A79662">
        <v>0</v>
      </c>
      <c r="B79662">
        <v>2329083019</v>
      </c>
      <c r="C79662" t="s">
        <v>55355</v>
      </c>
      <c r="D79662" t="s">
        <v>112853</v>
      </c>
      <c r="E79662" t="s">
        <v>292448</v>
      </c>
    </row>
    <row r="79663" spans="1:5" x14ac:dyDescent="0.3">
      <c r="A79663">
        <v>0</v>
      </c>
      <c r="B79663">
        <v>2329083104</v>
      </c>
      <c r="C79663" t="s">
        <v>55355</v>
      </c>
      <c r="D79663" t="s">
        <v>152807</v>
      </c>
      <c r="E79663" t="s">
        <v>292449</v>
      </c>
    </row>
    <row r="79664" spans="1:5" x14ac:dyDescent="0.3">
      <c r="A79664">
        <v>0</v>
      </c>
      <c r="B79664">
        <v>2329083296</v>
      </c>
      <c r="C79664" t="s">
        <v>55356</v>
      </c>
      <c r="D79664" t="s">
        <v>157942</v>
      </c>
      <c r="E79664" t="s">
        <v>292450</v>
      </c>
    </row>
    <row r="79665" spans="1:5" x14ac:dyDescent="0.3">
      <c r="A79665">
        <v>0</v>
      </c>
      <c r="B79665">
        <v>2329083398</v>
      </c>
      <c r="C79665" t="s">
        <v>55357</v>
      </c>
      <c r="D79665" t="s">
        <v>157943</v>
      </c>
      <c r="E79665" t="s">
        <v>292451</v>
      </c>
    </row>
    <row r="79666" spans="1:5" x14ac:dyDescent="0.3">
      <c r="A79666">
        <v>0</v>
      </c>
      <c r="B79666">
        <v>2329083434</v>
      </c>
      <c r="C79666" t="s">
        <v>55357</v>
      </c>
      <c r="D79666" t="s">
        <v>157944</v>
      </c>
      <c r="E79666" t="s">
        <v>292452</v>
      </c>
    </row>
    <row r="79667" spans="1:5" x14ac:dyDescent="0.3">
      <c r="A79667">
        <v>0</v>
      </c>
      <c r="B79667">
        <v>2329083531</v>
      </c>
      <c r="C79667" t="s">
        <v>55357</v>
      </c>
      <c r="D79667" t="s">
        <v>157945</v>
      </c>
      <c r="E79667" t="s">
        <v>292453</v>
      </c>
    </row>
    <row r="79668" spans="1:5" x14ac:dyDescent="0.3">
      <c r="A79668">
        <v>0</v>
      </c>
      <c r="B79668">
        <v>2329083634</v>
      </c>
      <c r="C79668" t="s">
        <v>55358</v>
      </c>
      <c r="D79668" t="s">
        <v>157946</v>
      </c>
      <c r="E79668" t="s">
        <v>292454</v>
      </c>
    </row>
    <row r="79669" spans="1:5" x14ac:dyDescent="0.3">
      <c r="A79669">
        <v>0</v>
      </c>
      <c r="B79669">
        <v>2329084134</v>
      </c>
      <c r="C79669" t="s">
        <v>55359</v>
      </c>
      <c r="D79669" t="s">
        <v>157947</v>
      </c>
      <c r="E79669" t="s">
        <v>292455</v>
      </c>
    </row>
    <row r="79670" spans="1:5" x14ac:dyDescent="0.3">
      <c r="A79670">
        <v>0</v>
      </c>
      <c r="B79670">
        <v>2329084573</v>
      </c>
      <c r="C79670" t="s">
        <v>55360</v>
      </c>
      <c r="D79670" t="s">
        <v>134336</v>
      </c>
      <c r="E79670" t="s">
        <v>292456</v>
      </c>
    </row>
    <row r="79671" spans="1:5" x14ac:dyDescent="0.3">
      <c r="A79671">
        <v>0</v>
      </c>
      <c r="B79671">
        <v>2329084722</v>
      </c>
      <c r="C79671" t="s">
        <v>55360</v>
      </c>
      <c r="D79671" t="s">
        <v>157948</v>
      </c>
      <c r="E79671" t="s">
        <v>292457</v>
      </c>
    </row>
    <row r="79672" spans="1:5" x14ac:dyDescent="0.3">
      <c r="A79672">
        <v>0</v>
      </c>
      <c r="B79672">
        <v>2329085241</v>
      </c>
      <c r="C79672" t="s">
        <v>55361</v>
      </c>
      <c r="D79672" t="s">
        <v>157949</v>
      </c>
      <c r="E79672" t="s">
        <v>292458</v>
      </c>
    </row>
    <row r="79673" spans="1:5" x14ac:dyDescent="0.3">
      <c r="A79673">
        <v>0</v>
      </c>
      <c r="B79673">
        <v>2329085294</v>
      </c>
      <c r="C79673" t="s">
        <v>55361</v>
      </c>
      <c r="D79673" t="s">
        <v>107822</v>
      </c>
      <c r="E79673" t="s">
        <v>292459</v>
      </c>
    </row>
    <row r="79674" spans="1:5" x14ac:dyDescent="0.3">
      <c r="A79674">
        <v>0</v>
      </c>
      <c r="B79674">
        <v>2329085388</v>
      </c>
      <c r="C79674" t="s">
        <v>55361</v>
      </c>
      <c r="D79674" t="s">
        <v>133802</v>
      </c>
      <c r="E79674" t="s">
        <v>292460</v>
      </c>
    </row>
    <row r="79675" spans="1:5" x14ac:dyDescent="0.3">
      <c r="A79675">
        <v>0</v>
      </c>
      <c r="B79675">
        <v>2329085526</v>
      </c>
      <c r="C79675" t="s">
        <v>55362</v>
      </c>
      <c r="D79675" t="s">
        <v>157950</v>
      </c>
      <c r="E79675" t="s">
        <v>292461</v>
      </c>
    </row>
    <row r="79676" spans="1:5" x14ac:dyDescent="0.3">
      <c r="A79676">
        <v>0</v>
      </c>
      <c r="B79676">
        <v>2329086210</v>
      </c>
      <c r="C79676" t="s">
        <v>55363</v>
      </c>
      <c r="D79676" t="s">
        <v>157951</v>
      </c>
      <c r="E79676" t="s">
        <v>291398</v>
      </c>
    </row>
    <row r="79677" spans="1:5" x14ac:dyDescent="0.3">
      <c r="A79677">
        <v>0</v>
      </c>
      <c r="B79677">
        <v>2329086211</v>
      </c>
      <c r="C79677" t="s">
        <v>55363</v>
      </c>
      <c r="D79677" t="s">
        <v>157952</v>
      </c>
      <c r="E79677" t="s">
        <v>292462</v>
      </c>
    </row>
    <row r="79678" spans="1:5" x14ac:dyDescent="0.3">
      <c r="A79678">
        <v>0</v>
      </c>
      <c r="B79678">
        <v>2329086278</v>
      </c>
      <c r="C79678" t="s">
        <v>55363</v>
      </c>
      <c r="D79678" t="s">
        <v>157953</v>
      </c>
      <c r="E79678" t="s">
        <v>292463</v>
      </c>
    </row>
    <row r="79679" spans="1:5" x14ac:dyDescent="0.3">
      <c r="A79679">
        <v>0</v>
      </c>
      <c r="B79679">
        <v>2329086443</v>
      </c>
      <c r="C79679" t="s">
        <v>55364</v>
      </c>
      <c r="D79679" t="s">
        <v>157954</v>
      </c>
      <c r="E79679" t="s">
        <v>292464</v>
      </c>
    </row>
    <row r="79680" spans="1:5" x14ac:dyDescent="0.3">
      <c r="A79680">
        <v>0</v>
      </c>
      <c r="B79680">
        <v>2329086478</v>
      </c>
      <c r="C79680" t="s">
        <v>55364</v>
      </c>
      <c r="D79680" t="s">
        <v>157955</v>
      </c>
      <c r="E79680" t="s">
        <v>292465</v>
      </c>
    </row>
    <row r="79681" spans="1:5" x14ac:dyDescent="0.3">
      <c r="A79681">
        <v>0</v>
      </c>
      <c r="B79681">
        <v>2329086752</v>
      </c>
      <c r="C79681" t="s">
        <v>55365</v>
      </c>
      <c r="D79681" t="s">
        <v>157956</v>
      </c>
      <c r="E79681" t="s">
        <v>292466</v>
      </c>
    </row>
    <row r="79682" spans="1:5" x14ac:dyDescent="0.3">
      <c r="A79682">
        <v>0</v>
      </c>
      <c r="B79682">
        <v>2329086839</v>
      </c>
      <c r="C79682" t="s">
        <v>55365</v>
      </c>
      <c r="D79682" t="s">
        <v>157957</v>
      </c>
      <c r="E79682" t="s">
        <v>292467</v>
      </c>
    </row>
    <row r="79683" spans="1:5" x14ac:dyDescent="0.3">
      <c r="A79683">
        <v>0</v>
      </c>
      <c r="B79683">
        <v>2329086996</v>
      </c>
      <c r="C79683" t="s">
        <v>55366</v>
      </c>
      <c r="D79683" t="s">
        <v>157958</v>
      </c>
      <c r="E79683" t="s">
        <v>291716</v>
      </c>
    </row>
    <row r="79684" spans="1:5" x14ac:dyDescent="0.3">
      <c r="A79684">
        <v>0</v>
      </c>
      <c r="B79684">
        <v>2329087108</v>
      </c>
      <c r="C79684" t="s">
        <v>55366</v>
      </c>
      <c r="D79684" t="s">
        <v>157959</v>
      </c>
      <c r="E79684" t="s">
        <v>292468</v>
      </c>
    </row>
    <row r="79685" spans="1:5" x14ac:dyDescent="0.3">
      <c r="A79685">
        <v>0</v>
      </c>
      <c r="B79685">
        <v>2329087315</v>
      </c>
      <c r="C79685" t="s">
        <v>55367</v>
      </c>
      <c r="D79685" t="s">
        <v>157960</v>
      </c>
      <c r="E79685" t="s">
        <v>292469</v>
      </c>
    </row>
    <row r="79686" spans="1:5" x14ac:dyDescent="0.3">
      <c r="A79686">
        <v>0</v>
      </c>
      <c r="B79686">
        <v>2329087373</v>
      </c>
      <c r="C79686" t="s">
        <v>55368</v>
      </c>
      <c r="D79686" t="s">
        <v>157961</v>
      </c>
      <c r="E79686" t="s">
        <v>292470</v>
      </c>
    </row>
    <row r="79687" spans="1:5" x14ac:dyDescent="0.3">
      <c r="A79687">
        <v>0</v>
      </c>
      <c r="B79687">
        <v>2329087698</v>
      </c>
      <c r="C79687" t="s">
        <v>55368</v>
      </c>
      <c r="D79687" t="s">
        <v>157962</v>
      </c>
      <c r="E79687" t="s">
        <v>292471</v>
      </c>
    </row>
    <row r="79688" spans="1:5" x14ac:dyDescent="0.3">
      <c r="A79688">
        <v>0</v>
      </c>
      <c r="B79688">
        <v>2329087737</v>
      </c>
      <c r="C79688" t="s">
        <v>55369</v>
      </c>
      <c r="D79688" t="s">
        <v>157963</v>
      </c>
      <c r="E79688" t="s">
        <v>292472</v>
      </c>
    </row>
    <row r="79689" spans="1:5" x14ac:dyDescent="0.3">
      <c r="A79689">
        <v>0</v>
      </c>
      <c r="B79689">
        <v>2329087741</v>
      </c>
      <c r="C79689" t="s">
        <v>55369</v>
      </c>
      <c r="D79689" t="s">
        <v>157964</v>
      </c>
      <c r="E79689" t="s">
        <v>292473</v>
      </c>
    </row>
    <row r="79690" spans="1:5" x14ac:dyDescent="0.3">
      <c r="A79690">
        <v>0</v>
      </c>
      <c r="B79690">
        <v>2329087821</v>
      </c>
      <c r="C79690" t="s">
        <v>55369</v>
      </c>
      <c r="D79690" t="s">
        <v>130212</v>
      </c>
      <c r="E79690" t="s">
        <v>292474</v>
      </c>
    </row>
    <row r="79691" spans="1:5" x14ac:dyDescent="0.3">
      <c r="A79691">
        <v>0</v>
      </c>
      <c r="B79691">
        <v>2329088043</v>
      </c>
      <c r="C79691" t="s">
        <v>55370</v>
      </c>
      <c r="D79691" t="s">
        <v>157965</v>
      </c>
      <c r="E79691" t="s">
        <v>292475</v>
      </c>
    </row>
    <row r="79692" spans="1:5" x14ac:dyDescent="0.3">
      <c r="A79692">
        <v>0</v>
      </c>
      <c r="B79692">
        <v>2329088264</v>
      </c>
      <c r="C79692" t="s">
        <v>55370</v>
      </c>
      <c r="D79692" t="s">
        <v>130977</v>
      </c>
      <c r="E79692" t="s">
        <v>292476</v>
      </c>
    </row>
    <row r="79693" spans="1:5" x14ac:dyDescent="0.3">
      <c r="A79693">
        <v>0</v>
      </c>
      <c r="B79693">
        <v>2329088829</v>
      </c>
      <c r="C79693" t="s">
        <v>55371</v>
      </c>
      <c r="D79693" t="s">
        <v>157966</v>
      </c>
      <c r="E79693" t="s">
        <v>292477</v>
      </c>
    </row>
    <row r="79694" spans="1:5" x14ac:dyDescent="0.3">
      <c r="A79694">
        <v>0</v>
      </c>
      <c r="B79694">
        <v>2329088843</v>
      </c>
      <c r="C79694" t="s">
        <v>55371</v>
      </c>
      <c r="D79694" t="s">
        <v>157967</v>
      </c>
      <c r="E79694" t="s">
        <v>292478</v>
      </c>
    </row>
    <row r="79695" spans="1:5" x14ac:dyDescent="0.3">
      <c r="A79695">
        <v>0</v>
      </c>
      <c r="B79695">
        <v>2329088866</v>
      </c>
      <c r="C79695" t="s">
        <v>55371</v>
      </c>
      <c r="D79695" t="s">
        <v>157968</v>
      </c>
      <c r="E79695" t="s">
        <v>292479</v>
      </c>
    </row>
    <row r="79696" spans="1:5" x14ac:dyDescent="0.3">
      <c r="A79696">
        <v>0</v>
      </c>
      <c r="B79696">
        <v>2329089188</v>
      </c>
      <c r="C79696" t="s">
        <v>55372</v>
      </c>
      <c r="D79696" t="s">
        <v>157969</v>
      </c>
      <c r="E79696" t="s">
        <v>292480</v>
      </c>
    </row>
    <row r="79697" spans="1:5" x14ac:dyDescent="0.3">
      <c r="A79697">
        <v>0</v>
      </c>
      <c r="B79697">
        <v>2329089292</v>
      </c>
      <c r="C79697" t="s">
        <v>55373</v>
      </c>
      <c r="D79697" t="s">
        <v>157970</v>
      </c>
      <c r="E79697" t="s">
        <v>292481</v>
      </c>
    </row>
    <row r="79698" spans="1:5" x14ac:dyDescent="0.3">
      <c r="A79698">
        <v>0</v>
      </c>
      <c r="B79698">
        <v>2329089318</v>
      </c>
      <c r="C79698" t="s">
        <v>55373</v>
      </c>
      <c r="D79698" t="s">
        <v>131675</v>
      </c>
      <c r="E79698" t="s">
        <v>292482</v>
      </c>
    </row>
    <row r="79699" spans="1:5" x14ac:dyDescent="0.3">
      <c r="A79699">
        <v>0</v>
      </c>
      <c r="B79699">
        <v>2329089518</v>
      </c>
      <c r="C79699" t="s">
        <v>55373</v>
      </c>
      <c r="D79699" t="s">
        <v>157971</v>
      </c>
      <c r="E79699" t="s">
        <v>292483</v>
      </c>
    </row>
    <row r="79700" spans="1:5" x14ac:dyDescent="0.3">
      <c r="A79700">
        <v>0</v>
      </c>
      <c r="B79700">
        <v>2329089917</v>
      </c>
      <c r="C79700" t="s">
        <v>55374</v>
      </c>
      <c r="D79700" t="s">
        <v>157972</v>
      </c>
      <c r="E79700" t="s">
        <v>292484</v>
      </c>
    </row>
    <row r="79701" spans="1:5" x14ac:dyDescent="0.3">
      <c r="A79701">
        <v>0</v>
      </c>
      <c r="B79701">
        <v>2329089935</v>
      </c>
      <c r="C79701" t="s">
        <v>55374</v>
      </c>
      <c r="D79701" t="s">
        <v>118219</v>
      </c>
      <c r="E79701" t="s">
        <v>292485</v>
      </c>
    </row>
    <row r="79702" spans="1:5" x14ac:dyDescent="0.3">
      <c r="A79702">
        <v>0</v>
      </c>
      <c r="B79702">
        <v>2329090116</v>
      </c>
      <c r="C79702" t="s">
        <v>55375</v>
      </c>
      <c r="D79702" t="s">
        <v>157973</v>
      </c>
      <c r="E79702" t="s">
        <v>292486</v>
      </c>
    </row>
    <row r="79703" spans="1:5" x14ac:dyDescent="0.3">
      <c r="A79703">
        <v>0</v>
      </c>
      <c r="B79703">
        <v>2329090167</v>
      </c>
      <c r="C79703" t="s">
        <v>55375</v>
      </c>
      <c r="D79703" t="s">
        <v>97096</v>
      </c>
      <c r="E79703" t="s">
        <v>292487</v>
      </c>
    </row>
    <row r="79704" spans="1:5" x14ac:dyDescent="0.3">
      <c r="A79704">
        <v>0</v>
      </c>
      <c r="B79704">
        <v>2329090291</v>
      </c>
      <c r="C79704" t="s">
        <v>55375</v>
      </c>
      <c r="D79704" t="s">
        <v>96196</v>
      </c>
      <c r="E79704" t="s">
        <v>292488</v>
      </c>
    </row>
    <row r="79705" spans="1:5" x14ac:dyDescent="0.3">
      <c r="A79705">
        <v>0</v>
      </c>
      <c r="B79705">
        <v>2329090449</v>
      </c>
      <c r="C79705" t="s">
        <v>55376</v>
      </c>
      <c r="D79705" t="s">
        <v>157974</v>
      </c>
      <c r="E79705" t="s">
        <v>292489</v>
      </c>
    </row>
    <row r="79706" spans="1:5" x14ac:dyDescent="0.3">
      <c r="A79706">
        <v>0</v>
      </c>
      <c r="B79706">
        <v>2329090648</v>
      </c>
      <c r="C79706" t="s">
        <v>55377</v>
      </c>
      <c r="D79706" t="s">
        <v>157975</v>
      </c>
      <c r="E79706" t="s">
        <v>292490</v>
      </c>
    </row>
    <row r="79707" spans="1:5" x14ac:dyDescent="0.3">
      <c r="A79707">
        <v>0</v>
      </c>
      <c r="B79707">
        <v>2329090700</v>
      </c>
      <c r="C79707" t="s">
        <v>55377</v>
      </c>
      <c r="D79707" t="s">
        <v>157976</v>
      </c>
      <c r="E79707" t="s">
        <v>292491</v>
      </c>
    </row>
    <row r="79708" spans="1:5" x14ac:dyDescent="0.3">
      <c r="A79708">
        <v>0</v>
      </c>
      <c r="B79708">
        <v>2329090904</v>
      </c>
      <c r="C79708" t="s">
        <v>55378</v>
      </c>
      <c r="D79708" t="s">
        <v>157977</v>
      </c>
      <c r="E79708" t="s">
        <v>292492</v>
      </c>
    </row>
    <row r="79709" spans="1:5" x14ac:dyDescent="0.3">
      <c r="A79709">
        <v>0</v>
      </c>
      <c r="B79709">
        <v>2329090922</v>
      </c>
      <c r="C79709" t="s">
        <v>55378</v>
      </c>
      <c r="D79709" t="s">
        <v>148703</v>
      </c>
      <c r="E79709" t="s">
        <v>292493</v>
      </c>
    </row>
    <row r="79710" spans="1:5" x14ac:dyDescent="0.3">
      <c r="A79710">
        <v>0</v>
      </c>
      <c r="B79710">
        <v>2329091244</v>
      </c>
      <c r="C79710" t="s">
        <v>55379</v>
      </c>
      <c r="D79710" t="s">
        <v>157978</v>
      </c>
      <c r="E79710" t="s">
        <v>292494</v>
      </c>
    </row>
    <row r="79711" spans="1:5" x14ac:dyDescent="0.3">
      <c r="A79711">
        <v>0</v>
      </c>
      <c r="B79711">
        <v>2329091372</v>
      </c>
      <c r="C79711" t="s">
        <v>55380</v>
      </c>
      <c r="D79711" t="s">
        <v>157979</v>
      </c>
      <c r="E79711" t="s">
        <v>292495</v>
      </c>
    </row>
    <row r="79712" spans="1:5" x14ac:dyDescent="0.3">
      <c r="A79712">
        <v>0</v>
      </c>
      <c r="B79712">
        <v>2329091540</v>
      </c>
      <c r="C79712" t="s">
        <v>55381</v>
      </c>
      <c r="D79712" t="s">
        <v>157980</v>
      </c>
      <c r="E79712" t="s">
        <v>292496</v>
      </c>
    </row>
    <row r="79713" spans="1:5" x14ac:dyDescent="0.3">
      <c r="A79713">
        <v>0</v>
      </c>
      <c r="B79713">
        <v>2329091736</v>
      </c>
      <c r="C79713" t="s">
        <v>55381</v>
      </c>
      <c r="D79713" t="s">
        <v>99016</v>
      </c>
      <c r="E79713" t="s">
        <v>292497</v>
      </c>
    </row>
    <row r="79714" spans="1:5" x14ac:dyDescent="0.3">
      <c r="A79714">
        <v>0</v>
      </c>
      <c r="B79714">
        <v>2329091899</v>
      </c>
      <c r="C79714" t="s">
        <v>55382</v>
      </c>
      <c r="D79714" t="s">
        <v>157981</v>
      </c>
      <c r="E79714" t="s">
        <v>292498</v>
      </c>
    </row>
    <row r="79715" spans="1:5" x14ac:dyDescent="0.3">
      <c r="A79715">
        <v>0</v>
      </c>
      <c r="B79715">
        <v>2329091904</v>
      </c>
      <c r="C79715" t="s">
        <v>55382</v>
      </c>
      <c r="D79715" t="s">
        <v>157982</v>
      </c>
      <c r="E79715" t="s">
        <v>292499</v>
      </c>
    </row>
    <row r="79716" spans="1:5" x14ac:dyDescent="0.3">
      <c r="A79716">
        <v>0</v>
      </c>
      <c r="B79716">
        <v>2329092110</v>
      </c>
      <c r="C79716" t="s">
        <v>55383</v>
      </c>
      <c r="D79716" t="s">
        <v>157983</v>
      </c>
      <c r="E79716" t="s">
        <v>292500</v>
      </c>
    </row>
    <row r="79717" spans="1:5" x14ac:dyDescent="0.3">
      <c r="A79717">
        <v>0</v>
      </c>
      <c r="B79717">
        <v>2329092124</v>
      </c>
      <c r="C79717" t="s">
        <v>55383</v>
      </c>
      <c r="D79717" t="s">
        <v>157984</v>
      </c>
      <c r="E79717" t="s">
        <v>292501</v>
      </c>
    </row>
    <row r="79718" spans="1:5" x14ac:dyDescent="0.3">
      <c r="A79718">
        <v>0</v>
      </c>
      <c r="B79718">
        <v>2329092263</v>
      </c>
      <c r="C79718" t="s">
        <v>55384</v>
      </c>
      <c r="D79718" t="s">
        <v>157985</v>
      </c>
      <c r="E79718" t="s">
        <v>292502</v>
      </c>
    </row>
    <row r="79719" spans="1:5" x14ac:dyDescent="0.3">
      <c r="A79719">
        <v>0</v>
      </c>
      <c r="B79719">
        <v>2329092529</v>
      </c>
      <c r="C79719" t="s">
        <v>55385</v>
      </c>
      <c r="D79719" t="s">
        <v>135055</v>
      </c>
      <c r="E79719" t="s">
        <v>292503</v>
      </c>
    </row>
    <row r="79720" spans="1:5" x14ac:dyDescent="0.3">
      <c r="A79720">
        <v>0</v>
      </c>
      <c r="B79720">
        <v>2329092641</v>
      </c>
      <c r="C79720" t="s">
        <v>55385</v>
      </c>
      <c r="D79720" t="s">
        <v>157986</v>
      </c>
      <c r="E79720" t="s">
        <v>292504</v>
      </c>
    </row>
    <row r="79721" spans="1:5" x14ac:dyDescent="0.3">
      <c r="A79721">
        <v>0</v>
      </c>
      <c r="B79721">
        <v>2329092763</v>
      </c>
      <c r="C79721" t="s">
        <v>55386</v>
      </c>
      <c r="D79721" t="s">
        <v>157987</v>
      </c>
      <c r="E79721" t="s">
        <v>292505</v>
      </c>
    </row>
    <row r="79722" spans="1:5" x14ac:dyDescent="0.3">
      <c r="A79722">
        <v>0</v>
      </c>
      <c r="B79722">
        <v>2329092924</v>
      </c>
      <c r="C79722" t="s">
        <v>55386</v>
      </c>
      <c r="D79722" t="s">
        <v>157988</v>
      </c>
      <c r="E79722" t="s">
        <v>292506</v>
      </c>
    </row>
    <row r="79723" spans="1:5" x14ac:dyDescent="0.3">
      <c r="A79723">
        <v>0</v>
      </c>
      <c r="B79723">
        <v>2329093020</v>
      </c>
      <c r="C79723" t="s">
        <v>55387</v>
      </c>
      <c r="D79723" t="s">
        <v>157989</v>
      </c>
      <c r="E79723" t="s">
        <v>292507</v>
      </c>
    </row>
    <row r="79724" spans="1:5" x14ac:dyDescent="0.3">
      <c r="A79724">
        <v>0</v>
      </c>
      <c r="B79724">
        <v>2329093122</v>
      </c>
      <c r="C79724" t="s">
        <v>55387</v>
      </c>
      <c r="D79724" t="s">
        <v>157990</v>
      </c>
      <c r="E79724" t="s">
        <v>292508</v>
      </c>
    </row>
    <row r="79725" spans="1:5" x14ac:dyDescent="0.3">
      <c r="A79725">
        <v>0</v>
      </c>
      <c r="B79725">
        <v>2329093179</v>
      </c>
      <c r="C79725" t="s">
        <v>55387</v>
      </c>
      <c r="D79725" t="s">
        <v>119372</v>
      </c>
      <c r="E79725" t="s">
        <v>292509</v>
      </c>
    </row>
    <row r="79726" spans="1:5" x14ac:dyDescent="0.3">
      <c r="A79726">
        <v>0</v>
      </c>
      <c r="B79726">
        <v>2329093379</v>
      </c>
      <c r="C79726" t="s">
        <v>55388</v>
      </c>
      <c r="D79726" t="s">
        <v>157991</v>
      </c>
      <c r="E79726" t="s">
        <v>292510</v>
      </c>
    </row>
    <row r="79727" spans="1:5" x14ac:dyDescent="0.3">
      <c r="A79727">
        <v>0</v>
      </c>
      <c r="B79727">
        <v>2329093494</v>
      </c>
      <c r="C79727" t="s">
        <v>55389</v>
      </c>
      <c r="D79727" t="s">
        <v>157992</v>
      </c>
      <c r="E79727" t="s">
        <v>292511</v>
      </c>
    </row>
    <row r="79728" spans="1:5" x14ac:dyDescent="0.3">
      <c r="A79728">
        <v>0</v>
      </c>
      <c r="B79728">
        <v>2329111673</v>
      </c>
      <c r="C79728" t="s">
        <v>55390</v>
      </c>
      <c r="D79728" t="s">
        <v>157993</v>
      </c>
      <c r="E79728" t="s">
        <v>292512</v>
      </c>
    </row>
    <row r="79729" spans="1:5" x14ac:dyDescent="0.3">
      <c r="A79729">
        <v>0</v>
      </c>
      <c r="B79729">
        <v>2329111996</v>
      </c>
      <c r="C79729" t="s">
        <v>55391</v>
      </c>
      <c r="D79729" t="s">
        <v>157994</v>
      </c>
      <c r="E79729" t="s">
        <v>292513</v>
      </c>
    </row>
    <row r="79730" spans="1:5" x14ac:dyDescent="0.3">
      <c r="A79730">
        <v>0</v>
      </c>
      <c r="B79730">
        <v>2329112363</v>
      </c>
      <c r="C79730" t="s">
        <v>55392</v>
      </c>
      <c r="D79730" t="s">
        <v>157995</v>
      </c>
      <c r="E79730" t="s">
        <v>292514</v>
      </c>
    </row>
    <row r="79731" spans="1:5" x14ac:dyDescent="0.3">
      <c r="A79731">
        <v>0</v>
      </c>
      <c r="B79731">
        <v>2329112503</v>
      </c>
      <c r="C79731" t="s">
        <v>55392</v>
      </c>
      <c r="D79731" t="s">
        <v>139214</v>
      </c>
      <c r="E79731" t="s">
        <v>292515</v>
      </c>
    </row>
    <row r="79732" spans="1:5" x14ac:dyDescent="0.3">
      <c r="A79732">
        <v>0</v>
      </c>
      <c r="B79732">
        <v>2329112651</v>
      </c>
      <c r="C79732" t="s">
        <v>55393</v>
      </c>
      <c r="D79732" t="s">
        <v>129493</v>
      </c>
      <c r="E79732" t="s">
        <v>292516</v>
      </c>
    </row>
    <row r="79733" spans="1:5" x14ac:dyDescent="0.3">
      <c r="A79733">
        <v>0</v>
      </c>
      <c r="B79733">
        <v>2329112707</v>
      </c>
      <c r="C79733" t="s">
        <v>55393</v>
      </c>
      <c r="D79733" t="s">
        <v>157996</v>
      </c>
      <c r="E79733" t="s">
        <v>292517</v>
      </c>
    </row>
    <row r="79734" spans="1:5" x14ac:dyDescent="0.3">
      <c r="A79734">
        <v>0</v>
      </c>
      <c r="B79734">
        <v>2329112781</v>
      </c>
      <c r="C79734" t="s">
        <v>55394</v>
      </c>
      <c r="D79734" t="s">
        <v>157997</v>
      </c>
      <c r="E79734" t="s">
        <v>292518</v>
      </c>
    </row>
    <row r="79735" spans="1:5" x14ac:dyDescent="0.3">
      <c r="A79735">
        <v>0</v>
      </c>
      <c r="B79735">
        <v>2329112919</v>
      </c>
      <c r="C79735" t="s">
        <v>55394</v>
      </c>
      <c r="D79735" t="s">
        <v>129883</v>
      </c>
      <c r="E79735" t="s">
        <v>292519</v>
      </c>
    </row>
    <row r="79736" spans="1:5" x14ac:dyDescent="0.3">
      <c r="A79736">
        <v>0</v>
      </c>
      <c r="B79736">
        <v>2329112967</v>
      </c>
      <c r="C79736" t="s">
        <v>55395</v>
      </c>
      <c r="D79736" t="s">
        <v>157998</v>
      </c>
      <c r="E79736" t="s">
        <v>292520</v>
      </c>
    </row>
    <row r="79737" spans="1:5" x14ac:dyDescent="0.3">
      <c r="A79737">
        <v>0</v>
      </c>
      <c r="B79737">
        <v>2329113007</v>
      </c>
      <c r="C79737" t="s">
        <v>55395</v>
      </c>
      <c r="D79737" t="s">
        <v>157999</v>
      </c>
      <c r="E79737" t="s">
        <v>292521</v>
      </c>
    </row>
    <row r="79738" spans="1:5" x14ac:dyDescent="0.3">
      <c r="A79738">
        <v>0</v>
      </c>
      <c r="B79738">
        <v>2329113191</v>
      </c>
      <c r="C79738" t="s">
        <v>55396</v>
      </c>
      <c r="D79738" t="s">
        <v>158000</v>
      </c>
      <c r="E79738" t="s">
        <v>292522</v>
      </c>
    </row>
    <row r="79739" spans="1:5" x14ac:dyDescent="0.3">
      <c r="A79739">
        <v>0</v>
      </c>
      <c r="B79739">
        <v>2329113218</v>
      </c>
      <c r="C79739" t="s">
        <v>55396</v>
      </c>
      <c r="D79739" t="s">
        <v>158001</v>
      </c>
      <c r="E79739" t="s">
        <v>292523</v>
      </c>
    </row>
    <row r="79740" spans="1:5" x14ac:dyDescent="0.3">
      <c r="A79740">
        <v>0</v>
      </c>
      <c r="B79740">
        <v>2329113269</v>
      </c>
      <c r="C79740" t="s">
        <v>55396</v>
      </c>
      <c r="D79740" t="s">
        <v>158002</v>
      </c>
      <c r="E79740" t="s">
        <v>292524</v>
      </c>
    </row>
    <row r="79741" spans="1:5" x14ac:dyDescent="0.3">
      <c r="A79741">
        <v>0</v>
      </c>
      <c r="B79741">
        <v>2329113313</v>
      </c>
      <c r="C79741" t="s">
        <v>55396</v>
      </c>
      <c r="D79741" t="s">
        <v>125290</v>
      </c>
      <c r="E79741" t="s">
        <v>292525</v>
      </c>
    </row>
    <row r="79742" spans="1:5" x14ac:dyDescent="0.3">
      <c r="A79742">
        <v>0</v>
      </c>
      <c r="B79742">
        <v>2329113315</v>
      </c>
      <c r="C79742" t="s">
        <v>55396</v>
      </c>
      <c r="D79742" t="s">
        <v>158003</v>
      </c>
      <c r="E79742" t="s">
        <v>292526</v>
      </c>
    </row>
    <row r="79743" spans="1:5" x14ac:dyDescent="0.3">
      <c r="A79743">
        <v>0</v>
      </c>
      <c r="B79743">
        <v>2329113346</v>
      </c>
      <c r="C79743" t="s">
        <v>55396</v>
      </c>
      <c r="D79743" t="s">
        <v>158004</v>
      </c>
      <c r="E79743" t="s">
        <v>292527</v>
      </c>
    </row>
    <row r="79744" spans="1:5" x14ac:dyDescent="0.3">
      <c r="A79744">
        <v>0</v>
      </c>
      <c r="B79744">
        <v>2329113562</v>
      </c>
      <c r="C79744" t="s">
        <v>55397</v>
      </c>
      <c r="D79744" t="s">
        <v>158005</v>
      </c>
      <c r="E79744" t="s">
        <v>292528</v>
      </c>
    </row>
    <row r="79745" spans="1:5" x14ac:dyDescent="0.3">
      <c r="A79745">
        <v>0</v>
      </c>
      <c r="B79745">
        <v>2329113597</v>
      </c>
      <c r="C79745" t="s">
        <v>55397</v>
      </c>
      <c r="D79745" t="s">
        <v>158006</v>
      </c>
      <c r="E79745" t="s">
        <v>292529</v>
      </c>
    </row>
    <row r="79746" spans="1:5" x14ac:dyDescent="0.3">
      <c r="A79746">
        <v>0</v>
      </c>
      <c r="B79746">
        <v>2329113830</v>
      </c>
      <c r="C79746" t="s">
        <v>55398</v>
      </c>
      <c r="D79746" t="s">
        <v>110090</v>
      </c>
      <c r="E79746" t="s">
        <v>292530</v>
      </c>
    </row>
    <row r="79747" spans="1:5" x14ac:dyDescent="0.3">
      <c r="A79747">
        <v>0</v>
      </c>
      <c r="B79747">
        <v>2329113920</v>
      </c>
      <c r="C79747" t="s">
        <v>55399</v>
      </c>
      <c r="D79747" t="s">
        <v>158007</v>
      </c>
      <c r="E79747" t="s">
        <v>292531</v>
      </c>
    </row>
    <row r="79748" spans="1:5" x14ac:dyDescent="0.3">
      <c r="A79748">
        <v>0</v>
      </c>
      <c r="B79748">
        <v>2329114099</v>
      </c>
      <c r="C79748" t="s">
        <v>55400</v>
      </c>
      <c r="D79748" t="s">
        <v>120966</v>
      </c>
      <c r="E79748" t="s">
        <v>292532</v>
      </c>
    </row>
    <row r="79749" spans="1:5" x14ac:dyDescent="0.3">
      <c r="A79749">
        <v>0</v>
      </c>
      <c r="B79749">
        <v>2329114126</v>
      </c>
      <c r="C79749" t="s">
        <v>55400</v>
      </c>
      <c r="D79749" t="s">
        <v>158008</v>
      </c>
      <c r="E79749" t="s">
        <v>292533</v>
      </c>
    </row>
    <row r="79750" spans="1:5" x14ac:dyDescent="0.3">
      <c r="A79750">
        <v>0</v>
      </c>
      <c r="B79750">
        <v>2329114148</v>
      </c>
      <c r="C79750" t="s">
        <v>55400</v>
      </c>
      <c r="D79750" t="s">
        <v>158009</v>
      </c>
      <c r="E79750" t="s">
        <v>292534</v>
      </c>
    </row>
    <row r="79751" spans="1:5" x14ac:dyDescent="0.3">
      <c r="A79751">
        <v>0</v>
      </c>
      <c r="B79751">
        <v>2329114201</v>
      </c>
      <c r="C79751" t="s">
        <v>55400</v>
      </c>
      <c r="D79751" t="s">
        <v>158010</v>
      </c>
      <c r="E79751" t="s">
        <v>292535</v>
      </c>
    </row>
    <row r="79752" spans="1:5" x14ac:dyDescent="0.3">
      <c r="A79752">
        <v>0</v>
      </c>
      <c r="B79752">
        <v>2329114353</v>
      </c>
      <c r="C79752" t="s">
        <v>55401</v>
      </c>
      <c r="D79752" t="s">
        <v>158011</v>
      </c>
      <c r="E79752" t="s">
        <v>292536</v>
      </c>
    </row>
    <row r="79753" spans="1:5" x14ac:dyDescent="0.3">
      <c r="A79753">
        <v>0</v>
      </c>
      <c r="B79753">
        <v>2329114531</v>
      </c>
      <c r="C79753" t="s">
        <v>55402</v>
      </c>
      <c r="D79753" t="s">
        <v>158012</v>
      </c>
      <c r="E79753" t="s">
        <v>292537</v>
      </c>
    </row>
    <row r="79754" spans="1:5" x14ac:dyDescent="0.3">
      <c r="A79754">
        <v>0</v>
      </c>
      <c r="B79754">
        <v>2329114537</v>
      </c>
      <c r="C79754" t="s">
        <v>55402</v>
      </c>
      <c r="D79754" t="s">
        <v>152694</v>
      </c>
      <c r="E79754" t="s">
        <v>292538</v>
      </c>
    </row>
    <row r="79755" spans="1:5" x14ac:dyDescent="0.3">
      <c r="A79755">
        <v>0</v>
      </c>
      <c r="B79755">
        <v>2329114730</v>
      </c>
      <c r="C79755" t="s">
        <v>55402</v>
      </c>
      <c r="D79755" t="s">
        <v>158013</v>
      </c>
      <c r="E79755" t="s">
        <v>292539</v>
      </c>
    </row>
    <row r="79756" spans="1:5" x14ac:dyDescent="0.3">
      <c r="A79756">
        <v>0</v>
      </c>
      <c r="B79756">
        <v>2329115201</v>
      </c>
      <c r="C79756" t="s">
        <v>55403</v>
      </c>
      <c r="D79756" t="s">
        <v>158014</v>
      </c>
      <c r="E79756" t="s">
        <v>292540</v>
      </c>
    </row>
    <row r="79757" spans="1:5" x14ac:dyDescent="0.3">
      <c r="A79757">
        <v>0</v>
      </c>
      <c r="B79757">
        <v>2329115245</v>
      </c>
      <c r="C79757" t="s">
        <v>55404</v>
      </c>
      <c r="D79757" t="s">
        <v>158015</v>
      </c>
      <c r="E79757" t="s">
        <v>291716</v>
      </c>
    </row>
    <row r="79758" spans="1:5" x14ac:dyDescent="0.3">
      <c r="A79758">
        <v>0</v>
      </c>
      <c r="B79758">
        <v>2329115257</v>
      </c>
      <c r="C79758" t="s">
        <v>55404</v>
      </c>
      <c r="D79758" t="s">
        <v>158016</v>
      </c>
      <c r="E79758" t="s">
        <v>292541</v>
      </c>
    </row>
    <row r="79759" spans="1:5" x14ac:dyDescent="0.3">
      <c r="A79759">
        <v>0</v>
      </c>
      <c r="B79759">
        <v>2329115856</v>
      </c>
      <c r="C79759" t="s">
        <v>55405</v>
      </c>
      <c r="D79759" t="s">
        <v>158017</v>
      </c>
      <c r="E79759" t="s">
        <v>292542</v>
      </c>
    </row>
    <row r="79760" spans="1:5" x14ac:dyDescent="0.3">
      <c r="A79760">
        <v>0</v>
      </c>
      <c r="B79760">
        <v>2329116052</v>
      </c>
      <c r="C79760" t="s">
        <v>55405</v>
      </c>
      <c r="D79760" t="s">
        <v>116744</v>
      </c>
      <c r="E79760" t="s">
        <v>292543</v>
      </c>
    </row>
    <row r="79761" spans="1:5" x14ac:dyDescent="0.3">
      <c r="A79761">
        <v>0</v>
      </c>
      <c r="B79761">
        <v>2329116271</v>
      </c>
      <c r="C79761" t="s">
        <v>55406</v>
      </c>
      <c r="D79761" t="s">
        <v>158018</v>
      </c>
      <c r="E79761" t="s">
        <v>292544</v>
      </c>
    </row>
    <row r="79762" spans="1:5" x14ac:dyDescent="0.3">
      <c r="A79762">
        <v>0</v>
      </c>
      <c r="B79762">
        <v>2329116299</v>
      </c>
      <c r="C79762" t="s">
        <v>55406</v>
      </c>
      <c r="D79762" t="s">
        <v>158019</v>
      </c>
      <c r="E79762" t="s">
        <v>292545</v>
      </c>
    </row>
    <row r="79763" spans="1:5" x14ac:dyDescent="0.3">
      <c r="A79763">
        <v>0</v>
      </c>
      <c r="B79763">
        <v>2329116370</v>
      </c>
      <c r="C79763" t="s">
        <v>55406</v>
      </c>
      <c r="D79763" t="s">
        <v>158020</v>
      </c>
      <c r="E79763" t="s">
        <v>292546</v>
      </c>
    </row>
    <row r="79764" spans="1:5" x14ac:dyDescent="0.3">
      <c r="A79764">
        <v>0</v>
      </c>
      <c r="B79764">
        <v>2329116474</v>
      </c>
      <c r="C79764" t="s">
        <v>55407</v>
      </c>
      <c r="D79764" t="s">
        <v>132793</v>
      </c>
      <c r="E79764" t="s">
        <v>292547</v>
      </c>
    </row>
    <row r="79765" spans="1:5" x14ac:dyDescent="0.3">
      <c r="A79765">
        <v>0</v>
      </c>
      <c r="B79765">
        <v>2329116547</v>
      </c>
      <c r="C79765" t="s">
        <v>55407</v>
      </c>
      <c r="D79765" t="s">
        <v>158021</v>
      </c>
      <c r="E79765" t="s">
        <v>292548</v>
      </c>
    </row>
    <row r="79766" spans="1:5" x14ac:dyDescent="0.3">
      <c r="A79766">
        <v>0</v>
      </c>
      <c r="B79766">
        <v>2329116685</v>
      </c>
      <c r="C79766" t="s">
        <v>55408</v>
      </c>
      <c r="D79766" t="s">
        <v>154925</v>
      </c>
      <c r="E79766" t="s">
        <v>292549</v>
      </c>
    </row>
    <row r="79767" spans="1:5" x14ac:dyDescent="0.3">
      <c r="A79767">
        <v>0</v>
      </c>
      <c r="B79767">
        <v>2329116859</v>
      </c>
      <c r="C79767" t="s">
        <v>55408</v>
      </c>
      <c r="D79767" t="s">
        <v>137425</v>
      </c>
      <c r="E79767" t="s">
        <v>292550</v>
      </c>
    </row>
    <row r="79768" spans="1:5" x14ac:dyDescent="0.3">
      <c r="A79768">
        <v>0</v>
      </c>
      <c r="B79768">
        <v>2329116872</v>
      </c>
      <c r="C79768" t="s">
        <v>55409</v>
      </c>
      <c r="D79768" t="s">
        <v>158022</v>
      </c>
      <c r="E79768" t="s">
        <v>292551</v>
      </c>
    </row>
    <row r="79769" spans="1:5" x14ac:dyDescent="0.3">
      <c r="A79769">
        <v>0</v>
      </c>
      <c r="B79769">
        <v>2329117194</v>
      </c>
      <c r="C79769" t="s">
        <v>55410</v>
      </c>
      <c r="D79769" t="s">
        <v>158023</v>
      </c>
      <c r="E79769" t="s">
        <v>292552</v>
      </c>
    </row>
    <row r="79770" spans="1:5" x14ac:dyDescent="0.3">
      <c r="A79770">
        <v>0</v>
      </c>
      <c r="B79770">
        <v>2329117262</v>
      </c>
      <c r="C79770" t="s">
        <v>55410</v>
      </c>
      <c r="D79770" t="s">
        <v>158024</v>
      </c>
      <c r="E79770" t="s">
        <v>292553</v>
      </c>
    </row>
    <row r="79771" spans="1:5" x14ac:dyDescent="0.3">
      <c r="A79771">
        <v>0</v>
      </c>
      <c r="B79771">
        <v>2329117275</v>
      </c>
      <c r="C79771" t="s">
        <v>55410</v>
      </c>
      <c r="D79771" t="s">
        <v>158025</v>
      </c>
      <c r="E79771" t="s">
        <v>292554</v>
      </c>
    </row>
    <row r="79772" spans="1:5" x14ac:dyDescent="0.3">
      <c r="A79772">
        <v>0</v>
      </c>
      <c r="B79772">
        <v>2329117288</v>
      </c>
      <c r="C79772" t="s">
        <v>55410</v>
      </c>
      <c r="D79772" t="s">
        <v>158026</v>
      </c>
      <c r="E79772" t="s">
        <v>292555</v>
      </c>
    </row>
    <row r="79773" spans="1:5" x14ac:dyDescent="0.3">
      <c r="A79773">
        <v>0</v>
      </c>
      <c r="B79773">
        <v>2329117524</v>
      </c>
      <c r="C79773" t="s">
        <v>55411</v>
      </c>
      <c r="D79773" t="s">
        <v>129914</v>
      </c>
      <c r="E79773" t="s">
        <v>292556</v>
      </c>
    </row>
    <row r="79774" spans="1:5" x14ac:dyDescent="0.3">
      <c r="A79774">
        <v>0</v>
      </c>
      <c r="B79774">
        <v>2329117602</v>
      </c>
      <c r="C79774" t="s">
        <v>55411</v>
      </c>
      <c r="D79774" t="s">
        <v>158027</v>
      </c>
      <c r="E79774" t="s">
        <v>292557</v>
      </c>
    </row>
    <row r="79775" spans="1:5" x14ac:dyDescent="0.3">
      <c r="A79775">
        <v>0</v>
      </c>
      <c r="B79775">
        <v>2329118084</v>
      </c>
      <c r="C79775" t="s">
        <v>55412</v>
      </c>
      <c r="D79775" t="s">
        <v>158028</v>
      </c>
      <c r="E79775" t="s">
        <v>292558</v>
      </c>
    </row>
    <row r="79776" spans="1:5" x14ac:dyDescent="0.3">
      <c r="A79776">
        <v>0</v>
      </c>
      <c r="B79776">
        <v>2329118636</v>
      </c>
      <c r="C79776" t="s">
        <v>55413</v>
      </c>
      <c r="D79776" t="s">
        <v>158029</v>
      </c>
      <c r="E79776" t="s">
        <v>292559</v>
      </c>
    </row>
    <row r="79777" spans="1:5" x14ac:dyDescent="0.3">
      <c r="A79777">
        <v>0</v>
      </c>
      <c r="B79777">
        <v>2329118916</v>
      </c>
      <c r="C79777" t="s">
        <v>55414</v>
      </c>
      <c r="D79777" t="s">
        <v>158030</v>
      </c>
      <c r="E79777" t="s">
        <v>292560</v>
      </c>
    </row>
    <row r="79778" spans="1:5" x14ac:dyDescent="0.3">
      <c r="A79778">
        <v>0</v>
      </c>
      <c r="B79778">
        <v>2329119013</v>
      </c>
      <c r="C79778" t="s">
        <v>55415</v>
      </c>
      <c r="D79778" t="s">
        <v>135175</v>
      </c>
      <c r="E79778" t="s">
        <v>292561</v>
      </c>
    </row>
    <row r="79779" spans="1:5" x14ac:dyDescent="0.3">
      <c r="A79779">
        <v>0</v>
      </c>
      <c r="B79779">
        <v>2329119271</v>
      </c>
      <c r="C79779" t="s">
        <v>55416</v>
      </c>
      <c r="D79779" t="s">
        <v>116148</v>
      </c>
      <c r="E79779" t="s">
        <v>292562</v>
      </c>
    </row>
    <row r="79780" spans="1:5" x14ac:dyDescent="0.3">
      <c r="A79780">
        <v>0</v>
      </c>
      <c r="B79780">
        <v>2329119411</v>
      </c>
      <c r="C79780" t="s">
        <v>55416</v>
      </c>
      <c r="D79780" t="s">
        <v>158031</v>
      </c>
      <c r="E79780" t="s">
        <v>292563</v>
      </c>
    </row>
    <row r="79781" spans="1:5" x14ac:dyDescent="0.3">
      <c r="A79781">
        <v>0</v>
      </c>
      <c r="B79781">
        <v>2329120054</v>
      </c>
      <c r="C79781" t="s">
        <v>55417</v>
      </c>
      <c r="D79781" t="s">
        <v>158032</v>
      </c>
      <c r="E79781" t="s">
        <v>292564</v>
      </c>
    </row>
    <row r="79782" spans="1:5" x14ac:dyDescent="0.3">
      <c r="A79782">
        <v>0</v>
      </c>
      <c r="B79782">
        <v>2329120135</v>
      </c>
      <c r="C79782" t="s">
        <v>55418</v>
      </c>
      <c r="D79782" t="s">
        <v>158033</v>
      </c>
      <c r="E79782" t="s">
        <v>292565</v>
      </c>
    </row>
    <row r="79783" spans="1:5" x14ac:dyDescent="0.3">
      <c r="A79783">
        <v>0</v>
      </c>
      <c r="B79783">
        <v>2329120136</v>
      </c>
      <c r="C79783" t="s">
        <v>55418</v>
      </c>
      <c r="D79783" t="s">
        <v>109950</v>
      </c>
      <c r="E79783" t="s">
        <v>292566</v>
      </c>
    </row>
    <row r="79784" spans="1:5" x14ac:dyDescent="0.3">
      <c r="A79784">
        <v>0</v>
      </c>
      <c r="B79784">
        <v>2329120816</v>
      </c>
      <c r="C79784" t="s">
        <v>55419</v>
      </c>
      <c r="D79784" t="s">
        <v>158034</v>
      </c>
      <c r="E79784" t="s">
        <v>292567</v>
      </c>
    </row>
    <row r="79785" spans="1:5" x14ac:dyDescent="0.3">
      <c r="A79785">
        <v>0</v>
      </c>
      <c r="B79785">
        <v>2329120830</v>
      </c>
      <c r="C79785" t="s">
        <v>55420</v>
      </c>
      <c r="D79785" t="s">
        <v>158035</v>
      </c>
      <c r="E79785" t="s">
        <v>292568</v>
      </c>
    </row>
    <row r="79786" spans="1:5" x14ac:dyDescent="0.3">
      <c r="A79786">
        <v>0</v>
      </c>
      <c r="B79786">
        <v>2329120982</v>
      </c>
      <c r="C79786" t="s">
        <v>55420</v>
      </c>
      <c r="D79786" t="s">
        <v>158036</v>
      </c>
      <c r="E79786" t="s">
        <v>292569</v>
      </c>
    </row>
    <row r="79787" spans="1:5" x14ac:dyDescent="0.3">
      <c r="A79787">
        <v>0</v>
      </c>
      <c r="B79787">
        <v>2329121197</v>
      </c>
      <c r="C79787" t="s">
        <v>55421</v>
      </c>
      <c r="D79787" t="s">
        <v>158037</v>
      </c>
      <c r="E79787" t="s">
        <v>292570</v>
      </c>
    </row>
    <row r="79788" spans="1:5" x14ac:dyDescent="0.3">
      <c r="A79788">
        <v>0</v>
      </c>
      <c r="B79788">
        <v>2329121283</v>
      </c>
      <c r="C79788" t="s">
        <v>55421</v>
      </c>
      <c r="D79788" t="s">
        <v>158038</v>
      </c>
      <c r="E79788" t="s">
        <v>292571</v>
      </c>
    </row>
    <row r="79789" spans="1:5" x14ac:dyDescent="0.3">
      <c r="A79789">
        <v>0</v>
      </c>
      <c r="B79789">
        <v>2329121630</v>
      </c>
      <c r="C79789" t="s">
        <v>55422</v>
      </c>
      <c r="D79789" t="s">
        <v>97442</v>
      </c>
      <c r="E79789" t="s">
        <v>292572</v>
      </c>
    </row>
    <row r="79790" spans="1:5" x14ac:dyDescent="0.3">
      <c r="A79790">
        <v>0</v>
      </c>
      <c r="B79790">
        <v>2329121645</v>
      </c>
      <c r="C79790" t="s">
        <v>55422</v>
      </c>
      <c r="D79790" t="s">
        <v>158039</v>
      </c>
      <c r="E79790" t="s">
        <v>292573</v>
      </c>
    </row>
    <row r="79791" spans="1:5" x14ac:dyDescent="0.3">
      <c r="A79791">
        <v>0</v>
      </c>
      <c r="B79791">
        <v>2329121921</v>
      </c>
      <c r="C79791" t="s">
        <v>55423</v>
      </c>
      <c r="D79791" t="s">
        <v>158040</v>
      </c>
      <c r="E79791" t="s">
        <v>291398</v>
      </c>
    </row>
    <row r="79792" spans="1:5" x14ac:dyDescent="0.3">
      <c r="A79792">
        <v>0</v>
      </c>
      <c r="B79792">
        <v>2329122083</v>
      </c>
      <c r="C79792" t="s">
        <v>55424</v>
      </c>
      <c r="D79792" t="s">
        <v>158041</v>
      </c>
      <c r="E79792" t="s">
        <v>292574</v>
      </c>
    </row>
    <row r="79793" spans="1:5" x14ac:dyDescent="0.3">
      <c r="A79793">
        <v>0</v>
      </c>
      <c r="B79793">
        <v>2329122155</v>
      </c>
      <c r="C79793" t="s">
        <v>55424</v>
      </c>
      <c r="D79793" t="s">
        <v>158042</v>
      </c>
      <c r="E79793" t="s">
        <v>292575</v>
      </c>
    </row>
    <row r="79794" spans="1:5" x14ac:dyDescent="0.3">
      <c r="A79794">
        <v>0</v>
      </c>
      <c r="B79794">
        <v>2329122157</v>
      </c>
      <c r="C79794" t="s">
        <v>55424</v>
      </c>
      <c r="D79794" t="s">
        <v>158043</v>
      </c>
      <c r="E79794" t="s">
        <v>292576</v>
      </c>
    </row>
    <row r="79795" spans="1:5" x14ac:dyDescent="0.3">
      <c r="A79795">
        <v>0</v>
      </c>
      <c r="B79795">
        <v>2329122339</v>
      </c>
      <c r="C79795" t="s">
        <v>55425</v>
      </c>
      <c r="D79795" t="s">
        <v>151678</v>
      </c>
      <c r="E79795" t="s">
        <v>292577</v>
      </c>
    </row>
    <row r="79796" spans="1:5" x14ac:dyDescent="0.3">
      <c r="A79796">
        <v>0</v>
      </c>
      <c r="B79796">
        <v>2329122708</v>
      </c>
      <c r="C79796" t="s">
        <v>55426</v>
      </c>
      <c r="D79796" t="s">
        <v>157548</v>
      </c>
      <c r="E79796" t="s">
        <v>292578</v>
      </c>
    </row>
    <row r="79797" spans="1:5" x14ac:dyDescent="0.3">
      <c r="A79797">
        <v>0</v>
      </c>
      <c r="B79797">
        <v>2329122867</v>
      </c>
      <c r="C79797" t="s">
        <v>55427</v>
      </c>
      <c r="D79797" t="s">
        <v>144231</v>
      </c>
      <c r="E79797" t="s">
        <v>292579</v>
      </c>
    </row>
    <row r="79798" spans="1:5" x14ac:dyDescent="0.3">
      <c r="A79798">
        <v>0</v>
      </c>
      <c r="B79798">
        <v>2329122881</v>
      </c>
      <c r="C79798" t="s">
        <v>55427</v>
      </c>
      <c r="D79798" t="s">
        <v>158044</v>
      </c>
      <c r="E79798" t="s">
        <v>292580</v>
      </c>
    </row>
    <row r="79799" spans="1:5" x14ac:dyDescent="0.3">
      <c r="A79799">
        <v>0</v>
      </c>
      <c r="B79799">
        <v>2329123018</v>
      </c>
      <c r="C79799" t="s">
        <v>55428</v>
      </c>
      <c r="D79799" t="s">
        <v>158045</v>
      </c>
      <c r="E79799" t="s">
        <v>292581</v>
      </c>
    </row>
    <row r="79800" spans="1:5" x14ac:dyDescent="0.3">
      <c r="A79800">
        <v>0</v>
      </c>
      <c r="B79800">
        <v>2329123168</v>
      </c>
      <c r="C79800" t="s">
        <v>55429</v>
      </c>
      <c r="D79800" t="s">
        <v>158046</v>
      </c>
      <c r="E79800" t="s">
        <v>292582</v>
      </c>
    </row>
    <row r="79801" spans="1:5" x14ac:dyDescent="0.3">
      <c r="A79801">
        <v>0</v>
      </c>
      <c r="B79801">
        <v>2329123276</v>
      </c>
      <c r="C79801" t="s">
        <v>55429</v>
      </c>
      <c r="D79801" t="s">
        <v>158047</v>
      </c>
      <c r="E79801" t="s">
        <v>292583</v>
      </c>
    </row>
    <row r="79802" spans="1:5" x14ac:dyDescent="0.3">
      <c r="A79802">
        <v>0</v>
      </c>
      <c r="B79802">
        <v>2329123427</v>
      </c>
      <c r="C79802" t="s">
        <v>55430</v>
      </c>
      <c r="D79802" t="s">
        <v>151987</v>
      </c>
      <c r="E79802" t="s">
        <v>292584</v>
      </c>
    </row>
    <row r="79803" spans="1:5" x14ac:dyDescent="0.3">
      <c r="A79803">
        <v>0</v>
      </c>
      <c r="B79803">
        <v>2329123564</v>
      </c>
      <c r="C79803" t="s">
        <v>55430</v>
      </c>
      <c r="D79803" t="s">
        <v>158048</v>
      </c>
      <c r="E79803" t="s">
        <v>292585</v>
      </c>
    </row>
    <row r="79804" spans="1:5" x14ac:dyDescent="0.3">
      <c r="A79804">
        <v>0</v>
      </c>
      <c r="B79804">
        <v>2329123649</v>
      </c>
      <c r="C79804" t="s">
        <v>55431</v>
      </c>
      <c r="D79804" t="s">
        <v>158049</v>
      </c>
      <c r="E79804" t="s">
        <v>292586</v>
      </c>
    </row>
    <row r="79805" spans="1:5" x14ac:dyDescent="0.3">
      <c r="A79805">
        <v>0</v>
      </c>
      <c r="B79805">
        <v>2329123829</v>
      </c>
      <c r="C79805" t="s">
        <v>55431</v>
      </c>
      <c r="D79805" t="s">
        <v>158050</v>
      </c>
      <c r="E79805" t="s">
        <v>292587</v>
      </c>
    </row>
    <row r="79806" spans="1:5" x14ac:dyDescent="0.3">
      <c r="A79806">
        <v>0</v>
      </c>
      <c r="B79806">
        <v>2329139713</v>
      </c>
      <c r="C79806" t="s">
        <v>55432</v>
      </c>
      <c r="D79806" t="s">
        <v>158051</v>
      </c>
      <c r="E79806" t="s">
        <v>292588</v>
      </c>
    </row>
    <row r="79807" spans="1:5" x14ac:dyDescent="0.3">
      <c r="A79807">
        <v>0</v>
      </c>
      <c r="B79807">
        <v>2329139833</v>
      </c>
      <c r="C79807" t="s">
        <v>55432</v>
      </c>
      <c r="D79807" t="s">
        <v>155893</v>
      </c>
      <c r="E79807" t="s">
        <v>292589</v>
      </c>
    </row>
    <row r="79808" spans="1:5" x14ac:dyDescent="0.3">
      <c r="A79808">
        <v>0</v>
      </c>
      <c r="B79808">
        <v>2329139874</v>
      </c>
      <c r="C79808" t="s">
        <v>55433</v>
      </c>
      <c r="D79808" t="s">
        <v>158052</v>
      </c>
      <c r="E79808" t="s">
        <v>292590</v>
      </c>
    </row>
    <row r="79809" spans="1:5" x14ac:dyDescent="0.3">
      <c r="A79809">
        <v>0</v>
      </c>
      <c r="B79809">
        <v>2329139967</v>
      </c>
      <c r="C79809" t="s">
        <v>55433</v>
      </c>
      <c r="D79809" t="s">
        <v>125602</v>
      </c>
      <c r="E79809" t="s">
        <v>292591</v>
      </c>
    </row>
    <row r="79810" spans="1:5" x14ac:dyDescent="0.3">
      <c r="A79810">
        <v>0</v>
      </c>
      <c r="B79810">
        <v>2329140023</v>
      </c>
      <c r="C79810" t="s">
        <v>55433</v>
      </c>
      <c r="D79810" t="s">
        <v>158053</v>
      </c>
      <c r="E79810" t="s">
        <v>292592</v>
      </c>
    </row>
    <row r="79811" spans="1:5" x14ac:dyDescent="0.3">
      <c r="A79811">
        <v>0</v>
      </c>
      <c r="B79811">
        <v>2329140061</v>
      </c>
      <c r="C79811" t="s">
        <v>55433</v>
      </c>
      <c r="D79811" t="s">
        <v>158054</v>
      </c>
      <c r="E79811" t="s">
        <v>292593</v>
      </c>
    </row>
    <row r="79812" spans="1:5" x14ac:dyDescent="0.3">
      <c r="A79812">
        <v>0</v>
      </c>
      <c r="B79812">
        <v>2329140273</v>
      </c>
      <c r="C79812" t="s">
        <v>55434</v>
      </c>
      <c r="D79812" t="s">
        <v>121001</v>
      </c>
      <c r="E79812" t="s">
        <v>292594</v>
      </c>
    </row>
    <row r="79813" spans="1:5" x14ac:dyDescent="0.3">
      <c r="A79813">
        <v>0</v>
      </c>
      <c r="B79813">
        <v>2329140305</v>
      </c>
      <c r="C79813" t="s">
        <v>55435</v>
      </c>
      <c r="D79813" t="s">
        <v>151593</v>
      </c>
      <c r="E79813" t="s">
        <v>292595</v>
      </c>
    </row>
    <row r="79814" spans="1:5" x14ac:dyDescent="0.3">
      <c r="A79814">
        <v>0</v>
      </c>
      <c r="B79814">
        <v>2329140479</v>
      </c>
      <c r="C79814" t="s">
        <v>55435</v>
      </c>
      <c r="D79814" t="s">
        <v>112395</v>
      </c>
      <c r="E79814" t="s">
        <v>292596</v>
      </c>
    </row>
    <row r="79815" spans="1:5" x14ac:dyDescent="0.3">
      <c r="A79815">
        <v>0</v>
      </c>
      <c r="B79815">
        <v>2329140835</v>
      </c>
      <c r="C79815" t="s">
        <v>55436</v>
      </c>
      <c r="D79815" t="s">
        <v>155743</v>
      </c>
      <c r="E79815" t="s">
        <v>292597</v>
      </c>
    </row>
    <row r="79816" spans="1:5" x14ac:dyDescent="0.3">
      <c r="A79816">
        <v>0</v>
      </c>
      <c r="B79816">
        <v>2329141278</v>
      </c>
      <c r="C79816" t="s">
        <v>55437</v>
      </c>
      <c r="D79816" t="s">
        <v>158055</v>
      </c>
      <c r="E79816" t="s">
        <v>292598</v>
      </c>
    </row>
    <row r="79817" spans="1:5" x14ac:dyDescent="0.3">
      <c r="A79817">
        <v>0</v>
      </c>
      <c r="B79817">
        <v>2329141353</v>
      </c>
      <c r="C79817" t="s">
        <v>55437</v>
      </c>
      <c r="D79817" t="s">
        <v>135158</v>
      </c>
      <c r="E79817" t="s">
        <v>292599</v>
      </c>
    </row>
    <row r="79818" spans="1:5" x14ac:dyDescent="0.3">
      <c r="A79818">
        <v>0</v>
      </c>
      <c r="B79818">
        <v>2329142006</v>
      </c>
      <c r="C79818" t="s">
        <v>55438</v>
      </c>
      <c r="D79818" t="s">
        <v>158056</v>
      </c>
      <c r="E79818" t="s">
        <v>292600</v>
      </c>
    </row>
    <row r="79819" spans="1:5" x14ac:dyDescent="0.3">
      <c r="A79819">
        <v>0</v>
      </c>
      <c r="B79819">
        <v>2329142008</v>
      </c>
      <c r="C79819" t="s">
        <v>55438</v>
      </c>
      <c r="D79819" t="s">
        <v>157764</v>
      </c>
      <c r="E79819" t="s">
        <v>292601</v>
      </c>
    </row>
    <row r="79820" spans="1:5" x14ac:dyDescent="0.3">
      <c r="A79820">
        <v>0</v>
      </c>
      <c r="B79820">
        <v>2329142114</v>
      </c>
      <c r="C79820" t="s">
        <v>55438</v>
      </c>
      <c r="D79820" t="s">
        <v>158057</v>
      </c>
      <c r="E79820" t="s">
        <v>292602</v>
      </c>
    </row>
    <row r="79821" spans="1:5" x14ac:dyDescent="0.3">
      <c r="A79821">
        <v>0</v>
      </c>
      <c r="B79821">
        <v>2329142219</v>
      </c>
      <c r="C79821" t="s">
        <v>55439</v>
      </c>
      <c r="D79821" t="s">
        <v>123748</v>
      </c>
      <c r="E79821" t="s">
        <v>292603</v>
      </c>
    </row>
    <row r="79822" spans="1:5" x14ac:dyDescent="0.3">
      <c r="A79822">
        <v>0</v>
      </c>
      <c r="B79822">
        <v>2329142525</v>
      </c>
      <c r="C79822" t="s">
        <v>55440</v>
      </c>
      <c r="D79822" t="s">
        <v>95276</v>
      </c>
      <c r="E79822" t="s">
        <v>292604</v>
      </c>
    </row>
    <row r="79823" spans="1:5" x14ac:dyDescent="0.3">
      <c r="A79823">
        <v>0</v>
      </c>
      <c r="B79823">
        <v>2329142536</v>
      </c>
      <c r="C79823" t="s">
        <v>55440</v>
      </c>
      <c r="D79823" t="s">
        <v>158058</v>
      </c>
      <c r="E79823" t="s">
        <v>292605</v>
      </c>
    </row>
    <row r="79824" spans="1:5" x14ac:dyDescent="0.3">
      <c r="A79824">
        <v>0</v>
      </c>
      <c r="B79824">
        <v>2329142735</v>
      </c>
      <c r="C79824" t="s">
        <v>55441</v>
      </c>
      <c r="D79824" t="s">
        <v>158059</v>
      </c>
      <c r="E79824" t="s">
        <v>292606</v>
      </c>
    </row>
    <row r="79825" spans="1:5" x14ac:dyDescent="0.3">
      <c r="A79825">
        <v>0</v>
      </c>
      <c r="B79825">
        <v>2329143015</v>
      </c>
      <c r="C79825" t="s">
        <v>55442</v>
      </c>
      <c r="D79825" t="s">
        <v>158060</v>
      </c>
      <c r="E79825" t="s">
        <v>292607</v>
      </c>
    </row>
    <row r="79826" spans="1:5" x14ac:dyDescent="0.3">
      <c r="A79826">
        <v>0</v>
      </c>
      <c r="B79826">
        <v>2329143055</v>
      </c>
      <c r="C79826" t="s">
        <v>55443</v>
      </c>
      <c r="D79826" t="s">
        <v>158061</v>
      </c>
      <c r="E79826" t="s">
        <v>292608</v>
      </c>
    </row>
    <row r="79827" spans="1:5" x14ac:dyDescent="0.3">
      <c r="A79827">
        <v>0</v>
      </c>
      <c r="B79827">
        <v>2329143315</v>
      </c>
      <c r="C79827" t="s">
        <v>55444</v>
      </c>
      <c r="D79827" t="s">
        <v>158062</v>
      </c>
      <c r="E79827" t="s">
        <v>292609</v>
      </c>
    </row>
    <row r="79828" spans="1:5" x14ac:dyDescent="0.3">
      <c r="A79828">
        <v>0</v>
      </c>
      <c r="B79828">
        <v>2329143367</v>
      </c>
      <c r="C79828" t="s">
        <v>55444</v>
      </c>
      <c r="D79828" t="s">
        <v>131826</v>
      </c>
      <c r="E79828" t="s">
        <v>292610</v>
      </c>
    </row>
    <row r="79829" spans="1:5" x14ac:dyDescent="0.3">
      <c r="A79829">
        <v>0</v>
      </c>
      <c r="B79829">
        <v>2329143483</v>
      </c>
      <c r="C79829" t="s">
        <v>55444</v>
      </c>
      <c r="D79829" t="s">
        <v>158063</v>
      </c>
      <c r="E79829" t="s">
        <v>292611</v>
      </c>
    </row>
    <row r="79830" spans="1:5" x14ac:dyDescent="0.3">
      <c r="A79830">
        <v>0</v>
      </c>
      <c r="B79830">
        <v>2329143704</v>
      </c>
      <c r="C79830" t="s">
        <v>55445</v>
      </c>
      <c r="D79830" t="s">
        <v>158064</v>
      </c>
      <c r="E79830" t="s">
        <v>292612</v>
      </c>
    </row>
    <row r="79831" spans="1:5" x14ac:dyDescent="0.3">
      <c r="A79831">
        <v>0</v>
      </c>
      <c r="B79831">
        <v>2329144318</v>
      </c>
      <c r="C79831" t="s">
        <v>55446</v>
      </c>
      <c r="D79831" t="s">
        <v>131065</v>
      </c>
      <c r="E79831" t="s">
        <v>292613</v>
      </c>
    </row>
    <row r="79832" spans="1:5" x14ac:dyDescent="0.3">
      <c r="A79832">
        <v>0</v>
      </c>
      <c r="B79832">
        <v>2329144595</v>
      </c>
      <c r="C79832" t="s">
        <v>55447</v>
      </c>
      <c r="D79832" t="s">
        <v>158065</v>
      </c>
      <c r="E79832" t="s">
        <v>292614</v>
      </c>
    </row>
    <row r="79833" spans="1:5" x14ac:dyDescent="0.3">
      <c r="A79833">
        <v>0</v>
      </c>
      <c r="B79833">
        <v>2329144735</v>
      </c>
      <c r="C79833" t="s">
        <v>55447</v>
      </c>
      <c r="D79833" t="s">
        <v>158066</v>
      </c>
      <c r="E79833" t="s">
        <v>292615</v>
      </c>
    </row>
    <row r="79834" spans="1:5" x14ac:dyDescent="0.3">
      <c r="A79834">
        <v>0</v>
      </c>
      <c r="B79834">
        <v>2329144786</v>
      </c>
      <c r="C79834" t="s">
        <v>55448</v>
      </c>
      <c r="D79834" t="s">
        <v>131487</v>
      </c>
      <c r="E79834" t="s">
        <v>292616</v>
      </c>
    </row>
    <row r="79835" spans="1:5" x14ac:dyDescent="0.3">
      <c r="A79835">
        <v>0</v>
      </c>
      <c r="B79835">
        <v>2329145004</v>
      </c>
      <c r="C79835" t="s">
        <v>55449</v>
      </c>
      <c r="D79835" t="s">
        <v>158067</v>
      </c>
      <c r="E79835" t="s">
        <v>292617</v>
      </c>
    </row>
    <row r="79836" spans="1:5" x14ac:dyDescent="0.3">
      <c r="A79836">
        <v>0</v>
      </c>
      <c r="B79836">
        <v>2329145030</v>
      </c>
      <c r="C79836" t="s">
        <v>55449</v>
      </c>
      <c r="D79836" t="s">
        <v>158068</v>
      </c>
      <c r="E79836" t="s">
        <v>292618</v>
      </c>
    </row>
    <row r="79837" spans="1:5" x14ac:dyDescent="0.3">
      <c r="A79837">
        <v>0</v>
      </c>
      <c r="B79837">
        <v>2329145192</v>
      </c>
      <c r="C79837" t="s">
        <v>55449</v>
      </c>
      <c r="D79837" t="s">
        <v>158069</v>
      </c>
      <c r="E79837" t="s">
        <v>292619</v>
      </c>
    </row>
    <row r="79838" spans="1:5" x14ac:dyDescent="0.3">
      <c r="A79838">
        <v>0</v>
      </c>
      <c r="B79838">
        <v>2329145471</v>
      </c>
      <c r="C79838" t="s">
        <v>55450</v>
      </c>
      <c r="D79838" t="s">
        <v>127415</v>
      </c>
      <c r="E79838" t="s">
        <v>292620</v>
      </c>
    </row>
    <row r="79839" spans="1:5" x14ac:dyDescent="0.3">
      <c r="A79839">
        <v>0</v>
      </c>
      <c r="B79839">
        <v>2329145648</v>
      </c>
      <c r="C79839" t="s">
        <v>55450</v>
      </c>
      <c r="D79839" t="s">
        <v>158070</v>
      </c>
      <c r="E79839" t="s">
        <v>292621</v>
      </c>
    </row>
    <row r="79840" spans="1:5" x14ac:dyDescent="0.3">
      <c r="A79840">
        <v>0</v>
      </c>
      <c r="B79840">
        <v>2329145772</v>
      </c>
      <c r="C79840" t="s">
        <v>55451</v>
      </c>
      <c r="D79840" t="s">
        <v>158071</v>
      </c>
      <c r="E79840" t="s">
        <v>292622</v>
      </c>
    </row>
    <row r="79841" spans="1:5" x14ac:dyDescent="0.3">
      <c r="A79841">
        <v>0</v>
      </c>
      <c r="B79841">
        <v>2329145792</v>
      </c>
      <c r="C79841" t="s">
        <v>55451</v>
      </c>
      <c r="D79841" t="s">
        <v>158072</v>
      </c>
      <c r="E79841" t="s">
        <v>292623</v>
      </c>
    </row>
    <row r="79842" spans="1:5" x14ac:dyDescent="0.3">
      <c r="A79842">
        <v>0</v>
      </c>
      <c r="B79842">
        <v>2329145849</v>
      </c>
      <c r="C79842" t="s">
        <v>55451</v>
      </c>
      <c r="D79842" t="s">
        <v>158073</v>
      </c>
      <c r="E79842" t="s">
        <v>292624</v>
      </c>
    </row>
    <row r="79843" spans="1:5" x14ac:dyDescent="0.3">
      <c r="A79843">
        <v>0</v>
      </c>
      <c r="B79843">
        <v>2329145998</v>
      </c>
      <c r="C79843" t="s">
        <v>55452</v>
      </c>
      <c r="D79843" t="s">
        <v>158074</v>
      </c>
      <c r="E79843" t="s">
        <v>292625</v>
      </c>
    </row>
    <row r="79844" spans="1:5" x14ac:dyDescent="0.3">
      <c r="A79844">
        <v>0</v>
      </c>
      <c r="B79844">
        <v>2329146025</v>
      </c>
      <c r="C79844" t="s">
        <v>55452</v>
      </c>
      <c r="D79844" t="s">
        <v>158075</v>
      </c>
      <c r="E79844" t="s">
        <v>292626</v>
      </c>
    </row>
    <row r="79845" spans="1:5" x14ac:dyDescent="0.3">
      <c r="A79845">
        <v>0</v>
      </c>
      <c r="B79845">
        <v>2329146468</v>
      </c>
      <c r="C79845" t="s">
        <v>55453</v>
      </c>
      <c r="D79845" t="s">
        <v>139246</v>
      </c>
      <c r="E79845" t="s">
        <v>292627</v>
      </c>
    </row>
    <row r="79846" spans="1:5" x14ac:dyDescent="0.3">
      <c r="A79846">
        <v>0</v>
      </c>
      <c r="B79846">
        <v>2329146539</v>
      </c>
      <c r="C79846" t="s">
        <v>55454</v>
      </c>
      <c r="D79846" t="s">
        <v>127028</v>
      </c>
      <c r="E79846" t="s">
        <v>292628</v>
      </c>
    </row>
    <row r="79847" spans="1:5" x14ac:dyDescent="0.3">
      <c r="A79847">
        <v>0</v>
      </c>
      <c r="B79847">
        <v>2329147010</v>
      </c>
      <c r="C79847" t="s">
        <v>55455</v>
      </c>
      <c r="D79847" t="s">
        <v>158076</v>
      </c>
      <c r="E79847" t="s">
        <v>292629</v>
      </c>
    </row>
    <row r="79848" spans="1:5" x14ac:dyDescent="0.3">
      <c r="A79848">
        <v>0</v>
      </c>
      <c r="B79848">
        <v>2329147461</v>
      </c>
      <c r="C79848" t="s">
        <v>55456</v>
      </c>
      <c r="D79848" t="s">
        <v>158077</v>
      </c>
      <c r="E79848" t="s">
        <v>292630</v>
      </c>
    </row>
    <row r="79849" spans="1:5" x14ac:dyDescent="0.3">
      <c r="A79849">
        <v>0</v>
      </c>
      <c r="B79849">
        <v>2329147594</v>
      </c>
      <c r="C79849" t="s">
        <v>55457</v>
      </c>
      <c r="D79849" t="s">
        <v>158078</v>
      </c>
      <c r="E79849" t="s">
        <v>292631</v>
      </c>
    </row>
    <row r="79850" spans="1:5" x14ac:dyDescent="0.3">
      <c r="A79850">
        <v>0</v>
      </c>
      <c r="B79850">
        <v>2329147763</v>
      </c>
      <c r="C79850" t="s">
        <v>55458</v>
      </c>
      <c r="D79850" t="s">
        <v>158079</v>
      </c>
      <c r="E79850" t="s">
        <v>292632</v>
      </c>
    </row>
    <row r="79851" spans="1:5" x14ac:dyDescent="0.3">
      <c r="A79851">
        <v>0</v>
      </c>
      <c r="B79851">
        <v>2329147772</v>
      </c>
      <c r="C79851" t="s">
        <v>55458</v>
      </c>
      <c r="D79851" t="s">
        <v>158080</v>
      </c>
      <c r="E79851" t="s">
        <v>292633</v>
      </c>
    </row>
    <row r="79852" spans="1:5" x14ac:dyDescent="0.3">
      <c r="A79852">
        <v>0</v>
      </c>
      <c r="B79852">
        <v>2329147904</v>
      </c>
      <c r="C79852" t="s">
        <v>55458</v>
      </c>
      <c r="D79852" t="s">
        <v>103264</v>
      </c>
      <c r="E79852" t="s">
        <v>292634</v>
      </c>
    </row>
    <row r="79853" spans="1:5" x14ac:dyDescent="0.3">
      <c r="A79853">
        <v>0</v>
      </c>
      <c r="B79853">
        <v>2329147947</v>
      </c>
      <c r="C79853" t="s">
        <v>55458</v>
      </c>
      <c r="D79853" t="s">
        <v>152690</v>
      </c>
      <c r="E79853" t="s">
        <v>292635</v>
      </c>
    </row>
    <row r="79854" spans="1:5" x14ac:dyDescent="0.3">
      <c r="A79854">
        <v>0</v>
      </c>
      <c r="B79854">
        <v>2329148130</v>
      </c>
      <c r="C79854" t="s">
        <v>55459</v>
      </c>
      <c r="D79854" t="s">
        <v>128790</v>
      </c>
      <c r="E79854" t="s">
        <v>292636</v>
      </c>
    </row>
    <row r="79855" spans="1:5" x14ac:dyDescent="0.3">
      <c r="A79855">
        <v>0</v>
      </c>
      <c r="B79855">
        <v>2329148455</v>
      </c>
      <c r="C79855" t="s">
        <v>55460</v>
      </c>
      <c r="D79855" t="s">
        <v>158081</v>
      </c>
      <c r="E79855" t="s">
        <v>292637</v>
      </c>
    </row>
    <row r="79856" spans="1:5" x14ac:dyDescent="0.3">
      <c r="A79856">
        <v>0</v>
      </c>
      <c r="B79856">
        <v>2329148502</v>
      </c>
      <c r="C79856" t="s">
        <v>55460</v>
      </c>
      <c r="D79856" t="s">
        <v>117384</v>
      </c>
      <c r="E79856" t="s">
        <v>292638</v>
      </c>
    </row>
    <row r="79857" spans="1:5" x14ac:dyDescent="0.3">
      <c r="A79857">
        <v>0</v>
      </c>
      <c r="B79857">
        <v>2329148722</v>
      </c>
      <c r="C79857" t="s">
        <v>55461</v>
      </c>
      <c r="D79857" t="s">
        <v>158082</v>
      </c>
      <c r="E79857" t="s">
        <v>292639</v>
      </c>
    </row>
    <row r="79858" spans="1:5" x14ac:dyDescent="0.3">
      <c r="A79858">
        <v>0</v>
      </c>
      <c r="B79858">
        <v>2329148738</v>
      </c>
      <c r="C79858" t="s">
        <v>55461</v>
      </c>
      <c r="D79858" t="s">
        <v>158083</v>
      </c>
      <c r="E79858" t="s">
        <v>292640</v>
      </c>
    </row>
    <row r="79859" spans="1:5" x14ac:dyDescent="0.3">
      <c r="A79859">
        <v>0</v>
      </c>
      <c r="B79859">
        <v>2329148748</v>
      </c>
      <c r="C79859" t="s">
        <v>55461</v>
      </c>
      <c r="D79859" t="s">
        <v>158084</v>
      </c>
      <c r="E79859" t="s">
        <v>292641</v>
      </c>
    </row>
    <row r="79860" spans="1:5" x14ac:dyDescent="0.3">
      <c r="A79860">
        <v>0</v>
      </c>
      <c r="B79860">
        <v>2329148792</v>
      </c>
      <c r="C79860" t="s">
        <v>55461</v>
      </c>
      <c r="D79860" t="s">
        <v>158085</v>
      </c>
      <c r="E79860" t="s">
        <v>292642</v>
      </c>
    </row>
    <row r="79861" spans="1:5" x14ac:dyDescent="0.3">
      <c r="A79861">
        <v>0</v>
      </c>
      <c r="B79861">
        <v>2329149028</v>
      </c>
      <c r="C79861" t="s">
        <v>55462</v>
      </c>
      <c r="D79861" t="s">
        <v>137809</v>
      </c>
      <c r="E79861" t="s">
        <v>292643</v>
      </c>
    </row>
    <row r="79862" spans="1:5" x14ac:dyDescent="0.3">
      <c r="A79862">
        <v>0</v>
      </c>
      <c r="B79862">
        <v>2329149077</v>
      </c>
      <c r="C79862" t="s">
        <v>55462</v>
      </c>
      <c r="D79862" t="s">
        <v>158086</v>
      </c>
      <c r="E79862" t="s">
        <v>292644</v>
      </c>
    </row>
    <row r="79863" spans="1:5" x14ac:dyDescent="0.3">
      <c r="A79863">
        <v>0</v>
      </c>
      <c r="B79863">
        <v>2329149327</v>
      </c>
      <c r="C79863" t="s">
        <v>55463</v>
      </c>
      <c r="D79863" t="s">
        <v>118323</v>
      </c>
      <c r="E79863" t="s">
        <v>292645</v>
      </c>
    </row>
    <row r="79864" spans="1:5" x14ac:dyDescent="0.3">
      <c r="A79864">
        <v>0</v>
      </c>
      <c r="B79864">
        <v>2329149505</v>
      </c>
      <c r="C79864" t="s">
        <v>55464</v>
      </c>
      <c r="D79864" t="s">
        <v>158087</v>
      </c>
      <c r="E79864" t="s">
        <v>292646</v>
      </c>
    </row>
    <row r="79865" spans="1:5" x14ac:dyDescent="0.3">
      <c r="A79865">
        <v>0</v>
      </c>
      <c r="B79865">
        <v>2329149680</v>
      </c>
      <c r="C79865" t="s">
        <v>55465</v>
      </c>
      <c r="D79865" t="s">
        <v>158088</v>
      </c>
      <c r="E79865" t="s">
        <v>292647</v>
      </c>
    </row>
    <row r="79866" spans="1:5" x14ac:dyDescent="0.3">
      <c r="A79866">
        <v>0</v>
      </c>
      <c r="B79866">
        <v>2329149742</v>
      </c>
      <c r="C79866" t="s">
        <v>55465</v>
      </c>
      <c r="D79866" t="s">
        <v>158089</v>
      </c>
      <c r="E79866" t="s">
        <v>292648</v>
      </c>
    </row>
    <row r="79867" spans="1:5" x14ac:dyDescent="0.3">
      <c r="A79867">
        <v>0</v>
      </c>
      <c r="B79867">
        <v>2329149908</v>
      </c>
      <c r="C79867" t="s">
        <v>55466</v>
      </c>
      <c r="D79867" t="s">
        <v>158090</v>
      </c>
      <c r="E79867" t="s">
        <v>292649</v>
      </c>
    </row>
    <row r="79868" spans="1:5" x14ac:dyDescent="0.3">
      <c r="A79868">
        <v>0</v>
      </c>
      <c r="B79868">
        <v>2329149961</v>
      </c>
      <c r="C79868" t="s">
        <v>55466</v>
      </c>
      <c r="D79868" t="s">
        <v>158091</v>
      </c>
      <c r="E79868" t="s">
        <v>292650</v>
      </c>
    </row>
    <row r="79869" spans="1:5" x14ac:dyDescent="0.3">
      <c r="A79869">
        <v>0</v>
      </c>
      <c r="B79869">
        <v>2329150153</v>
      </c>
      <c r="C79869" t="s">
        <v>55467</v>
      </c>
      <c r="D79869" t="s">
        <v>158092</v>
      </c>
      <c r="E79869" t="s">
        <v>292651</v>
      </c>
    </row>
    <row r="79870" spans="1:5" x14ac:dyDescent="0.3">
      <c r="A79870">
        <v>0</v>
      </c>
      <c r="B79870">
        <v>2329150157</v>
      </c>
      <c r="C79870" t="s">
        <v>55467</v>
      </c>
      <c r="D79870" t="s">
        <v>158093</v>
      </c>
      <c r="E79870" t="s">
        <v>292652</v>
      </c>
    </row>
    <row r="79871" spans="1:5" x14ac:dyDescent="0.3">
      <c r="A79871">
        <v>0</v>
      </c>
      <c r="B79871">
        <v>2329150345</v>
      </c>
      <c r="C79871" t="s">
        <v>55468</v>
      </c>
      <c r="D79871" t="s">
        <v>158094</v>
      </c>
      <c r="E79871" t="s">
        <v>292653</v>
      </c>
    </row>
    <row r="79872" spans="1:5" x14ac:dyDescent="0.3">
      <c r="A79872">
        <v>0</v>
      </c>
      <c r="B79872">
        <v>2329150347</v>
      </c>
      <c r="C79872" t="s">
        <v>55468</v>
      </c>
      <c r="D79872" t="s">
        <v>96639</v>
      </c>
      <c r="E79872" t="s">
        <v>292654</v>
      </c>
    </row>
    <row r="79873" spans="1:5" x14ac:dyDescent="0.3">
      <c r="A79873">
        <v>0</v>
      </c>
      <c r="B79873">
        <v>2329150480</v>
      </c>
      <c r="C79873" t="s">
        <v>55468</v>
      </c>
      <c r="D79873" t="s">
        <v>138268</v>
      </c>
      <c r="E79873" t="s">
        <v>292655</v>
      </c>
    </row>
    <row r="79874" spans="1:5" x14ac:dyDescent="0.3">
      <c r="A79874">
        <v>0</v>
      </c>
      <c r="B79874">
        <v>2329150961</v>
      </c>
      <c r="C79874" t="s">
        <v>55469</v>
      </c>
      <c r="D79874" t="s">
        <v>155315</v>
      </c>
      <c r="E79874" t="s">
        <v>292656</v>
      </c>
    </row>
    <row r="79875" spans="1:5" x14ac:dyDescent="0.3">
      <c r="A79875">
        <v>0</v>
      </c>
      <c r="B79875">
        <v>2329151012</v>
      </c>
      <c r="C79875" t="s">
        <v>55469</v>
      </c>
      <c r="D79875" t="s">
        <v>158095</v>
      </c>
      <c r="E79875" t="s">
        <v>292657</v>
      </c>
    </row>
    <row r="79876" spans="1:5" x14ac:dyDescent="0.3">
      <c r="A79876">
        <v>0</v>
      </c>
      <c r="B79876">
        <v>2329151023</v>
      </c>
      <c r="C79876" t="s">
        <v>55470</v>
      </c>
      <c r="D79876" t="s">
        <v>158096</v>
      </c>
      <c r="E79876" t="s">
        <v>292658</v>
      </c>
    </row>
    <row r="79877" spans="1:5" x14ac:dyDescent="0.3">
      <c r="A79877">
        <v>0</v>
      </c>
      <c r="B79877">
        <v>2329151431</v>
      </c>
      <c r="C79877" t="s">
        <v>55471</v>
      </c>
      <c r="D79877" t="s">
        <v>158097</v>
      </c>
      <c r="E79877" t="s">
        <v>292659</v>
      </c>
    </row>
    <row r="79878" spans="1:5" x14ac:dyDescent="0.3">
      <c r="A79878">
        <v>0</v>
      </c>
      <c r="B79878">
        <v>2329151454</v>
      </c>
      <c r="C79878" t="s">
        <v>55471</v>
      </c>
      <c r="D79878" t="s">
        <v>158098</v>
      </c>
      <c r="E79878" t="s">
        <v>292660</v>
      </c>
    </row>
    <row r="79879" spans="1:5" x14ac:dyDescent="0.3">
      <c r="A79879">
        <v>0</v>
      </c>
      <c r="B79879">
        <v>2329151823</v>
      </c>
      <c r="C79879" t="s">
        <v>55472</v>
      </c>
      <c r="D79879" t="s">
        <v>158099</v>
      </c>
      <c r="E79879" t="s">
        <v>292661</v>
      </c>
    </row>
    <row r="79880" spans="1:5" x14ac:dyDescent="0.3">
      <c r="A79880">
        <v>0</v>
      </c>
      <c r="B79880">
        <v>2329166022</v>
      </c>
      <c r="C79880" t="s">
        <v>55473</v>
      </c>
      <c r="D79880" t="s">
        <v>158100</v>
      </c>
      <c r="E79880" t="s">
        <v>292662</v>
      </c>
    </row>
    <row r="79881" spans="1:5" x14ac:dyDescent="0.3">
      <c r="A79881">
        <v>0</v>
      </c>
      <c r="B79881">
        <v>2329166198</v>
      </c>
      <c r="C79881" t="s">
        <v>55473</v>
      </c>
      <c r="D79881" t="s">
        <v>158101</v>
      </c>
      <c r="E79881" t="s">
        <v>292663</v>
      </c>
    </row>
    <row r="79882" spans="1:5" x14ac:dyDescent="0.3">
      <c r="A79882">
        <v>0</v>
      </c>
      <c r="B79882">
        <v>2329166295</v>
      </c>
      <c r="C79882" t="s">
        <v>55474</v>
      </c>
      <c r="D79882" t="s">
        <v>158102</v>
      </c>
      <c r="E79882" t="s">
        <v>292664</v>
      </c>
    </row>
    <row r="79883" spans="1:5" x14ac:dyDescent="0.3">
      <c r="A79883">
        <v>0</v>
      </c>
      <c r="B79883">
        <v>2329166382</v>
      </c>
      <c r="C79883" t="s">
        <v>55475</v>
      </c>
      <c r="D79883" t="s">
        <v>158103</v>
      </c>
      <c r="E79883" t="s">
        <v>292665</v>
      </c>
    </row>
    <row r="79884" spans="1:5" x14ac:dyDescent="0.3">
      <c r="A79884">
        <v>0</v>
      </c>
      <c r="B79884">
        <v>2329166627</v>
      </c>
      <c r="C79884" t="s">
        <v>55474</v>
      </c>
      <c r="D79884" t="s">
        <v>158104</v>
      </c>
      <c r="E79884" t="s">
        <v>292666</v>
      </c>
    </row>
    <row r="79885" spans="1:5" x14ac:dyDescent="0.3">
      <c r="A79885">
        <v>0</v>
      </c>
      <c r="B79885">
        <v>2329166924</v>
      </c>
      <c r="C79885" t="s">
        <v>55476</v>
      </c>
      <c r="D79885" t="s">
        <v>158105</v>
      </c>
      <c r="E79885" t="s">
        <v>292667</v>
      </c>
    </row>
    <row r="79886" spans="1:5" x14ac:dyDescent="0.3">
      <c r="A79886">
        <v>0</v>
      </c>
      <c r="B79886">
        <v>2329166931</v>
      </c>
      <c r="C79886" t="s">
        <v>55476</v>
      </c>
      <c r="D79886" t="s">
        <v>158106</v>
      </c>
      <c r="E79886" t="s">
        <v>292668</v>
      </c>
    </row>
    <row r="79887" spans="1:5" x14ac:dyDescent="0.3">
      <c r="A79887">
        <v>0</v>
      </c>
      <c r="B79887">
        <v>2329167010</v>
      </c>
      <c r="C79887" t="s">
        <v>55477</v>
      </c>
      <c r="D79887" t="s">
        <v>158107</v>
      </c>
      <c r="E79887" t="s">
        <v>292669</v>
      </c>
    </row>
    <row r="79888" spans="1:5" x14ac:dyDescent="0.3">
      <c r="A79888">
        <v>0</v>
      </c>
      <c r="B79888">
        <v>2329167015</v>
      </c>
      <c r="C79888" t="s">
        <v>55477</v>
      </c>
      <c r="D79888" t="s">
        <v>158108</v>
      </c>
      <c r="E79888" t="s">
        <v>292670</v>
      </c>
    </row>
    <row r="79889" spans="1:5" x14ac:dyDescent="0.3">
      <c r="A79889">
        <v>0</v>
      </c>
      <c r="B79889">
        <v>2329167092</v>
      </c>
      <c r="C79889" t="s">
        <v>55477</v>
      </c>
      <c r="D79889" t="s">
        <v>158109</v>
      </c>
      <c r="E79889" t="s">
        <v>292671</v>
      </c>
    </row>
    <row r="79890" spans="1:5" x14ac:dyDescent="0.3">
      <c r="A79890">
        <v>0</v>
      </c>
      <c r="B79890">
        <v>2329167358</v>
      </c>
      <c r="C79890" t="s">
        <v>55478</v>
      </c>
      <c r="D79890" t="s">
        <v>158110</v>
      </c>
      <c r="E79890" t="s">
        <v>292672</v>
      </c>
    </row>
    <row r="79891" spans="1:5" x14ac:dyDescent="0.3">
      <c r="A79891">
        <v>0</v>
      </c>
      <c r="B79891">
        <v>2329167391</v>
      </c>
      <c r="C79891" t="s">
        <v>55478</v>
      </c>
      <c r="D79891" t="s">
        <v>119530</v>
      </c>
      <c r="E79891" t="s">
        <v>292673</v>
      </c>
    </row>
    <row r="79892" spans="1:5" x14ac:dyDescent="0.3">
      <c r="A79892">
        <v>0</v>
      </c>
      <c r="B79892">
        <v>2329167429</v>
      </c>
      <c r="C79892" t="s">
        <v>55478</v>
      </c>
      <c r="D79892" t="s">
        <v>158111</v>
      </c>
      <c r="E79892" t="s">
        <v>292674</v>
      </c>
    </row>
    <row r="79893" spans="1:5" x14ac:dyDescent="0.3">
      <c r="A79893">
        <v>0</v>
      </c>
      <c r="B79893">
        <v>2329167439</v>
      </c>
      <c r="C79893" t="s">
        <v>55479</v>
      </c>
      <c r="D79893" t="s">
        <v>148071</v>
      </c>
      <c r="E79893" t="s">
        <v>292675</v>
      </c>
    </row>
    <row r="79894" spans="1:5" x14ac:dyDescent="0.3">
      <c r="A79894">
        <v>0</v>
      </c>
      <c r="B79894">
        <v>2329167830</v>
      </c>
      <c r="C79894" t="s">
        <v>55480</v>
      </c>
      <c r="D79894" t="s">
        <v>158112</v>
      </c>
      <c r="E79894" t="s">
        <v>292676</v>
      </c>
    </row>
    <row r="79895" spans="1:5" x14ac:dyDescent="0.3">
      <c r="A79895">
        <v>0</v>
      </c>
      <c r="B79895">
        <v>2329168356</v>
      </c>
      <c r="C79895" t="s">
        <v>55481</v>
      </c>
      <c r="D79895" t="s">
        <v>158113</v>
      </c>
      <c r="E79895" t="s">
        <v>292677</v>
      </c>
    </row>
    <row r="79896" spans="1:5" x14ac:dyDescent="0.3">
      <c r="A79896">
        <v>0</v>
      </c>
      <c r="B79896">
        <v>2329168613</v>
      </c>
      <c r="C79896" t="s">
        <v>55482</v>
      </c>
      <c r="D79896" t="s">
        <v>116906</v>
      </c>
      <c r="E79896" t="s">
        <v>292678</v>
      </c>
    </row>
    <row r="79897" spans="1:5" x14ac:dyDescent="0.3">
      <c r="A79897">
        <v>0</v>
      </c>
      <c r="B79897">
        <v>2329168668</v>
      </c>
      <c r="C79897" t="s">
        <v>55483</v>
      </c>
      <c r="D79897" t="s">
        <v>158114</v>
      </c>
      <c r="E79897" t="s">
        <v>292679</v>
      </c>
    </row>
    <row r="79898" spans="1:5" x14ac:dyDescent="0.3">
      <c r="A79898">
        <v>0</v>
      </c>
      <c r="B79898">
        <v>2329168959</v>
      </c>
      <c r="C79898" t="s">
        <v>55484</v>
      </c>
      <c r="D79898" t="s">
        <v>158115</v>
      </c>
      <c r="E79898" t="s">
        <v>292680</v>
      </c>
    </row>
    <row r="79899" spans="1:5" x14ac:dyDescent="0.3">
      <c r="A79899">
        <v>0</v>
      </c>
      <c r="B79899">
        <v>2329169757</v>
      </c>
      <c r="C79899" t="s">
        <v>55485</v>
      </c>
      <c r="D79899" t="s">
        <v>158116</v>
      </c>
      <c r="E79899" t="s">
        <v>292681</v>
      </c>
    </row>
    <row r="79900" spans="1:5" x14ac:dyDescent="0.3">
      <c r="A79900">
        <v>0</v>
      </c>
      <c r="B79900">
        <v>2329169827</v>
      </c>
      <c r="C79900" t="s">
        <v>55486</v>
      </c>
      <c r="D79900" t="s">
        <v>158117</v>
      </c>
      <c r="E79900" t="s">
        <v>292682</v>
      </c>
    </row>
    <row r="79901" spans="1:5" x14ac:dyDescent="0.3">
      <c r="A79901">
        <v>0</v>
      </c>
      <c r="B79901">
        <v>2329169947</v>
      </c>
      <c r="C79901" t="s">
        <v>55487</v>
      </c>
      <c r="D79901" t="s">
        <v>158118</v>
      </c>
      <c r="E79901" t="s">
        <v>292683</v>
      </c>
    </row>
    <row r="79902" spans="1:5" x14ac:dyDescent="0.3">
      <c r="A79902">
        <v>0</v>
      </c>
      <c r="B79902">
        <v>2329170131</v>
      </c>
      <c r="C79902" t="s">
        <v>55487</v>
      </c>
      <c r="D79902" t="s">
        <v>158119</v>
      </c>
      <c r="E79902" t="s">
        <v>292684</v>
      </c>
    </row>
    <row r="79903" spans="1:5" x14ac:dyDescent="0.3">
      <c r="A79903">
        <v>0</v>
      </c>
      <c r="B79903">
        <v>2329170276</v>
      </c>
      <c r="C79903" t="s">
        <v>55488</v>
      </c>
      <c r="D79903" t="s">
        <v>158119</v>
      </c>
      <c r="E79903" t="s">
        <v>292684</v>
      </c>
    </row>
    <row r="79904" spans="1:5" x14ac:dyDescent="0.3">
      <c r="A79904">
        <v>0</v>
      </c>
      <c r="B79904">
        <v>2329170385</v>
      </c>
      <c r="C79904" t="s">
        <v>55488</v>
      </c>
      <c r="D79904" t="s">
        <v>158120</v>
      </c>
      <c r="E79904" t="s">
        <v>292685</v>
      </c>
    </row>
    <row r="79905" spans="1:5" x14ac:dyDescent="0.3">
      <c r="A79905">
        <v>0</v>
      </c>
      <c r="B79905">
        <v>2329170393</v>
      </c>
      <c r="C79905" t="s">
        <v>55488</v>
      </c>
      <c r="D79905" t="s">
        <v>141933</v>
      </c>
      <c r="E79905" t="s">
        <v>292686</v>
      </c>
    </row>
    <row r="79906" spans="1:5" x14ac:dyDescent="0.3">
      <c r="A79906">
        <v>0</v>
      </c>
      <c r="B79906">
        <v>2329170631</v>
      </c>
      <c r="C79906" t="s">
        <v>55489</v>
      </c>
      <c r="D79906" t="s">
        <v>158121</v>
      </c>
      <c r="E79906" t="s">
        <v>292687</v>
      </c>
    </row>
    <row r="79907" spans="1:5" x14ac:dyDescent="0.3">
      <c r="A79907">
        <v>0</v>
      </c>
      <c r="B79907">
        <v>2329170797</v>
      </c>
      <c r="C79907" t="s">
        <v>55489</v>
      </c>
      <c r="D79907" t="s">
        <v>158122</v>
      </c>
      <c r="E79907" t="s">
        <v>292688</v>
      </c>
    </row>
    <row r="79908" spans="1:5" x14ac:dyDescent="0.3">
      <c r="A79908">
        <v>0</v>
      </c>
      <c r="B79908">
        <v>2329171365</v>
      </c>
      <c r="C79908" t="s">
        <v>55490</v>
      </c>
      <c r="D79908" t="s">
        <v>126841</v>
      </c>
      <c r="E79908" t="s">
        <v>292689</v>
      </c>
    </row>
    <row r="79909" spans="1:5" x14ac:dyDescent="0.3">
      <c r="A79909">
        <v>0</v>
      </c>
      <c r="B79909">
        <v>2329171642</v>
      </c>
      <c r="C79909" t="s">
        <v>55491</v>
      </c>
      <c r="D79909" t="s">
        <v>158123</v>
      </c>
      <c r="E79909" t="s">
        <v>292690</v>
      </c>
    </row>
    <row r="79910" spans="1:5" x14ac:dyDescent="0.3">
      <c r="A79910">
        <v>0</v>
      </c>
      <c r="B79910">
        <v>2329171699</v>
      </c>
      <c r="C79910" t="s">
        <v>55492</v>
      </c>
      <c r="D79910" t="s">
        <v>158124</v>
      </c>
      <c r="E79910" t="s">
        <v>292691</v>
      </c>
    </row>
    <row r="79911" spans="1:5" x14ac:dyDescent="0.3">
      <c r="A79911">
        <v>0</v>
      </c>
      <c r="B79911">
        <v>2329172005</v>
      </c>
      <c r="C79911" t="s">
        <v>55493</v>
      </c>
      <c r="D79911" t="s">
        <v>158125</v>
      </c>
      <c r="E79911" t="s">
        <v>292692</v>
      </c>
    </row>
    <row r="79912" spans="1:5" x14ac:dyDescent="0.3">
      <c r="A79912">
        <v>0</v>
      </c>
      <c r="B79912">
        <v>2329172020</v>
      </c>
      <c r="C79912" t="s">
        <v>55493</v>
      </c>
      <c r="D79912" t="s">
        <v>158126</v>
      </c>
      <c r="E79912" t="s">
        <v>292693</v>
      </c>
    </row>
    <row r="79913" spans="1:5" x14ac:dyDescent="0.3">
      <c r="A79913">
        <v>0</v>
      </c>
      <c r="B79913">
        <v>2329172236</v>
      </c>
      <c r="C79913" t="s">
        <v>55494</v>
      </c>
      <c r="D79913" t="s">
        <v>158127</v>
      </c>
      <c r="E79913" t="s">
        <v>292694</v>
      </c>
    </row>
    <row r="79914" spans="1:5" x14ac:dyDescent="0.3">
      <c r="A79914">
        <v>0</v>
      </c>
      <c r="B79914">
        <v>2329172688</v>
      </c>
      <c r="C79914" t="s">
        <v>55495</v>
      </c>
      <c r="D79914" t="s">
        <v>114953</v>
      </c>
      <c r="E79914" t="s">
        <v>292695</v>
      </c>
    </row>
    <row r="79915" spans="1:5" x14ac:dyDescent="0.3">
      <c r="A79915">
        <v>0</v>
      </c>
      <c r="B79915">
        <v>2329173103</v>
      </c>
      <c r="C79915" t="s">
        <v>55496</v>
      </c>
      <c r="D79915" t="s">
        <v>143516</v>
      </c>
      <c r="E79915" t="s">
        <v>292696</v>
      </c>
    </row>
    <row r="79916" spans="1:5" x14ac:dyDescent="0.3">
      <c r="A79916">
        <v>0</v>
      </c>
      <c r="B79916">
        <v>2329173489</v>
      </c>
      <c r="C79916" t="s">
        <v>55497</v>
      </c>
      <c r="D79916" t="s">
        <v>158128</v>
      </c>
      <c r="E79916" t="s">
        <v>292697</v>
      </c>
    </row>
    <row r="79917" spans="1:5" x14ac:dyDescent="0.3">
      <c r="A79917">
        <v>0</v>
      </c>
      <c r="B79917">
        <v>2329173512</v>
      </c>
      <c r="C79917" t="s">
        <v>55497</v>
      </c>
      <c r="D79917" t="s">
        <v>158129</v>
      </c>
      <c r="E79917" t="s">
        <v>292698</v>
      </c>
    </row>
    <row r="79918" spans="1:5" x14ac:dyDescent="0.3">
      <c r="A79918">
        <v>0</v>
      </c>
      <c r="B79918">
        <v>2329174450</v>
      </c>
      <c r="C79918" t="s">
        <v>55498</v>
      </c>
      <c r="D79918" t="s">
        <v>158130</v>
      </c>
      <c r="E79918" t="s">
        <v>292699</v>
      </c>
    </row>
    <row r="79919" spans="1:5" x14ac:dyDescent="0.3">
      <c r="A79919">
        <v>0</v>
      </c>
      <c r="B79919">
        <v>2329174453</v>
      </c>
      <c r="C79919" t="s">
        <v>55498</v>
      </c>
      <c r="D79919" t="s">
        <v>158131</v>
      </c>
      <c r="E79919" t="s">
        <v>292700</v>
      </c>
    </row>
    <row r="79920" spans="1:5" x14ac:dyDescent="0.3">
      <c r="A79920">
        <v>0</v>
      </c>
      <c r="B79920">
        <v>2329174580</v>
      </c>
      <c r="C79920" t="s">
        <v>55499</v>
      </c>
      <c r="D79920" t="s">
        <v>158132</v>
      </c>
      <c r="E79920" t="s">
        <v>292701</v>
      </c>
    </row>
    <row r="79921" spans="1:5" x14ac:dyDescent="0.3">
      <c r="A79921">
        <v>0</v>
      </c>
      <c r="B79921">
        <v>2329175007</v>
      </c>
      <c r="C79921" t="s">
        <v>55500</v>
      </c>
      <c r="D79921" t="s">
        <v>158133</v>
      </c>
      <c r="E79921" t="s">
        <v>292702</v>
      </c>
    </row>
    <row r="79922" spans="1:5" x14ac:dyDescent="0.3">
      <c r="A79922">
        <v>0</v>
      </c>
      <c r="B79922">
        <v>2329175109</v>
      </c>
      <c r="C79922" t="s">
        <v>55501</v>
      </c>
      <c r="D79922" t="s">
        <v>158134</v>
      </c>
      <c r="E79922" t="s">
        <v>292703</v>
      </c>
    </row>
    <row r="79923" spans="1:5" x14ac:dyDescent="0.3">
      <c r="A79923">
        <v>0</v>
      </c>
      <c r="B79923">
        <v>2329175157</v>
      </c>
      <c r="C79923" t="s">
        <v>55501</v>
      </c>
      <c r="D79923" t="s">
        <v>158135</v>
      </c>
      <c r="E79923" t="s">
        <v>292704</v>
      </c>
    </row>
    <row r="79924" spans="1:5" x14ac:dyDescent="0.3">
      <c r="A79924">
        <v>0</v>
      </c>
      <c r="B79924">
        <v>2329175310</v>
      </c>
      <c r="C79924" t="s">
        <v>55502</v>
      </c>
      <c r="D79924" t="s">
        <v>158136</v>
      </c>
      <c r="E79924" t="s">
        <v>292705</v>
      </c>
    </row>
    <row r="79925" spans="1:5" x14ac:dyDescent="0.3">
      <c r="A79925">
        <v>0</v>
      </c>
      <c r="B79925">
        <v>2329175347</v>
      </c>
      <c r="C79925" t="s">
        <v>55502</v>
      </c>
      <c r="D79925" t="s">
        <v>158137</v>
      </c>
      <c r="E79925" t="s">
        <v>292706</v>
      </c>
    </row>
    <row r="79926" spans="1:5" x14ac:dyDescent="0.3">
      <c r="A79926">
        <v>0</v>
      </c>
      <c r="B79926">
        <v>2329175517</v>
      </c>
      <c r="C79926" t="s">
        <v>55503</v>
      </c>
      <c r="D79926" t="s">
        <v>158138</v>
      </c>
      <c r="E79926" t="s">
        <v>292707</v>
      </c>
    </row>
    <row r="79927" spans="1:5" x14ac:dyDescent="0.3">
      <c r="A79927">
        <v>0</v>
      </c>
      <c r="B79927">
        <v>2329175528</v>
      </c>
      <c r="C79927" t="s">
        <v>55503</v>
      </c>
      <c r="D79927" t="s">
        <v>158139</v>
      </c>
      <c r="E79927" t="s">
        <v>292708</v>
      </c>
    </row>
    <row r="79928" spans="1:5" x14ac:dyDescent="0.3">
      <c r="A79928">
        <v>0</v>
      </c>
      <c r="B79928">
        <v>2329175802</v>
      </c>
      <c r="C79928" t="s">
        <v>55504</v>
      </c>
      <c r="D79928" t="s">
        <v>158140</v>
      </c>
      <c r="E79928" t="s">
        <v>292709</v>
      </c>
    </row>
    <row r="79929" spans="1:5" x14ac:dyDescent="0.3">
      <c r="A79929">
        <v>0</v>
      </c>
      <c r="B79929">
        <v>2329175993</v>
      </c>
      <c r="C79929" t="s">
        <v>55505</v>
      </c>
      <c r="D79929" t="s">
        <v>122104</v>
      </c>
      <c r="E79929" t="s">
        <v>292710</v>
      </c>
    </row>
    <row r="79930" spans="1:5" x14ac:dyDescent="0.3">
      <c r="A79930">
        <v>0</v>
      </c>
      <c r="B79930">
        <v>2329176087</v>
      </c>
      <c r="C79930" t="s">
        <v>55505</v>
      </c>
      <c r="D79930" t="s">
        <v>135769</v>
      </c>
      <c r="E79930" t="s">
        <v>292711</v>
      </c>
    </row>
    <row r="79931" spans="1:5" x14ac:dyDescent="0.3">
      <c r="A79931">
        <v>0</v>
      </c>
      <c r="B79931">
        <v>2329176298</v>
      </c>
      <c r="C79931" t="s">
        <v>55506</v>
      </c>
      <c r="D79931" t="s">
        <v>143866</v>
      </c>
      <c r="E79931" t="s">
        <v>292712</v>
      </c>
    </row>
    <row r="79932" spans="1:5" x14ac:dyDescent="0.3">
      <c r="A79932">
        <v>0</v>
      </c>
      <c r="B79932">
        <v>2329176482</v>
      </c>
      <c r="C79932" t="s">
        <v>55507</v>
      </c>
      <c r="D79932" t="s">
        <v>158141</v>
      </c>
      <c r="E79932" t="s">
        <v>292713</v>
      </c>
    </row>
    <row r="79933" spans="1:5" x14ac:dyDescent="0.3">
      <c r="A79933">
        <v>0</v>
      </c>
      <c r="B79933">
        <v>2329176730</v>
      </c>
      <c r="C79933" t="s">
        <v>55508</v>
      </c>
      <c r="D79933" t="s">
        <v>155687</v>
      </c>
      <c r="E79933" t="s">
        <v>292714</v>
      </c>
    </row>
    <row r="79934" spans="1:5" x14ac:dyDescent="0.3">
      <c r="A79934">
        <v>0</v>
      </c>
      <c r="B79934">
        <v>2329176803</v>
      </c>
      <c r="C79934" t="s">
        <v>55508</v>
      </c>
      <c r="D79934" t="s">
        <v>158142</v>
      </c>
      <c r="E79934" t="s">
        <v>292715</v>
      </c>
    </row>
    <row r="79935" spans="1:5" x14ac:dyDescent="0.3">
      <c r="A79935">
        <v>0</v>
      </c>
      <c r="B79935">
        <v>2329176826</v>
      </c>
      <c r="C79935" t="s">
        <v>55508</v>
      </c>
      <c r="D79935" t="s">
        <v>155290</v>
      </c>
      <c r="E79935" t="s">
        <v>292716</v>
      </c>
    </row>
    <row r="79936" spans="1:5" x14ac:dyDescent="0.3">
      <c r="A79936">
        <v>0</v>
      </c>
      <c r="B79936">
        <v>2329177127</v>
      </c>
      <c r="C79936" t="s">
        <v>55509</v>
      </c>
      <c r="D79936" t="s">
        <v>158143</v>
      </c>
      <c r="E79936" t="s">
        <v>292717</v>
      </c>
    </row>
    <row r="79937" spans="1:5" x14ac:dyDescent="0.3">
      <c r="A79937">
        <v>0</v>
      </c>
      <c r="B79937">
        <v>2329177285</v>
      </c>
      <c r="C79937" t="s">
        <v>55509</v>
      </c>
      <c r="D79937" t="s">
        <v>158144</v>
      </c>
      <c r="E79937" t="s">
        <v>292718</v>
      </c>
    </row>
    <row r="79938" spans="1:5" x14ac:dyDescent="0.3">
      <c r="A79938">
        <v>0</v>
      </c>
      <c r="B79938">
        <v>2329177460</v>
      </c>
      <c r="C79938" t="s">
        <v>55510</v>
      </c>
      <c r="D79938" t="s">
        <v>118545</v>
      </c>
      <c r="E79938" t="s">
        <v>292719</v>
      </c>
    </row>
    <row r="79939" spans="1:5" x14ac:dyDescent="0.3">
      <c r="A79939">
        <v>0</v>
      </c>
      <c r="B79939">
        <v>2329177836</v>
      </c>
      <c r="C79939" t="s">
        <v>55511</v>
      </c>
      <c r="D79939" t="s">
        <v>158145</v>
      </c>
      <c r="E79939" t="s">
        <v>292720</v>
      </c>
    </row>
    <row r="79940" spans="1:5" x14ac:dyDescent="0.3">
      <c r="A79940">
        <v>0</v>
      </c>
      <c r="B79940">
        <v>2329177844</v>
      </c>
      <c r="C79940" t="s">
        <v>55511</v>
      </c>
      <c r="D79940" t="s">
        <v>158146</v>
      </c>
      <c r="E79940" t="s">
        <v>292721</v>
      </c>
    </row>
    <row r="79941" spans="1:5" x14ac:dyDescent="0.3">
      <c r="A79941">
        <v>0</v>
      </c>
      <c r="B79941">
        <v>2329178170</v>
      </c>
      <c r="C79941" t="s">
        <v>55512</v>
      </c>
      <c r="D79941" t="s">
        <v>158147</v>
      </c>
      <c r="E79941" t="s">
        <v>292722</v>
      </c>
    </row>
    <row r="79942" spans="1:5" x14ac:dyDescent="0.3">
      <c r="A79942">
        <v>0</v>
      </c>
      <c r="B79942">
        <v>2329178327</v>
      </c>
      <c r="C79942" t="s">
        <v>55513</v>
      </c>
      <c r="D79942" t="s">
        <v>158148</v>
      </c>
      <c r="E79942" t="s">
        <v>292723</v>
      </c>
    </row>
    <row r="79943" spans="1:5" x14ac:dyDescent="0.3">
      <c r="A79943">
        <v>0</v>
      </c>
      <c r="B79943">
        <v>2329178469</v>
      </c>
      <c r="C79943" t="s">
        <v>55513</v>
      </c>
      <c r="D79943" t="s">
        <v>158149</v>
      </c>
      <c r="E79943" t="s">
        <v>292724</v>
      </c>
    </row>
    <row r="79944" spans="1:5" x14ac:dyDescent="0.3">
      <c r="A79944">
        <v>0</v>
      </c>
      <c r="B79944">
        <v>2329178530</v>
      </c>
      <c r="C79944" t="s">
        <v>55514</v>
      </c>
      <c r="D79944" t="s">
        <v>158150</v>
      </c>
      <c r="E79944" t="s">
        <v>292725</v>
      </c>
    </row>
    <row r="79945" spans="1:5" x14ac:dyDescent="0.3">
      <c r="A79945">
        <v>0</v>
      </c>
      <c r="B79945">
        <v>2329178550</v>
      </c>
      <c r="C79945" t="s">
        <v>55514</v>
      </c>
      <c r="D79945" t="s">
        <v>158151</v>
      </c>
      <c r="E79945" t="s">
        <v>292726</v>
      </c>
    </row>
    <row r="79946" spans="1:5" x14ac:dyDescent="0.3">
      <c r="A79946">
        <v>0</v>
      </c>
      <c r="B79946">
        <v>2329178558</v>
      </c>
      <c r="C79946" t="s">
        <v>55514</v>
      </c>
      <c r="D79946" t="s">
        <v>158152</v>
      </c>
      <c r="E79946" t="s">
        <v>292727</v>
      </c>
    </row>
    <row r="79947" spans="1:5" x14ac:dyDescent="0.3">
      <c r="A79947">
        <v>0</v>
      </c>
      <c r="B79947">
        <v>2329178603</v>
      </c>
      <c r="C79947" t="s">
        <v>55514</v>
      </c>
      <c r="D79947" t="s">
        <v>158153</v>
      </c>
      <c r="E79947" t="s">
        <v>292728</v>
      </c>
    </row>
    <row r="79948" spans="1:5" x14ac:dyDescent="0.3">
      <c r="A79948">
        <v>0</v>
      </c>
      <c r="B79948">
        <v>2329178910</v>
      </c>
      <c r="C79948" t="s">
        <v>55515</v>
      </c>
      <c r="D79948" t="s">
        <v>158154</v>
      </c>
      <c r="E79948" t="s">
        <v>292729</v>
      </c>
    </row>
    <row r="79949" spans="1:5" x14ac:dyDescent="0.3">
      <c r="A79949">
        <v>0</v>
      </c>
      <c r="B79949">
        <v>2329179227</v>
      </c>
      <c r="C79949" t="s">
        <v>55516</v>
      </c>
      <c r="D79949" t="s">
        <v>158155</v>
      </c>
      <c r="E79949" t="s">
        <v>292730</v>
      </c>
    </row>
    <row r="79950" spans="1:5" x14ac:dyDescent="0.3">
      <c r="A79950">
        <v>0</v>
      </c>
      <c r="B79950">
        <v>2329179316</v>
      </c>
      <c r="C79950" t="s">
        <v>55517</v>
      </c>
      <c r="D79950" t="s">
        <v>158156</v>
      </c>
      <c r="E79950" t="s">
        <v>292731</v>
      </c>
    </row>
    <row r="79951" spans="1:5" x14ac:dyDescent="0.3">
      <c r="A79951">
        <v>0</v>
      </c>
      <c r="B79951">
        <v>2329179323</v>
      </c>
      <c r="C79951" t="s">
        <v>55517</v>
      </c>
      <c r="D79951" t="s">
        <v>158157</v>
      </c>
      <c r="E79951" t="s">
        <v>292732</v>
      </c>
    </row>
    <row r="79952" spans="1:5" x14ac:dyDescent="0.3">
      <c r="A79952">
        <v>0</v>
      </c>
      <c r="B79952">
        <v>2329179378</v>
      </c>
      <c r="C79952" t="s">
        <v>55517</v>
      </c>
      <c r="D79952" t="s">
        <v>158158</v>
      </c>
      <c r="E79952" t="s">
        <v>292733</v>
      </c>
    </row>
    <row r="79953" spans="1:5" x14ac:dyDescent="0.3">
      <c r="A79953">
        <v>0</v>
      </c>
      <c r="B79953">
        <v>2329179408</v>
      </c>
      <c r="C79953" t="s">
        <v>55517</v>
      </c>
      <c r="D79953" t="s">
        <v>158159</v>
      </c>
      <c r="E79953" t="s">
        <v>292734</v>
      </c>
    </row>
    <row r="79954" spans="1:5" x14ac:dyDescent="0.3">
      <c r="A79954">
        <v>0</v>
      </c>
      <c r="B79954">
        <v>2329179870</v>
      </c>
      <c r="C79954" t="s">
        <v>55518</v>
      </c>
      <c r="D79954" t="s">
        <v>158160</v>
      </c>
      <c r="E79954" t="s">
        <v>292735</v>
      </c>
    </row>
    <row r="79955" spans="1:5" x14ac:dyDescent="0.3">
      <c r="A79955">
        <v>0</v>
      </c>
      <c r="B79955">
        <v>2329179894</v>
      </c>
      <c r="C79955" t="s">
        <v>55518</v>
      </c>
      <c r="D79955" t="s">
        <v>158161</v>
      </c>
      <c r="E79955" t="s">
        <v>292736</v>
      </c>
    </row>
    <row r="79956" spans="1:5" x14ac:dyDescent="0.3">
      <c r="A79956">
        <v>0</v>
      </c>
      <c r="B79956">
        <v>2329197701</v>
      </c>
      <c r="C79956" t="s">
        <v>55519</v>
      </c>
      <c r="D79956" t="s">
        <v>108101</v>
      </c>
      <c r="E79956" t="s">
        <v>292737</v>
      </c>
    </row>
    <row r="79957" spans="1:5" x14ac:dyDescent="0.3">
      <c r="A79957">
        <v>0</v>
      </c>
      <c r="B79957">
        <v>2329197770</v>
      </c>
      <c r="C79957" t="s">
        <v>55519</v>
      </c>
      <c r="D79957" t="s">
        <v>158162</v>
      </c>
      <c r="E79957" t="s">
        <v>292738</v>
      </c>
    </row>
    <row r="79958" spans="1:5" x14ac:dyDescent="0.3">
      <c r="A79958">
        <v>0</v>
      </c>
      <c r="B79958">
        <v>2329197868</v>
      </c>
      <c r="C79958" t="s">
        <v>55520</v>
      </c>
      <c r="D79958" t="s">
        <v>115949</v>
      </c>
      <c r="E79958" t="s">
        <v>292739</v>
      </c>
    </row>
    <row r="79959" spans="1:5" x14ac:dyDescent="0.3">
      <c r="A79959">
        <v>0</v>
      </c>
      <c r="B79959">
        <v>2329197911</v>
      </c>
      <c r="C79959" t="s">
        <v>55520</v>
      </c>
      <c r="D79959" t="s">
        <v>158163</v>
      </c>
      <c r="E79959" t="s">
        <v>292740</v>
      </c>
    </row>
    <row r="79960" spans="1:5" x14ac:dyDescent="0.3">
      <c r="A79960">
        <v>0</v>
      </c>
      <c r="B79960">
        <v>2329198107</v>
      </c>
      <c r="C79960" t="s">
        <v>55521</v>
      </c>
      <c r="D79960" t="s">
        <v>151304</v>
      </c>
      <c r="E79960" t="s">
        <v>292741</v>
      </c>
    </row>
    <row r="79961" spans="1:5" x14ac:dyDescent="0.3">
      <c r="A79961">
        <v>0</v>
      </c>
      <c r="B79961">
        <v>2329198120</v>
      </c>
      <c r="C79961" t="s">
        <v>55521</v>
      </c>
      <c r="D79961" t="s">
        <v>158164</v>
      </c>
      <c r="E79961" t="s">
        <v>292742</v>
      </c>
    </row>
    <row r="79962" spans="1:5" x14ac:dyDescent="0.3">
      <c r="A79962">
        <v>0</v>
      </c>
      <c r="B79962">
        <v>2329198382</v>
      </c>
      <c r="C79962" t="s">
        <v>55522</v>
      </c>
      <c r="D79962" t="s">
        <v>158165</v>
      </c>
      <c r="E79962" t="s">
        <v>292743</v>
      </c>
    </row>
    <row r="79963" spans="1:5" x14ac:dyDescent="0.3">
      <c r="A79963">
        <v>0</v>
      </c>
      <c r="B79963">
        <v>2329198886</v>
      </c>
      <c r="C79963" t="s">
        <v>55523</v>
      </c>
      <c r="D79963" t="s">
        <v>100780</v>
      </c>
      <c r="E79963" t="s">
        <v>292744</v>
      </c>
    </row>
    <row r="79964" spans="1:5" x14ac:dyDescent="0.3">
      <c r="A79964">
        <v>0</v>
      </c>
      <c r="B79964">
        <v>2329198907</v>
      </c>
      <c r="C79964" t="s">
        <v>55523</v>
      </c>
      <c r="D79964" t="s">
        <v>158166</v>
      </c>
      <c r="E79964" t="s">
        <v>292745</v>
      </c>
    </row>
    <row r="79965" spans="1:5" x14ac:dyDescent="0.3">
      <c r="A79965">
        <v>0</v>
      </c>
      <c r="B79965">
        <v>2329199154</v>
      </c>
      <c r="C79965" t="s">
        <v>55524</v>
      </c>
      <c r="D79965" t="s">
        <v>97705</v>
      </c>
      <c r="E79965" t="s">
        <v>292746</v>
      </c>
    </row>
    <row r="79966" spans="1:5" x14ac:dyDescent="0.3">
      <c r="A79966">
        <v>0</v>
      </c>
      <c r="B79966">
        <v>2329199222</v>
      </c>
      <c r="C79966" t="s">
        <v>55525</v>
      </c>
      <c r="D79966" t="s">
        <v>158167</v>
      </c>
      <c r="E79966" t="s">
        <v>292747</v>
      </c>
    </row>
    <row r="79967" spans="1:5" x14ac:dyDescent="0.3">
      <c r="A79967">
        <v>0</v>
      </c>
      <c r="B79967">
        <v>2329199295</v>
      </c>
      <c r="C79967" t="s">
        <v>55525</v>
      </c>
      <c r="D79967" t="s">
        <v>158168</v>
      </c>
      <c r="E79967" t="s">
        <v>292748</v>
      </c>
    </row>
    <row r="79968" spans="1:5" x14ac:dyDescent="0.3">
      <c r="A79968">
        <v>0</v>
      </c>
      <c r="B79968">
        <v>2329199457</v>
      </c>
      <c r="C79968" t="s">
        <v>55526</v>
      </c>
      <c r="D79968" t="s">
        <v>158033</v>
      </c>
      <c r="E79968" t="s">
        <v>292749</v>
      </c>
    </row>
    <row r="79969" spans="1:5" x14ac:dyDescent="0.3">
      <c r="A79969">
        <v>0</v>
      </c>
      <c r="B79969">
        <v>2329199550</v>
      </c>
      <c r="C79969" t="s">
        <v>55526</v>
      </c>
      <c r="D79969" t="s">
        <v>158169</v>
      </c>
      <c r="E79969" t="s">
        <v>292750</v>
      </c>
    </row>
    <row r="79970" spans="1:5" x14ac:dyDescent="0.3">
      <c r="A79970">
        <v>0</v>
      </c>
      <c r="B79970">
        <v>2329200069</v>
      </c>
      <c r="C79970" t="s">
        <v>55527</v>
      </c>
      <c r="D79970" t="s">
        <v>158170</v>
      </c>
      <c r="E79970" t="s">
        <v>292751</v>
      </c>
    </row>
    <row r="79971" spans="1:5" x14ac:dyDescent="0.3">
      <c r="A79971">
        <v>0</v>
      </c>
      <c r="B79971">
        <v>2329200255</v>
      </c>
      <c r="C79971" t="s">
        <v>55528</v>
      </c>
      <c r="D79971" t="s">
        <v>158171</v>
      </c>
      <c r="E79971" t="s">
        <v>292752</v>
      </c>
    </row>
    <row r="79972" spans="1:5" x14ac:dyDescent="0.3">
      <c r="A79972">
        <v>0</v>
      </c>
      <c r="B79972">
        <v>2329200292</v>
      </c>
      <c r="C79972" t="s">
        <v>55528</v>
      </c>
      <c r="D79972" t="s">
        <v>158172</v>
      </c>
      <c r="E79972" t="s">
        <v>292753</v>
      </c>
    </row>
    <row r="79973" spans="1:5" x14ac:dyDescent="0.3">
      <c r="A79973">
        <v>0</v>
      </c>
      <c r="B79973">
        <v>2329200340</v>
      </c>
      <c r="C79973" t="s">
        <v>55528</v>
      </c>
      <c r="D79973" t="s">
        <v>158173</v>
      </c>
      <c r="E79973" t="s">
        <v>292754</v>
      </c>
    </row>
    <row r="79974" spans="1:5" x14ac:dyDescent="0.3">
      <c r="A79974">
        <v>0</v>
      </c>
      <c r="B79974">
        <v>2329200457</v>
      </c>
      <c r="C79974" t="s">
        <v>55529</v>
      </c>
      <c r="D79974" t="s">
        <v>158174</v>
      </c>
      <c r="E79974" t="s">
        <v>292755</v>
      </c>
    </row>
    <row r="79975" spans="1:5" x14ac:dyDescent="0.3">
      <c r="A79975">
        <v>0</v>
      </c>
      <c r="B79975">
        <v>2329201408</v>
      </c>
      <c r="C79975" t="s">
        <v>55530</v>
      </c>
      <c r="D79975" t="s">
        <v>158175</v>
      </c>
      <c r="E79975" t="s">
        <v>292756</v>
      </c>
    </row>
    <row r="79976" spans="1:5" x14ac:dyDescent="0.3">
      <c r="A79976">
        <v>0</v>
      </c>
      <c r="B79976">
        <v>2329202126</v>
      </c>
      <c r="C79976" t="s">
        <v>55531</v>
      </c>
      <c r="D79976" t="s">
        <v>158176</v>
      </c>
      <c r="E79976" t="s">
        <v>292757</v>
      </c>
    </row>
    <row r="79977" spans="1:5" x14ac:dyDescent="0.3">
      <c r="A79977">
        <v>0</v>
      </c>
      <c r="B79977">
        <v>2329202288</v>
      </c>
      <c r="C79977" t="s">
        <v>55532</v>
      </c>
      <c r="D79977" t="s">
        <v>158177</v>
      </c>
      <c r="E79977" t="s">
        <v>292758</v>
      </c>
    </row>
    <row r="79978" spans="1:5" x14ac:dyDescent="0.3">
      <c r="A79978">
        <v>0</v>
      </c>
      <c r="B79978">
        <v>2329202675</v>
      </c>
      <c r="C79978" t="s">
        <v>55533</v>
      </c>
      <c r="D79978" t="s">
        <v>158178</v>
      </c>
      <c r="E79978" t="s">
        <v>292759</v>
      </c>
    </row>
    <row r="79979" spans="1:5" x14ac:dyDescent="0.3">
      <c r="A79979">
        <v>0</v>
      </c>
      <c r="B79979">
        <v>2329202936</v>
      </c>
      <c r="C79979" t="s">
        <v>55534</v>
      </c>
      <c r="D79979" t="s">
        <v>158179</v>
      </c>
      <c r="E79979" t="s">
        <v>292760</v>
      </c>
    </row>
    <row r="79980" spans="1:5" x14ac:dyDescent="0.3">
      <c r="A79980">
        <v>0</v>
      </c>
      <c r="B79980">
        <v>2329203180</v>
      </c>
      <c r="C79980" t="s">
        <v>55535</v>
      </c>
      <c r="D79980" t="s">
        <v>158180</v>
      </c>
      <c r="E79980" t="s">
        <v>292761</v>
      </c>
    </row>
    <row r="79981" spans="1:5" x14ac:dyDescent="0.3">
      <c r="A79981">
        <v>0</v>
      </c>
      <c r="B79981">
        <v>2329203219</v>
      </c>
      <c r="C79981" t="s">
        <v>55535</v>
      </c>
      <c r="D79981" t="s">
        <v>158181</v>
      </c>
      <c r="E79981" t="s">
        <v>292762</v>
      </c>
    </row>
    <row r="79982" spans="1:5" x14ac:dyDescent="0.3">
      <c r="A79982">
        <v>0</v>
      </c>
      <c r="B79982">
        <v>2329203336</v>
      </c>
      <c r="C79982" t="s">
        <v>55536</v>
      </c>
      <c r="D79982" t="s">
        <v>158182</v>
      </c>
      <c r="E79982" t="s">
        <v>292763</v>
      </c>
    </row>
    <row r="79983" spans="1:5" x14ac:dyDescent="0.3">
      <c r="A79983">
        <v>0</v>
      </c>
      <c r="B79983">
        <v>2329203338</v>
      </c>
      <c r="C79983" t="s">
        <v>55536</v>
      </c>
      <c r="D79983" t="s">
        <v>158183</v>
      </c>
      <c r="E79983" t="s">
        <v>292764</v>
      </c>
    </row>
    <row r="79984" spans="1:5" x14ac:dyDescent="0.3">
      <c r="A79984">
        <v>0</v>
      </c>
      <c r="B79984">
        <v>2329203475</v>
      </c>
      <c r="C79984" t="s">
        <v>55536</v>
      </c>
      <c r="D79984" t="s">
        <v>158184</v>
      </c>
      <c r="E79984" t="s">
        <v>292765</v>
      </c>
    </row>
    <row r="79985" spans="1:5" x14ac:dyDescent="0.3">
      <c r="A79985">
        <v>0</v>
      </c>
      <c r="B79985">
        <v>2329203761</v>
      </c>
      <c r="C79985" t="s">
        <v>55537</v>
      </c>
      <c r="D79985" t="s">
        <v>158185</v>
      </c>
      <c r="E79985" t="s">
        <v>292766</v>
      </c>
    </row>
    <row r="79986" spans="1:5" x14ac:dyDescent="0.3">
      <c r="A79986">
        <v>0</v>
      </c>
      <c r="B79986">
        <v>2329204067</v>
      </c>
      <c r="C79986" t="s">
        <v>55538</v>
      </c>
      <c r="D79986" t="s">
        <v>96942</v>
      </c>
      <c r="E79986" t="s">
        <v>292767</v>
      </c>
    </row>
    <row r="79987" spans="1:5" x14ac:dyDescent="0.3">
      <c r="A79987">
        <v>0</v>
      </c>
      <c r="B79987">
        <v>2329204298</v>
      </c>
      <c r="C79987" t="s">
        <v>55539</v>
      </c>
      <c r="D79987" t="s">
        <v>158186</v>
      </c>
      <c r="E79987" t="s">
        <v>292768</v>
      </c>
    </row>
    <row r="79988" spans="1:5" x14ac:dyDescent="0.3">
      <c r="A79988">
        <v>0</v>
      </c>
      <c r="B79988">
        <v>2329204327</v>
      </c>
      <c r="C79988" t="s">
        <v>55539</v>
      </c>
      <c r="D79988" t="s">
        <v>158187</v>
      </c>
      <c r="E79988" t="s">
        <v>292769</v>
      </c>
    </row>
    <row r="79989" spans="1:5" x14ac:dyDescent="0.3">
      <c r="A79989">
        <v>0</v>
      </c>
      <c r="B79989">
        <v>2329204524</v>
      </c>
      <c r="C79989" t="s">
        <v>55540</v>
      </c>
      <c r="D79989" t="s">
        <v>94234</v>
      </c>
      <c r="E79989" t="s">
        <v>292770</v>
      </c>
    </row>
    <row r="79990" spans="1:5" x14ac:dyDescent="0.3">
      <c r="A79990">
        <v>0</v>
      </c>
      <c r="B79990">
        <v>2329204554</v>
      </c>
      <c r="C79990" t="s">
        <v>55540</v>
      </c>
      <c r="D79990" t="s">
        <v>158188</v>
      </c>
      <c r="E79990" t="s">
        <v>292771</v>
      </c>
    </row>
    <row r="79991" spans="1:5" x14ac:dyDescent="0.3">
      <c r="A79991">
        <v>0</v>
      </c>
      <c r="B79991">
        <v>2329204559</v>
      </c>
      <c r="C79991" t="s">
        <v>55540</v>
      </c>
      <c r="D79991" t="s">
        <v>158189</v>
      </c>
      <c r="E79991" t="s">
        <v>292772</v>
      </c>
    </row>
    <row r="79992" spans="1:5" x14ac:dyDescent="0.3">
      <c r="A79992">
        <v>0</v>
      </c>
      <c r="B79992">
        <v>2329204621</v>
      </c>
      <c r="C79992" t="s">
        <v>55540</v>
      </c>
      <c r="D79992" t="s">
        <v>158190</v>
      </c>
      <c r="E79992" t="s">
        <v>292773</v>
      </c>
    </row>
    <row r="79993" spans="1:5" x14ac:dyDescent="0.3">
      <c r="A79993">
        <v>0</v>
      </c>
      <c r="B79993">
        <v>2329204651</v>
      </c>
      <c r="C79993" t="s">
        <v>55540</v>
      </c>
      <c r="D79993" t="s">
        <v>158191</v>
      </c>
      <c r="E79993" t="s">
        <v>292774</v>
      </c>
    </row>
    <row r="79994" spans="1:5" x14ac:dyDescent="0.3">
      <c r="A79994">
        <v>0</v>
      </c>
      <c r="B79994">
        <v>2329204705</v>
      </c>
      <c r="C79994" t="s">
        <v>55541</v>
      </c>
      <c r="D79994" t="s">
        <v>152509</v>
      </c>
      <c r="E79994" t="s">
        <v>292775</v>
      </c>
    </row>
    <row r="79995" spans="1:5" x14ac:dyDescent="0.3">
      <c r="A79995">
        <v>0</v>
      </c>
      <c r="B79995">
        <v>2329204790</v>
      </c>
      <c r="C79995" t="s">
        <v>55541</v>
      </c>
      <c r="D79995" t="s">
        <v>157832</v>
      </c>
      <c r="E79995" t="s">
        <v>292776</v>
      </c>
    </row>
    <row r="79996" spans="1:5" x14ac:dyDescent="0.3">
      <c r="A79996">
        <v>0</v>
      </c>
      <c r="B79996">
        <v>2329204835</v>
      </c>
      <c r="C79996" t="s">
        <v>55541</v>
      </c>
      <c r="D79996" t="s">
        <v>158192</v>
      </c>
      <c r="E79996" t="s">
        <v>292777</v>
      </c>
    </row>
    <row r="79997" spans="1:5" x14ac:dyDescent="0.3">
      <c r="A79997">
        <v>0</v>
      </c>
      <c r="B79997">
        <v>2329204987</v>
      </c>
      <c r="C79997" t="s">
        <v>55542</v>
      </c>
      <c r="D79997" t="s">
        <v>158193</v>
      </c>
      <c r="E79997" t="s">
        <v>292778</v>
      </c>
    </row>
    <row r="79998" spans="1:5" x14ac:dyDescent="0.3">
      <c r="A79998">
        <v>0</v>
      </c>
      <c r="B79998">
        <v>2329205009</v>
      </c>
      <c r="C79998" t="s">
        <v>55542</v>
      </c>
      <c r="D79998" t="s">
        <v>158194</v>
      </c>
      <c r="E79998" t="s">
        <v>292779</v>
      </c>
    </row>
    <row r="79999" spans="1:5" x14ac:dyDescent="0.3">
      <c r="A79999">
        <v>0</v>
      </c>
      <c r="B79999">
        <v>2329205038</v>
      </c>
      <c r="C79999" t="s">
        <v>55542</v>
      </c>
      <c r="D79999" t="s">
        <v>125813</v>
      </c>
      <c r="E79999" t="s">
        <v>292780</v>
      </c>
    </row>
    <row r="80000" spans="1:5" x14ac:dyDescent="0.3">
      <c r="A80000">
        <v>0</v>
      </c>
      <c r="B80000">
        <v>2329205473</v>
      </c>
      <c r="C80000" t="s">
        <v>55543</v>
      </c>
      <c r="D80000" t="s">
        <v>158195</v>
      </c>
      <c r="E80000" t="s">
        <v>292781</v>
      </c>
    </row>
    <row r="80001" spans="1:5" x14ac:dyDescent="0.3">
      <c r="A80001">
        <v>0</v>
      </c>
      <c r="B80001">
        <v>2329205574</v>
      </c>
      <c r="C80001" t="s">
        <v>55543</v>
      </c>
      <c r="D80001" t="s">
        <v>158196</v>
      </c>
      <c r="E80001" t="s">
        <v>292782</v>
      </c>
    </row>
    <row r="80002" spans="1:5" x14ac:dyDescent="0.3">
      <c r="A80002">
        <v>0</v>
      </c>
      <c r="B80002">
        <v>2329205794</v>
      </c>
      <c r="C80002" t="s">
        <v>55544</v>
      </c>
      <c r="D80002" t="s">
        <v>158197</v>
      </c>
      <c r="E80002" t="s">
        <v>292783</v>
      </c>
    </row>
    <row r="80003" spans="1:5" x14ac:dyDescent="0.3">
      <c r="A80003">
        <v>4</v>
      </c>
      <c r="B80003">
        <v>1467822272</v>
      </c>
      <c r="C80003" t="s">
        <v>55545</v>
      </c>
      <c r="D80003" t="s">
        <v>124016</v>
      </c>
      <c r="E80003" t="s">
        <v>292784</v>
      </c>
    </row>
    <row r="80004" spans="1:5" x14ac:dyDescent="0.3">
      <c r="A80004">
        <v>4</v>
      </c>
      <c r="B80004">
        <v>1467822273</v>
      </c>
      <c r="C80004" t="s">
        <v>55545</v>
      </c>
      <c r="D80004" t="s">
        <v>158198</v>
      </c>
      <c r="E80004" t="s">
        <v>292785</v>
      </c>
    </row>
    <row r="80005" spans="1:5" x14ac:dyDescent="0.3">
      <c r="A80005">
        <v>4</v>
      </c>
      <c r="B80005">
        <v>1467822283</v>
      </c>
      <c r="C80005" t="s">
        <v>55546</v>
      </c>
      <c r="D80005" t="s">
        <v>158199</v>
      </c>
      <c r="E80005" t="s">
        <v>292786</v>
      </c>
    </row>
    <row r="80006" spans="1:5" x14ac:dyDescent="0.3">
      <c r="A80006">
        <v>4</v>
      </c>
      <c r="B80006">
        <v>1467822287</v>
      </c>
      <c r="C80006" t="s">
        <v>55546</v>
      </c>
      <c r="D80006" t="s">
        <v>158200</v>
      </c>
      <c r="E80006" t="s">
        <v>292787</v>
      </c>
    </row>
    <row r="80007" spans="1:5" x14ac:dyDescent="0.3">
      <c r="A80007">
        <v>4</v>
      </c>
      <c r="B80007">
        <v>1467822293</v>
      </c>
      <c r="C80007" t="s">
        <v>55546</v>
      </c>
      <c r="D80007" t="s">
        <v>158201</v>
      </c>
      <c r="E80007" t="s">
        <v>292788</v>
      </c>
    </row>
    <row r="80008" spans="1:5" x14ac:dyDescent="0.3">
      <c r="A80008">
        <v>4</v>
      </c>
      <c r="B80008">
        <v>1467822391</v>
      </c>
      <c r="C80008" t="s">
        <v>55547</v>
      </c>
      <c r="D80008" t="s">
        <v>158202</v>
      </c>
      <c r="E80008" t="s">
        <v>292789</v>
      </c>
    </row>
    <row r="80009" spans="1:5" x14ac:dyDescent="0.3">
      <c r="A80009">
        <v>4</v>
      </c>
      <c r="B80009">
        <v>1467822447</v>
      </c>
      <c r="C80009" t="s">
        <v>55548</v>
      </c>
      <c r="D80009" t="s">
        <v>158203</v>
      </c>
      <c r="E80009" t="s">
        <v>292790</v>
      </c>
    </row>
    <row r="80010" spans="1:5" x14ac:dyDescent="0.3">
      <c r="A80010">
        <v>4</v>
      </c>
      <c r="B80010">
        <v>1467822465</v>
      </c>
      <c r="C80010" t="s">
        <v>55549</v>
      </c>
      <c r="D80010" t="s">
        <v>158204</v>
      </c>
      <c r="E80010" t="s">
        <v>292791</v>
      </c>
    </row>
    <row r="80011" spans="1:5" x14ac:dyDescent="0.3">
      <c r="A80011">
        <v>4</v>
      </c>
      <c r="B80011">
        <v>1467822489</v>
      </c>
      <c r="C80011" t="s">
        <v>55550</v>
      </c>
      <c r="D80011" t="s">
        <v>158205</v>
      </c>
      <c r="E80011" t="s">
        <v>292792</v>
      </c>
    </row>
    <row r="80012" spans="1:5" x14ac:dyDescent="0.3">
      <c r="A80012">
        <v>4</v>
      </c>
      <c r="B80012">
        <v>1467822496</v>
      </c>
      <c r="C80012" t="s">
        <v>55550</v>
      </c>
      <c r="D80012" t="s">
        <v>139275</v>
      </c>
      <c r="E80012" t="s">
        <v>292793</v>
      </c>
    </row>
    <row r="80013" spans="1:5" x14ac:dyDescent="0.3">
      <c r="A80013">
        <v>4</v>
      </c>
      <c r="B80013">
        <v>1467822530</v>
      </c>
      <c r="C80013" t="s">
        <v>55550</v>
      </c>
      <c r="D80013" t="s">
        <v>158206</v>
      </c>
      <c r="E80013" t="s">
        <v>292794</v>
      </c>
    </row>
    <row r="80014" spans="1:5" x14ac:dyDescent="0.3">
      <c r="A80014">
        <v>4</v>
      </c>
      <c r="B80014">
        <v>1467822531</v>
      </c>
      <c r="C80014" t="s">
        <v>55550</v>
      </c>
      <c r="D80014" t="s">
        <v>99076</v>
      </c>
      <c r="E80014" t="s">
        <v>292795</v>
      </c>
    </row>
    <row r="80015" spans="1:5" x14ac:dyDescent="0.3">
      <c r="A80015">
        <v>4</v>
      </c>
      <c r="B80015">
        <v>1467822635</v>
      </c>
      <c r="C80015" t="s">
        <v>55548</v>
      </c>
      <c r="D80015" t="s">
        <v>158207</v>
      </c>
      <c r="E80015" t="s">
        <v>292796</v>
      </c>
    </row>
    <row r="80016" spans="1:5" x14ac:dyDescent="0.3">
      <c r="A80016">
        <v>4</v>
      </c>
      <c r="B80016">
        <v>1467822729</v>
      </c>
      <c r="C80016" t="s">
        <v>55551</v>
      </c>
      <c r="D80016" t="s">
        <v>158208</v>
      </c>
      <c r="E80016" t="s">
        <v>292797</v>
      </c>
    </row>
    <row r="80017" spans="1:5" x14ac:dyDescent="0.3">
      <c r="A80017">
        <v>4</v>
      </c>
      <c r="B80017">
        <v>1467822796</v>
      </c>
      <c r="C80017" t="s">
        <v>55552</v>
      </c>
      <c r="D80017" t="s">
        <v>158209</v>
      </c>
      <c r="E80017" t="s">
        <v>292798</v>
      </c>
    </row>
    <row r="80018" spans="1:5" x14ac:dyDescent="0.3">
      <c r="A80018">
        <v>4</v>
      </c>
      <c r="B80018">
        <v>1467822814</v>
      </c>
      <c r="C80018" t="s">
        <v>55553</v>
      </c>
      <c r="D80018" t="s">
        <v>158210</v>
      </c>
      <c r="E80018" t="s">
        <v>292799</v>
      </c>
    </row>
    <row r="80019" spans="1:5" x14ac:dyDescent="0.3">
      <c r="A80019">
        <v>4</v>
      </c>
      <c r="B80019">
        <v>1467822899</v>
      </c>
      <c r="C80019" t="s">
        <v>55554</v>
      </c>
      <c r="D80019" t="s">
        <v>158211</v>
      </c>
      <c r="E80019" t="s">
        <v>292800</v>
      </c>
    </row>
    <row r="80020" spans="1:5" x14ac:dyDescent="0.3">
      <c r="A80020">
        <v>4</v>
      </c>
      <c r="B80020">
        <v>1467822924</v>
      </c>
      <c r="C80020" t="s">
        <v>55555</v>
      </c>
      <c r="D80020" t="s">
        <v>158212</v>
      </c>
      <c r="E80020" t="s">
        <v>292801</v>
      </c>
    </row>
    <row r="80021" spans="1:5" x14ac:dyDescent="0.3">
      <c r="A80021">
        <v>4</v>
      </c>
      <c r="B80021">
        <v>1467822936</v>
      </c>
      <c r="C80021" t="s">
        <v>55556</v>
      </c>
      <c r="D80021" t="s">
        <v>158213</v>
      </c>
      <c r="E80021" t="s">
        <v>292802</v>
      </c>
    </row>
    <row r="80022" spans="1:5" x14ac:dyDescent="0.3">
      <c r="A80022">
        <v>4</v>
      </c>
      <c r="B80022">
        <v>1467822964</v>
      </c>
      <c r="C80022" t="s">
        <v>55557</v>
      </c>
      <c r="D80022" t="s">
        <v>158214</v>
      </c>
      <c r="E80022" t="s">
        <v>292803</v>
      </c>
    </row>
    <row r="80023" spans="1:5" x14ac:dyDescent="0.3">
      <c r="A80023">
        <v>4</v>
      </c>
      <c r="B80023">
        <v>1467822994</v>
      </c>
      <c r="C80023" t="s">
        <v>55557</v>
      </c>
      <c r="D80023" t="s">
        <v>158215</v>
      </c>
      <c r="E80023" t="s">
        <v>292804</v>
      </c>
    </row>
    <row r="80024" spans="1:5" x14ac:dyDescent="0.3">
      <c r="A80024">
        <v>4</v>
      </c>
      <c r="B80024">
        <v>1467823016</v>
      </c>
      <c r="C80024" t="s">
        <v>55556</v>
      </c>
      <c r="D80024" t="s">
        <v>158216</v>
      </c>
      <c r="E80024" t="s">
        <v>292805</v>
      </c>
    </row>
    <row r="80025" spans="1:5" x14ac:dyDescent="0.3">
      <c r="A80025">
        <v>4</v>
      </c>
      <c r="B80025">
        <v>1467823046</v>
      </c>
      <c r="C80025" t="s">
        <v>55556</v>
      </c>
      <c r="D80025" t="s">
        <v>158217</v>
      </c>
      <c r="E80025" t="s">
        <v>292806</v>
      </c>
    </row>
    <row r="80026" spans="1:5" x14ac:dyDescent="0.3">
      <c r="A80026">
        <v>4</v>
      </c>
      <c r="B80026">
        <v>1467823079</v>
      </c>
      <c r="C80026" t="s">
        <v>55554</v>
      </c>
      <c r="D80026" t="s">
        <v>158218</v>
      </c>
      <c r="E80026" t="s">
        <v>292807</v>
      </c>
    </row>
    <row r="80027" spans="1:5" x14ac:dyDescent="0.3">
      <c r="A80027">
        <v>4</v>
      </c>
      <c r="B80027">
        <v>1467823109</v>
      </c>
      <c r="C80027" t="s">
        <v>55554</v>
      </c>
      <c r="D80027" t="s">
        <v>158219</v>
      </c>
      <c r="E80027" t="s">
        <v>292808</v>
      </c>
    </row>
    <row r="80028" spans="1:5" x14ac:dyDescent="0.3">
      <c r="A80028">
        <v>4</v>
      </c>
      <c r="B80028">
        <v>1467823132</v>
      </c>
      <c r="C80028" t="s">
        <v>55554</v>
      </c>
      <c r="D80028" t="s">
        <v>158220</v>
      </c>
      <c r="E80028" t="s">
        <v>292809</v>
      </c>
    </row>
    <row r="80029" spans="1:5" x14ac:dyDescent="0.3">
      <c r="A80029">
        <v>4</v>
      </c>
      <c r="B80029">
        <v>1467823216</v>
      </c>
      <c r="C80029" t="s">
        <v>55558</v>
      </c>
      <c r="D80029" t="s">
        <v>158221</v>
      </c>
      <c r="E80029" t="s">
        <v>292810</v>
      </c>
    </row>
    <row r="80030" spans="1:5" x14ac:dyDescent="0.3">
      <c r="A80030">
        <v>4</v>
      </c>
      <c r="B80030">
        <v>1467823363</v>
      </c>
      <c r="C80030" t="s">
        <v>55559</v>
      </c>
      <c r="D80030" t="s">
        <v>158222</v>
      </c>
      <c r="E80030" t="s">
        <v>292811</v>
      </c>
    </row>
    <row r="80031" spans="1:5" x14ac:dyDescent="0.3">
      <c r="A80031">
        <v>4</v>
      </c>
      <c r="B80031">
        <v>1467823405</v>
      </c>
      <c r="C80031" t="s">
        <v>55560</v>
      </c>
      <c r="D80031" t="s">
        <v>158223</v>
      </c>
      <c r="E80031" t="s">
        <v>292812</v>
      </c>
    </row>
    <row r="80032" spans="1:5" x14ac:dyDescent="0.3">
      <c r="A80032">
        <v>4</v>
      </c>
      <c r="B80032">
        <v>1467823594</v>
      </c>
      <c r="C80032" t="s">
        <v>55561</v>
      </c>
      <c r="D80032" t="s">
        <v>158224</v>
      </c>
      <c r="E80032" t="s">
        <v>292813</v>
      </c>
    </row>
    <row r="80033" spans="1:5" x14ac:dyDescent="0.3">
      <c r="A80033">
        <v>4</v>
      </c>
      <c r="B80033">
        <v>1467823618</v>
      </c>
      <c r="C80033" t="s">
        <v>55562</v>
      </c>
      <c r="D80033" t="s">
        <v>158225</v>
      </c>
      <c r="E80033" t="s">
        <v>292814</v>
      </c>
    </row>
    <row r="80034" spans="1:5" x14ac:dyDescent="0.3">
      <c r="A80034">
        <v>4</v>
      </c>
      <c r="B80034">
        <v>1467823631</v>
      </c>
      <c r="C80034" t="s">
        <v>55562</v>
      </c>
      <c r="D80034" t="s">
        <v>158226</v>
      </c>
      <c r="E80034" t="s">
        <v>292815</v>
      </c>
    </row>
    <row r="80035" spans="1:5" x14ac:dyDescent="0.3">
      <c r="A80035">
        <v>4</v>
      </c>
      <c r="B80035">
        <v>1467823643</v>
      </c>
      <c r="C80035" t="s">
        <v>55562</v>
      </c>
      <c r="D80035" t="s">
        <v>158227</v>
      </c>
      <c r="E80035" t="s">
        <v>292816</v>
      </c>
    </row>
    <row r="80036" spans="1:5" x14ac:dyDescent="0.3">
      <c r="A80036">
        <v>4</v>
      </c>
      <c r="B80036">
        <v>1467823719</v>
      </c>
      <c r="C80036" t="s">
        <v>55563</v>
      </c>
      <c r="D80036" t="s">
        <v>158228</v>
      </c>
      <c r="E80036" t="s">
        <v>292817</v>
      </c>
    </row>
    <row r="80037" spans="1:5" x14ac:dyDescent="0.3">
      <c r="A80037">
        <v>4</v>
      </c>
      <c r="B80037">
        <v>1467823824</v>
      </c>
      <c r="C80037" t="s">
        <v>55564</v>
      </c>
      <c r="D80037" t="s">
        <v>158229</v>
      </c>
      <c r="E80037" t="s">
        <v>292818</v>
      </c>
    </row>
    <row r="80038" spans="1:5" x14ac:dyDescent="0.3">
      <c r="A80038">
        <v>4</v>
      </c>
      <c r="B80038">
        <v>1467823826</v>
      </c>
      <c r="C80038" t="s">
        <v>55564</v>
      </c>
      <c r="D80038" t="s">
        <v>158230</v>
      </c>
      <c r="E80038" t="s">
        <v>292819</v>
      </c>
    </row>
    <row r="80039" spans="1:5" x14ac:dyDescent="0.3">
      <c r="A80039">
        <v>4</v>
      </c>
      <c r="B80039">
        <v>1467823876</v>
      </c>
      <c r="C80039" t="s">
        <v>55565</v>
      </c>
      <c r="D80039" t="s">
        <v>158231</v>
      </c>
      <c r="E80039" t="s">
        <v>292820</v>
      </c>
    </row>
    <row r="80040" spans="1:5" x14ac:dyDescent="0.3">
      <c r="A80040">
        <v>4</v>
      </c>
      <c r="B80040">
        <v>1467823919</v>
      </c>
      <c r="C80040" t="s">
        <v>55566</v>
      </c>
      <c r="D80040" t="s">
        <v>158232</v>
      </c>
      <c r="E80040" t="s">
        <v>292821</v>
      </c>
    </row>
    <row r="80041" spans="1:5" x14ac:dyDescent="0.3">
      <c r="A80041">
        <v>4</v>
      </c>
      <c r="B80041">
        <v>1467823936</v>
      </c>
      <c r="C80041" t="s">
        <v>55567</v>
      </c>
      <c r="D80041" t="s">
        <v>158233</v>
      </c>
      <c r="E80041" t="s">
        <v>292822</v>
      </c>
    </row>
    <row r="80042" spans="1:5" x14ac:dyDescent="0.3">
      <c r="A80042">
        <v>4</v>
      </c>
      <c r="B80042">
        <v>1467823989</v>
      </c>
      <c r="C80042" t="s">
        <v>55565</v>
      </c>
      <c r="D80042" t="s">
        <v>158234</v>
      </c>
      <c r="E80042" t="s">
        <v>292823</v>
      </c>
    </row>
    <row r="80043" spans="1:5" x14ac:dyDescent="0.3">
      <c r="A80043">
        <v>4</v>
      </c>
      <c r="B80043">
        <v>1467824005</v>
      </c>
      <c r="C80043" t="s">
        <v>55568</v>
      </c>
      <c r="D80043" t="s">
        <v>158235</v>
      </c>
      <c r="E80043" t="s">
        <v>292824</v>
      </c>
    </row>
    <row r="80044" spans="1:5" x14ac:dyDescent="0.3">
      <c r="A80044">
        <v>4</v>
      </c>
      <c r="B80044">
        <v>1467824088</v>
      </c>
      <c r="C80044" t="s">
        <v>55569</v>
      </c>
      <c r="D80044" t="s">
        <v>116174</v>
      </c>
      <c r="E80044" t="s">
        <v>292825</v>
      </c>
    </row>
    <row r="80045" spans="1:5" x14ac:dyDescent="0.3">
      <c r="A80045">
        <v>4</v>
      </c>
      <c r="B80045">
        <v>1467824094</v>
      </c>
      <c r="C80045" t="s">
        <v>55570</v>
      </c>
      <c r="D80045" t="s">
        <v>158236</v>
      </c>
      <c r="E80045" t="s">
        <v>292826</v>
      </c>
    </row>
    <row r="80046" spans="1:5" x14ac:dyDescent="0.3">
      <c r="A80046">
        <v>4</v>
      </c>
      <c r="B80046">
        <v>1467824118</v>
      </c>
      <c r="C80046" t="s">
        <v>55568</v>
      </c>
      <c r="D80046" t="s">
        <v>127328</v>
      </c>
      <c r="E80046" t="s">
        <v>292827</v>
      </c>
    </row>
    <row r="80047" spans="1:5" x14ac:dyDescent="0.3">
      <c r="A80047">
        <v>4</v>
      </c>
      <c r="B80047">
        <v>1467824185</v>
      </c>
      <c r="C80047" t="s">
        <v>55571</v>
      </c>
      <c r="D80047" t="s">
        <v>158237</v>
      </c>
      <c r="E80047" t="s">
        <v>292828</v>
      </c>
    </row>
    <row r="80048" spans="1:5" x14ac:dyDescent="0.3">
      <c r="A80048">
        <v>4</v>
      </c>
      <c r="B80048">
        <v>1467824221</v>
      </c>
      <c r="C80048" t="s">
        <v>55570</v>
      </c>
      <c r="D80048" t="s">
        <v>158238</v>
      </c>
      <c r="E80048" t="s">
        <v>292829</v>
      </c>
    </row>
    <row r="80049" spans="1:5" x14ac:dyDescent="0.3">
      <c r="A80049">
        <v>4</v>
      </c>
      <c r="B80049">
        <v>1467824298</v>
      </c>
      <c r="C80049" t="s">
        <v>55572</v>
      </c>
      <c r="D80049" t="s">
        <v>158239</v>
      </c>
      <c r="E80049" t="s">
        <v>292830</v>
      </c>
    </row>
    <row r="80050" spans="1:5" x14ac:dyDescent="0.3">
      <c r="A80050">
        <v>4</v>
      </c>
      <c r="B80050">
        <v>1467824377</v>
      </c>
      <c r="C80050" t="s">
        <v>55573</v>
      </c>
      <c r="D80050" t="s">
        <v>158240</v>
      </c>
      <c r="E80050" t="s">
        <v>292831</v>
      </c>
    </row>
    <row r="80051" spans="1:5" x14ac:dyDescent="0.3">
      <c r="A80051">
        <v>4</v>
      </c>
      <c r="B80051">
        <v>1467824422</v>
      </c>
      <c r="C80051" t="s">
        <v>55574</v>
      </c>
      <c r="D80051" t="s">
        <v>158241</v>
      </c>
      <c r="E80051" t="s">
        <v>292832</v>
      </c>
    </row>
    <row r="80052" spans="1:5" x14ac:dyDescent="0.3">
      <c r="A80052">
        <v>4</v>
      </c>
      <c r="B80052">
        <v>1467824454</v>
      </c>
      <c r="C80052" t="s">
        <v>55575</v>
      </c>
      <c r="D80052" t="s">
        <v>158203</v>
      </c>
      <c r="E80052" t="s">
        <v>292833</v>
      </c>
    </row>
    <row r="80053" spans="1:5" x14ac:dyDescent="0.3">
      <c r="A80053">
        <v>4</v>
      </c>
      <c r="B80053">
        <v>1467824474</v>
      </c>
      <c r="C80053" t="s">
        <v>55575</v>
      </c>
      <c r="D80053" t="s">
        <v>158242</v>
      </c>
      <c r="E80053" t="s">
        <v>292834</v>
      </c>
    </row>
    <row r="80054" spans="1:5" x14ac:dyDescent="0.3">
      <c r="A80054">
        <v>4</v>
      </c>
      <c r="B80054">
        <v>1467824495</v>
      </c>
      <c r="C80054" t="s">
        <v>55575</v>
      </c>
      <c r="D80054" t="s">
        <v>158243</v>
      </c>
      <c r="E80054" t="s">
        <v>292835</v>
      </c>
    </row>
    <row r="80055" spans="1:5" x14ac:dyDescent="0.3">
      <c r="A80055">
        <v>4</v>
      </c>
      <c r="B80055">
        <v>1467824532</v>
      </c>
      <c r="C80055" t="s">
        <v>55576</v>
      </c>
      <c r="D80055" t="s">
        <v>158244</v>
      </c>
      <c r="E80055" t="s">
        <v>292836</v>
      </c>
    </row>
    <row r="80056" spans="1:5" x14ac:dyDescent="0.3">
      <c r="A80056">
        <v>4</v>
      </c>
      <c r="B80056">
        <v>1467824550</v>
      </c>
      <c r="C80056" t="s">
        <v>55576</v>
      </c>
      <c r="D80056" t="s">
        <v>158245</v>
      </c>
      <c r="E80056" t="s">
        <v>292837</v>
      </c>
    </row>
    <row r="80057" spans="1:5" x14ac:dyDescent="0.3">
      <c r="A80057">
        <v>4</v>
      </c>
      <c r="B80057">
        <v>1467824562</v>
      </c>
      <c r="C80057" t="s">
        <v>55576</v>
      </c>
      <c r="D80057" t="s">
        <v>158246</v>
      </c>
      <c r="E80057" t="s">
        <v>292838</v>
      </c>
    </row>
    <row r="80058" spans="1:5" x14ac:dyDescent="0.3">
      <c r="A80058">
        <v>4</v>
      </c>
      <c r="B80058">
        <v>1467824600</v>
      </c>
      <c r="C80058" t="s">
        <v>55576</v>
      </c>
      <c r="D80058" t="s">
        <v>146969</v>
      </c>
      <c r="E80058" t="s">
        <v>292839</v>
      </c>
    </row>
    <row r="80059" spans="1:5" x14ac:dyDescent="0.3">
      <c r="A80059">
        <v>4</v>
      </c>
      <c r="B80059">
        <v>1467824606</v>
      </c>
      <c r="C80059" t="s">
        <v>55577</v>
      </c>
      <c r="D80059" t="s">
        <v>158247</v>
      </c>
      <c r="E80059" t="s">
        <v>292840</v>
      </c>
    </row>
    <row r="80060" spans="1:5" x14ac:dyDescent="0.3">
      <c r="A80060">
        <v>4</v>
      </c>
      <c r="B80060">
        <v>1467824647</v>
      </c>
      <c r="C80060" t="s">
        <v>55577</v>
      </c>
      <c r="D80060" t="s">
        <v>158248</v>
      </c>
      <c r="E80060" t="s">
        <v>292841</v>
      </c>
    </row>
    <row r="80061" spans="1:5" x14ac:dyDescent="0.3">
      <c r="A80061">
        <v>4</v>
      </c>
      <c r="B80061">
        <v>1467824699</v>
      </c>
      <c r="C80061" t="s">
        <v>55578</v>
      </c>
      <c r="D80061" t="s">
        <v>158249</v>
      </c>
      <c r="E80061" t="s">
        <v>292842</v>
      </c>
    </row>
    <row r="80062" spans="1:5" x14ac:dyDescent="0.3">
      <c r="A80062">
        <v>4</v>
      </c>
      <c r="B80062">
        <v>1467824794</v>
      </c>
      <c r="C80062" t="s">
        <v>55579</v>
      </c>
      <c r="D80062" t="s">
        <v>158250</v>
      </c>
      <c r="E80062" t="s">
        <v>292843</v>
      </c>
    </row>
    <row r="80063" spans="1:5" x14ac:dyDescent="0.3">
      <c r="A80063">
        <v>4</v>
      </c>
      <c r="B80063">
        <v>1467824828</v>
      </c>
      <c r="C80063" t="s">
        <v>55579</v>
      </c>
      <c r="D80063" t="s">
        <v>158251</v>
      </c>
      <c r="E80063" t="s">
        <v>292844</v>
      </c>
    </row>
    <row r="80064" spans="1:5" x14ac:dyDescent="0.3">
      <c r="A80064">
        <v>4</v>
      </c>
      <c r="B80064">
        <v>1467824840</v>
      </c>
      <c r="C80064" t="s">
        <v>55579</v>
      </c>
      <c r="D80064" t="s">
        <v>158252</v>
      </c>
      <c r="E80064" t="s">
        <v>292845</v>
      </c>
    </row>
    <row r="80065" spans="1:5" x14ac:dyDescent="0.3">
      <c r="A80065">
        <v>4</v>
      </c>
      <c r="B80065">
        <v>1467824856</v>
      </c>
      <c r="C80065" t="s">
        <v>55580</v>
      </c>
      <c r="D80065" t="s">
        <v>102593</v>
      </c>
      <c r="E80065" t="s">
        <v>292846</v>
      </c>
    </row>
    <row r="80066" spans="1:5" x14ac:dyDescent="0.3">
      <c r="A80066">
        <v>4</v>
      </c>
      <c r="B80066">
        <v>1467824877</v>
      </c>
      <c r="C80066" t="s">
        <v>55580</v>
      </c>
      <c r="D80066" t="s">
        <v>158253</v>
      </c>
      <c r="E80066" t="s">
        <v>292847</v>
      </c>
    </row>
    <row r="80067" spans="1:5" x14ac:dyDescent="0.3">
      <c r="A80067">
        <v>4</v>
      </c>
      <c r="B80067">
        <v>1467824911</v>
      </c>
      <c r="C80067" t="s">
        <v>55581</v>
      </c>
      <c r="D80067" t="s">
        <v>158254</v>
      </c>
      <c r="E80067" t="s">
        <v>292848</v>
      </c>
    </row>
    <row r="80068" spans="1:5" x14ac:dyDescent="0.3">
      <c r="A80068">
        <v>4</v>
      </c>
      <c r="B80068">
        <v>1467824998</v>
      </c>
      <c r="C80068" t="s">
        <v>55582</v>
      </c>
      <c r="D80068" t="s">
        <v>158255</v>
      </c>
      <c r="E80068" t="s">
        <v>292849</v>
      </c>
    </row>
    <row r="80069" spans="1:5" x14ac:dyDescent="0.3">
      <c r="A80069">
        <v>4</v>
      </c>
      <c r="B80069">
        <v>1467825008</v>
      </c>
      <c r="C80069" t="s">
        <v>55582</v>
      </c>
      <c r="D80069" t="s">
        <v>158256</v>
      </c>
      <c r="E80069" t="s">
        <v>292850</v>
      </c>
    </row>
    <row r="80070" spans="1:5" x14ac:dyDescent="0.3">
      <c r="A80070">
        <v>4</v>
      </c>
      <c r="B80070">
        <v>1467825038</v>
      </c>
      <c r="C80070" t="s">
        <v>55583</v>
      </c>
      <c r="D80070" t="s">
        <v>158257</v>
      </c>
      <c r="E80070" t="s">
        <v>292851</v>
      </c>
    </row>
    <row r="80071" spans="1:5" x14ac:dyDescent="0.3">
      <c r="A80071">
        <v>4</v>
      </c>
      <c r="B80071">
        <v>1467825086</v>
      </c>
      <c r="C80071" t="s">
        <v>55584</v>
      </c>
      <c r="D80071" t="s">
        <v>158258</v>
      </c>
      <c r="E80071" t="s">
        <v>292852</v>
      </c>
    </row>
    <row r="80072" spans="1:5" x14ac:dyDescent="0.3">
      <c r="A80072">
        <v>4</v>
      </c>
      <c r="B80072">
        <v>1467825095</v>
      </c>
      <c r="C80072" t="s">
        <v>55584</v>
      </c>
      <c r="D80072" t="s">
        <v>158259</v>
      </c>
      <c r="E80072" t="s">
        <v>292853</v>
      </c>
    </row>
    <row r="80073" spans="1:5" x14ac:dyDescent="0.3">
      <c r="A80073">
        <v>4</v>
      </c>
      <c r="B80073">
        <v>1467825142</v>
      </c>
      <c r="C80073" t="s">
        <v>55585</v>
      </c>
      <c r="D80073" t="s">
        <v>158260</v>
      </c>
      <c r="E80073" t="s">
        <v>292854</v>
      </c>
    </row>
    <row r="80074" spans="1:5" x14ac:dyDescent="0.3">
      <c r="A80074">
        <v>4</v>
      </c>
      <c r="B80074">
        <v>1467825143</v>
      </c>
      <c r="C80074" t="s">
        <v>55585</v>
      </c>
      <c r="D80074" t="s">
        <v>158261</v>
      </c>
      <c r="E80074" t="s">
        <v>292855</v>
      </c>
    </row>
    <row r="80075" spans="1:5" x14ac:dyDescent="0.3">
      <c r="A80075">
        <v>4</v>
      </c>
      <c r="B80075">
        <v>1467825218</v>
      </c>
      <c r="C80075" t="s">
        <v>55586</v>
      </c>
      <c r="D80075" t="s">
        <v>158262</v>
      </c>
      <c r="E80075" t="s">
        <v>292856</v>
      </c>
    </row>
    <row r="80076" spans="1:5" x14ac:dyDescent="0.3">
      <c r="A80076">
        <v>4</v>
      </c>
      <c r="B80076">
        <v>1467825283</v>
      </c>
      <c r="C80076" t="s">
        <v>55587</v>
      </c>
      <c r="D80076" t="s">
        <v>158263</v>
      </c>
      <c r="E80076" t="s">
        <v>292857</v>
      </c>
    </row>
    <row r="80077" spans="1:5" x14ac:dyDescent="0.3">
      <c r="A80077">
        <v>4</v>
      </c>
      <c r="B80077">
        <v>1467825315</v>
      </c>
      <c r="C80077" t="s">
        <v>55588</v>
      </c>
      <c r="D80077" t="s">
        <v>102775</v>
      </c>
      <c r="E80077" t="s">
        <v>292858</v>
      </c>
    </row>
    <row r="80078" spans="1:5" x14ac:dyDescent="0.3">
      <c r="A80078">
        <v>4</v>
      </c>
      <c r="B80078">
        <v>1467825354</v>
      </c>
      <c r="C80078" t="s">
        <v>55586</v>
      </c>
      <c r="D80078" t="s">
        <v>137361</v>
      </c>
      <c r="E80078" t="s">
        <v>292859</v>
      </c>
    </row>
    <row r="80079" spans="1:5" x14ac:dyDescent="0.3">
      <c r="A80079">
        <v>4</v>
      </c>
      <c r="B80079">
        <v>1467825390</v>
      </c>
      <c r="C80079" t="s">
        <v>55586</v>
      </c>
      <c r="D80079" t="s">
        <v>158264</v>
      </c>
      <c r="E80079" t="s">
        <v>292860</v>
      </c>
    </row>
    <row r="80080" spans="1:5" x14ac:dyDescent="0.3">
      <c r="A80080">
        <v>4</v>
      </c>
      <c r="B80080">
        <v>1467825431</v>
      </c>
      <c r="C80080" t="s">
        <v>55587</v>
      </c>
      <c r="D80080" t="s">
        <v>158265</v>
      </c>
      <c r="E80080" t="s">
        <v>292861</v>
      </c>
    </row>
    <row r="80081" spans="1:5" x14ac:dyDescent="0.3">
      <c r="A80081">
        <v>4</v>
      </c>
      <c r="B80081">
        <v>1467825434</v>
      </c>
      <c r="C80081" t="s">
        <v>55587</v>
      </c>
      <c r="D80081" t="s">
        <v>158266</v>
      </c>
      <c r="E80081" t="s">
        <v>292862</v>
      </c>
    </row>
    <row r="80082" spans="1:5" x14ac:dyDescent="0.3">
      <c r="A80082">
        <v>4</v>
      </c>
      <c r="B80082">
        <v>1467825491</v>
      </c>
      <c r="C80082" t="s">
        <v>55589</v>
      </c>
      <c r="D80082" t="s">
        <v>158267</v>
      </c>
      <c r="E80082" t="s">
        <v>292863</v>
      </c>
    </row>
    <row r="80083" spans="1:5" x14ac:dyDescent="0.3">
      <c r="A80083">
        <v>4</v>
      </c>
      <c r="B80083">
        <v>1467825506</v>
      </c>
      <c r="C80083" t="s">
        <v>55589</v>
      </c>
      <c r="D80083" t="s">
        <v>158268</v>
      </c>
      <c r="E80083" t="s">
        <v>292864</v>
      </c>
    </row>
    <row r="80084" spans="1:5" x14ac:dyDescent="0.3">
      <c r="A80084">
        <v>4</v>
      </c>
      <c r="B80084">
        <v>1467825532</v>
      </c>
      <c r="C80084" t="s">
        <v>55590</v>
      </c>
      <c r="D80084" t="s">
        <v>158269</v>
      </c>
      <c r="E80084" t="s">
        <v>292865</v>
      </c>
    </row>
    <row r="80085" spans="1:5" x14ac:dyDescent="0.3">
      <c r="A80085">
        <v>4</v>
      </c>
      <c r="B80085">
        <v>1467825536</v>
      </c>
      <c r="C80085" t="s">
        <v>55590</v>
      </c>
      <c r="D80085" t="s">
        <v>158270</v>
      </c>
      <c r="E80085" t="s">
        <v>292866</v>
      </c>
    </row>
    <row r="80086" spans="1:5" x14ac:dyDescent="0.3">
      <c r="A80086">
        <v>4</v>
      </c>
      <c r="B80086">
        <v>1467825590</v>
      </c>
      <c r="C80086" t="s">
        <v>55591</v>
      </c>
      <c r="D80086" t="s">
        <v>158271</v>
      </c>
      <c r="E80086" t="s">
        <v>292867</v>
      </c>
    </row>
    <row r="80087" spans="1:5" x14ac:dyDescent="0.3">
      <c r="A80087">
        <v>4</v>
      </c>
      <c r="B80087">
        <v>1467825593</v>
      </c>
      <c r="C80087" t="s">
        <v>55592</v>
      </c>
      <c r="D80087" t="s">
        <v>158272</v>
      </c>
      <c r="E80087" t="s">
        <v>292868</v>
      </c>
    </row>
    <row r="80088" spans="1:5" x14ac:dyDescent="0.3">
      <c r="A80088">
        <v>4</v>
      </c>
      <c r="B80088">
        <v>1467825594</v>
      </c>
      <c r="C80088" t="s">
        <v>55592</v>
      </c>
      <c r="D80088" t="s">
        <v>158205</v>
      </c>
      <c r="E80088" t="s">
        <v>292869</v>
      </c>
    </row>
    <row r="80089" spans="1:5" x14ac:dyDescent="0.3">
      <c r="A80089">
        <v>4</v>
      </c>
      <c r="B80089">
        <v>1467825631</v>
      </c>
      <c r="C80089" t="s">
        <v>55592</v>
      </c>
      <c r="D80089" t="s">
        <v>158273</v>
      </c>
      <c r="E80089" t="s">
        <v>292870</v>
      </c>
    </row>
    <row r="80090" spans="1:5" x14ac:dyDescent="0.3">
      <c r="A80090">
        <v>4</v>
      </c>
      <c r="B80090">
        <v>1467825641</v>
      </c>
      <c r="C80090" t="s">
        <v>55593</v>
      </c>
      <c r="D80090" t="s">
        <v>158274</v>
      </c>
      <c r="E80090" t="s">
        <v>292871</v>
      </c>
    </row>
    <row r="80091" spans="1:5" x14ac:dyDescent="0.3">
      <c r="A80091">
        <v>4</v>
      </c>
      <c r="B80091">
        <v>1467825712</v>
      </c>
      <c r="C80091" t="s">
        <v>55594</v>
      </c>
      <c r="D80091" t="s">
        <v>158275</v>
      </c>
      <c r="E80091" t="s">
        <v>292872</v>
      </c>
    </row>
    <row r="80092" spans="1:5" x14ac:dyDescent="0.3">
      <c r="A80092">
        <v>4</v>
      </c>
      <c r="B80092">
        <v>1467825726</v>
      </c>
      <c r="C80092" t="s">
        <v>55595</v>
      </c>
      <c r="D80092" t="s">
        <v>158237</v>
      </c>
      <c r="E80092" t="s">
        <v>292873</v>
      </c>
    </row>
    <row r="80093" spans="1:5" x14ac:dyDescent="0.3">
      <c r="A80093">
        <v>4</v>
      </c>
      <c r="B80093">
        <v>1467825771</v>
      </c>
      <c r="C80093" t="s">
        <v>55593</v>
      </c>
      <c r="D80093" t="s">
        <v>158276</v>
      </c>
      <c r="E80093" t="s">
        <v>292874</v>
      </c>
    </row>
    <row r="80094" spans="1:5" x14ac:dyDescent="0.3">
      <c r="A80094">
        <v>4</v>
      </c>
      <c r="B80094">
        <v>1467825781</v>
      </c>
      <c r="C80094" t="s">
        <v>55593</v>
      </c>
      <c r="D80094" t="s">
        <v>158277</v>
      </c>
      <c r="E80094" t="s">
        <v>292875</v>
      </c>
    </row>
    <row r="80095" spans="1:5" x14ac:dyDescent="0.3">
      <c r="A80095">
        <v>4</v>
      </c>
      <c r="B80095">
        <v>1467825811</v>
      </c>
      <c r="C80095" t="s">
        <v>55594</v>
      </c>
      <c r="D80095" t="s">
        <v>158278</v>
      </c>
      <c r="E80095" t="s">
        <v>292876</v>
      </c>
    </row>
    <row r="80096" spans="1:5" x14ac:dyDescent="0.3">
      <c r="A80096">
        <v>4</v>
      </c>
      <c r="B80096">
        <v>1467825832</v>
      </c>
      <c r="C80096" t="s">
        <v>55594</v>
      </c>
      <c r="D80096" t="s">
        <v>158279</v>
      </c>
      <c r="E80096" t="s">
        <v>292877</v>
      </c>
    </row>
    <row r="80097" spans="1:5" x14ac:dyDescent="0.3">
      <c r="A80097">
        <v>4</v>
      </c>
      <c r="B80097">
        <v>1467825928</v>
      </c>
      <c r="C80097" t="s">
        <v>55596</v>
      </c>
      <c r="D80097" t="s">
        <v>158280</v>
      </c>
      <c r="E80097" t="s">
        <v>292878</v>
      </c>
    </row>
    <row r="80098" spans="1:5" x14ac:dyDescent="0.3">
      <c r="A80098">
        <v>4</v>
      </c>
      <c r="B80098">
        <v>1467826078</v>
      </c>
      <c r="C80098" t="s">
        <v>55597</v>
      </c>
      <c r="D80098" t="s">
        <v>158281</v>
      </c>
      <c r="E80098" t="s">
        <v>292879</v>
      </c>
    </row>
    <row r="80099" spans="1:5" x14ac:dyDescent="0.3">
      <c r="A80099">
        <v>4</v>
      </c>
      <c r="B80099">
        <v>1467841066</v>
      </c>
      <c r="C80099" t="s">
        <v>55598</v>
      </c>
      <c r="D80099" t="s">
        <v>158282</v>
      </c>
      <c r="E80099" t="s">
        <v>292880</v>
      </c>
    </row>
    <row r="80100" spans="1:5" x14ac:dyDescent="0.3">
      <c r="A80100">
        <v>4</v>
      </c>
      <c r="B80100">
        <v>1467841077</v>
      </c>
      <c r="C80100" t="s">
        <v>55599</v>
      </c>
      <c r="D80100" t="s">
        <v>158283</v>
      </c>
      <c r="E80100" t="s">
        <v>292881</v>
      </c>
    </row>
    <row r="80101" spans="1:5" x14ac:dyDescent="0.3">
      <c r="A80101">
        <v>4</v>
      </c>
      <c r="B80101">
        <v>1467841096</v>
      </c>
      <c r="C80101" t="s">
        <v>55600</v>
      </c>
      <c r="D80101" t="s">
        <v>158284</v>
      </c>
      <c r="E80101" t="s">
        <v>292882</v>
      </c>
    </row>
    <row r="80102" spans="1:5" x14ac:dyDescent="0.3">
      <c r="A80102">
        <v>4</v>
      </c>
      <c r="B80102">
        <v>1467841114</v>
      </c>
      <c r="C80102" t="s">
        <v>55600</v>
      </c>
      <c r="D80102" t="s">
        <v>158285</v>
      </c>
      <c r="E80102" t="s">
        <v>223053</v>
      </c>
    </row>
    <row r="80103" spans="1:5" x14ac:dyDescent="0.3">
      <c r="A80103">
        <v>4</v>
      </c>
      <c r="B80103">
        <v>1467841135</v>
      </c>
      <c r="C80103" t="s">
        <v>55600</v>
      </c>
      <c r="D80103" t="s">
        <v>158286</v>
      </c>
      <c r="E80103" t="s">
        <v>292883</v>
      </c>
    </row>
    <row r="80104" spans="1:5" x14ac:dyDescent="0.3">
      <c r="A80104">
        <v>4</v>
      </c>
      <c r="B80104">
        <v>1467841175</v>
      </c>
      <c r="C80104" t="s">
        <v>55598</v>
      </c>
      <c r="D80104" t="s">
        <v>158287</v>
      </c>
      <c r="E80104" t="s">
        <v>292884</v>
      </c>
    </row>
    <row r="80105" spans="1:5" x14ac:dyDescent="0.3">
      <c r="A80105">
        <v>4</v>
      </c>
      <c r="B80105">
        <v>1467841205</v>
      </c>
      <c r="C80105" t="s">
        <v>55601</v>
      </c>
      <c r="D80105" t="s">
        <v>158288</v>
      </c>
      <c r="E80105" t="s">
        <v>292885</v>
      </c>
    </row>
    <row r="80106" spans="1:5" x14ac:dyDescent="0.3">
      <c r="A80106">
        <v>4</v>
      </c>
      <c r="B80106">
        <v>1467841257</v>
      </c>
      <c r="C80106" t="s">
        <v>55601</v>
      </c>
      <c r="D80106" t="s">
        <v>158289</v>
      </c>
      <c r="E80106" t="s">
        <v>292886</v>
      </c>
    </row>
    <row r="80107" spans="1:5" x14ac:dyDescent="0.3">
      <c r="A80107">
        <v>4</v>
      </c>
      <c r="B80107">
        <v>1467841289</v>
      </c>
      <c r="C80107" t="s">
        <v>55602</v>
      </c>
      <c r="D80107" t="s">
        <v>158290</v>
      </c>
      <c r="E80107" t="s">
        <v>292887</v>
      </c>
    </row>
    <row r="80108" spans="1:5" x14ac:dyDescent="0.3">
      <c r="A80108">
        <v>4</v>
      </c>
      <c r="B80108">
        <v>1467841313</v>
      </c>
      <c r="C80108" t="s">
        <v>55602</v>
      </c>
      <c r="D80108" t="s">
        <v>158291</v>
      </c>
      <c r="E80108" t="s">
        <v>292888</v>
      </c>
    </row>
    <row r="80109" spans="1:5" x14ac:dyDescent="0.3">
      <c r="A80109">
        <v>4</v>
      </c>
      <c r="B80109">
        <v>1467841356</v>
      </c>
      <c r="C80109" t="s">
        <v>55603</v>
      </c>
      <c r="D80109" t="s">
        <v>158292</v>
      </c>
      <c r="E80109" t="s">
        <v>292889</v>
      </c>
    </row>
    <row r="80110" spans="1:5" x14ac:dyDescent="0.3">
      <c r="A80110">
        <v>4</v>
      </c>
      <c r="B80110">
        <v>1467841363</v>
      </c>
      <c r="C80110" t="s">
        <v>55604</v>
      </c>
      <c r="D80110" t="s">
        <v>158293</v>
      </c>
      <c r="E80110" t="s">
        <v>292890</v>
      </c>
    </row>
    <row r="80111" spans="1:5" x14ac:dyDescent="0.3">
      <c r="A80111">
        <v>4</v>
      </c>
      <c r="B80111">
        <v>1467841382</v>
      </c>
      <c r="C80111" t="s">
        <v>55604</v>
      </c>
      <c r="D80111" t="s">
        <v>158294</v>
      </c>
      <c r="E80111" t="s">
        <v>292891</v>
      </c>
    </row>
    <row r="80112" spans="1:5" x14ac:dyDescent="0.3">
      <c r="A80112">
        <v>4</v>
      </c>
      <c r="B80112">
        <v>1467841428</v>
      </c>
      <c r="C80112" t="s">
        <v>55604</v>
      </c>
      <c r="D80112" t="s">
        <v>158295</v>
      </c>
      <c r="E80112" t="s">
        <v>292892</v>
      </c>
    </row>
    <row r="80113" spans="1:5" x14ac:dyDescent="0.3">
      <c r="A80113">
        <v>4</v>
      </c>
      <c r="B80113">
        <v>1467841433</v>
      </c>
      <c r="C80113" t="s">
        <v>55604</v>
      </c>
      <c r="D80113" t="s">
        <v>158296</v>
      </c>
      <c r="E80113" t="s">
        <v>292893</v>
      </c>
    </row>
    <row r="80114" spans="1:5" x14ac:dyDescent="0.3">
      <c r="A80114">
        <v>4</v>
      </c>
      <c r="B80114">
        <v>1467841458</v>
      </c>
      <c r="C80114" t="s">
        <v>55605</v>
      </c>
      <c r="D80114" t="s">
        <v>158297</v>
      </c>
      <c r="E80114" t="s">
        <v>292894</v>
      </c>
    </row>
    <row r="80115" spans="1:5" x14ac:dyDescent="0.3">
      <c r="A80115">
        <v>4</v>
      </c>
      <c r="B80115">
        <v>1467841510</v>
      </c>
      <c r="C80115" t="s">
        <v>55606</v>
      </c>
      <c r="D80115" t="s">
        <v>158298</v>
      </c>
      <c r="E80115" t="s">
        <v>292895</v>
      </c>
    </row>
    <row r="80116" spans="1:5" x14ac:dyDescent="0.3">
      <c r="A80116">
        <v>4</v>
      </c>
      <c r="B80116">
        <v>1467841560</v>
      </c>
      <c r="C80116" t="s">
        <v>55606</v>
      </c>
      <c r="D80116" t="s">
        <v>158299</v>
      </c>
      <c r="E80116" t="s">
        <v>292896</v>
      </c>
    </row>
    <row r="80117" spans="1:5" x14ac:dyDescent="0.3">
      <c r="A80117">
        <v>4</v>
      </c>
      <c r="B80117">
        <v>1467841571</v>
      </c>
      <c r="C80117" t="s">
        <v>55607</v>
      </c>
      <c r="D80117" t="s">
        <v>158300</v>
      </c>
      <c r="E80117" t="s">
        <v>292897</v>
      </c>
    </row>
    <row r="80118" spans="1:5" x14ac:dyDescent="0.3">
      <c r="A80118">
        <v>4</v>
      </c>
      <c r="B80118">
        <v>1467841578</v>
      </c>
      <c r="C80118" t="s">
        <v>55608</v>
      </c>
      <c r="D80118" t="s">
        <v>158301</v>
      </c>
      <c r="E80118" t="s">
        <v>292898</v>
      </c>
    </row>
    <row r="80119" spans="1:5" x14ac:dyDescent="0.3">
      <c r="A80119">
        <v>4</v>
      </c>
      <c r="B80119">
        <v>1467841579</v>
      </c>
      <c r="C80119" t="s">
        <v>55608</v>
      </c>
      <c r="D80119" t="s">
        <v>143336</v>
      </c>
      <c r="E80119" t="s">
        <v>292899</v>
      </c>
    </row>
    <row r="80120" spans="1:5" x14ac:dyDescent="0.3">
      <c r="A80120">
        <v>4</v>
      </c>
      <c r="B80120">
        <v>1467841683</v>
      </c>
      <c r="C80120" t="s">
        <v>55607</v>
      </c>
      <c r="D80120" t="s">
        <v>158302</v>
      </c>
      <c r="E80120" t="s">
        <v>292900</v>
      </c>
    </row>
    <row r="80121" spans="1:5" x14ac:dyDescent="0.3">
      <c r="A80121">
        <v>4</v>
      </c>
      <c r="B80121">
        <v>1467841708</v>
      </c>
      <c r="C80121" t="s">
        <v>55607</v>
      </c>
      <c r="D80121" t="s">
        <v>158303</v>
      </c>
      <c r="E80121" t="s">
        <v>292901</v>
      </c>
    </row>
    <row r="80122" spans="1:5" x14ac:dyDescent="0.3">
      <c r="A80122">
        <v>4</v>
      </c>
      <c r="B80122">
        <v>1467841854</v>
      </c>
      <c r="C80122" t="s">
        <v>55609</v>
      </c>
      <c r="D80122" t="s">
        <v>158304</v>
      </c>
      <c r="E80122" t="s">
        <v>292902</v>
      </c>
    </row>
    <row r="80123" spans="1:5" x14ac:dyDescent="0.3">
      <c r="A80123">
        <v>4</v>
      </c>
      <c r="B80123">
        <v>1467841923</v>
      </c>
      <c r="C80123" t="s">
        <v>55610</v>
      </c>
      <c r="D80123" t="s">
        <v>158305</v>
      </c>
      <c r="E80123" t="s">
        <v>292903</v>
      </c>
    </row>
    <row r="80124" spans="1:5" x14ac:dyDescent="0.3">
      <c r="A80124">
        <v>4</v>
      </c>
      <c r="B80124">
        <v>1467841943</v>
      </c>
      <c r="C80124" t="s">
        <v>55610</v>
      </c>
      <c r="D80124" t="s">
        <v>141612</v>
      </c>
      <c r="E80124" t="s">
        <v>292904</v>
      </c>
    </row>
    <row r="80125" spans="1:5" x14ac:dyDescent="0.3">
      <c r="A80125">
        <v>4</v>
      </c>
      <c r="B80125">
        <v>1467841948</v>
      </c>
      <c r="C80125" t="s">
        <v>55610</v>
      </c>
      <c r="D80125" t="s">
        <v>95083</v>
      </c>
      <c r="E80125" t="s">
        <v>292905</v>
      </c>
    </row>
    <row r="80126" spans="1:5" x14ac:dyDescent="0.3">
      <c r="A80126">
        <v>4</v>
      </c>
      <c r="B80126">
        <v>1467841957</v>
      </c>
      <c r="C80126" t="s">
        <v>55610</v>
      </c>
      <c r="D80126" t="s">
        <v>127328</v>
      </c>
      <c r="E80126" t="s">
        <v>292906</v>
      </c>
    </row>
    <row r="80127" spans="1:5" x14ac:dyDescent="0.3">
      <c r="A80127">
        <v>4</v>
      </c>
      <c r="B80127">
        <v>1467841967</v>
      </c>
      <c r="C80127" t="s">
        <v>55610</v>
      </c>
      <c r="D80127" t="s">
        <v>158306</v>
      </c>
      <c r="E80127" t="s">
        <v>292907</v>
      </c>
    </row>
    <row r="80128" spans="1:5" x14ac:dyDescent="0.3">
      <c r="A80128">
        <v>4</v>
      </c>
      <c r="B80128">
        <v>1467841985</v>
      </c>
      <c r="C80128" t="s">
        <v>55611</v>
      </c>
      <c r="D80128" t="s">
        <v>158307</v>
      </c>
      <c r="E80128" t="s">
        <v>292908</v>
      </c>
    </row>
    <row r="80129" spans="1:5" x14ac:dyDescent="0.3">
      <c r="A80129">
        <v>4</v>
      </c>
      <c r="B80129">
        <v>1467842071</v>
      </c>
      <c r="C80129" t="s">
        <v>55612</v>
      </c>
      <c r="D80129" t="s">
        <v>158308</v>
      </c>
      <c r="E80129" t="s">
        <v>292909</v>
      </c>
    </row>
    <row r="80130" spans="1:5" x14ac:dyDescent="0.3">
      <c r="A80130">
        <v>4</v>
      </c>
      <c r="B80130">
        <v>1467842136</v>
      </c>
      <c r="C80130" t="s">
        <v>55613</v>
      </c>
      <c r="D80130" t="s">
        <v>158309</v>
      </c>
      <c r="E80130" t="s">
        <v>292910</v>
      </c>
    </row>
    <row r="80131" spans="1:5" x14ac:dyDescent="0.3">
      <c r="A80131">
        <v>4</v>
      </c>
      <c r="B80131">
        <v>1467842139</v>
      </c>
      <c r="C80131" t="s">
        <v>55613</v>
      </c>
      <c r="D80131" t="s">
        <v>158310</v>
      </c>
      <c r="E80131" t="s">
        <v>292911</v>
      </c>
    </row>
    <row r="80132" spans="1:5" x14ac:dyDescent="0.3">
      <c r="A80132">
        <v>4</v>
      </c>
      <c r="B80132">
        <v>1467842200</v>
      </c>
      <c r="C80132" t="s">
        <v>55614</v>
      </c>
      <c r="D80132" t="s">
        <v>158311</v>
      </c>
      <c r="E80132" t="s">
        <v>292912</v>
      </c>
    </row>
    <row r="80133" spans="1:5" x14ac:dyDescent="0.3">
      <c r="A80133">
        <v>4</v>
      </c>
      <c r="B80133">
        <v>1467842207</v>
      </c>
      <c r="C80133" t="s">
        <v>55614</v>
      </c>
      <c r="D80133" t="s">
        <v>158312</v>
      </c>
      <c r="E80133" t="s">
        <v>292913</v>
      </c>
    </row>
    <row r="80134" spans="1:5" x14ac:dyDescent="0.3">
      <c r="A80134">
        <v>4</v>
      </c>
      <c r="B80134">
        <v>1467842254</v>
      </c>
      <c r="C80134" t="s">
        <v>55615</v>
      </c>
      <c r="D80134" t="s">
        <v>158313</v>
      </c>
      <c r="E80134" t="s">
        <v>292914</v>
      </c>
    </row>
    <row r="80135" spans="1:5" x14ac:dyDescent="0.3">
      <c r="A80135">
        <v>4</v>
      </c>
      <c r="B80135">
        <v>1467842373</v>
      </c>
      <c r="C80135" t="s">
        <v>55616</v>
      </c>
      <c r="D80135" t="s">
        <v>158314</v>
      </c>
      <c r="E80135" t="s">
        <v>292915</v>
      </c>
    </row>
    <row r="80136" spans="1:5" x14ac:dyDescent="0.3">
      <c r="A80136">
        <v>4</v>
      </c>
      <c r="B80136">
        <v>1467842385</v>
      </c>
      <c r="C80136" t="s">
        <v>55617</v>
      </c>
      <c r="D80136" t="s">
        <v>137454</v>
      </c>
      <c r="E80136" t="s">
        <v>292916</v>
      </c>
    </row>
    <row r="80137" spans="1:5" x14ac:dyDescent="0.3">
      <c r="A80137">
        <v>4</v>
      </c>
      <c r="B80137">
        <v>1467842401</v>
      </c>
      <c r="C80137" t="s">
        <v>55618</v>
      </c>
      <c r="D80137" t="s">
        <v>158315</v>
      </c>
      <c r="E80137" t="s">
        <v>292917</v>
      </c>
    </row>
    <row r="80138" spans="1:5" x14ac:dyDescent="0.3">
      <c r="A80138">
        <v>4</v>
      </c>
      <c r="B80138">
        <v>1467842583</v>
      </c>
      <c r="C80138" t="s">
        <v>55616</v>
      </c>
      <c r="D80138" t="s">
        <v>158316</v>
      </c>
      <c r="E80138" t="s">
        <v>292918</v>
      </c>
    </row>
    <row r="80139" spans="1:5" x14ac:dyDescent="0.3">
      <c r="A80139">
        <v>4</v>
      </c>
      <c r="B80139">
        <v>1467842639</v>
      </c>
      <c r="C80139" t="s">
        <v>55619</v>
      </c>
      <c r="D80139" t="s">
        <v>158317</v>
      </c>
      <c r="E80139" t="s">
        <v>292919</v>
      </c>
    </row>
    <row r="80140" spans="1:5" x14ac:dyDescent="0.3">
      <c r="A80140">
        <v>4</v>
      </c>
      <c r="B80140">
        <v>1467842664</v>
      </c>
      <c r="C80140" t="s">
        <v>55619</v>
      </c>
      <c r="D80140" t="s">
        <v>158318</v>
      </c>
      <c r="E80140" t="s">
        <v>292920</v>
      </c>
    </row>
    <row r="80141" spans="1:5" x14ac:dyDescent="0.3">
      <c r="A80141">
        <v>4</v>
      </c>
      <c r="B80141">
        <v>1467842693</v>
      </c>
      <c r="C80141" t="s">
        <v>55620</v>
      </c>
      <c r="D80141" t="s">
        <v>158319</v>
      </c>
      <c r="E80141" t="s">
        <v>292921</v>
      </c>
    </row>
    <row r="80142" spans="1:5" x14ac:dyDescent="0.3">
      <c r="A80142">
        <v>4</v>
      </c>
      <c r="B80142">
        <v>1467842734</v>
      </c>
      <c r="C80142" t="s">
        <v>55621</v>
      </c>
      <c r="D80142" t="s">
        <v>158320</v>
      </c>
      <c r="E80142" t="s">
        <v>292922</v>
      </c>
    </row>
    <row r="80143" spans="1:5" x14ac:dyDescent="0.3">
      <c r="A80143">
        <v>4</v>
      </c>
      <c r="B80143">
        <v>1467842808</v>
      </c>
      <c r="C80143" t="s">
        <v>55622</v>
      </c>
      <c r="D80143" t="s">
        <v>158321</v>
      </c>
      <c r="E80143" t="s">
        <v>292923</v>
      </c>
    </row>
    <row r="80144" spans="1:5" x14ac:dyDescent="0.3">
      <c r="A80144">
        <v>4</v>
      </c>
      <c r="B80144">
        <v>1467842846</v>
      </c>
      <c r="C80144" t="s">
        <v>55622</v>
      </c>
      <c r="D80144" t="s">
        <v>158322</v>
      </c>
      <c r="E80144" t="s">
        <v>292924</v>
      </c>
    </row>
    <row r="80145" spans="1:5" x14ac:dyDescent="0.3">
      <c r="A80145">
        <v>4</v>
      </c>
      <c r="B80145">
        <v>1467842887</v>
      </c>
      <c r="C80145" t="s">
        <v>55623</v>
      </c>
      <c r="D80145" t="s">
        <v>158304</v>
      </c>
      <c r="E80145" t="s">
        <v>292925</v>
      </c>
    </row>
    <row r="80146" spans="1:5" x14ac:dyDescent="0.3">
      <c r="A80146">
        <v>4</v>
      </c>
      <c r="B80146">
        <v>1467842919</v>
      </c>
      <c r="C80146" t="s">
        <v>55624</v>
      </c>
      <c r="D80146" t="s">
        <v>158323</v>
      </c>
      <c r="E80146" t="s">
        <v>292926</v>
      </c>
    </row>
    <row r="80147" spans="1:5" x14ac:dyDescent="0.3">
      <c r="A80147">
        <v>4</v>
      </c>
      <c r="B80147">
        <v>1467842961</v>
      </c>
      <c r="C80147" t="s">
        <v>55624</v>
      </c>
      <c r="D80147" t="s">
        <v>158324</v>
      </c>
      <c r="E80147" t="s">
        <v>292927</v>
      </c>
    </row>
    <row r="80148" spans="1:5" x14ac:dyDescent="0.3">
      <c r="A80148">
        <v>4</v>
      </c>
      <c r="B80148">
        <v>1467842970</v>
      </c>
      <c r="C80148" t="s">
        <v>55625</v>
      </c>
      <c r="D80148" t="s">
        <v>158325</v>
      </c>
      <c r="E80148" t="s">
        <v>292928</v>
      </c>
    </row>
    <row r="80149" spans="1:5" x14ac:dyDescent="0.3">
      <c r="A80149">
        <v>4</v>
      </c>
      <c r="B80149">
        <v>1467842991</v>
      </c>
      <c r="C80149" t="s">
        <v>55626</v>
      </c>
      <c r="D80149" t="s">
        <v>158326</v>
      </c>
      <c r="E80149" t="s">
        <v>292929</v>
      </c>
    </row>
    <row r="80150" spans="1:5" x14ac:dyDescent="0.3">
      <c r="A80150">
        <v>4</v>
      </c>
      <c r="B80150">
        <v>1467842996</v>
      </c>
      <c r="C80150" t="s">
        <v>55626</v>
      </c>
      <c r="D80150" t="s">
        <v>158327</v>
      </c>
      <c r="E80150" t="s">
        <v>292930</v>
      </c>
    </row>
    <row r="80151" spans="1:5" x14ac:dyDescent="0.3">
      <c r="A80151">
        <v>4</v>
      </c>
      <c r="B80151">
        <v>1467843020</v>
      </c>
      <c r="C80151" t="s">
        <v>55625</v>
      </c>
      <c r="D80151" t="s">
        <v>158328</v>
      </c>
      <c r="E80151" t="s">
        <v>292931</v>
      </c>
    </row>
    <row r="80152" spans="1:5" x14ac:dyDescent="0.3">
      <c r="A80152">
        <v>4</v>
      </c>
      <c r="B80152">
        <v>1467843151</v>
      </c>
      <c r="C80152" t="s">
        <v>55627</v>
      </c>
      <c r="D80152" t="s">
        <v>158329</v>
      </c>
      <c r="E80152" t="s">
        <v>292932</v>
      </c>
    </row>
    <row r="80153" spans="1:5" x14ac:dyDescent="0.3">
      <c r="A80153">
        <v>4</v>
      </c>
      <c r="B80153">
        <v>1467843275</v>
      </c>
      <c r="C80153" t="s">
        <v>55628</v>
      </c>
      <c r="D80153" t="s">
        <v>158330</v>
      </c>
      <c r="E80153" t="s">
        <v>292933</v>
      </c>
    </row>
    <row r="80154" spans="1:5" x14ac:dyDescent="0.3">
      <c r="A80154">
        <v>4</v>
      </c>
      <c r="B80154">
        <v>1467843304</v>
      </c>
      <c r="C80154" t="s">
        <v>55628</v>
      </c>
      <c r="D80154" t="s">
        <v>158306</v>
      </c>
      <c r="E80154" t="s">
        <v>292934</v>
      </c>
    </row>
    <row r="80155" spans="1:5" x14ac:dyDescent="0.3">
      <c r="A80155">
        <v>4</v>
      </c>
      <c r="B80155">
        <v>1467843308</v>
      </c>
      <c r="C80155" t="s">
        <v>55628</v>
      </c>
      <c r="D80155" t="s">
        <v>158331</v>
      </c>
      <c r="E80155" t="s">
        <v>292935</v>
      </c>
    </row>
    <row r="80156" spans="1:5" x14ac:dyDescent="0.3">
      <c r="A80156">
        <v>4</v>
      </c>
      <c r="B80156">
        <v>1467843338</v>
      </c>
      <c r="C80156" t="s">
        <v>55629</v>
      </c>
      <c r="D80156" t="s">
        <v>158332</v>
      </c>
      <c r="E80156" t="s">
        <v>292936</v>
      </c>
    </row>
    <row r="80157" spans="1:5" x14ac:dyDescent="0.3">
      <c r="A80157">
        <v>4</v>
      </c>
      <c r="B80157">
        <v>1467843424</v>
      </c>
      <c r="C80157" t="s">
        <v>55630</v>
      </c>
      <c r="D80157" t="s">
        <v>158333</v>
      </c>
      <c r="E80157" t="s">
        <v>292937</v>
      </c>
    </row>
    <row r="80158" spans="1:5" x14ac:dyDescent="0.3">
      <c r="A80158">
        <v>4</v>
      </c>
      <c r="B80158">
        <v>1467843441</v>
      </c>
      <c r="C80158" t="s">
        <v>55630</v>
      </c>
      <c r="D80158" t="s">
        <v>158334</v>
      </c>
      <c r="E80158" t="s">
        <v>292938</v>
      </c>
    </row>
    <row r="80159" spans="1:5" x14ac:dyDescent="0.3">
      <c r="A80159">
        <v>4</v>
      </c>
      <c r="B80159">
        <v>1467843504</v>
      </c>
      <c r="C80159" t="s">
        <v>55631</v>
      </c>
      <c r="D80159" t="s">
        <v>158335</v>
      </c>
      <c r="E80159" t="s">
        <v>292939</v>
      </c>
    </row>
    <row r="80160" spans="1:5" x14ac:dyDescent="0.3">
      <c r="A80160">
        <v>4</v>
      </c>
      <c r="B80160">
        <v>1467843553</v>
      </c>
      <c r="C80160" t="s">
        <v>55632</v>
      </c>
      <c r="D80160" t="s">
        <v>158336</v>
      </c>
      <c r="E80160" t="s">
        <v>292940</v>
      </c>
    </row>
    <row r="80161" spans="1:5" x14ac:dyDescent="0.3">
      <c r="A80161">
        <v>4</v>
      </c>
      <c r="B80161">
        <v>1467843554</v>
      </c>
      <c r="C80161" t="s">
        <v>55632</v>
      </c>
      <c r="D80161" t="s">
        <v>158337</v>
      </c>
      <c r="E80161" t="s">
        <v>292941</v>
      </c>
    </row>
    <row r="80162" spans="1:5" x14ac:dyDescent="0.3">
      <c r="A80162">
        <v>4</v>
      </c>
      <c r="B80162">
        <v>1467843590</v>
      </c>
      <c r="C80162" t="s">
        <v>55632</v>
      </c>
      <c r="D80162" t="s">
        <v>158338</v>
      </c>
      <c r="E80162" t="s">
        <v>292942</v>
      </c>
    </row>
    <row r="80163" spans="1:5" x14ac:dyDescent="0.3">
      <c r="A80163">
        <v>4</v>
      </c>
      <c r="B80163">
        <v>1467843613</v>
      </c>
      <c r="C80163" t="s">
        <v>55633</v>
      </c>
      <c r="D80163" t="s">
        <v>158339</v>
      </c>
      <c r="E80163" t="s">
        <v>292943</v>
      </c>
    </row>
    <row r="80164" spans="1:5" x14ac:dyDescent="0.3">
      <c r="A80164">
        <v>4</v>
      </c>
      <c r="B80164">
        <v>1467843663</v>
      </c>
      <c r="C80164" t="s">
        <v>55634</v>
      </c>
      <c r="D80164" t="s">
        <v>158340</v>
      </c>
      <c r="E80164" t="s">
        <v>292944</v>
      </c>
    </row>
    <row r="80165" spans="1:5" x14ac:dyDescent="0.3">
      <c r="A80165">
        <v>4</v>
      </c>
      <c r="B80165">
        <v>1467843689</v>
      </c>
      <c r="C80165" t="s">
        <v>55634</v>
      </c>
      <c r="D80165" t="s">
        <v>158341</v>
      </c>
      <c r="E80165" t="s">
        <v>292945</v>
      </c>
    </row>
    <row r="80166" spans="1:5" x14ac:dyDescent="0.3">
      <c r="A80166">
        <v>4</v>
      </c>
      <c r="B80166">
        <v>1467843745</v>
      </c>
      <c r="C80166" t="s">
        <v>55635</v>
      </c>
      <c r="D80166" t="s">
        <v>158342</v>
      </c>
      <c r="E80166" t="s">
        <v>292946</v>
      </c>
    </row>
    <row r="80167" spans="1:5" x14ac:dyDescent="0.3">
      <c r="A80167">
        <v>4</v>
      </c>
      <c r="B80167">
        <v>1467843787</v>
      </c>
      <c r="C80167" t="s">
        <v>55636</v>
      </c>
      <c r="D80167" t="s">
        <v>158343</v>
      </c>
      <c r="E80167" t="s">
        <v>292947</v>
      </c>
    </row>
    <row r="80168" spans="1:5" x14ac:dyDescent="0.3">
      <c r="A80168">
        <v>4</v>
      </c>
      <c r="B80168">
        <v>1467843877</v>
      </c>
      <c r="C80168" t="s">
        <v>55637</v>
      </c>
      <c r="D80168" t="s">
        <v>98282</v>
      </c>
      <c r="E80168" t="s">
        <v>292948</v>
      </c>
    </row>
    <row r="80169" spans="1:5" x14ac:dyDescent="0.3">
      <c r="A80169">
        <v>4</v>
      </c>
      <c r="B80169">
        <v>1467843896</v>
      </c>
      <c r="C80169" t="s">
        <v>55637</v>
      </c>
      <c r="D80169" t="s">
        <v>158344</v>
      </c>
      <c r="E80169" t="s">
        <v>292949</v>
      </c>
    </row>
    <row r="80170" spans="1:5" x14ac:dyDescent="0.3">
      <c r="A80170">
        <v>4</v>
      </c>
      <c r="B80170">
        <v>1467843915</v>
      </c>
      <c r="C80170" t="s">
        <v>55637</v>
      </c>
      <c r="D80170" t="s">
        <v>158345</v>
      </c>
      <c r="E80170" t="s">
        <v>292950</v>
      </c>
    </row>
    <row r="80171" spans="1:5" x14ac:dyDescent="0.3">
      <c r="A80171">
        <v>4</v>
      </c>
      <c r="B80171">
        <v>1467843958</v>
      </c>
      <c r="C80171" t="s">
        <v>55638</v>
      </c>
      <c r="D80171" t="s">
        <v>158346</v>
      </c>
      <c r="E80171" t="s">
        <v>292951</v>
      </c>
    </row>
    <row r="80172" spans="1:5" x14ac:dyDescent="0.3">
      <c r="A80172">
        <v>4</v>
      </c>
      <c r="B80172">
        <v>1467844025</v>
      </c>
      <c r="C80172" t="s">
        <v>55639</v>
      </c>
      <c r="D80172" t="s">
        <v>98209</v>
      </c>
      <c r="E80172" t="s">
        <v>292952</v>
      </c>
    </row>
    <row r="80173" spans="1:5" x14ac:dyDescent="0.3">
      <c r="A80173">
        <v>4</v>
      </c>
      <c r="B80173">
        <v>1467844076</v>
      </c>
      <c r="C80173" t="s">
        <v>55640</v>
      </c>
      <c r="D80173" t="s">
        <v>158347</v>
      </c>
      <c r="E80173" t="s">
        <v>292953</v>
      </c>
    </row>
    <row r="80174" spans="1:5" x14ac:dyDescent="0.3">
      <c r="A80174">
        <v>4</v>
      </c>
      <c r="B80174">
        <v>1467844104</v>
      </c>
      <c r="C80174" t="s">
        <v>55640</v>
      </c>
      <c r="D80174" t="s">
        <v>158348</v>
      </c>
      <c r="E80174" t="s">
        <v>292954</v>
      </c>
    </row>
    <row r="80175" spans="1:5" x14ac:dyDescent="0.3">
      <c r="A80175">
        <v>4</v>
      </c>
      <c r="B80175">
        <v>1467844156</v>
      </c>
      <c r="C80175" t="s">
        <v>55641</v>
      </c>
      <c r="D80175" t="s">
        <v>158349</v>
      </c>
      <c r="E80175" t="s">
        <v>292955</v>
      </c>
    </row>
    <row r="80176" spans="1:5" x14ac:dyDescent="0.3">
      <c r="A80176">
        <v>4</v>
      </c>
      <c r="B80176">
        <v>1467844198</v>
      </c>
      <c r="C80176" t="s">
        <v>55642</v>
      </c>
      <c r="D80176" t="s">
        <v>158350</v>
      </c>
      <c r="E80176" t="s">
        <v>292956</v>
      </c>
    </row>
    <row r="80177" spans="1:5" x14ac:dyDescent="0.3">
      <c r="A80177">
        <v>4</v>
      </c>
      <c r="B80177">
        <v>1467844250</v>
      </c>
      <c r="C80177" t="s">
        <v>55643</v>
      </c>
      <c r="D80177" t="s">
        <v>158351</v>
      </c>
      <c r="E80177" t="s">
        <v>292957</v>
      </c>
    </row>
    <row r="80178" spans="1:5" x14ac:dyDescent="0.3">
      <c r="A80178">
        <v>4</v>
      </c>
      <c r="B80178">
        <v>1467844261</v>
      </c>
      <c r="C80178" t="s">
        <v>55643</v>
      </c>
      <c r="D80178" t="s">
        <v>158352</v>
      </c>
      <c r="E80178" t="s">
        <v>292958</v>
      </c>
    </row>
    <row r="80179" spans="1:5" x14ac:dyDescent="0.3">
      <c r="A80179">
        <v>4</v>
      </c>
      <c r="B80179">
        <v>1467844374</v>
      </c>
      <c r="C80179" t="s">
        <v>55644</v>
      </c>
      <c r="D80179" t="s">
        <v>158353</v>
      </c>
      <c r="E80179" t="s">
        <v>292959</v>
      </c>
    </row>
    <row r="80180" spans="1:5" x14ac:dyDescent="0.3">
      <c r="A80180">
        <v>4</v>
      </c>
      <c r="B80180">
        <v>1467844393</v>
      </c>
      <c r="C80180" t="s">
        <v>55644</v>
      </c>
      <c r="D80180" t="s">
        <v>158354</v>
      </c>
      <c r="E80180" t="s">
        <v>292960</v>
      </c>
    </row>
    <row r="80181" spans="1:5" x14ac:dyDescent="0.3">
      <c r="A80181">
        <v>4</v>
      </c>
      <c r="B80181">
        <v>1467844485</v>
      </c>
      <c r="C80181" t="s">
        <v>55645</v>
      </c>
      <c r="D80181" t="s">
        <v>158355</v>
      </c>
      <c r="E80181" t="s">
        <v>292961</v>
      </c>
    </row>
    <row r="80182" spans="1:5" x14ac:dyDescent="0.3">
      <c r="A80182">
        <v>4</v>
      </c>
      <c r="B80182">
        <v>1467844488</v>
      </c>
      <c r="C80182" t="s">
        <v>55646</v>
      </c>
      <c r="D80182" t="s">
        <v>158356</v>
      </c>
      <c r="E80182" t="s">
        <v>292962</v>
      </c>
    </row>
    <row r="80183" spans="1:5" x14ac:dyDescent="0.3">
      <c r="A80183">
        <v>4</v>
      </c>
      <c r="B80183">
        <v>1467844490</v>
      </c>
      <c r="C80183" t="s">
        <v>55645</v>
      </c>
      <c r="D80183" t="s">
        <v>158357</v>
      </c>
      <c r="E80183" t="s">
        <v>292963</v>
      </c>
    </row>
    <row r="80184" spans="1:5" x14ac:dyDescent="0.3">
      <c r="A80184">
        <v>4</v>
      </c>
      <c r="B80184">
        <v>1467844496</v>
      </c>
      <c r="C80184" t="s">
        <v>55645</v>
      </c>
      <c r="D80184" t="s">
        <v>158358</v>
      </c>
      <c r="E80184" t="s">
        <v>292964</v>
      </c>
    </row>
    <row r="80185" spans="1:5" x14ac:dyDescent="0.3">
      <c r="A80185">
        <v>4</v>
      </c>
      <c r="B80185">
        <v>1467844514</v>
      </c>
      <c r="C80185" t="s">
        <v>55647</v>
      </c>
      <c r="D80185" t="s">
        <v>158359</v>
      </c>
      <c r="E80185" t="s">
        <v>292965</v>
      </c>
    </row>
    <row r="80186" spans="1:5" x14ac:dyDescent="0.3">
      <c r="A80186">
        <v>4</v>
      </c>
      <c r="B80186">
        <v>1467844533</v>
      </c>
      <c r="C80186" t="s">
        <v>55647</v>
      </c>
      <c r="D80186" t="s">
        <v>158360</v>
      </c>
      <c r="E80186" t="s">
        <v>292966</v>
      </c>
    </row>
    <row r="80187" spans="1:5" x14ac:dyDescent="0.3">
      <c r="A80187">
        <v>4</v>
      </c>
      <c r="B80187">
        <v>1467844572</v>
      </c>
      <c r="C80187" t="s">
        <v>55648</v>
      </c>
      <c r="D80187" t="s">
        <v>158361</v>
      </c>
      <c r="E80187" t="s">
        <v>292967</v>
      </c>
    </row>
    <row r="80188" spans="1:5" x14ac:dyDescent="0.3">
      <c r="A80188">
        <v>4</v>
      </c>
      <c r="B80188">
        <v>1467844596</v>
      </c>
      <c r="C80188" t="s">
        <v>55648</v>
      </c>
      <c r="D80188" t="s">
        <v>158362</v>
      </c>
      <c r="E80188" t="s">
        <v>292968</v>
      </c>
    </row>
    <row r="80189" spans="1:5" x14ac:dyDescent="0.3">
      <c r="A80189">
        <v>4</v>
      </c>
      <c r="B80189">
        <v>1467844605</v>
      </c>
      <c r="C80189" t="s">
        <v>55648</v>
      </c>
      <c r="D80189" t="s">
        <v>158363</v>
      </c>
      <c r="E80189" t="s">
        <v>292969</v>
      </c>
    </row>
    <row r="80190" spans="1:5" x14ac:dyDescent="0.3">
      <c r="A80190">
        <v>4</v>
      </c>
      <c r="B80190">
        <v>1467844679</v>
      </c>
      <c r="C80190" t="s">
        <v>55649</v>
      </c>
      <c r="D80190" t="s">
        <v>158364</v>
      </c>
      <c r="E80190" t="s">
        <v>292970</v>
      </c>
    </row>
    <row r="80191" spans="1:5" x14ac:dyDescent="0.3">
      <c r="A80191">
        <v>4</v>
      </c>
      <c r="B80191">
        <v>1467844705</v>
      </c>
      <c r="C80191" t="s">
        <v>55649</v>
      </c>
      <c r="D80191" t="s">
        <v>158365</v>
      </c>
      <c r="E80191" t="s">
        <v>292971</v>
      </c>
    </row>
    <row r="80192" spans="1:5" x14ac:dyDescent="0.3">
      <c r="A80192">
        <v>4</v>
      </c>
      <c r="B80192">
        <v>1467844712</v>
      </c>
      <c r="C80192" t="s">
        <v>55649</v>
      </c>
      <c r="D80192" t="s">
        <v>158366</v>
      </c>
      <c r="E80192" t="s">
        <v>292972</v>
      </c>
    </row>
    <row r="80193" spans="1:5" x14ac:dyDescent="0.3">
      <c r="A80193">
        <v>4</v>
      </c>
      <c r="B80193">
        <v>1467844730</v>
      </c>
      <c r="C80193" t="s">
        <v>55650</v>
      </c>
      <c r="D80193" t="s">
        <v>158367</v>
      </c>
      <c r="E80193" t="s">
        <v>292973</v>
      </c>
    </row>
    <row r="80194" spans="1:5" x14ac:dyDescent="0.3">
      <c r="A80194">
        <v>4</v>
      </c>
      <c r="B80194">
        <v>1467844885</v>
      </c>
      <c r="C80194" t="s">
        <v>55651</v>
      </c>
      <c r="D80194" t="s">
        <v>158368</v>
      </c>
      <c r="E80194" t="s">
        <v>292974</v>
      </c>
    </row>
    <row r="80195" spans="1:5" x14ac:dyDescent="0.3">
      <c r="A80195">
        <v>4</v>
      </c>
      <c r="B80195">
        <v>1467844924</v>
      </c>
      <c r="C80195" t="s">
        <v>55652</v>
      </c>
      <c r="D80195" t="s">
        <v>158369</v>
      </c>
      <c r="E80195" t="s">
        <v>292975</v>
      </c>
    </row>
    <row r="80196" spans="1:5" x14ac:dyDescent="0.3">
      <c r="A80196">
        <v>4</v>
      </c>
      <c r="B80196">
        <v>1467844980</v>
      </c>
      <c r="C80196" t="s">
        <v>55653</v>
      </c>
      <c r="D80196" t="s">
        <v>158370</v>
      </c>
      <c r="E80196" t="s">
        <v>292976</v>
      </c>
    </row>
    <row r="80197" spans="1:5" x14ac:dyDescent="0.3">
      <c r="A80197">
        <v>4</v>
      </c>
      <c r="B80197">
        <v>1467845068</v>
      </c>
      <c r="C80197" t="s">
        <v>55651</v>
      </c>
      <c r="D80197" t="s">
        <v>158371</v>
      </c>
      <c r="E80197" t="s">
        <v>292977</v>
      </c>
    </row>
    <row r="80198" spans="1:5" x14ac:dyDescent="0.3">
      <c r="A80198">
        <v>4</v>
      </c>
      <c r="B80198">
        <v>1467861230</v>
      </c>
      <c r="C80198" t="s">
        <v>55654</v>
      </c>
      <c r="D80198" t="s">
        <v>158372</v>
      </c>
      <c r="E80198" t="s">
        <v>292978</v>
      </c>
    </row>
    <row r="80199" spans="1:5" x14ac:dyDescent="0.3">
      <c r="A80199">
        <v>4</v>
      </c>
      <c r="B80199">
        <v>1467861258</v>
      </c>
      <c r="C80199" t="s">
        <v>55655</v>
      </c>
      <c r="D80199" t="s">
        <v>158373</v>
      </c>
      <c r="E80199" t="s">
        <v>292979</v>
      </c>
    </row>
    <row r="80200" spans="1:5" x14ac:dyDescent="0.3">
      <c r="A80200">
        <v>4</v>
      </c>
      <c r="B80200">
        <v>1467861286</v>
      </c>
      <c r="C80200" t="s">
        <v>55656</v>
      </c>
      <c r="D80200" t="s">
        <v>158374</v>
      </c>
      <c r="E80200" t="s">
        <v>292980</v>
      </c>
    </row>
    <row r="80201" spans="1:5" x14ac:dyDescent="0.3">
      <c r="A80201">
        <v>4</v>
      </c>
      <c r="B80201">
        <v>1467861317</v>
      </c>
      <c r="C80201" t="s">
        <v>55656</v>
      </c>
      <c r="D80201" t="s">
        <v>158375</v>
      </c>
      <c r="E80201" t="s">
        <v>292981</v>
      </c>
    </row>
    <row r="80202" spans="1:5" x14ac:dyDescent="0.3">
      <c r="A80202">
        <v>4</v>
      </c>
      <c r="B80202">
        <v>1467861338</v>
      </c>
      <c r="C80202" t="s">
        <v>55656</v>
      </c>
      <c r="D80202" t="s">
        <v>158376</v>
      </c>
      <c r="E80202" t="s">
        <v>292982</v>
      </c>
    </row>
    <row r="80203" spans="1:5" x14ac:dyDescent="0.3">
      <c r="A80203">
        <v>4</v>
      </c>
      <c r="B80203">
        <v>1467861393</v>
      </c>
      <c r="C80203" t="s">
        <v>55657</v>
      </c>
      <c r="D80203" t="s">
        <v>158377</v>
      </c>
      <c r="E80203" t="s">
        <v>292983</v>
      </c>
    </row>
    <row r="80204" spans="1:5" x14ac:dyDescent="0.3">
      <c r="A80204">
        <v>4</v>
      </c>
      <c r="B80204">
        <v>1467861472</v>
      </c>
      <c r="C80204" t="s">
        <v>55658</v>
      </c>
      <c r="D80204" t="s">
        <v>158378</v>
      </c>
      <c r="E80204" t="s">
        <v>292984</v>
      </c>
    </row>
    <row r="80205" spans="1:5" x14ac:dyDescent="0.3">
      <c r="A80205">
        <v>4</v>
      </c>
      <c r="B80205">
        <v>1467861482</v>
      </c>
      <c r="C80205" t="s">
        <v>55659</v>
      </c>
      <c r="D80205" t="s">
        <v>158379</v>
      </c>
      <c r="E80205" t="s">
        <v>292985</v>
      </c>
    </row>
    <row r="80206" spans="1:5" x14ac:dyDescent="0.3">
      <c r="A80206">
        <v>4</v>
      </c>
      <c r="B80206">
        <v>1467861486</v>
      </c>
      <c r="C80206" t="s">
        <v>55659</v>
      </c>
      <c r="D80206" t="s">
        <v>158380</v>
      </c>
      <c r="E80206" t="s">
        <v>292986</v>
      </c>
    </row>
    <row r="80207" spans="1:5" x14ac:dyDescent="0.3">
      <c r="A80207">
        <v>4</v>
      </c>
      <c r="B80207">
        <v>1467861536</v>
      </c>
      <c r="C80207" t="s">
        <v>55659</v>
      </c>
      <c r="D80207" t="s">
        <v>158381</v>
      </c>
      <c r="E80207" t="s">
        <v>292987</v>
      </c>
    </row>
    <row r="80208" spans="1:5" x14ac:dyDescent="0.3">
      <c r="A80208">
        <v>4</v>
      </c>
      <c r="B80208">
        <v>1467861545</v>
      </c>
      <c r="C80208" t="s">
        <v>55660</v>
      </c>
      <c r="D80208" t="s">
        <v>158382</v>
      </c>
      <c r="E80208" t="s">
        <v>292988</v>
      </c>
    </row>
    <row r="80209" spans="1:5" x14ac:dyDescent="0.3">
      <c r="A80209">
        <v>4</v>
      </c>
      <c r="B80209">
        <v>1467861578</v>
      </c>
      <c r="C80209" t="s">
        <v>55660</v>
      </c>
      <c r="D80209" t="s">
        <v>158383</v>
      </c>
      <c r="E80209" t="s">
        <v>292989</v>
      </c>
    </row>
    <row r="80210" spans="1:5" x14ac:dyDescent="0.3">
      <c r="A80210">
        <v>4</v>
      </c>
      <c r="B80210">
        <v>1467861605</v>
      </c>
      <c r="C80210" t="s">
        <v>55661</v>
      </c>
      <c r="D80210" t="s">
        <v>158384</v>
      </c>
      <c r="E80210" t="s">
        <v>292990</v>
      </c>
    </row>
    <row r="80211" spans="1:5" x14ac:dyDescent="0.3">
      <c r="A80211">
        <v>4</v>
      </c>
      <c r="B80211">
        <v>1467861697</v>
      </c>
      <c r="C80211" t="s">
        <v>55662</v>
      </c>
      <c r="D80211" t="s">
        <v>158385</v>
      </c>
      <c r="E80211" t="s">
        <v>292991</v>
      </c>
    </row>
    <row r="80212" spans="1:5" x14ac:dyDescent="0.3">
      <c r="A80212">
        <v>4</v>
      </c>
      <c r="B80212">
        <v>1467861716</v>
      </c>
      <c r="C80212" t="s">
        <v>55663</v>
      </c>
      <c r="D80212" t="s">
        <v>115583</v>
      </c>
      <c r="E80212" t="s">
        <v>292992</v>
      </c>
    </row>
    <row r="80213" spans="1:5" x14ac:dyDescent="0.3">
      <c r="A80213">
        <v>4</v>
      </c>
      <c r="B80213">
        <v>1467861731</v>
      </c>
      <c r="C80213" t="s">
        <v>55663</v>
      </c>
      <c r="D80213" t="s">
        <v>158386</v>
      </c>
      <c r="E80213" t="s">
        <v>292993</v>
      </c>
    </row>
    <row r="80214" spans="1:5" x14ac:dyDescent="0.3">
      <c r="A80214">
        <v>4</v>
      </c>
      <c r="B80214">
        <v>1467861750</v>
      </c>
      <c r="C80214" t="s">
        <v>55663</v>
      </c>
      <c r="D80214" t="s">
        <v>158387</v>
      </c>
      <c r="E80214" t="s">
        <v>292994</v>
      </c>
    </row>
    <row r="80215" spans="1:5" x14ac:dyDescent="0.3">
      <c r="A80215">
        <v>4</v>
      </c>
      <c r="B80215">
        <v>1467861752</v>
      </c>
      <c r="C80215" t="s">
        <v>55663</v>
      </c>
      <c r="D80215" t="s">
        <v>158388</v>
      </c>
      <c r="E80215" t="s">
        <v>292995</v>
      </c>
    </row>
    <row r="80216" spans="1:5" x14ac:dyDescent="0.3">
      <c r="A80216">
        <v>4</v>
      </c>
      <c r="B80216">
        <v>1467861768</v>
      </c>
      <c r="C80216" t="s">
        <v>55664</v>
      </c>
      <c r="D80216" t="s">
        <v>158389</v>
      </c>
      <c r="E80216" t="s">
        <v>292996</v>
      </c>
    </row>
    <row r="80217" spans="1:5" x14ac:dyDescent="0.3">
      <c r="A80217">
        <v>4</v>
      </c>
      <c r="B80217">
        <v>1467861776</v>
      </c>
      <c r="C80217" t="s">
        <v>55665</v>
      </c>
      <c r="D80217" t="s">
        <v>158390</v>
      </c>
      <c r="E80217" t="s">
        <v>292997</v>
      </c>
    </row>
    <row r="80218" spans="1:5" x14ac:dyDescent="0.3">
      <c r="A80218">
        <v>4</v>
      </c>
      <c r="B80218">
        <v>1467861806</v>
      </c>
      <c r="C80218" t="s">
        <v>55665</v>
      </c>
      <c r="D80218" t="s">
        <v>158391</v>
      </c>
      <c r="E80218" t="s">
        <v>292998</v>
      </c>
    </row>
    <row r="80219" spans="1:5" x14ac:dyDescent="0.3">
      <c r="A80219">
        <v>4</v>
      </c>
      <c r="B80219">
        <v>1467861858</v>
      </c>
      <c r="C80219" t="s">
        <v>55665</v>
      </c>
      <c r="D80219" t="s">
        <v>158392</v>
      </c>
      <c r="E80219" t="s">
        <v>292999</v>
      </c>
    </row>
    <row r="80220" spans="1:5" x14ac:dyDescent="0.3">
      <c r="A80220">
        <v>4</v>
      </c>
      <c r="B80220">
        <v>1467861971</v>
      </c>
      <c r="C80220" t="s">
        <v>55666</v>
      </c>
      <c r="D80220" t="s">
        <v>158393</v>
      </c>
      <c r="E80220" t="s">
        <v>293000</v>
      </c>
    </row>
    <row r="80221" spans="1:5" x14ac:dyDescent="0.3">
      <c r="A80221">
        <v>4</v>
      </c>
      <c r="B80221">
        <v>1467861992</v>
      </c>
      <c r="C80221" t="s">
        <v>55666</v>
      </c>
      <c r="D80221" t="s">
        <v>158287</v>
      </c>
      <c r="E80221" t="s">
        <v>293001</v>
      </c>
    </row>
    <row r="80222" spans="1:5" x14ac:dyDescent="0.3">
      <c r="A80222">
        <v>4</v>
      </c>
      <c r="B80222">
        <v>1467862006</v>
      </c>
      <c r="C80222" t="s">
        <v>55667</v>
      </c>
      <c r="D80222" t="s">
        <v>158394</v>
      </c>
      <c r="E80222" t="s">
        <v>293002</v>
      </c>
    </row>
    <row r="80223" spans="1:5" x14ac:dyDescent="0.3">
      <c r="A80223">
        <v>4</v>
      </c>
      <c r="B80223">
        <v>1467862077</v>
      </c>
      <c r="C80223" t="s">
        <v>55668</v>
      </c>
      <c r="D80223" t="s">
        <v>158395</v>
      </c>
      <c r="E80223" t="s">
        <v>293003</v>
      </c>
    </row>
    <row r="80224" spans="1:5" x14ac:dyDescent="0.3">
      <c r="A80224">
        <v>4</v>
      </c>
      <c r="B80224">
        <v>1467862225</v>
      </c>
      <c r="C80224" t="s">
        <v>55669</v>
      </c>
      <c r="D80224" t="s">
        <v>158396</v>
      </c>
      <c r="E80224" t="s">
        <v>293004</v>
      </c>
    </row>
    <row r="80225" spans="1:5" x14ac:dyDescent="0.3">
      <c r="A80225">
        <v>4</v>
      </c>
      <c r="B80225">
        <v>1467862309</v>
      </c>
      <c r="C80225" t="s">
        <v>55670</v>
      </c>
      <c r="D80225" t="s">
        <v>158397</v>
      </c>
      <c r="E80225" t="s">
        <v>293005</v>
      </c>
    </row>
    <row r="80226" spans="1:5" x14ac:dyDescent="0.3">
      <c r="A80226">
        <v>4</v>
      </c>
      <c r="B80226">
        <v>1467862332</v>
      </c>
      <c r="C80226" t="s">
        <v>55671</v>
      </c>
      <c r="D80226" t="s">
        <v>158398</v>
      </c>
      <c r="E80226" t="s">
        <v>293006</v>
      </c>
    </row>
    <row r="80227" spans="1:5" x14ac:dyDescent="0.3">
      <c r="A80227">
        <v>4</v>
      </c>
      <c r="B80227">
        <v>1467862341</v>
      </c>
      <c r="C80227" t="s">
        <v>55671</v>
      </c>
      <c r="D80227" t="s">
        <v>158399</v>
      </c>
      <c r="E80227" t="s">
        <v>293007</v>
      </c>
    </row>
    <row r="80228" spans="1:5" x14ac:dyDescent="0.3">
      <c r="A80228">
        <v>4</v>
      </c>
      <c r="B80228">
        <v>1467862363</v>
      </c>
      <c r="C80228" t="s">
        <v>55671</v>
      </c>
      <c r="D80228" t="s">
        <v>158400</v>
      </c>
      <c r="E80228" t="s">
        <v>293008</v>
      </c>
    </row>
    <row r="80229" spans="1:5" x14ac:dyDescent="0.3">
      <c r="A80229">
        <v>4</v>
      </c>
      <c r="B80229">
        <v>1467862382</v>
      </c>
      <c r="C80229" t="s">
        <v>55671</v>
      </c>
      <c r="D80229" t="s">
        <v>158401</v>
      </c>
      <c r="E80229" t="s">
        <v>293009</v>
      </c>
    </row>
    <row r="80230" spans="1:5" x14ac:dyDescent="0.3">
      <c r="A80230">
        <v>4</v>
      </c>
      <c r="B80230">
        <v>1467862464</v>
      </c>
      <c r="C80230" t="s">
        <v>55672</v>
      </c>
      <c r="D80230" t="s">
        <v>158402</v>
      </c>
      <c r="E80230" t="s">
        <v>293010</v>
      </c>
    </row>
    <row r="80231" spans="1:5" x14ac:dyDescent="0.3">
      <c r="A80231">
        <v>4</v>
      </c>
      <c r="B80231">
        <v>1467862487</v>
      </c>
      <c r="C80231" t="s">
        <v>55673</v>
      </c>
      <c r="D80231" t="s">
        <v>158403</v>
      </c>
      <c r="E80231" t="s">
        <v>293011</v>
      </c>
    </row>
    <row r="80232" spans="1:5" x14ac:dyDescent="0.3">
      <c r="A80232">
        <v>4</v>
      </c>
      <c r="B80232">
        <v>1467862538</v>
      </c>
      <c r="C80232" t="s">
        <v>55674</v>
      </c>
      <c r="D80232" t="s">
        <v>158404</v>
      </c>
      <c r="E80232" t="s">
        <v>293012</v>
      </c>
    </row>
    <row r="80233" spans="1:5" x14ac:dyDescent="0.3">
      <c r="A80233">
        <v>4</v>
      </c>
      <c r="B80233">
        <v>1467862582</v>
      </c>
      <c r="C80233" t="s">
        <v>55674</v>
      </c>
      <c r="D80233" t="s">
        <v>158405</v>
      </c>
      <c r="E80233" t="s">
        <v>293013</v>
      </c>
    </row>
    <row r="80234" spans="1:5" x14ac:dyDescent="0.3">
      <c r="A80234">
        <v>4</v>
      </c>
      <c r="B80234">
        <v>1467862627</v>
      </c>
      <c r="C80234" t="s">
        <v>55675</v>
      </c>
      <c r="D80234" t="s">
        <v>158406</v>
      </c>
      <c r="E80234" t="s">
        <v>293014</v>
      </c>
    </row>
    <row r="80235" spans="1:5" x14ac:dyDescent="0.3">
      <c r="A80235">
        <v>4</v>
      </c>
      <c r="B80235">
        <v>1467862699</v>
      </c>
      <c r="C80235" t="s">
        <v>55676</v>
      </c>
      <c r="D80235" t="s">
        <v>158407</v>
      </c>
      <c r="E80235" t="s">
        <v>293015</v>
      </c>
    </row>
    <row r="80236" spans="1:5" x14ac:dyDescent="0.3">
      <c r="A80236">
        <v>4</v>
      </c>
      <c r="B80236">
        <v>1467862717</v>
      </c>
      <c r="C80236" t="s">
        <v>55677</v>
      </c>
      <c r="D80236" t="s">
        <v>158408</v>
      </c>
      <c r="E80236" t="s">
        <v>293016</v>
      </c>
    </row>
    <row r="80237" spans="1:5" x14ac:dyDescent="0.3">
      <c r="A80237">
        <v>4</v>
      </c>
      <c r="B80237">
        <v>1467862737</v>
      </c>
      <c r="C80237" t="s">
        <v>55677</v>
      </c>
      <c r="D80237" t="s">
        <v>158409</v>
      </c>
      <c r="E80237" t="s">
        <v>293017</v>
      </c>
    </row>
    <row r="80238" spans="1:5" x14ac:dyDescent="0.3">
      <c r="A80238">
        <v>4</v>
      </c>
      <c r="B80238">
        <v>1467862762</v>
      </c>
      <c r="C80238" t="s">
        <v>55677</v>
      </c>
      <c r="D80238" t="s">
        <v>158410</v>
      </c>
      <c r="E80238" t="s">
        <v>293018</v>
      </c>
    </row>
    <row r="80239" spans="1:5" x14ac:dyDescent="0.3">
      <c r="A80239">
        <v>4</v>
      </c>
      <c r="B80239">
        <v>1467862776</v>
      </c>
      <c r="C80239" t="s">
        <v>55677</v>
      </c>
      <c r="D80239" t="s">
        <v>158411</v>
      </c>
      <c r="E80239" t="s">
        <v>293019</v>
      </c>
    </row>
    <row r="80240" spans="1:5" x14ac:dyDescent="0.3">
      <c r="A80240">
        <v>4</v>
      </c>
      <c r="B80240">
        <v>1467862849</v>
      </c>
      <c r="C80240" t="s">
        <v>55678</v>
      </c>
      <c r="D80240" t="s">
        <v>158412</v>
      </c>
      <c r="E80240" t="s">
        <v>293020</v>
      </c>
    </row>
    <row r="80241" spans="1:5" x14ac:dyDescent="0.3">
      <c r="A80241">
        <v>4</v>
      </c>
      <c r="B80241">
        <v>1467862887</v>
      </c>
      <c r="C80241" t="s">
        <v>55678</v>
      </c>
      <c r="D80241" t="s">
        <v>158413</v>
      </c>
      <c r="E80241" t="s">
        <v>293021</v>
      </c>
    </row>
    <row r="80242" spans="1:5" x14ac:dyDescent="0.3">
      <c r="A80242">
        <v>4</v>
      </c>
      <c r="B80242">
        <v>1467862922</v>
      </c>
      <c r="C80242" t="s">
        <v>55679</v>
      </c>
      <c r="D80242" t="s">
        <v>158414</v>
      </c>
      <c r="E80242" t="s">
        <v>293022</v>
      </c>
    </row>
    <row r="80243" spans="1:5" x14ac:dyDescent="0.3">
      <c r="A80243">
        <v>4</v>
      </c>
      <c r="B80243">
        <v>1467862924</v>
      </c>
      <c r="C80243" t="s">
        <v>55679</v>
      </c>
      <c r="D80243" t="s">
        <v>158415</v>
      </c>
      <c r="E80243" t="s">
        <v>293023</v>
      </c>
    </row>
    <row r="80244" spans="1:5" x14ac:dyDescent="0.3">
      <c r="A80244">
        <v>4</v>
      </c>
      <c r="B80244">
        <v>1467862980</v>
      </c>
      <c r="C80244" t="s">
        <v>55680</v>
      </c>
      <c r="D80244" t="s">
        <v>158416</v>
      </c>
      <c r="E80244" t="s">
        <v>293024</v>
      </c>
    </row>
    <row r="80245" spans="1:5" x14ac:dyDescent="0.3">
      <c r="A80245">
        <v>4</v>
      </c>
      <c r="B80245">
        <v>1467862988</v>
      </c>
      <c r="C80245" t="s">
        <v>55680</v>
      </c>
      <c r="D80245" t="s">
        <v>158417</v>
      </c>
      <c r="E80245" t="s">
        <v>293025</v>
      </c>
    </row>
    <row r="80246" spans="1:5" x14ac:dyDescent="0.3">
      <c r="A80246">
        <v>4</v>
      </c>
      <c r="B80246">
        <v>1467862998</v>
      </c>
      <c r="C80246" t="s">
        <v>55680</v>
      </c>
      <c r="D80246" t="s">
        <v>158418</v>
      </c>
      <c r="E80246" t="s">
        <v>293026</v>
      </c>
    </row>
    <row r="80247" spans="1:5" x14ac:dyDescent="0.3">
      <c r="A80247">
        <v>4</v>
      </c>
      <c r="B80247">
        <v>1467863012</v>
      </c>
      <c r="C80247" t="s">
        <v>55680</v>
      </c>
      <c r="D80247" t="s">
        <v>158419</v>
      </c>
      <c r="E80247" t="s">
        <v>293027</v>
      </c>
    </row>
    <row r="80248" spans="1:5" x14ac:dyDescent="0.3">
      <c r="A80248">
        <v>4</v>
      </c>
      <c r="B80248">
        <v>1467863034</v>
      </c>
      <c r="C80248" t="s">
        <v>55681</v>
      </c>
      <c r="D80248" t="s">
        <v>158420</v>
      </c>
      <c r="E80248" t="s">
        <v>293028</v>
      </c>
    </row>
    <row r="80249" spans="1:5" x14ac:dyDescent="0.3">
      <c r="A80249">
        <v>4</v>
      </c>
      <c r="B80249">
        <v>1467863044</v>
      </c>
      <c r="C80249" t="s">
        <v>55681</v>
      </c>
      <c r="D80249" t="s">
        <v>158421</v>
      </c>
      <c r="E80249" t="s">
        <v>293029</v>
      </c>
    </row>
    <row r="80250" spans="1:5" x14ac:dyDescent="0.3">
      <c r="A80250">
        <v>4</v>
      </c>
      <c r="B80250">
        <v>1467863122</v>
      </c>
      <c r="C80250" t="s">
        <v>55682</v>
      </c>
      <c r="D80250" t="s">
        <v>158422</v>
      </c>
      <c r="E80250" t="s">
        <v>293030</v>
      </c>
    </row>
    <row r="80251" spans="1:5" x14ac:dyDescent="0.3">
      <c r="A80251">
        <v>4</v>
      </c>
      <c r="B80251">
        <v>1467863184</v>
      </c>
      <c r="C80251" t="s">
        <v>55683</v>
      </c>
      <c r="D80251" t="s">
        <v>158423</v>
      </c>
      <c r="E80251" t="s">
        <v>293031</v>
      </c>
    </row>
    <row r="80252" spans="1:5" x14ac:dyDescent="0.3">
      <c r="A80252">
        <v>4</v>
      </c>
      <c r="B80252">
        <v>1467863187</v>
      </c>
      <c r="C80252" t="s">
        <v>55684</v>
      </c>
      <c r="D80252" t="s">
        <v>158424</v>
      </c>
      <c r="E80252" t="s">
        <v>293032</v>
      </c>
    </row>
    <row r="80253" spans="1:5" x14ac:dyDescent="0.3">
      <c r="A80253">
        <v>4</v>
      </c>
      <c r="B80253">
        <v>1467863200</v>
      </c>
      <c r="C80253" t="s">
        <v>55683</v>
      </c>
      <c r="D80253" t="s">
        <v>158425</v>
      </c>
      <c r="E80253" t="s">
        <v>293033</v>
      </c>
    </row>
    <row r="80254" spans="1:5" x14ac:dyDescent="0.3">
      <c r="A80254">
        <v>4</v>
      </c>
      <c r="B80254">
        <v>1467863222</v>
      </c>
      <c r="C80254" t="s">
        <v>55685</v>
      </c>
      <c r="D80254" t="s">
        <v>158426</v>
      </c>
      <c r="E80254" t="s">
        <v>293034</v>
      </c>
    </row>
    <row r="80255" spans="1:5" x14ac:dyDescent="0.3">
      <c r="A80255">
        <v>4</v>
      </c>
      <c r="B80255">
        <v>1467863258</v>
      </c>
      <c r="C80255" t="s">
        <v>55686</v>
      </c>
      <c r="D80255" t="s">
        <v>158427</v>
      </c>
      <c r="E80255" t="s">
        <v>293035</v>
      </c>
    </row>
    <row r="80256" spans="1:5" x14ac:dyDescent="0.3">
      <c r="A80256">
        <v>4</v>
      </c>
      <c r="B80256">
        <v>1467863291</v>
      </c>
      <c r="C80256" t="s">
        <v>55686</v>
      </c>
      <c r="D80256" t="s">
        <v>158428</v>
      </c>
      <c r="E80256" t="s">
        <v>293036</v>
      </c>
    </row>
    <row r="80257" spans="1:5" x14ac:dyDescent="0.3">
      <c r="A80257">
        <v>4</v>
      </c>
      <c r="B80257">
        <v>1467863423</v>
      </c>
      <c r="C80257" t="s">
        <v>55687</v>
      </c>
      <c r="D80257" t="s">
        <v>158429</v>
      </c>
      <c r="E80257" t="s">
        <v>293037</v>
      </c>
    </row>
    <row r="80258" spans="1:5" x14ac:dyDescent="0.3">
      <c r="A80258">
        <v>4</v>
      </c>
      <c r="B80258">
        <v>1467863528</v>
      </c>
      <c r="C80258" t="s">
        <v>55688</v>
      </c>
      <c r="D80258" t="s">
        <v>158430</v>
      </c>
      <c r="E80258" t="s">
        <v>293038</v>
      </c>
    </row>
    <row r="80259" spans="1:5" x14ac:dyDescent="0.3">
      <c r="A80259">
        <v>4</v>
      </c>
      <c r="B80259">
        <v>1467863550</v>
      </c>
      <c r="C80259" t="s">
        <v>55688</v>
      </c>
      <c r="D80259" t="s">
        <v>158431</v>
      </c>
      <c r="E80259" t="s">
        <v>293039</v>
      </c>
    </row>
    <row r="80260" spans="1:5" x14ac:dyDescent="0.3">
      <c r="A80260">
        <v>4</v>
      </c>
      <c r="B80260">
        <v>1467863578</v>
      </c>
      <c r="C80260" t="s">
        <v>55688</v>
      </c>
      <c r="D80260" t="s">
        <v>158432</v>
      </c>
      <c r="E80260" t="s">
        <v>293040</v>
      </c>
    </row>
    <row r="80261" spans="1:5" x14ac:dyDescent="0.3">
      <c r="A80261">
        <v>4</v>
      </c>
      <c r="B80261">
        <v>1467863599</v>
      </c>
      <c r="C80261" t="s">
        <v>55688</v>
      </c>
      <c r="D80261" t="s">
        <v>158433</v>
      </c>
      <c r="E80261" t="s">
        <v>293041</v>
      </c>
    </row>
    <row r="80262" spans="1:5" x14ac:dyDescent="0.3">
      <c r="A80262">
        <v>4</v>
      </c>
      <c r="B80262">
        <v>1467863612</v>
      </c>
      <c r="C80262" t="s">
        <v>55689</v>
      </c>
      <c r="D80262" t="s">
        <v>158434</v>
      </c>
      <c r="E80262" t="s">
        <v>293042</v>
      </c>
    </row>
    <row r="80263" spans="1:5" x14ac:dyDescent="0.3">
      <c r="A80263">
        <v>4</v>
      </c>
      <c r="B80263">
        <v>1467863614</v>
      </c>
      <c r="C80263" t="s">
        <v>55689</v>
      </c>
      <c r="D80263" t="s">
        <v>158435</v>
      </c>
      <c r="E80263" t="s">
        <v>293043</v>
      </c>
    </row>
    <row r="80264" spans="1:5" x14ac:dyDescent="0.3">
      <c r="A80264">
        <v>4</v>
      </c>
      <c r="B80264">
        <v>1467863684</v>
      </c>
      <c r="C80264" t="s">
        <v>55690</v>
      </c>
      <c r="D80264" t="s">
        <v>158436</v>
      </c>
      <c r="E80264" t="s">
        <v>293044</v>
      </c>
    </row>
    <row r="80265" spans="1:5" x14ac:dyDescent="0.3">
      <c r="A80265">
        <v>4</v>
      </c>
      <c r="B80265">
        <v>1467863690</v>
      </c>
      <c r="C80265" t="s">
        <v>55690</v>
      </c>
      <c r="D80265" t="s">
        <v>158437</v>
      </c>
      <c r="E80265" t="s">
        <v>293045</v>
      </c>
    </row>
    <row r="80266" spans="1:5" x14ac:dyDescent="0.3">
      <c r="A80266">
        <v>4</v>
      </c>
      <c r="B80266">
        <v>1467863697</v>
      </c>
      <c r="C80266" t="s">
        <v>55690</v>
      </c>
      <c r="D80266" t="s">
        <v>158438</v>
      </c>
      <c r="E80266" t="s">
        <v>293046</v>
      </c>
    </row>
    <row r="80267" spans="1:5" x14ac:dyDescent="0.3">
      <c r="A80267">
        <v>4</v>
      </c>
      <c r="B80267">
        <v>1467863706</v>
      </c>
      <c r="C80267" t="s">
        <v>55690</v>
      </c>
      <c r="D80267" t="s">
        <v>158439</v>
      </c>
      <c r="E80267" t="s">
        <v>293047</v>
      </c>
    </row>
    <row r="80268" spans="1:5" x14ac:dyDescent="0.3">
      <c r="A80268">
        <v>4</v>
      </c>
      <c r="B80268">
        <v>1467863715</v>
      </c>
      <c r="C80268" t="s">
        <v>55690</v>
      </c>
      <c r="D80268" t="s">
        <v>158440</v>
      </c>
      <c r="E80268" t="s">
        <v>293048</v>
      </c>
    </row>
    <row r="80269" spans="1:5" x14ac:dyDescent="0.3">
      <c r="A80269">
        <v>4</v>
      </c>
      <c r="B80269">
        <v>1467863723</v>
      </c>
      <c r="C80269" t="s">
        <v>55690</v>
      </c>
      <c r="D80269" t="s">
        <v>129607</v>
      </c>
      <c r="E80269" t="s">
        <v>293049</v>
      </c>
    </row>
    <row r="80270" spans="1:5" x14ac:dyDescent="0.3">
      <c r="A80270">
        <v>4</v>
      </c>
      <c r="B80270">
        <v>1467863788</v>
      </c>
      <c r="C80270" t="s">
        <v>55691</v>
      </c>
      <c r="D80270" t="s">
        <v>112877</v>
      </c>
      <c r="E80270" t="s">
        <v>293050</v>
      </c>
    </row>
    <row r="80271" spans="1:5" x14ac:dyDescent="0.3">
      <c r="A80271">
        <v>4</v>
      </c>
      <c r="B80271">
        <v>1467863795</v>
      </c>
      <c r="C80271" t="s">
        <v>55691</v>
      </c>
      <c r="D80271" t="s">
        <v>158441</v>
      </c>
      <c r="E80271" t="s">
        <v>293051</v>
      </c>
    </row>
    <row r="80272" spans="1:5" x14ac:dyDescent="0.3">
      <c r="A80272">
        <v>4</v>
      </c>
      <c r="B80272">
        <v>1467863812</v>
      </c>
      <c r="C80272" t="s">
        <v>55691</v>
      </c>
      <c r="D80272" t="s">
        <v>158442</v>
      </c>
      <c r="E80272" t="s">
        <v>293052</v>
      </c>
    </row>
    <row r="80273" spans="1:5" x14ac:dyDescent="0.3">
      <c r="A80273">
        <v>4</v>
      </c>
      <c r="B80273">
        <v>1467863827</v>
      </c>
      <c r="C80273" t="s">
        <v>55691</v>
      </c>
      <c r="D80273" t="s">
        <v>158443</v>
      </c>
      <c r="E80273" t="s">
        <v>293053</v>
      </c>
    </row>
    <row r="80274" spans="1:5" x14ac:dyDescent="0.3">
      <c r="A80274">
        <v>4</v>
      </c>
      <c r="B80274">
        <v>1467863930</v>
      </c>
      <c r="C80274" t="s">
        <v>55692</v>
      </c>
      <c r="D80274" t="s">
        <v>158444</v>
      </c>
      <c r="E80274" t="s">
        <v>293054</v>
      </c>
    </row>
    <row r="80275" spans="1:5" x14ac:dyDescent="0.3">
      <c r="A80275">
        <v>4</v>
      </c>
      <c r="B80275">
        <v>1467863943</v>
      </c>
      <c r="C80275" t="s">
        <v>55692</v>
      </c>
      <c r="D80275" t="s">
        <v>158445</v>
      </c>
      <c r="E80275" t="s">
        <v>293055</v>
      </c>
    </row>
    <row r="80276" spans="1:5" x14ac:dyDescent="0.3">
      <c r="A80276">
        <v>4</v>
      </c>
      <c r="B80276">
        <v>1467863956</v>
      </c>
      <c r="C80276" t="s">
        <v>55692</v>
      </c>
      <c r="D80276" t="s">
        <v>158446</v>
      </c>
      <c r="E80276" t="s">
        <v>293056</v>
      </c>
    </row>
    <row r="80277" spans="1:5" x14ac:dyDescent="0.3">
      <c r="A80277">
        <v>4</v>
      </c>
      <c r="B80277">
        <v>1467864071</v>
      </c>
      <c r="C80277" t="s">
        <v>55693</v>
      </c>
      <c r="D80277" t="s">
        <v>158447</v>
      </c>
      <c r="E80277" t="s">
        <v>293057</v>
      </c>
    </row>
    <row r="80278" spans="1:5" x14ac:dyDescent="0.3">
      <c r="A80278">
        <v>4</v>
      </c>
      <c r="B80278">
        <v>1467864107</v>
      </c>
      <c r="C80278" t="s">
        <v>55694</v>
      </c>
      <c r="D80278" t="s">
        <v>158448</v>
      </c>
      <c r="E80278" t="s">
        <v>293058</v>
      </c>
    </row>
    <row r="80279" spans="1:5" x14ac:dyDescent="0.3">
      <c r="A80279">
        <v>4</v>
      </c>
      <c r="B80279">
        <v>1467864110</v>
      </c>
      <c r="C80279" t="s">
        <v>55695</v>
      </c>
      <c r="D80279" t="s">
        <v>158449</v>
      </c>
      <c r="E80279" t="s">
        <v>293059</v>
      </c>
    </row>
    <row r="80280" spans="1:5" x14ac:dyDescent="0.3">
      <c r="A80280">
        <v>4</v>
      </c>
      <c r="B80280">
        <v>1467864114</v>
      </c>
      <c r="C80280" t="s">
        <v>55694</v>
      </c>
      <c r="D80280" t="s">
        <v>158450</v>
      </c>
      <c r="E80280" t="s">
        <v>293060</v>
      </c>
    </row>
    <row r="80281" spans="1:5" x14ac:dyDescent="0.3">
      <c r="A80281">
        <v>4</v>
      </c>
      <c r="B80281">
        <v>1467864162</v>
      </c>
      <c r="C80281" t="s">
        <v>55696</v>
      </c>
      <c r="D80281" t="s">
        <v>158451</v>
      </c>
      <c r="E80281" t="s">
        <v>293061</v>
      </c>
    </row>
    <row r="80282" spans="1:5" x14ac:dyDescent="0.3">
      <c r="A80282">
        <v>4</v>
      </c>
      <c r="B80282">
        <v>1467864201</v>
      </c>
      <c r="C80282" t="s">
        <v>55696</v>
      </c>
      <c r="D80282" t="s">
        <v>158452</v>
      </c>
      <c r="E80282" t="s">
        <v>293062</v>
      </c>
    </row>
    <row r="80283" spans="1:5" x14ac:dyDescent="0.3">
      <c r="A80283">
        <v>4</v>
      </c>
      <c r="B80283">
        <v>1467864230</v>
      </c>
      <c r="C80283" t="s">
        <v>55695</v>
      </c>
      <c r="D80283" t="s">
        <v>158453</v>
      </c>
      <c r="E80283" t="s">
        <v>293063</v>
      </c>
    </row>
    <row r="80284" spans="1:5" x14ac:dyDescent="0.3">
      <c r="A80284">
        <v>4</v>
      </c>
      <c r="B80284">
        <v>1467864259</v>
      </c>
      <c r="C80284" t="s">
        <v>55697</v>
      </c>
      <c r="D80284" t="s">
        <v>158454</v>
      </c>
      <c r="E80284" t="s">
        <v>293064</v>
      </c>
    </row>
    <row r="80285" spans="1:5" x14ac:dyDescent="0.3">
      <c r="A80285">
        <v>4</v>
      </c>
      <c r="B80285">
        <v>1467864330</v>
      </c>
      <c r="C80285" t="s">
        <v>55698</v>
      </c>
      <c r="D80285" t="s">
        <v>158455</v>
      </c>
      <c r="E80285" t="s">
        <v>293065</v>
      </c>
    </row>
    <row r="80286" spans="1:5" x14ac:dyDescent="0.3">
      <c r="A80286">
        <v>4</v>
      </c>
      <c r="B80286">
        <v>1467864348</v>
      </c>
      <c r="C80286" t="s">
        <v>55698</v>
      </c>
      <c r="D80286" t="s">
        <v>106763</v>
      </c>
      <c r="E80286" t="s">
        <v>293066</v>
      </c>
    </row>
    <row r="80287" spans="1:5" x14ac:dyDescent="0.3">
      <c r="A80287">
        <v>4</v>
      </c>
      <c r="B80287">
        <v>1467864395</v>
      </c>
      <c r="C80287" t="s">
        <v>55699</v>
      </c>
      <c r="D80287" t="s">
        <v>158456</v>
      </c>
      <c r="E80287" t="s">
        <v>293067</v>
      </c>
    </row>
    <row r="80288" spans="1:5" x14ac:dyDescent="0.3">
      <c r="A80288">
        <v>4</v>
      </c>
      <c r="B80288">
        <v>1467864416</v>
      </c>
      <c r="C80288" t="s">
        <v>55699</v>
      </c>
      <c r="D80288" t="s">
        <v>158457</v>
      </c>
      <c r="E80288" t="s">
        <v>293068</v>
      </c>
    </row>
    <row r="80289" spans="1:5" x14ac:dyDescent="0.3">
      <c r="A80289">
        <v>4</v>
      </c>
      <c r="B80289">
        <v>1467864426</v>
      </c>
      <c r="C80289" t="s">
        <v>55699</v>
      </c>
      <c r="D80289" t="s">
        <v>158458</v>
      </c>
      <c r="E80289" t="s">
        <v>293069</v>
      </c>
    </row>
    <row r="80290" spans="1:5" x14ac:dyDescent="0.3">
      <c r="A80290">
        <v>4</v>
      </c>
      <c r="B80290">
        <v>1467864444</v>
      </c>
      <c r="C80290" t="s">
        <v>55700</v>
      </c>
      <c r="D80290" t="s">
        <v>158459</v>
      </c>
      <c r="E80290" t="s">
        <v>293070</v>
      </c>
    </row>
    <row r="80291" spans="1:5" x14ac:dyDescent="0.3">
      <c r="A80291">
        <v>4</v>
      </c>
      <c r="B80291">
        <v>1467864476</v>
      </c>
      <c r="C80291" t="s">
        <v>55700</v>
      </c>
      <c r="D80291" t="s">
        <v>158460</v>
      </c>
      <c r="E80291" t="s">
        <v>293071</v>
      </c>
    </row>
    <row r="80292" spans="1:5" x14ac:dyDescent="0.3">
      <c r="A80292">
        <v>4</v>
      </c>
      <c r="B80292">
        <v>1467864594</v>
      </c>
      <c r="C80292" t="s">
        <v>55701</v>
      </c>
      <c r="D80292" t="s">
        <v>158461</v>
      </c>
      <c r="E80292" t="s">
        <v>293072</v>
      </c>
    </row>
    <row r="80293" spans="1:5" x14ac:dyDescent="0.3">
      <c r="A80293">
        <v>4</v>
      </c>
      <c r="B80293">
        <v>1467879837</v>
      </c>
      <c r="C80293" t="s">
        <v>55702</v>
      </c>
      <c r="D80293" t="s">
        <v>158462</v>
      </c>
      <c r="E80293" t="s">
        <v>293073</v>
      </c>
    </row>
    <row r="80294" spans="1:5" x14ac:dyDescent="0.3">
      <c r="A80294">
        <v>4</v>
      </c>
      <c r="B80294">
        <v>1467879883</v>
      </c>
      <c r="C80294" t="s">
        <v>55703</v>
      </c>
      <c r="D80294" t="s">
        <v>158463</v>
      </c>
      <c r="E80294" t="s">
        <v>293074</v>
      </c>
    </row>
    <row r="80295" spans="1:5" x14ac:dyDescent="0.3">
      <c r="A80295">
        <v>4</v>
      </c>
      <c r="B80295">
        <v>1467879899</v>
      </c>
      <c r="C80295" t="s">
        <v>55703</v>
      </c>
      <c r="D80295" t="s">
        <v>158464</v>
      </c>
      <c r="E80295" t="s">
        <v>293075</v>
      </c>
    </row>
    <row r="80296" spans="1:5" x14ac:dyDescent="0.3">
      <c r="A80296">
        <v>4</v>
      </c>
      <c r="B80296">
        <v>1467879913</v>
      </c>
      <c r="C80296" t="s">
        <v>55704</v>
      </c>
      <c r="D80296" t="s">
        <v>158465</v>
      </c>
      <c r="E80296" t="s">
        <v>293076</v>
      </c>
    </row>
    <row r="80297" spans="1:5" x14ac:dyDescent="0.3">
      <c r="A80297">
        <v>4</v>
      </c>
      <c r="B80297">
        <v>1467879938</v>
      </c>
      <c r="C80297" t="s">
        <v>55704</v>
      </c>
      <c r="D80297" t="s">
        <v>158466</v>
      </c>
      <c r="E80297" t="s">
        <v>293077</v>
      </c>
    </row>
    <row r="80298" spans="1:5" x14ac:dyDescent="0.3">
      <c r="A80298">
        <v>4</v>
      </c>
      <c r="B80298">
        <v>1467880019</v>
      </c>
      <c r="C80298" t="s">
        <v>55705</v>
      </c>
      <c r="D80298" t="s">
        <v>158467</v>
      </c>
      <c r="E80298" t="s">
        <v>293078</v>
      </c>
    </row>
    <row r="80299" spans="1:5" x14ac:dyDescent="0.3">
      <c r="A80299">
        <v>4</v>
      </c>
      <c r="B80299">
        <v>1467880076</v>
      </c>
      <c r="C80299" t="s">
        <v>55706</v>
      </c>
      <c r="D80299" t="s">
        <v>158468</v>
      </c>
      <c r="E80299" t="s">
        <v>293079</v>
      </c>
    </row>
    <row r="80300" spans="1:5" x14ac:dyDescent="0.3">
      <c r="A80300">
        <v>4</v>
      </c>
      <c r="B80300">
        <v>1467880160</v>
      </c>
      <c r="C80300" t="s">
        <v>55707</v>
      </c>
      <c r="D80300" t="s">
        <v>158469</v>
      </c>
      <c r="E80300" t="s">
        <v>293080</v>
      </c>
    </row>
    <row r="80301" spans="1:5" x14ac:dyDescent="0.3">
      <c r="A80301">
        <v>4</v>
      </c>
      <c r="B80301">
        <v>1467880323</v>
      </c>
      <c r="C80301" t="s">
        <v>55707</v>
      </c>
      <c r="D80301" t="s">
        <v>158251</v>
      </c>
      <c r="E80301" t="s">
        <v>293081</v>
      </c>
    </row>
    <row r="80302" spans="1:5" x14ac:dyDescent="0.3">
      <c r="A80302">
        <v>4</v>
      </c>
      <c r="B80302">
        <v>1467880410</v>
      </c>
      <c r="C80302" t="s">
        <v>55708</v>
      </c>
      <c r="D80302" t="s">
        <v>158470</v>
      </c>
      <c r="E80302" t="s">
        <v>293082</v>
      </c>
    </row>
    <row r="80303" spans="1:5" x14ac:dyDescent="0.3">
      <c r="A80303">
        <v>4</v>
      </c>
      <c r="B80303">
        <v>1467880442</v>
      </c>
      <c r="C80303" t="s">
        <v>55709</v>
      </c>
      <c r="D80303" t="s">
        <v>158471</v>
      </c>
      <c r="E80303" t="s">
        <v>293083</v>
      </c>
    </row>
    <row r="80304" spans="1:5" x14ac:dyDescent="0.3">
      <c r="A80304">
        <v>4</v>
      </c>
      <c r="B80304">
        <v>1467880588</v>
      </c>
      <c r="C80304" t="s">
        <v>55710</v>
      </c>
      <c r="D80304" t="s">
        <v>158472</v>
      </c>
      <c r="E80304" t="s">
        <v>293084</v>
      </c>
    </row>
    <row r="80305" spans="1:5" x14ac:dyDescent="0.3">
      <c r="A80305">
        <v>4</v>
      </c>
      <c r="B80305">
        <v>1467880606</v>
      </c>
      <c r="C80305" t="s">
        <v>55711</v>
      </c>
      <c r="D80305" t="s">
        <v>158473</v>
      </c>
      <c r="E80305" t="s">
        <v>293085</v>
      </c>
    </row>
    <row r="80306" spans="1:5" x14ac:dyDescent="0.3">
      <c r="A80306">
        <v>4</v>
      </c>
      <c r="B80306">
        <v>1467880608</v>
      </c>
      <c r="C80306" t="s">
        <v>55711</v>
      </c>
      <c r="D80306" t="s">
        <v>158474</v>
      </c>
      <c r="E80306" t="s">
        <v>293086</v>
      </c>
    </row>
    <row r="80307" spans="1:5" x14ac:dyDescent="0.3">
      <c r="A80307">
        <v>4</v>
      </c>
      <c r="B80307">
        <v>1467880653</v>
      </c>
      <c r="C80307" t="s">
        <v>55712</v>
      </c>
      <c r="D80307" t="s">
        <v>158475</v>
      </c>
      <c r="E80307" t="s">
        <v>293087</v>
      </c>
    </row>
    <row r="80308" spans="1:5" x14ac:dyDescent="0.3">
      <c r="A80308">
        <v>4</v>
      </c>
      <c r="B80308">
        <v>1467880701</v>
      </c>
      <c r="C80308" t="s">
        <v>55712</v>
      </c>
      <c r="D80308" t="s">
        <v>158476</v>
      </c>
      <c r="E80308" t="s">
        <v>293088</v>
      </c>
    </row>
    <row r="80309" spans="1:5" x14ac:dyDescent="0.3">
      <c r="A80309">
        <v>4</v>
      </c>
      <c r="B80309">
        <v>1467880739</v>
      </c>
      <c r="C80309" t="s">
        <v>55713</v>
      </c>
      <c r="D80309" t="s">
        <v>158477</v>
      </c>
      <c r="E80309" t="s">
        <v>293089</v>
      </c>
    </row>
    <row r="80310" spans="1:5" x14ac:dyDescent="0.3">
      <c r="A80310">
        <v>4</v>
      </c>
      <c r="B80310">
        <v>1467880795</v>
      </c>
      <c r="C80310" t="s">
        <v>55712</v>
      </c>
      <c r="D80310" t="s">
        <v>158478</v>
      </c>
      <c r="E80310" t="s">
        <v>293090</v>
      </c>
    </row>
    <row r="80311" spans="1:5" x14ac:dyDescent="0.3">
      <c r="A80311">
        <v>4</v>
      </c>
      <c r="B80311">
        <v>1467880805</v>
      </c>
      <c r="C80311" t="s">
        <v>55712</v>
      </c>
      <c r="D80311" t="s">
        <v>130970</v>
      </c>
      <c r="E80311" t="s">
        <v>293091</v>
      </c>
    </row>
    <row r="80312" spans="1:5" x14ac:dyDescent="0.3">
      <c r="A80312">
        <v>4</v>
      </c>
      <c r="B80312">
        <v>1467880815</v>
      </c>
      <c r="C80312" t="s">
        <v>55712</v>
      </c>
      <c r="D80312" t="s">
        <v>158479</v>
      </c>
      <c r="E80312" t="s">
        <v>293092</v>
      </c>
    </row>
    <row r="80313" spans="1:5" x14ac:dyDescent="0.3">
      <c r="A80313">
        <v>4</v>
      </c>
      <c r="B80313">
        <v>1467880816</v>
      </c>
      <c r="C80313" t="s">
        <v>55712</v>
      </c>
      <c r="D80313" t="s">
        <v>96414</v>
      </c>
      <c r="E80313" t="s">
        <v>293093</v>
      </c>
    </row>
    <row r="80314" spans="1:5" x14ac:dyDescent="0.3">
      <c r="A80314">
        <v>4</v>
      </c>
      <c r="B80314">
        <v>1467880899</v>
      </c>
      <c r="C80314" t="s">
        <v>55714</v>
      </c>
      <c r="D80314" t="s">
        <v>158480</v>
      </c>
      <c r="E80314" t="s">
        <v>293094</v>
      </c>
    </row>
    <row r="80315" spans="1:5" x14ac:dyDescent="0.3">
      <c r="A80315">
        <v>4</v>
      </c>
      <c r="B80315">
        <v>1467880917</v>
      </c>
      <c r="C80315" t="s">
        <v>55714</v>
      </c>
      <c r="D80315" t="s">
        <v>158481</v>
      </c>
      <c r="E80315" t="s">
        <v>293095</v>
      </c>
    </row>
    <row r="80316" spans="1:5" x14ac:dyDescent="0.3">
      <c r="A80316">
        <v>4</v>
      </c>
      <c r="B80316">
        <v>1467881023</v>
      </c>
      <c r="C80316" t="s">
        <v>55714</v>
      </c>
      <c r="D80316" t="s">
        <v>158482</v>
      </c>
      <c r="E80316" t="s">
        <v>293096</v>
      </c>
    </row>
    <row r="80317" spans="1:5" x14ac:dyDescent="0.3">
      <c r="A80317">
        <v>4</v>
      </c>
      <c r="B80317">
        <v>1467881029</v>
      </c>
      <c r="C80317" t="s">
        <v>55714</v>
      </c>
      <c r="D80317" t="s">
        <v>124675</v>
      </c>
      <c r="E80317" t="s">
        <v>293097</v>
      </c>
    </row>
    <row r="80318" spans="1:5" x14ac:dyDescent="0.3">
      <c r="A80318">
        <v>4</v>
      </c>
      <c r="B80318">
        <v>1467881033</v>
      </c>
      <c r="C80318" t="s">
        <v>55714</v>
      </c>
      <c r="D80318" t="s">
        <v>158246</v>
      </c>
      <c r="E80318" t="s">
        <v>293098</v>
      </c>
    </row>
    <row r="80319" spans="1:5" x14ac:dyDescent="0.3">
      <c r="A80319">
        <v>4</v>
      </c>
      <c r="B80319">
        <v>1467881055</v>
      </c>
      <c r="C80319" t="s">
        <v>55714</v>
      </c>
      <c r="D80319" t="s">
        <v>158483</v>
      </c>
      <c r="E80319" t="s">
        <v>293099</v>
      </c>
    </row>
    <row r="80320" spans="1:5" x14ac:dyDescent="0.3">
      <c r="A80320">
        <v>4</v>
      </c>
      <c r="B80320">
        <v>1467881080</v>
      </c>
      <c r="C80320" t="s">
        <v>55715</v>
      </c>
      <c r="D80320" t="s">
        <v>158484</v>
      </c>
      <c r="E80320" t="s">
        <v>293100</v>
      </c>
    </row>
    <row r="80321" spans="1:5" x14ac:dyDescent="0.3">
      <c r="A80321">
        <v>4</v>
      </c>
      <c r="B80321">
        <v>1467881142</v>
      </c>
      <c r="C80321" t="s">
        <v>55716</v>
      </c>
      <c r="D80321" t="s">
        <v>158485</v>
      </c>
      <c r="E80321" t="s">
        <v>293101</v>
      </c>
    </row>
    <row r="80322" spans="1:5" x14ac:dyDescent="0.3">
      <c r="A80322">
        <v>4</v>
      </c>
      <c r="B80322">
        <v>1467881186</v>
      </c>
      <c r="C80322" t="s">
        <v>55716</v>
      </c>
      <c r="D80322" t="s">
        <v>158486</v>
      </c>
      <c r="E80322" t="s">
        <v>293102</v>
      </c>
    </row>
    <row r="80323" spans="1:5" x14ac:dyDescent="0.3">
      <c r="A80323">
        <v>4</v>
      </c>
      <c r="B80323">
        <v>1467881229</v>
      </c>
      <c r="C80323" t="s">
        <v>55717</v>
      </c>
      <c r="D80323" t="s">
        <v>158487</v>
      </c>
      <c r="E80323" t="s">
        <v>293103</v>
      </c>
    </row>
    <row r="80324" spans="1:5" x14ac:dyDescent="0.3">
      <c r="A80324">
        <v>4</v>
      </c>
      <c r="B80324">
        <v>1467881308</v>
      </c>
      <c r="C80324" t="s">
        <v>55718</v>
      </c>
      <c r="D80324" t="s">
        <v>158488</v>
      </c>
      <c r="E80324" t="s">
        <v>293104</v>
      </c>
    </row>
    <row r="80325" spans="1:5" x14ac:dyDescent="0.3">
      <c r="A80325">
        <v>4</v>
      </c>
      <c r="B80325">
        <v>1467881309</v>
      </c>
      <c r="C80325" t="s">
        <v>55718</v>
      </c>
      <c r="D80325" t="s">
        <v>158489</v>
      </c>
      <c r="E80325" t="s">
        <v>293105</v>
      </c>
    </row>
    <row r="80326" spans="1:5" x14ac:dyDescent="0.3">
      <c r="A80326">
        <v>4</v>
      </c>
      <c r="B80326">
        <v>1467881323</v>
      </c>
      <c r="C80326" t="s">
        <v>55718</v>
      </c>
      <c r="D80326" t="s">
        <v>158490</v>
      </c>
      <c r="E80326" t="s">
        <v>293106</v>
      </c>
    </row>
    <row r="80327" spans="1:5" x14ac:dyDescent="0.3">
      <c r="A80327">
        <v>4</v>
      </c>
      <c r="B80327">
        <v>1467881356</v>
      </c>
      <c r="C80327" t="s">
        <v>55719</v>
      </c>
      <c r="D80327" t="s">
        <v>158491</v>
      </c>
      <c r="E80327" t="s">
        <v>293107</v>
      </c>
    </row>
    <row r="80328" spans="1:5" x14ac:dyDescent="0.3">
      <c r="A80328">
        <v>4</v>
      </c>
      <c r="B80328">
        <v>1467881363</v>
      </c>
      <c r="C80328" t="s">
        <v>55719</v>
      </c>
      <c r="D80328" t="s">
        <v>158492</v>
      </c>
      <c r="E80328" t="s">
        <v>293108</v>
      </c>
    </row>
    <row r="80329" spans="1:5" x14ac:dyDescent="0.3">
      <c r="A80329">
        <v>4</v>
      </c>
      <c r="B80329">
        <v>1467881400</v>
      </c>
      <c r="C80329" t="s">
        <v>55720</v>
      </c>
      <c r="D80329" t="s">
        <v>158493</v>
      </c>
      <c r="E80329" t="s">
        <v>293109</v>
      </c>
    </row>
    <row r="80330" spans="1:5" x14ac:dyDescent="0.3">
      <c r="A80330">
        <v>4</v>
      </c>
      <c r="B80330">
        <v>1467881418</v>
      </c>
      <c r="C80330" t="s">
        <v>55720</v>
      </c>
      <c r="D80330" t="s">
        <v>158494</v>
      </c>
      <c r="E80330" t="s">
        <v>293110</v>
      </c>
    </row>
    <row r="80331" spans="1:5" x14ac:dyDescent="0.3">
      <c r="A80331">
        <v>4</v>
      </c>
      <c r="B80331">
        <v>1467881419</v>
      </c>
      <c r="C80331" t="s">
        <v>55720</v>
      </c>
      <c r="D80331" t="s">
        <v>158495</v>
      </c>
      <c r="E80331" t="s">
        <v>293111</v>
      </c>
    </row>
    <row r="80332" spans="1:5" x14ac:dyDescent="0.3">
      <c r="A80332">
        <v>4</v>
      </c>
      <c r="B80332">
        <v>1467881485</v>
      </c>
      <c r="C80332" t="s">
        <v>55721</v>
      </c>
      <c r="D80332" t="s">
        <v>158496</v>
      </c>
      <c r="E80332" t="s">
        <v>293112</v>
      </c>
    </row>
    <row r="80333" spans="1:5" x14ac:dyDescent="0.3">
      <c r="A80333">
        <v>4</v>
      </c>
      <c r="B80333">
        <v>1467881526</v>
      </c>
      <c r="C80333" t="s">
        <v>55721</v>
      </c>
      <c r="D80333" t="s">
        <v>158497</v>
      </c>
      <c r="E80333" t="s">
        <v>293113</v>
      </c>
    </row>
    <row r="80334" spans="1:5" x14ac:dyDescent="0.3">
      <c r="A80334">
        <v>4</v>
      </c>
      <c r="B80334">
        <v>1467881552</v>
      </c>
      <c r="C80334" t="s">
        <v>55722</v>
      </c>
      <c r="D80334" t="s">
        <v>158498</v>
      </c>
      <c r="E80334" t="s">
        <v>293114</v>
      </c>
    </row>
    <row r="80335" spans="1:5" x14ac:dyDescent="0.3">
      <c r="A80335">
        <v>4</v>
      </c>
      <c r="B80335">
        <v>1467881576</v>
      </c>
      <c r="C80335" t="s">
        <v>55722</v>
      </c>
      <c r="D80335" t="s">
        <v>158499</v>
      </c>
      <c r="E80335" t="s">
        <v>293115</v>
      </c>
    </row>
    <row r="80336" spans="1:5" x14ac:dyDescent="0.3">
      <c r="A80336">
        <v>4</v>
      </c>
      <c r="B80336">
        <v>1467881590</v>
      </c>
      <c r="C80336" t="s">
        <v>55722</v>
      </c>
      <c r="D80336" t="s">
        <v>130564</v>
      </c>
      <c r="E80336" t="s">
        <v>293116</v>
      </c>
    </row>
    <row r="80337" spans="1:5" x14ac:dyDescent="0.3">
      <c r="A80337">
        <v>4</v>
      </c>
      <c r="B80337">
        <v>1467881636</v>
      </c>
      <c r="C80337" t="s">
        <v>55723</v>
      </c>
      <c r="D80337" t="s">
        <v>158500</v>
      </c>
      <c r="E80337" t="s">
        <v>293117</v>
      </c>
    </row>
    <row r="80338" spans="1:5" x14ac:dyDescent="0.3">
      <c r="A80338">
        <v>4</v>
      </c>
      <c r="B80338">
        <v>1467881664</v>
      </c>
      <c r="C80338" t="s">
        <v>55723</v>
      </c>
      <c r="D80338" t="s">
        <v>158501</v>
      </c>
      <c r="E80338" t="s">
        <v>293118</v>
      </c>
    </row>
    <row r="80339" spans="1:5" x14ac:dyDescent="0.3">
      <c r="A80339">
        <v>4</v>
      </c>
      <c r="B80339">
        <v>1467881695</v>
      </c>
      <c r="C80339" t="s">
        <v>55724</v>
      </c>
      <c r="D80339" t="s">
        <v>158502</v>
      </c>
      <c r="E80339" t="s">
        <v>293119</v>
      </c>
    </row>
    <row r="80340" spans="1:5" x14ac:dyDescent="0.3">
      <c r="A80340">
        <v>4</v>
      </c>
      <c r="B80340">
        <v>1467881756</v>
      </c>
      <c r="C80340" t="s">
        <v>55725</v>
      </c>
      <c r="D80340" t="s">
        <v>158503</v>
      </c>
      <c r="E80340" t="s">
        <v>293120</v>
      </c>
    </row>
    <row r="80341" spans="1:5" x14ac:dyDescent="0.3">
      <c r="A80341">
        <v>4</v>
      </c>
      <c r="B80341">
        <v>1467881757</v>
      </c>
      <c r="C80341" t="s">
        <v>55725</v>
      </c>
      <c r="D80341" t="s">
        <v>158504</v>
      </c>
      <c r="E80341" t="s">
        <v>293121</v>
      </c>
    </row>
    <row r="80342" spans="1:5" x14ac:dyDescent="0.3">
      <c r="A80342">
        <v>4</v>
      </c>
      <c r="B80342">
        <v>1467881787</v>
      </c>
      <c r="C80342" t="s">
        <v>55725</v>
      </c>
      <c r="D80342" t="s">
        <v>158505</v>
      </c>
      <c r="E80342" t="s">
        <v>293122</v>
      </c>
    </row>
    <row r="80343" spans="1:5" x14ac:dyDescent="0.3">
      <c r="A80343">
        <v>4</v>
      </c>
      <c r="B80343">
        <v>1467881796</v>
      </c>
      <c r="C80343" t="s">
        <v>55726</v>
      </c>
      <c r="D80343" t="s">
        <v>126945</v>
      </c>
      <c r="E80343" t="s">
        <v>293123</v>
      </c>
    </row>
    <row r="80344" spans="1:5" x14ac:dyDescent="0.3">
      <c r="A80344">
        <v>4</v>
      </c>
      <c r="B80344">
        <v>1467881945</v>
      </c>
      <c r="C80344" t="s">
        <v>55727</v>
      </c>
      <c r="D80344" t="s">
        <v>158506</v>
      </c>
      <c r="E80344" t="s">
        <v>293124</v>
      </c>
    </row>
    <row r="80345" spans="1:5" x14ac:dyDescent="0.3">
      <c r="A80345">
        <v>4</v>
      </c>
      <c r="B80345">
        <v>1467882011</v>
      </c>
      <c r="C80345" t="s">
        <v>55728</v>
      </c>
      <c r="D80345" t="s">
        <v>158507</v>
      </c>
      <c r="E80345" t="s">
        <v>293125</v>
      </c>
    </row>
    <row r="80346" spans="1:5" x14ac:dyDescent="0.3">
      <c r="A80346">
        <v>4</v>
      </c>
      <c r="B80346">
        <v>1467882015</v>
      </c>
      <c r="C80346" t="s">
        <v>55728</v>
      </c>
      <c r="D80346" t="s">
        <v>158508</v>
      </c>
      <c r="E80346" t="s">
        <v>293126</v>
      </c>
    </row>
    <row r="80347" spans="1:5" x14ac:dyDescent="0.3">
      <c r="A80347">
        <v>4</v>
      </c>
      <c r="B80347">
        <v>1467882017</v>
      </c>
      <c r="C80347" t="s">
        <v>55728</v>
      </c>
      <c r="D80347" t="s">
        <v>158509</v>
      </c>
      <c r="E80347" t="s">
        <v>293127</v>
      </c>
    </row>
    <row r="80348" spans="1:5" x14ac:dyDescent="0.3">
      <c r="A80348">
        <v>4</v>
      </c>
      <c r="B80348">
        <v>1467882027</v>
      </c>
      <c r="C80348" t="s">
        <v>55729</v>
      </c>
      <c r="D80348" t="s">
        <v>158510</v>
      </c>
      <c r="E80348" t="s">
        <v>293128</v>
      </c>
    </row>
    <row r="80349" spans="1:5" x14ac:dyDescent="0.3">
      <c r="A80349">
        <v>4</v>
      </c>
      <c r="B80349">
        <v>1467882042</v>
      </c>
      <c r="C80349" t="s">
        <v>55729</v>
      </c>
      <c r="D80349" t="s">
        <v>158511</v>
      </c>
      <c r="E80349" t="s">
        <v>293129</v>
      </c>
    </row>
    <row r="80350" spans="1:5" x14ac:dyDescent="0.3">
      <c r="A80350">
        <v>4</v>
      </c>
      <c r="B80350">
        <v>1467882052</v>
      </c>
      <c r="C80350" t="s">
        <v>55729</v>
      </c>
      <c r="D80350" t="s">
        <v>158512</v>
      </c>
      <c r="E80350" t="s">
        <v>293130</v>
      </c>
    </row>
    <row r="80351" spans="1:5" x14ac:dyDescent="0.3">
      <c r="A80351">
        <v>4</v>
      </c>
      <c r="B80351">
        <v>1467882119</v>
      </c>
      <c r="C80351" t="s">
        <v>55730</v>
      </c>
      <c r="D80351" t="s">
        <v>158513</v>
      </c>
      <c r="E80351" t="s">
        <v>293131</v>
      </c>
    </row>
    <row r="80352" spans="1:5" x14ac:dyDescent="0.3">
      <c r="A80352">
        <v>4</v>
      </c>
      <c r="B80352">
        <v>1467882272</v>
      </c>
      <c r="C80352" t="s">
        <v>55731</v>
      </c>
      <c r="D80352" t="s">
        <v>158514</v>
      </c>
      <c r="E80352" t="s">
        <v>293132</v>
      </c>
    </row>
    <row r="80353" spans="1:5" x14ac:dyDescent="0.3">
      <c r="A80353">
        <v>4</v>
      </c>
      <c r="B80353">
        <v>1467882286</v>
      </c>
      <c r="C80353" t="s">
        <v>55731</v>
      </c>
      <c r="D80353" t="s">
        <v>158515</v>
      </c>
      <c r="E80353" t="s">
        <v>293133</v>
      </c>
    </row>
    <row r="80354" spans="1:5" x14ac:dyDescent="0.3">
      <c r="A80354">
        <v>4</v>
      </c>
      <c r="B80354">
        <v>1467882306</v>
      </c>
      <c r="C80354" t="s">
        <v>55731</v>
      </c>
      <c r="D80354" t="s">
        <v>158516</v>
      </c>
      <c r="E80354" t="s">
        <v>293134</v>
      </c>
    </row>
    <row r="80355" spans="1:5" x14ac:dyDescent="0.3">
      <c r="A80355">
        <v>4</v>
      </c>
      <c r="B80355">
        <v>1467882321</v>
      </c>
      <c r="C80355" t="s">
        <v>55732</v>
      </c>
      <c r="D80355" t="s">
        <v>158517</v>
      </c>
      <c r="E80355" t="s">
        <v>293135</v>
      </c>
    </row>
    <row r="80356" spans="1:5" x14ac:dyDescent="0.3">
      <c r="A80356">
        <v>4</v>
      </c>
      <c r="B80356">
        <v>1467882345</v>
      </c>
      <c r="C80356" t="s">
        <v>55732</v>
      </c>
      <c r="D80356" t="s">
        <v>158518</v>
      </c>
      <c r="E80356" t="s">
        <v>293136</v>
      </c>
    </row>
    <row r="80357" spans="1:5" x14ac:dyDescent="0.3">
      <c r="A80357">
        <v>4</v>
      </c>
      <c r="B80357">
        <v>1467882366</v>
      </c>
      <c r="C80357" t="s">
        <v>55732</v>
      </c>
      <c r="D80357" t="s">
        <v>158519</v>
      </c>
      <c r="E80357" t="s">
        <v>293137</v>
      </c>
    </row>
    <row r="80358" spans="1:5" x14ac:dyDescent="0.3">
      <c r="A80358">
        <v>4</v>
      </c>
      <c r="B80358">
        <v>1467882396</v>
      </c>
      <c r="C80358" t="s">
        <v>55733</v>
      </c>
      <c r="D80358" t="s">
        <v>158520</v>
      </c>
      <c r="E80358" t="s">
        <v>293138</v>
      </c>
    </row>
    <row r="80359" spans="1:5" x14ac:dyDescent="0.3">
      <c r="A80359">
        <v>4</v>
      </c>
      <c r="B80359">
        <v>1467882425</v>
      </c>
      <c r="C80359" t="s">
        <v>55733</v>
      </c>
      <c r="D80359" t="s">
        <v>158521</v>
      </c>
      <c r="E80359" t="s">
        <v>293139</v>
      </c>
    </row>
    <row r="80360" spans="1:5" x14ac:dyDescent="0.3">
      <c r="A80360">
        <v>4</v>
      </c>
      <c r="B80360">
        <v>1467882470</v>
      </c>
      <c r="C80360" t="s">
        <v>55734</v>
      </c>
      <c r="D80360" t="s">
        <v>158522</v>
      </c>
      <c r="E80360" t="s">
        <v>293140</v>
      </c>
    </row>
    <row r="80361" spans="1:5" x14ac:dyDescent="0.3">
      <c r="A80361">
        <v>4</v>
      </c>
      <c r="B80361">
        <v>1467882488</v>
      </c>
      <c r="C80361" t="s">
        <v>55735</v>
      </c>
      <c r="D80361" t="s">
        <v>158523</v>
      </c>
      <c r="E80361" t="s">
        <v>293141</v>
      </c>
    </row>
    <row r="80362" spans="1:5" x14ac:dyDescent="0.3">
      <c r="A80362">
        <v>4</v>
      </c>
      <c r="B80362">
        <v>1467882490</v>
      </c>
      <c r="C80362" t="s">
        <v>55736</v>
      </c>
      <c r="D80362" t="s">
        <v>158524</v>
      </c>
      <c r="E80362" t="s">
        <v>293142</v>
      </c>
    </row>
    <row r="80363" spans="1:5" x14ac:dyDescent="0.3">
      <c r="A80363">
        <v>4</v>
      </c>
      <c r="B80363">
        <v>1467882555</v>
      </c>
      <c r="C80363" t="s">
        <v>55736</v>
      </c>
      <c r="D80363" t="s">
        <v>158525</v>
      </c>
      <c r="E80363" t="s">
        <v>293143</v>
      </c>
    </row>
    <row r="80364" spans="1:5" x14ac:dyDescent="0.3">
      <c r="A80364">
        <v>4</v>
      </c>
      <c r="B80364">
        <v>1467882589</v>
      </c>
      <c r="C80364" t="s">
        <v>55737</v>
      </c>
      <c r="D80364" t="s">
        <v>158526</v>
      </c>
      <c r="E80364" t="s">
        <v>293144</v>
      </c>
    </row>
    <row r="80365" spans="1:5" x14ac:dyDescent="0.3">
      <c r="A80365">
        <v>4</v>
      </c>
      <c r="B80365">
        <v>1467882675</v>
      </c>
      <c r="C80365" t="s">
        <v>55738</v>
      </c>
      <c r="D80365" t="s">
        <v>102479</v>
      </c>
      <c r="E80365" t="s">
        <v>293145</v>
      </c>
    </row>
    <row r="80366" spans="1:5" x14ac:dyDescent="0.3">
      <c r="A80366">
        <v>4</v>
      </c>
      <c r="B80366">
        <v>1467882702</v>
      </c>
      <c r="C80366" t="s">
        <v>55738</v>
      </c>
      <c r="D80366" t="s">
        <v>158527</v>
      </c>
      <c r="E80366" t="s">
        <v>293146</v>
      </c>
    </row>
    <row r="80367" spans="1:5" x14ac:dyDescent="0.3">
      <c r="A80367">
        <v>4</v>
      </c>
      <c r="B80367">
        <v>1467882751</v>
      </c>
      <c r="C80367" t="s">
        <v>55737</v>
      </c>
      <c r="D80367" t="s">
        <v>158528</v>
      </c>
      <c r="E80367" t="s">
        <v>293147</v>
      </c>
    </row>
    <row r="80368" spans="1:5" x14ac:dyDescent="0.3">
      <c r="A80368">
        <v>4</v>
      </c>
      <c r="B80368">
        <v>1467882756</v>
      </c>
      <c r="C80368" t="s">
        <v>55739</v>
      </c>
      <c r="D80368" t="s">
        <v>158529</v>
      </c>
      <c r="E80368" t="s">
        <v>293148</v>
      </c>
    </row>
    <row r="80369" spans="1:5" x14ac:dyDescent="0.3">
      <c r="A80369">
        <v>4</v>
      </c>
      <c r="B80369">
        <v>1467882758</v>
      </c>
      <c r="C80369" t="s">
        <v>55737</v>
      </c>
      <c r="D80369" t="s">
        <v>158530</v>
      </c>
      <c r="E80369" t="s">
        <v>293149</v>
      </c>
    </row>
    <row r="80370" spans="1:5" x14ac:dyDescent="0.3">
      <c r="A80370">
        <v>4</v>
      </c>
      <c r="B80370">
        <v>1467882823</v>
      </c>
      <c r="C80370" t="s">
        <v>55740</v>
      </c>
      <c r="D80370" t="s">
        <v>158531</v>
      </c>
      <c r="E80370" t="s">
        <v>293150</v>
      </c>
    </row>
    <row r="80371" spans="1:5" x14ac:dyDescent="0.3">
      <c r="A80371">
        <v>4</v>
      </c>
      <c r="B80371">
        <v>1467882835</v>
      </c>
      <c r="C80371" t="s">
        <v>55740</v>
      </c>
      <c r="D80371" t="s">
        <v>146451</v>
      </c>
      <c r="E80371" t="s">
        <v>293151</v>
      </c>
    </row>
    <row r="80372" spans="1:5" x14ac:dyDescent="0.3">
      <c r="A80372">
        <v>4</v>
      </c>
      <c r="B80372">
        <v>1467882865</v>
      </c>
      <c r="C80372" t="s">
        <v>55739</v>
      </c>
      <c r="D80372" t="s">
        <v>158532</v>
      </c>
      <c r="E80372" t="s">
        <v>293152</v>
      </c>
    </row>
    <row r="80373" spans="1:5" x14ac:dyDescent="0.3">
      <c r="A80373">
        <v>4</v>
      </c>
      <c r="B80373">
        <v>1467882868</v>
      </c>
      <c r="C80373" t="s">
        <v>55739</v>
      </c>
      <c r="D80373" t="s">
        <v>158533</v>
      </c>
      <c r="E80373" t="s">
        <v>293153</v>
      </c>
    </row>
    <row r="80374" spans="1:5" x14ac:dyDescent="0.3">
      <c r="A80374">
        <v>4</v>
      </c>
      <c r="B80374">
        <v>1467882915</v>
      </c>
      <c r="C80374" t="s">
        <v>55739</v>
      </c>
      <c r="D80374" t="s">
        <v>158534</v>
      </c>
      <c r="E80374" t="s">
        <v>293154</v>
      </c>
    </row>
    <row r="80375" spans="1:5" x14ac:dyDescent="0.3">
      <c r="A80375">
        <v>4</v>
      </c>
      <c r="B80375">
        <v>1467882937</v>
      </c>
      <c r="C80375" t="s">
        <v>55741</v>
      </c>
      <c r="D80375" t="s">
        <v>158535</v>
      </c>
      <c r="E80375" t="s">
        <v>293155</v>
      </c>
    </row>
    <row r="80376" spans="1:5" x14ac:dyDescent="0.3">
      <c r="A80376">
        <v>4</v>
      </c>
      <c r="B80376">
        <v>1467882990</v>
      </c>
      <c r="C80376" t="s">
        <v>55742</v>
      </c>
      <c r="D80376" t="s">
        <v>158536</v>
      </c>
      <c r="E80376" t="s">
        <v>293156</v>
      </c>
    </row>
    <row r="80377" spans="1:5" x14ac:dyDescent="0.3">
      <c r="A80377">
        <v>4</v>
      </c>
      <c r="B80377">
        <v>1467883003</v>
      </c>
      <c r="C80377" t="s">
        <v>55742</v>
      </c>
      <c r="D80377" t="s">
        <v>158537</v>
      </c>
      <c r="E80377" t="s">
        <v>293157</v>
      </c>
    </row>
    <row r="80378" spans="1:5" x14ac:dyDescent="0.3">
      <c r="A80378">
        <v>4</v>
      </c>
      <c r="B80378">
        <v>1467883056</v>
      </c>
      <c r="C80378" t="s">
        <v>55743</v>
      </c>
      <c r="D80378" t="s">
        <v>158458</v>
      </c>
      <c r="E80378" t="s">
        <v>293158</v>
      </c>
    </row>
    <row r="80379" spans="1:5" x14ac:dyDescent="0.3">
      <c r="A80379">
        <v>4</v>
      </c>
      <c r="B80379">
        <v>1467883065</v>
      </c>
      <c r="C80379" t="s">
        <v>55743</v>
      </c>
      <c r="D80379" t="s">
        <v>158538</v>
      </c>
      <c r="E80379" t="s">
        <v>293159</v>
      </c>
    </row>
    <row r="80380" spans="1:5" x14ac:dyDescent="0.3">
      <c r="A80380">
        <v>4</v>
      </c>
      <c r="B80380">
        <v>1467883076</v>
      </c>
      <c r="C80380" t="s">
        <v>55743</v>
      </c>
      <c r="D80380" t="s">
        <v>158539</v>
      </c>
      <c r="E80380" t="s">
        <v>293160</v>
      </c>
    </row>
    <row r="80381" spans="1:5" x14ac:dyDescent="0.3">
      <c r="A80381">
        <v>4</v>
      </c>
      <c r="B80381">
        <v>1467883078</v>
      </c>
      <c r="C80381" t="s">
        <v>55743</v>
      </c>
      <c r="D80381" t="s">
        <v>158540</v>
      </c>
      <c r="E80381" t="s">
        <v>293161</v>
      </c>
    </row>
    <row r="80382" spans="1:5" x14ac:dyDescent="0.3">
      <c r="A80382">
        <v>4</v>
      </c>
      <c r="B80382">
        <v>1467883100</v>
      </c>
      <c r="C80382" t="s">
        <v>55743</v>
      </c>
      <c r="D80382" t="s">
        <v>158541</v>
      </c>
      <c r="E80382" t="s">
        <v>293162</v>
      </c>
    </row>
    <row r="80383" spans="1:5" x14ac:dyDescent="0.3">
      <c r="A80383">
        <v>4</v>
      </c>
      <c r="B80383">
        <v>1467883144</v>
      </c>
      <c r="C80383" t="s">
        <v>55744</v>
      </c>
      <c r="D80383" t="s">
        <v>158542</v>
      </c>
      <c r="E80383" t="s">
        <v>293163</v>
      </c>
    </row>
    <row r="80384" spans="1:5" x14ac:dyDescent="0.3">
      <c r="A80384">
        <v>4</v>
      </c>
      <c r="B80384">
        <v>1467883155</v>
      </c>
      <c r="C80384" t="s">
        <v>55745</v>
      </c>
      <c r="D80384" t="s">
        <v>158543</v>
      </c>
      <c r="E80384" t="s">
        <v>293164</v>
      </c>
    </row>
    <row r="80385" spans="1:5" x14ac:dyDescent="0.3">
      <c r="A80385">
        <v>4</v>
      </c>
      <c r="B80385">
        <v>1467883264</v>
      </c>
      <c r="C80385" t="s">
        <v>55744</v>
      </c>
      <c r="D80385" t="s">
        <v>158544</v>
      </c>
      <c r="E80385" t="s">
        <v>293165</v>
      </c>
    </row>
    <row r="80386" spans="1:5" x14ac:dyDescent="0.3">
      <c r="A80386">
        <v>4</v>
      </c>
      <c r="B80386">
        <v>1467883305</v>
      </c>
      <c r="C80386" t="s">
        <v>55746</v>
      </c>
      <c r="D80386" t="s">
        <v>158545</v>
      </c>
      <c r="E80386" t="s">
        <v>293166</v>
      </c>
    </row>
    <row r="80387" spans="1:5" x14ac:dyDescent="0.3">
      <c r="A80387">
        <v>4</v>
      </c>
      <c r="B80387">
        <v>1467883335</v>
      </c>
      <c r="C80387" t="s">
        <v>55746</v>
      </c>
      <c r="D80387" t="s">
        <v>158546</v>
      </c>
      <c r="E80387" t="s">
        <v>293167</v>
      </c>
    </row>
    <row r="80388" spans="1:5" x14ac:dyDescent="0.3">
      <c r="A80388">
        <v>4</v>
      </c>
      <c r="B80388">
        <v>1467883350</v>
      </c>
      <c r="C80388" t="s">
        <v>55746</v>
      </c>
      <c r="D80388" t="s">
        <v>158547</v>
      </c>
      <c r="E80388" t="s">
        <v>293168</v>
      </c>
    </row>
    <row r="80389" spans="1:5" x14ac:dyDescent="0.3">
      <c r="A80389">
        <v>4</v>
      </c>
      <c r="B80389">
        <v>1467897951</v>
      </c>
      <c r="C80389" t="s">
        <v>55747</v>
      </c>
      <c r="D80389" t="s">
        <v>158548</v>
      </c>
      <c r="E80389" t="s">
        <v>293169</v>
      </c>
    </row>
    <row r="80390" spans="1:5" x14ac:dyDescent="0.3">
      <c r="A80390">
        <v>4</v>
      </c>
      <c r="B80390">
        <v>1467898024</v>
      </c>
      <c r="C80390" t="s">
        <v>55748</v>
      </c>
      <c r="D80390" t="s">
        <v>158549</v>
      </c>
      <c r="E80390" t="s">
        <v>293170</v>
      </c>
    </row>
    <row r="80391" spans="1:5" x14ac:dyDescent="0.3">
      <c r="A80391">
        <v>4</v>
      </c>
      <c r="B80391">
        <v>1467898026</v>
      </c>
      <c r="C80391" t="s">
        <v>55749</v>
      </c>
      <c r="D80391" t="s">
        <v>158550</v>
      </c>
      <c r="E80391" t="s">
        <v>293171</v>
      </c>
    </row>
    <row r="80392" spans="1:5" x14ac:dyDescent="0.3">
      <c r="A80392">
        <v>4</v>
      </c>
      <c r="B80392">
        <v>1467898027</v>
      </c>
      <c r="C80392" t="s">
        <v>55750</v>
      </c>
      <c r="D80392" t="s">
        <v>158551</v>
      </c>
      <c r="E80392" t="s">
        <v>293172</v>
      </c>
    </row>
    <row r="80393" spans="1:5" x14ac:dyDescent="0.3">
      <c r="A80393">
        <v>4</v>
      </c>
      <c r="B80393">
        <v>1467898055</v>
      </c>
      <c r="C80393" t="s">
        <v>55750</v>
      </c>
      <c r="D80393" t="s">
        <v>158552</v>
      </c>
      <c r="E80393" t="s">
        <v>293173</v>
      </c>
    </row>
    <row r="80394" spans="1:5" x14ac:dyDescent="0.3">
      <c r="A80394">
        <v>4</v>
      </c>
      <c r="B80394">
        <v>1467898062</v>
      </c>
      <c r="C80394" t="s">
        <v>55749</v>
      </c>
      <c r="D80394" t="s">
        <v>158553</v>
      </c>
      <c r="E80394" t="s">
        <v>293174</v>
      </c>
    </row>
    <row r="80395" spans="1:5" x14ac:dyDescent="0.3">
      <c r="A80395">
        <v>4</v>
      </c>
      <c r="B80395">
        <v>1467898210</v>
      </c>
      <c r="C80395" t="s">
        <v>55749</v>
      </c>
      <c r="D80395" t="s">
        <v>126043</v>
      </c>
      <c r="E80395" t="s">
        <v>293175</v>
      </c>
    </row>
    <row r="80396" spans="1:5" x14ac:dyDescent="0.3">
      <c r="A80396">
        <v>4</v>
      </c>
      <c r="B80396">
        <v>1467898241</v>
      </c>
      <c r="C80396" t="s">
        <v>55751</v>
      </c>
      <c r="D80396" t="s">
        <v>158554</v>
      </c>
      <c r="E80396" t="s">
        <v>293176</v>
      </c>
    </row>
    <row r="80397" spans="1:5" x14ac:dyDescent="0.3">
      <c r="A80397">
        <v>4</v>
      </c>
      <c r="B80397">
        <v>1467898254</v>
      </c>
      <c r="C80397" t="s">
        <v>55751</v>
      </c>
      <c r="D80397" t="s">
        <v>158267</v>
      </c>
      <c r="E80397" t="s">
        <v>293177</v>
      </c>
    </row>
    <row r="80398" spans="1:5" x14ac:dyDescent="0.3">
      <c r="A80398">
        <v>4</v>
      </c>
      <c r="B80398">
        <v>1467898311</v>
      </c>
      <c r="C80398" t="s">
        <v>55752</v>
      </c>
      <c r="D80398" t="s">
        <v>158555</v>
      </c>
      <c r="E80398" t="s">
        <v>293178</v>
      </c>
    </row>
    <row r="80399" spans="1:5" x14ac:dyDescent="0.3">
      <c r="A80399">
        <v>4</v>
      </c>
      <c r="B80399">
        <v>1467898335</v>
      </c>
      <c r="C80399" t="s">
        <v>55752</v>
      </c>
      <c r="D80399" t="s">
        <v>158556</v>
      </c>
      <c r="E80399" t="s">
        <v>293179</v>
      </c>
    </row>
    <row r="80400" spans="1:5" x14ac:dyDescent="0.3">
      <c r="A80400">
        <v>4</v>
      </c>
      <c r="B80400">
        <v>1467898386</v>
      </c>
      <c r="C80400" t="s">
        <v>55753</v>
      </c>
      <c r="D80400" t="s">
        <v>158557</v>
      </c>
      <c r="E80400" t="s">
        <v>293180</v>
      </c>
    </row>
    <row r="80401" spans="1:5" x14ac:dyDescent="0.3">
      <c r="A80401">
        <v>4</v>
      </c>
      <c r="B80401">
        <v>1467898396</v>
      </c>
      <c r="C80401" t="s">
        <v>55754</v>
      </c>
      <c r="D80401" t="s">
        <v>158558</v>
      </c>
      <c r="E80401" t="s">
        <v>293181</v>
      </c>
    </row>
    <row r="80402" spans="1:5" x14ac:dyDescent="0.3">
      <c r="A80402">
        <v>4</v>
      </c>
      <c r="B80402">
        <v>1467898410</v>
      </c>
      <c r="C80402" t="s">
        <v>55753</v>
      </c>
      <c r="D80402" t="s">
        <v>158559</v>
      </c>
      <c r="E80402" t="s">
        <v>293182</v>
      </c>
    </row>
    <row r="80403" spans="1:5" x14ac:dyDescent="0.3">
      <c r="A80403">
        <v>4</v>
      </c>
      <c r="B80403">
        <v>1467898435</v>
      </c>
      <c r="C80403" t="s">
        <v>55755</v>
      </c>
      <c r="D80403" t="s">
        <v>158560</v>
      </c>
      <c r="E80403" t="s">
        <v>293183</v>
      </c>
    </row>
    <row r="80404" spans="1:5" x14ac:dyDescent="0.3">
      <c r="A80404">
        <v>4</v>
      </c>
      <c r="B80404">
        <v>1467898499</v>
      </c>
      <c r="C80404" t="s">
        <v>55756</v>
      </c>
      <c r="D80404" t="s">
        <v>158561</v>
      </c>
      <c r="E80404" t="s">
        <v>293184</v>
      </c>
    </row>
    <row r="80405" spans="1:5" x14ac:dyDescent="0.3">
      <c r="A80405">
        <v>4</v>
      </c>
      <c r="B80405">
        <v>1467898534</v>
      </c>
      <c r="C80405" t="s">
        <v>55753</v>
      </c>
      <c r="D80405" t="s">
        <v>158562</v>
      </c>
      <c r="E80405" t="s">
        <v>293185</v>
      </c>
    </row>
    <row r="80406" spans="1:5" x14ac:dyDescent="0.3">
      <c r="A80406">
        <v>4</v>
      </c>
      <c r="B80406">
        <v>1467898572</v>
      </c>
      <c r="C80406" t="s">
        <v>55757</v>
      </c>
      <c r="D80406" t="s">
        <v>139240</v>
      </c>
      <c r="E80406" t="s">
        <v>293186</v>
      </c>
    </row>
    <row r="80407" spans="1:5" x14ac:dyDescent="0.3">
      <c r="A80407">
        <v>4</v>
      </c>
      <c r="B80407">
        <v>1467898617</v>
      </c>
      <c r="C80407" t="s">
        <v>55757</v>
      </c>
      <c r="D80407" t="s">
        <v>158563</v>
      </c>
      <c r="E80407" t="s">
        <v>293187</v>
      </c>
    </row>
    <row r="80408" spans="1:5" x14ac:dyDescent="0.3">
      <c r="A80408">
        <v>4</v>
      </c>
      <c r="B80408">
        <v>1467898678</v>
      </c>
      <c r="C80408" t="s">
        <v>55758</v>
      </c>
      <c r="D80408" t="s">
        <v>158564</v>
      </c>
      <c r="E80408" t="s">
        <v>293188</v>
      </c>
    </row>
    <row r="80409" spans="1:5" x14ac:dyDescent="0.3">
      <c r="A80409">
        <v>4</v>
      </c>
      <c r="B80409">
        <v>1467898706</v>
      </c>
      <c r="C80409" t="s">
        <v>55759</v>
      </c>
      <c r="D80409" t="s">
        <v>158565</v>
      </c>
      <c r="E80409" t="s">
        <v>293189</v>
      </c>
    </row>
    <row r="80410" spans="1:5" x14ac:dyDescent="0.3">
      <c r="A80410">
        <v>4</v>
      </c>
      <c r="B80410">
        <v>1467898730</v>
      </c>
      <c r="C80410" t="s">
        <v>55759</v>
      </c>
      <c r="D80410" t="s">
        <v>158566</v>
      </c>
      <c r="E80410" t="s">
        <v>293190</v>
      </c>
    </row>
    <row r="80411" spans="1:5" x14ac:dyDescent="0.3">
      <c r="A80411">
        <v>4</v>
      </c>
      <c r="B80411">
        <v>1467898790</v>
      </c>
      <c r="C80411" t="s">
        <v>55760</v>
      </c>
      <c r="D80411" t="s">
        <v>158567</v>
      </c>
      <c r="E80411" t="s">
        <v>293191</v>
      </c>
    </row>
    <row r="80412" spans="1:5" x14ac:dyDescent="0.3">
      <c r="A80412">
        <v>4</v>
      </c>
      <c r="B80412">
        <v>1467898845</v>
      </c>
      <c r="C80412" t="s">
        <v>55761</v>
      </c>
      <c r="D80412" t="s">
        <v>158568</v>
      </c>
      <c r="E80412" t="s">
        <v>293192</v>
      </c>
    </row>
    <row r="80413" spans="1:5" x14ac:dyDescent="0.3">
      <c r="A80413">
        <v>4</v>
      </c>
      <c r="B80413">
        <v>1467898847</v>
      </c>
      <c r="C80413" t="s">
        <v>55760</v>
      </c>
      <c r="D80413" t="s">
        <v>158569</v>
      </c>
      <c r="E80413" t="s">
        <v>293193</v>
      </c>
    </row>
    <row r="80414" spans="1:5" x14ac:dyDescent="0.3">
      <c r="A80414">
        <v>4</v>
      </c>
      <c r="B80414">
        <v>1467898876</v>
      </c>
      <c r="C80414" t="s">
        <v>55762</v>
      </c>
      <c r="D80414" t="s">
        <v>117503</v>
      </c>
      <c r="E80414" t="s">
        <v>293194</v>
      </c>
    </row>
    <row r="80415" spans="1:5" x14ac:dyDescent="0.3">
      <c r="A80415">
        <v>4</v>
      </c>
      <c r="B80415">
        <v>1467898925</v>
      </c>
      <c r="C80415" t="s">
        <v>55763</v>
      </c>
      <c r="D80415" t="s">
        <v>131962</v>
      </c>
      <c r="E80415" t="s">
        <v>293195</v>
      </c>
    </row>
    <row r="80416" spans="1:5" x14ac:dyDescent="0.3">
      <c r="A80416">
        <v>4</v>
      </c>
      <c r="B80416">
        <v>1467899047</v>
      </c>
      <c r="C80416" t="s">
        <v>55763</v>
      </c>
      <c r="D80416" t="s">
        <v>158570</v>
      </c>
      <c r="E80416" t="s">
        <v>293196</v>
      </c>
    </row>
    <row r="80417" spans="1:5" x14ac:dyDescent="0.3">
      <c r="A80417">
        <v>4</v>
      </c>
      <c r="B80417">
        <v>1467899077</v>
      </c>
      <c r="C80417" t="s">
        <v>55763</v>
      </c>
      <c r="D80417" t="s">
        <v>98246</v>
      </c>
      <c r="E80417" t="s">
        <v>293197</v>
      </c>
    </row>
    <row r="80418" spans="1:5" x14ac:dyDescent="0.3">
      <c r="A80418">
        <v>4</v>
      </c>
      <c r="B80418">
        <v>1467899131</v>
      </c>
      <c r="C80418" t="s">
        <v>55764</v>
      </c>
      <c r="D80418" t="s">
        <v>158571</v>
      </c>
      <c r="E80418" t="s">
        <v>293198</v>
      </c>
    </row>
    <row r="80419" spans="1:5" x14ac:dyDescent="0.3">
      <c r="A80419">
        <v>4</v>
      </c>
      <c r="B80419">
        <v>1467899139</v>
      </c>
      <c r="C80419" t="s">
        <v>55764</v>
      </c>
      <c r="D80419" t="s">
        <v>158572</v>
      </c>
      <c r="E80419" t="s">
        <v>293199</v>
      </c>
    </row>
    <row r="80420" spans="1:5" x14ac:dyDescent="0.3">
      <c r="A80420">
        <v>4</v>
      </c>
      <c r="B80420">
        <v>1467899152</v>
      </c>
      <c r="C80420" t="s">
        <v>55765</v>
      </c>
      <c r="D80420" t="s">
        <v>158573</v>
      </c>
      <c r="E80420" t="s">
        <v>293200</v>
      </c>
    </row>
    <row r="80421" spans="1:5" x14ac:dyDescent="0.3">
      <c r="A80421">
        <v>4</v>
      </c>
      <c r="B80421">
        <v>1467899159</v>
      </c>
      <c r="C80421" t="s">
        <v>55765</v>
      </c>
      <c r="D80421" t="s">
        <v>158574</v>
      </c>
      <c r="E80421" t="s">
        <v>293201</v>
      </c>
    </row>
    <row r="80422" spans="1:5" x14ac:dyDescent="0.3">
      <c r="A80422">
        <v>4</v>
      </c>
      <c r="B80422">
        <v>1467899186</v>
      </c>
      <c r="C80422" t="s">
        <v>55765</v>
      </c>
      <c r="D80422" t="s">
        <v>158575</v>
      </c>
      <c r="E80422" t="s">
        <v>293202</v>
      </c>
    </row>
    <row r="80423" spans="1:5" x14ac:dyDescent="0.3">
      <c r="A80423">
        <v>4</v>
      </c>
      <c r="B80423">
        <v>1467899199</v>
      </c>
      <c r="C80423" t="s">
        <v>55765</v>
      </c>
      <c r="D80423" t="s">
        <v>158576</v>
      </c>
      <c r="E80423" t="s">
        <v>293203</v>
      </c>
    </row>
    <row r="80424" spans="1:5" x14ac:dyDescent="0.3">
      <c r="A80424">
        <v>4</v>
      </c>
      <c r="B80424">
        <v>1467899279</v>
      </c>
      <c r="C80424" t="s">
        <v>55766</v>
      </c>
      <c r="D80424" t="s">
        <v>158577</v>
      </c>
      <c r="E80424" t="s">
        <v>293204</v>
      </c>
    </row>
    <row r="80425" spans="1:5" x14ac:dyDescent="0.3">
      <c r="A80425">
        <v>4</v>
      </c>
      <c r="B80425">
        <v>1467899303</v>
      </c>
      <c r="C80425" t="s">
        <v>55766</v>
      </c>
      <c r="D80425" t="s">
        <v>158578</v>
      </c>
      <c r="E80425" t="s">
        <v>293205</v>
      </c>
    </row>
    <row r="80426" spans="1:5" x14ac:dyDescent="0.3">
      <c r="A80426">
        <v>4</v>
      </c>
      <c r="B80426">
        <v>1467899327</v>
      </c>
      <c r="C80426" t="s">
        <v>55766</v>
      </c>
      <c r="D80426" t="s">
        <v>158579</v>
      </c>
      <c r="E80426" t="s">
        <v>293206</v>
      </c>
    </row>
    <row r="80427" spans="1:5" x14ac:dyDescent="0.3">
      <c r="A80427">
        <v>4</v>
      </c>
      <c r="B80427">
        <v>1467899345</v>
      </c>
      <c r="C80427" t="s">
        <v>55767</v>
      </c>
      <c r="D80427" t="s">
        <v>158580</v>
      </c>
      <c r="E80427" t="s">
        <v>293207</v>
      </c>
    </row>
    <row r="80428" spans="1:5" x14ac:dyDescent="0.3">
      <c r="A80428">
        <v>4</v>
      </c>
      <c r="B80428">
        <v>1467899373</v>
      </c>
      <c r="C80428" t="s">
        <v>55767</v>
      </c>
      <c r="D80428" t="s">
        <v>158581</v>
      </c>
      <c r="E80428" t="s">
        <v>293208</v>
      </c>
    </row>
    <row r="80429" spans="1:5" x14ac:dyDescent="0.3">
      <c r="A80429">
        <v>4</v>
      </c>
      <c r="B80429">
        <v>1467899408</v>
      </c>
      <c r="C80429" t="s">
        <v>55768</v>
      </c>
      <c r="D80429" t="s">
        <v>158582</v>
      </c>
      <c r="E80429" t="s">
        <v>293209</v>
      </c>
    </row>
    <row r="80430" spans="1:5" x14ac:dyDescent="0.3">
      <c r="A80430">
        <v>4</v>
      </c>
      <c r="B80430">
        <v>1467899472</v>
      </c>
      <c r="C80430" t="s">
        <v>55769</v>
      </c>
      <c r="D80430" t="s">
        <v>158583</v>
      </c>
      <c r="E80430" t="s">
        <v>293210</v>
      </c>
    </row>
    <row r="80431" spans="1:5" x14ac:dyDescent="0.3">
      <c r="A80431">
        <v>4</v>
      </c>
      <c r="B80431">
        <v>1467899482</v>
      </c>
      <c r="C80431" t="s">
        <v>55769</v>
      </c>
      <c r="D80431" t="s">
        <v>158584</v>
      </c>
      <c r="E80431" t="s">
        <v>293211</v>
      </c>
    </row>
    <row r="80432" spans="1:5" x14ac:dyDescent="0.3">
      <c r="A80432">
        <v>4</v>
      </c>
      <c r="B80432">
        <v>1467899524</v>
      </c>
      <c r="C80432" t="s">
        <v>55770</v>
      </c>
      <c r="D80432" t="s">
        <v>158585</v>
      </c>
      <c r="E80432" t="s">
        <v>293212</v>
      </c>
    </row>
    <row r="80433" spans="1:5" x14ac:dyDescent="0.3">
      <c r="A80433">
        <v>4</v>
      </c>
      <c r="B80433">
        <v>1467899535</v>
      </c>
      <c r="C80433" t="s">
        <v>55770</v>
      </c>
      <c r="D80433" t="s">
        <v>122523</v>
      </c>
      <c r="E80433" t="s">
        <v>293213</v>
      </c>
    </row>
    <row r="80434" spans="1:5" x14ac:dyDescent="0.3">
      <c r="A80434">
        <v>4</v>
      </c>
      <c r="B80434">
        <v>1467899590</v>
      </c>
      <c r="C80434" t="s">
        <v>55771</v>
      </c>
      <c r="D80434" t="s">
        <v>158586</v>
      </c>
      <c r="E80434" t="s">
        <v>293214</v>
      </c>
    </row>
    <row r="80435" spans="1:5" x14ac:dyDescent="0.3">
      <c r="A80435">
        <v>4</v>
      </c>
      <c r="B80435">
        <v>1467899648</v>
      </c>
      <c r="C80435" t="s">
        <v>55772</v>
      </c>
      <c r="D80435" t="s">
        <v>158587</v>
      </c>
      <c r="E80435" t="s">
        <v>293215</v>
      </c>
    </row>
    <row r="80436" spans="1:5" x14ac:dyDescent="0.3">
      <c r="A80436">
        <v>4</v>
      </c>
      <c r="B80436">
        <v>1467899677</v>
      </c>
      <c r="C80436" t="s">
        <v>55772</v>
      </c>
      <c r="D80436" t="s">
        <v>158532</v>
      </c>
      <c r="E80436" t="s">
        <v>293216</v>
      </c>
    </row>
    <row r="80437" spans="1:5" x14ac:dyDescent="0.3">
      <c r="A80437">
        <v>4</v>
      </c>
      <c r="B80437">
        <v>1467899740</v>
      </c>
      <c r="C80437" t="s">
        <v>55773</v>
      </c>
      <c r="D80437" t="s">
        <v>158588</v>
      </c>
      <c r="E80437" t="s">
        <v>293217</v>
      </c>
    </row>
    <row r="80438" spans="1:5" x14ac:dyDescent="0.3">
      <c r="A80438">
        <v>4</v>
      </c>
      <c r="B80438">
        <v>1467899780</v>
      </c>
      <c r="C80438" t="s">
        <v>55774</v>
      </c>
      <c r="D80438" t="s">
        <v>158589</v>
      </c>
      <c r="E80438" t="s">
        <v>293218</v>
      </c>
    </row>
    <row r="80439" spans="1:5" x14ac:dyDescent="0.3">
      <c r="A80439">
        <v>4</v>
      </c>
      <c r="B80439">
        <v>1467899790</v>
      </c>
      <c r="C80439" t="s">
        <v>55774</v>
      </c>
      <c r="D80439" t="s">
        <v>158590</v>
      </c>
      <c r="E80439" t="s">
        <v>293219</v>
      </c>
    </row>
    <row r="80440" spans="1:5" x14ac:dyDescent="0.3">
      <c r="A80440">
        <v>4</v>
      </c>
      <c r="B80440">
        <v>1467899817</v>
      </c>
      <c r="C80440" t="s">
        <v>55775</v>
      </c>
      <c r="D80440" t="s">
        <v>158591</v>
      </c>
      <c r="E80440" t="s">
        <v>293220</v>
      </c>
    </row>
    <row r="80441" spans="1:5" x14ac:dyDescent="0.3">
      <c r="A80441">
        <v>4</v>
      </c>
      <c r="B80441">
        <v>1467899865</v>
      </c>
      <c r="C80441" t="s">
        <v>55775</v>
      </c>
      <c r="D80441" t="s">
        <v>158592</v>
      </c>
      <c r="E80441" t="s">
        <v>293221</v>
      </c>
    </row>
    <row r="80442" spans="1:5" x14ac:dyDescent="0.3">
      <c r="A80442">
        <v>4</v>
      </c>
      <c r="B80442">
        <v>1467899910</v>
      </c>
      <c r="C80442" t="s">
        <v>55776</v>
      </c>
      <c r="D80442" t="s">
        <v>158593</v>
      </c>
      <c r="E80442" t="s">
        <v>293222</v>
      </c>
    </row>
    <row r="80443" spans="1:5" x14ac:dyDescent="0.3">
      <c r="A80443">
        <v>4</v>
      </c>
      <c r="B80443">
        <v>1467899929</v>
      </c>
      <c r="C80443" t="s">
        <v>55777</v>
      </c>
      <c r="D80443" t="s">
        <v>158594</v>
      </c>
      <c r="E80443" t="s">
        <v>293223</v>
      </c>
    </row>
    <row r="80444" spans="1:5" x14ac:dyDescent="0.3">
      <c r="A80444">
        <v>4</v>
      </c>
      <c r="B80444">
        <v>1467900030</v>
      </c>
      <c r="C80444" t="s">
        <v>55778</v>
      </c>
      <c r="D80444" t="s">
        <v>158595</v>
      </c>
      <c r="E80444" t="s">
        <v>293224</v>
      </c>
    </row>
    <row r="80445" spans="1:5" x14ac:dyDescent="0.3">
      <c r="A80445">
        <v>4</v>
      </c>
      <c r="B80445">
        <v>1467900082</v>
      </c>
      <c r="C80445" t="s">
        <v>55779</v>
      </c>
      <c r="D80445" t="s">
        <v>158596</v>
      </c>
      <c r="E80445" t="s">
        <v>293225</v>
      </c>
    </row>
    <row r="80446" spans="1:5" x14ac:dyDescent="0.3">
      <c r="A80446">
        <v>4</v>
      </c>
      <c r="B80446">
        <v>1467900135</v>
      </c>
      <c r="C80446" t="s">
        <v>55780</v>
      </c>
      <c r="D80446" t="s">
        <v>158597</v>
      </c>
      <c r="E80446" t="s">
        <v>293226</v>
      </c>
    </row>
    <row r="80447" spans="1:5" x14ac:dyDescent="0.3">
      <c r="A80447">
        <v>4</v>
      </c>
      <c r="B80447">
        <v>1467900143</v>
      </c>
      <c r="C80447" t="s">
        <v>55781</v>
      </c>
      <c r="D80447" t="s">
        <v>158530</v>
      </c>
      <c r="E80447" t="s">
        <v>293227</v>
      </c>
    </row>
    <row r="80448" spans="1:5" x14ac:dyDescent="0.3">
      <c r="A80448">
        <v>4</v>
      </c>
      <c r="B80448">
        <v>1467900327</v>
      </c>
      <c r="C80448" t="s">
        <v>55782</v>
      </c>
      <c r="D80448" t="s">
        <v>158598</v>
      </c>
      <c r="E80448" t="s">
        <v>293228</v>
      </c>
    </row>
    <row r="80449" spans="1:5" x14ac:dyDescent="0.3">
      <c r="A80449">
        <v>4</v>
      </c>
      <c r="B80449">
        <v>1467900402</v>
      </c>
      <c r="C80449" t="s">
        <v>55783</v>
      </c>
      <c r="D80449" t="s">
        <v>158599</v>
      </c>
      <c r="E80449" t="s">
        <v>293229</v>
      </c>
    </row>
    <row r="80450" spans="1:5" x14ac:dyDescent="0.3">
      <c r="A80450">
        <v>4</v>
      </c>
      <c r="B80450">
        <v>1467900403</v>
      </c>
      <c r="C80450" t="s">
        <v>55783</v>
      </c>
      <c r="D80450" t="s">
        <v>158600</v>
      </c>
      <c r="E80450" t="s">
        <v>293230</v>
      </c>
    </row>
    <row r="80451" spans="1:5" x14ac:dyDescent="0.3">
      <c r="A80451">
        <v>4</v>
      </c>
      <c r="B80451">
        <v>1467900457</v>
      </c>
      <c r="C80451" t="s">
        <v>55784</v>
      </c>
      <c r="D80451" t="s">
        <v>130221</v>
      </c>
      <c r="E80451" t="s">
        <v>293231</v>
      </c>
    </row>
    <row r="80452" spans="1:5" x14ac:dyDescent="0.3">
      <c r="A80452">
        <v>4</v>
      </c>
      <c r="B80452">
        <v>1467900459</v>
      </c>
      <c r="C80452" t="s">
        <v>55784</v>
      </c>
      <c r="D80452" t="s">
        <v>158601</v>
      </c>
      <c r="E80452" t="s">
        <v>293232</v>
      </c>
    </row>
    <row r="80453" spans="1:5" x14ac:dyDescent="0.3">
      <c r="A80453">
        <v>4</v>
      </c>
      <c r="B80453">
        <v>1467900477</v>
      </c>
      <c r="C80453" t="s">
        <v>55785</v>
      </c>
      <c r="D80453" t="s">
        <v>158602</v>
      </c>
      <c r="E80453" t="s">
        <v>293233</v>
      </c>
    </row>
    <row r="80454" spans="1:5" x14ac:dyDescent="0.3">
      <c r="A80454">
        <v>4</v>
      </c>
      <c r="B80454">
        <v>1467900483</v>
      </c>
      <c r="C80454" t="s">
        <v>55785</v>
      </c>
      <c r="D80454" t="s">
        <v>158603</v>
      </c>
      <c r="E80454" t="s">
        <v>293234</v>
      </c>
    </row>
    <row r="80455" spans="1:5" x14ac:dyDescent="0.3">
      <c r="A80455">
        <v>4</v>
      </c>
      <c r="B80455">
        <v>1467900564</v>
      </c>
      <c r="C80455" t="s">
        <v>55786</v>
      </c>
      <c r="D80455" t="s">
        <v>158604</v>
      </c>
      <c r="E80455" t="s">
        <v>293235</v>
      </c>
    </row>
    <row r="80456" spans="1:5" x14ac:dyDescent="0.3">
      <c r="A80456">
        <v>4</v>
      </c>
      <c r="B80456">
        <v>1467900594</v>
      </c>
      <c r="C80456" t="s">
        <v>55787</v>
      </c>
      <c r="D80456" t="s">
        <v>158605</v>
      </c>
      <c r="E80456" t="s">
        <v>293236</v>
      </c>
    </row>
    <row r="80457" spans="1:5" x14ac:dyDescent="0.3">
      <c r="A80457">
        <v>4</v>
      </c>
      <c r="B80457">
        <v>1467900864</v>
      </c>
      <c r="C80457" t="s">
        <v>55788</v>
      </c>
      <c r="D80457" t="s">
        <v>158606</v>
      </c>
      <c r="E80457" t="s">
        <v>293237</v>
      </c>
    </row>
    <row r="80458" spans="1:5" x14ac:dyDescent="0.3">
      <c r="A80458">
        <v>4</v>
      </c>
      <c r="B80458">
        <v>1467900904</v>
      </c>
      <c r="C80458" t="s">
        <v>55789</v>
      </c>
      <c r="D80458" t="s">
        <v>158607</v>
      </c>
      <c r="E80458" t="s">
        <v>293238</v>
      </c>
    </row>
    <row r="80459" spans="1:5" x14ac:dyDescent="0.3">
      <c r="A80459">
        <v>4</v>
      </c>
      <c r="B80459">
        <v>1467900923</v>
      </c>
      <c r="C80459" t="s">
        <v>55789</v>
      </c>
      <c r="D80459" t="s">
        <v>112828</v>
      </c>
      <c r="E80459" t="s">
        <v>293239</v>
      </c>
    </row>
    <row r="80460" spans="1:5" x14ac:dyDescent="0.3">
      <c r="A80460">
        <v>4</v>
      </c>
      <c r="B80460">
        <v>1467900927</v>
      </c>
      <c r="C80460" t="s">
        <v>55789</v>
      </c>
      <c r="D80460" t="s">
        <v>158319</v>
      </c>
      <c r="E80460" t="s">
        <v>293240</v>
      </c>
    </row>
    <row r="80461" spans="1:5" x14ac:dyDescent="0.3">
      <c r="A80461">
        <v>4</v>
      </c>
      <c r="B80461">
        <v>1467900930</v>
      </c>
      <c r="C80461" t="s">
        <v>55789</v>
      </c>
      <c r="D80461" t="s">
        <v>158608</v>
      </c>
      <c r="E80461" t="s">
        <v>293241</v>
      </c>
    </row>
    <row r="80462" spans="1:5" x14ac:dyDescent="0.3">
      <c r="A80462">
        <v>4</v>
      </c>
      <c r="B80462">
        <v>1467900953</v>
      </c>
      <c r="C80462" t="s">
        <v>55790</v>
      </c>
      <c r="D80462" t="s">
        <v>158295</v>
      </c>
      <c r="E80462" t="s">
        <v>293242</v>
      </c>
    </row>
    <row r="80463" spans="1:5" x14ac:dyDescent="0.3">
      <c r="A80463">
        <v>4</v>
      </c>
      <c r="B80463">
        <v>1467901016</v>
      </c>
      <c r="C80463" t="s">
        <v>55791</v>
      </c>
      <c r="D80463" t="s">
        <v>158609</v>
      </c>
      <c r="E80463" t="s">
        <v>293243</v>
      </c>
    </row>
    <row r="80464" spans="1:5" x14ac:dyDescent="0.3">
      <c r="A80464">
        <v>4</v>
      </c>
      <c r="B80464">
        <v>1467901088</v>
      </c>
      <c r="C80464" t="s">
        <v>55792</v>
      </c>
      <c r="D80464" t="s">
        <v>158610</v>
      </c>
      <c r="E80464" t="s">
        <v>293244</v>
      </c>
    </row>
    <row r="80465" spans="1:5" x14ac:dyDescent="0.3">
      <c r="A80465">
        <v>4</v>
      </c>
      <c r="B80465">
        <v>1467901106</v>
      </c>
      <c r="C80465" t="s">
        <v>55792</v>
      </c>
      <c r="D80465" t="s">
        <v>158611</v>
      </c>
      <c r="E80465" t="s">
        <v>293245</v>
      </c>
    </row>
    <row r="80466" spans="1:5" x14ac:dyDescent="0.3">
      <c r="A80466">
        <v>4</v>
      </c>
      <c r="B80466">
        <v>1467901122</v>
      </c>
      <c r="C80466" t="s">
        <v>55793</v>
      </c>
      <c r="D80466" t="s">
        <v>158612</v>
      </c>
      <c r="E80466" t="s">
        <v>293246</v>
      </c>
    </row>
    <row r="80467" spans="1:5" x14ac:dyDescent="0.3">
      <c r="A80467">
        <v>4</v>
      </c>
      <c r="B80467">
        <v>1467901132</v>
      </c>
      <c r="C80467" t="s">
        <v>55793</v>
      </c>
      <c r="D80467" t="s">
        <v>158613</v>
      </c>
      <c r="E80467" t="s">
        <v>293247</v>
      </c>
    </row>
    <row r="80468" spans="1:5" x14ac:dyDescent="0.3">
      <c r="A80468">
        <v>4</v>
      </c>
      <c r="B80468">
        <v>1467901150</v>
      </c>
      <c r="C80468" t="s">
        <v>55793</v>
      </c>
      <c r="D80468" t="s">
        <v>158614</v>
      </c>
      <c r="E80468" t="s">
        <v>293248</v>
      </c>
    </row>
    <row r="80469" spans="1:5" x14ac:dyDescent="0.3">
      <c r="A80469">
        <v>4</v>
      </c>
      <c r="B80469">
        <v>1467901213</v>
      </c>
      <c r="C80469" t="s">
        <v>55794</v>
      </c>
      <c r="D80469" t="s">
        <v>158615</v>
      </c>
      <c r="E80469" t="s">
        <v>293249</v>
      </c>
    </row>
    <row r="80470" spans="1:5" x14ac:dyDescent="0.3">
      <c r="A80470">
        <v>4</v>
      </c>
      <c r="B80470">
        <v>1467901257</v>
      </c>
      <c r="C80470" t="s">
        <v>55795</v>
      </c>
      <c r="D80470" t="s">
        <v>158616</v>
      </c>
      <c r="E80470" t="s">
        <v>293250</v>
      </c>
    </row>
    <row r="80471" spans="1:5" x14ac:dyDescent="0.3">
      <c r="A80471">
        <v>4</v>
      </c>
      <c r="B80471">
        <v>1467901291</v>
      </c>
      <c r="C80471" t="s">
        <v>55796</v>
      </c>
      <c r="D80471" t="s">
        <v>158617</v>
      </c>
      <c r="E80471" t="s">
        <v>293251</v>
      </c>
    </row>
    <row r="80472" spans="1:5" x14ac:dyDescent="0.3">
      <c r="A80472">
        <v>4</v>
      </c>
      <c r="B80472">
        <v>1467901300</v>
      </c>
      <c r="C80472" t="s">
        <v>55796</v>
      </c>
      <c r="D80472" t="s">
        <v>158618</v>
      </c>
      <c r="E80472" t="s">
        <v>293252</v>
      </c>
    </row>
    <row r="80473" spans="1:5" x14ac:dyDescent="0.3">
      <c r="A80473">
        <v>4</v>
      </c>
      <c r="B80473">
        <v>1467901331</v>
      </c>
      <c r="C80473" t="s">
        <v>55797</v>
      </c>
      <c r="D80473" t="s">
        <v>158619</v>
      </c>
      <c r="E80473" t="s">
        <v>293253</v>
      </c>
    </row>
    <row r="80474" spans="1:5" x14ac:dyDescent="0.3">
      <c r="A80474">
        <v>4</v>
      </c>
      <c r="B80474">
        <v>1467901351</v>
      </c>
      <c r="C80474" t="s">
        <v>55798</v>
      </c>
      <c r="D80474" t="s">
        <v>158620</v>
      </c>
      <c r="E80474" t="s">
        <v>293254</v>
      </c>
    </row>
    <row r="80475" spans="1:5" x14ac:dyDescent="0.3">
      <c r="A80475">
        <v>4</v>
      </c>
      <c r="B80475">
        <v>1467901373</v>
      </c>
      <c r="C80475" t="s">
        <v>55799</v>
      </c>
      <c r="D80475" t="s">
        <v>158621</v>
      </c>
      <c r="E80475" t="s">
        <v>293255</v>
      </c>
    </row>
    <row r="80476" spans="1:5" x14ac:dyDescent="0.3">
      <c r="A80476">
        <v>4</v>
      </c>
      <c r="B80476">
        <v>1467901417</v>
      </c>
      <c r="C80476" t="s">
        <v>55799</v>
      </c>
      <c r="D80476" t="s">
        <v>158622</v>
      </c>
      <c r="E80476" t="s">
        <v>293256</v>
      </c>
    </row>
    <row r="80477" spans="1:5" x14ac:dyDescent="0.3">
      <c r="A80477">
        <v>4</v>
      </c>
      <c r="B80477">
        <v>1467901421</v>
      </c>
      <c r="C80477" t="s">
        <v>55800</v>
      </c>
      <c r="D80477" t="s">
        <v>158623</v>
      </c>
      <c r="E80477" t="s">
        <v>293257</v>
      </c>
    </row>
    <row r="80478" spans="1:5" x14ac:dyDescent="0.3">
      <c r="A80478">
        <v>4</v>
      </c>
      <c r="B80478">
        <v>1467901424</v>
      </c>
      <c r="C80478" t="s">
        <v>55800</v>
      </c>
      <c r="D80478" t="s">
        <v>158624</v>
      </c>
      <c r="E80478" t="s">
        <v>293258</v>
      </c>
    </row>
    <row r="80479" spans="1:5" x14ac:dyDescent="0.3">
      <c r="A80479">
        <v>4</v>
      </c>
      <c r="B80479">
        <v>1467901529</v>
      </c>
      <c r="C80479" t="s">
        <v>55801</v>
      </c>
      <c r="D80479" t="s">
        <v>158625</v>
      </c>
      <c r="E80479" t="s">
        <v>293259</v>
      </c>
    </row>
    <row r="80480" spans="1:5" x14ac:dyDescent="0.3">
      <c r="A80480">
        <v>4</v>
      </c>
      <c r="B80480">
        <v>1467901552</v>
      </c>
      <c r="C80480" t="s">
        <v>55801</v>
      </c>
      <c r="D80480" t="s">
        <v>158626</v>
      </c>
      <c r="E80480" t="s">
        <v>293260</v>
      </c>
    </row>
    <row r="80481" spans="1:5" x14ac:dyDescent="0.3">
      <c r="A80481">
        <v>4</v>
      </c>
      <c r="B80481">
        <v>1467901623</v>
      </c>
      <c r="C80481" t="s">
        <v>55802</v>
      </c>
      <c r="D80481" t="s">
        <v>158627</v>
      </c>
      <c r="E80481" t="s">
        <v>293261</v>
      </c>
    </row>
    <row r="80482" spans="1:5" x14ac:dyDescent="0.3">
      <c r="A80482">
        <v>4</v>
      </c>
      <c r="B80482">
        <v>1467901707</v>
      </c>
      <c r="C80482" t="s">
        <v>55803</v>
      </c>
      <c r="D80482" t="s">
        <v>158483</v>
      </c>
      <c r="E80482" t="s">
        <v>293262</v>
      </c>
    </row>
    <row r="80483" spans="1:5" x14ac:dyDescent="0.3">
      <c r="A80483">
        <v>4</v>
      </c>
      <c r="B80483">
        <v>1467901716</v>
      </c>
      <c r="C80483" t="s">
        <v>55804</v>
      </c>
      <c r="D80483" t="s">
        <v>158628</v>
      </c>
      <c r="E80483" t="s">
        <v>293263</v>
      </c>
    </row>
    <row r="80484" spans="1:5" x14ac:dyDescent="0.3">
      <c r="A80484">
        <v>4</v>
      </c>
      <c r="B80484">
        <v>1467901742</v>
      </c>
      <c r="C80484" t="s">
        <v>55804</v>
      </c>
      <c r="D80484" t="s">
        <v>158270</v>
      </c>
      <c r="E80484" t="s">
        <v>293264</v>
      </c>
    </row>
    <row r="80485" spans="1:5" x14ac:dyDescent="0.3">
      <c r="A80485">
        <v>4</v>
      </c>
      <c r="B80485">
        <v>1467901759</v>
      </c>
      <c r="C80485" t="s">
        <v>55804</v>
      </c>
      <c r="D80485" t="s">
        <v>158629</v>
      </c>
      <c r="E80485" t="s">
        <v>293265</v>
      </c>
    </row>
    <row r="80486" spans="1:5" x14ac:dyDescent="0.3">
      <c r="A80486">
        <v>4</v>
      </c>
      <c r="B80486">
        <v>1467916714</v>
      </c>
      <c r="C80486" t="s">
        <v>55805</v>
      </c>
      <c r="D80486" t="s">
        <v>158630</v>
      </c>
      <c r="E80486" t="s">
        <v>293266</v>
      </c>
    </row>
    <row r="80487" spans="1:5" x14ac:dyDescent="0.3">
      <c r="A80487">
        <v>4</v>
      </c>
      <c r="B80487">
        <v>1467916733</v>
      </c>
      <c r="C80487" t="s">
        <v>55806</v>
      </c>
      <c r="D80487" t="s">
        <v>158631</v>
      </c>
      <c r="E80487" t="s">
        <v>293267</v>
      </c>
    </row>
    <row r="80488" spans="1:5" x14ac:dyDescent="0.3">
      <c r="A80488">
        <v>4</v>
      </c>
      <c r="B80488">
        <v>1467916737</v>
      </c>
      <c r="C80488" t="s">
        <v>55807</v>
      </c>
      <c r="D80488" t="s">
        <v>158632</v>
      </c>
      <c r="E80488" t="s">
        <v>293268</v>
      </c>
    </row>
    <row r="80489" spans="1:5" x14ac:dyDescent="0.3">
      <c r="A80489">
        <v>4</v>
      </c>
      <c r="B80489">
        <v>1467916759</v>
      </c>
      <c r="C80489" t="s">
        <v>55807</v>
      </c>
      <c r="D80489" t="s">
        <v>158633</v>
      </c>
      <c r="E80489" t="s">
        <v>293269</v>
      </c>
    </row>
    <row r="80490" spans="1:5" x14ac:dyDescent="0.3">
      <c r="A80490">
        <v>4</v>
      </c>
      <c r="B80490">
        <v>1467916763</v>
      </c>
      <c r="C80490" t="s">
        <v>55807</v>
      </c>
      <c r="D80490" t="s">
        <v>158634</v>
      </c>
      <c r="E80490" t="s">
        <v>293270</v>
      </c>
    </row>
    <row r="80491" spans="1:5" x14ac:dyDescent="0.3">
      <c r="A80491">
        <v>4</v>
      </c>
      <c r="B80491">
        <v>1467916773</v>
      </c>
      <c r="C80491" t="s">
        <v>55807</v>
      </c>
      <c r="D80491" t="s">
        <v>158635</v>
      </c>
      <c r="E80491" t="s">
        <v>293271</v>
      </c>
    </row>
    <row r="80492" spans="1:5" x14ac:dyDescent="0.3">
      <c r="A80492">
        <v>4</v>
      </c>
      <c r="B80492">
        <v>1467916799</v>
      </c>
      <c r="C80492" t="s">
        <v>55808</v>
      </c>
      <c r="D80492" t="s">
        <v>158636</v>
      </c>
      <c r="E80492" t="s">
        <v>293272</v>
      </c>
    </row>
    <row r="80493" spans="1:5" x14ac:dyDescent="0.3">
      <c r="A80493">
        <v>4</v>
      </c>
      <c r="B80493">
        <v>1467916842</v>
      </c>
      <c r="C80493" t="s">
        <v>55808</v>
      </c>
      <c r="D80493" t="s">
        <v>158637</v>
      </c>
      <c r="E80493" t="s">
        <v>293273</v>
      </c>
    </row>
    <row r="80494" spans="1:5" x14ac:dyDescent="0.3">
      <c r="A80494">
        <v>4</v>
      </c>
      <c r="B80494">
        <v>1467916866</v>
      </c>
      <c r="C80494" t="s">
        <v>55806</v>
      </c>
      <c r="D80494" t="s">
        <v>158638</v>
      </c>
      <c r="E80494" t="s">
        <v>293274</v>
      </c>
    </row>
    <row r="80495" spans="1:5" x14ac:dyDescent="0.3">
      <c r="A80495">
        <v>4</v>
      </c>
      <c r="B80495">
        <v>1467916882</v>
      </c>
      <c r="C80495" t="s">
        <v>55806</v>
      </c>
      <c r="D80495" t="s">
        <v>158639</v>
      </c>
      <c r="E80495" t="s">
        <v>293275</v>
      </c>
    </row>
    <row r="80496" spans="1:5" x14ac:dyDescent="0.3">
      <c r="A80496">
        <v>4</v>
      </c>
      <c r="B80496">
        <v>1467916895</v>
      </c>
      <c r="C80496" t="s">
        <v>55806</v>
      </c>
      <c r="D80496" t="s">
        <v>158640</v>
      </c>
      <c r="E80496" t="s">
        <v>293276</v>
      </c>
    </row>
    <row r="80497" spans="1:5" x14ac:dyDescent="0.3">
      <c r="A80497">
        <v>4</v>
      </c>
      <c r="B80497">
        <v>1467916906</v>
      </c>
      <c r="C80497" t="s">
        <v>55806</v>
      </c>
      <c r="D80497" t="s">
        <v>158641</v>
      </c>
      <c r="E80497" t="s">
        <v>293277</v>
      </c>
    </row>
    <row r="80498" spans="1:5" x14ac:dyDescent="0.3">
      <c r="A80498">
        <v>4</v>
      </c>
      <c r="B80498">
        <v>1467917110</v>
      </c>
      <c r="C80498" t="s">
        <v>55809</v>
      </c>
      <c r="D80498" t="s">
        <v>101219</v>
      </c>
      <c r="E80498" t="s">
        <v>293278</v>
      </c>
    </row>
    <row r="80499" spans="1:5" x14ac:dyDescent="0.3">
      <c r="A80499">
        <v>4</v>
      </c>
      <c r="B80499">
        <v>1467917121</v>
      </c>
      <c r="C80499" t="s">
        <v>55809</v>
      </c>
      <c r="D80499" t="s">
        <v>158572</v>
      </c>
      <c r="E80499" t="s">
        <v>293279</v>
      </c>
    </row>
    <row r="80500" spans="1:5" x14ac:dyDescent="0.3">
      <c r="A80500">
        <v>4</v>
      </c>
      <c r="B80500">
        <v>1467917197</v>
      </c>
      <c r="C80500" t="s">
        <v>55810</v>
      </c>
      <c r="D80500" t="s">
        <v>158642</v>
      </c>
      <c r="E80500" t="s">
        <v>293280</v>
      </c>
    </row>
    <row r="80501" spans="1:5" x14ac:dyDescent="0.3">
      <c r="A80501">
        <v>4</v>
      </c>
      <c r="B80501">
        <v>1467917277</v>
      </c>
      <c r="C80501" t="s">
        <v>55811</v>
      </c>
      <c r="D80501" t="s">
        <v>158485</v>
      </c>
      <c r="E80501" t="s">
        <v>293281</v>
      </c>
    </row>
    <row r="80502" spans="1:5" x14ac:dyDescent="0.3">
      <c r="A80502">
        <v>4</v>
      </c>
      <c r="B80502">
        <v>1467917280</v>
      </c>
      <c r="C80502" t="s">
        <v>55812</v>
      </c>
      <c r="D80502" t="s">
        <v>158643</v>
      </c>
      <c r="E80502" t="s">
        <v>293282</v>
      </c>
    </row>
    <row r="80503" spans="1:5" x14ac:dyDescent="0.3">
      <c r="A80503">
        <v>4</v>
      </c>
      <c r="B80503">
        <v>1467917300</v>
      </c>
      <c r="C80503" t="s">
        <v>55812</v>
      </c>
      <c r="D80503" t="s">
        <v>158644</v>
      </c>
      <c r="E80503" t="s">
        <v>293283</v>
      </c>
    </row>
    <row r="80504" spans="1:5" x14ac:dyDescent="0.3">
      <c r="A80504">
        <v>4</v>
      </c>
      <c r="B80504">
        <v>1467917329</v>
      </c>
      <c r="C80504" t="s">
        <v>55813</v>
      </c>
      <c r="D80504" t="s">
        <v>158645</v>
      </c>
      <c r="E80504" t="s">
        <v>293284</v>
      </c>
    </row>
    <row r="80505" spans="1:5" x14ac:dyDescent="0.3">
      <c r="A80505">
        <v>4</v>
      </c>
      <c r="B80505">
        <v>1467917337</v>
      </c>
      <c r="C80505" t="s">
        <v>55813</v>
      </c>
      <c r="D80505" t="s">
        <v>158646</v>
      </c>
      <c r="E80505" t="s">
        <v>293285</v>
      </c>
    </row>
    <row r="80506" spans="1:5" x14ac:dyDescent="0.3">
      <c r="A80506">
        <v>4</v>
      </c>
      <c r="B80506">
        <v>1467917339</v>
      </c>
      <c r="C80506" t="s">
        <v>55813</v>
      </c>
      <c r="D80506" t="s">
        <v>158647</v>
      </c>
      <c r="E80506" t="s">
        <v>293286</v>
      </c>
    </row>
    <row r="80507" spans="1:5" x14ac:dyDescent="0.3">
      <c r="A80507">
        <v>4</v>
      </c>
      <c r="B80507">
        <v>1467917377</v>
      </c>
      <c r="C80507" t="s">
        <v>55813</v>
      </c>
      <c r="D80507" t="s">
        <v>158648</v>
      </c>
      <c r="E80507" t="s">
        <v>293287</v>
      </c>
    </row>
    <row r="80508" spans="1:5" x14ac:dyDescent="0.3">
      <c r="A80508">
        <v>4</v>
      </c>
      <c r="B80508">
        <v>1467917496</v>
      </c>
      <c r="C80508" t="s">
        <v>55814</v>
      </c>
      <c r="D80508" t="s">
        <v>158649</v>
      </c>
      <c r="E80508" t="s">
        <v>293288</v>
      </c>
    </row>
    <row r="80509" spans="1:5" x14ac:dyDescent="0.3">
      <c r="A80509">
        <v>4</v>
      </c>
      <c r="B80509">
        <v>1467917502</v>
      </c>
      <c r="C80509" t="s">
        <v>55814</v>
      </c>
      <c r="D80509" t="s">
        <v>158650</v>
      </c>
      <c r="E80509" t="s">
        <v>293289</v>
      </c>
    </row>
    <row r="80510" spans="1:5" x14ac:dyDescent="0.3">
      <c r="A80510">
        <v>4</v>
      </c>
      <c r="B80510">
        <v>1467917541</v>
      </c>
      <c r="C80510" t="s">
        <v>55814</v>
      </c>
      <c r="D80510" t="s">
        <v>158651</v>
      </c>
      <c r="E80510" t="s">
        <v>293290</v>
      </c>
    </row>
    <row r="80511" spans="1:5" x14ac:dyDescent="0.3">
      <c r="A80511">
        <v>4</v>
      </c>
      <c r="B80511">
        <v>1467917580</v>
      </c>
      <c r="C80511" t="s">
        <v>55815</v>
      </c>
      <c r="D80511" t="s">
        <v>158652</v>
      </c>
      <c r="E80511" t="s">
        <v>293291</v>
      </c>
    </row>
    <row r="80512" spans="1:5" x14ac:dyDescent="0.3">
      <c r="A80512">
        <v>4</v>
      </c>
      <c r="B80512">
        <v>1467917605</v>
      </c>
      <c r="C80512" t="s">
        <v>55816</v>
      </c>
      <c r="D80512" t="s">
        <v>158653</v>
      </c>
      <c r="E80512" t="s">
        <v>293292</v>
      </c>
    </row>
    <row r="80513" spans="1:5" x14ac:dyDescent="0.3">
      <c r="A80513">
        <v>4</v>
      </c>
      <c r="B80513">
        <v>1467917606</v>
      </c>
      <c r="C80513" t="s">
        <v>55817</v>
      </c>
      <c r="D80513" t="s">
        <v>158654</v>
      </c>
      <c r="E80513" t="s">
        <v>293293</v>
      </c>
    </row>
    <row r="80514" spans="1:5" x14ac:dyDescent="0.3">
      <c r="A80514">
        <v>4</v>
      </c>
      <c r="B80514">
        <v>1467917662</v>
      </c>
      <c r="C80514" t="s">
        <v>55816</v>
      </c>
      <c r="D80514" t="s">
        <v>158655</v>
      </c>
      <c r="E80514" t="s">
        <v>293294</v>
      </c>
    </row>
    <row r="80515" spans="1:5" x14ac:dyDescent="0.3">
      <c r="A80515">
        <v>4</v>
      </c>
      <c r="B80515">
        <v>1467917666</v>
      </c>
      <c r="C80515" t="s">
        <v>55817</v>
      </c>
      <c r="D80515" t="s">
        <v>158656</v>
      </c>
      <c r="E80515" t="s">
        <v>293295</v>
      </c>
    </row>
    <row r="80516" spans="1:5" x14ac:dyDescent="0.3">
      <c r="A80516">
        <v>4</v>
      </c>
      <c r="B80516">
        <v>1467917672</v>
      </c>
      <c r="C80516" t="s">
        <v>55817</v>
      </c>
      <c r="D80516" t="s">
        <v>158657</v>
      </c>
      <c r="E80516" t="s">
        <v>293296</v>
      </c>
    </row>
    <row r="80517" spans="1:5" x14ac:dyDescent="0.3">
      <c r="A80517">
        <v>4</v>
      </c>
      <c r="B80517">
        <v>1467917716</v>
      </c>
      <c r="C80517" t="s">
        <v>55817</v>
      </c>
      <c r="D80517" t="s">
        <v>158319</v>
      </c>
      <c r="E80517" t="s">
        <v>293297</v>
      </c>
    </row>
    <row r="80518" spans="1:5" x14ac:dyDescent="0.3">
      <c r="A80518">
        <v>4</v>
      </c>
      <c r="B80518">
        <v>1467917723</v>
      </c>
      <c r="C80518" t="s">
        <v>55818</v>
      </c>
      <c r="D80518" t="s">
        <v>158658</v>
      </c>
      <c r="E80518" t="s">
        <v>293298</v>
      </c>
    </row>
    <row r="80519" spans="1:5" x14ac:dyDescent="0.3">
      <c r="A80519">
        <v>4</v>
      </c>
      <c r="B80519">
        <v>1467917773</v>
      </c>
      <c r="C80519" t="s">
        <v>55818</v>
      </c>
      <c r="D80519" t="s">
        <v>158659</v>
      </c>
      <c r="E80519" t="s">
        <v>293299</v>
      </c>
    </row>
    <row r="80520" spans="1:5" x14ac:dyDescent="0.3">
      <c r="A80520">
        <v>4</v>
      </c>
      <c r="B80520">
        <v>1467917869</v>
      </c>
      <c r="C80520" t="s">
        <v>55819</v>
      </c>
      <c r="D80520" t="s">
        <v>158660</v>
      </c>
      <c r="E80520" t="s">
        <v>293300</v>
      </c>
    </row>
    <row r="80521" spans="1:5" x14ac:dyDescent="0.3">
      <c r="A80521">
        <v>4</v>
      </c>
      <c r="B80521">
        <v>1467917870</v>
      </c>
      <c r="C80521" t="s">
        <v>55819</v>
      </c>
      <c r="D80521" t="s">
        <v>153060</v>
      </c>
      <c r="E80521" t="s">
        <v>293301</v>
      </c>
    </row>
    <row r="80522" spans="1:5" x14ac:dyDescent="0.3">
      <c r="A80522">
        <v>4</v>
      </c>
      <c r="B80522">
        <v>1467917878</v>
      </c>
      <c r="C80522" t="s">
        <v>55819</v>
      </c>
      <c r="D80522" t="s">
        <v>158661</v>
      </c>
      <c r="E80522" t="s">
        <v>293302</v>
      </c>
    </row>
    <row r="80523" spans="1:5" x14ac:dyDescent="0.3">
      <c r="A80523">
        <v>4</v>
      </c>
      <c r="B80523">
        <v>1467917902</v>
      </c>
      <c r="C80523" t="s">
        <v>55820</v>
      </c>
      <c r="D80523" t="s">
        <v>110994</v>
      </c>
      <c r="E80523" t="s">
        <v>293303</v>
      </c>
    </row>
    <row r="80524" spans="1:5" x14ac:dyDescent="0.3">
      <c r="A80524">
        <v>4</v>
      </c>
      <c r="B80524">
        <v>1467917926</v>
      </c>
      <c r="C80524" t="s">
        <v>55821</v>
      </c>
      <c r="D80524" t="s">
        <v>158662</v>
      </c>
      <c r="E80524" t="s">
        <v>293304</v>
      </c>
    </row>
    <row r="80525" spans="1:5" x14ac:dyDescent="0.3">
      <c r="A80525">
        <v>4</v>
      </c>
      <c r="B80525">
        <v>1467917956</v>
      </c>
      <c r="C80525" t="s">
        <v>55822</v>
      </c>
      <c r="D80525" t="s">
        <v>158663</v>
      </c>
      <c r="E80525" t="s">
        <v>293305</v>
      </c>
    </row>
    <row r="80526" spans="1:5" x14ac:dyDescent="0.3">
      <c r="A80526">
        <v>4</v>
      </c>
      <c r="B80526">
        <v>1467917989</v>
      </c>
      <c r="C80526" t="s">
        <v>55822</v>
      </c>
      <c r="D80526" t="s">
        <v>158664</v>
      </c>
      <c r="E80526" t="s">
        <v>293306</v>
      </c>
    </row>
    <row r="80527" spans="1:5" x14ac:dyDescent="0.3">
      <c r="A80527">
        <v>4</v>
      </c>
      <c r="B80527">
        <v>1467917991</v>
      </c>
      <c r="C80527" t="s">
        <v>55822</v>
      </c>
      <c r="D80527" t="s">
        <v>158596</v>
      </c>
      <c r="E80527" t="s">
        <v>293307</v>
      </c>
    </row>
    <row r="80528" spans="1:5" x14ac:dyDescent="0.3">
      <c r="A80528">
        <v>4</v>
      </c>
      <c r="B80528">
        <v>1467918009</v>
      </c>
      <c r="C80528" t="s">
        <v>55823</v>
      </c>
      <c r="D80528" t="s">
        <v>99076</v>
      </c>
      <c r="E80528" t="s">
        <v>293308</v>
      </c>
    </row>
    <row r="80529" spans="1:5" x14ac:dyDescent="0.3">
      <c r="A80529">
        <v>4</v>
      </c>
      <c r="B80529">
        <v>1467918032</v>
      </c>
      <c r="C80529" t="s">
        <v>55823</v>
      </c>
      <c r="D80529" t="s">
        <v>158665</v>
      </c>
      <c r="E80529" t="s">
        <v>293309</v>
      </c>
    </row>
    <row r="80530" spans="1:5" x14ac:dyDescent="0.3">
      <c r="A80530">
        <v>4</v>
      </c>
      <c r="B80530">
        <v>1467918078</v>
      </c>
      <c r="C80530" t="s">
        <v>55821</v>
      </c>
      <c r="D80530" t="s">
        <v>158400</v>
      </c>
      <c r="E80530" t="s">
        <v>293310</v>
      </c>
    </row>
    <row r="80531" spans="1:5" x14ac:dyDescent="0.3">
      <c r="A80531">
        <v>4</v>
      </c>
      <c r="B80531">
        <v>1467918095</v>
      </c>
      <c r="C80531" t="s">
        <v>55824</v>
      </c>
      <c r="D80531" t="s">
        <v>158666</v>
      </c>
      <c r="E80531" t="s">
        <v>293311</v>
      </c>
    </row>
    <row r="80532" spans="1:5" x14ac:dyDescent="0.3">
      <c r="A80532">
        <v>4</v>
      </c>
      <c r="B80532">
        <v>1467918096</v>
      </c>
      <c r="C80532" t="s">
        <v>55821</v>
      </c>
      <c r="D80532" t="s">
        <v>135014</v>
      </c>
      <c r="E80532" t="s">
        <v>293312</v>
      </c>
    </row>
    <row r="80533" spans="1:5" x14ac:dyDescent="0.3">
      <c r="A80533">
        <v>4</v>
      </c>
      <c r="B80533">
        <v>1467918109</v>
      </c>
      <c r="C80533" t="s">
        <v>55825</v>
      </c>
      <c r="D80533" t="s">
        <v>158667</v>
      </c>
      <c r="E80533" t="s">
        <v>293313</v>
      </c>
    </row>
    <row r="80534" spans="1:5" x14ac:dyDescent="0.3">
      <c r="A80534">
        <v>4</v>
      </c>
      <c r="B80534">
        <v>1467918117</v>
      </c>
      <c r="C80534" t="s">
        <v>55825</v>
      </c>
      <c r="D80534" t="s">
        <v>158668</v>
      </c>
      <c r="E80534" t="s">
        <v>293314</v>
      </c>
    </row>
    <row r="80535" spans="1:5" x14ac:dyDescent="0.3">
      <c r="A80535">
        <v>4</v>
      </c>
      <c r="B80535">
        <v>1467918126</v>
      </c>
      <c r="C80535" t="s">
        <v>55825</v>
      </c>
      <c r="D80535" t="s">
        <v>130520</v>
      </c>
      <c r="E80535" t="s">
        <v>293315</v>
      </c>
    </row>
    <row r="80536" spans="1:5" x14ac:dyDescent="0.3">
      <c r="A80536">
        <v>4</v>
      </c>
      <c r="B80536">
        <v>1467918140</v>
      </c>
      <c r="C80536" t="s">
        <v>55825</v>
      </c>
      <c r="D80536" t="s">
        <v>158669</v>
      </c>
      <c r="E80536" t="s">
        <v>293316</v>
      </c>
    </row>
    <row r="80537" spans="1:5" x14ac:dyDescent="0.3">
      <c r="A80537">
        <v>4</v>
      </c>
      <c r="B80537">
        <v>1467918250</v>
      </c>
      <c r="C80537" t="s">
        <v>55826</v>
      </c>
      <c r="D80537" t="s">
        <v>158670</v>
      </c>
      <c r="E80537" t="s">
        <v>293317</v>
      </c>
    </row>
    <row r="80538" spans="1:5" x14ac:dyDescent="0.3">
      <c r="A80538">
        <v>4</v>
      </c>
      <c r="B80538">
        <v>1467918278</v>
      </c>
      <c r="C80538" t="s">
        <v>55827</v>
      </c>
      <c r="D80538" t="s">
        <v>134797</v>
      </c>
      <c r="E80538" t="s">
        <v>293318</v>
      </c>
    </row>
    <row r="80539" spans="1:5" x14ac:dyDescent="0.3">
      <c r="A80539">
        <v>4</v>
      </c>
      <c r="B80539">
        <v>1467918315</v>
      </c>
      <c r="C80539" t="s">
        <v>55827</v>
      </c>
      <c r="D80539" t="s">
        <v>158671</v>
      </c>
      <c r="E80539" t="s">
        <v>293319</v>
      </c>
    </row>
    <row r="80540" spans="1:5" x14ac:dyDescent="0.3">
      <c r="A80540">
        <v>4</v>
      </c>
      <c r="B80540">
        <v>1467918345</v>
      </c>
      <c r="C80540" t="s">
        <v>55828</v>
      </c>
      <c r="D80540" t="s">
        <v>158672</v>
      </c>
      <c r="E80540" t="s">
        <v>293320</v>
      </c>
    </row>
    <row r="80541" spans="1:5" x14ac:dyDescent="0.3">
      <c r="A80541">
        <v>4</v>
      </c>
      <c r="B80541">
        <v>1467918352</v>
      </c>
      <c r="C80541" t="s">
        <v>55828</v>
      </c>
      <c r="D80541" t="s">
        <v>158673</v>
      </c>
      <c r="E80541" t="s">
        <v>293321</v>
      </c>
    </row>
    <row r="80542" spans="1:5" x14ac:dyDescent="0.3">
      <c r="A80542">
        <v>4</v>
      </c>
      <c r="B80542">
        <v>1467918377</v>
      </c>
      <c r="C80542" t="s">
        <v>55829</v>
      </c>
      <c r="D80542" t="s">
        <v>158674</v>
      </c>
      <c r="E80542" t="s">
        <v>293322</v>
      </c>
    </row>
    <row r="80543" spans="1:5" x14ac:dyDescent="0.3">
      <c r="A80543">
        <v>4</v>
      </c>
      <c r="B80543">
        <v>1467918403</v>
      </c>
      <c r="C80543" t="s">
        <v>55830</v>
      </c>
      <c r="D80543" t="s">
        <v>158675</v>
      </c>
      <c r="E80543" t="s">
        <v>293323</v>
      </c>
    </row>
    <row r="80544" spans="1:5" x14ac:dyDescent="0.3">
      <c r="A80544">
        <v>4</v>
      </c>
      <c r="B80544">
        <v>1467918433</v>
      </c>
      <c r="C80544" t="s">
        <v>55830</v>
      </c>
      <c r="D80544" t="s">
        <v>158676</v>
      </c>
      <c r="E80544" t="s">
        <v>293324</v>
      </c>
    </row>
    <row r="80545" spans="1:5" x14ac:dyDescent="0.3">
      <c r="A80545">
        <v>4</v>
      </c>
      <c r="B80545">
        <v>1467918489</v>
      </c>
      <c r="C80545" t="s">
        <v>55829</v>
      </c>
      <c r="D80545" t="s">
        <v>158677</v>
      </c>
      <c r="E80545" t="s">
        <v>293325</v>
      </c>
    </row>
    <row r="80546" spans="1:5" x14ac:dyDescent="0.3">
      <c r="A80546">
        <v>4</v>
      </c>
      <c r="B80546">
        <v>1467918504</v>
      </c>
      <c r="C80546" t="s">
        <v>55829</v>
      </c>
      <c r="D80546" t="s">
        <v>158678</v>
      </c>
      <c r="E80546" t="s">
        <v>293326</v>
      </c>
    </row>
    <row r="80547" spans="1:5" x14ac:dyDescent="0.3">
      <c r="A80547">
        <v>4</v>
      </c>
      <c r="B80547">
        <v>1467918533</v>
      </c>
      <c r="C80547" t="s">
        <v>55831</v>
      </c>
      <c r="D80547" t="s">
        <v>158679</v>
      </c>
      <c r="E80547" t="s">
        <v>293327</v>
      </c>
    </row>
    <row r="80548" spans="1:5" x14ac:dyDescent="0.3">
      <c r="A80548">
        <v>4</v>
      </c>
      <c r="B80548">
        <v>1467918585</v>
      </c>
      <c r="C80548" t="s">
        <v>55832</v>
      </c>
      <c r="D80548" t="s">
        <v>158680</v>
      </c>
      <c r="E80548" t="s">
        <v>293328</v>
      </c>
    </row>
    <row r="80549" spans="1:5" x14ac:dyDescent="0.3">
      <c r="A80549">
        <v>4</v>
      </c>
      <c r="B80549">
        <v>1467918595</v>
      </c>
      <c r="C80549" t="s">
        <v>55832</v>
      </c>
      <c r="D80549" t="s">
        <v>158681</v>
      </c>
      <c r="E80549" t="s">
        <v>293329</v>
      </c>
    </row>
    <row r="80550" spans="1:5" x14ac:dyDescent="0.3">
      <c r="A80550">
        <v>4</v>
      </c>
      <c r="B80550">
        <v>1467918699</v>
      </c>
      <c r="C80550" t="s">
        <v>55833</v>
      </c>
      <c r="D80550" t="s">
        <v>158682</v>
      </c>
      <c r="E80550" t="s">
        <v>293330</v>
      </c>
    </row>
    <row r="80551" spans="1:5" x14ac:dyDescent="0.3">
      <c r="A80551">
        <v>4</v>
      </c>
      <c r="B80551">
        <v>1467918715</v>
      </c>
      <c r="C80551" t="s">
        <v>55833</v>
      </c>
      <c r="D80551" t="s">
        <v>158683</v>
      </c>
      <c r="E80551" t="s">
        <v>293331</v>
      </c>
    </row>
    <row r="80552" spans="1:5" x14ac:dyDescent="0.3">
      <c r="A80552">
        <v>4</v>
      </c>
      <c r="B80552">
        <v>1467918717</v>
      </c>
      <c r="C80552" t="s">
        <v>55833</v>
      </c>
      <c r="D80552" t="s">
        <v>158684</v>
      </c>
      <c r="E80552" t="s">
        <v>293332</v>
      </c>
    </row>
    <row r="80553" spans="1:5" x14ac:dyDescent="0.3">
      <c r="A80553">
        <v>4</v>
      </c>
      <c r="B80553">
        <v>1467918733</v>
      </c>
      <c r="C80553" t="s">
        <v>55833</v>
      </c>
      <c r="D80553" t="s">
        <v>158685</v>
      </c>
      <c r="E80553" t="s">
        <v>293333</v>
      </c>
    </row>
    <row r="80554" spans="1:5" x14ac:dyDescent="0.3">
      <c r="A80554">
        <v>4</v>
      </c>
      <c r="B80554">
        <v>1467918741</v>
      </c>
      <c r="C80554" t="s">
        <v>55833</v>
      </c>
      <c r="D80554" t="s">
        <v>158686</v>
      </c>
      <c r="E80554" t="s">
        <v>293334</v>
      </c>
    </row>
    <row r="80555" spans="1:5" x14ac:dyDescent="0.3">
      <c r="A80555">
        <v>4</v>
      </c>
      <c r="B80555">
        <v>1467918835</v>
      </c>
      <c r="C80555" t="s">
        <v>55834</v>
      </c>
      <c r="D80555" t="s">
        <v>158687</v>
      </c>
      <c r="E80555" t="s">
        <v>293335</v>
      </c>
    </row>
    <row r="80556" spans="1:5" x14ac:dyDescent="0.3">
      <c r="A80556">
        <v>4</v>
      </c>
      <c r="B80556">
        <v>1467918836</v>
      </c>
      <c r="C80556" t="s">
        <v>55834</v>
      </c>
      <c r="D80556" t="s">
        <v>158688</v>
      </c>
      <c r="E80556" t="s">
        <v>293336</v>
      </c>
    </row>
    <row r="80557" spans="1:5" x14ac:dyDescent="0.3">
      <c r="A80557">
        <v>4</v>
      </c>
      <c r="B80557">
        <v>1467918874</v>
      </c>
      <c r="C80557" t="s">
        <v>55835</v>
      </c>
      <c r="D80557" t="s">
        <v>158689</v>
      </c>
      <c r="E80557" t="s">
        <v>293337</v>
      </c>
    </row>
    <row r="80558" spans="1:5" x14ac:dyDescent="0.3">
      <c r="A80558">
        <v>4</v>
      </c>
      <c r="B80558">
        <v>1467918913</v>
      </c>
      <c r="C80558" t="s">
        <v>55836</v>
      </c>
      <c r="D80558" t="s">
        <v>158690</v>
      </c>
      <c r="E80558" t="s">
        <v>293338</v>
      </c>
    </row>
    <row r="80559" spans="1:5" x14ac:dyDescent="0.3">
      <c r="A80559">
        <v>4</v>
      </c>
      <c r="B80559">
        <v>1467919040</v>
      </c>
      <c r="C80559" t="s">
        <v>55837</v>
      </c>
      <c r="D80559" t="s">
        <v>142491</v>
      </c>
      <c r="E80559" t="s">
        <v>293339</v>
      </c>
    </row>
    <row r="80560" spans="1:5" x14ac:dyDescent="0.3">
      <c r="A80560">
        <v>4</v>
      </c>
      <c r="B80560">
        <v>1467919098</v>
      </c>
      <c r="C80560" t="s">
        <v>55838</v>
      </c>
      <c r="D80560" t="s">
        <v>158691</v>
      </c>
      <c r="E80560" t="s">
        <v>293340</v>
      </c>
    </row>
    <row r="80561" spans="1:5" x14ac:dyDescent="0.3">
      <c r="A80561">
        <v>4</v>
      </c>
      <c r="B80561">
        <v>1467919117</v>
      </c>
      <c r="C80561" t="s">
        <v>55838</v>
      </c>
      <c r="D80561" t="s">
        <v>158692</v>
      </c>
      <c r="E80561" t="s">
        <v>293341</v>
      </c>
    </row>
    <row r="80562" spans="1:5" x14ac:dyDescent="0.3">
      <c r="A80562">
        <v>4</v>
      </c>
      <c r="B80562">
        <v>1467919135</v>
      </c>
      <c r="C80562" t="s">
        <v>55838</v>
      </c>
      <c r="D80562" t="s">
        <v>158523</v>
      </c>
      <c r="E80562" t="s">
        <v>293342</v>
      </c>
    </row>
    <row r="80563" spans="1:5" x14ac:dyDescent="0.3">
      <c r="A80563">
        <v>4</v>
      </c>
      <c r="B80563">
        <v>1467919144</v>
      </c>
      <c r="C80563" t="s">
        <v>55838</v>
      </c>
      <c r="D80563" t="s">
        <v>158693</v>
      </c>
      <c r="E80563" t="s">
        <v>293343</v>
      </c>
    </row>
    <row r="80564" spans="1:5" x14ac:dyDescent="0.3">
      <c r="A80564">
        <v>4</v>
      </c>
      <c r="B80564">
        <v>1467919181</v>
      </c>
      <c r="C80564" t="s">
        <v>55839</v>
      </c>
      <c r="D80564" t="s">
        <v>142428</v>
      </c>
      <c r="E80564" t="s">
        <v>293344</v>
      </c>
    </row>
    <row r="80565" spans="1:5" x14ac:dyDescent="0.3">
      <c r="A80565">
        <v>4</v>
      </c>
      <c r="B80565">
        <v>1467919214</v>
      </c>
      <c r="C80565" t="s">
        <v>55839</v>
      </c>
      <c r="D80565" t="s">
        <v>158694</v>
      </c>
      <c r="E80565" t="s">
        <v>293345</v>
      </c>
    </row>
    <row r="80566" spans="1:5" x14ac:dyDescent="0.3">
      <c r="A80566">
        <v>4</v>
      </c>
      <c r="B80566">
        <v>1467919261</v>
      </c>
      <c r="C80566" t="s">
        <v>55840</v>
      </c>
      <c r="D80566" t="s">
        <v>158695</v>
      </c>
      <c r="E80566" t="s">
        <v>293346</v>
      </c>
    </row>
    <row r="80567" spans="1:5" x14ac:dyDescent="0.3">
      <c r="A80567">
        <v>4</v>
      </c>
      <c r="B80567">
        <v>1467919286</v>
      </c>
      <c r="C80567" t="s">
        <v>55840</v>
      </c>
      <c r="D80567" t="s">
        <v>146451</v>
      </c>
      <c r="E80567" t="s">
        <v>293347</v>
      </c>
    </row>
    <row r="80568" spans="1:5" x14ac:dyDescent="0.3">
      <c r="A80568">
        <v>4</v>
      </c>
      <c r="B80568">
        <v>1467919359</v>
      </c>
      <c r="C80568" t="s">
        <v>55841</v>
      </c>
      <c r="D80568" t="s">
        <v>158696</v>
      </c>
      <c r="E80568" t="s">
        <v>293348</v>
      </c>
    </row>
    <row r="80569" spans="1:5" x14ac:dyDescent="0.3">
      <c r="A80569">
        <v>4</v>
      </c>
      <c r="B80569">
        <v>1467919365</v>
      </c>
      <c r="C80569" t="s">
        <v>55841</v>
      </c>
      <c r="D80569" t="s">
        <v>151070</v>
      </c>
      <c r="E80569" t="s">
        <v>293349</v>
      </c>
    </row>
    <row r="80570" spans="1:5" x14ac:dyDescent="0.3">
      <c r="A80570">
        <v>4</v>
      </c>
      <c r="B80570">
        <v>1467919403</v>
      </c>
      <c r="C80570" t="s">
        <v>55841</v>
      </c>
      <c r="D80570" t="s">
        <v>158697</v>
      </c>
      <c r="E80570" t="s">
        <v>293350</v>
      </c>
    </row>
    <row r="80571" spans="1:5" x14ac:dyDescent="0.3">
      <c r="A80571">
        <v>4</v>
      </c>
      <c r="B80571">
        <v>1467919430</v>
      </c>
      <c r="C80571" t="s">
        <v>55842</v>
      </c>
      <c r="D80571" t="s">
        <v>158698</v>
      </c>
      <c r="E80571" t="s">
        <v>293351</v>
      </c>
    </row>
    <row r="80572" spans="1:5" x14ac:dyDescent="0.3">
      <c r="A80572">
        <v>4</v>
      </c>
      <c r="B80572">
        <v>1467919449</v>
      </c>
      <c r="C80572" t="s">
        <v>55842</v>
      </c>
      <c r="D80572" t="s">
        <v>158699</v>
      </c>
      <c r="E80572" t="s">
        <v>293352</v>
      </c>
    </row>
    <row r="80573" spans="1:5" x14ac:dyDescent="0.3">
      <c r="A80573">
        <v>4</v>
      </c>
      <c r="B80573">
        <v>1467919509</v>
      </c>
      <c r="C80573" t="s">
        <v>55843</v>
      </c>
      <c r="D80573" t="s">
        <v>158700</v>
      </c>
      <c r="E80573" t="s">
        <v>293353</v>
      </c>
    </row>
    <row r="80574" spans="1:5" x14ac:dyDescent="0.3">
      <c r="A80574">
        <v>4</v>
      </c>
      <c r="B80574">
        <v>1467919518</v>
      </c>
      <c r="C80574" t="s">
        <v>55844</v>
      </c>
      <c r="D80574" t="s">
        <v>158701</v>
      </c>
      <c r="E80574" t="s">
        <v>293354</v>
      </c>
    </row>
    <row r="80575" spans="1:5" x14ac:dyDescent="0.3">
      <c r="A80575">
        <v>4</v>
      </c>
      <c r="B80575">
        <v>1467919610</v>
      </c>
      <c r="C80575" t="s">
        <v>55844</v>
      </c>
      <c r="D80575" t="s">
        <v>158649</v>
      </c>
      <c r="E80575" t="s">
        <v>293355</v>
      </c>
    </row>
    <row r="80576" spans="1:5" x14ac:dyDescent="0.3">
      <c r="A80576">
        <v>4</v>
      </c>
      <c r="B80576">
        <v>1467919645</v>
      </c>
      <c r="C80576" t="s">
        <v>55844</v>
      </c>
      <c r="D80576" t="s">
        <v>158702</v>
      </c>
      <c r="E80576" t="s">
        <v>293356</v>
      </c>
    </row>
    <row r="80577" spans="1:5" x14ac:dyDescent="0.3">
      <c r="A80577">
        <v>4</v>
      </c>
      <c r="B80577">
        <v>1467919719</v>
      </c>
      <c r="C80577" t="s">
        <v>55845</v>
      </c>
      <c r="D80577" t="s">
        <v>158703</v>
      </c>
      <c r="E80577" t="s">
        <v>293357</v>
      </c>
    </row>
    <row r="80578" spans="1:5" x14ac:dyDescent="0.3">
      <c r="A80578">
        <v>4</v>
      </c>
      <c r="B80578">
        <v>1467919722</v>
      </c>
      <c r="C80578" t="s">
        <v>55845</v>
      </c>
      <c r="D80578" t="s">
        <v>158704</v>
      </c>
      <c r="E80578" t="s">
        <v>293358</v>
      </c>
    </row>
    <row r="80579" spans="1:5" x14ac:dyDescent="0.3">
      <c r="A80579">
        <v>4</v>
      </c>
      <c r="B80579">
        <v>1467919780</v>
      </c>
      <c r="C80579" t="s">
        <v>55846</v>
      </c>
      <c r="D80579" t="s">
        <v>158705</v>
      </c>
      <c r="E80579" t="s">
        <v>293359</v>
      </c>
    </row>
    <row r="80580" spans="1:5" x14ac:dyDescent="0.3">
      <c r="A80580">
        <v>4</v>
      </c>
      <c r="B80580">
        <v>1467919787</v>
      </c>
      <c r="C80580" t="s">
        <v>55846</v>
      </c>
      <c r="D80580" t="s">
        <v>158706</v>
      </c>
      <c r="E80580" t="s">
        <v>293360</v>
      </c>
    </row>
    <row r="80581" spans="1:5" x14ac:dyDescent="0.3">
      <c r="A80581">
        <v>4</v>
      </c>
      <c r="B80581">
        <v>1467919799</v>
      </c>
      <c r="C80581" t="s">
        <v>55846</v>
      </c>
      <c r="D80581" t="s">
        <v>158707</v>
      </c>
      <c r="E80581" t="s">
        <v>293361</v>
      </c>
    </row>
    <row r="80582" spans="1:5" x14ac:dyDescent="0.3">
      <c r="A80582">
        <v>4</v>
      </c>
      <c r="B80582">
        <v>1467919800</v>
      </c>
      <c r="C80582" t="s">
        <v>55846</v>
      </c>
      <c r="D80582" t="s">
        <v>158708</v>
      </c>
      <c r="E80582" t="s">
        <v>293362</v>
      </c>
    </row>
    <row r="80583" spans="1:5" x14ac:dyDescent="0.3">
      <c r="A80583">
        <v>4</v>
      </c>
      <c r="B80583">
        <v>1467919816</v>
      </c>
      <c r="C80583" t="s">
        <v>55847</v>
      </c>
      <c r="D80583" t="s">
        <v>158709</v>
      </c>
      <c r="E80583" t="s">
        <v>293363</v>
      </c>
    </row>
    <row r="80584" spans="1:5" x14ac:dyDescent="0.3">
      <c r="A80584">
        <v>4</v>
      </c>
      <c r="B80584">
        <v>1467933536</v>
      </c>
      <c r="C80584" t="s">
        <v>55848</v>
      </c>
      <c r="D80584" t="s">
        <v>158710</v>
      </c>
      <c r="E80584" t="s">
        <v>293364</v>
      </c>
    </row>
    <row r="80585" spans="1:5" x14ac:dyDescent="0.3">
      <c r="A80585">
        <v>4</v>
      </c>
      <c r="B80585">
        <v>1467933614</v>
      </c>
      <c r="C80585" t="s">
        <v>55849</v>
      </c>
      <c r="D80585" t="s">
        <v>158711</v>
      </c>
      <c r="E80585" t="s">
        <v>293365</v>
      </c>
    </row>
    <row r="80586" spans="1:5" x14ac:dyDescent="0.3">
      <c r="A80586">
        <v>4</v>
      </c>
      <c r="B80586">
        <v>1467933622</v>
      </c>
      <c r="C80586" t="s">
        <v>55850</v>
      </c>
      <c r="D80586" t="s">
        <v>158712</v>
      </c>
      <c r="E80586" t="s">
        <v>293366</v>
      </c>
    </row>
    <row r="80587" spans="1:5" x14ac:dyDescent="0.3">
      <c r="A80587">
        <v>4</v>
      </c>
      <c r="B80587">
        <v>1467933667</v>
      </c>
      <c r="C80587" t="s">
        <v>55851</v>
      </c>
      <c r="D80587" t="s">
        <v>158713</v>
      </c>
      <c r="E80587" t="s">
        <v>293367</v>
      </c>
    </row>
    <row r="80588" spans="1:5" x14ac:dyDescent="0.3">
      <c r="A80588">
        <v>4</v>
      </c>
      <c r="B80588">
        <v>1467933747</v>
      </c>
      <c r="C80588" t="s">
        <v>55850</v>
      </c>
      <c r="D80588" t="s">
        <v>153953</v>
      </c>
      <c r="E80588" t="s">
        <v>293368</v>
      </c>
    </row>
    <row r="80589" spans="1:5" x14ac:dyDescent="0.3">
      <c r="A80589">
        <v>4</v>
      </c>
      <c r="B80589">
        <v>1467933996</v>
      </c>
      <c r="C80589" t="s">
        <v>55852</v>
      </c>
      <c r="D80589" t="s">
        <v>158714</v>
      </c>
      <c r="E80589" t="s">
        <v>293369</v>
      </c>
    </row>
    <row r="80590" spans="1:5" x14ac:dyDescent="0.3">
      <c r="A80590">
        <v>4</v>
      </c>
      <c r="B80590">
        <v>1467934015</v>
      </c>
      <c r="C80590" t="s">
        <v>55853</v>
      </c>
      <c r="D80590" t="s">
        <v>158715</v>
      </c>
      <c r="E80590" t="s">
        <v>293370</v>
      </c>
    </row>
    <row r="80591" spans="1:5" x14ac:dyDescent="0.3">
      <c r="A80591">
        <v>4</v>
      </c>
      <c r="B80591">
        <v>1467934017</v>
      </c>
      <c r="C80591" t="s">
        <v>55853</v>
      </c>
      <c r="D80591" t="s">
        <v>158716</v>
      </c>
      <c r="E80591" t="s">
        <v>293371</v>
      </c>
    </row>
    <row r="80592" spans="1:5" x14ac:dyDescent="0.3">
      <c r="A80592">
        <v>4</v>
      </c>
      <c r="B80592">
        <v>1467934019</v>
      </c>
      <c r="C80592" t="s">
        <v>55853</v>
      </c>
      <c r="D80592" t="s">
        <v>158717</v>
      </c>
      <c r="E80592" t="s">
        <v>293372</v>
      </c>
    </row>
    <row r="80593" spans="1:5" x14ac:dyDescent="0.3">
      <c r="A80593">
        <v>4</v>
      </c>
      <c r="B80593">
        <v>1467934256</v>
      </c>
      <c r="C80593" t="s">
        <v>55854</v>
      </c>
      <c r="D80593" t="s">
        <v>158718</v>
      </c>
      <c r="E80593" t="s">
        <v>293373</v>
      </c>
    </row>
    <row r="80594" spans="1:5" x14ac:dyDescent="0.3">
      <c r="A80594">
        <v>4</v>
      </c>
      <c r="B80594">
        <v>1467934276</v>
      </c>
      <c r="C80594" t="s">
        <v>55854</v>
      </c>
      <c r="D80594" t="s">
        <v>158719</v>
      </c>
      <c r="E80594" t="s">
        <v>293374</v>
      </c>
    </row>
    <row r="80595" spans="1:5" x14ac:dyDescent="0.3">
      <c r="A80595">
        <v>4</v>
      </c>
      <c r="B80595">
        <v>1467934366</v>
      </c>
      <c r="C80595" t="s">
        <v>55855</v>
      </c>
      <c r="D80595" t="s">
        <v>158720</v>
      </c>
      <c r="E80595" t="s">
        <v>293375</v>
      </c>
    </row>
    <row r="80596" spans="1:5" x14ac:dyDescent="0.3">
      <c r="A80596">
        <v>4</v>
      </c>
      <c r="B80596">
        <v>1467934369</v>
      </c>
      <c r="C80596" t="s">
        <v>55855</v>
      </c>
      <c r="D80596" t="s">
        <v>158721</v>
      </c>
      <c r="E80596" t="s">
        <v>293376</v>
      </c>
    </row>
    <row r="80597" spans="1:5" x14ac:dyDescent="0.3">
      <c r="A80597">
        <v>4</v>
      </c>
      <c r="B80597">
        <v>1467934438</v>
      </c>
      <c r="C80597" t="s">
        <v>55856</v>
      </c>
      <c r="D80597" t="s">
        <v>158722</v>
      </c>
      <c r="E80597" t="s">
        <v>293377</v>
      </c>
    </row>
    <row r="80598" spans="1:5" x14ac:dyDescent="0.3">
      <c r="A80598">
        <v>4</v>
      </c>
      <c r="B80598">
        <v>1467934550</v>
      </c>
      <c r="C80598" t="s">
        <v>55857</v>
      </c>
      <c r="D80598" t="s">
        <v>158723</v>
      </c>
      <c r="E80598" t="s">
        <v>293378</v>
      </c>
    </row>
    <row r="80599" spans="1:5" x14ac:dyDescent="0.3">
      <c r="A80599">
        <v>4</v>
      </c>
      <c r="B80599">
        <v>1467934615</v>
      </c>
      <c r="C80599" t="s">
        <v>55858</v>
      </c>
      <c r="D80599" t="s">
        <v>158724</v>
      </c>
      <c r="E80599" t="s">
        <v>293379</v>
      </c>
    </row>
    <row r="80600" spans="1:5" x14ac:dyDescent="0.3">
      <c r="A80600">
        <v>4</v>
      </c>
      <c r="B80600">
        <v>1467934702</v>
      </c>
      <c r="C80600" t="s">
        <v>55859</v>
      </c>
      <c r="D80600" t="s">
        <v>100863</v>
      </c>
      <c r="E80600" t="s">
        <v>293380</v>
      </c>
    </row>
    <row r="80601" spans="1:5" x14ac:dyDescent="0.3">
      <c r="A80601">
        <v>4</v>
      </c>
      <c r="B80601">
        <v>1467934706</v>
      </c>
      <c r="C80601" t="s">
        <v>55860</v>
      </c>
      <c r="D80601" t="s">
        <v>158725</v>
      </c>
      <c r="E80601" t="s">
        <v>293381</v>
      </c>
    </row>
    <row r="80602" spans="1:5" x14ac:dyDescent="0.3">
      <c r="A80602">
        <v>4</v>
      </c>
      <c r="B80602">
        <v>1467934743</v>
      </c>
      <c r="C80602" t="s">
        <v>55860</v>
      </c>
      <c r="D80602" t="s">
        <v>158726</v>
      </c>
      <c r="E80602" t="s">
        <v>293382</v>
      </c>
    </row>
    <row r="80603" spans="1:5" x14ac:dyDescent="0.3">
      <c r="A80603">
        <v>4</v>
      </c>
      <c r="B80603">
        <v>1467934783</v>
      </c>
      <c r="C80603" t="s">
        <v>55861</v>
      </c>
      <c r="D80603" t="s">
        <v>139275</v>
      </c>
      <c r="E80603" t="s">
        <v>293383</v>
      </c>
    </row>
    <row r="80604" spans="1:5" x14ac:dyDescent="0.3">
      <c r="A80604">
        <v>4</v>
      </c>
      <c r="B80604">
        <v>1467934850</v>
      </c>
      <c r="C80604" t="s">
        <v>55862</v>
      </c>
      <c r="D80604" t="s">
        <v>158727</v>
      </c>
      <c r="E80604" t="s">
        <v>293384</v>
      </c>
    </row>
    <row r="80605" spans="1:5" x14ac:dyDescent="0.3">
      <c r="A80605">
        <v>4</v>
      </c>
      <c r="B80605">
        <v>1467934893</v>
      </c>
      <c r="C80605" t="s">
        <v>55863</v>
      </c>
      <c r="D80605" t="s">
        <v>158728</v>
      </c>
      <c r="E80605" t="s">
        <v>293385</v>
      </c>
    </row>
    <row r="80606" spans="1:5" x14ac:dyDescent="0.3">
      <c r="A80606">
        <v>4</v>
      </c>
      <c r="B80606">
        <v>1467935037</v>
      </c>
      <c r="C80606" t="s">
        <v>55864</v>
      </c>
      <c r="D80606" t="s">
        <v>158729</v>
      </c>
      <c r="E80606" t="s">
        <v>293386</v>
      </c>
    </row>
    <row r="80607" spans="1:5" x14ac:dyDescent="0.3">
      <c r="A80607">
        <v>4</v>
      </c>
      <c r="B80607">
        <v>1467935077</v>
      </c>
      <c r="C80607" t="s">
        <v>55865</v>
      </c>
      <c r="D80607" t="s">
        <v>158730</v>
      </c>
      <c r="E80607" t="s">
        <v>293387</v>
      </c>
    </row>
    <row r="80608" spans="1:5" x14ac:dyDescent="0.3">
      <c r="A80608">
        <v>4</v>
      </c>
      <c r="B80608">
        <v>1467935144</v>
      </c>
      <c r="C80608" t="s">
        <v>55866</v>
      </c>
      <c r="D80608" t="s">
        <v>158731</v>
      </c>
      <c r="E80608" t="s">
        <v>293388</v>
      </c>
    </row>
    <row r="80609" spans="1:5" x14ac:dyDescent="0.3">
      <c r="A80609">
        <v>4</v>
      </c>
      <c r="B80609">
        <v>1467935173</v>
      </c>
      <c r="C80609" t="s">
        <v>55866</v>
      </c>
      <c r="D80609" t="s">
        <v>158732</v>
      </c>
      <c r="E80609" t="s">
        <v>293389</v>
      </c>
    </row>
    <row r="80610" spans="1:5" x14ac:dyDescent="0.3">
      <c r="A80610">
        <v>4</v>
      </c>
      <c r="B80610">
        <v>1467935201</v>
      </c>
      <c r="C80610" t="s">
        <v>55867</v>
      </c>
      <c r="D80610" t="s">
        <v>158733</v>
      </c>
      <c r="E80610" t="s">
        <v>293390</v>
      </c>
    </row>
    <row r="80611" spans="1:5" x14ac:dyDescent="0.3">
      <c r="A80611">
        <v>4</v>
      </c>
      <c r="B80611">
        <v>1467935216</v>
      </c>
      <c r="C80611" t="s">
        <v>55867</v>
      </c>
      <c r="D80611" t="s">
        <v>158734</v>
      </c>
      <c r="E80611" t="s">
        <v>293391</v>
      </c>
    </row>
    <row r="80612" spans="1:5" x14ac:dyDescent="0.3">
      <c r="A80612">
        <v>4</v>
      </c>
      <c r="B80612">
        <v>1467935278</v>
      </c>
      <c r="C80612" t="s">
        <v>55868</v>
      </c>
      <c r="D80612" t="s">
        <v>158735</v>
      </c>
      <c r="E80612" t="s">
        <v>293392</v>
      </c>
    </row>
    <row r="80613" spans="1:5" x14ac:dyDescent="0.3">
      <c r="A80613">
        <v>4</v>
      </c>
      <c r="B80613">
        <v>1467935297</v>
      </c>
      <c r="C80613" t="s">
        <v>55868</v>
      </c>
      <c r="D80613" t="s">
        <v>158736</v>
      </c>
      <c r="E80613" t="s">
        <v>293393</v>
      </c>
    </row>
    <row r="80614" spans="1:5" x14ac:dyDescent="0.3">
      <c r="A80614">
        <v>4</v>
      </c>
      <c r="B80614">
        <v>1467935348</v>
      </c>
      <c r="C80614" t="s">
        <v>55869</v>
      </c>
      <c r="D80614" t="s">
        <v>158737</v>
      </c>
      <c r="E80614" t="s">
        <v>293394</v>
      </c>
    </row>
    <row r="80615" spans="1:5" x14ac:dyDescent="0.3">
      <c r="A80615">
        <v>4</v>
      </c>
      <c r="B80615">
        <v>1467935366</v>
      </c>
      <c r="C80615" t="s">
        <v>55870</v>
      </c>
      <c r="D80615" t="s">
        <v>158738</v>
      </c>
      <c r="E80615" t="s">
        <v>293395</v>
      </c>
    </row>
    <row r="80616" spans="1:5" x14ac:dyDescent="0.3">
      <c r="A80616">
        <v>4</v>
      </c>
      <c r="B80616">
        <v>1467935370</v>
      </c>
      <c r="C80616" t="s">
        <v>55870</v>
      </c>
      <c r="D80616" t="s">
        <v>158739</v>
      </c>
      <c r="E80616" t="s">
        <v>293396</v>
      </c>
    </row>
    <row r="80617" spans="1:5" x14ac:dyDescent="0.3">
      <c r="A80617">
        <v>4</v>
      </c>
      <c r="B80617">
        <v>1467935371</v>
      </c>
      <c r="C80617" t="s">
        <v>55870</v>
      </c>
      <c r="D80617" t="s">
        <v>158740</v>
      </c>
      <c r="E80617" t="s">
        <v>293397</v>
      </c>
    </row>
    <row r="80618" spans="1:5" x14ac:dyDescent="0.3">
      <c r="A80618">
        <v>4</v>
      </c>
      <c r="B80618">
        <v>1467935381</v>
      </c>
      <c r="C80618" t="s">
        <v>55870</v>
      </c>
      <c r="D80618" t="s">
        <v>158741</v>
      </c>
      <c r="E80618" t="s">
        <v>293398</v>
      </c>
    </row>
    <row r="80619" spans="1:5" x14ac:dyDescent="0.3">
      <c r="A80619">
        <v>4</v>
      </c>
      <c r="B80619">
        <v>1467935382</v>
      </c>
      <c r="C80619" t="s">
        <v>55870</v>
      </c>
      <c r="D80619" t="s">
        <v>158742</v>
      </c>
      <c r="E80619" t="s">
        <v>293399</v>
      </c>
    </row>
    <row r="80620" spans="1:5" x14ac:dyDescent="0.3">
      <c r="A80620">
        <v>4</v>
      </c>
      <c r="B80620">
        <v>1467935447</v>
      </c>
      <c r="C80620" t="s">
        <v>55871</v>
      </c>
      <c r="D80620" t="s">
        <v>158743</v>
      </c>
      <c r="E80620" t="s">
        <v>293400</v>
      </c>
    </row>
    <row r="80621" spans="1:5" x14ac:dyDescent="0.3">
      <c r="A80621">
        <v>4</v>
      </c>
      <c r="B80621">
        <v>1467935467</v>
      </c>
      <c r="C80621" t="s">
        <v>55871</v>
      </c>
      <c r="D80621" t="s">
        <v>158744</v>
      </c>
      <c r="E80621" t="s">
        <v>293401</v>
      </c>
    </row>
    <row r="80622" spans="1:5" x14ac:dyDescent="0.3">
      <c r="A80622">
        <v>4</v>
      </c>
      <c r="B80622">
        <v>1467935506</v>
      </c>
      <c r="C80622" t="s">
        <v>55872</v>
      </c>
      <c r="D80622" t="s">
        <v>158745</v>
      </c>
      <c r="E80622" t="s">
        <v>293402</v>
      </c>
    </row>
    <row r="80623" spans="1:5" x14ac:dyDescent="0.3">
      <c r="A80623">
        <v>4</v>
      </c>
      <c r="B80623">
        <v>1467935515</v>
      </c>
      <c r="C80623" t="s">
        <v>55872</v>
      </c>
      <c r="D80623" t="s">
        <v>158746</v>
      </c>
      <c r="E80623" t="s">
        <v>293403</v>
      </c>
    </row>
    <row r="80624" spans="1:5" x14ac:dyDescent="0.3">
      <c r="A80624">
        <v>4</v>
      </c>
      <c r="B80624">
        <v>1467935583</v>
      </c>
      <c r="C80624" t="s">
        <v>55873</v>
      </c>
      <c r="D80624" t="s">
        <v>158747</v>
      </c>
      <c r="E80624" t="s">
        <v>293404</v>
      </c>
    </row>
    <row r="80625" spans="1:5" x14ac:dyDescent="0.3">
      <c r="A80625">
        <v>4</v>
      </c>
      <c r="B80625">
        <v>1467935628</v>
      </c>
      <c r="C80625" t="s">
        <v>55874</v>
      </c>
      <c r="D80625" t="s">
        <v>130187</v>
      </c>
      <c r="E80625" t="s">
        <v>293405</v>
      </c>
    </row>
    <row r="80626" spans="1:5" x14ac:dyDescent="0.3">
      <c r="A80626">
        <v>4</v>
      </c>
      <c r="B80626">
        <v>1467935630</v>
      </c>
      <c r="C80626" t="s">
        <v>55874</v>
      </c>
      <c r="D80626" t="s">
        <v>158748</v>
      </c>
      <c r="E80626" t="s">
        <v>293406</v>
      </c>
    </row>
    <row r="80627" spans="1:5" x14ac:dyDescent="0.3">
      <c r="A80627">
        <v>4</v>
      </c>
      <c r="B80627">
        <v>1467935664</v>
      </c>
      <c r="C80627" t="s">
        <v>55875</v>
      </c>
      <c r="D80627" t="s">
        <v>158749</v>
      </c>
      <c r="E80627" t="s">
        <v>293407</v>
      </c>
    </row>
    <row r="80628" spans="1:5" x14ac:dyDescent="0.3">
      <c r="A80628">
        <v>4</v>
      </c>
      <c r="B80628">
        <v>1467935675</v>
      </c>
      <c r="C80628" t="s">
        <v>55875</v>
      </c>
      <c r="D80628" t="s">
        <v>118628</v>
      </c>
      <c r="E80628" t="s">
        <v>293408</v>
      </c>
    </row>
    <row r="80629" spans="1:5" x14ac:dyDescent="0.3">
      <c r="A80629">
        <v>4</v>
      </c>
      <c r="B80629">
        <v>1467935741</v>
      </c>
      <c r="C80629" t="s">
        <v>55876</v>
      </c>
      <c r="D80629" t="s">
        <v>158750</v>
      </c>
      <c r="E80629" t="s">
        <v>293409</v>
      </c>
    </row>
    <row r="80630" spans="1:5" x14ac:dyDescent="0.3">
      <c r="A80630">
        <v>4</v>
      </c>
      <c r="B80630">
        <v>1467935755</v>
      </c>
      <c r="C80630" t="s">
        <v>55876</v>
      </c>
      <c r="D80630" t="s">
        <v>158751</v>
      </c>
      <c r="E80630" t="s">
        <v>293410</v>
      </c>
    </row>
    <row r="80631" spans="1:5" x14ac:dyDescent="0.3">
      <c r="A80631">
        <v>4</v>
      </c>
      <c r="B80631">
        <v>1467935796</v>
      </c>
      <c r="C80631" t="s">
        <v>55877</v>
      </c>
      <c r="D80631" t="s">
        <v>158752</v>
      </c>
      <c r="E80631" t="s">
        <v>293411</v>
      </c>
    </row>
    <row r="80632" spans="1:5" x14ac:dyDescent="0.3">
      <c r="A80632">
        <v>4</v>
      </c>
      <c r="B80632">
        <v>1467935815</v>
      </c>
      <c r="C80632" t="s">
        <v>55878</v>
      </c>
      <c r="D80632" t="s">
        <v>158753</v>
      </c>
      <c r="E80632" t="s">
        <v>293412</v>
      </c>
    </row>
    <row r="80633" spans="1:5" x14ac:dyDescent="0.3">
      <c r="A80633">
        <v>4</v>
      </c>
      <c r="B80633">
        <v>1467935881</v>
      </c>
      <c r="C80633" t="s">
        <v>55878</v>
      </c>
      <c r="D80633" t="s">
        <v>158754</v>
      </c>
      <c r="E80633" t="s">
        <v>293413</v>
      </c>
    </row>
    <row r="80634" spans="1:5" x14ac:dyDescent="0.3">
      <c r="A80634">
        <v>4</v>
      </c>
      <c r="B80634">
        <v>1467935916</v>
      </c>
      <c r="C80634" t="s">
        <v>55877</v>
      </c>
      <c r="D80634" t="s">
        <v>150689</v>
      </c>
      <c r="E80634" t="s">
        <v>293414</v>
      </c>
    </row>
    <row r="80635" spans="1:5" x14ac:dyDescent="0.3">
      <c r="A80635">
        <v>4</v>
      </c>
      <c r="B80635">
        <v>1467935975</v>
      </c>
      <c r="C80635" t="s">
        <v>55879</v>
      </c>
      <c r="D80635" t="s">
        <v>158755</v>
      </c>
      <c r="E80635" t="s">
        <v>293415</v>
      </c>
    </row>
    <row r="80636" spans="1:5" x14ac:dyDescent="0.3">
      <c r="A80636">
        <v>4</v>
      </c>
      <c r="B80636">
        <v>1467935976</v>
      </c>
      <c r="C80636" t="s">
        <v>55880</v>
      </c>
      <c r="D80636" t="s">
        <v>108628</v>
      </c>
      <c r="E80636" t="s">
        <v>293416</v>
      </c>
    </row>
    <row r="80637" spans="1:5" x14ac:dyDescent="0.3">
      <c r="A80637">
        <v>4</v>
      </c>
      <c r="B80637">
        <v>1467935984</v>
      </c>
      <c r="C80637" t="s">
        <v>55879</v>
      </c>
      <c r="D80637" t="s">
        <v>158756</v>
      </c>
      <c r="E80637" t="s">
        <v>293417</v>
      </c>
    </row>
    <row r="80638" spans="1:5" x14ac:dyDescent="0.3">
      <c r="A80638">
        <v>4</v>
      </c>
      <c r="B80638">
        <v>1467935996</v>
      </c>
      <c r="C80638" t="s">
        <v>55879</v>
      </c>
      <c r="D80638" t="s">
        <v>127328</v>
      </c>
      <c r="E80638" t="s">
        <v>293418</v>
      </c>
    </row>
    <row r="80639" spans="1:5" x14ac:dyDescent="0.3">
      <c r="A80639">
        <v>4</v>
      </c>
      <c r="B80639">
        <v>1467936067</v>
      </c>
      <c r="C80639" t="s">
        <v>55880</v>
      </c>
      <c r="D80639" t="s">
        <v>158757</v>
      </c>
      <c r="E80639" t="s">
        <v>293419</v>
      </c>
    </row>
    <row r="80640" spans="1:5" x14ac:dyDescent="0.3">
      <c r="A80640">
        <v>4</v>
      </c>
      <c r="B80640">
        <v>1467936123</v>
      </c>
      <c r="C80640" t="s">
        <v>55881</v>
      </c>
      <c r="D80640" t="s">
        <v>158758</v>
      </c>
      <c r="E80640" t="s">
        <v>293420</v>
      </c>
    </row>
    <row r="80641" spans="1:5" x14ac:dyDescent="0.3">
      <c r="A80641">
        <v>4</v>
      </c>
      <c r="B80641">
        <v>1467936177</v>
      </c>
      <c r="C80641" t="s">
        <v>55882</v>
      </c>
      <c r="D80641" t="s">
        <v>158759</v>
      </c>
      <c r="E80641" t="s">
        <v>293421</v>
      </c>
    </row>
    <row r="80642" spans="1:5" x14ac:dyDescent="0.3">
      <c r="A80642">
        <v>4</v>
      </c>
      <c r="B80642">
        <v>1467936248</v>
      </c>
      <c r="C80642" t="s">
        <v>55883</v>
      </c>
      <c r="D80642" t="s">
        <v>158760</v>
      </c>
      <c r="E80642" t="s">
        <v>293422</v>
      </c>
    </row>
    <row r="80643" spans="1:5" x14ac:dyDescent="0.3">
      <c r="A80643">
        <v>4</v>
      </c>
      <c r="B80643">
        <v>1467936316</v>
      </c>
      <c r="C80643" t="s">
        <v>55884</v>
      </c>
      <c r="D80643" t="s">
        <v>158761</v>
      </c>
      <c r="E80643" t="s">
        <v>293423</v>
      </c>
    </row>
    <row r="80644" spans="1:5" x14ac:dyDescent="0.3">
      <c r="A80644">
        <v>4</v>
      </c>
      <c r="B80644">
        <v>1467936338</v>
      </c>
      <c r="C80644" t="s">
        <v>55885</v>
      </c>
      <c r="D80644" t="s">
        <v>158762</v>
      </c>
      <c r="E80644" t="s">
        <v>293424</v>
      </c>
    </row>
    <row r="80645" spans="1:5" x14ac:dyDescent="0.3">
      <c r="A80645">
        <v>4</v>
      </c>
      <c r="B80645">
        <v>1467936464</v>
      </c>
      <c r="C80645" t="s">
        <v>55886</v>
      </c>
      <c r="D80645" t="s">
        <v>158763</v>
      </c>
      <c r="E80645" t="s">
        <v>293425</v>
      </c>
    </row>
    <row r="80646" spans="1:5" x14ac:dyDescent="0.3">
      <c r="A80646">
        <v>4</v>
      </c>
      <c r="B80646">
        <v>1467936496</v>
      </c>
      <c r="C80646" t="s">
        <v>55887</v>
      </c>
      <c r="D80646" t="s">
        <v>158764</v>
      </c>
      <c r="E80646" t="s">
        <v>293426</v>
      </c>
    </row>
    <row r="80647" spans="1:5" x14ac:dyDescent="0.3">
      <c r="A80647">
        <v>4</v>
      </c>
      <c r="B80647">
        <v>1467936502</v>
      </c>
      <c r="C80647" t="s">
        <v>55887</v>
      </c>
      <c r="D80647" t="s">
        <v>158765</v>
      </c>
      <c r="E80647" t="s">
        <v>293427</v>
      </c>
    </row>
    <row r="80648" spans="1:5" x14ac:dyDescent="0.3">
      <c r="A80648">
        <v>4</v>
      </c>
      <c r="B80648">
        <v>1467936530</v>
      </c>
      <c r="C80648" t="s">
        <v>55888</v>
      </c>
      <c r="D80648" t="s">
        <v>158766</v>
      </c>
      <c r="E80648" t="s">
        <v>293428</v>
      </c>
    </row>
    <row r="80649" spans="1:5" x14ac:dyDescent="0.3">
      <c r="A80649">
        <v>4</v>
      </c>
      <c r="B80649">
        <v>1467936568</v>
      </c>
      <c r="C80649" t="s">
        <v>55888</v>
      </c>
      <c r="D80649" t="s">
        <v>158767</v>
      </c>
      <c r="E80649" t="s">
        <v>293429</v>
      </c>
    </row>
    <row r="80650" spans="1:5" x14ac:dyDescent="0.3">
      <c r="A80650">
        <v>4</v>
      </c>
      <c r="B80650">
        <v>1467936574</v>
      </c>
      <c r="C80650" t="s">
        <v>55888</v>
      </c>
      <c r="D80650" t="s">
        <v>158619</v>
      </c>
      <c r="E80650" t="s">
        <v>293430</v>
      </c>
    </row>
    <row r="80651" spans="1:5" x14ac:dyDescent="0.3">
      <c r="A80651">
        <v>4</v>
      </c>
      <c r="B80651">
        <v>1467936579</v>
      </c>
      <c r="C80651" t="s">
        <v>55889</v>
      </c>
      <c r="D80651" t="s">
        <v>158768</v>
      </c>
      <c r="E80651" t="s">
        <v>293431</v>
      </c>
    </row>
    <row r="80652" spans="1:5" x14ac:dyDescent="0.3">
      <c r="A80652">
        <v>4</v>
      </c>
      <c r="B80652">
        <v>1467936626</v>
      </c>
      <c r="C80652" t="s">
        <v>55890</v>
      </c>
      <c r="D80652" t="s">
        <v>130970</v>
      </c>
      <c r="E80652" t="s">
        <v>293432</v>
      </c>
    </row>
    <row r="80653" spans="1:5" x14ac:dyDescent="0.3">
      <c r="A80653">
        <v>4</v>
      </c>
      <c r="B80653">
        <v>1467936634</v>
      </c>
      <c r="C80653" t="s">
        <v>55890</v>
      </c>
      <c r="D80653" t="s">
        <v>158769</v>
      </c>
      <c r="E80653" t="s">
        <v>293433</v>
      </c>
    </row>
    <row r="80654" spans="1:5" x14ac:dyDescent="0.3">
      <c r="A80654">
        <v>4</v>
      </c>
      <c r="B80654">
        <v>1467936663</v>
      </c>
      <c r="C80654" t="s">
        <v>55891</v>
      </c>
      <c r="D80654" t="s">
        <v>158770</v>
      </c>
      <c r="E80654" t="s">
        <v>293434</v>
      </c>
    </row>
    <row r="80655" spans="1:5" x14ac:dyDescent="0.3">
      <c r="A80655">
        <v>4</v>
      </c>
      <c r="B80655">
        <v>1467936675</v>
      </c>
      <c r="C80655" t="s">
        <v>55891</v>
      </c>
      <c r="D80655" t="s">
        <v>158771</v>
      </c>
      <c r="E80655" t="s">
        <v>293435</v>
      </c>
    </row>
    <row r="80656" spans="1:5" x14ac:dyDescent="0.3">
      <c r="A80656">
        <v>4</v>
      </c>
      <c r="B80656">
        <v>1467936678</v>
      </c>
      <c r="C80656" t="s">
        <v>55891</v>
      </c>
      <c r="D80656" t="s">
        <v>158772</v>
      </c>
      <c r="E80656" t="s">
        <v>293436</v>
      </c>
    </row>
    <row r="80657" spans="1:5" x14ac:dyDescent="0.3">
      <c r="A80657">
        <v>4</v>
      </c>
      <c r="B80657">
        <v>1467936739</v>
      </c>
      <c r="C80657" t="s">
        <v>55892</v>
      </c>
      <c r="D80657" t="s">
        <v>122402</v>
      </c>
      <c r="E80657" t="s">
        <v>293437</v>
      </c>
    </row>
    <row r="80658" spans="1:5" x14ac:dyDescent="0.3">
      <c r="A80658">
        <v>4</v>
      </c>
      <c r="B80658">
        <v>1467936850</v>
      </c>
      <c r="C80658" t="s">
        <v>55893</v>
      </c>
      <c r="D80658" t="s">
        <v>158773</v>
      </c>
      <c r="E80658" t="s">
        <v>293438</v>
      </c>
    </row>
    <row r="80659" spans="1:5" x14ac:dyDescent="0.3">
      <c r="A80659">
        <v>4</v>
      </c>
      <c r="B80659">
        <v>1467936865</v>
      </c>
      <c r="C80659" t="s">
        <v>55894</v>
      </c>
      <c r="D80659" t="s">
        <v>158774</v>
      </c>
      <c r="E80659" t="s">
        <v>293439</v>
      </c>
    </row>
    <row r="80660" spans="1:5" x14ac:dyDescent="0.3">
      <c r="A80660">
        <v>4</v>
      </c>
      <c r="B80660">
        <v>1467936895</v>
      </c>
      <c r="C80660" t="s">
        <v>55894</v>
      </c>
      <c r="D80660" t="s">
        <v>158775</v>
      </c>
      <c r="E80660" t="s">
        <v>293440</v>
      </c>
    </row>
    <row r="80661" spans="1:5" x14ac:dyDescent="0.3">
      <c r="A80661">
        <v>4</v>
      </c>
      <c r="B80661">
        <v>1467936920</v>
      </c>
      <c r="C80661" t="s">
        <v>55895</v>
      </c>
      <c r="D80661" t="s">
        <v>158776</v>
      </c>
      <c r="E80661" t="s">
        <v>293441</v>
      </c>
    </row>
    <row r="80662" spans="1:5" x14ac:dyDescent="0.3">
      <c r="A80662">
        <v>4</v>
      </c>
      <c r="B80662">
        <v>1467936930</v>
      </c>
      <c r="C80662" t="s">
        <v>55895</v>
      </c>
      <c r="D80662" t="s">
        <v>158777</v>
      </c>
      <c r="E80662" t="s">
        <v>293442</v>
      </c>
    </row>
    <row r="80663" spans="1:5" x14ac:dyDescent="0.3">
      <c r="A80663">
        <v>4</v>
      </c>
      <c r="B80663">
        <v>1467936944</v>
      </c>
      <c r="C80663" t="s">
        <v>55895</v>
      </c>
      <c r="D80663" t="s">
        <v>158778</v>
      </c>
      <c r="E80663" t="s">
        <v>293443</v>
      </c>
    </row>
    <row r="80664" spans="1:5" x14ac:dyDescent="0.3">
      <c r="A80664">
        <v>4</v>
      </c>
      <c r="B80664">
        <v>1467936945</v>
      </c>
      <c r="C80664" t="s">
        <v>55895</v>
      </c>
      <c r="D80664" t="s">
        <v>158779</v>
      </c>
      <c r="E80664" t="s">
        <v>293444</v>
      </c>
    </row>
    <row r="80665" spans="1:5" x14ac:dyDescent="0.3">
      <c r="A80665">
        <v>4</v>
      </c>
      <c r="B80665">
        <v>1467936956</v>
      </c>
      <c r="C80665" t="s">
        <v>55895</v>
      </c>
      <c r="D80665" t="s">
        <v>158780</v>
      </c>
      <c r="E80665" t="s">
        <v>293445</v>
      </c>
    </row>
    <row r="80666" spans="1:5" x14ac:dyDescent="0.3">
      <c r="A80666">
        <v>4</v>
      </c>
      <c r="B80666">
        <v>1467936975</v>
      </c>
      <c r="C80666" t="s">
        <v>55896</v>
      </c>
      <c r="D80666" t="s">
        <v>99989</v>
      </c>
      <c r="E80666" t="s">
        <v>293446</v>
      </c>
    </row>
    <row r="80667" spans="1:5" x14ac:dyDescent="0.3">
      <c r="A80667">
        <v>4</v>
      </c>
      <c r="B80667">
        <v>1467937013</v>
      </c>
      <c r="C80667" t="s">
        <v>55897</v>
      </c>
      <c r="D80667" t="s">
        <v>158781</v>
      </c>
      <c r="E80667" t="s">
        <v>293447</v>
      </c>
    </row>
    <row r="80668" spans="1:5" x14ac:dyDescent="0.3">
      <c r="A80668">
        <v>4</v>
      </c>
      <c r="B80668">
        <v>1467937015</v>
      </c>
      <c r="C80668" t="s">
        <v>55898</v>
      </c>
      <c r="D80668" t="s">
        <v>158782</v>
      </c>
      <c r="E80668" t="s">
        <v>293448</v>
      </c>
    </row>
    <row r="80669" spans="1:5" x14ac:dyDescent="0.3">
      <c r="A80669">
        <v>4</v>
      </c>
      <c r="B80669">
        <v>1467937046</v>
      </c>
      <c r="C80669" t="s">
        <v>55898</v>
      </c>
      <c r="D80669" t="s">
        <v>158783</v>
      </c>
      <c r="E80669" t="s">
        <v>293449</v>
      </c>
    </row>
    <row r="80670" spans="1:5" x14ac:dyDescent="0.3">
      <c r="A80670">
        <v>4</v>
      </c>
      <c r="B80670">
        <v>1467937106</v>
      </c>
      <c r="C80670" t="s">
        <v>55899</v>
      </c>
      <c r="D80670" t="s">
        <v>139224</v>
      </c>
      <c r="E80670" t="s">
        <v>293450</v>
      </c>
    </row>
    <row r="80671" spans="1:5" x14ac:dyDescent="0.3">
      <c r="A80671">
        <v>4</v>
      </c>
      <c r="B80671">
        <v>1467937123</v>
      </c>
      <c r="C80671" t="s">
        <v>55899</v>
      </c>
      <c r="D80671" t="s">
        <v>158784</v>
      </c>
      <c r="E80671" t="s">
        <v>293451</v>
      </c>
    </row>
    <row r="80672" spans="1:5" x14ac:dyDescent="0.3">
      <c r="A80672">
        <v>4</v>
      </c>
      <c r="B80672">
        <v>1467937138</v>
      </c>
      <c r="C80672" t="s">
        <v>55896</v>
      </c>
      <c r="D80672" t="s">
        <v>158785</v>
      </c>
      <c r="E80672" t="s">
        <v>293452</v>
      </c>
    </row>
    <row r="80673" spans="1:5" x14ac:dyDescent="0.3">
      <c r="A80673">
        <v>4</v>
      </c>
      <c r="B80673">
        <v>1467937174</v>
      </c>
      <c r="C80673" t="s">
        <v>55896</v>
      </c>
      <c r="D80673" t="s">
        <v>158786</v>
      </c>
      <c r="E80673" t="s">
        <v>293453</v>
      </c>
    </row>
    <row r="80674" spans="1:5" x14ac:dyDescent="0.3">
      <c r="A80674">
        <v>4</v>
      </c>
      <c r="B80674">
        <v>1467937275</v>
      </c>
      <c r="C80674" t="s">
        <v>55900</v>
      </c>
      <c r="D80674" t="s">
        <v>158787</v>
      </c>
      <c r="E80674" t="s">
        <v>293454</v>
      </c>
    </row>
    <row r="80675" spans="1:5" x14ac:dyDescent="0.3">
      <c r="A80675">
        <v>4</v>
      </c>
      <c r="B80675">
        <v>1467937303</v>
      </c>
      <c r="C80675" t="s">
        <v>55900</v>
      </c>
      <c r="D80675" t="s">
        <v>158788</v>
      </c>
      <c r="E80675" t="s">
        <v>293455</v>
      </c>
    </row>
    <row r="80676" spans="1:5" x14ac:dyDescent="0.3">
      <c r="A80676">
        <v>4</v>
      </c>
      <c r="B80676">
        <v>1467937329</v>
      </c>
      <c r="C80676" t="s">
        <v>55901</v>
      </c>
      <c r="D80676" t="s">
        <v>158789</v>
      </c>
      <c r="E80676" t="s">
        <v>293456</v>
      </c>
    </row>
    <row r="80677" spans="1:5" x14ac:dyDescent="0.3">
      <c r="A80677">
        <v>4</v>
      </c>
      <c r="B80677">
        <v>1467937378</v>
      </c>
      <c r="C80677" t="s">
        <v>55902</v>
      </c>
      <c r="D80677" t="s">
        <v>158790</v>
      </c>
      <c r="E80677" t="s">
        <v>293457</v>
      </c>
    </row>
    <row r="80678" spans="1:5" x14ac:dyDescent="0.3">
      <c r="A80678">
        <v>4</v>
      </c>
      <c r="B80678">
        <v>1467937413</v>
      </c>
      <c r="C80678" t="s">
        <v>55902</v>
      </c>
      <c r="D80678" t="s">
        <v>158791</v>
      </c>
      <c r="E80678" t="s">
        <v>293458</v>
      </c>
    </row>
    <row r="80679" spans="1:5" x14ac:dyDescent="0.3">
      <c r="A80679">
        <v>4</v>
      </c>
      <c r="B80679">
        <v>1467937451</v>
      </c>
      <c r="C80679" t="s">
        <v>55903</v>
      </c>
      <c r="D80679" t="s">
        <v>105374</v>
      </c>
      <c r="E80679" t="s">
        <v>293459</v>
      </c>
    </row>
    <row r="80680" spans="1:5" x14ac:dyDescent="0.3">
      <c r="A80680">
        <v>4</v>
      </c>
      <c r="B80680">
        <v>1467951266</v>
      </c>
      <c r="C80680" t="s">
        <v>55904</v>
      </c>
      <c r="D80680" t="s">
        <v>158792</v>
      </c>
      <c r="E80680" t="s">
        <v>293460</v>
      </c>
    </row>
    <row r="80681" spans="1:5" x14ac:dyDescent="0.3">
      <c r="A80681">
        <v>4</v>
      </c>
      <c r="B80681">
        <v>1467951315</v>
      </c>
      <c r="C80681" t="s">
        <v>55904</v>
      </c>
      <c r="D80681" t="s">
        <v>158671</v>
      </c>
      <c r="E80681" t="s">
        <v>293461</v>
      </c>
    </row>
    <row r="80682" spans="1:5" x14ac:dyDescent="0.3">
      <c r="A80682">
        <v>4</v>
      </c>
      <c r="B80682">
        <v>1467951332</v>
      </c>
      <c r="C80682" t="s">
        <v>55905</v>
      </c>
      <c r="D80682" t="s">
        <v>158793</v>
      </c>
      <c r="E80682" t="s">
        <v>293462</v>
      </c>
    </row>
    <row r="80683" spans="1:5" x14ac:dyDescent="0.3">
      <c r="A80683">
        <v>4</v>
      </c>
      <c r="B80683">
        <v>1467951390</v>
      </c>
      <c r="C80683" t="s">
        <v>55905</v>
      </c>
      <c r="D80683" t="s">
        <v>158794</v>
      </c>
      <c r="E80683" t="s">
        <v>293463</v>
      </c>
    </row>
    <row r="80684" spans="1:5" x14ac:dyDescent="0.3">
      <c r="A80684">
        <v>4</v>
      </c>
      <c r="B80684">
        <v>1467951426</v>
      </c>
      <c r="C80684" t="s">
        <v>55906</v>
      </c>
      <c r="D80684" t="s">
        <v>158795</v>
      </c>
      <c r="E80684" t="s">
        <v>293464</v>
      </c>
    </row>
    <row r="80685" spans="1:5" x14ac:dyDescent="0.3">
      <c r="A80685">
        <v>4</v>
      </c>
      <c r="B80685">
        <v>1467951428</v>
      </c>
      <c r="C80685" t="s">
        <v>55906</v>
      </c>
      <c r="D80685" t="s">
        <v>158796</v>
      </c>
      <c r="E80685" t="s">
        <v>293465</v>
      </c>
    </row>
    <row r="80686" spans="1:5" x14ac:dyDescent="0.3">
      <c r="A80686">
        <v>4</v>
      </c>
      <c r="B80686">
        <v>1467951516</v>
      </c>
      <c r="C80686" t="s">
        <v>55907</v>
      </c>
      <c r="D80686" t="s">
        <v>158774</v>
      </c>
      <c r="E80686" t="s">
        <v>293466</v>
      </c>
    </row>
    <row r="80687" spans="1:5" x14ac:dyDescent="0.3">
      <c r="A80687">
        <v>4</v>
      </c>
      <c r="B80687">
        <v>1467951595</v>
      </c>
      <c r="C80687" t="s">
        <v>55908</v>
      </c>
      <c r="D80687" t="s">
        <v>115508</v>
      </c>
      <c r="E80687" t="s">
        <v>293467</v>
      </c>
    </row>
    <row r="80688" spans="1:5" x14ac:dyDescent="0.3">
      <c r="A80688">
        <v>4</v>
      </c>
      <c r="B80688">
        <v>1467951624</v>
      </c>
      <c r="C80688" t="s">
        <v>55909</v>
      </c>
      <c r="D80688" t="s">
        <v>140540</v>
      </c>
      <c r="E80688" t="s">
        <v>293468</v>
      </c>
    </row>
    <row r="80689" spans="1:5" x14ac:dyDescent="0.3">
      <c r="A80689">
        <v>4</v>
      </c>
      <c r="B80689">
        <v>1467951625</v>
      </c>
      <c r="C80689" t="s">
        <v>55909</v>
      </c>
      <c r="D80689" t="s">
        <v>158797</v>
      </c>
      <c r="E80689" t="s">
        <v>293469</v>
      </c>
    </row>
    <row r="80690" spans="1:5" x14ac:dyDescent="0.3">
      <c r="A80690">
        <v>4</v>
      </c>
      <c r="B80690">
        <v>1467951626</v>
      </c>
      <c r="C80690" t="s">
        <v>55909</v>
      </c>
      <c r="D80690" t="s">
        <v>158798</v>
      </c>
      <c r="E80690" t="s">
        <v>293470</v>
      </c>
    </row>
    <row r="80691" spans="1:5" x14ac:dyDescent="0.3">
      <c r="A80691">
        <v>4</v>
      </c>
      <c r="B80691">
        <v>1467951688</v>
      </c>
      <c r="C80691" t="s">
        <v>55910</v>
      </c>
      <c r="D80691" t="s">
        <v>158799</v>
      </c>
      <c r="E80691" t="s">
        <v>293471</v>
      </c>
    </row>
    <row r="80692" spans="1:5" x14ac:dyDescent="0.3">
      <c r="A80692">
        <v>4</v>
      </c>
      <c r="B80692">
        <v>1467951767</v>
      </c>
      <c r="C80692" t="s">
        <v>55911</v>
      </c>
      <c r="D80692" t="s">
        <v>158800</v>
      </c>
      <c r="E80692" t="s">
        <v>293472</v>
      </c>
    </row>
    <row r="80693" spans="1:5" x14ac:dyDescent="0.3">
      <c r="A80693">
        <v>4</v>
      </c>
      <c r="B80693">
        <v>1467951789</v>
      </c>
      <c r="C80693" t="s">
        <v>55912</v>
      </c>
      <c r="D80693" t="s">
        <v>158801</v>
      </c>
      <c r="E80693" t="s">
        <v>293473</v>
      </c>
    </row>
    <row r="80694" spans="1:5" x14ac:dyDescent="0.3">
      <c r="A80694">
        <v>4</v>
      </c>
      <c r="B80694">
        <v>1467951799</v>
      </c>
      <c r="C80694" t="s">
        <v>55912</v>
      </c>
      <c r="D80694" t="s">
        <v>158802</v>
      </c>
      <c r="E80694" t="s">
        <v>293474</v>
      </c>
    </row>
    <row r="80695" spans="1:5" x14ac:dyDescent="0.3">
      <c r="A80695">
        <v>4</v>
      </c>
      <c r="B80695">
        <v>1467951813</v>
      </c>
      <c r="C80695" t="s">
        <v>55912</v>
      </c>
      <c r="D80695" t="s">
        <v>158803</v>
      </c>
      <c r="E80695" t="s">
        <v>293475</v>
      </c>
    </row>
    <row r="80696" spans="1:5" x14ac:dyDescent="0.3">
      <c r="A80696">
        <v>4</v>
      </c>
      <c r="B80696">
        <v>1467951820</v>
      </c>
      <c r="C80696" t="s">
        <v>55912</v>
      </c>
      <c r="D80696" t="s">
        <v>158804</v>
      </c>
      <c r="E80696" t="s">
        <v>293476</v>
      </c>
    </row>
    <row r="80697" spans="1:5" x14ac:dyDescent="0.3">
      <c r="A80697">
        <v>4</v>
      </c>
      <c r="B80697">
        <v>1467951864</v>
      </c>
      <c r="C80697" t="s">
        <v>55913</v>
      </c>
      <c r="D80697" t="s">
        <v>158805</v>
      </c>
      <c r="E80697" t="s">
        <v>293477</v>
      </c>
    </row>
    <row r="80698" spans="1:5" x14ac:dyDescent="0.3">
      <c r="A80698">
        <v>4</v>
      </c>
      <c r="B80698">
        <v>1467951901</v>
      </c>
      <c r="C80698" t="s">
        <v>55913</v>
      </c>
      <c r="D80698" t="s">
        <v>95466</v>
      </c>
      <c r="E80698" t="s">
        <v>293478</v>
      </c>
    </row>
    <row r="80699" spans="1:5" x14ac:dyDescent="0.3">
      <c r="A80699">
        <v>4</v>
      </c>
      <c r="B80699">
        <v>1467951951</v>
      </c>
      <c r="C80699" t="s">
        <v>55911</v>
      </c>
      <c r="D80699" t="s">
        <v>158806</v>
      </c>
      <c r="E80699" t="s">
        <v>293479</v>
      </c>
    </row>
    <row r="80700" spans="1:5" x14ac:dyDescent="0.3">
      <c r="A80700">
        <v>4</v>
      </c>
      <c r="B80700">
        <v>1467951978</v>
      </c>
      <c r="C80700" t="s">
        <v>55911</v>
      </c>
      <c r="D80700" t="s">
        <v>158807</v>
      </c>
      <c r="E80700" t="s">
        <v>293480</v>
      </c>
    </row>
    <row r="80701" spans="1:5" x14ac:dyDescent="0.3">
      <c r="A80701">
        <v>4</v>
      </c>
      <c r="B80701">
        <v>1467951983</v>
      </c>
      <c r="C80701" t="s">
        <v>55914</v>
      </c>
      <c r="D80701" t="s">
        <v>158808</v>
      </c>
      <c r="E80701" t="s">
        <v>293481</v>
      </c>
    </row>
    <row r="80702" spans="1:5" x14ac:dyDescent="0.3">
      <c r="A80702">
        <v>4</v>
      </c>
      <c r="B80702">
        <v>1467951985</v>
      </c>
      <c r="C80702" t="s">
        <v>55915</v>
      </c>
      <c r="D80702" t="s">
        <v>158809</v>
      </c>
      <c r="E80702" t="s">
        <v>293482</v>
      </c>
    </row>
    <row r="80703" spans="1:5" x14ac:dyDescent="0.3">
      <c r="A80703">
        <v>4</v>
      </c>
      <c r="B80703">
        <v>1467952016</v>
      </c>
      <c r="C80703" t="s">
        <v>55914</v>
      </c>
      <c r="D80703" t="s">
        <v>158810</v>
      </c>
      <c r="E80703" t="s">
        <v>293483</v>
      </c>
    </row>
    <row r="80704" spans="1:5" x14ac:dyDescent="0.3">
      <c r="A80704">
        <v>4</v>
      </c>
      <c r="B80704">
        <v>1467952094</v>
      </c>
      <c r="C80704" t="s">
        <v>55915</v>
      </c>
      <c r="D80704" t="s">
        <v>158811</v>
      </c>
      <c r="E80704" t="s">
        <v>293484</v>
      </c>
    </row>
    <row r="80705" spans="1:5" x14ac:dyDescent="0.3">
      <c r="A80705">
        <v>4</v>
      </c>
      <c r="B80705">
        <v>1467952130</v>
      </c>
      <c r="C80705" t="s">
        <v>55915</v>
      </c>
      <c r="D80705" t="s">
        <v>158812</v>
      </c>
      <c r="E80705" t="s">
        <v>293485</v>
      </c>
    </row>
    <row r="80706" spans="1:5" x14ac:dyDescent="0.3">
      <c r="A80706">
        <v>4</v>
      </c>
      <c r="B80706">
        <v>1467952206</v>
      </c>
      <c r="C80706" t="s">
        <v>55916</v>
      </c>
      <c r="D80706" t="s">
        <v>158813</v>
      </c>
      <c r="E80706" t="s">
        <v>293486</v>
      </c>
    </row>
    <row r="80707" spans="1:5" x14ac:dyDescent="0.3">
      <c r="A80707">
        <v>4</v>
      </c>
      <c r="B80707">
        <v>1467952237</v>
      </c>
      <c r="C80707" t="s">
        <v>55917</v>
      </c>
      <c r="D80707" t="s">
        <v>158814</v>
      </c>
      <c r="E80707" t="s">
        <v>293487</v>
      </c>
    </row>
    <row r="80708" spans="1:5" x14ac:dyDescent="0.3">
      <c r="A80708">
        <v>4</v>
      </c>
      <c r="B80708">
        <v>1467952250</v>
      </c>
      <c r="C80708" t="s">
        <v>55917</v>
      </c>
      <c r="D80708" t="s">
        <v>158815</v>
      </c>
      <c r="E80708" t="s">
        <v>293488</v>
      </c>
    </row>
    <row r="80709" spans="1:5" x14ac:dyDescent="0.3">
      <c r="A80709">
        <v>4</v>
      </c>
      <c r="B80709">
        <v>1467952267</v>
      </c>
      <c r="C80709" t="s">
        <v>55918</v>
      </c>
      <c r="D80709" t="s">
        <v>158816</v>
      </c>
      <c r="E80709" t="s">
        <v>293489</v>
      </c>
    </row>
    <row r="80710" spans="1:5" x14ac:dyDescent="0.3">
      <c r="A80710">
        <v>4</v>
      </c>
      <c r="B80710">
        <v>1467952308</v>
      </c>
      <c r="C80710" t="s">
        <v>55919</v>
      </c>
      <c r="D80710" t="s">
        <v>158817</v>
      </c>
      <c r="E80710" t="s">
        <v>293490</v>
      </c>
    </row>
    <row r="80711" spans="1:5" x14ac:dyDescent="0.3">
      <c r="A80711">
        <v>4</v>
      </c>
      <c r="B80711">
        <v>1467952326</v>
      </c>
      <c r="C80711" t="s">
        <v>55919</v>
      </c>
      <c r="D80711" t="s">
        <v>158818</v>
      </c>
      <c r="E80711" t="s">
        <v>293491</v>
      </c>
    </row>
    <row r="80712" spans="1:5" x14ac:dyDescent="0.3">
      <c r="A80712">
        <v>4</v>
      </c>
      <c r="B80712">
        <v>1467952343</v>
      </c>
      <c r="C80712" t="s">
        <v>55919</v>
      </c>
      <c r="D80712" t="s">
        <v>158819</v>
      </c>
      <c r="E80712" t="s">
        <v>293492</v>
      </c>
    </row>
    <row r="80713" spans="1:5" x14ac:dyDescent="0.3">
      <c r="A80713">
        <v>4</v>
      </c>
      <c r="B80713">
        <v>1467952374</v>
      </c>
      <c r="C80713" t="s">
        <v>55920</v>
      </c>
      <c r="D80713" t="s">
        <v>101175</v>
      </c>
      <c r="E80713" t="s">
        <v>293493</v>
      </c>
    </row>
    <row r="80714" spans="1:5" x14ac:dyDescent="0.3">
      <c r="A80714">
        <v>4</v>
      </c>
      <c r="B80714">
        <v>1467952433</v>
      </c>
      <c r="C80714" t="s">
        <v>55921</v>
      </c>
      <c r="D80714" t="s">
        <v>158820</v>
      </c>
      <c r="E80714" t="s">
        <v>293494</v>
      </c>
    </row>
    <row r="80715" spans="1:5" x14ac:dyDescent="0.3">
      <c r="A80715">
        <v>4</v>
      </c>
      <c r="B80715">
        <v>1467952477</v>
      </c>
      <c r="C80715" t="s">
        <v>55921</v>
      </c>
      <c r="D80715" t="s">
        <v>158821</v>
      </c>
      <c r="E80715" t="s">
        <v>293495</v>
      </c>
    </row>
    <row r="80716" spans="1:5" x14ac:dyDescent="0.3">
      <c r="A80716">
        <v>4</v>
      </c>
      <c r="B80716">
        <v>1467952481</v>
      </c>
      <c r="C80716" t="s">
        <v>55921</v>
      </c>
      <c r="D80716" t="s">
        <v>158822</v>
      </c>
      <c r="E80716" t="s">
        <v>293496</v>
      </c>
    </row>
    <row r="80717" spans="1:5" x14ac:dyDescent="0.3">
      <c r="A80717">
        <v>4</v>
      </c>
      <c r="B80717">
        <v>1467952566</v>
      </c>
      <c r="C80717" t="s">
        <v>55922</v>
      </c>
      <c r="D80717" t="s">
        <v>158823</v>
      </c>
      <c r="E80717" t="s">
        <v>293497</v>
      </c>
    </row>
    <row r="80718" spans="1:5" x14ac:dyDescent="0.3">
      <c r="A80718">
        <v>4</v>
      </c>
      <c r="B80718">
        <v>1467952587</v>
      </c>
      <c r="C80718" t="s">
        <v>55922</v>
      </c>
      <c r="D80718" t="s">
        <v>158734</v>
      </c>
      <c r="E80718" t="s">
        <v>293498</v>
      </c>
    </row>
    <row r="80719" spans="1:5" x14ac:dyDescent="0.3">
      <c r="A80719">
        <v>4</v>
      </c>
      <c r="B80719">
        <v>1467952639</v>
      </c>
      <c r="C80719" t="s">
        <v>55923</v>
      </c>
      <c r="D80719" t="s">
        <v>96942</v>
      </c>
      <c r="E80719" t="s">
        <v>293499</v>
      </c>
    </row>
    <row r="80720" spans="1:5" x14ac:dyDescent="0.3">
      <c r="A80720">
        <v>4</v>
      </c>
      <c r="B80720">
        <v>1467952850</v>
      </c>
      <c r="C80720" t="s">
        <v>55924</v>
      </c>
      <c r="D80720" t="s">
        <v>158824</v>
      </c>
      <c r="E80720" t="s">
        <v>293500</v>
      </c>
    </row>
    <row r="80721" spans="1:5" x14ac:dyDescent="0.3">
      <c r="A80721">
        <v>4</v>
      </c>
      <c r="B80721">
        <v>1467952852</v>
      </c>
      <c r="C80721" t="s">
        <v>55924</v>
      </c>
      <c r="D80721" t="s">
        <v>158825</v>
      </c>
      <c r="E80721" t="s">
        <v>293501</v>
      </c>
    </row>
    <row r="80722" spans="1:5" x14ac:dyDescent="0.3">
      <c r="A80722">
        <v>4</v>
      </c>
      <c r="B80722">
        <v>1467952869</v>
      </c>
      <c r="C80722" t="s">
        <v>55924</v>
      </c>
      <c r="D80722" t="s">
        <v>101897</v>
      </c>
      <c r="E80722" t="s">
        <v>293502</v>
      </c>
    </row>
    <row r="80723" spans="1:5" x14ac:dyDescent="0.3">
      <c r="A80723">
        <v>4</v>
      </c>
      <c r="B80723">
        <v>1467952913</v>
      </c>
      <c r="C80723" t="s">
        <v>55925</v>
      </c>
      <c r="D80723" t="s">
        <v>158826</v>
      </c>
      <c r="E80723" t="s">
        <v>293503</v>
      </c>
    </row>
    <row r="80724" spans="1:5" x14ac:dyDescent="0.3">
      <c r="A80724">
        <v>4</v>
      </c>
      <c r="B80724">
        <v>1467952934</v>
      </c>
      <c r="C80724" t="s">
        <v>55926</v>
      </c>
      <c r="D80724" t="s">
        <v>158827</v>
      </c>
      <c r="E80724" t="s">
        <v>293504</v>
      </c>
    </row>
    <row r="80725" spans="1:5" x14ac:dyDescent="0.3">
      <c r="A80725">
        <v>4</v>
      </c>
      <c r="B80725">
        <v>1467952961</v>
      </c>
      <c r="C80725" t="s">
        <v>55926</v>
      </c>
      <c r="D80725" t="s">
        <v>158828</v>
      </c>
      <c r="E80725" t="s">
        <v>293505</v>
      </c>
    </row>
    <row r="80726" spans="1:5" x14ac:dyDescent="0.3">
      <c r="A80726">
        <v>4</v>
      </c>
      <c r="B80726">
        <v>1467952978</v>
      </c>
      <c r="C80726" t="s">
        <v>55927</v>
      </c>
      <c r="D80726" t="s">
        <v>158829</v>
      </c>
      <c r="E80726" t="s">
        <v>293506</v>
      </c>
    </row>
    <row r="80727" spans="1:5" x14ac:dyDescent="0.3">
      <c r="A80727">
        <v>4</v>
      </c>
      <c r="B80727">
        <v>1467952991</v>
      </c>
      <c r="C80727" t="s">
        <v>55927</v>
      </c>
      <c r="D80727" t="s">
        <v>158830</v>
      </c>
      <c r="E80727" t="s">
        <v>293507</v>
      </c>
    </row>
    <row r="80728" spans="1:5" x14ac:dyDescent="0.3">
      <c r="A80728">
        <v>4</v>
      </c>
      <c r="B80728">
        <v>1467952997</v>
      </c>
      <c r="C80728" t="s">
        <v>55927</v>
      </c>
      <c r="D80728" t="s">
        <v>99076</v>
      </c>
      <c r="E80728" t="s">
        <v>293508</v>
      </c>
    </row>
    <row r="80729" spans="1:5" x14ac:dyDescent="0.3">
      <c r="A80729">
        <v>4</v>
      </c>
      <c r="B80729">
        <v>1467953010</v>
      </c>
      <c r="C80729" t="s">
        <v>55927</v>
      </c>
      <c r="D80729" t="s">
        <v>158831</v>
      </c>
      <c r="E80729" t="s">
        <v>293509</v>
      </c>
    </row>
    <row r="80730" spans="1:5" x14ac:dyDescent="0.3">
      <c r="A80730">
        <v>4</v>
      </c>
      <c r="B80730">
        <v>1467953011</v>
      </c>
      <c r="C80730" t="s">
        <v>55927</v>
      </c>
      <c r="D80730" t="s">
        <v>158832</v>
      </c>
      <c r="E80730" t="s">
        <v>293510</v>
      </c>
    </row>
    <row r="80731" spans="1:5" x14ac:dyDescent="0.3">
      <c r="A80731">
        <v>4</v>
      </c>
      <c r="B80731">
        <v>1467953113</v>
      </c>
      <c r="C80731" t="s">
        <v>55928</v>
      </c>
      <c r="D80731" t="s">
        <v>158833</v>
      </c>
      <c r="E80731" t="s">
        <v>293511</v>
      </c>
    </row>
    <row r="80732" spans="1:5" x14ac:dyDescent="0.3">
      <c r="A80732">
        <v>4</v>
      </c>
      <c r="B80732">
        <v>1467953158</v>
      </c>
      <c r="C80732" t="s">
        <v>55928</v>
      </c>
      <c r="D80732" t="s">
        <v>158834</v>
      </c>
      <c r="E80732" t="s">
        <v>293512</v>
      </c>
    </row>
    <row r="80733" spans="1:5" x14ac:dyDescent="0.3">
      <c r="A80733">
        <v>4</v>
      </c>
      <c r="B80733">
        <v>1467953247</v>
      </c>
      <c r="C80733" t="s">
        <v>55929</v>
      </c>
      <c r="D80733" t="s">
        <v>158835</v>
      </c>
      <c r="E80733" t="s">
        <v>293513</v>
      </c>
    </row>
    <row r="80734" spans="1:5" x14ac:dyDescent="0.3">
      <c r="A80734">
        <v>4</v>
      </c>
      <c r="B80734">
        <v>1467953292</v>
      </c>
      <c r="C80734" t="s">
        <v>55930</v>
      </c>
      <c r="D80734" t="s">
        <v>158836</v>
      </c>
      <c r="E80734" t="s">
        <v>293514</v>
      </c>
    </row>
    <row r="80735" spans="1:5" x14ac:dyDescent="0.3">
      <c r="A80735">
        <v>4</v>
      </c>
      <c r="B80735">
        <v>1467953293</v>
      </c>
      <c r="C80735" t="s">
        <v>55930</v>
      </c>
      <c r="D80735" t="s">
        <v>158431</v>
      </c>
      <c r="E80735" t="s">
        <v>293515</v>
      </c>
    </row>
    <row r="80736" spans="1:5" x14ac:dyDescent="0.3">
      <c r="A80736">
        <v>4</v>
      </c>
      <c r="B80736">
        <v>1467953350</v>
      </c>
      <c r="C80736" t="s">
        <v>55931</v>
      </c>
      <c r="D80736" t="s">
        <v>158837</v>
      </c>
      <c r="E80736" t="s">
        <v>293516</v>
      </c>
    </row>
    <row r="80737" spans="1:5" x14ac:dyDescent="0.3">
      <c r="A80737">
        <v>4</v>
      </c>
      <c r="B80737">
        <v>1467953387</v>
      </c>
      <c r="C80737" t="s">
        <v>55932</v>
      </c>
      <c r="D80737" t="s">
        <v>158838</v>
      </c>
      <c r="E80737" t="s">
        <v>293517</v>
      </c>
    </row>
    <row r="80738" spans="1:5" x14ac:dyDescent="0.3">
      <c r="A80738">
        <v>4</v>
      </c>
      <c r="B80738">
        <v>1467953439</v>
      </c>
      <c r="C80738" t="s">
        <v>55933</v>
      </c>
      <c r="D80738" t="s">
        <v>158839</v>
      </c>
      <c r="E80738" t="s">
        <v>293518</v>
      </c>
    </row>
    <row r="80739" spans="1:5" x14ac:dyDescent="0.3">
      <c r="A80739">
        <v>4</v>
      </c>
      <c r="B80739">
        <v>1467953461</v>
      </c>
      <c r="C80739" t="s">
        <v>55933</v>
      </c>
      <c r="D80739" t="s">
        <v>158840</v>
      </c>
      <c r="E80739" t="s">
        <v>293519</v>
      </c>
    </row>
    <row r="80740" spans="1:5" x14ac:dyDescent="0.3">
      <c r="A80740">
        <v>4</v>
      </c>
      <c r="B80740">
        <v>1467953497</v>
      </c>
      <c r="C80740" t="s">
        <v>55934</v>
      </c>
      <c r="D80740" t="s">
        <v>158841</v>
      </c>
      <c r="E80740" t="s">
        <v>293520</v>
      </c>
    </row>
    <row r="80741" spans="1:5" x14ac:dyDescent="0.3">
      <c r="A80741">
        <v>4</v>
      </c>
      <c r="B80741">
        <v>1467953615</v>
      </c>
      <c r="C80741" t="s">
        <v>55935</v>
      </c>
      <c r="D80741" t="s">
        <v>102932</v>
      </c>
      <c r="E80741" t="s">
        <v>293521</v>
      </c>
    </row>
    <row r="80742" spans="1:5" x14ac:dyDescent="0.3">
      <c r="A80742">
        <v>4</v>
      </c>
      <c r="B80742">
        <v>1467953686</v>
      </c>
      <c r="C80742" t="s">
        <v>55936</v>
      </c>
      <c r="D80742" t="s">
        <v>107544</v>
      </c>
      <c r="E80742" t="s">
        <v>293522</v>
      </c>
    </row>
    <row r="80743" spans="1:5" x14ac:dyDescent="0.3">
      <c r="A80743">
        <v>4</v>
      </c>
      <c r="B80743">
        <v>1467953796</v>
      </c>
      <c r="C80743" t="s">
        <v>55937</v>
      </c>
      <c r="D80743" t="s">
        <v>158842</v>
      </c>
      <c r="E80743" t="s">
        <v>293523</v>
      </c>
    </row>
    <row r="80744" spans="1:5" x14ac:dyDescent="0.3">
      <c r="A80744">
        <v>4</v>
      </c>
      <c r="B80744">
        <v>1467953799</v>
      </c>
      <c r="C80744" t="s">
        <v>55937</v>
      </c>
      <c r="D80744" t="s">
        <v>158843</v>
      </c>
      <c r="E80744" t="s">
        <v>293524</v>
      </c>
    </row>
    <row r="80745" spans="1:5" x14ac:dyDescent="0.3">
      <c r="A80745">
        <v>4</v>
      </c>
      <c r="B80745">
        <v>1467953820</v>
      </c>
      <c r="C80745" t="s">
        <v>55937</v>
      </c>
      <c r="D80745" t="s">
        <v>158844</v>
      </c>
      <c r="E80745" t="s">
        <v>293525</v>
      </c>
    </row>
    <row r="80746" spans="1:5" x14ac:dyDescent="0.3">
      <c r="A80746">
        <v>4</v>
      </c>
      <c r="B80746">
        <v>1467953838</v>
      </c>
      <c r="C80746" t="s">
        <v>55938</v>
      </c>
      <c r="D80746" t="s">
        <v>158845</v>
      </c>
      <c r="E80746" t="s">
        <v>293526</v>
      </c>
    </row>
    <row r="80747" spans="1:5" x14ac:dyDescent="0.3">
      <c r="A80747">
        <v>4</v>
      </c>
      <c r="B80747">
        <v>1467953877</v>
      </c>
      <c r="C80747" t="s">
        <v>55938</v>
      </c>
      <c r="D80747" t="s">
        <v>158846</v>
      </c>
      <c r="E80747" t="s">
        <v>293527</v>
      </c>
    </row>
    <row r="80748" spans="1:5" x14ac:dyDescent="0.3">
      <c r="A80748">
        <v>4</v>
      </c>
      <c r="B80748">
        <v>1467953896</v>
      </c>
      <c r="C80748" t="s">
        <v>55938</v>
      </c>
      <c r="D80748" t="s">
        <v>158847</v>
      </c>
      <c r="E80748" t="s">
        <v>293528</v>
      </c>
    </row>
    <row r="80749" spans="1:5" x14ac:dyDescent="0.3">
      <c r="A80749">
        <v>4</v>
      </c>
      <c r="B80749">
        <v>1467953924</v>
      </c>
      <c r="C80749" t="s">
        <v>55939</v>
      </c>
      <c r="D80749" t="s">
        <v>158848</v>
      </c>
      <c r="E80749" t="s">
        <v>293529</v>
      </c>
    </row>
    <row r="80750" spans="1:5" x14ac:dyDescent="0.3">
      <c r="A80750">
        <v>4</v>
      </c>
      <c r="B80750">
        <v>1467954024</v>
      </c>
      <c r="C80750" t="s">
        <v>55940</v>
      </c>
      <c r="D80750" t="s">
        <v>158695</v>
      </c>
      <c r="E80750" t="s">
        <v>293530</v>
      </c>
    </row>
    <row r="80751" spans="1:5" x14ac:dyDescent="0.3">
      <c r="A80751">
        <v>4</v>
      </c>
      <c r="B80751">
        <v>1467954085</v>
      </c>
      <c r="C80751" t="s">
        <v>55941</v>
      </c>
      <c r="D80751" t="s">
        <v>158849</v>
      </c>
      <c r="E80751" t="s">
        <v>293531</v>
      </c>
    </row>
    <row r="80752" spans="1:5" x14ac:dyDescent="0.3">
      <c r="A80752">
        <v>4</v>
      </c>
      <c r="B80752">
        <v>1467954088</v>
      </c>
      <c r="C80752" t="s">
        <v>55941</v>
      </c>
      <c r="D80752" t="s">
        <v>158850</v>
      </c>
      <c r="E80752" t="s">
        <v>293532</v>
      </c>
    </row>
    <row r="80753" spans="1:5" x14ac:dyDescent="0.3">
      <c r="A80753">
        <v>4</v>
      </c>
      <c r="B80753">
        <v>1467954149</v>
      </c>
      <c r="C80753" t="s">
        <v>55940</v>
      </c>
      <c r="D80753" t="s">
        <v>158851</v>
      </c>
      <c r="E80753" t="s">
        <v>293533</v>
      </c>
    </row>
    <row r="80754" spans="1:5" x14ac:dyDescent="0.3">
      <c r="A80754">
        <v>4</v>
      </c>
      <c r="B80754">
        <v>1467954150</v>
      </c>
      <c r="C80754" t="s">
        <v>55940</v>
      </c>
      <c r="D80754" t="s">
        <v>158454</v>
      </c>
      <c r="E80754" t="s">
        <v>293534</v>
      </c>
    </row>
    <row r="80755" spans="1:5" x14ac:dyDescent="0.3">
      <c r="A80755">
        <v>4</v>
      </c>
      <c r="B80755">
        <v>1467954166</v>
      </c>
      <c r="C80755" t="s">
        <v>55940</v>
      </c>
      <c r="D80755" t="s">
        <v>158852</v>
      </c>
      <c r="E80755" t="s">
        <v>293535</v>
      </c>
    </row>
    <row r="80756" spans="1:5" x14ac:dyDescent="0.3">
      <c r="A80756">
        <v>4</v>
      </c>
      <c r="B80756">
        <v>1467954190</v>
      </c>
      <c r="C80756" t="s">
        <v>55942</v>
      </c>
      <c r="D80756" t="s">
        <v>158853</v>
      </c>
      <c r="E80756" t="s">
        <v>293536</v>
      </c>
    </row>
    <row r="80757" spans="1:5" x14ac:dyDescent="0.3">
      <c r="A80757">
        <v>4</v>
      </c>
      <c r="B80757">
        <v>1467954230</v>
      </c>
      <c r="C80757" t="s">
        <v>55943</v>
      </c>
      <c r="D80757" t="s">
        <v>158854</v>
      </c>
      <c r="E80757" t="s">
        <v>293537</v>
      </c>
    </row>
    <row r="80758" spans="1:5" x14ac:dyDescent="0.3">
      <c r="A80758">
        <v>4</v>
      </c>
      <c r="B80758">
        <v>1467954264</v>
      </c>
      <c r="C80758" t="s">
        <v>55943</v>
      </c>
      <c r="D80758" t="s">
        <v>158855</v>
      </c>
      <c r="E80758" t="s">
        <v>293538</v>
      </c>
    </row>
    <row r="80759" spans="1:5" x14ac:dyDescent="0.3">
      <c r="A80759">
        <v>4</v>
      </c>
      <c r="B80759">
        <v>1467954323</v>
      </c>
      <c r="C80759" t="s">
        <v>55944</v>
      </c>
      <c r="D80759" t="s">
        <v>158856</v>
      </c>
      <c r="E80759" t="s">
        <v>293539</v>
      </c>
    </row>
    <row r="80760" spans="1:5" x14ac:dyDescent="0.3">
      <c r="A80760">
        <v>4</v>
      </c>
      <c r="B80760">
        <v>1467954438</v>
      </c>
      <c r="C80760" t="s">
        <v>55945</v>
      </c>
      <c r="D80760" t="s">
        <v>144401</v>
      </c>
      <c r="E80760" t="s">
        <v>293540</v>
      </c>
    </row>
    <row r="80761" spans="1:5" x14ac:dyDescent="0.3">
      <c r="A80761">
        <v>4</v>
      </c>
      <c r="B80761">
        <v>1467954447</v>
      </c>
      <c r="C80761" t="s">
        <v>55946</v>
      </c>
      <c r="D80761" t="s">
        <v>158857</v>
      </c>
      <c r="E80761" t="s">
        <v>293541</v>
      </c>
    </row>
    <row r="80762" spans="1:5" x14ac:dyDescent="0.3">
      <c r="A80762">
        <v>4</v>
      </c>
      <c r="B80762">
        <v>1467954482</v>
      </c>
      <c r="C80762" t="s">
        <v>55947</v>
      </c>
      <c r="D80762" t="s">
        <v>158858</v>
      </c>
      <c r="E80762" t="s">
        <v>293542</v>
      </c>
    </row>
    <row r="80763" spans="1:5" x14ac:dyDescent="0.3">
      <c r="A80763">
        <v>4</v>
      </c>
      <c r="B80763">
        <v>1467954496</v>
      </c>
      <c r="C80763" t="s">
        <v>55947</v>
      </c>
      <c r="D80763" t="s">
        <v>158805</v>
      </c>
      <c r="E80763" t="s">
        <v>293543</v>
      </c>
    </row>
    <row r="80764" spans="1:5" x14ac:dyDescent="0.3">
      <c r="A80764">
        <v>4</v>
      </c>
      <c r="B80764">
        <v>1467954502</v>
      </c>
      <c r="C80764" t="s">
        <v>55946</v>
      </c>
      <c r="D80764" t="s">
        <v>158859</v>
      </c>
      <c r="E80764" t="s">
        <v>293544</v>
      </c>
    </row>
    <row r="80765" spans="1:5" x14ac:dyDescent="0.3">
      <c r="A80765">
        <v>4</v>
      </c>
      <c r="B80765">
        <v>1467954509</v>
      </c>
      <c r="C80765" t="s">
        <v>55946</v>
      </c>
      <c r="D80765" t="s">
        <v>158860</v>
      </c>
      <c r="E80765" t="s">
        <v>293545</v>
      </c>
    </row>
    <row r="80766" spans="1:5" x14ac:dyDescent="0.3">
      <c r="A80766">
        <v>4</v>
      </c>
      <c r="B80766">
        <v>1467954521</v>
      </c>
      <c r="C80766" t="s">
        <v>55948</v>
      </c>
      <c r="D80766" t="s">
        <v>158861</v>
      </c>
      <c r="E80766" t="s">
        <v>293546</v>
      </c>
    </row>
    <row r="80767" spans="1:5" x14ac:dyDescent="0.3">
      <c r="A80767">
        <v>4</v>
      </c>
      <c r="B80767">
        <v>1467954526</v>
      </c>
      <c r="C80767" t="s">
        <v>55948</v>
      </c>
      <c r="D80767" t="s">
        <v>156847</v>
      </c>
      <c r="E80767" t="s">
        <v>293547</v>
      </c>
    </row>
    <row r="80768" spans="1:5" x14ac:dyDescent="0.3">
      <c r="A80768">
        <v>4</v>
      </c>
      <c r="B80768">
        <v>1467954533</v>
      </c>
      <c r="C80768" t="s">
        <v>55948</v>
      </c>
      <c r="D80768" t="s">
        <v>158693</v>
      </c>
      <c r="E80768" t="s">
        <v>293548</v>
      </c>
    </row>
    <row r="80769" spans="1:5" x14ac:dyDescent="0.3">
      <c r="A80769">
        <v>4</v>
      </c>
      <c r="B80769">
        <v>1467954535</v>
      </c>
      <c r="C80769" t="s">
        <v>55948</v>
      </c>
      <c r="D80769" t="s">
        <v>158862</v>
      </c>
      <c r="E80769" t="s">
        <v>293549</v>
      </c>
    </row>
    <row r="80770" spans="1:5" x14ac:dyDescent="0.3">
      <c r="A80770">
        <v>4</v>
      </c>
      <c r="B80770">
        <v>1467954576</v>
      </c>
      <c r="C80770" t="s">
        <v>55949</v>
      </c>
      <c r="D80770" t="s">
        <v>158863</v>
      </c>
      <c r="E80770" t="s">
        <v>293550</v>
      </c>
    </row>
    <row r="80771" spans="1:5" x14ac:dyDescent="0.3">
      <c r="A80771">
        <v>4</v>
      </c>
      <c r="B80771">
        <v>1467954600</v>
      </c>
      <c r="C80771" t="s">
        <v>55947</v>
      </c>
      <c r="D80771" t="s">
        <v>158864</v>
      </c>
      <c r="E80771" t="s">
        <v>293551</v>
      </c>
    </row>
    <row r="80772" spans="1:5" x14ac:dyDescent="0.3">
      <c r="A80772">
        <v>4</v>
      </c>
      <c r="B80772">
        <v>1467954660</v>
      </c>
      <c r="C80772" t="s">
        <v>55950</v>
      </c>
      <c r="D80772" t="s">
        <v>158777</v>
      </c>
      <c r="E80772" t="s">
        <v>293552</v>
      </c>
    </row>
    <row r="80773" spans="1:5" x14ac:dyDescent="0.3">
      <c r="A80773">
        <v>4</v>
      </c>
      <c r="B80773">
        <v>1467954758</v>
      </c>
      <c r="C80773" t="s">
        <v>55951</v>
      </c>
      <c r="D80773" t="s">
        <v>158865</v>
      </c>
      <c r="E80773" t="s">
        <v>293553</v>
      </c>
    </row>
    <row r="80774" spans="1:5" x14ac:dyDescent="0.3">
      <c r="A80774">
        <v>4</v>
      </c>
      <c r="B80774">
        <v>1467954846</v>
      </c>
      <c r="C80774" t="s">
        <v>55952</v>
      </c>
      <c r="D80774" t="s">
        <v>158866</v>
      </c>
      <c r="E80774" t="s">
        <v>293554</v>
      </c>
    </row>
    <row r="80775" spans="1:5" x14ac:dyDescent="0.3">
      <c r="A80775">
        <v>4</v>
      </c>
      <c r="B80775">
        <v>1467954921</v>
      </c>
      <c r="C80775" t="s">
        <v>55953</v>
      </c>
      <c r="D80775" t="s">
        <v>158867</v>
      </c>
      <c r="E80775" t="s">
        <v>293555</v>
      </c>
    </row>
    <row r="80776" spans="1:5" x14ac:dyDescent="0.3">
      <c r="A80776">
        <v>4</v>
      </c>
      <c r="B80776">
        <v>1467968976</v>
      </c>
      <c r="C80776" t="s">
        <v>55954</v>
      </c>
      <c r="D80776" t="s">
        <v>158868</v>
      </c>
      <c r="E80776" t="s">
        <v>293556</v>
      </c>
    </row>
    <row r="80777" spans="1:5" x14ac:dyDescent="0.3">
      <c r="A80777">
        <v>4</v>
      </c>
      <c r="B80777">
        <v>1467969009</v>
      </c>
      <c r="C80777" t="s">
        <v>55955</v>
      </c>
      <c r="D80777" t="s">
        <v>158869</v>
      </c>
      <c r="E80777" t="s">
        <v>293557</v>
      </c>
    </row>
    <row r="80778" spans="1:5" x14ac:dyDescent="0.3">
      <c r="A80778">
        <v>4</v>
      </c>
      <c r="B80778">
        <v>1467969018</v>
      </c>
      <c r="C80778" t="s">
        <v>55954</v>
      </c>
      <c r="D80778" t="s">
        <v>158870</v>
      </c>
      <c r="E80778" t="s">
        <v>293558</v>
      </c>
    </row>
    <row r="80779" spans="1:5" x14ac:dyDescent="0.3">
      <c r="A80779">
        <v>4</v>
      </c>
      <c r="B80779">
        <v>1467969100</v>
      </c>
      <c r="C80779" t="s">
        <v>55954</v>
      </c>
      <c r="D80779" t="s">
        <v>158743</v>
      </c>
      <c r="E80779" t="s">
        <v>293559</v>
      </c>
    </row>
    <row r="80780" spans="1:5" x14ac:dyDescent="0.3">
      <c r="A80780">
        <v>4</v>
      </c>
      <c r="B80780">
        <v>1467969229</v>
      </c>
      <c r="C80780" t="s">
        <v>55956</v>
      </c>
      <c r="D80780" t="s">
        <v>158871</v>
      </c>
      <c r="E80780" t="s">
        <v>293560</v>
      </c>
    </row>
    <row r="80781" spans="1:5" x14ac:dyDescent="0.3">
      <c r="A80781">
        <v>4</v>
      </c>
      <c r="B80781">
        <v>1467969234</v>
      </c>
      <c r="C80781" t="s">
        <v>55957</v>
      </c>
      <c r="D80781" t="s">
        <v>158872</v>
      </c>
      <c r="E80781" t="s">
        <v>293561</v>
      </c>
    </row>
    <row r="80782" spans="1:5" x14ac:dyDescent="0.3">
      <c r="A80782">
        <v>4</v>
      </c>
      <c r="B80782">
        <v>1467969316</v>
      </c>
      <c r="C80782" t="s">
        <v>55957</v>
      </c>
      <c r="D80782" t="s">
        <v>158873</v>
      </c>
      <c r="E80782" t="s">
        <v>293562</v>
      </c>
    </row>
    <row r="80783" spans="1:5" x14ac:dyDescent="0.3">
      <c r="A80783">
        <v>4</v>
      </c>
      <c r="B80783">
        <v>1467969383</v>
      </c>
      <c r="C80783" t="s">
        <v>55958</v>
      </c>
      <c r="D80783" t="s">
        <v>158874</v>
      </c>
      <c r="E80783" t="s">
        <v>293563</v>
      </c>
    </row>
    <row r="80784" spans="1:5" x14ac:dyDescent="0.3">
      <c r="A80784">
        <v>4</v>
      </c>
      <c r="B80784">
        <v>1467969392</v>
      </c>
      <c r="C80784" t="s">
        <v>55958</v>
      </c>
      <c r="D80784" t="s">
        <v>158875</v>
      </c>
      <c r="E80784" t="s">
        <v>293564</v>
      </c>
    </row>
    <row r="80785" spans="1:5" x14ac:dyDescent="0.3">
      <c r="A80785">
        <v>4</v>
      </c>
      <c r="B80785">
        <v>1467969457</v>
      </c>
      <c r="C80785" t="s">
        <v>55959</v>
      </c>
      <c r="D80785" t="s">
        <v>158876</v>
      </c>
      <c r="E80785" t="s">
        <v>293565</v>
      </c>
    </row>
    <row r="80786" spans="1:5" x14ac:dyDescent="0.3">
      <c r="A80786">
        <v>4</v>
      </c>
      <c r="B80786">
        <v>1467969476</v>
      </c>
      <c r="C80786" t="s">
        <v>55959</v>
      </c>
      <c r="D80786" t="s">
        <v>158877</v>
      </c>
      <c r="E80786" t="s">
        <v>293566</v>
      </c>
    </row>
    <row r="80787" spans="1:5" x14ac:dyDescent="0.3">
      <c r="A80787">
        <v>4</v>
      </c>
      <c r="B80787">
        <v>1467969564</v>
      </c>
      <c r="C80787" t="s">
        <v>55960</v>
      </c>
      <c r="D80787" t="s">
        <v>158270</v>
      </c>
      <c r="E80787" t="s">
        <v>293567</v>
      </c>
    </row>
    <row r="80788" spans="1:5" x14ac:dyDescent="0.3">
      <c r="A80788">
        <v>4</v>
      </c>
      <c r="B80788">
        <v>1467969583</v>
      </c>
      <c r="C80788" t="s">
        <v>55960</v>
      </c>
      <c r="D80788" t="s">
        <v>158878</v>
      </c>
      <c r="E80788" t="s">
        <v>293568</v>
      </c>
    </row>
    <row r="80789" spans="1:5" x14ac:dyDescent="0.3">
      <c r="A80789">
        <v>4</v>
      </c>
      <c r="B80789">
        <v>1467969622</v>
      </c>
      <c r="C80789" t="s">
        <v>55961</v>
      </c>
      <c r="D80789" t="s">
        <v>158879</v>
      </c>
      <c r="E80789" t="s">
        <v>293569</v>
      </c>
    </row>
    <row r="80790" spans="1:5" x14ac:dyDescent="0.3">
      <c r="A80790">
        <v>4</v>
      </c>
      <c r="B80790">
        <v>1467969638</v>
      </c>
      <c r="C80790" t="s">
        <v>55961</v>
      </c>
      <c r="D80790" t="s">
        <v>158880</v>
      </c>
      <c r="E80790" t="s">
        <v>293570</v>
      </c>
    </row>
    <row r="80791" spans="1:5" x14ac:dyDescent="0.3">
      <c r="A80791">
        <v>4</v>
      </c>
      <c r="B80791">
        <v>1467969683</v>
      </c>
      <c r="C80791" t="s">
        <v>55962</v>
      </c>
      <c r="D80791" t="s">
        <v>158881</v>
      </c>
      <c r="E80791" t="s">
        <v>293571</v>
      </c>
    </row>
    <row r="80792" spans="1:5" x14ac:dyDescent="0.3">
      <c r="A80792">
        <v>4</v>
      </c>
      <c r="B80792">
        <v>1467969733</v>
      </c>
      <c r="C80792" t="s">
        <v>55963</v>
      </c>
      <c r="D80792" t="s">
        <v>158882</v>
      </c>
      <c r="E80792" t="s">
        <v>293572</v>
      </c>
    </row>
    <row r="80793" spans="1:5" x14ac:dyDescent="0.3">
      <c r="A80793">
        <v>4</v>
      </c>
      <c r="B80793">
        <v>1467969736</v>
      </c>
      <c r="C80793" t="s">
        <v>55963</v>
      </c>
      <c r="D80793" t="s">
        <v>158883</v>
      </c>
      <c r="E80793" t="s">
        <v>293573</v>
      </c>
    </row>
    <row r="80794" spans="1:5" x14ac:dyDescent="0.3">
      <c r="A80794">
        <v>4</v>
      </c>
      <c r="B80794">
        <v>1467969752</v>
      </c>
      <c r="C80794" t="s">
        <v>55963</v>
      </c>
      <c r="D80794" t="s">
        <v>158884</v>
      </c>
      <c r="E80794" t="s">
        <v>293574</v>
      </c>
    </row>
    <row r="80795" spans="1:5" x14ac:dyDescent="0.3">
      <c r="A80795">
        <v>4</v>
      </c>
      <c r="B80795">
        <v>1467969754</v>
      </c>
      <c r="C80795" t="s">
        <v>55963</v>
      </c>
      <c r="D80795" t="s">
        <v>122062</v>
      </c>
      <c r="E80795" t="s">
        <v>293575</v>
      </c>
    </row>
    <row r="80796" spans="1:5" x14ac:dyDescent="0.3">
      <c r="A80796">
        <v>4</v>
      </c>
      <c r="B80796">
        <v>1467969760</v>
      </c>
      <c r="C80796" t="s">
        <v>55963</v>
      </c>
      <c r="D80796" t="s">
        <v>158885</v>
      </c>
      <c r="E80796" t="s">
        <v>293576</v>
      </c>
    </row>
    <row r="80797" spans="1:5" x14ac:dyDescent="0.3">
      <c r="A80797">
        <v>4</v>
      </c>
      <c r="B80797">
        <v>1467969820</v>
      </c>
      <c r="C80797" t="s">
        <v>55964</v>
      </c>
      <c r="D80797" t="s">
        <v>100306</v>
      </c>
      <c r="E80797" t="s">
        <v>293577</v>
      </c>
    </row>
    <row r="80798" spans="1:5" x14ac:dyDescent="0.3">
      <c r="A80798">
        <v>4</v>
      </c>
      <c r="B80798">
        <v>1467969845</v>
      </c>
      <c r="C80798" t="s">
        <v>55965</v>
      </c>
      <c r="D80798" t="s">
        <v>145122</v>
      </c>
      <c r="E80798" t="s">
        <v>293578</v>
      </c>
    </row>
    <row r="80799" spans="1:5" x14ac:dyDescent="0.3">
      <c r="A80799">
        <v>4</v>
      </c>
      <c r="B80799">
        <v>1467969979</v>
      </c>
      <c r="C80799" t="s">
        <v>55966</v>
      </c>
      <c r="D80799" t="s">
        <v>158886</v>
      </c>
      <c r="E80799" t="s">
        <v>293579</v>
      </c>
    </row>
    <row r="80800" spans="1:5" x14ac:dyDescent="0.3">
      <c r="A80800">
        <v>4</v>
      </c>
      <c r="B80800">
        <v>1467970039</v>
      </c>
      <c r="C80800" t="s">
        <v>55967</v>
      </c>
      <c r="D80800" t="s">
        <v>158887</v>
      </c>
      <c r="E80800" t="s">
        <v>293580</v>
      </c>
    </row>
    <row r="80801" spans="1:5" x14ac:dyDescent="0.3">
      <c r="A80801">
        <v>4</v>
      </c>
      <c r="B80801">
        <v>1467970117</v>
      </c>
      <c r="C80801" t="s">
        <v>55968</v>
      </c>
      <c r="D80801" t="s">
        <v>158888</v>
      </c>
      <c r="E80801" t="s">
        <v>293581</v>
      </c>
    </row>
    <row r="80802" spans="1:5" x14ac:dyDescent="0.3">
      <c r="A80802">
        <v>4</v>
      </c>
      <c r="B80802">
        <v>1467970142</v>
      </c>
      <c r="C80802" t="s">
        <v>55968</v>
      </c>
      <c r="D80802" t="s">
        <v>158889</v>
      </c>
      <c r="E80802" t="s">
        <v>293582</v>
      </c>
    </row>
    <row r="80803" spans="1:5" x14ac:dyDescent="0.3">
      <c r="A80803">
        <v>4</v>
      </c>
      <c r="B80803">
        <v>1467970174</v>
      </c>
      <c r="C80803" t="s">
        <v>55969</v>
      </c>
      <c r="D80803" t="s">
        <v>158890</v>
      </c>
      <c r="E80803" t="s">
        <v>293583</v>
      </c>
    </row>
    <row r="80804" spans="1:5" x14ac:dyDescent="0.3">
      <c r="A80804">
        <v>4</v>
      </c>
      <c r="B80804">
        <v>1467970206</v>
      </c>
      <c r="C80804" t="s">
        <v>55969</v>
      </c>
      <c r="D80804" t="s">
        <v>158891</v>
      </c>
      <c r="E80804" t="s">
        <v>293584</v>
      </c>
    </row>
    <row r="80805" spans="1:5" x14ac:dyDescent="0.3">
      <c r="A80805">
        <v>4</v>
      </c>
      <c r="B80805">
        <v>1467970328</v>
      </c>
      <c r="C80805" t="s">
        <v>55970</v>
      </c>
      <c r="D80805" t="s">
        <v>158892</v>
      </c>
      <c r="E80805" t="s">
        <v>293585</v>
      </c>
    </row>
    <row r="80806" spans="1:5" x14ac:dyDescent="0.3">
      <c r="A80806">
        <v>4</v>
      </c>
      <c r="B80806">
        <v>1467970551</v>
      </c>
      <c r="C80806" t="s">
        <v>55971</v>
      </c>
      <c r="D80806" t="s">
        <v>158893</v>
      </c>
      <c r="E80806" t="s">
        <v>293586</v>
      </c>
    </row>
    <row r="80807" spans="1:5" x14ac:dyDescent="0.3">
      <c r="A80807">
        <v>4</v>
      </c>
      <c r="B80807">
        <v>1467970553</v>
      </c>
      <c r="C80807" t="s">
        <v>55971</v>
      </c>
      <c r="D80807" t="s">
        <v>158894</v>
      </c>
      <c r="E80807" t="s">
        <v>293587</v>
      </c>
    </row>
    <row r="80808" spans="1:5" x14ac:dyDescent="0.3">
      <c r="A80808">
        <v>4</v>
      </c>
      <c r="B80808">
        <v>1467970578</v>
      </c>
      <c r="C80808" t="s">
        <v>55971</v>
      </c>
      <c r="D80808" t="s">
        <v>158895</v>
      </c>
      <c r="E80808" t="s">
        <v>293588</v>
      </c>
    </row>
    <row r="80809" spans="1:5" x14ac:dyDescent="0.3">
      <c r="A80809">
        <v>4</v>
      </c>
      <c r="B80809">
        <v>1467970616</v>
      </c>
      <c r="C80809" t="s">
        <v>55972</v>
      </c>
      <c r="D80809" t="s">
        <v>158896</v>
      </c>
      <c r="E80809" t="s">
        <v>293589</v>
      </c>
    </row>
    <row r="80810" spans="1:5" x14ac:dyDescent="0.3">
      <c r="A80810">
        <v>4</v>
      </c>
      <c r="B80810">
        <v>1467970653</v>
      </c>
      <c r="C80810" t="s">
        <v>55973</v>
      </c>
      <c r="D80810" t="s">
        <v>158897</v>
      </c>
      <c r="E80810" t="s">
        <v>293590</v>
      </c>
    </row>
    <row r="80811" spans="1:5" x14ac:dyDescent="0.3">
      <c r="A80811">
        <v>4</v>
      </c>
      <c r="B80811">
        <v>1467970691</v>
      </c>
      <c r="C80811" t="s">
        <v>55973</v>
      </c>
      <c r="D80811" t="s">
        <v>158898</v>
      </c>
      <c r="E80811" t="s">
        <v>293591</v>
      </c>
    </row>
    <row r="80812" spans="1:5" x14ac:dyDescent="0.3">
      <c r="A80812">
        <v>4</v>
      </c>
      <c r="B80812">
        <v>1467970787</v>
      </c>
      <c r="C80812" t="s">
        <v>55974</v>
      </c>
      <c r="D80812" t="s">
        <v>158899</v>
      </c>
      <c r="E80812" t="s">
        <v>293592</v>
      </c>
    </row>
    <row r="80813" spans="1:5" x14ac:dyDescent="0.3">
      <c r="A80813">
        <v>4</v>
      </c>
      <c r="B80813">
        <v>1467970799</v>
      </c>
      <c r="C80813" t="s">
        <v>55975</v>
      </c>
      <c r="D80813" t="s">
        <v>158900</v>
      </c>
      <c r="E80813" t="s">
        <v>293593</v>
      </c>
    </row>
    <row r="80814" spans="1:5" x14ac:dyDescent="0.3">
      <c r="A80814">
        <v>4</v>
      </c>
      <c r="B80814">
        <v>1467970827</v>
      </c>
      <c r="C80814" t="s">
        <v>55975</v>
      </c>
      <c r="D80814" t="s">
        <v>158901</v>
      </c>
      <c r="E80814" t="s">
        <v>293594</v>
      </c>
    </row>
    <row r="80815" spans="1:5" x14ac:dyDescent="0.3">
      <c r="A80815">
        <v>4</v>
      </c>
      <c r="B80815">
        <v>1467970886</v>
      </c>
      <c r="C80815" t="s">
        <v>55976</v>
      </c>
      <c r="D80815" t="s">
        <v>158902</v>
      </c>
      <c r="E80815" t="s">
        <v>293595</v>
      </c>
    </row>
    <row r="80816" spans="1:5" x14ac:dyDescent="0.3">
      <c r="A80816">
        <v>4</v>
      </c>
      <c r="B80816">
        <v>1467970898</v>
      </c>
      <c r="C80816" t="s">
        <v>55976</v>
      </c>
      <c r="D80816" t="s">
        <v>158903</v>
      </c>
      <c r="E80816" t="s">
        <v>293596</v>
      </c>
    </row>
    <row r="80817" spans="1:5" x14ac:dyDescent="0.3">
      <c r="A80817">
        <v>4</v>
      </c>
      <c r="B80817">
        <v>1467970921</v>
      </c>
      <c r="C80817" t="s">
        <v>55976</v>
      </c>
      <c r="D80817" t="s">
        <v>158904</v>
      </c>
      <c r="E80817" t="s">
        <v>293597</v>
      </c>
    </row>
    <row r="80818" spans="1:5" x14ac:dyDescent="0.3">
      <c r="A80818">
        <v>4</v>
      </c>
      <c r="B80818">
        <v>1467970969</v>
      </c>
      <c r="C80818" t="s">
        <v>55977</v>
      </c>
      <c r="D80818" t="s">
        <v>158905</v>
      </c>
      <c r="E80818" t="s">
        <v>293598</v>
      </c>
    </row>
    <row r="80819" spans="1:5" x14ac:dyDescent="0.3">
      <c r="A80819">
        <v>4</v>
      </c>
      <c r="B80819">
        <v>1467971102</v>
      </c>
      <c r="C80819" t="s">
        <v>55978</v>
      </c>
      <c r="D80819" t="s">
        <v>158906</v>
      </c>
      <c r="E80819" t="s">
        <v>293599</v>
      </c>
    </row>
    <row r="80820" spans="1:5" x14ac:dyDescent="0.3">
      <c r="A80820">
        <v>4</v>
      </c>
      <c r="B80820">
        <v>1467971194</v>
      </c>
      <c r="C80820" t="s">
        <v>55979</v>
      </c>
      <c r="D80820" t="s">
        <v>158907</v>
      </c>
      <c r="E80820" t="s">
        <v>293600</v>
      </c>
    </row>
    <row r="80821" spans="1:5" x14ac:dyDescent="0.3">
      <c r="A80821">
        <v>4</v>
      </c>
      <c r="B80821">
        <v>1467971215</v>
      </c>
      <c r="C80821" t="s">
        <v>55980</v>
      </c>
      <c r="D80821" t="s">
        <v>158908</v>
      </c>
      <c r="E80821" t="s">
        <v>293601</v>
      </c>
    </row>
    <row r="80822" spans="1:5" x14ac:dyDescent="0.3">
      <c r="A80822">
        <v>4</v>
      </c>
      <c r="B80822">
        <v>1467971217</v>
      </c>
      <c r="C80822" t="s">
        <v>55980</v>
      </c>
      <c r="D80822" t="s">
        <v>158909</v>
      </c>
      <c r="E80822" t="s">
        <v>293602</v>
      </c>
    </row>
    <row r="80823" spans="1:5" x14ac:dyDescent="0.3">
      <c r="A80823">
        <v>4</v>
      </c>
      <c r="B80823">
        <v>1467971222</v>
      </c>
      <c r="C80823" t="s">
        <v>55980</v>
      </c>
      <c r="D80823" t="s">
        <v>158910</v>
      </c>
      <c r="E80823" t="s">
        <v>293603</v>
      </c>
    </row>
    <row r="80824" spans="1:5" x14ac:dyDescent="0.3">
      <c r="A80824">
        <v>4</v>
      </c>
      <c r="B80824">
        <v>1467971339</v>
      </c>
      <c r="C80824" t="s">
        <v>55981</v>
      </c>
      <c r="D80824" t="s">
        <v>158911</v>
      </c>
      <c r="E80824" t="s">
        <v>293604</v>
      </c>
    </row>
    <row r="80825" spans="1:5" x14ac:dyDescent="0.3">
      <c r="A80825">
        <v>4</v>
      </c>
      <c r="B80825">
        <v>1467971340</v>
      </c>
      <c r="C80825" t="s">
        <v>55982</v>
      </c>
      <c r="D80825" t="s">
        <v>158912</v>
      </c>
      <c r="E80825" t="s">
        <v>293605</v>
      </c>
    </row>
    <row r="80826" spans="1:5" x14ac:dyDescent="0.3">
      <c r="A80826">
        <v>4</v>
      </c>
      <c r="B80826">
        <v>1467971357</v>
      </c>
      <c r="C80826" t="s">
        <v>55983</v>
      </c>
      <c r="D80826" t="s">
        <v>158913</v>
      </c>
      <c r="E80826" t="s">
        <v>293606</v>
      </c>
    </row>
    <row r="80827" spans="1:5" x14ac:dyDescent="0.3">
      <c r="A80827">
        <v>4</v>
      </c>
      <c r="B80827">
        <v>1467971381</v>
      </c>
      <c r="C80827" t="s">
        <v>55984</v>
      </c>
      <c r="D80827" t="s">
        <v>158914</v>
      </c>
      <c r="E80827" t="s">
        <v>293607</v>
      </c>
    </row>
    <row r="80828" spans="1:5" x14ac:dyDescent="0.3">
      <c r="A80828">
        <v>4</v>
      </c>
      <c r="B80828">
        <v>1467971447</v>
      </c>
      <c r="C80828" t="s">
        <v>55981</v>
      </c>
      <c r="D80828" t="s">
        <v>158915</v>
      </c>
      <c r="E80828" t="s">
        <v>293608</v>
      </c>
    </row>
    <row r="80829" spans="1:5" x14ac:dyDescent="0.3">
      <c r="A80829">
        <v>4</v>
      </c>
      <c r="B80829">
        <v>1467971451</v>
      </c>
      <c r="C80829" t="s">
        <v>55981</v>
      </c>
      <c r="D80829" t="s">
        <v>158916</v>
      </c>
      <c r="E80829" t="s">
        <v>293609</v>
      </c>
    </row>
    <row r="80830" spans="1:5" x14ac:dyDescent="0.3">
      <c r="A80830">
        <v>4</v>
      </c>
      <c r="B80830">
        <v>1467971473</v>
      </c>
      <c r="C80830" t="s">
        <v>55981</v>
      </c>
      <c r="D80830" t="s">
        <v>158917</v>
      </c>
      <c r="E80830" t="s">
        <v>293610</v>
      </c>
    </row>
    <row r="80831" spans="1:5" x14ac:dyDescent="0.3">
      <c r="A80831">
        <v>4</v>
      </c>
      <c r="B80831">
        <v>1467971573</v>
      </c>
      <c r="C80831" t="s">
        <v>55985</v>
      </c>
      <c r="D80831" t="s">
        <v>158918</v>
      </c>
      <c r="E80831" t="s">
        <v>293611</v>
      </c>
    </row>
    <row r="80832" spans="1:5" x14ac:dyDescent="0.3">
      <c r="A80832">
        <v>4</v>
      </c>
      <c r="B80832">
        <v>1467971677</v>
      </c>
      <c r="C80832" t="s">
        <v>55986</v>
      </c>
      <c r="D80832" t="s">
        <v>158690</v>
      </c>
      <c r="E80832" t="s">
        <v>293612</v>
      </c>
    </row>
    <row r="80833" spans="1:5" x14ac:dyDescent="0.3">
      <c r="A80833">
        <v>4</v>
      </c>
      <c r="B80833">
        <v>1467971751</v>
      </c>
      <c r="C80833" t="s">
        <v>55987</v>
      </c>
      <c r="D80833" t="s">
        <v>158919</v>
      </c>
      <c r="E80833" t="s">
        <v>293613</v>
      </c>
    </row>
    <row r="80834" spans="1:5" x14ac:dyDescent="0.3">
      <c r="A80834">
        <v>4</v>
      </c>
      <c r="B80834">
        <v>1467971793</v>
      </c>
      <c r="C80834" t="s">
        <v>55988</v>
      </c>
      <c r="D80834" t="s">
        <v>158920</v>
      </c>
      <c r="E80834" t="s">
        <v>293614</v>
      </c>
    </row>
    <row r="80835" spans="1:5" x14ac:dyDescent="0.3">
      <c r="A80835">
        <v>4</v>
      </c>
      <c r="B80835">
        <v>1467971839</v>
      </c>
      <c r="C80835" t="s">
        <v>55988</v>
      </c>
      <c r="D80835" t="s">
        <v>158921</v>
      </c>
      <c r="E80835" t="s">
        <v>293615</v>
      </c>
    </row>
    <row r="80836" spans="1:5" x14ac:dyDescent="0.3">
      <c r="A80836">
        <v>4</v>
      </c>
      <c r="B80836">
        <v>1467971867</v>
      </c>
      <c r="C80836" t="s">
        <v>55989</v>
      </c>
      <c r="D80836" t="s">
        <v>130530</v>
      </c>
      <c r="E80836" t="s">
        <v>293616</v>
      </c>
    </row>
    <row r="80837" spans="1:5" x14ac:dyDescent="0.3">
      <c r="A80837">
        <v>4</v>
      </c>
      <c r="B80837">
        <v>1467971874</v>
      </c>
      <c r="C80837" t="s">
        <v>55989</v>
      </c>
      <c r="D80837" t="s">
        <v>158922</v>
      </c>
      <c r="E80837" t="s">
        <v>293617</v>
      </c>
    </row>
    <row r="80838" spans="1:5" x14ac:dyDescent="0.3">
      <c r="A80838">
        <v>4</v>
      </c>
      <c r="B80838">
        <v>1467971884</v>
      </c>
      <c r="C80838" t="s">
        <v>55989</v>
      </c>
      <c r="D80838" t="s">
        <v>158923</v>
      </c>
      <c r="E80838" t="s">
        <v>293618</v>
      </c>
    </row>
    <row r="80839" spans="1:5" x14ac:dyDescent="0.3">
      <c r="A80839">
        <v>4</v>
      </c>
      <c r="B80839">
        <v>1467971885</v>
      </c>
      <c r="C80839" t="s">
        <v>55989</v>
      </c>
      <c r="D80839" t="s">
        <v>158924</v>
      </c>
      <c r="E80839" t="s">
        <v>293619</v>
      </c>
    </row>
    <row r="80840" spans="1:5" x14ac:dyDescent="0.3">
      <c r="A80840">
        <v>4</v>
      </c>
      <c r="B80840">
        <v>1467971905</v>
      </c>
      <c r="C80840" t="s">
        <v>55990</v>
      </c>
      <c r="D80840" t="s">
        <v>158925</v>
      </c>
      <c r="E80840" t="s">
        <v>293620</v>
      </c>
    </row>
    <row r="80841" spans="1:5" x14ac:dyDescent="0.3">
      <c r="A80841">
        <v>4</v>
      </c>
      <c r="B80841">
        <v>1467971907</v>
      </c>
      <c r="C80841" t="s">
        <v>55990</v>
      </c>
      <c r="D80841" t="s">
        <v>158926</v>
      </c>
      <c r="E80841" t="s">
        <v>293621</v>
      </c>
    </row>
    <row r="80842" spans="1:5" x14ac:dyDescent="0.3">
      <c r="A80842">
        <v>4</v>
      </c>
      <c r="B80842">
        <v>1467971937</v>
      </c>
      <c r="C80842" t="s">
        <v>55990</v>
      </c>
      <c r="D80842" t="s">
        <v>153201</v>
      </c>
      <c r="E80842" t="s">
        <v>293622</v>
      </c>
    </row>
    <row r="80843" spans="1:5" x14ac:dyDescent="0.3">
      <c r="A80843">
        <v>4</v>
      </c>
      <c r="B80843">
        <v>1467971939</v>
      </c>
      <c r="C80843" t="s">
        <v>55990</v>
      </c>
      <c r="D80843" t="s">
        <v>158927</v>
      </c>
      <c r="E80843" t="s">
        <v>293623</v>
      </c>
    </row>
    <row r="80844" spans="1:5" x14ac:dyDescent="0.3">
      <c r="A80844">
        <v>4</v>
      </c>
      <c r="B80844">
        <v>1467971943</v>
      </c>
      <c r="C80844" t="s">
        <v>55990</v>
      </c>
      <c r="D80844" t="s">
        <v>158928</v>
      </c>
      <c r="E80844" t="s">
        <v>293624</v>
      </c>
    </row>
    <row r="80845" spans="1:5" x14ac:dyDescent="0.3">
      <c r="A80845">
        <v>4</v>
      </c>
      <c r="B80845">
        <v>1467972010</v>
      </c>
      <c r="C80845" t="s">
        <v>55991</v>
      </c>
      <c r="D80845" t="s">
        <v>158929</v>
      </c>
      <c r="E80845" t="s">
        <v>293625</v>
      </c>
    </row>
    <row r="80846" spans="1:5" x14ac:dyDescent="0.3">
      <c r="A80846">
        <v>4</v>
      </c>
      <c r="B80846">
        <v>1467972023</v>
      </c>
      <c r="C80846" t="s">
        <v>55992</v>
      </c>
      <c r="D80846" t="s">
        <v>158930</v>
      </c>
      <c r="E80846" t="s">
        <v>293626</v>
      </c>
    </row>
    <row r="80847" spans="1:5" x14ac:dyDescent="0.3">
      <c r="A80847">
        <v>4</v>
      </c>
      <c r="B80847">
        <v>1467972116</v>
      </c>
      <c r="C80847" t="s">
        <v>55991</v>
      </c>
      <c r="D80847" t="s">
        <v>158893</v>
      </c>
      <c r="E80847" t="s">
        <v>293627</v>
      </c>
    </row>
    <row r="80848" spans="1:5" x14ac:dyDescent="0.3">
      <c r="A80848">
        <v>4</v>
      </c>
      <c r="B80848">
        <v>1467972194</v>
      </c>
      <c r="C80848" t="s">
        <v>55993</v>
      </c>
      <c r="D80848" t="s">
        <v>158931</v>
      </c>
      <c r="E80848" t="s">
        <v>293628</v>
      </c>
    </row>
    <row r="80849" spans="1:5" x14ac:dyDescent="0.3">
      <c r="A80849">
        <v>4</v>
      </c>
      <c r="B80849">
        <v>1467972204</v>
      </c>
      <c r="C80849" t="s">
        <v>55993</v>
      </c>
      <c r="D80849" t="s">
        <v>158932</v>
      </c>
      <c r="E80849" t="s">
        <v>293629</v>
      </c>
    </row>
    <row r="80850" spans="1:5" x14ac:dyDescent="0.3">
      <c r="A80850">
        <v>4</v>
      </c>
      <c r="B80850">
        <v>1467972225</v>
      </c>
      <c r="C80850" t="s">
        <v>55994</v>
      </c>
      <c r="D80850" t="s">
        <v>158933</v>
      </c>
      <c r="E80850" t="s">
        <v>293630</v>
      </c>
    </row>
    <row r="80851" spans="1:5" x14ac:dyDescent="0.3">
      <c r="A80851">
        <v>4</v>
      </c>
      <c r="B80851">
        <v>1467972258</v>
      </c>
      <c r="C80851" t="s">
        <v>55995</v>
      </c>
      <c r="D80851" t="s">
        <v>158934</v>
      </c>
      <c r="E80851" t="s">
        <v>293631</v>
      </c>
    </row>
    <row r="80852" spans="1:5" x14ac:dyDescent="0.3">
      <c r="A80852">
        <v>4</v>
      </c>
      <c r="B80852">
        <v>1467972403</v>
      </c>
      <c r="C80852" t="s">
        <v>55995</v>
      </c>
      <c r="D80852" t="s">
        <v>158270</v>
      </c>
      <c r="E80852" t="s">
        <v>293632</v>
      </c>
    </row>
    <row r="80853" spans="1:5" x14ac:dyDescent="0.3">
      <c r="A80853">
        <v>4</v>
      </c>
      <c r="B80853">
        <v>1467972460</v>
      </c>
      <c r="C80853" t="s">
        <v>55996</v>
      </c>
      <c r="D80853" t="s">
        <v>158935</v>
      </c>
      <c r="E80853" t="s">
        <v>293633</v>
      </c>
    </row>
    <row r="80854" spans="1:5" x14ac:dyDescent="0.3">
      <c r="A80854">
        <v>4</v>
      </c>
      <c r="B80854">
        <v>1467972467</v>
      </c>
      <c r="C80854" t="s">
        <v>55996</v>
      </c>
      <c r="D80854" t="s">
        <v>158936</v>
      </c>
      <c r="E80854" t="s">
        <v>293634</v>
      </c>
    </row>
    <row r="80855" spans="1:5" x14ac:dyDescent="0.3">
      <c r="A80855">
        <v>4</v>
      </c>
      <c r="B80855">
        <v>1467972510</v>
      </c>
      <c r="C80855" t="s">
        <v>55997</v>
      </c>
      <c r="D80855" t="s">
        <v>102116</v>
      </c>
      <c r="E80855" t="s">
        <v>293635</v>
      </c>
    </row>
    <row r="80856" spans="1:5" x14ac:dyDescent="0.3">
      <c r="A80856">
        <v>4</v>
      </c>
      <c r="B80856">
        <v>1467972594</v>
      </c>
      <c r="C80856" t="s">
        <v>55998</v>
      </c>
      <c r="D80856" t="s">
        <v>158937</v>
      </c>
      <c r="E80856" t="s">
        <v>293636</v>
      </c>
    </row>
    <row r="80857" spans="1:5" x14ac:dyDescent="0.3">
      <c r="A80857">
        <v>4</v>
      </c>
      <c r="B80857">
        <v>1467972598</v>
      </c>
      <c r="C80857" t="s">
        <v>55998</v>
      </c>
      <c r="D80857" t="s">
        <v>158938</v>
      </c>
      <c r="E80857" t="s">
        <v>293637</v>
      </c>
    </row>
    <row r="80858" spans="1:5" x14ac:dyDescent="0.3">
      <c r="A80858">
        <v>4</v>
      </c>
      <c r="B80858">
        <v>1467972609</v>
      </c>
      <c r="C80858" t="s">
        <v>55998</v>
      </c>
      <c r="D80858" t="s">
        <v>158939</v>
      </c>
      <c r="E80858" t="s">
        <v>293638</v>
      </c>
    </row>
    <row r="80859" spans="1:5" x14ac:dyDescent="0.3">
      <c r="A80859">
        <v>4</v>
      </c>
      <c r="B80859">
        <v>1467972771</v>
      </c>
      <c r="C80859" t="s">
        <v>55999</v>
      </c>
      <c r="D80859" t="s">
        <v>158940</v>
      </c>
      <c r="E80859" t="s">
        <v>293639</v>
      </c>
    </row>
    <row r="80860" spans="1:5" x14ac:dyDescent="0.3">
      <c r="A80860">
        <v>4</v>
      </c>
      <c r="B80860">
        <v>1467972810</v>
      </c>
      <c r="C80860" t="s">
        <v>56000</v>
      </c>
      <c r="D80860" t="s">
        <v>158941</v>
      </c>
      <c r="E80860" t="s">
        <v>293640</v>
      </c>
    </row>
    <row r="80861" spans="1:5" x14ac:dyDescent="0.3">
      <c r="A80861">
        <v>4</v>
      </c>
      <c r="B80861">
        <v>1467972823</v>
      </c>
      <c r="C80861" t="s">
        <v>56000</v>
      </c>
      <c r="D80861" t="s">
        <v>158942</v>
      </c>
      <c r="E80861" t="s">
        <v>293641</v>
      </c>
    </row>
    <row r="80862" spans="1:5" x14ac:dyDescent="0.3">
      <c r="A80862">
        <v>4</v>
      </c>
      <c r="B80862">
        <v>1467972943</v>
      </c>
      <c r="C80862" t="s">
        <v>56001</v>
      </c>
      <c r="D80862" t="s">
        <v>158943</v>
      </c>
      <c r="E80862" t="s">
        <v>293642</v>
      </c>
    </row>
    <row r="80863" spans="1:5" x14ac:dyDescent="0.3">
      <c r="A80863">
        <v>4</v>
      </c>
      <c r="B80863">
        <v>1467972949</v>
      </c>
      <c r="C80863" t="s">
        <v>56001</v>
      </c>
      <c r="D80863" t="s">
        <v>158944</v>
      </c>
      <c r="E80863" t="s">
        <v>293643</v>
      </c>
    </row>
    <row r="80864" spans="1:5" x14ac:dyDescent="0.3">
      <c r="A80864">
        <v>4</v>
      </c>
      <c r="B80864">
        <v>1467972985</v>
      </c>
      <c r="C80864" t="s">
        <v>56002</v>
      </c>
      <c r="D80864" t="s">
        <v>158945</v>
      </c>
      <c r="E80864" t="s">
        <v>293644</v>
      </c>
    </row>
    <row r="80865" spans="1:5" x14ac:dyDescent="0.3">
      <c r="A80865">
        <v>4</v>
      </c>
      <c r="B80865">
        <v>1467973009</v>
      </c>
      <c r="C80865" t="s">
        <v>56003</v>
      </c>
      <c r="D80865" t="s">
        <v>158946</v>
      </c>
      <c r="E80865" t="s">
        <v>293645</v>
      </c>
    </row>
    <row r="80866" spans="1:5" x14ac:dyDescent="0.3">
      <c r="A80866">
        <v>4</v>
      </c>
      <c r="B80866">
        <v>1467973035</v>
      </c>
      <c r="C80866" t="s">
        <v>56003</v>
      </c>
      <c r="D80866" t="s">
        <v>158947</v>
      </c>
      <c r="E80866" t="s">
        <v>293646</v>
      </c>
    </row>
    <row r="80867" spans="1:5" x14ac:dyDescent="0.3">
      <c r="A80867">
        <v>4</v>
      </c>
      <c r="B80867">
        <v>1467973050</v>
      </c>
      <c r="C80867" t="s">
        <v>56004</v>
      </c>
      <c r="D80867" t="s">
        <v>158948</v>
      </c>
      <c r="E80867" t="s">
        <v>293647</v>
      </c>
    </row>
    <row r="80868" spans="1:5" x14ac:dyDescent="0.3">
      <c r="A80868">
        <v>4</v>
      </c>
      <c r="B80868">
        <v>1467973150</v>
      </c>
      <c r="C80868" t="s">
        <v>56005</v>
      </c>
      <c r="D80868" t="s">
        <v>158949</v>
      </c>
      <c r="E80868" t="s">
        <v>293648</v>
      </c>
    </row>
    <row r="80869" spans="1:5" x14ac:dyDescent="0.3">
      <c r="A80869">
        <v>4</v>
      </c>
      <c r="B80869">
        <v>1467973216</v>
      </c>
      <c r="C80869" t="s">
        <v>56004</v>
      </c>
      <c r="D80869" t="s">
        <v>158950</v>
      </c>
      <c r="E80869" t="s">
        <v>293649</v>
      </c>
    </row>
    <row r="80870" spans="1:5" x14ac:dyDescent="0.3">
      <c r="A80870">
        <v>4</v>
      </c>
      <c r="B80870">
        <v>1467973313</v>
      </c>
      <c r="C80870" t="s">
        <v>56006</v>
      </c>
      <c r="D80870" t="s">
        <v>158951</v>
      </c>
      <c r="E80870" t="s">
        <v>293650</v>
      </c>
    </row>
    <row r="80871" spans="1:5" x14ac:dyDescent="0.3">
      <c r="A80871">
        <v>4</v>
      </c>
      <c r="B80871">
        <v>1467986291</v>
      </c>
      <c r="C80871" t="s">
        <v>56007</v>
      </c>
      <c r="D80871" t="s">
        <v>158952</v>
      </c>
      <c r="E80871" t="s">
        <v>293651</v>
      </c>
    </row>
    <row r="80872" spans="1:5" x14ac:dyDescent="0.3">
      <c r="A80872">
        <v>4</v>
      </c>
      <c r="B80872">
        <v>1467986325</v>
      </c>
      <c r="C80872" t="s">
        <v>56008</v>
      </c>
      <c r="D80872" t="s">
        <v>158953</v>
      </c>
      <c r="E80872" t="s">
        <v>293652</v>
      </c>
    </row>
    <row r="80873" spans="1:5" x14ac:dyDescent="0.3">
      <c r="A80873">
        <v>4</v>
      </c>
      <c r="B80873">
        <v>1467986416</v>
      </c>
      <c r="C80873" t="s">
        <v>56007</v>
      </c>
      <c r="D80873" t="s">
        <v>158954</v>
      </c>
      <c r="E80873" t="s">
        <v>293653</v>
      </c>
    </row>
    <row r="80874" spans="1:5" x14ac:dyDescent="0.3">
      <c r="A80874">
        <v>4</v>
      </c>
      <c r="B80874">
        <v>1467986425</v>
      </c>
      <c r="C80874" t="s">
        <v>56007</v>
      </c>
      <c r="D80874" t="s">
        <v>94566</v>
      </c>
      <c r="E80874" t="s">
        <v>293654</v>
      </c>
    </row>
    <row r="80875" spans="1:5" x14ac:dyDescent="0.3">
      <c r="A80875">
        <v>4</v>
      </c>
      <c r="B80875">
        <v>1467986486</v>
      </c>
      <c r="C80875" t="s">
        <v>56009</v>
      </c>
      <c r="D80875" t="s">
        <v>158955</v>
      </c>
      <c r="E80875" t="s">
        <v>293655</v>
      </c>
    </row>
    <row r="80876" spans="1:5" x14ac:dyDescent="0.3">
      <c r="A80876">
        <v>4</v>
      </c>
      <c r="B80876">
        <v>1467986609</v>
      </c>
      <c r="C80876" t="s">
        <v>56010</v>
      </c>
      <c r="D80876" t="s">
        <v>158956</v>
      </c>
      <c r="E80876" t="s">
        <v>293656</v>
      </c>
    </row>
    <row r="80877" spans="1:5" x14ac:dyDescent="0.3">
      <c r="A80877">
        <v>4</v>
      </c>
      <c r="B80877">
        <v>1467986614</v>
      </c>
      <c r="C80877" t="s">
        <v>56011</v>
      </c>
      <c r="D80877" t="s">
        <v>158957</v>
      </c>
      <c r="E80877" t="s">
        <v>293657</v>
      </c>
    </row>
    <row r="80878" spans="1:5" x14ac:dyDescent="0.3">
      <c r="A80878">
        <v>4</v>
      </c>
      <c r="B80878">
        <v>1467986657</v>
      </c>
      <c r="C80878" t="s">
        <v>56011</v>
      </c>
      <c r="D80878" t="s">
        <v>158794</v>
      </c>
      <c r="E80878" t="s">
        <v>293658</v>
      </c>
    </row>
    <row r="80879" spans="1:5" x14ac:dyDescent="0.3">
      <c r="A80879">
        <v>4</v>
      </c>
      <c r="B80879">
        <v>1467986661</v>
      </c>
      <c r="C80879" t="s">
        <v>56011</v>
      </c>
      <c r="D80879" t="s">
        <v>158958</v>
      </c>
      <c r="E80879" t="s">
        <v>293659</v>
      </c>
    </row>
    <row r="80880" spans="1:5" x14ac:dyDescent="0.3">
      <c r="A80880">
        <v>4</v>
      </c>
      <c r="B80880">
        <v>1467986669</v>
      </c>
      <c r="C80880" t="s">
        <v>56011</v>
      </c>
      <c r="D80880" t="s">
        <v>158959</v>
      </c>
      <c r="E80880" t="s">
        <v>293660</v>
      </c>
    </row>
    <row r="80881" spans="1:5" x14ac:dyDescent="0.3">
      <c r="A80881">
        <v>4</v>
      </c>
      <c r="B80881">
        <v>1467986773</v>
      </c>
      <c r="C80881" t="s">
        <v>56012</v>
      </c>
      <c r="D80881" t="s">
        <v>158960</v>
      </c>
      <c r="E80881" t="s">
        <v>293661</v>
      </c>
    </row>
    <row r="80882" spans="1:5" x14ac:dyDescent="0.3">
      <c r="A80882">
        <v>4</v>
      </c>
      <c r="B80882">
        <v>1467986896</v>
      </c>
      <c r="C80882" t="s">
        <v>56013</v>
      </c>
      <c r="D80882" t="s">
        <v>158961</v>
      </c>
      <c r="E80882" t="s">
        <v>293662</v>
      </c>
    </row>
    <row r="80883" spans="1:5" x14ac:dyDescent="0.3">
      <c r="A80883">
        <v>4</v>
      </c>
      <c r="B80883">
        <v>1467986910</v>
      </c>
      <c r="C80883" t="s">
        <v>56013</v>
      </c>
      <c r="D80883" t="s">
        <v>158962</v>
      </c>
      <c r="E80883" t="s">
        <v>293663</v>
      </c>
    </row>
    <row r="80884" spans="1:5" x14ac:dyDescent="0.3">
      <c r="A80884">
        <v>4</v>
      </c>
      <c r="B80884">
        <v>1467986917</v>
      </c>
      <c r="C80884" t="s">
        <v>56013</v>
      </c>
      <c r="D80884" t="s">
        <v>158963</v>
      </c>
      <c r="E80884" t="s">
        <v>293664</v>
      </c>
    </row>
    <row r="80885" spans="1:5" x14ac:dyDescent="0.3">
      <c r="A80885">
        <v>4</v>
      </c>
      <c r="B80885">
        <v>1467986925</v>
      </c>
      <c r="C80885" t="s">
        <v>56013</v>
      </c>
      <c r="D80885" t="s">
        <v>158964</v>
      </c>
      <c r="E80885" t="s">
        <v>293665</v>
      </c>
    </row>
    <row r="80886" spans="1:5" x14ac:dyDescent="0.3">
      <c r="A80886">
        <v>4</v>
      </c>
      <c r="B80886">
        <v>1467986991</v>
      </c>
      <c r="C80886" t="s">
        <v>56014</v>
      </c>
      <c r="D80886" t="s">
        <v>158965</v>
      </c>
      <c r="E80886" t="s">
        <v>293666</v>
      </c>
    </row>
    <row r="80887" spans="1:5" x14ac:dyDescent="0.3">
      <c r="A80887">
        <v>4</v>
      </c>
      <c r="B80887">
        <v>1467986993</v>
      </c>
      <c r="C80887" t="s">
        <v>56015</v>
      </c>
      <c r="D80887" t="s">
        <v>93561</v>
      </c>
      <c r="E80887" t="s">
        <v>293667</v>
      </c>
    </row>
    <row r="80888" spans="1:5" x14ac:dyDescent="0.3">
      <c r="A80888">
        <v>4</v>
      </c>
      <c r="B80888">
        <v>1467987056</v>
      </c>
      <c r="C80888" t="s">
        <v>56016</v>
      </c>
      <c r="D80888" t="s">
        <v>158966</v>
      </c>
      <c r="E80888" t="s">
        <v>293668</v>
      </c>
    </row>
    <row r="80889" spans="1:5" x14ac:dyDescent="0.3">
      <c r="A80889">
        <v>4</v>
      </c>
      <c r="B80889">
        <v>1467987165</v>
      </c>
      <c r="C80889" t="s">
        <v>56017</v>
      </c>
      <c r="D80889" t="s">
        <v>158967</v>
      </c>
      <c r="E80889" t="s">
        <v>293669</v>
      </c>
    </row>
    <row r="80890" spans="1:5" x14ac:dyDescent="0.3">
      <c r="A80890">
        <v>4</v>
      </c>
      <c r="B80890">
        <v>1467987223</v>
      </c>
      <c r="C80890" t="s">
        <v>56018</v>
      </c>
      <c r="D80890" t="s">
        <v>158968</v>
      </c>
      <c r="E80890" t="s">
        <v>293670</v>
      </c>
    </row>
    <row r="80891" spans="1:5" x14ac:dyDescent="0.3">
      <c r="A80891">
        <v>4</v>
      </c>
      <c r="B80891">
        <v>1467987306</v>
      </c>
      <c r="C80891" t="s">
        <v>56019</v>
      </c>
      <c r="D80891" t="s">
        <v>158969</v>
      </c>
      <c r="E80891" t="s">
        <v>293671</v>
      </c>
    </row>
    <row r="80892" spans="1:5" x14ac:dyDescent="0.3">
      <c r="A80892">
        <v>4</v>
      </c>
      <c r="B80892">
        <v>1467987328</v>
      </c>
      <c r="C80892" t="s">
        <v>56020</v>
      </c>
      <c r="D80892" t="s">
        <v>158970</v>
      </c>
      <c r="E80892" t="s">
        <v>293672</v>
      </c>
    </row>
    <row r="80893" spans="1:5" x14ac:dyDescent="0.3">
      <c r="A80893">
        <v>4</v>
      </c>
      <c r="B80893">
        <v>1467987350</v>
      </c>
      <c r="C80893" t="s">
        <v>56020</v>
      </c>
      <c r="D80893" t="s">
        <v>141065</v>
      </c>
      <c r="E80893" t="s">
        <v>293673</v>
      </c>
    </row>
    <row r="80894" spans="1:5" x14ac:dyDescent="0.3">
      <c r="A80894">
        <v>4</v>
      </c>
      <c r="B80894">
        <v>1467987384</v>
      </c>
      <c r="C80894" t="s">
        <v>56021</v>
      </c>
      <c r="D80894" t="s">
        <v>158971</v>
      </c>
      <c r="E80894" t="s">
        <v>293674</v>
      </c>
    </row>
    <row r="80895" spans="1:5" x14ac:dyDescent="0.3">
      <c r="A80895">
        <v>4</v>
      </c>
      <c r="B80895">
        <v>1467987397</v>
      </c>
      <c r="C80895" t="s">
        <v>56021</v>
      </c>
      <c r="D80895" t="s">
        <v>158972</v>
      </c>
      <c r="E80895" t="s">
        <v>293675</v>
      </c>
    </row>
    <row r="80896" spans="1:5" x14ac:dyDescent="0.3">
      <c r="A80896">
        <v>4</v>
      </c>
      <c r="B80896">
        <v>1467987413</v>
      </c>
      <c r="C80896" t="s">
        <v>56022</v>
      </c>
      <c r="D80896" t="s">
        <v>158973</v>
      </c>
      <c r="E80896" t="s">
        <v>293676</v>
      </c>
    </row>
    <row r="80897" spans="1:5" x14ac:dyDescent="0.3">
      <c r="A80897">
        <v>4</v>
      </c>
      <c r="B80897">
        <v>1467987423</v>
      </c>
      <c r="C80897" t="s">
        <v>56023</v>
      </c>
      <c r="D80897" t="s">
        <v>158820</v>
      </c>
      <c r="E80897" t="s">
        <v>293677</v>
      </c>
    </row>
    <row r="80898" spans="1:5" x14ac:dyDescent="0.3">
      <c r="A80898">
        <v>4</v>
      </c>
      <c r="B80898">
        <v>1467987431</v>
      </c>
      <c r="C80898" t="s">
        <v>56019</v>
      </c>
      <c r="D80898" t="s">
        <v>158974</v>
      </c>
      <c r="E80898" t="s">
        <v>293678</v>
      </c>
    </row>
    <row r="80899" spans="1:5" x14ac:dyDescent="0.3">
      <c r="A80899">
        <v>4</v>
      </c>
      <c r="B80899">
        <v>1467987435</v>
      </c>
      <c r="C80899" t="s">
        <v>56019</v>
      </c>
      <c r="D80899" t="s">
        <v>158975</v>
      </c>
      <c r="E80899" t="s">
        <v>293679</v>
      </c>
    </row>
    <row r="80900" spans="1:5" x14ac:dyDescent="0.3">
      <c r="A80900">
        <v>4</v>
      </c>
      <c r="B80900">
        <v>1467987472</v>
      </c>
      <c r="C80900" t="s">
        <v>56019</v>
      </c>
      <c r="D80900" t="s">
        <v>158976</v>
      </c>
      <c r="E80900" t="s">
        <v>293680</v>
      </c>
    </row>
    <row r="80901" spans="1:5" x14ac:dyDescent="0.3">
      <c r="A80901">
        <v>4</v>
      </c>
      <c r="B80901">
        <v>1467987551</v>
      </c>
      <c r="C80901" t="s">
        <v>56023</v>
      </c>
      <c r="D80901" t="s">
        <v>158977</v>
      </c>
      <c r="E80901" t="s">
        <v>293681</v>
      </c>
    </row>
    <row r="80902" spans="1:5" x14ac:dyDescent="0.3">
      <c r="A80902">
        <v>4</v>
      </c>
      <c r="B80902">
        <v>1467987567</v>
      </c>
      <c r="C80902" t="s">
        <v>56023</v>
      </c>
      <c r="D80902" t="s">
        <v>158978</v>
      </c>
      <c r="E80902" t="s">
        <v>293682</v>
      </c>
    </row>
    <row r="80903" spans="1:5" x14ac:dyDescent="0.3">
      <c r="A80903">
        <v>4</v>
      </c>
      <c r="B80903">
        <v>1467987600</v>
      </c>
      <c r="C80903" t="s">
        <v>56023</v>
      </c>
      <c r="D80903" t="s">
        <v>104282</v>
      </c>
      <c r="E80903" t="s">
        <v>293683</v>
      </c>
    </row>
    <row r="80904" spans="1:5" x14ac:dyDescent="0.3">
      <c r="A80904">
        <v>4</v>
      </c>
      <c r="B80904">
        <v>1467987606</v>
      </c>
      <c r="C80904" t="s">
        <v>56024</v>
      </c>
      <c r="D80904" t="s">
        <v>158979</v>
      </c>
      <c r="E80904" t="s">
        <v>293684</v>
      </c>
    </row>
    <row r="80905" spans="1:5" x14ac:dyDescent="0.3">
      <c r="A80905">
        <v>4</v>
      </c>
      <c r="B80905">
        <v>1467987656</v>
      </c>
      <c r="C80905" t="s">
        <v>56024</v>
      </c>
      <c r="D80905" t="s">
        <v>158980</v>
      </c>
      <c r="E80905" t="s">
        <v>293685</v>
      </c>
    </row>
    <row r="80906" spans="1:5" x14ac:dyDescent="0.3">
      <c r="A80906">
        <v>4</v>
      </c>
      <c r="B80906">
        <v>1467987659</v>
      </c>
      <c r="C80906" t="s">
        <v>56024</v>
      </c>
      <c r="D80906" t="s">
        <v>158286</v>
      </c>
      <c r="E80906" t="s">
        <v>293686</v>
      </c>
    </row>
    <row r="80907" spans="1:5" x14ac:dyDescent="0.3">
      <c r="A80907">
        <v>4</v>
      </c>
      <c r="B80907">
        <v>1467987672</v>
      </c>
      <c r="C80907" t="s">
        <v>56025</v>
      </c>
      <c r="D80907" t="s">
        <v>158267</v>
      </c>
      <c r="E80907" t="s">
        <v>293687</v>
      </c>
    </row>
    <row r="80908" spans="1:5" x14ac:dyDescent="0.3">
      <c r="A80908">
        <v>4</v>
      </c>
      <c r="B80908">
        <v>1467987683</v>
      </c>
      <c r="C80908" t="s">
        <v>56025</v>
      </c>
      <c r="D80908" t="s">
        <v>158981</v>
      </c>
      <c r="E80908" t="s">
        <v>293688</v>
      </c>
    </row>
    <row r="80909" spans="1:5" x14ac:dyDescent="0.3">
      <c r="A80909">
        <v>4</v>
      </c>
      <c r="B80909">
        <v>1467987786</v>
      </c>
      <c r="C80909" t="s">
        <v>56026</v>
      </c>
      <c r="D80909" t="s">
        <v>158982</v>
      </c>
      <c r="E80909" t="s">
        <v>293689</v>
      </c>
    </row>
    <row r="80910" spans="1:5" x14ac:dyDescent="0.3">
      <c r="A80910">
        <v>4</v>
      </c>
      <c r="B80910">
        <v>1467987805</v>
      </c>
      <c r="C80910" t="s">
        <v>56027</v>
      </c>
      <c r="D80910" t="s">
        <v>94347</v>
      </c>
      <c r="E80910" t="s">
        <v>293690</v>
      </c>
    </row>
    <row r="80911" spans="1:5" x14ac:dyDescent="0.3">
      <c r="A80911">
        <v>4</v>
      </c>
      <c r="B80911">
        <v>1467987859</v>
      </c>
      <c r="C80911" t="s">
        <v>56028</v>
      </c>
      <c r="D80911" t="s">
        <v>158983</v>
      </c>
      <c r="E80911" t="s">
        <v>293691</v>
      </c>
    </row>
    <row r="80912" spans="1:5" x14ac:dyDescent="0.3">
      <c r="A80912">
        <v>4</v>
      </c>
      <c r="B80912">
        <v>1467987860</v>
      </c>
      <c r="C80912" t="s">
        <v>56026</v>
      </c>
      <c r="D80912" t="s">
        <v>158984</v>
      </c>
      <c r="E80912" t="s">
        <v>293692</v>
      </c>
    </row>
    <row r="80913" spans="1:5" x14ac:dyDescent="0.3">
      <c r="A80913">
        <v>4</v>
      </c>
      <c r="B80913">
        <v>1467987896</v>
      </c>
      <c r="C80913" t="s">
        <v>56029</v>
      </c>
      <c r="D80913" t="s">
        <v>158985</v>
      </c>
      <c r="E80913" t="s">
        <v>293693</v>
      </c>
    </row>
    <row r="80914" spans="1:5" x14ac:dyDescent="0.3">
      <c r="A80914">
        <v>4</v>
      </c>
      <c r="B80914">
        <v>1467987898</v>
      </c>
      <c r="C80914" t="s">
        <v>56026</v>
      </c>
      <c r="D80914" t="s">
        <v>158986</v>
      </c>
      <c r="E80914" t="s">
        <v>293694</v>
      </c>
    </row>
    <row r="80915" spans="1:5" x14ac:dyDescent="0.3">
      <c r="A80915">
        <v>4</v>
      </c>
      <c r="B80915">
        <v>1467987952</v>
      </c>
      <c r="C80915" t="s">
        <v>56027</v>
      </c>
      <c r="D80915" t="s">
        <v>158987</v>
      </c>
      <c r="E80915" t="s">
        <v>293695</v>
      </c>
    </row>
    <row r="80916" spans="1:5" x14ac:dyDescent="0.3">
      <c r="A80916">
        <v>4</v>
      </c>
      <c r="B80916">
        <v>1467987999</v>
      </c>
      <c r="C80916" t="s">
        <v>56029</v>
      </c>
      <c r="D80916" t="s">
        <v>158988</v>
      </c>
      <c r="E80916" t="s">
        <v>293696</v>
      </c>
    </row>
    <row r="80917" spans="1:5" x14ac:dyDescent="0.3">
      <c r="A80917">
        <v>4</v>
      </c>
      <c r="B80917">
        <v>1467988054</v>
      </c>
      <c r="C80917" t="s">
        <v>56030</v>
      </c>
      <c r="D80917" t="s">
        <v>158989</v>
      </c>
      <c r="E80917" t="s">
        <v>293697</v>
      </c>
    </row>
    <row r="80918" spans="1:5" x14ac:dyDescent="0.3">
      <c r="A80918">
        <v>4</v>
      </c>
      <c r="B80918">
        <v>1467988083</v>
      </c>
      <c r="C80918" t="s">
        <v>56031</v>
      </c>
      <c r="D80918" t="s">
        <v>158990</v>
      </c>
      <c r="E80918" t="s">
        <v>293698</v>
      </c>
    </row>
    <row r="80919" spans="1:5" x14ac:dyDescent="0.3">
      <c r="A80919">
        <v>4</v>
      </c>
      <c r="B80919">
        <v>1467988161</v>
      </c>
      <c r="C80919" t="s">
        <v>56032</v>
      </c>
      <c r="D80919" t="s">
        <v>158991</v>
      </c>
      <c r="E80919" t="s">
        <v>293699</v>
      </c>
    </row>
    <row r="80920" spans="1:5" x14ac:dyDescent="0.3">
      <c r="A80920">
        <v>4</v>
      </c>
      <c r="B80920">
        <v>1467988220</v>
      </c>
      <c r="C80920" t="s">
        <v>56033</v>
      </c>
      <c r="D80920" t="s">
        <v>158992</v>
      </c>
      <c r="E80920" t="s">
        <v>293700</v>
      </c>
    </row>
    <row r="80921" spans="1:5" x14ac:dyDescent="0.3">
      <c r="A80921">
        <v>4</v>
      </c>
      <c r="B80921">
        <v>1467988239</v>
      </c>
      <c r="C80921" t="s">
        <v>56033</v>
      </c>
      <c r="D80921" t="s">
        <v>105758</v>
      </c>
      <c r="E80921" t="s">
        <v>293701</v>
      </c>
    </row>
    <row r="80922" spans="1:5" x14ac:dyDescent="0.3">
      <c r="A80922">
        <v>4</v>
      </c>
      <c r="B80922">
        <v>1467988259</v>
      </c>
      <c r="C80922" t="s">
        <v>56033</v>
      </c>
      <c r="D80922" t="s">
        <v>158993</v>
      </c>
      <c r="E80922" t="s">
        <v>293702</v>
      </c>
    </row>
    <row r="80923" spans="1:5" x14ac:dyDescent="0.3">
      <c r="A80923">
        <v>4</v>
      </c>
      <c r="B80923">
        <v>1467988260</v>
      </c>
      <c r="C80923" t="s">
        <v>56034</v>
      </c>
      <c r="D80923" t="s">
        <v>158994</v>
      </c>
      <c r="E80923" t="s">
        <v>293703</v>
      </c>
    </row>
    <row r="80924" spans="1:5" x14ac:dyDescent="0.3">
      <c r="A80924">
        <v>4</v>
      </c>
      <c r="B80924">
        <v>1467988329</v>
      </c>
      <c r="C80924" t="s">
        <v>56035</v>
      </c>
      <c r="D80924" t="s">
        <v>158995</v>
      </c>
      <c r="E80924" t="s">
        <v>293704</v>
      </c>
    </row>
    <row r="80925" spans="1:5" x14ac:dyDescent="0.3">
      <c r="A80925">
        <v>4</v>
      </c>
      <c r="B80925">
        <v>1467988400</v>
      </c>
      <c r="C80925" t="s">
        <v>56036</v>
      </c>
      <c r="D80925" t="s">
        <v>158996</v>
      </c>
      <c r="E80925" t="s">
        <v>293705</v>
      </c>
    </row>
    <row r="80926" spans="1:5" x14ac:dyDescent="0.3">
      <c r="A80926">
        <v>4</v>
      </c>
      <c r="B80926">
        <v>1467988479</v>
      </c>
      <c r="C80926" t="s">
        <v>56037</v>
      </c>
      <c r="D80926" t="s">
        <v>158997</v>
      </c>
      <c r="E80926" t="s">
        <v>293706</v>
      </c>
    </row>
    <row r="80927" spans="1:5" x14ac:dyDescent="0.3">
      <c r="A80927">
        <v>4</v>
      </c>
      <c r="B80927">
        <v>1467988535</v>
      </c>
      <c r="C80927" t="s">
        <v>56037</v>
      </c>
      <c r="D80927" t="s">
        <v>158998</v>
      </c>
      <c r="E80927" t="s">
        <v>293707</v>
      </c>
    </row>
    <row r="80928" spans="1:5" x14ac:dyDescent="0.3">
      <c r="A80928">
        <v>4</v>
      </c>
      <c r="B80928">
        <v>1467988710</v>
      </c>
      <c r="C80928" t="s">
        <v>56038</v>
      </c>
      <c r="D80928" t="s">
        <v>158999</v>
      </c>
      <c r="E80928" t="s">
        <v>293708</v>
      </c>
    </row>
    <row r="80929" spans="1:5" x14ac:dyDescent="0.3">
      <c r="A80929">
        <v>4</v>
      </c>
      <c r="B80929">
        <v>1467988789</v>
      </c>
      <c r="C80929" t="s">
        <v>56039</v>
      </c>
      <c r="D80929" t="s">
        <v>159000</v>
      </c>
      <c r="E80929" t="s">
        <v>293709</v>
      </c>
    </row>
    <row r="80930" spans="1:5" x14ac:dyDescent="0.3">
      <c r="A80930">
        <v>4</v>
      </c>
      <c r="B80930">
        <v>1467988811</v>
      </c>
      <c r="C80930" t="s">
        <v>56039</v>
      </c>
      <c r="D80930" t="s">
        <v>159001</v>
      </c>
      <c r="E80930" t="s">
        <v>293710</v>
      </c>
    </row>
    <row r="80931" spans="1:5" x14ac:dyDescent="0.3">
      <c r="A80931">
        <v>4</v>
      </c>
      <c r="B80931">
        <v>1467988836</v>
      </c>
      <c r="C80931" t="s">
        <v>56040</v>
      </c>
      <c r="D80931" t="s">
        <v>159002</v>
      </c>
      <c r="E80931" t="s">
        <v>293711</v>
      </c>
    </row>
    <row r="80932" spans="1:5" x14ac:dyDescent="0.3">
      <c r="A80932">
        <v>4</v>
      </c>
      <c r="B80932">
        <v>1467988851</v>
      </c>
      <c r="C80932" t="s">
        <v>56040</v>
      </c>
      <c r="D80932" t="s">
        <v>158439</v>
      </c>
      <c r="E80932" t="s">
        <v>293712</v>
      </c>
    </row>
    <row r="80933" spans="1:5" x14ac:dyDescent="0.3">
      <c r="A80933">
        <v>4</v>
      </c>
      <c r="B80933">
        <v>1467988951</v>
      </c>
      <c r="C80933" t="s">
        <v>56041</v>
      </c>
      <c r="D80933" t="s">
        <v>158451</v>
      </c>
      <c r="E80933" t="s">
        <v>293713</v>
      </c>
    </row>
    <row r="80934" spans="1:5" x14ac:dyDescent="0.3">
      <c r="A80934">
        <v>4</v>
      </c>
      <c r="B80934">
        <v>1467988980</v>
      </c>
      <c r="C80934" t="s">
        <v>56042</v>
      </c>
      <c r="D80934" t="s">
        <v>159003</v>
      </c>
      <c r="E80934" t="s">
        <v>293714</v>
      </c>
    </row>
    <row r="80935" spans="1:5" x14ac:dyDescent="0.3">
      <c r="A80935">
        <v>4</v>
      </c>
      <c r="B80935">
        <v>1467989026</v>
      </c>
      <c r="C80935" t="s">
        <v>56043</v>
      </c>
      <c r="D80935" t="s">
        <v>120773</v>
      </c>
      <c r="E80935" t="s">
        <v>293715</v>
      </c>
    </row>
    <row r="80936" spans="1:5" x14ac:dyDescent="0.3">
      <c r="A80936">
        <v>4</v>
      </c>
      <c r="B80936">
        <v>1467989056</v>
      </c>
      <c r="C80936" t="s">
        <v>56043</v>
      </c>
      <c r="D80936" t="s">
        <v>159004</v>
      </c>
      <c r="E80936" t="s">
        <v>293716</v>
      </c>
    </row>
    <row r="80937" spans="1:5" x14ac:dyDescent="0.3">
      <c r="A80937">
        <v>4</v>
      </c>
      <c r="B80937">
        <v>1467989097</v>
      </c>
      <c r="C80937" t="s">
        <v>56044</v>
      </c>
      <c r="D80937" t="s">
        <v>159005</v>
      </c>
      <c r="E80937" t="s">
        <v>293717</v>
      </c>
    </row>
    <row r="80938" spans="1:5" x14ac:dyDescent="0.3">
      <c r="A80938">
        <v>4</v>
      </c>
      <c r="B80938">
        <v>1467989126</v>
      </c>
      <c r="C80938" t="s">
        <v>56044</v>
      </c>
      <c r="D80938" t="s">
        <v>159006</v>
      </c>
      <c r="E80938" t="s">
        <v>293718</v>
      </c>
    </row>
    <row r="80939" spans="1:5" x14ac:dyDescent="0.3">
      <c r="A80939">
        <v>4</v>
      </c>
      <c r="B80939">
        <v>1467989222</v>
      </c>
      <c r="C80939" t="s">
        <v>56045</v>
      </c>
      <c r="D80939" t="s">
        <v>159007</v>
      </c>
      <c r="E80939" t="s">
        <v>293719</v>
      </c>
    </row>
    <row r="80940" spans="1:5" x14ac:dyDescent="0.3">
      <c r="A80940">
        <v>4</v>
      </c>
      <c r="B80940">
        <v>1467989288</v>
      </c>
      <c r="C80940" t="s">
        <v>56046</v>
      </c>
      <c r="D80940" t="s">
        <v>159008</v>
      </c>
      <c r="E80940" t="s">
        <v>293720</v>
      </c>
    </row>
    <row r="80941" spans="1:5" x14ac:dyDescent="0.3">
      <c r="A80941">
        <v>4</v>
      </c>
      <c r="B80941">
        <v>1467989307</v>
      </c>
      <c r="C80941" t="s">
        <v>56046</v>
      </c>
      <c r="D80941" t="s">
        <v>159009</v>
      </c>
      <c r="E80941" t="s">
        <v>293721</v>
      </c>
    </row>
    <row r="80942" spans="1:5" x14ac:dyDescent="0.3">
      <c r="A80942">
        <v>4</v>
      </c>
      <c r="B80942">
        <v>1467989317</v>
      </c>
      <c r="C80942" t="s">
        <v>56046</v>
      </c>
      <c r="D80942" t="s">
        <v>159010</v>
      </c>
      <c r="E80942" t="s">
        <v>293722</v>
      </c>
    </row>
    <row r="80943" spans="1:5" x14ac:dyDescent="0.3">
      <c r="A80943">
        <v>4</v>
      </c>
      <c r="B80943">
        <v>1467989337</v>
      </c>
      <c r="C80943" t="s">
        <v>56046</v>
      </c>
      <c r="D80943" t="s">
        <v>124675</v>
      </c>
      <c r="E80943" t="s">
        <v>293723</v>
      </c>
    </row>
    <row r="80944" spans="1:5" x14ac:dyDescent="0.3">
      <c r="A80944">
        <v>4</v>
      </c>
      <c r="B80944">
        <v>1467989406</v>
      </c>
      <c r="C80944" t="s">
        <v>56047</v>
      </c>
      <c r="D80944" t="s">
        <v>159011</v>
      </c>
      <c r="E80944" t="s">
        <v>293724</v>
      </c>
    </row>
    <row r="80945" spans="1:5" x14ac:dyDescent="0.3">
      <c r="A80945">
        <v>4</v>
      </c>
      <c r="B80945">
        <v>1467989409</v>
      </c>
      <c r="C80945" t="s">
        <v>56048</v>
      </c>
      <c r="D80945" t="s">
        <v>159012</v>
      </c>
      <c r="E80945" t="s">
        <v>293725</v>
      </c>
    </row>
    <row r="80946" spans="1:5" x14ac:dyDescent="0.3">
      <c r="A80946">
        <v>4</v>
      </c>
      <c r="B80946">
        <v>1467989498</v>
      </c>
      <c r="C80946" t="s">
        <v>56049</v>
      </c>
      <c r="D80946" t="s">
        <v>159013</v>
      </c>
      <c r="E80946" t="s">
        <v>293726</v>
      </c>
    </row>
    <row r="80947" spans="1:5" x14ac:dyDescent="0.3">
      <c r="A80947">
        <v>4</v>
      </c>
      <c r="B80947">
        <v>1467989500</v>
      </c>
      <c r="C80947" t="s">
        <v>56049</v>
      </c>
      <c r="D80947" t="s">
        <v>158280</v>
      </c>
      <c r="E80947" t="s">
        <v>293727</v>
      </c>
    </row>
    <row r="80948" spans="1:5" x14ac:dyDescent="0.3">
      <c r="A80948">
        <v>4</v>
      </c>
      <c r="B80948">
        <v>1467989518</v>
      </c>
      <c r="C80948" t="s">
        <v>56050</v>
      </c>
      <c r="D80948" t="s">
        <v>158261</v>
      </c>
      <c r="E80948" t="s">
        <v>293728</v>
      </c>
    </row>
    <row r="80949" spans="1:5" x14ac:dyDescent="0.3">
      <c r="A80949">
        <v>4</v>
      </c>
      <c r="B80949">
        <v>1467989539</v>
      </c>
      <c r="C80949" t="s">
        <v>56051</v>
      </c>
      <c r="D80949" t="s">
        <v>159014</v>
      </c>
      <c r="E80949" t="s">
        <v>293729</v>
      </c>
    </row>
    <row r="80950" spans="1:5" x14ac:dyDescent="0.3">
      <c r="A80950">
        <v>4</v>
      </c>
      <c r="B80950">
        <v>1467989662</v>
      </c>
      <c r="C80950" t="s">
        <v>56052</v>
      </c>
      <c r="D80950" t="s">
        <v>100705</v>
      </c>
      <c r="E80950" t="s">
        <v>293730</v>
      </c>
    </row>
    <row r="80951" spans="1:5" x14ac:dyDescent="0.3">
      <c r="A80951">
        <v>4</v>
      </c>
      <c r="B80951">
        <v>1467989663</v>
      </c>
      <c r="C80951" t="s">
        <v>56053</v>
      </c>
      <c r="D80951" t="s">
        <v>159015</v>
      </c>
      <c r="E80951" t="s">
        <v>293731</v>
      </c>
    </row>
    <row r="80952" spans="1:5" x14ac:dyDescent="0.3">
      <c r="A80952">
        <v>4</v>
      </c>
      <c r="B80952">
        <v>1467989730</v>
      </c>
      <c r="C80952" t="s">
        <v>56054</v>
      </c>
      <c r="D80952" t="s">
        <v>159016</v>
      </c>
      <c r="E80952" t="s">
        <v>293732</v>
      </c>
    </row>
    <row r="80953" spans="1:5" x14ac:dyDescent="0.3">
      <c r="A80953">
        <v>4</v>
      </c>
      <c r="B80953">
        <v>1467989764</v>
      </c>
      <c r="C80953" t="s">
        <v>56054</v>
      </c>
      <c r="D80953" t="s">
        <v>159017</v>
      </c>
      <c r="E80953" t="s">
        <v>293733</v>
      </c>
    </row>
    <row r="80954" spans="1:5" x14ac:dyDescent="0.3">
      <c r="A80954">
        <v>4</v>
      </c>
      <c r="B80954">
        <v>1467989782</v>
      </c>
      <c r="C80954" t="s">
        <v>56053</v>
      </c>
      <c r="D80954" t="s">
        <v>159018</v>
      </c>
      <c r="E80954" t="s">
        <v>293734</v>
      </c>
    </row>
    <row r="80955" spans="1:5" x14ac:dyDescent="0.3">
      <c r="A80955">
        <v>4</v>
      </c>
      <c r="B80955">
        <v>1467990002</v>
      </c>
      <c r="C80955" t="s">
        <v>56055</v>
      </c>
      <c r="D80955" t="s">
        <v>159019</v>
      </c>
      <c r="E80955" t="s">
        <v>293735</v>
      </c>
    </row>
    <row r="80956" spans="1:5" x14ac:dyDescent="0.3">
      <c r="A80956">
        <v>4</v>
      </c>
      <c r="B80956">
        <v>1467990134</v>
      </c>
      <c r="C80956" t="s">
        <v>56056</v>
      </c>
      <c r="D80956" t="s">
        <v>105754</v>
      </c>
      <c r="E80956" t="s">
        <v>293736</v>
      </c>
    </row>
    <row r="80957" spans="1:5" x14ac:dyDescent="0.3">
      <c r="A80957">
        <v>4</v>
      </c>
      <c r="B80957">
        <v>1467990178</v>
      </c>
      <c r="C80957" t="s">
        <v>56057</v>
      </c>
      <c r="D80957" t="s">
        <v>159020</v>
      </c>
      <c r="E80957" t="s">
        <v>293737</v>
      </c>
    </row>
    <row r="80958" spans="1:5" x14ac:dyDescent="0.3">
      <c r="A80958">
        <v>4</v>
      </c>
      <c r="B80958">
        <v>1467990192</v>
      </c>
      <c r="C80958" t="s">
        <v>56057</v>
      </c>
      <c r="D80958" t="s">
        <v>159021</v>
      </c>
      <c r="E80958" t="s">
        <v>293738</v>
      </c>
    </row>
    <row r="80959" spans="1:5" x14ac:dyDescent="0.3">
      <c r="A80959">
        <v>4</v>
      </c>
      <c r="B80959">
        <v>1467990253</v>
      </c>
      <c r="C80959" t="s">
        <v>56058</v>
      </c>
      <c r="D80959" t="s">
        <v>159022</v>
      </c>
      <c r="E80959" t="s">
        <v>293739</v>
      </c>
    </row>
    <row r="80960" spans="1:5" x14ac:dyDescent="0.3">
      <c r="A80960">
        <v>4</v>
      </c>
      <c r="B80960">
        <v>1467990275</v>
      </c>
      <c r="C80960" t="s">
        <v>56059</v>
      </c>
      <c r="D80960" t="s">
        <v>159023</v>
      </c>
      <c r="E80960" t="s">
        <v>293740</v>
      </c>
    </row>
    <row r="80961" spans="1:5" x14ac:dyDescent="0.3">
      <c r="A80961">
        <v>4</v>
      </c>
      <c r="B80961">
        <v>1467990285</v>
      </c>
      <c r="C80961" t="s">
        <v>56058</v>
      </c>
      <c r="D80961" t="s">
        <v>159024</v>
      </c>
      <c r="E80961" t="s">
        <v>293741</v>
      </c>
    </row>
    <row r="80962" spans="1:5" x14ac:dyDescent="0.3">
      <c r="A80962">
        <v>4</v>
      </c>
      <c r="B80962">
        <v>1467990299</v>
      </c>
      <c r="C80962" t="s">
        <v>56058</v>
      </c>
      <c r="D80962" t="s">
        <v>159025</v>
      </c>
      <c r="E80962" t="s">
        <v>293742</v>
      </c>
    </row>
    <row r="80963" spans="1:5" x14ac:dyDescent="0.3">
      <c r="A80963">
        <v>4</v>
      </c>
      <c r="B80963">
        <v>1467990301</v>
      </c>
      <c r="C80963" t="s">
        <v>56058</v>
      </c>
      <c r="D80963" t="s">
        <v>159026</v>
      </c>
      <c r="E80963" t="s">
        <v>293743</v>
      </c>
    </row>
    <row r="80964" spans="1:5" x14ac:dyDescent="0.3">
      <c r="A80964">
        <v>4</v>
      </c>
      <c r="B80964">
        <v>1467990350</v>
      </c>
      <c r="C80964" t="s">
        <v>56060</v>
      </c>
      <c r="D80964" t="s">
        <v>159027</v>
      </c>
      <c r="E80964" t="s">
        <v>293744</v>
      </c>
    </row>
    <row r="80965" spans="1:5" x14ac:dyDescent="0.3">
      <c r="A80965">
        <v>4</v>
      </c>
      <c r="B80965">
        <v>1467990366</v>
      </c>
      <c r="C80965" t="s">
        <v>56059</v>
      </c>
      <c r="D80965" t="s">
        <v>158891</v>
      </c>
      <c r="E80965" t="s">
        <v>293745</v>
      </c>
    </row>
    <row r="80966" spans="1:5" x14ac:dyDescent="0.3">
      <c r="A80966">
        <v>4</v>
      </c>
      <c r="B80966">
        <v>1467990416</v>
      </c>
      <c r="C80966" t="s">
        <v>56061</v>
      </c>
      <c r="D80966" t="s">
        <v>159028</v>
      </c>
      <c r="E80966" t="s">
        <v>293746</v>
      </c>
    </row>
    <row r="80967" spans="1:5" x14ac:dyDescent="0.3">
      <c r="A80967">
        <v>4</v>
      </c>
      <c r="B80967">
        <v>1467990444</v>
      </c>
      <c r="C80967" t="s">
        <v>56061</v>
      </c>
      <c r="D80967" t="s">
        <v>159029</v>
      </c>
      <c r="E80967" t="s">
        <v>293747</v>
      </c>
    </row>
    <row r="80968" spans="1:5" x14ac:dyDescent="0.3">
      <c r="A80968">
        <v>4</v>
      </c>
      <c r="B80968">
        <v>1468004142</v>
      </c>
      <c r="C80968" t="s">
        <v>56062</v>
      </c>
      <c r="D80968" t="s">
        <v>159030</v>
      </c>
      <c r="E80968" t="s">
        <v>293748</v>
      </c>
    </row>
    <row r="80969" spans="1:5" x14ac:dyDescent="0.3">
      <c r="A80969">
        <v>4</v>
      </c>
      <c r="B80969">
        <v>1468004185</v>
      </c>
      <c r="C80969" t="s">
        <v>56063</v>
      </c>
      <c r="D80969" t="s">
        <v>159031</v>
      </c>
      <c r="E80969" t="s">
        <v>293749</v>
      </c>
    </row>
    <row r="80970" spans="1:5" x14ac:dyDescent="0.3">
      <c r="A80970">
        <v>4</v>
      </c>
      <c r="B80970">
        <v>1468004233</v>
      </c>
      <c r="C80970" t="s">
        <v>56064</v>
      </c>
      <c r="D80970" t="s">
        <v>159032</v>
      </c>
      <c r="E80970" t="s">
        <v>293750</v>
      </c>
    </row>
    <row r="80971" spans="1:5" x14ac:dyDescent="0.3">
      <c r="A80971">
        <v>4</v>
      </c>
      <c r="B80971">
        <v>1468004308</v>
      </c>
      <c r="C80971" t="s">
        <v>56065</v>
      </c>
      <c r="D80971" t="s">
        <v>159033</v>
      </c>
      <c r="E80971" t="s">
        <v>293751</v>
      </c>
    </row>
    <row r="80972" spans="1:5" x14ac:dyDescent="0.3">
      <c r="A80972">
        <v>4</v>
      </c>
      <c r="B80972">
        <v>1468004364</v>
      </c>
      <c r="C80972" t="s">
        <v>56066</v>
      </c>
      <c r="D80972" t="s">
        <v>159034</v>
      </c>
      <c r="E80972" t="s">
        <v>293752</v>
      </c>
    </row>
    <row r="80973" spans="1:5" x14ac:dyDescent="0.3">
      <c r="A80973">
        <v>4</v>
      </c>
      <c r="B80973">
        <v>1468004455</v>
      </c>
      <c r="C80973" t="s">
        <v>56066</v>
      </c>
      <c r="D80973" t="s">
        <v>158862</v>
      </c>
      <c r="E80973" t="s">
        <v>293753</v>
      </c>
    </row>
    <row r="80974" spans="1:5" x14ac:dyDescent="0.3">
      <c r="A80974">
        <v>4</v>
      </c>
      <c r="B80974">
        <v>1468004472</v>
      </c>
      <c r="C80974" t="s">
        <v>56066</v>
      </c>
      <c r="D80974" t="s">
        <v>159035</v>
      </c>
      <c r="E80974" t="s">
        <v>293754</v>
      </c>
    </row>
    <row r="80975" spans="1:5" x14ac:dyDescent="0.3">
      <c r="A80975">
        <v>4</v>
      </c>
      <c r="B80975">
        <v>1468004484</v>
      </c>
      <c r="C80975" t="s">
        <v>56067</v>
      </c>
      <c r="D80975" t="s">
        <v>159036</v>
      </c>
      <c r="E80975" t="s">
        <v>293755</v>
      </c>
    </row>
    <row r="80976" spans="1:5" x14ac:dyDescent="0.3">
      <c r="A80976">
        <v>4</v>
      </c>
      <c r="B80976">
        <v>1468004505</v>
      </c>
      <c r="C80976" t="s">
        <v>56066</v>
      </c>
      <c r="D80976" t="s">
        <v>159037</v>
      </c>
      <c r="E80976" t="s">
        <v>293756</v>
      </c>
    </row>
    <row r="80977" spans="1:5" x14ac:dyDescent="0.3">
      <c r="A80977">
        <v>4</v>
      </c>
      <c r="B80977">
        <v>1468004521</v>
      </c>
      <c r="C80977" t="s">
        <v>56068</v>
      </c>
      <c r="D80977" t="s">
        <v>98700</v>
      </c>
      <c r="E80977" t="s">
        <v>293757</v>
      </c>
    </row>
    <row r="80978" spans="1:5" x14ac:dyDescent="0.3">
      <c r="A80978">
        <v>4</v>
      </c>
      <c r="B80978">
        <v>1468004549</v>
      </c>
      <c r="C80978" t="s">
        <v>56068</v>
      </c>
      <c r="D80978" t="s">
        <v>159038</v>
      </c>
      <c r="E80978" t="s">
        <v>293758</v>
      </c>
    </row>
    <row r="80979" spans="1:5" x14ac:dyDescent="0.3">
      <c r="A80979">
        <v>4</v>
      </c>
      <c r="B80979">
        <v>1468004626</v>
      </c>
      <c r="C80979" t="s">
        <v>56067</v>
      </c>
      <c r="D80979" t="s">
        <v>159039</v>
      </c>
      <c r="E80979" t="s">
        <v>293759</v>
      </c>
    </row>
    <row r="80980" spans="1:5" x14ac:dyDescent="0.3">
      <c r="A80980">
        <v>4</v>
      </c>
      <c r="B80980">
        <v>1468004631</v>
      </c>
      <c r="C80980" t="s">
        <v>56067</v>
      </c>
      <c r="D80980" t="s">
        <v>159040</v>
      </c>
      <c r="E80980" t="s">
        <v>293760</v>
      </c>
    </row>
    <row r="80981" spans="1:5" x14ac:dyDescent="0.3">
      <c r="A80981">
        <v>4</v>
      </c>
      <c r="B80981">
        <v>1468004632</v>
      </c>
      <c r="C80981" t="s">
        <v>56067</v>
      </c>
      <c r="D80981" t="s">
        <v>159041</v>
      </c>
      <c r="E80981" t="s">
        <v>293761</v>
      </c>
    </row>
    <row r="80982" spans="1:5" x14ac:dyDescent="0.3">
      <c r="A80982">
        <v>4</v>
      </c>
      <c r="B80982">
        <v>1468004732</v>
      </c>
      <c r="C80982" t="s">
        <v>56069</v>
      </c>
      <c r="D80982" t="s">
        <v>159042</v>
      </c>
      <c r="E80982" t="s">
        <v>293762</v>
      </c>
    </row>
    <row r="80983" spans="1:5" x14ac:dyDescent="0.3">
      <c r="A80983">
        <v>4</v>
      </c>
      <c r="B80983">
        <v>1468004855</v>
      </c>
      <c r="C80983" t="s">
        <v>56070</v>
      </c>
      <c r="D80983" t="s">
        <v>159043</v>
      </c>
      <c r="E80983" t="s">
        <v>293763</v>
      </c>
    </row>
    <row r="80984" spans="1:5" x14ac:dyDescent="0.3">
      <c r="A80984">
        <v>4</v>
      </c>
      <c r="B80984">
        <v>1468004931</v>
      </c>
      <c r="C80984" t="s">
        <v>56071</v>
      </c>
      <c r="D80984" t="s">
        <v>159044</v>
      </c>
      <c r="E80984" t="s">
        <v>293764</v>
      </c>
    </row>
    <row r="80985" spans="1:5" x14ac:dyDescent="0.3">
      <c r="A80985">
        <v>4</v>
      </c>
      <c r="B80985">
        <v>1468004935</v>
      </c>
      <c r="C80985" t="s">
        <v>56071</v>
      </c>
      <c r="D80985" t="s">
        <v>159045</v>
      </c>
      <c r="E80985" t="s">
        <v>293765</v>
      </c>
    </row>
    <row r="80986" spans="1:5" x14ac:dyDescent="0.3">
      <c r="A80986">
        <v>4</v>
      </c>
      <c r="B80986">
        <v>1468005014</v>
      </c>
      <c r="C80986" t="s">
        <v>56070</v>
      </c>
      <c r="D80986" t="s">
        <v>159046</v>
      </c>
      <c r="E80986" t="s">
        <v>293766</v>
      </c>
    </row>
    <row r="80987" spans="1:5" x14ac:dyDescent="0.3">
      <c r="A80987">
        <v>4</v>
      </c>
      <c r="B80987">
        <v>1468005019</v>
      </c>
      <c r="C80987" t="s">
        <v>56070</v>
      </c>
      <c r="D80987" t="s">
        <v>159047</v>
      </c>
      <c r="E80987" t="s">
        <v>293767</v>
      </c>
    </row>
    <row r="80988" spans="1:5" x14ac:dyDescent="0.3">
      <c r="A80988">
        <v>4</v>
      </c>
      <c r="B80988">
        <v>1468005051</v>
      </c>
      <c r="C80988" t="s">
        <v>56070</v>
      </c>
      <c r="D80988" t="s">
        <v>159048</v>
      </c>
      <c r="E80988" t="s">
        <v>293768</v>
      </c>
    </row>
    <row r="80989" spans="1:5" x14ac:dyDescent="0.3">
      <c r="A80989">
        <v>4</v>
      </c>
      <c r="B80989">
        <v>1468005084</v>
      </c>
      <c r="C80989" t="s">
        <v>56072</v>
      </c>
      <c r="D80989" t="s">
        <v>159049</v>
      </c>
      <c r="E80989" t="s">
        <v>293769</v>
      </c>
    </row>
    <row r="80990" spans="1:5" x14ac:dyDescent="0.3">
      <c r="A80990">
        <v>4</v>
      </c>
      <c r="B80990">
        <v>1468005206</v>
      </c>
      <c r="C80990" t="s">
        <v>56073</v>
      </c>
      <c r="D80990" t="s">
        <v>159050</v>
      </c>
      <c r="E80990" t="s">
        <v>293770</v>
      </c>
    </row>
    <row r="80991" spans="1:5" x14ac:dyDescent="0.3">
      <c r="A80991">
        <v>4</v>
      </c>
      <c r="B80991">
        <v>1468005267</v>
      </c>
      <c r="C80991" t="s">
        <v>56073</v>
      </c>
      <c r="D80991" t="s">
        <v>159051</v>
      </c>
      <c r="E80991" t="s">
        <v>293771</v>
      </c>
    </row>
    <row r="80992" spans="1:5" x14ac:dyDescent="0.3">
      <c r="A80992">
        <v>4</v>
      </c>
      <c r="B80992">
        <v>1468005311</v>
      </c>
      <c r="C80992" t="s">
        <v>56074</v>
      </c>
      <c r="D80992" t="s">
        <v>159052</v>
      </c>
      <c r="E80992" t="s">
        <v>293772</v>
      </c>
    </row>
    <row r="80993" spans="1:5" x14ac:dyDescent="0.3">
      <c r="A80993">
        <v>4</v>
      </c>
      <c r="B80993">
        <v>1468005385</v>
      </c>
      <c r="C80993" t="s">
        <v>56075</v>
      </c>
      <c r="D80993" t="s">
        <v>159053</v>
      </c>
      <c r="E80993" t="s">
        <v>293773</v>
      </c>
    </row>
    <row r="80994" spans="1:5" x14ac:dyDescent="0.3">
      <c r="A80994">
        <v>4</v>
      </c>
      <c r="B80994">
        <v>1468005388</v>
      </c>
      <c r="C80994" t="s">
        <v>56075</v>
      </c>
      <c r="D80994" t="s">
        <v>159054</v>
      </c>
      <c r="E80994" t="s">
        <v>293774</v>
      </c>
    </row>
    <row r="80995" spans="1:5" x14ac:dyDescent="0.3">
      <c r="A80995">
        <v>4</v>
      </c>
      <c r="B80995">
        <v>1468005394</v>
      </c>
      <c r="C80995" t="s">
        <v>56075</v>
      </c>
      <c r="D80995" t="s">
        <v>159055</v>
      </c>
      <c r="E80995" t="s">
        <v>293775</v>
      </c>
    </row>
    <row r="80996" spans="1:5" x14ac:dyDescent="0.3">
      <c r="A80996">
        <v>4</v>
      </c>
      <c r="B80996">
        <v>1468005406</v>
      </c>
      <c r="C80996" t="s">
        <v>56075</v>
      </c>
      <c r="D80996" t="s">
        <v>159056</v>
      </c>
      <c r="E80996" t="s">
        <v>293776</v>
      </c>
    </row>
    <row r="80997" spans="1:5" x14ac:dyDescent="0.3">
      <c r="A80997">
        <v>4</v>
      </c>
      <c r="B80997">
        <v>1468005431</v>
      </c>
      <c r="C80997" t="s">
        <v>56076</v>
      </c>
      <c r="D80997" t="s">
        <v>159057</v>
      </c>
      <c r="E80997" t="s">
        <v>293777</v>
      </c>
    </row>
    <row r="80998" spans="1:5" x14ac:dyDescent="0.3">
      <c r="A80998">
        <v>4</v>
      </c>
      <c r="B80998">
        <v>1468005450</v>
      </c>
      <c r="C80998" t="s">
        <v>56076</v>
      </c>
      <c r="D80998" t="s">
        <v>159058</v>
      </c>
      <c r="E80998" t="s">
        <v>293778</v>
      </c>
    </row>
    <row r="80999" spans="1:5" x14ac:dyDescent="0.3">
      <c r="A80999">
        <v>4</v>
      </c>
      <c r="B80999">
        <v>1468005505</v>
      </c>
      <c r="C80999" t="s">
        <v>56077</v>
      </c>
      <c r="D80999" t="s">
        <v>159059</v>
      </c>
      <c r="E80999" t="s">
        <v>293779</v>
      </c>
    </row>
    <row r="81000" spans="1:5" x14ac:dyDescent="0.3">
      <c r="A81000">
        <v>4</v>
      </c>
      <c r="B81000">
        <v>1468005511</v>
      </c>
      <c r="C81000" t="s">
        <v>56078</v>
      </c>
      <c r="D81000" t="s">
        <v>138778</v>
      </c>
      <c r="E81000" t="s">
        <v>293780</v>
      </c>
    </row>
    <row r="81001" spans="1:5" x14ac:dyDescent="0.3">
      <c r="A81001">
        <v>4</v>
      </c>
      <c r="B81001">
        <v>1468005581</v>
      </c>
      <c r="C81001" t="s">
        <v>56078</v>
      </c>
      <c r="D81001" t="s">
        <v>158981</v>
      </c>
      <c r="E81001" t="s">
        <v>293781</v>
      </c>
    </row>
    <row r="81002" spans="1:5" x14ac:dyDescent="0.3">
      <c r="A81002">
        <v>4</v>
      </c>
      <c r="B81002">
        <v>1468005607</v>
      </c>
      <c r="C81002" t="s">
        <v>56078</v>
      </c>
      <c r="D81002" t="s">
        <v>117720</v>
      </c>
      <c r="E81002" t="s">
        <v>293782</v>
      </c>
    </row>
    <row r="81003" spans="1:5" x14ac:dyDescent="0.3">
      <c r="A81003">
        <v>4</v>
      </c>
      <c r="B81003">
        <v>1468005634</v>
      </c>
      <c r="C81003" t="s">
        <v>56078</v>
      </c>
      <c r="D81003" t="s">
        <v>158777</v>
      </c>
      <c r="E81003" t="s">
        <v>293783</v>
      </c>
    </row>
    <row r="81004" spans="1:5" x14ac:dyDescent="0.3">
      <c r="A81004">
        <v>4</v>
      </c>
      <c r="B81004">
        <v>1468005638</v>
      </c>
      <c r="C81004" t="s">
        <v>56079</v>
      </c>
      <c r="D81004" t="s">
        <v>159060</v>
      </c>
      <c r="E81004" t="s">
        <v>293784</v>
      </c>
    </row>
    <row r="81005" spans="1:5" x14ac:dyDescent="0.3">
      <c r="A81005">
        <v>4</v>
      </c>
      <c r="B81005">
        <v>1468005672</v>
      </c>
      <c r="C81005" t="s">
        <v>56079</v>
      </c>
      <c r="D81005" t="s">
        <v>159061</v>
      </c>
      <c r="E81005" t="s">
        <v>293785</v>
      </c>
    </row>
    <row r="81006" spans="1:5" x14ac:dyDescent="0.3">
      <c r="A81006">
        <v>4</v>
      </c>
      <c r="B81006">
        <v>1468005841</v>
      </c>
      <c r="C81006" t="s">
        <v>56080</v>
      </c>
      <c r="D81006" t="s">
        <v>159062</v>
      </c>
      <c r="E81006" t="s">
        <v>293786</v>
      </c>
    </row>
    <row r="81007" spans="1:5" x14ac:dyDescent="0.3">
      <c r="A81007">
        <v>4</v>
      </c>
      <c r="B81007">
        <v>1468005939</v>
      </c>
      <c r="C81007" t="s">
        <v>56081</v>
      </c>
      <c r="D81007" t="s">
        <v>159063</v>
      </c>
      <c r="E81007" t="s">
        <v>293787</v>
      </c>
    </row>
    <row r="81008" spans="1:5" x14ac:dyDescent="0.3">
      <c r="A81008">
        <v>4</v>
      </c>
      <c r="B81008">
        <v>1468006001</v>
      </c>
      <c r="C81008" t="s">
        <v>56082</v>
      </c>
      <c r="D81008" t="s">
        <v>159064</v>
      </c>
      <c r="E81008" t="s">
        <v>293788</v>
      </c>
    </row>
    <row r="81009" spans="1:5" x14ac:dyDescent="0.3">
      <c r="A81009">
        <v>4</v>
      </c>
      <c r="B81009">
        <v>1468006008</v>
      </c>
      <c r="C81009" t="s">
        <v>56082</v>
      </c>
      <c r="D81009" t="s">
        <v>159065</v>
      </c>
      <c r="E81009" t="s">
        <v>293789</v>
      </c>
    </row>
    <row r="81010" spans="1:5" x14ac:dyDescent="0.3">
      <c r="A81010">
        <v>4</v>
      </c>
      <c r="B81010">
        <v>1468006012</v>
      </c>
      <c r="C81010" t="s">
        <v>56082</v>
      </c>
      <c r="D81010" t="s">
        <v>159066</v>
      </c>
      <c r="E81010" t="s">
        <v>293790</v>
      </c>
    </row>
    <row r="81011" spans="1:5" x14ac:dyDescent="0.3">
      <c r="A81011">
        <v>4</v>
      </c>
      <c r="B81011">
        <v>1468006013</v>
      </c>
      <c r="C81011" t="s">
        <v>56082</v>
      </c>
      <c r="D81011" t="s">
        <v>159067</v>
      </c>
      <c r="E81011" t="s">
        <v>293791</v>
      </c>
    </row>
    <row r="81012" spans="1:5" x14ac:dyDescent="0.3">
      <c r="A81012">
        <v>4</v>
      </c>
      <c r="B81012">
        <v>1468006041</v>
      </c>
      <c r="C81012" t="s">
        <v>56083</v>
      </c>
      <c r="D81012" t="s">
        <v>159068</v>
      </c>
      <c r="E81012" t="s">
        <v>293792</v>
      </c>
    </row>
    <row r="81013" spans="1:5" x14ac:dyDescent="0.3">
      <c r="A81013">
        <v>4</v>
      </c>
      <c r="B81013">
        <v>1468006048</v>
      </c>
      <c r="C81013" t="s">
        <v>56083</v>
      </c>
      <c r="D81013" t="s">
        <v>158267</v>
      </c>
      <c r="E81013" t="s">
        <v>293793</v>
      </c>
    </row>
    <row r="81014" spans="1:5" x14ac:dyDescent="0.3">
      <c r="A81014">
        <v>4</v>
      </c>
      <c r="B81014">
        <v>1468006095</v>
      </c>
      <c r="C81014" t="s">
        <v>56084</v>
      </c>
      <c r="D81014" t="s">
        <v>159069</v>
      </c>
      <c r="E81014" t="s">
        <v>293794</v>
      </c>
    </row>
    <row r="81015" spans="1:5" x14ac:dyDescent="0.3">
      <c r="A81015">
        <v>4</v>
      </c>
      <c r="B81015">
        <v>1468006104</v>
      </c>
      <c r="C81015" t="s">
        <v>56084</v>
      </c>
      <c r="D81015" t="s">
        <v>105374</v>
      </c>
      <c r="E81015" t="s">
        <v>293795</v>
      </c>
    </row>
    <row r="81016" spans="1:5" x14ac:dyDescent="0.3">
      <c r="A81016">
        <v>4</v>
      </c>
      <c r="B81016">
        <v>1468006146</v>
      </c>
      <c r="C81016" t="s">
        <v>56085</v>
      </c>
      <c r="D81016" t="s">
        <v>95564</v>
      </c>
      <c r="E81016" t="s">
        <v>293796</v>
      </c>
    </row>
    <row r="81017" spans="1:5" x14ac:dyDescent="0.3">
      <c r="A81017">
        <v>4</v>
      </c>
      <c r="B81017">
        <v>1468006158</v>
      </c>
      <c r="C81017" t="s">
        <v>56085</v>
      </c>
      <c r="D81017" t="s">
        <v>148162</v>
      </c>
      <c r="E81017" t="s">
        <v>293797</v>
      </c>
    </row>
    <row r="81018" spans="1:5" x14ac:dyDescent="0.3">
      <c r="A81018">
        <v>4</v>
      </c>
      <c r="B81018">
        <v>1468006199</v>
      </c>
      <c r="C81018" t="s">
        <v>56086</v>
      </c>
      <c r="D81018" t="s">
        <v>159070</v>
      </c>
      <c r="E81018" t="s">
        <v>293798</v>
      </c>
    </row>
    <row r="81019" spans="1:5" x14ac:dyDescent="0.3">
      <c r="A81019">
        <v>4</v>
      </c>
      <c r="B81019">
        <v>1468006204</v>
      </c>
      <c r="C81019" t="s">
        <v>56086</v>
      </c>
      <c r="D81019" t="s">
        <v>159071</v>
      </c>
      <c r="E81019" t="s">
        <v>293799</v>
      </c>
    </row>
    <row r="81020" spans="1:5" x14ac:dyDescent="0.3">
      <c r="A81020">
        <v>4</v>
      </c>
      <c r="B81020">
        <v>1468006248</v>
      </c>
      <c r="C81020" t="s">
        <v>56086</v>
      </c>
      <c r="D81020" t="s">
        <v>159072</v>
      </c>
      <c r="E81020" t="s">
        <v>293800</v>
      </c>
    </row>
    <row r="81021" spans="1:5" x14ac:dyDescent="0.3">
      <c r="A81021">
        <v>4</v>
      </c>
      <c r="B81021">
        <v>1468006252</v>
      </c>
      <c r="C81021" t="s">
        <v>56086</v>
      </c>
      <c r="D81021" t="s">
        <v>159073</v>
      </c>
      <c r="E81021" t="s">
        <v>293801</v>
      </c>
    </row>
    <row r="81022" spans="1:5" x14ac:dyDescent="0.3">
      <c r="A81022">
        <v>4</v>
      </c>
      <c r="B81022">
        <v>1468006292</v>
      </c>
      <c r="C81022" t="s">
        <v>56087</v>
      </c>
      <c r="D81022" t="s">
        <v>159074</v>
      </c>
      <c r="E81022" t="s">
        <v>293802</v>
      </c>
    </row>
    <row r="81023" spans="1:5" x14ac:dyDescent="0.3">
      <c r="A81023">
        <v>4</v>
      </c>
      <c r="B81023">
        <v>1468006417</v>
      </c>
      <c r="C81023" t="s">
        <v>56088</v>
      </c>
      <c r="D81023" t="s">
        <v>108628</v>
      </c>
      <c r="E81023" t="s">
        <v>293803</v>
      </c>
    </row>
    <row r="81024" spans="1:5" x14ac:dyDescent="0.3">
      <c r="A81024">
        <v>4</v>
      </c>
      <c r="B81024">
        <v>1468006424</v>
      </c>
      <c r="C81024" t="s">
        <v>56088</v>
      </c>
      <c r="D81024" t="s">
        <v>159075</v>
      </c>
      <c r="E81024" t="s">
        <v>293804</v>
      </c>
    </row>
    <row r="81025" spans="1:5" x14ac:dyDescent="0.3">
      <c r="A81025">
        <v>4</v>
      </c>
      <c r="B81025">
        <v>1468006425</v>
      </c>
      <c r="C81025" t="s">
        <v>56088</v>
      </c>
      <c r="D81025" t="s">
        <v>159076</v>
      </c>
      <c r="E81025" t="s">
        <v>293805</v>
      </c>
    </row>
    <row r="81026" spans="1:5" x14ac:dyDescent="0.3">
      <c r="A81026">
        <v>4</v>
      </c>
      <c r="B81026">
        <v>1468006465</v>
      </c>
      <c r="C81026" t="s">
        <v>56089</v>
      </c>
      <c r="D81026" t="s">
        <v>135545</v>
      </c>
      <c r="E81026" t="s">
        <v>293806</v>
      </c>
    </row>
    <row r="81027" spans="1:5" x14ac:dyDescent="0.3">
      <c r="A81027">
        <v>4</v>
      </c>
      <c r="B81027">
        <v>1468006715</v>
      </c>
      <c r="C81027" t="s">
        <v>56090</v>
      </c>
      <c r="D81027" t="s">
        <v>159077</v>
      </c>
      <c r="E81027" t="s">
        <v>293807</v>
      </c>
    </row>
    <row r="81028" spans="1:5" x14ac:dyDescent="0.3">
      <c r="A81028">
        <v>4</v>
      </c>
      <c r="B81028">
        <v>1468006735</v>
      </c>
      <c r="C81028" t="s">
        <v>56091</v>
      </c>
      <c r="D81028" t="s">
        <v>159078</v>
      </c>
      <c r="E81028" t="s">
        <v>293808</v>
      </c>
    </row>
    <row r="81029" spans="1:5" x14ac:dyDescent="0.3">
      <c r="A81029">
        <v>4</v>
      </c>
      <c r="B81029">
        <v>1468006771</v>
      </c>
      <c r="C81029" t="s">
        <v>56092</v>
      </c>
      <c r="D81029" t="s">
        <v>159079</v>
      </c>
      <c r="E81029" t="s">
        <v>293809</v>
      </c>
    </row>
    <row r="81030" spans="1:5" x14ac:dyDescent="0.3">
      <c r="A81030">
        <v>4</v>
      </c>
      <c r="B81030">
        <v>1468006789</v>
      </c>
      <c r="C81030" t="s">
        <v>56092</v>
      </c>
      <c r="D81030" t="s">
        <v>159080</v>
      </c>
      <c r="E81030" t="s">
        <v>293810</v>
      </c>
    </row>
    <row r="81031" spans="1:5" x14ac:dyDescent="0.3">
      <c r="A81031">
        <v>4</v>
      </c>
      <c r="B81031">
        <v>1468006808</v>
      </c>
      <c r="C81031" t="s">
        <v>56091</v>
      </c>
      <c r="D81031" t="s">
        <v>159081</v>
      </c>
      <c r="E81031" t="s">
        <v>293811</v>
      </c>
    </row>
    <row r="81032" spans="1:5" x14ac:dyDescent="0.3">
      <c r="A81032">
        <v>4</v>
      </c>
      <c r="B81032">
        <v>1468006833</v>
      </c>
      <c r="C81032" t="s">
        <v>56091</v>
      </c>
      <c r="D81032" t="s">
        <v>159082</v>
      </c>
      <c r="E81032" t="s">
        <v>293812</v>
      </c>
    </row>
    <row r="81033" spans="1:5" x14ac:dyDescent="0.3">
      <c r="A81033">
        <v>4</v>
      </c>
      <c r="B81033">
        <v>1468006864</v>
      </c>
      <c r="C81033" t="s">
        <v>56093</v>
      </c>
      <c r="D81033" t="s">
        <v>159083</v>
      </c>
      <c r="E81033" t="s">
        <v>293813</v>
      </c>
    </row>
    <row r="81034" spans="1:5" x14ac:dyDescent="0.3">
      <c r="A81034">
        <v>4</v>
      </c>
      <c r="B81034">
        <v>1468006871</v>
      </c>
      <c r="C81034" t="s">
        <v>56093</v>
      </c>
      <c r="D81034" t="s">
        <v>159084</v>
      </c>
      <c r="E81034" t="s">
        <v>293814</v>
      </c>
    </row>
    <row r="81035" spans="1:5" x14ac:dyDescent="0.3">
      <c r="A81035">
        <v>4</v>
      </c>
      <c r="B81035">
        <v>1468006875</v>
      </c>
      <c r="C81035" t="s">
        <v>56093</v>
      </c>
      <c r="D81035" t="s">
        <v>159085</v>
      </c>
      <c r="E81035" t="s">
        <v>293815</v>
      </c>
    </row>
    <row r="81036" spans="1:5" x14ac:dyDescent="0.3">
      <c r="A81036">
        <v>4</v>
      </c>
      <c r="B81036">
        <v>1468006912</v>
      </c>
      <c r="C81036" t="s">
        <v>56093</v>
      </c>
      <c r="D81036" t="s">
        <v>134251</v>
      </c>
      <c r="E81036" t="s">
        <v>293816</v>
      </c>
    </row>
    <row r="81037" spans="1:5" x14ac:dyDescent="0.3">
      <c r="A81037">
        <v>4</v>
      </c>
      <c r="B81037">
        <v>1468006916</v>
      </c>
      <c r="C81037" t="s">
        <v>56093</v>
      </c>
      <c r="D81037" t="s">
        <v>159086</v>
      </c>
      <c r="E81037" t="s">
        <v>293817</v>
      </c>
    </row>
    <row r="81038" spans="1:5" x14ac:dyDescent="0.3">
      <c r="A81038">
        <v>4</v>
      </c>
      <c r="B81038">
        <v>1468006981</v>
      </c>
      <c r="C81038" t="s">
        <v>56094</v>
      </c>
      <c r="D81038" t="s">
        <v>159087</v>
      </c>
      <c r="E81038" t="s">
        <v>293818</v>
      </c>
    </row>
    <row r="81039" spans="1:5" x14ac:dyDescent="0.3">
      <c r="A81039">
        <v>4</v>
      </c>
      <c r="B81039">
        <v>1468006992</v>
      </c>
      <c r="C81039" t="s">
        <v>56094</v>
      </c>
      <c r="D81039" t="s">
        <v>159088</v>
      </c>
      <c r="E81039" t="s">
        <v>293819</v>
      </c>
    </row>
    <row r="81040" spans="1:5" x14ac:dyDescent="0.3">
      <c r="A81040">
        <v>4</v>
      </c>
      <c r="B81040">
        <v>1468007017</v>
      </c>
      <c r="C81040" t="s">
        <v>56094</v>
      </c>
      <c r="D81040" t="s">
        <v>158946</v>
      </c>
      <c r="E81040" t="s">
        <v>293820</v>
      </c>
    </row>
    <row r="81041" spans="1:5" x14ac:dyDescent="0.3">
      <c r="A81041">
        <v>4</v>
      </c>
      <c r="B81041">
        <v>1468007072</v>
      </c>
      <c r="C81041" t="s">
        <v>56095</v>
      </c>
      <c r="D81041" t="s">
        <v>159089</v>
      </c>
      <c r="E81041" t="s">
        <v>293821</v>
      </c>
    </row>
    <row r="81042" spans="1:5" x14ac:dyDescent="0.3">
      <c r="A81042">
        <v>4</v>
      </c>
      <c r="B81042">
        <v>1468007080</v>
      </c>
      <c r="C81042" t="s">
        <v>56096</v>
      </c>
      <c r="D81042" t="s">
        <v>159090</v>
      </c>
      <c r="E81042" t="s">
        <v>293822</v>
      </c>
    </row>
    <row r="81043" spans="1:5" x14ac:dyDescent="0.3">
      <c r="A81043">
        <v>4</v>
      </c>
      <c r="B81043">
        <v>1468007157</v>
      </c>
      <c r="C81043" t="s">
        <v>56097</v>
      </c>
      <c r="D81043" t="s">
        <v>159091</v>
      </c>
      <c r="E81043" t="s">
        <v>293823</v>
      </c>
    </row>
    <row r="81044" spans="1:5" x14ac:dyDescent="0.3">
      <c r="A81044">
        <v>4</v>
      </c>
      <c r="B81044">
        <v>1468007178</v>
      </c>
      <c r="C81044" t="s">
        <v>56097</v>
      </c>
      <c r="D81044" t="s">
        <v>159092</v>
      </c>
      <c r="E81044" t="s">
        <v>293824</v>
      </c>
    </row>
    <row r="81045" spans="1:5" x14ac:dyDescent="0.3">
      <c r="A81045">
        <v>4</v>
      </c>
      <c r="B81045">
        <v>1468007179</v>
      </c>
      <c r="C81045" t="s">
        <v>56097</v>
      </c>
      <c r="D81045" t="s">
        <v>159093</v>
      </c>
      <c r="E81045" t="s">
        <v>293825</v>
      </c>
    </row>
    <row r="81046" spans="1:5" x14ac:dyDescent="0.3">
      <c r="A81046">
        <v>4</v>
      </c>
      <c r="B81046">
        <v>1468007187</v>
      </c>
      <c r="C81046" t="s">
        <v>56097</v>
      </c>
      <c r="D81046" t="s">
        <v>159094</v>
      </c>
      <c r="E81046" t="s">
        <v>293826</v>
      </c>
    </row>
    <row r="81047" spans="1:5" x14ac:dyDescent="0.3">
      <c r="A81047">
        <v>4</v>
      </c>
      <c r="B81047">
        <v>1468007208</v>
      </c>
      <c r="C81047" t="s">
        <v>56098</v>
      </c>
      <c r="D81047" t="s">
        <v>159095</v>
      </c>
      <c r="E81047" t="s">
        <v>293827</v>
      </c>
    </row>
    <row r="81048" spans="1:5" x14ac:dyDescent="0.3">
      <c r="A81048">
        <v>4</v>
      </c>
      <c r="B81048">
        <v>1468007253</v>
      </c>
      <c r="C81048" t="s">
        <v>56098</v>
      </c>
      <c r="D81048" t="s">
        <v>113519</v>
      </c>
      <c r="E81048" t="s">
        <v>293828</v>
      </c>
    </row>
    <row r="81049" spans="1:5" x14ac:dyDescent="0.3">
      <c r="A81049">
        <v>4</v>
      </c>
      <c r="B81049">
        <v>1468007263</v>
      </c>
      <c r="C81049" t="s">
        <v>56099</v>
      </c>
      <c r="D81049" t="s">
        <v>159096</v>
      </c>
      <c r="E81049" t="s">
        <v>293829</v>
      </c>
    </row>
    <row r="81050" spans="1:5" x14ac:dyDescent="0.3">
      <c r="A81050">
        <v>4</v>
      </c>
      <c r="B81050">
        <v>1468007320</v>
      </c>
      <c r="C81050" t="s">
        <v>56100</v>
      </c>
      <c r="D81050" t="s">
        <v>159097</v>
      </c>
      <c r="E81050" t="s">
        <v>293830</v>
      </c>
    </row>
    <row r="81051" spans="1:5" x14ac:dyDescent="0.3">
      <c r="A81051">
        <v>4</v>
      </c>
      <c r="B81051">
        <v>1468007334</v>
      </c>
      <c r="C81051" t="s">
        <v>56100</v>
      </c>
      <c r="D81051" t="s">
        <v>159098</v>
      </c>
      <c r="E81051" t="s">
        <v>293831</v>
      </c>
    </row>
    <row r="81052" spans="1:5" x14ac:dyDescent="0.3">
      <c r="A81052">
        <v>4</v>
      </c>
      <c r="B81052">
        <v>1468007345</v>
      </c>
      <c r="C81052" t="s">
        <v>56100</v>
      </c>
      <c r="D81052" t="s">
        <v>130970</v>
      </c>
      <c r="E81052" t="s">
        <v>293832</v>
      </c>
    </row>
    <row r="81053" spans="1:5" x14ac:dyDescent="0.3">
      <c r="A81053">
        <v>4</v>
      </c>
      <c r="B81053">
        <v>1468007393</v>
      </c>
      <c r="C81053" t="s">
        <v>56101</v>
      </c>
      <c r="D81053" t="s">
        <v>159099</v>
      </c>
      <c r="E81053" t="s">
        <v>293833</v>
      </c>
    </row>
    <row r="81054" spans="1:5" x14ac:dyDescent="0.3">
      <c r="A81054">
        <v>4</v>
      </c>
      <c r="B81054">
        <v>1468007412</v>
      </c>
      <c r="C81054" t="s">
        <v>56102</v>
      </c>
      <c r="D81054" t="s">
        <v>159100</v>
      </c>
      <c r="E81054" t="s">
        <v>293834</v>
      </c>
    </row>
    <row r="81055" spans="1:5" x14ac:dyDescent="0.3">
      <c r="A81055">
        <v>4</v>
      </c>
      <c r="B81055">
        <v>1468007433</v>
      </c>
      <c r="C81055" t="s">
        <v>56103</v>
      </c>
      <c r="D81055" t="s">
        <v>99520</v>
      </c>
      <c r="E81055" t="s">
        <v>293835</v>
      </c>
    </row>
    <row r="81056" spans="1:5" x14ac:dyDescent="0.3">
      <c r="A81056">
        <v>4</v>
      </c>
      <c r="B81056">
        <v>1468007455</v>
      </c>
      <c r="C81056" t="s">
        <v>56102</v>
      </c>
      <c r="D81056" t="s">
        <v>159101</v>
      </c>
      <c r="E81056" t="s">
        <v>293836</v>
      </c>
    </row>
    <row r="81057" spans="1:5" x14ac:dyDescent="0.3">
      <c r="A81057">
        <v>4</v>
      </c>
      <c r="B81057">
        <v>1468007501</v>
      </c>
      <c r="C81057" t="s">
        <v>56104</v>
      </c>
      <c r="D81057" t="s">
        <v>159102</v>
      </c>
      <c r="E81057" t="s">
        <v>293837</v>
      </c>
    </row>
    <row r="81058" spans="1:5" x14ac:dyDescent="0.3">
      <c r="A81058">
        <v>4</v>
      </c>
      <c r="B81058">
        <v>1468007568</v>
      </c>
      <c r="C81058" t="s">
        <v>56105</v>
      </c>
      <c r="D81058" t="s">
        <v>105625</v>
      </c>
      <c r="E81058" t="s">
        <v>293838</v>
      </c>
    </row>
    <row r="81059" spans="1:5" x14ac:dyDescent="0.3">
      <c r="A81059">
        <v>4</v>
      </c>
      <c r="B81059">
        <v>1468007617</v>
      </c>
      <c r="C81059" t="s">
        <v>56106</v>
      </c>
      <c r="D81059" t="s">
        <v>159103</v>
      </c>
      <c r="E81059" t="s">
        <v>293839</v>
      </c>
    </row>
    <row r="81060" spans="1:5" x14ac:dyDescent="0.3">
      <c r="A81060">
        <v>4</v>
      </c>
      <c r="B81060">
        <v>1468007629</v>
      </c>
      <c r="C81060" t="s">
        <v>56106</v>
      </c>
      <c r="D81060" t="s">
        <v>159104</v>
      </c>
      <c r="E81060" t="s">
        <v>293840</v>
      </c>
    </row>
    <row r="81061" spans="1:5" x14ac:dyDescent="0.3">
      <c r="A81061">
        <v>4</v>
      </c>
      <c r="B81061">
        <v>1468007707</v>
      </c>
      <c r="C81061" t="s">
        <v>56107</v>
      </c>
      <c r="D81061" t="s">
        <v>135545</v>
      </c>
      <c r="E81061" t="s">
        <v>293841</v>
      </c>
    </row>
    <row r="81062" spans="1:5" x14ac:dyDescent="0.3">
      <c r="A81062">
        <v>4</v>
      </c>
      <c r="B81062">
        <v>1468007828</v>
      </c>
      <c r="C81062" t="s">
        <v>56107</v>
      </c>
      <c r="D81062" t="s">
        <v>158965</v>
      </c>
      <c r="E81062" t="s">
        <v>293842</v>
      </c>
    </row>
    <row r="81063" spans="1:5" x14ac:dyDescent="0.3">
      <c r="A81063">
        <v>4</v>
      </c>
      <c r="B81063">
        <v>1468007859</v>
      </c>
      <c r="C81063" t="s">
        <v>56107</v>
      </c>
      <c r="D81063" t="s">
        <v>159105</v>
      </c>
      <c r="E81063" t="s">
        <v>293843</v>
      </c>
    </row>
    <row r="81064" spans="1:5" x14ac:dyDescent="0.3">
      <c r="A81064">
        <v>4</v>
      </c>
      <c r="B81064">
        <v>1468007903</v>
      </c>
      <c r="C81064" t="s">
        <v>56108</v>
      </c>
      <c r="D81064" t="s">
        <v>159106</v>
      </c>
      <c r="E81064" t="s">
        <v>293844</v>
      </c>
    </row>
    <row r="81065" spans="1:5" x14ac:dyDescent="0.3">
      <c r="A81065">
        <v>4</v>
      </c>
      <c r="B81065">
        <v>1468020455</v>
      </c>
      <c r="C81065" t="s">
        <v>56109</v>
      </c>
      <c r="D81065" t="s">
        <v>159107</v>
      </c>
      <c r="E81065" t="s">
        <v>293845</v>
      </c>
    </row>
    <row r="81066" spans="1:5" x14ac:dyDescent="0.3">
      <c r="A81066">
        <v>4</v>
      </c>
      <c r="B81066">
        <v>1468020469</v>
      </c>
      <c r="C81066" t="s">
        <v>56110</v>
      </c>
      <c r="D81066" t="s">
        <v>131667</v>
      </c>
      <c r="E81066" t="s">
        <v>293846</v>
      </c>
    </row>
    <row r="81067" spans="1:5" x14ac:dyDescent="0.3">
      <c r="A81067">
        <v>4</v>
      </c>
      <c r="B81067">
        <v>1468020560</v>
      </c>
      <c r="C81067" t="s">
        <v>56110</v>
      </c>
      <c r="D81067" t="s">
        <v>145115</v>
      </c>
      <c r="E81067" t="s">
        <v>293847</v>
      </c>
    </row>
    <row r="81068" spans="1:5" x14ac:dyDescent="0.3">
      <c r="A81068">
        <v>4</v>
      </c>
      <c r="B81068">
        <v>1468020585</v>
      </c>
      <c r="C81068" t="s">
        <v>56111</v>
      </c>
      <c r="D81068" t="s">
        <v>159108</v>
      </c>
      <c r="E81068" t="s">
        <v>293848</v>
      </c>
    </row>
    <row r="81069" spans="1:5" x14ac:dyDescent="0.3">
      <c r="A81069">
        <v>4</v>
      </c>
      <c r="B81069">
        <v>1468020773</v>
      </c>
      <c r="C81069" t="s">
        <v>56112</v>
      </c>
      <c r="D81069" t="s">
        <v>159109</v>
      </c>
      <c r="E81069" t="s">
        <v>293849</v>
      </c>
    </row>
    <row r="81070" spans="1:5" x14ac:dyDescent="0.3">
      <c r="A81070">
        <v>4</v>
      </c>
      <c r="B81070">
        <v>1468020778</v>
      </c>
      <c r="C81070" t="s">
        <v>56112</v>
      </c>
      <c r="D81070" t="s">
        <v>159110</v>
      </c>
      <c r="E81070" t="s">
        <v>293850</v>
      </c>
    </row>
    <row r="81071" spans="1:5" x14ac:dyDescent="0.3">
      <c r="A81071">
        <v>4</v>
      </c>
      <c r="B81071">
        <v>1468020781</v>
      </c>
      <c r="C81071" t="s">
        <v>56113</v>
      </c>
      <c r="D81071" t="s">
        <v>159111</v>
      </c>
      <c r="E81071" t="s">
        <v>293851</v>
      </c>
    </row>
    <row r="81072" spans="1:5" x14ac:dyDescent="0.3">
      <c r="A81072">
        <v>4</v>
      </c>
      <c r="B81072">
        <v>1468020798</v>
      </c>
      <c r="C81072" t="s">
        <v>56113</v>
      </c>
      <c r="D81072" t="s">
        <v>158343</v>
      </c>
      <c r="E81072" t="s">
        <v>293852</v>
      </c>
    </row>
    <row r="81073" spans="1:5" x14ac:dyDescent="0.3">
      <c r="A81073">
        <v>4</v>
      </c>
      <c r="B81073">
        <v>1468020806</v>
      </c>
      <c r="C81073" t="s">
        <v>56114</v>
      </c>
      <c r="D81073" t="s">
        <v>159112</v>
      </c>
      <c r="E81073" t="s">
        <v>293853</v>
      </c>
    </row>
    <row r="81074" spans="1:5" x14ac:dyDescent="0.3">
      <c r="A81074">
        <v>4</v>
      </c>
      <c r="B81074">
        <v>1468020855</v>
      </c>
      <c r="C81074" t="s">
        <v>56115</v>
      </c>
      <c r="D81074" t="s">
        <v>159113</v>
      </c>
      <c r="E81074" t="s">
        <v>293854</v>
      </c>
    </row>
    <row r="81075" spans="1:5" x14ac:dyDescent="0.3">
      <c r="A81075">
        <v>4</v>
      </c>
      <c r="B81075">
        <v>1468020953</v>
      </c>
      <c r="C81075" t="s">
        <v>56116</v>
      </c>
      <c r="D81075" t="s">
        <v>159114</v>
      </c>
      <c r="E81075" t="s">
        <v>293855</v>
      </c>
    </row>
    <row r="81076" spans="1:5" x14ac:dyDescent="0.3">
      <c r="A81076">
        <v>4</v>
      </c>
      <c r="B81076">
        <v>1468020960</v>
      </c>
      <c r="C81076" t="s">
        <v>56116</v>
      </c>
      <c r="D81076" t="s">
        <v>159115</v>
      </c>
      <c r="E81076" t="s">
        <v>293856</v>
      </c>
    </row>
    <row r="81077" spans="1:5" x14ac:dyDescent="0.3">
      <c r="A81077">
        <v>4</v>
      </c>
      <c r="B81077">
        <v>1468020979</v>
      </c>
      <c r="C81077" t="s">
        <v>56116</v>
      </c>
      <c r="D81077" t="s">
        <v>159116</v>
      </c>
      <c r="E81077" t="s">
        <v>293857</v>
      </c>
    </row>
    <row r="81078" spans="1:5" x14ac:dyDescent="0.3">
      <c r="A81078">
        <v>4</v>
      </c>
      <c r="B81078">
        <v>1468021051</v>
      </c>
      <c r="C81078" t="s">
        <v>56117</v>
      </c>
      <c r="D81078" t="s">
        <v>159117</v>
      </c>
      <c r="E81078" t="s">
        <v>293858</v>
      </c>
    </row>
    <row r="81079" spans="1:5" x14ac:dyDescent="0.3">
      <c r="A81079">
        <v>4</v>
      </c>
      <c r="B81079">
        <v>1468021092</v>
      </c>
      <c r="C81079" t="s">
        <v>56118</v>
      </c>
      <c r="D81079" t="s">
        <v>159118</v>
      </c>
      <c r="E81079" t="s">
        <v>223053</v>
      </c>
    </row>
    <row r="81080" spans="1:5" x14ac:dyDescent="0.3">
      <c r="A81080">
        <v>4</v>
      </c>
      <c r="B81080">
        <v>1468021122</v>
      </c>
      <c r="C81080" t="s">
        <v>56119</v>
      </c>
      <c r="D81080" t="s">
        <v>159119</v>
      </c>
      <c r="E81080" t="s">
        <v>293859</v>
      </c>
    </row>
    <row r="81081" spans="1:5" x14ac:dyDescent="0.3">
      <c r="A81081">
        <v>4</v>
      </c>
      <c r="B81081">
        <v>1468021126</v>
      </c>
      <c r="C81081" t="s">
        <v>56119</v>
      </c>
      <c r="D81081" t="s">
        <v>159120</v>
      </c>
      <c r="E81081" t="s">
        <v>293860</v>
      </c>
    </row>
    <row r="81082" spans="1:5" x14ac:dyDescent="0.3">
      <c r="A81082">
        <v>4</v>
      </c>
      <c r="B81082">
        <v>1468021140</v>
      </c>
      <c r="C81082" t="s">
        <v>56119</v>
      </c>
      <c r="D81082" t="s">
        <v>159121</v>
      </c>
      <c r="E81082" t="s">
        <v>293861</v>
      </c>
    </row>
    <row r="81083" spans="1:5" x14ac:dyDescent="0.3">
      <c r="A81083">
        <v>4</v>
      </c>
      <c r="B81083">
        <v>1468021160</v>
      </c>
      <c r="C81083" t="s">
        <v>56120</v>
      </c>
      <c r="D81083" t="s">
        <v>159122</v>
      </c>
      <c r="E81083" t="s">
        <v>293862</v>
      </c>
    </row>
    <row r="81084" spans="1:5" x14ac:dyDescent="0.3">
      <c r="A81084">
        <v>4</v>
      </c>
      <c r="B81084">
        <v>1468021173</v>
      </c>
      <c r="C81084" t="s">
        <v>56120</v>
      </c>
      <c r="D81084" t="s">
        <v>159123</v>
      </c>
      <c r="E81084" t="s">
        <v>293863</v>
      </c>
    </row>
    <row r="81085" spans="1:5" x14ac:dyDescent="0.3">
      <c r="A81085">
        <v>4</v>
      </c>
      <c r="B81085">
        <v>1468021176</v>
      </c>
      <c r="C81085" t="s">
        <v>56120</v>
      </c>
      <c r="D81085" t="s">
        <v>159124</v>
      </c>
      <c r="E81085" t="s">
        <v>293864</v>
      </c>
    </row>
    <row r="81086" spans="1:5" x14ac:dyDescent="0.3">
      <c r="A81086">
        <v>4</v>
      </c>
      <c r="B81086">
        <v>1468021209</v>
      </c>
      <c r="C81086" t="s">
        <v>56120</v>
      </c>
      <c r="D81086" t="s">
        <v>159125</v>
      </c>
      <c r="E81086" t="s">
        <v>293865</v>
      </c>
    </row>
    <row r="81087" spans="1:5" x14ac:dyDescent="0.3">
      <c r="A81087">
        <v>4</v>
      </c>
      <c r="B81087">
        <v>1468021270</v>
      </c>
      <c r="C81087" t="s">
        <v>56121</v>
      </c>
      <c r="D81087" t="s">
        <v>159126</v>
      </c>
      <c r="E81087" t="s">
        <v>293866</v>
      </c>
    </row>
    <row r="81088" spans="1:5" x14ac:dyDescent="0.3">
      <c r="A81088">
        <v>4</v>
      </c>
      <c r="B81088">
        <v>1468021273</v>
      </c>
      <c r="C81088" t="s">
        <v>56121</v>
      </c>
      <c r="D81088" t="s">
        <v>159127</v>
      </c>
      <c r="E81088" t="s">
        <v>293867</v>
      </c>
    </row>
    <row r="81089" spans="1:5" x14ac:dyDescent="0.3">
      <c r="A81089">
        <v>4</v>
      </c>
      <c r="B81089">
        <v>1468021275</v>
      </c>
      <c r="C81089" t="s">
        <v>56122</v>
      </c>
      <c r="D81089" t="s">
        <v>159128</v>
      </c>
      <c r="E81089" t="s">
        <v>293868</v>
      </c>
    </row>
    <row r="81090" spans="1:5" x14ac:dyDescent="0.3">
      <c r="A81090">
        <v>4</v>
      </c>
      <c r="B81090">
        <v>1468021347</v>
      </c>
      <c r="C81090" t="s">
        <v>56123</v>
      </c>
      <c r="D81090" t="s">
        <v>159129</v>
      </c>
      <c r="E81090" t="s">
        <v>293869</v>
      </c>
    </row>
    <row r="81091" spans="1:5" x14ac:dyDescent="0.3">
      <c r="A81091">
        <v>4</v>
      </c>
      <c r="B81091">
        <v>1468021367</v>
      </c>
      <c r="C81091" t="s">
        <v>56122</v>
      </c>
      <c r="D81091" t="s">
        <v>159130</v>
      </c>
      <c r="E81091" t="s">
        <v>293870</v>
      </c>
    </row>
    <row r="81092" spans="1:5" x14ac:dyDescent="0.3">
      <c r="A81092">
        <v>4</v>
      </c>
      <c r="B81092">
        <v>1468021426</v>
      </c>
      <c r="C81092" t="s">
        <v>56124</v>
      </c>
      <c r="D81092" t="s">
        <v>159131</v>
      </c>
      <c r="E81092" t="s">
        <v>293871</v>
      </c>
    </row>
    <row r="81093" spans="1:5" x14ac:dyDescent="0.3">
      <c r="A81093">
        <v>4</v>
      </c>
      <c r="B81093">
        <v>1468021590</v>
      </c>
      <c r="C81093" t="s">
        <v>56125</v>
      </c>
      <c r="D81093" t="s">
        <v>159132</v>
      </c>
      <c r="E81093" t="s">
        <v>293872</v>
      </c>
    </row>
    <row r="81094" spans="1:5" x14ac:dyDescent="0.3">
      <c r="A81094">
        <v>4</v>
      </c>
      <c r="B81094">
        <v>1468021627</v>
      </c>
      <c r="C81094" t="s">
        <v>56126</v>
      </c>
      <c r="D81094" t="s">
        <v>158619</v>
      </c>
      <c r="E81094" t="s">
        <v>293873</v>
      </c>
    </row>
    <row r="81095" spans="1:5" x14ac:dyDescent="0.3">
      <c r="A81095">
        <v>4</v>
      </c>
      <c r="B81095">
        <v>1468021659</v>
      </c>
      <c r="C81095" t="s">
        <v>56127</v>
      </c>
      <c r="D81095" t="s">
        <v>159133</v>
      </c>
      <c r="E81095" t="s">
        <v>293874</v>
      </c>
    </row>
    <row r="81096" spans="1:5" x14ac:dyDescent="0.3">
      <c r="A81096">
        <v>4</v>
      </c>
      <c r="B81096">
        <v>1468021671</v>
      </c>
      <c r="C81096" t="s">
        <v>56127</v>
      </c>
      <c r="D81096" t="s">
        <v>159134</v>
      </c>
      <c r="E81096" t="s">
        <v>293875</v>
      </c>
    </row>
    <row r="81097" spans="1:5" x14ac:dyDescent="0.3">
      <c r="A81097">
        <v>4</v>
      </c>
      <c r="B81097">
        <v>1468021751</v>
      </c>
      <c r="C81097" t="s">
        <v>56128</v>
      </c>
      <c r="D81097" t="s">
        <v>159135</v>
      </c>
      <c r="E81097" t="s">
        <v>293876</v>
      </c>
    </row>
    <row r="81098" spans="1:5" x14ac:dyDescent="0.3">
      <c r="A81098">
        <v>4</v>
      </c>
      <c r="B81098">
        <v>1468021782</v>
      </c>
      <c r="C81098" t="s">
        <v>56128</v>
      </c>
      <c r="D81098" t="s">
        <v>159136</v>
      </c>
      <c r="E81098" t="s">
        <v>293877</v>
      </c>
    </row>
    <row r="81099" spans="1:5" x14ac:dyDescent="0.3">
      <c r="A81099">
        <v>4</v>
      </c>
      <c r="B81099">
        <v>1468021796</v>
      </c>
      <c r="C81099" t="s">
        <v>56129</v>
      </c>
      <c r="D81099" t="s">
        <v>159137</v>
      </c>
      <c r="E81099" t="s">
        <v>293878</v>
      </c>
    </row>
    <row r="81100" spans="1:5" x14ac:dyDescent="0.3">
      <c r="A81100">
        <v>4</v>
      </c>
      <c r="B81100">
        <v>1468021850</v>
      </c>
      <c r="C81100" t="s">
        <v>56130</v>
      </c>
      <c r="D81100" t="s">
        <v>159138</v>
      </c>
      <c r="E81100" t="s">
        <v>293879</v>
      </c>
    </row>
    <row r="81101" spans="1:5" x14ac:dyDescent="0.3">
      <c r="A81101">
        <v>4</v>
      </c>
      <c r="B81101">
        <v>1468021861</v>
      </c>
      <c r="C81101" t="s">
        <v>56130</v>
      </c>
      <c r="D81101" t="s">
        <v>159139</v>
      </c>
      <c r="E81101" t="s">
        <v>293880</v>
      </c>
    </row>
    <row r="81102" spans="1:5" x14ac:dyDescent="0.3">
      <c r="A81102">
        <v>4</v>
      </c>
      <c r="B81102">
        <v>1468021893</v>
      </c>
      <c r="C81102" t="s">
        <v>56131</v>
      </c>
      <c r="D81102" t="s">
        <v>159140</v>
      </c>
      <c r="E81102" t="s">
        <v>293881</v>
      </c>
    </row>
    <row r="81103" spans="1:5" x14ac:dyDescent="0.3">
      <c r="A81103">
        <v>4</v>
      </c>
      <c r="B81103">
        <v>1468021998</v>
      </c>
      <c r="C81103" t="s">
        <v>56132</v>
      </c>
      <c r="D81103" t="s">
        <v>159141</v>
      </c>
      <c r="E81103" t="s">
        <v>293882</v>
      </c>
    </row>
    <row r="81104" spans="1:5" x14ac:dyDescent="0.3">
      <c r="A81104">
        <v>4</v>
      </c>
      <c r="B81104">
        <v>1468022086</v>
      </c>
      <c r="C81104" t="s">
        <v>56133</v>
      </c>
      <c r="D81104" t="s">
        <v>146003</v>
      </c>
      <c r="E81104" t="s">
        <v>293883</v>
      </c>
    </row>
    <row r="81105" spans="1:5" x14ac:dyDescent="0.3">
      <c r="A81105">
        <v>4</v>
      </c>
      <c r="B81105">
        <v>1468022106</v>
      </c>
      <c r="C81105" t="s">
        <v>56133</v>
      </c>
      <c r="D81105" t="s">
        <v>159142</v>
      </c>
      <c r="E81105" t="s">
        <v>293884</v>
      </c>
    </row>
    <row r="81106" spans="1:5" x14ac:dyDescent="0.3">
      <c r="A81106">
        <v>4</v>
      </c>
      <c r="B81106">
        <v>1468022111</v>
      </c>
      <c r="C81106" t="s">
        <v>56133</v>
      </c>
      <c r="D81106" t="s">
        <v>159143</v>
      </c>
      <c r="E81106" t="s">
        <v>293885</v>
      </c>
    </row>
    <row r="81107" spans="1:5" x14ac:dyDescent="0.3">
      <c r="A81107">
        <v>4</v>
      </c>
      <c r="B81107">
        <v>1468022131</v>
      </c>
      <c r="C81107" t="s">
        <v>56134</v>
      </c>
      <c r="D81107" t="s">
        <v>159144</v>
      </c>
      <c r="E81107" t="s">
        <v>293886</v>
      </c>
    </row>
    <row r="81108" spans="1:5" x14ac:dyDescent="0.3">
      <c r="A81108">
        <v>4</v>
      </c>
      <c r="B81108">
        <v>1468022154</v>
      </c>
      <c r="C81108" t="s">
        <v>56134</v>
      </c>
      <c r="D81108" t="s">
        <v>158451</v>
      </c>
      <c r="E81108" t="s">
        <v>293887</v>
      </c>
    </row>
    <row r="81109" spans="1:5" x14ac:dyDescent="0.3">
      <c r="A81109">
        <v>4</v>
      </c>
      <c r="B81109">
        <v>1468022188</v>
      </c>
      <c r="C81109" t="s">
        <v>56134</v>
      </c>
      <c r="D81109" t="s">
        <v>158903</v>
      </c>
      <c r="E81109" t="s">
        <v>293888</v>
      </c>
    </row>
    <row r="81110" spans="1:5" x14ac:dyDescent="0.3">
      <c r="A81110">
        <v>4</v>
      </c>
      <c r="B81110">
        <v>1468022219</v>
      </c>
      <c r="C81110" t="s">
        <v>56135</v>
      </c>
      <c r="D81110" t="s">
        <v>159145</v>
      </c>
      <c r="E81110" t="s">
        <v>293889</v>
      </c>
    </row>
    <row r="81111" spans="1:5" x14ac:dyDescent="0.3">
      <c r="A81111">
        <v>4</v>
      </c>
      <c r="B81111">
        <v>1468022231</v>
      </c>
      <c r="C81111" t="s">
        <v>56135</v>
      </c>
      <c r="D81111" t="s">
        <v>159146</v>
      </c>
      <c r="E81111" t="s">
        <v>293890</v>
      </c>
    </row>
    <row r="81112" spans="1:5" x14ac:dyDescent="0.3">
      <c r="A81112">
        <v>4</v>
      </c>
      <c r="B81112">
        <v>1468022232</v>
      </c>
      <c r="C81112" t="s">
        <v>56135</v>
      </c>
      <c r="D81112" t="s">
        <v>159147</v>
      </c>
      <c r="E81112" t="s">
        <v>293891</v>
      </c>
    </row>
    <row r="81113" spans="1:5" x14ac:dyDescent="0.3">
      <c r="A81113">
        <v>4</v>
      </c>
      <c r="B81113">
        <v>1468022272</v>
      </c>
      <c r="C81113" t="s">
        <v>56136</v>
      </c>
      <c r="D81113" t="s">
        <v>130970</v>
      </c>
      <c r="E81113" t="s">
        <v>293892</v>
      </c>
    </row>
    <row r="81114" spans="1:5" x14ac:dyDescent="0.3">
      <c r="A81114">
        <v>4</v>
      </c>
      <c r="B81114">
        <v>1468022324</v>
      </c>
      <c r="C81114" t="s">
        <v>56137</v>
      </c>
      <c r="D81114" t="s">
        <v>159148</v>
      </c>
      <c r="E81114" t="s">
        <v>293893</v>
      </c>
    </row>
    <row r="81115" spans="1:5" x14ac:dyDescent="0.3">
      <c r="A81115">
        <v>4</v>
      </c>
      <c r="B81115">
        <v>1468022347</v>
      </c>
      <c r="C81115" t="s">
        <v>56137</v>
      </c>
      <c r="D81115" t="s">
        <v>159149</v>
      </c>
      <c r="E81115" t="s">
        <v>293894</v>
      </c>
    </row>
    <row r="81116" spans="1:5" x14ac:dyDescent="0.3">
      <c r="A81116">
        <v>4</v>
      </c>
      <c r="B81116">
        <v>1468022414</v>
      </c>
      <c r="C81116" t="s">
        <v>56138</v>
      </c>
      <c r="D81116" t="s">
        <v>159150</v>
      </c>
      <c r="E81116" t="s">
        <v>293895</v>
      </c>
    </row>
    <row r="81117" spans="1:5" x14ac:dyDescent="0.3">
      <c r="A81117">
        <v>4</v>
      </c>
      <c r="B81117">
        <v>1468022485</v>
      </c>
      <c r="C81117" t="s">
        <v>56139</v>
      </c>
      <c r="D81117" t="s">
        <v>159151</v>
      </c>
      <c r="E81117" t="s">
        <v>293896</v>
      </c>
    </row>
    <row r="81118" spans="1:5" x14ac:dyDescent="0.3">
      <c r="A81118">
        <v>4</v>
      </c>
      <c r="B81118">
        <v>1468022518</v>
      </c>
      <c r="C81118" t="s">
        <v>56140</v>
      </c>
      <c r="D81118" t="s">
        <v>159019</v>
      </c>
      <c r="E81118" t="s">
        <v>293897</v>
      </c>
    </row>
    <row r="81119" spans="1:5" x14ac:dyDescent="0.3">
      <c r="A81119">
        <v>4</v>
      </c>
      <c r="B81119">
        <v>1468022584</v>
      </c>
      <c r="C81119" t="s">
        <v>56141</v>
      </c>
      <c r="D81119" t="s">
        <v>159152</v>
      </c>
      <c r="E81119" t="s">
        <v>293898</v>
      </c>
    </row>
    <row r="81120" spans="1:5" x14ac:dyDescent="0.3">
      <c r="A81120">
        <v>4</v>
      </c>
      <c r="B81120">
        <v>1468022603</v>
      </c>
      <c r="C81120" t="s">
        <v>56141</v>
      </c>
      <c r="D81120" t="s">
        <v>159153</v>
      </c>
      <c r="E81120" t="s">
        <v>293899</v>
      </c>
    </row>
    <row r="81121" spans="1:5" x14ac:dyDescent="0.3">
      <c r="A81121">
        <v>4</v>
      </c>
      <c r="B81121">
        <v>1468022758</v>
      </c>
      <c r="C81121" t="s">
        <v>56142</v>
      </c>
      <c r="D81121" t="s">
        <v>159154</v>
      </c>
      <c r="E81121" t="s">
        <v>293900</v>
      </c>
    </row>
    <row r="81122" spans="1:5" x14ac:dyDescent="0.3">
      <c r="A81122">
        <v>4</v>
      </c>
      <c r="B81122">
        <v>1468022835</v>
      </c>
      <c r="C81122" t="s">
        <v>56143</v>
      </c>
      <c r="D81122" t="s">
        <v>159155</v>
      </c>
      <c r="E81122" t="s">
        <v>293901</v>
      </c>
    </row>
    <row r="81123" spans="1:5" x14ac:dyDescent="0.3">
      <c r="A81123">
        <v>4</v>
      </c>
      <c r="B81123">
        <v>1468022877</v>
      </c>
      <c r="C81123" t="s">
        <v>56144</v>
      </c>
      <c r="D81123" t="s">
        <v>159156</v>
      </c>
      <c r="E81123" t="s">
        <v>293902</v>
      </c>
    </row>
    <row r="81124" spans="1:5" x14ac:dyDescent="0.3">
      <c r="A81124">
        <v>4</v>
      </c>
      <c r="B81124">
        <v>1468023058</v>
      </c>
      <c r="C81124" t="s">
        <v>56145</v>
      </c>
      <c r="D81124" t="s">
        <v>159157</v>
      </c>
      <c r="E81124" t="s">
        <v>293903</v>
      </c>
    </row>
    <row r="81125" spans="1:5" x14ac:dyDescent="0.3">
      <c r="A81125">
        <v>4</v>
      </c>
      <c r="B81125">
        <v>1468023112</v>
      </c>
      <c r="C81125" t="s">
        <v>56146</v>
      </c>
      <c r="D81125" t="s">
        <v>148621</v>
      </c>
      <c r="E81125" t="s">
        <v>293904</v>
      </c>
    </row>
    <row r="81126" spans="1:5" x14ac:dyDescent="0.3">
      <c r="A81126">
        <v>4</v>
      </c>
      <c r="B81126">
        <v>1468023120</v>
      </c>
      <c r="C81126" t="s">
        <v>56147</v>
      </c>
      <c r="D81126" t="s">
        <v>159158</v>
      </c>
      <c r="E81126" t="s">
        <v>293905</v>
      </c>
    </row>
    <row r="81127" spans="1:5" x14ac:dyDescent="0.3">
      <c r="A81127">
        <v>4</v>
      </c>
      <c r="B81127">
        <v>1468023130</v>
      </c>
      <c r="C81127" t="s">
        <v>56146</v>
      </c>
      <c r="D81127" t="s">
        <v>159159</v>
      </c>
      <c r="E81127" t="s">
        <v>293906</v>
      </c>
    </row>
    <row r="81128" spans="1:5" x14ac:dyDescent="0.3">
      <c r="A81128">
        <v>4</v>
      </c>
      <c r="B81128">
        <v>1468023132</v>
      </c>
      <c r="C81128" t="s">
        <v>56148</v>
      </c>
      <c r="D81128" t="s">
        <v>159160</v>
      </c>
      <c r="E81128" t="s">
        <v>293907</v>
      </c>
    </row>
    <row r="81129" spans="1:5" x14ac:dyDescent="0.3">
      <c r="A81129">
        <v>4</v>
      </c>
      <c r="B81129">
        <v>1468023135</v>
      </c>
      <c r="C81129" t="s">
        <v>56146</v>
      </c>
      <c r="D81129" t="s">
        <v>159161</v>
      </c>
      <c r="E81129" t="s">
        <v>293908</v>
      </c>
    </row>
    <row r="81130" spans="1:5" x14ac:dyDescent="0.3">
      <c r="A81130">
        <v>4</v>
      </c>
      <c r="B81130">
        <v>1468023156</v>
      </c>
      <c r="C81130" t="s">
        <v>56149</v>
      </c>
      <c r="D81130" t="s">
        <v>159162</v>
      </c>
      <c r="E81130" t="s">
        <v>293909</v>
      </c>
    </row>
    <row r="81131" spans="1:5" x14ac:dyDescent="0.3">
      <c r="A81131">
        <v>4</v>
      </c>
      <c r="B81131">
        <v>1468023183</v>
      </c>
      <c r="C81131" t="s">
        <v>56149</v>
      </c>
      <c r="D81131" t="s">
        <v>159163</v>
      </c>
      <c r="E81131" t="s">
        <v>293910</v>
      </c>
    </row>
    <row r="81132" spans="1:5" x14ac:dyDescent="0.3">
      <c r="A81132">
        <v>4</v>
      </c>
      <c r="B81132">
        <v>1468023189</v>
      </c>
      <c r="C81132" t="s">
        <v>56147</v>
      </c>
      <c r="D81132" t="s">
        <v>159033</v>
      </c>
      <c r="E81132" t="s">
        <v>293911</v>
      </c>
    </row>
    <row r="81133" spans="1:5" x14ac:dyDescent="0.3">
      <c r="A81133">
        <v>4</v>
      </c>
      <c r="B81133">
        <v>1468023210</v>
      </c>
      <c r="C81133" t="s">
        <v>56148</v>
      </c>
      <c r="D81133" t="s">
        <v>159164</v>
      </c>
      <c r="E81133" t="s">
        <v>293912</v>
      </c>
    </row>
    <row r="81134" spans="1:5" x14ac:dyDescent="0.3">
      <c r="A81134">
        <v>4</v>
      </c>
      <c r="B81134">
        <v>1468023239</v>
      </c>
      <c r="C81134" t="s">
        <v>56148</v>
      </c>
      <c r="D81134" t="s">
        <v>159165</v>
      </c>
      <c r="E81134" t="s">
        <v>293913</v>
      </c>
    </row>
    <row r="81135" spans="1:5" x14ac:dyDescent="0.3">
      <c r="A81135">
        <v>4</v>
      </c>
      <c r="B81135">
        <v>1468023308</v>
      </c>
      <c r="C81135" t="s">
        <v>56150</v>
      </c>
      <c r="D81135" t="s">
        <v>117713</v>
      </c>
      <c r="E81135" t="s">
        <v>293914</v>
      </c>
    </row>
    <row r="81136" spans="1:5" x14ac:dyDescent="0.3">
      <c r="A81136">
        <v>4</v>
      </c>
      <c r="B81136">
        <v>1468023369</v>
      </c>
      <c r="C81136" t="s">
        <v>56151</v>
      </c>
      <c r="D81136" t="s">
        <v>159166</v>
      </c>
      <c r="E81136" t="s">
        <v>293915</v>
      </c>
    </row>
    <row r="81137" spans="1:5" x14ac:dyDescent="0.3">
      <c r="A81137">
        <v>4</v>
      </c>
      <c r="B81137">
        <v>1468023430</v>
      </c>
      <c r="C81137" t="s">
        <v>56152</v>
      </c>
      <c r="D81137" t="s">
        <v>158895</v>
      </c>
      <c r="E81137" t="s">
        <v>293916</v>
      </c>
    </row>
    <row r="81138" spans="1:5" x14ac:dyDescent="0.3">
      <c r="A81138">
        <v>4</v>
      </c>
      <c r="B81138">
        <v>1468023545</v>
      </c>
      <c r="C81138" t="s">
        <v>56153</v>
      </c>
      <c r="D81138" t="s">
        <v>159167</v>
      </c>
      <c r="E81138" t="s">
        <v>293917</v>
      </c>
    </row>
    <row r="81139" spans="1:5" x14ac:dyDescent="0.3">
      <c r="A81139">
        <v>4</v>
      </c>
      <c r="B81139">
        <v>1468023556</v>
      </c>
      <c r="C81139" t="s">
        <v>56153</v>
      </c>
      <c r="D81139" t="s">
        <v>147999</v>
      </c>
      <c r="E81139" t="s">
        <v>293918</v>
      </c>
    </row>
    <row r="81140" spans="1:5" x14ac:dyDescent="0.3">
      <c r="A81140">
        <v>4</v>
      </c>
      <c r="B81140">
        <v>1468023617</v>
      </c>
      <c r="C81140" t="s">
        <v>56154</v>
      </c>
      <c r="D81140" t="s">
        <v>159168</v>
      </c>
      <c r="E81140" t="s">
        <v>293919</v>
      </c>
    </row>
    <row r="81141" spans="1:5" x14ac:dyDescent="0.3">
      <c r="A81141">
        <v>4</v>
      </c>
      <c r="B81141">
        <v>1468023660</v>
      </c>
      <c r="C81141" t="s">
        <v>56155</v>
      </c>
      <c r="D81141" t="s">
        <v>159169</v>
      </c>
      <c r="E81141" t="s">
        <v>293920</v>
      </c>
    </row>
    <row r="81142" spans="1:5" x14ac:dyDescent="0.3">
      <c r="A81142">
        <v>4</v>
      </c>
      <c r="B81142">
        <v>1468023690</v>
      </c>
      <c r="C81142" t="s">
        <v>56155</v>
      </c>
      <c r="D81142" t="s">
        <v>159098</v>
      </c>
      <c r="E81142" t="s">
        <v>293921</v>
      </c>
    </row>
    <row r="81143" spans="1:5" x14ac:dyDescent="0.3">
      <c r="A81143">
        <v>4</v>
      </c>
      <c r="B81143">
        <v>1468023731</v>
      </c>
      <c r="C81143" t="s">
        <v>56156</v>
      </c>
      <c r="D81143" t="s">
        <v>159170</v>
      </c>
      <c r="E81143" t="s">
        <v>293922</v>
      </c>
    </row>
    <row r="81144" spans="1:5" x14ac:dyDescent="0.3">
      <c r="A81144">
        <v>4</v>
      </c>
      <c r="B81144">
        <v>1468023762</v>
      </c>
      <c r="C81144" t="s">
        <v>56156</v>
      </c>
      <c r="D81144" t="s">
        <v>159171</v>
      </c>
      <c r="E81144" t="s">
        <v>293923</v>
      </c>
    </row>
    <row r="81145" spans="1:5" x14ac:dyDescent="0.3">
      <c r="A81145">
        <v>4</v>
      </c>
      <c r="B81145">
        <v>1468023828</v>
      </c>
      <c r="C81145" t="s">
        <v>56157</v>
      </c>
      <c r="D81145" t="s">
        <v>159172</v>
      </c>
      <c r="E81145" t="s">
        <v>293924</v>
      </c>
    </row>
    <row r="81146" spans="1:5" x14ac:dyDescent="0.3">
      <c r="A81146">
        <v>4</v>
      </c>
      <c r="B81146">
        <v>1468023860</v>
      </c>
      <c r="C81146" t="s">
        <v>56157</v>
      </c>
      <c r="D81146" t="s">
        <v>159173</v>
      </c>
      <c r="E81146" t="s">
        <v>293925</v>
      </c>
    </row>
    <row r="81147" spans="1:5" x14ac:dyDescent="0.3">
      <c r="A81147">
        <v>4</v>
      </c>
      <c r="B81147">
        <v>1468023862</v>
      </c>
      <c r="C81147" t="s">
        <v>56157</v>
      </c>
      <c r="D81147" t="s">
        <v>158267</v>
      </c>
      <c r="E81147" t="s">
        <v>293926</v>
      </c>
    </row>
    <row r="81148" spans="1:5" x14ac:dyDescent="0.3">
      <c r="A81148">
        <v>4</v>
      </c>
      <c r="B81148">
        <v>1468023919</v>
      </c>
      <c r="C81148" t="s">
        <v>56158</v>
      </c>
      <c r="D81148" t="s">
        <v>104282</v>
      </c>
      <c r="E81148" t="s">
        <v>293927</v>
      </c>
    </row>
    <row r="81149" spans="1:5" x14ac:dyDescent="0.3">
      <c r="A81149">
        <v>4</v>
      </c>
      <c r="B81149">
        <v>1468023940</v>
      </c>
      <c r="C81149" t="s">
        <v>56159</v>
      </c>
      <c r="D81149" t="s">
        <v>159174</v>
      </c>
      <c r="E81149" t="s">
        <v>293928</v>
      </c>
    </row>
    <row r="81150" spans="1:5" x14ac:dyDescent="0.3">
      <c r="A81150">
        <v>4</v>
      </c>
      <c r="B81150">
        <v>1468023944</v>
      </c>
      <c r="C81150" t="s">
        <v>56159</v>
      </c>
      <c r="D81150" t="s">
        <v>159175</v>
      </c>
      <c r="E81150" t="s">
        <v>293929</v>
      </c>
    </row>
    <row r="81151" spans="1:5" x14ac:dyDescent="0.3">
      <c r="A81151">
        <v>4</v>
      </c>
      <c r="B81151">
        <v>1468024122</v>
      </c>
      <c r="C81151" t="s">
        <v>56160</v>
      </c>
      <c r="D81151" t="s">
        <v>159031</v>
      </c>
      <c r="E81151" t="s">
        <v>293930</v>
      </c>
    </row>
    <row r="81152" spans="1:5" x14ac:dyDescent="0.3">
      <c r="A81152">
        <v>4</v>
      </c>
      <c r="B81152">
        <v>1468024144</v>
      </c>
      <c r="C81152" t="s">
        <v>56161</v>
      </c>
      <c r="D81152" t="s">
        <v>158524</v>
      </c>
      <c r="E81152" t="s">
        <v>293931</v>
      </c>
    </row>
    <row r="81153" spans="1:5" x14ac:dyDescent="0.3">
      <c r="A81153">
        <v>4</v>
      </c>
      <c r="B81153">
        <v>1468024190</v>
      </c>
      <c r="C81153" t="s">
        <v>56161</v>
      </c>
      <c r="D81153" t="s">
        <v>159176</v>
      </c>
      <c r="E81153" t="s">
        <v>293932</v>
      </c>
    </row>
    <row r="81154" spans="1:5" x14ac:dyDescent="0.3">
      <c r="A81154">
        <v>4</v>
      </c>
      <c r="B81154">
        <v>1468024303</v>
      </c>
      <c r="C81154" t="s">
        <v>56162</v>
      </c>
      <c r="D81154" t="s">
        <v>159177</v>
      </c>
      <c r="E81154" t="s">
        <v>293933</v>
      </c>
    </row>
    <row r="81155" spans="1:5" x14ac:dyDescent="0.3">
      <c r="A81155">
        <v>4</v>
      </c>
      <c r="B81155">
        <v>1468024311</v>
      </c>
      <c r="C81155" t="s">
        <v>56163</v>
      </c>
      <c r="D81155" t="s">
        <v>159178</v>
      </c>
      <c r="E81155" t="s">
        <v>293934</v>
      </c>
    </row>
    <row r="81156" spans="1:5" x14ac:dyDescent="0.3">
      <c r="A81156">
        <v>4</v>
      </c>
      <c r="B81156">
        <v>1468024363</v>
      </c>
      <c r="C81156" t="s">
        <v>56164</v>
      </c>
      <c r="D81156" t="s">
        <v>159159</v>
      </c>
      <c r="E81156" t="s">
        <v>293935</v>
      </c>
    </row>
    <row r="81157" spans="1:5" x14ac:dyDescent="0.3">
      <c r="A81157">
        <v>4</v>
      </c>
      <c r="B81157">
        <v>1468024368</v>
      </c>
      <c r="C81157" t="s">
        <v>56163</v>
      </c>
      <c r="D81157" t="s">
        <v>159009</v>
      </c>
      <c r="E81157" t="s">
        <v>293936</v>
      </c>
    </row>
    <row r="81158" spans="1:5" x14ac:dyDescent="0.3">
      <c r="A81158">
        <v>4</v>
      </c>
      <c r="B81158">
        <v>1468024376</v>
      </c>
      <c r="C81158" t="s">
        <v>56164</v>
      </c>
      <c r="D81158" t="s">
        <v>159179</v>
      </c>
      <c r="E81158" t="s">
        <v>293937</v>
      </c>
    </row>
    <row r="81159" spans="1:5" x14ac:dyDescent="0.3">
      <c r="A81159">
        <v>4</v>
      </c>
      <c r="B81159">
        <v>1468024387</v>
      </c>
      <c r="C81159" t="s">
        <v>56164</v>
      </c>
      <c r="D81159" t="s">
        <v>159180</v>
      </c>
      <c r="E81159" t="s">
        <v>293938</v>
      </c>
    </row>
    <row r="81160" spans="1:5" x14ac:dyDescent="0.3">
      <c r="A81160">
        <v>4</v>
      </c>
      <c r="B81160">
        <v>1468024399</v>
      </c>
      <c r="C81160" t="s">
        <v>56164</v>
      </c>
      <c r="D81160" t="s">
        <v>159181</v>
      </c>
      <c r="E81160" t="s">
        <v>293939</v>
      </c>
    </row>
    <row r="81161" spans="1:5" x14ac:dyDescent="0.3">
      <c r="A81161">
        <v>4</v>
      </c>
      <c r="B81161">
        <v>1468024444</v>
      </c>
      <c r="C81161" t="s">
        <v>56165</v>
      </c>
      <c r="D81161" t="s">
        <v>159182</v>
      </c>
      <c r="E81161" t="s">
        <v>293940</v>
      </c>
    </row>
    <row r="81162" spans="1:5" x14ac:dyDescent="0.3">
      <c r="A81162">
        <v>4</v>
      </c>
      <c r="B81162">
        <v>1468036276</v>
      </c>
      <c r="C81162" t="s">
        <v>56166</v>
      </c>
      <c r="D81162" t="s">
        <v>159183</v>
      </c>
      <c r="E81162" t="s">
        <v>293941</v>
      </c>
    </row>
    <row r="81163" spans="1:5" x14ac:dyDescent="0.3">
      <c r="A81163">
        <v>4</v>
      </c>
      <c r="B81163">
        <v>1468036285</v>
      </c>
      <c r="C81163" t="s">
        <v>56166</v>
      </c>
      <c r="D81163" t="s">
        <v>159184</v>
      </c>
      <c r="E81163" t="s">
        <v>293942</v>
      </c>
    </row>
    <row r="81164" spans="1:5" x14ac:dyDescent="0.3">
      <c r="A81164">
        <v>4</v>
      </c>
      <c r="B81164">
        <v>1468036303</v>
      </c>
      <c r="C81164" t="s">
        <v>56167</v>
      </c>
      <c r="D81164" t="s">
        <v>159185</v>
      </c>
      <c r="E81164" t="s">
        <v>293943</v>
      </c>
    </row>
    <row r="81165" spans="1:5" x14ac:dyDescent="0.3">
      <c r="A81165">
        <v>4</v>
      </c>
      <c r="B81165">
        <v>1468036353</v>
      </c>
      <c r="C81165" t="s">
        <v>56168</v>
      </c>
      <c r="D81165" t="s">
        <v>159186</v>
      </c>
      <c r="E81165" t="s">
        <v>293944</v>
      </c>
    </row>
    <row r="81166" spans="1:5" x14ac:dyDescent="0.3">
      <c r="A81166">
        <v>4</v>
      </c>
      <c r="B81166">
        <v>1468036403</v>
      </c>
      <c r="C81166" t="s">
        <v>56168</v>
      </c>
      <c r="D81166" t="s">
        <v>114225</v>
      </c>
      <c r="E81166" t="s">
        <v>293945</v>
      </c>
    </row>
    <row r="81167" spans="1:5" x14ac:dyDescent="0.3">
      <c r="A81167">
        <v>4</v>
      </c>
      <c r="B81167">
        <v>1468036408</v>
      </c>
      <c r="C81167" t="s">
        <v>56168</v>
      </c>
      <c r="D81167" t="s">
        <v>159187</v>
      </c>
      <c r="E81167" t="s">
        <v>293946</v>
      </c>
    </row>
    <row r="81168" spans="1:5" x14ac:dyDescent="0.3">
      <c r="A81168">
        <v>4</v>
      </c>
      <c r="B81168">
        <v>1468036466</v>
      </c>
      <c r="C81168" t="s">
        <v>56169</v>
      </c>
      <c r="D81168" t="s">
        <v>159188</v>
      </c>
      <c r="E81168" t="s">
        <v>293947</v>
      </c>
    </row>
    <row r="81169" spans="1:5" x14ac:dyDescent="0.3">
      <c r="A81169">
        <v>4</v>
      </c>
      <c r="B81169">
        <v>1468036532</v>
      </c>
      <c r="C81169" t="s">
        <v>56170</v>
      </c>
      <c r="D81169" t="s">
        <v>159189</v>
      </c>
      <c r="E81169" t="s">
        <v>293948</v>
      </c>
    </row>
    <row r="81170" spans="1:5" x14ac:dyDescent="0.3">
      <c r="A81170">
        <v>4</v>
      </c>
      <c r="B81170">
        <v>1468036582</v>
      </c>
      <c r="C81170" t="s">
        <v>56171</v>
      </c>
      <c r="D81170" t="s">
        <v>159190</v>
      </c>
      <c r="E81170" t="s">
        <v>293949</v>
      </c>
    </row>
    <row r="81171" spans="1:5" x14ac:dyDescent="0.3">
      <c r="A81171">
        <v>4</v>
      </c>
      <c r="B81171">
        <v>1468036593</v>
      </c>
      <c r="C81171" t="s">
        <v>56171</v>
      </c>
      <c r="D81171" t="s">
        <v>159191</v>
      </c>
      <c r="E81171" t="s">
        <v>293950</v>
      </c>
    </row>
    <row r="81172" spans="1:5" x14ac:dyDescent="0.3">
      <c r="A81172">
        <v>4</v>
      </c>
      <c r="B81172">
        <v>1468036663</v>
      </c>
      <c r="C81172" t="s">
        <v>56172</v>
      </c>
      <c r="D81172" t="s">
        <v>159192</v>
      </c>
      <c r="E81172" t="s">
        <v>293951</v>
      </c>
    </row>
    <row r="81173" spans="1:5" x14ac:dyDescent="0.3">
      <c r="A81173">
        <v>4</v>
      </c>
      <c r="B81173">
        <v>1468036672</v>
      </c>
      <c r="C81173" t="s">
        <v>56172</v>
      </c>
      <c r="D81173" t="s">
        <v>159193</v>
      </c>
      <c r="E81173" t="s">
        <v>293952</v>
      </c>
    </row>
    <row r="81174" spans="1:5" x14ac:dyDescent="0.3">
      <c r="A81174">
        <v>4</v>
      </c>
      <c r="B81174">
        <v>1468036688</v>
      </c>
      <c r="C81174" t="s">
        <v>56172</v>
      </c>
      <c r="D81174" t="s">
        <v>159194</v>
      </c>
      <c r="E81174" t="s">
        <v>293953</v>
      </c>
    </row>
    <row r="81175" spans="1:5" x14ac:dyDescent="0.3">
      <c r="A81175">
        <v>4</v>
      </c>
      <c r="B81175">
        <v>1468036713</v>
      </c>
      <c r="C81175" t="s">
        <v>56173</v>
      </c>
      <c r="D81175" t="s">
        <v>159195</v>
      </c>
      <c r="E81175" t="s">
        <v>293954</v>
      </c>
    </row>
    <row r="81176" spans="1:5" x14ac:dyDescent="0.3">
      <c r="A81176">
        <v>4</v>
      </c>
      <c r="B81176">
        <v>1468036748</v>
      </c>
      <c r="C81176" t="s">
        <v>56174</v>
      </c>
      <c r="D81176" t="s">
        <v>159196</v>
      </c>
      <c r="E81176" t="s">
        <v>293955</v>
      </c>
    </row>
    <row r="81177" spans="1:5" x14ac:dyDescent="0.3">
      <c r="A81177">
        <v>4</v>
      </c>
      <c r="B81177">
        <v>1468036785</v>
      </c>
      <c r="C81177" t="s">
        <v>56174</v>
      </c>
      <c r="D81177" t="s">
        <v>159197</v>
      </c>
      <c r="E81177" t="s">
        <v>293956</v>
      </c>
    </row>
    <row r="81178" spans="1:5" x14ac:dyDescent="0.3">
      <c r="A81178">
        <v>4</v>
      </c>
      <c r="B81178">
        <v>1468036801</v>
      </c>
      <c r="C81178" t="s">
        <v>56175</v>
      </c>
      <c r="D81178" t="s">
        <v>159198</v>
      </c>
      <c r="E81178" t="s">
        <v>293957</v>
      </c>
    </row>
    <row r="81179" spans="1:5" x14ac:dyDescent="0.3">
      <c r="A81179">
        <v>4</v>
      </c>
      <c r="B81179">
        <v>1468036906</v>
      </c>
      <c r="C81179" t="s">
        <v>56176</v>
      </c>
      <c r="D81179" t="s">
        <v>159199</v>
      </c>
      <c r="E81179" t="s">
        <v>293958</v>
      </c>
    </row>
    <row r="81180" spans="1:5" x14ac:dyDescent="0.3">
      <c r="A81180">
        <v>4</v>
      </c>
      <c r="B81180">
        <v>1468036955</v>
      </c>
      <c r="C81180" t="s">
        <v>56177</v>
      </c>
      <c r="D81180" t="s">
        <v>159200</v>
      </c>
      <c r="E81180" t="s">
        <v>293959</v>
      </c>
    </row>
    <row r="81181" spans="1:5" x14ac:dyDescent="0.3">
      <c r="A81181">
        <v>4</v>
      </c>
      <c r="B81181">
        <v>1468037002</v>
      </c>
      <c r="C81181" t="s">
        <v>56178</v>
      </c>
      <c r="D81181" t="s">
        <v>159201</v>
      </c>
      <c r="E81181" t="s">
        <v>293960</v>
      </c>
    </row>
    <row r="81182" spans="1:5" x14ac:dyDescent="0.3">
      <c r="A81182">
        <v>4</v>
      </c>
      <c r="B81182">
        <v>1468037016</v>
      </c>
      <c r="C81182" t="s">
        <v>56178</v>
      </c>
      <c r="D81182" t="s">
        <v>159202</v>
      </c>
      <c r="E81182" t="s">
        <v>293961</v>
      </c>
    </row>
    <row r="81183" spans="1:5" x14ac:dyDescent="0.3">
      <c r="A81183">
        <v>4</v>
      </c>
      <c r="B81183">
        <v>1468037026</v>
      </c>
      <c r="C81183" t="s">
        <v>56179</v>
      </c>
      <c r="D81183" t="s">
        <v>159203</v>
      </c>
      <c r="E81183" t="s">
        <v>293962</v>
      </c>
    </row>
    <row r="81184" spans="1:5" x14ac:dyDescent="0.3">
      <c r="A81184">
        <v>4</v>
      </c>
      <c r="B81184">
        <v>1468037039</v>
      </c>
      <c r="C81184" t="s">
        <v>56179</v>
      </c>
      <c r="D81184" t="s">
        <v>159204</v>
      </c>
      <c r="E81184" t="s">
        <v>293963</v>
      </c>
    </row>
    <row r="81185" spans="1:5" x14ac:dyDescent="0.3">
      <c r="A81185">
        <v>4</v>
      </c>
      <c r="B81185">
        <v>1468037060</v>
      </c>
      <c r="C81185" t="s">
        <v>56179</v>
      </c>
      <c r="D81185" t="s">
        <v>158466</v>
      </c>
      <c r="E81185" t="s">
        <v>293964</v>
      </c>
    </row>
    <row r="81186" spans="1:5" x14ac:dyDescent="0.3">
      <c r="A81186">
        <v>4</v>
      </c>
      <c r="B81186">
        <v>1468037085</v>
      </c>
      <c r="C81186" t="s">
        <v>56180</v>
      </c>
      <c r="D81186" t="s">
        <v>159205</v>
      </c>
      <c r="E81186" t="s">
        <v>293965</v>
      </c>
    </row>
    <row r="81187" spans="1:5" x14ac:dyDescent="0.3">
      <c r="A81187">
        <v>4</v>
      </c>
      <c r="B81187">
        <v>1468037151</v>
      </c>
      <c r="C81187" t="s">
        <v>56181</v>
      </c>
      <c r="D81187" t="s">
        <v>98925</v>
      </c>
      <c r="E81187" t="s">
        <v>293966</v>
      </c>
    </row>
    <row r="81188" spans="1:5" x14ac:dyDescent="0.3">
      <c r="A81188">
        <v>4</v>
      </c>
      <c r="B81188">
        <v>1468037156</v>
      </c>
      <c r="C81188" t="s">
        <v>56182</v>
      </c>
      <c r="D81188" t="s">
        <v>158965</v>
      </c>
      <c r="E81188" t="s">
        <v>293967</v>
      </c>
    </row>
    <row r="81189" spans="1:5" x14ac:dyDescent="0.3">
      <c r="A81189">
        <v>4</v>
      </c>
      <c r="B81189">
        <v>1468037310</v>
      </c>
      <c r="C81189" t="s">
        <v>56183</v>
      </c>
      <c r="D81189" t="s">
        <v>159206</v>
      </c>
      <c r="E81189" t="s">
        <v>293968</v>
      </c>
    </row>
    <row r="81190" spans="1:5" x14ac:dyDescent="0.3">
      <c r="A81190">
        <v>4</v>
      </c>
      <c r="B81190">
        <v>1468037338</v>
      </c>
      <c r="C81190" t="s">
        <v>56183</v>
      </c>
      <c r="D81190" t="s">
        <v>159207</v>
      </c>
      <c r="E81190" t="s">
        <v>293969</v>
      </c>
    </row>
    <row r="81191" spans="1:5" x14ac:dyDescent="0.3">
      <c r="A81191">
        <v>4</v>
      </c>
      <c r="B81191">
        <v>1468037348</v>
      </c>
      <c r="C81191" t="s">
        <v>56183</v>
      </c>
      <c r="D81191" t="s">
        <v>159208</v>
      </c>
      <c r="E81191" t="s">
        <v>293970</v>
      </c>
    </row>
    <row r="81192" spans="1:5" x14ac:dyDescent="0.3">
      <c r="A81192">
        <v>4</v>
      </c>
      <c r="B81192">
        <v>1468037371</v>
      </c>
      <c r="C81192" t="s">
        <v>56184</v>
      </c>
      <c r="D81192" t="s">
        <v>159209</v>
      </c>
      <c r="E81192" t="s">
        <v>293971</v>
      </c>
    </row>
    <row r="81193" spans="1:5" x14ac:dyDescent="0.3">
      <c r="A81193">
        <v>4</v>
      </c>
      <c r="B81193">
        <v>1468037380</v>
      </c>
      <c r="C81193" t="s">
        <v>56184</v>
      </c>
      <c r="D81193" t="s">
        <v>159210</v>
      </c>
      <c r="E81193" t="s">
        <v>293972</v>
      </c>
    </row>
    <row r="81194" spans="1:5" x14ac:dyDescent="0.3">
      <c r="A81194">
        <v>4</v>
      </c>
      <c r="B81194">
        <v>1468037405</v>
      </c>
      <c r="C81194" t="s">
        <v>56184</v>
      </c>
      <c r="D81194" t="s">
        <v>159211</v>
      </c>
      <c r="E81194" t="s">
        <v>293973</v>
      </c>
    </row>
    <row r="81195" spans="1:5" x14ac:dyDescent="0.3">
      <c r="A81195">
        <v>4</v>
      </c>
      <c r="B81195">
        <v>1468037411</v>
      </c>
      <c r="C81195" t="s">
        <v>56185</v>
      </c>
      <c r="D81195" t="s">
        <v>159212</v>
      </c>
      <c r="E81195" t="s">
        <v>293974</v>
      </c>
    </row>
    <row r="81196" spans="1:5" x14ac:dyDescent="0.3">
      <c r="A81196">
        <v>4</v>
      </c>
      <c r="B81196">
        <v>1468037420</v>
      </c>
      <c r="C81196" t="s">
        <v>56185</v>
      </c>
      <c r="D81196" t="s">
        <v>159213</v>
      </c>
      <c r="E81196" t="s">
        <v>293975</v>
      </c>
    </row>
    <row r="81197" spans="1:5" x14ac:dyDescent="0.3">
      <c r="A81197">
        <v>4</v>
      </c>
      <c r="B81197">
        <v>1468037549</v>
      </c>
      <c r="C81197" t="s">
        <v>56186</v>
      </c>
      <c r="D81197" t="s">
        <v>159214</v>
      </c>
      <c r="E81197" t="s">
        <v>293976</v>
      </c>
    </row>
    <row r="81198" spans="1:5" x14ac:dyDescent="0.3">
      <c r="A81198">
        <v>4</v>
      </c>
      <c r="B81198">
        <v>1468037558</v>
      </c>
      <c r="C81198" t="s">
        <v>56186</v>
      </c>
      <c r="D81198" t="s">
        <v>159215</v>
      </c>
      <c r="E81198" t="s">
        <v>293977</v>
      </c>
    </row>
    <row r="81199" spans="1:5" x14ac:dyDescent="0.3">
      <c r="A81199">
        <v>4</v>
      </c>
      <c r="B81199">
        <v>1468037572</v>
      </c>
      <c r="C81199" t="s">
        <v>56186</v>
      </c>
      <c r="D81199" t="s">
        <v>159216</v>
      </c>
      <c r="E81199" t="s">
        <v>293978</v>
      </c>
    </row>
    <row r="81200" spans="1:5" x14ac:dyDescent="0.3">
      <c r="A81200">
        <v>4</v>
      </c>
      <c r="B81200">
        <v>1468037597</v>
      </c>
      <c r="C81200" t="s">
        <v>56187</v>
      </c>
      <c r="D81200" t="s">
        <v>159217</v>
      </c>
      <c r="E81200" t="s">
        <v>293979</v>
      </c>
    </row>
    <row r="81201" spans="1:5" x14ac:dyDescent="0.3">
      <c r="A81201">
        <v>4</v>
      </c>
      <c r="B81201">
        <v>1468037639</v>
      </c>
      <c r="C81201" t="s">
        <v>56187</v>
      </c>
      <c r="D81201" t="s">
        <v>159218</v>
      </c>
      <c r="E81201" t="s">
        <v>293980</v>
      </c>
    </row>
    <row r="81202" spans="1:5" x14ac:dyDescent="0.3">
      <c r="A81202">
        <v>4</v>
      </c>
      <c r="B81202">
        <v>1468037681</v>
      </c>
      <c r="C81202" t="s">
        <v>56188</v>
      </c>
      <c r="D81202" t="s">
        <v>159219</v>
      </c>
      <c r="E81202" t="s">
        <v>293981</v>
      </c>
    </row>
    <row r="81203" spans="1:5" x14ac:dyDescent="0.3">
      <c r="A81203">
        <v>4</v>
      </c>
      <c r="B81203">
        <v>1468037691</v>
      </c>
      <c r="C81203" t="s">
        <v>56189</v>
      </c>
      <c r="D81203" t="s">
        <v>159220</v>
      </c>
      <c r="E81203" t="s">
        <v>293982</v>
      </c>
    </row>
    <row r="81204" spans="1:5" x14ac:dyDescent="0.3">
      <c r="A81204">
        <v>4</v>
      </c>
      <c r="B81204">
        <v>1468037737</v>
      </c>
      <c r="C81204" t="s">
        <v>56189</v>
      </c>
      <c r="D81204" t="s">
        <v>159221</v>
      </c>
      <c r="E81204" t="s">
        <v>293983</v>
      </c>
    </row>
    <row r="81205" spans="1:5" x14ac:dyDescent="0.3">
      <c r="A81205">
        <v>4</v>
      </c>
      <c r="B81205">
        <v>1468037802</v>
      </c>
      <c r="C81205" t="s">
        <v>56190</v>
      </c>
      <c r="D81205" t="s">
        <v>158843</v>
      </c>
      <c r="E81205" t="s">
        <v>293984</v>
      </c>
    </row>
    <row r="81206" spans="1:5" x14ac:dyDescent="0.3">
      <c r="A81206">
        <v>4</v>
      </c>
      <c r="B81206">
        <v>1468037805</v>
      </c>
      <c r="C81206" t="s">
        <v>56191</v>
      </c>
      <c r="D81206" t="s">
        <v>159222</v>
      </c>
      <c r="E81206" t="s">
        <v>293985</v>
      </c>
    </row>
    <row r="81207" spans="1:5" x14ac:dyDescent="0.3">
      <c r="A81207">
        <v>4</v>
      </c>
      <c r="B81207">
        <v>1468037870</v>
      </c>
      <c r="C81207" t="s">
        <v>56192</v>
      </c>
      <c r="D81207" t="s">
        <v>159223</v>
      </c>
      <c r="E81207" t="s">
        <v>293986</v>
      </c>
    </row>
    <row r="81208" spans="1:5" x14ac:dyDescent="0.3">
      <c r="A81208">
        <v>4</v>
      </c>
      <c r="B81208">
        <v>1468037952</v>
      </c>
      <c r="C81208" t="s">
        <v>56193</v>
      </c>
      <c r="D81208" t="s">
        <v>159022</v>
      </c>
      <c r="E81208" t="s">
        <v>293987</v>
      </c>
    </row>
    <row r="81209" spans="1:5" x14ac:dyDescent="0.3">
      <c r="A81209">
        <v>4</v>
      </c>
      <c r="B81209">
        <v>1468038008</v>
      </c>
      <c r="C81209" t="s">
        <v>56194</v>
      </c>
      <c r="D81209" t="s">
        <v>159224</v>
      </c>
      <c r="E81209" t="s">
        <v>293988</v>
      </c>
    </row>
    <row r="81210" spans="1:5" x14ac:dyDescent="0.3">
      <c r="A81210">
        <v>4</v>
      </c>
      <c r="B81210">
        <v>1468038035</v>
      </c>
      <c r="C81210" t="s">
        <v>56194</v>
      </c>
      <c r="D81210" t="s">
        <v>95156</v>
      </c>
      <c r="E81210" t="s">
        <v>293989</v>
      </c>
    </row>
    <row r="81211" spans="1:5" x14ac:dyDescent="0.3">
      <c r="A81211">
        <v>4</v>
      </c>
      <c r="B81211">
        <v>1468038207</v>
      </c>
      <c r="C81211" t="s">
        <v>56195</v>
      </c>
      <c r="D81211" t="s">
        <v>159225</v>
      </c>
      <c r="E81211" t="s">
        <v>293990</v>
      </c>
    </row>
    <row r="81212" spans="1:5" x14ac:dyDescent="0.3">
      <c r="A81212">
        <v>4</v>
      </c>
      <c r="B81212">
        <v>1468038252</v>
      </c>
      <c r="C81212" t="s">
        <v>56196</v>
      </c>
      <c r="D81212" t="s">
        <v>159226</v>
      </c>
      <c r="E81212" t="s">
        <v>293991</v>
      </c>
    </row>
    <row r="81213" spans="1:5" x14ac:dyDescent="0.3">
      <c r="A81213">
        <v>4</v>
      </c>
      <c r="B81213">
        <v>1468038319</v>
      </c>
      <c r="C81213" t="s">
        <v>56197</v>
      </c>
      <c r="D81213" t="s">
        <v>159227</v>
      </c>
      <c r="E81213" t="s">
        <v>293992</v>
      </c>
    </row>
    <row r="81214" spans="1:5" x14ac:dyDescent="0.3">
      <c r="A81214">
        <v>4</v>
      </c>
      <c r="B81214">
        <v>1468038320</v>
      </c>
      <c r="C81214" t="s">
        <v>56197</v>
      </c>
      <c r="D81214" t="s">
        <v>159228</v>
      </c>
      <c r="E81214" t="s">
        <v>293993</v>
      </c>
    </row>
    <row r="81215" spans="1:5" x14ac:dyDescent="0.3">
      <c r="A81215">
        <v>4</v>
      </c>
      <c r="B81215">
        <v>1468038345</v>
      </c>
      <c r="C81215" t="s">
        <v>56198</v>
      </c>
      <c r="D81215" t="s">
        <v>159229</v>
      </c>
      <c r="E81215" t="s">
        <v>293994</v>
      </c>
    </row>
    <row r="81216" spans="1:5" x14ac:dyDescent="0.3">
      <c r="A81216">
        <v>4</v>
      </c>
      <c r="B81216">
        <v>1468038360</v>
      </c>
      <c r="C81216" t="s">
        <v>56198</v>
      </c>
      <c r="D81216" t="s">
        <v>159230</v>
      </c>
      <c r="E81216" t="s">
        <v>293995</v>
      </c>
    </row>
    <row r="81217" spans="1:5" x14ac:dyDescent="0.3">
      <c r="A81217">
        <v>4</v>
      </c>
      <c r="B81217">
        <v>1468038380</v>
      </c>
      <c r="C81217" t="s">
        <v>56199</v>
      </c>
      <c r="D81217" t="s">
        <v>159231</v>
      </c>
      <c r="E81217" t="s">
        <v>215739</v>
      </c>
    </row>
    <row r="81218" spans="1:5" x14ac:dyDescent="0.3">
      <c r="A81218">
        <v>4</v>
      </c>
      <c r="B81218">
        <v>1468038418</v>
      </c>
      <c r="C81218" t="s">
        <v>56199</v>
      </c>
      <c r="D81218" t="s">
        <v>159232</v>
      </c>
      <c r="E81218" t="s">
        <v>293996</v>
      </c>
    </row>
    <row r="81219" spans="1:5" x14ac:dyDescent="0.3">
      <c r="A81219">
        <v>4</v>
      </c>
      <c r="B81219">
        <v>1468038474</v>
      </c>
      <c r="C81219" t="s">
        <v>56200</v>
      </c>
      <c r="D81219" t="s">
        <v>158778</v>
      </c>
      <c r="E81219" t="s">
        <v>293997</v>
      </c>
    </row>
    <row r="81220" spans="1:5" x14ac:dyDescent="0.3">
      <c r="A81220">
        <v>4</v>
      </c>
      <c r="B81220">
        <v>1468038485</v>
      </c>
      <c r="C81220" t="s">
        <v>56201</v>
      </c>
      <c r="D81220" t="s">
        <v>159233</v>
      </c>
      <c r="E81220" t="s">
        <v>293998</v>
      </c>
    </row>
    <row r="81221" spans="1:5" x14ac:dyDescent="0.3">
      <c r="A81221">
        <v>4</v>
      </c>
      <c r="B81221">
        <v>1468038513</v>
      </c>
      <c r="C81221" t="s">
        <v>56200</v>
      </c>
      <c r="D81221" t="s">
        <v>158884</v>
      </c>
      <c r="E81221" t="s">
        <v>293999</v>
      </c>
    </row>
    <row r="81222" spans="1:5" x14ac:dyDescent="0.3">
      <c r="A81222">
        <v>4</v>
      </c>
      <c r="B81222">
        <v>1468038561</v>
      </c>
      <c r="C81222" t="s">
        <v>56202</v>
      </c>
      <c r="D81222" t="s">
        <v>159033</v>
      </c>
      <c r="E81222" t="s">
        <v>294000</v>
      </c>
    </row>
    <row r="81223" spans="1:5" x14ac:dyDescent="0.3">
      <c r="A81223">
        <v>4</v>
      </c>
      <c r="B81223">
        <v>1468038603</v>
      </c>
      <c r="C81223" t="s">
        <v>56201</v>
      </c>
      <c r="D81223" t="s">
        <v>159234</v>
      </c>
      <c r="E81223" t="s">
        <v>294001</v>
      </c>
    </row>
    <row r="81224" spans="1:5" x14ac:dyDescent="0.3">
      <c r="A81224">
        <v>4</v>
      </c>
      <c r="B81224">
        <v>1468038675</v>
      </c>
      <c r="C81224" t="s">
        <v>56203</v>
      </c>
      <c r="D81224" t="s">
        <v>159235</v>
      </c>
      <c r="E81224" t="s">
        <v>294002</v>
      </c>
    </row>
    <row r="81225" spans="1:5" x14ac:dyDescent="0.3">
      <c r="A81225">
        <v>4</v>
      </c>
      <c r="B81225">
        <v>1468038683</v>
      </c>
      <c r="C81225" t="s">
        <v>56203</v>
      </c>
      <c r="D81225" t="s">
        <v>138113</v>
      </c>
      <c r="E81225" t="s">
        <v>294003</v>
      </c>
    </row>
    <row r="81226" spans="1:5" x14ac:dyDescent="0.3">
      <c r="A81226">
        <v>4</v>
      </c>
      <c r="B81226">
        <v>1468038690</v>
      </c>
      <c r="C81226" t="s">
        <v>56203</v>
      </c>
      <c r="D81226" t="s">
        <v>158267</v>
      </c>
      <c r="E81226" t="s">
        <v>294004</v>
      </c>
    </row>
    <row r="81227" spans="1:5" x14ac:dyDescent="0.3">
      <c r="A81227">
        <v>4</v>
      </c>
      <c r="B81227">
        <v>1468038693</v>
      </c>
      <c r="C81227" t="s">
        <v>56203</v>
      </c>
      <c r="D81227" t="s">
        <v>159142</v>
      </c>
      <c r="E81227" t="s">
        <v>294005</v>
      </c>
    </row>
    <row r="81228" spans="1:5" x14ac:dyDescent="0.3">
      <c r="A81228">
        <v>4</v>
      </c>
      <c r="B81228">
        <v>1468038721</v>
      </c>
      <c r="C81228" t="s">
        <v>56204</v>
      </c>
      <c r="D81228" t="s">
        <v>159236</v>
      </c>
      <c r="E81228" t="s">
        <v>294006</v>
      </c>
    </row>
    <row r="81229" spans="1:5" x14ac:dyDescent="0.3">
      <c r="A81229">
        <v>4</v>
      </c>
      <c r="B81229">
        <v>1468038750</v>
      </c>
      <c r="C81229" t="s">
        <v>56204</v>
      </c>
      <c r="D81229" t="s">
        <v>159237</v>
      </c>
      <c r="E81229" t="s">
        <v>294007</v>
      </c>
    </row>
    <row r="81230" spans="1:5" x14ac:dyDescent="0.3">
      <c r="A81230">
        <v>4</v>
      </c>
      <c r="B81230">
        <v>1468038892</v>
      </c>
      <c r="C81230" t="s">
        <v>56205</v>
      </c>
      <c r="D81230" t="s">
        <v>159238</v>
      </c>
      <c r="E81230" t="s">
        <v>294008</v>
      </c>
    </row>
    <row r="81231" spans="1:5" x14ac:dyDescent="0.3">
      <c r="A81231">
        <v>4</v>
      </c>
      <c r="B81231">
        <v>1468038920</v>
      </c>
      <c r="C81231" t="s">
        <v>56206</v>
      </c>
      <c r="D81231" t="s">
        <v>159239</v>
      </c>
      <c r="E81231" t="s">
        <v>294009</v>
      </c>
    </row>
    <row r="81232" spans="1:5" x14ac:dyDescent="0.3">
      <c r="A81232">
        <v>4</v>
      </c>
      <c r="B81232">
        <v>1468038972</v>
      </c>
      <c r="C81232" t="s">
        <v>56207</v>
      </c>
      <c r="D81232" t="s">
        <v>159240</v>
      </c>
      <c r="E81232" t="s">
        <v>294010</v>
      </c>
    </row>
    <row r="81233" spans="1:5" x14ac:dyDescent="0.3">
      <c r="A81233">
        <v>4</v>
      </c>
      <c r="B81233">
        <v>1468038980</v>
      </c>
      <c r="C81233" t="s">
        <v>56207</v>
      </c>
      <c r="D81233" t="s">
        <v>159241</v>
      </c>
      <c r="E81233" t="s">
        <v>294011</v>
      </c>
    </row>
    <row r="81234" spans="1:5" x14ac:dyDescent="0.3">
      <c r="A81234">
        <v>4</v>
      </c>
      <c r="B81234">
        <v>1468038989</v>
      </c>
      <c r="C81234" t="s">
        <v>56205</v>
      </c>
      <c r="D81234" t="s">
        <v>159242</v>
      </c>
      <c r="E81234" t="s">
        <v>294012</v>
      </c>
    </row>
    <row r="81235" spans="1:5" x14ac:dyDescent="0.3">
      <c r="A81235">
        <v>4</v>
      </c>
      <c r="B81235">
        <v>1468039177</v>
      </c>
      <c r="C81235" t="s">
        <v>56208</v>
      </c>
      <c r="D81235" t="s">
        <v>159243</v>
      </c>
      <c r="E81235" t="s">
        <v>294013</v>
      </c>
    </row>
    <row r="81236" spans="1:5" x14ac:dyDescent="0.3">
      <c r="A81236">
        <v>4</v>
      </c>
      <c r="B81236">
        <v>1468039178</v>
      </c>
      <c r="C81236" t="s">
        <v>56209</v>
      </c>
      <c r="D81236" t="s">
        <v>159244</v>
      </c>
      <c r="E81236" t="s">
        <v>294014</v>
      </c>
    </row>
    <row r="81237" spans="1:5" x14ac:dyDescent="0.3">
      <c r="A81237">
        <v>4</v>
      </c>
      <c r="B81237">
        <v>1468039203</v>
      </c>
      <c r="C81237" t="s">
        <v>56208</v>
      </c>
      <c r="D81237" t="s">
        <v>159245</v>
      </c>
      <c r="E81237" t="s">
        <v>294015</v>
      </c>
    </row>
    <row r="81238" spans="1:5" x14ac:dyDescent="0.3">
      <c r="A81238">
        <v>4</v>
      </c>
      <c r="B81238">
        <v>1468039262</v>
      </c>
      <c r="C81238" t="s">
        <v>56210</v>
      </c>
      <c r="D81238" t="s">
        <v>159246</v>
      </c>
      <c r="E81238" t="s">
        <v>294016</v>
      </c>
    </row>
    <row r="81239" spans="1:5" x14ac:dyDescent="0.3">
      <c r="A81239">
        <v>4</v>
      </c>
      <c r="B81239">
        <v>1468039437</v>
      </c>
      <c r="C81239" t="s">
        <v>56211</v>
      </c>
      <c r="D81239" t="s">
        <v>159247</v>
      </c>
      <c r="E81239" t="s">
        <v>294017</v>
      </c>
    </row>
    <row r="81240" spans="1:5" x14ac:dyDescent="0.3">
      <c r="A81240">
        <v>4</v>
      </c>
      <c r="B81240">
        <v>1468039458</v>
      </c>
      <c r="C81240" t="s">
        <v>56211</v>
      </c>
      <c r="D81240" t="s">
        <v>142253</v>
      </c>
      <c r="E81240" t="s">
        <v>294018</v>
      </c>
    </row>
    <row r="81241" spans="1:5" x14ac:dyDescent="0.3">
      <c r="A81241">
        <v>4</v>
      </c>
      <c r="B81241">
        <v>1468039474</v>
      </c>
      <c r="C81241" t="s">
        <v>56212</v>
      </c>
      <c r="D81241" t="s">
        <v>108628</v>
      </c>
      <c r="E81241" t="s">
        <v>294019</v>
      </c>
    </row>
    <row r="81242" spans="1:5" x14ac:dyDescent="0.3">
      <c r="A81242">
        <v>4</v>
      </c>
      <c r="B81242">
        <v>1468039584</v>
      </c>
      <c r="C81242" t="s">
        <v>56213</v>
      </c>
      <c r="D81242" t="s">
        <v>159248</v>
      </c>
      <c r="E81242" t="s">
        <v>294020</v>
      </c>
    </row>
    <row r="81243" spans="1:5" x14ac:dyDescent="0.3">
      <c r="A81243">
        <v>4</v>
      </c>
      <c r="B81243">
        <v>1468039596</v>
      </c>
      <c r="C81243" t="s">
        <v>56214</v>
      </c>
      <c r="D81243" t="s">
        <v>136071</v>
      </c>
      <c r="E81243" t="s">
        <v>294021</v>
      </c>
    </row>
    <row r="81244" spans="1:5" x14ac:dyDescent="0.3">
      <c r="A81244">
        <v>4</v>
      </c>
      <c r="B81244">
        <v>1468039632</v>
      </c>
      <c r="C81244" t="s">
        <v>56214</v>
      </c>
      <c r="D81244" t="s">
        <v>124066</v>
      </c>
      <c r="E81244" t="s">
        <v>294022</v>
      </c>
    </row>
    <row r="81245" spans="1:5" x14ac:dyDescent="0.3">
      <c r="A81245">
        <v>4</v>
      </c>
      <c r="B81245">
        <v>1468039640</v>
      </c>
      <c r="C81245" t="s">
        <v>56214</v>
      </c>
      <c r="D81245" t="s">
        <v>159249</v>
      </c>
      <c r="E81245" t="s">
        <v>294023</v>
      </c>
    </row>
    <row r="81246" spans="1:5" x14ac:dyDescent="0.3">
      <c r="A81246">
        <v>4</v>
      </c>
      <c r="B81246">
        <v>1468039667</v>
      </c>
      <c r="C81246" t="s">
        <v>56215</v>
      </c>
      <c r="D81246" t="s">
        <v>159250</v>
      </c>
      <c r="E81246" t="s">
        <v>294024</v>
      </c>
    </row>
    <row r="81247" spans="1:5" x14ac:dyDescent="0.3">
      <c r="A81247">
        <v>4</v>
      </c>
      <c r="B81247">
        <v>1468039773</v>
      </c>
      <c r="C81247" t="s">
        <v>56216</v>
      </c>
      <c r="D81247" t="s">
        <v>159251</v>
      </c>
      <c r="E81247" t="s">
        <v>294025</v>
      </c>
    </row>
    <row r="81248" spans="1:5" x14ac:dyDescent="0.3">
      <c r="A81248">
        <v>4</v>
      </c>
      <c r="B81248">
        <v>1468039850</v>
      </c>
      <c r="C81248" t="s">
        <v>56216</v>
      </c>
      <c r="D81248" t="s">
        <v>159252</v>
      </c>
      <c r="E81248" t="s">
        <v>294026</v>
      </c>
    </row>
    <row r="81249" spans="1:5" x14ac:dyDescent="0.3">
      <c r="A81249">
        <v>4</v>
      </c>
      <c r="B81249">
        <v>1468039854</v>
      </c>
      <c r="C81249" t="s">
        <v>56217</v>
      </c>
      <c r="D81249" t="s">
        <v>159253</v>
      </c>
      <c r="E81249" t="s">
        <v>294027</v>
      </c>
    </row>
    <row r="81250" spans="1:5" x14ac:dyDescent="0.3">
      <c r="A81250">
        <v>4</v>
      </c>
      <c r="B81250">
        <v>1468039858</v>
      </c>
      <c r="C81250" t="s">
        <v>56216</v>
      </c>
      <c r="D81250" t="s">
        <v>159254</v>
      </c>
      <c r="E81250" t="s">
        <v>294028</v>
      </c>
    </row>
    <row r="81251" spans="1:5" x14ac:dyDescent="0.3">
      <c r="A81251">
        <v>4</v>
      </c>
      <c r="B81251">
        <v>1468039887</v>
      </c>
      <c r="C81251" t="s">
        <v>56216</v>
      </c>
      <c r="D81251" t="s">
        <v>159255</v>
      </c>
      <c r="E81251" t="s">
        <v>294029</v>
      </c>
    </row>
    <row r="81252" spans="1:5" x14ac:dyDescent="0.3">
      <c r="A81252">
        <v>4</v>
      </c>
      <c r="B81252">
        <v>1468039906</v>
      </c>
      <c r="C81252" t="s">
        <v>56216</v>
      </c>
      <c r="D81252" t="s">
        <v>159256</v>
      </c>
      <c r="E81252" t="s">
        <v>294030</v>
      </c>
    </row>
    <row r="81253" spans="1:5" x14ac:dyDescent="0.3">
      <c r="A81253">
        <v>4</v>
      </c>
      <c r="B81253">
        <v>1468039994</v>
      </c>
      <c r="C81253" t="s">
        <v>56218</v>
      </c>
      <c r="D81253" t="s">
        <v>159257</v>
      </c>
      <c r="E81253" t="s">
        <v>294031</v>
      </c>
    </row>
    <row r="81254" spans="1:5" x14ac:dyDescent="0.3">
      <c r="A81254">
        <v>4</v>
      </c>
      <c r="B81254">
        <v>1468040032</v>
      </c>
      <c r="C81254" t="s">
        <v>56219</v>
      </c>
      <c r="D81254" t="s">
        <v>159258</v>
      </c>
      <c r="E81254" t="s">
        <v>294032</v>
      </c>
    </row>
    <row r="81255" spans="1:5" x14ac:dyDescent="0.3">
      <c r="A81255">
        <v>4</v>
      </c>
      <c r="B81255">
        <v>1468040115</v>
      </c>
      <c r="C81255" t="s">
        <v>56220</v>
      </c>
      <c r="D81255" t="s">
        <v>159259</v>
      </c>
      <c r="E81255" t="s">
        <v>294033</v>
      </c>
    </row>
    <row r="81256" spans="1:5" x14ac:dyDescent="0.3">
      <c r="A81256">
        <v>4</v>
      </c>
      <c r="B81256">
        <v>1468040144</v>
      </c>
      <c r="C81256" t="s">
        <v>56221</v>
      </c>
      <c r="D81256" t="s">
        <v>159260</v>
      </c>
      <c r="E81256" t="s">
        <v>294034</v>
      </c>
    </row>
    <row r="81257" spans="1:5" x14ac:dyDescent="0.3">
      <c r="A81257">
        <v>4</v>
      </c>
      <c r="B81257">
        <v>1468040163</v>
      </c>
      <c r="C81257" t="s">
        <v>56221</v>
      </c>
      <c r="D81257" t="s">
        <v>159261</v>
      </c>
      <c r="E81257" t="s">
        <v>294035</v>
      </c>
    </row>
    <row r="81258" spans="1:5" x14ac:dyDescent="0.3">
      <c r="A81258">
        <v>4</v>
      </c>
      <c r="B81258">
        <v>1468052724</v>
      </c>
      <c r="C81258" t="s">
        <v>56222</v>
      </c>
      <c r="D81258" t="s">
        <v>131736</v>
      </c>
      <c r="E81258" t="s">
        <v>294036</v>
      </c>
    </row>
    <row r="81259" spans="1:5" x14ac:dyDescent="0.3">
      <c r="A81259">
        <v>4</v>
      </c>
      <c r="B81259">
        <v>1468052763</v>
      </c>
      <c r="C81259" t="s">
        <v>56223</v>
      </c>
      <c r="D81259" t="s">
        <v>159262</v>
      </c>
      <c r="E81259" t="s">
        <v>294037</v>
      </c>
    </row>
    <row r="81260" spans="1:5" x14ac:dyDescent="0.3">
      <c r="A81260">
        <v>4</v>
      </c>
      <c r="B81260">
        <v>1468052828</v>
      </c>
      <c r="C81260" t="s">
        <v>56224</v>
      </c>
      <c r="D81260" t="s">
        <v>159263</v>
      </c>
      <c r="E81260" t="s">
        <v>294038</v>
      </c>
    </row>
    <row r="81261" spans="1:5" x14ac:dyDescent="0.3">
      <c r="A81261">
        <v>4</v>
      </c>
      <c r="B81261">
        <v>1468052844</v>
      </c>
      <c r="C81261" t="s">
        <v>56225</v>
      </c>
      <c r="D81261" t="s">
        <v>159264</v>
      </c>
      <c r="E81261" t="s">
        <v>294039</v>
      </c>
    </row>
    <row r="81262" spans="1:5" x14ac:dyDescent="0.3">
      <c r="A81262">
        <v>4</v>
      </c>
      <c r="B81262">
        <v>1468052928</v>
      </c>
      <c r="C81262" t="s">
        <v>56226</v>
      </c>
      <c r="D81262" t="s">
        <v>159265</v>
      </c>
      <c r="E81262" t="s">
        <v>294040</v>
      </c>
    </row>
    <row r="81263" spans="1:5" x14ac:dyDescent="0.3">
      <c r="A81263">
        <v>4</v>
      </c>
      <c r="B81263">
        <v>1468052999</v>
      </c>
      <c r="C81263" t="s">
        <v>56227</v>
      </c>
      <c r="D81263" t="s">
        <v>159266</v>
      </c>
      <c r="E81263" t="s">
        <v>294041</v>
      </c>
    </row>
    <row r="81264" spans="1:5" x14ac:dyDescent="0.3">
      <c r="A81264">
        <v>4</v>
      </c>
      <c r="B81264">
        <v>1468053029</v>
      </c>
      <c r="C81264" t="s">
        <v>56227</v>
      </c>
      <c r="D81264" t="s">
        <v>159267</v>
      </c>
      <c r="E81264" t="s">
        <v>294042</v>
      </c>
    </row>
    <row r="81265" spans="1:5" x14ac:dyDescent="0.3">
      <c r="A81265">
        <v>4</v>
      </c>
      <c r="B81265">
        <v>1468053033</v>
      </c>
      <c r="C81265" t="s">
        <v>56228</v>
      </c>
      <c r="D81265" t="s">
        <v>139907</v>
      </c>
      <c r="E81265" t="s">
        <v>294043</v>
      </c>
    </row>
    <row r="81266" spans="1:5" x14ac:dyDescent="0.3">
      <c r="A81266">
        <v>4</v>
      </c>
      <c r="B81266">
        <v>1468053050</v>
      </c>
      <c r="C81266" t="s">
        <v>56228</v>
      </c>
      <c r="D81266" t="s">
        <v>159268</v>
      </c>
      <c r="E81266" t="s">
        <v>294044</v>
      </c>
    </row>
    <row r="81267" spans="1:5" x14ac:dyDescent="0.3">
      <c r="A81267">
        <v>4</v>
      </c>
      <c r="B81267">
        <v>1468053053</v>
      </c>
      <c r="C81267" t="s">
        <v>56228</v>
      </c>
      <c r="D81267" t="s">
        <v>159269</v>
      </c>
      <c r="E81267" t="s">
        <v>294045</v>
      </c>
    </row>
    <row r="81268" spans="1:5" x14ac:dyDescent="0.3">
      <c r="A81268">
        <v>4</v>
      </c>
      <c r="B81268">
        <v>1468053070</v>
      </c>
      <c r="C81268" t="s">
        <v>56228</v>
      </c>
      <c r="D81268" t="s">
        <v>156442</v>
      </c>
      <c r="E81268" t="s">
        <v>294046</v>
      </c>
    </row>
    <row r="81269" spans="1:5" x14ac:dyDescent="0.3">
      <c r="A81269">
        <v>4</v>
      </c>
      <c r="B81269">
        <v>1468053097</v>
      </c>
      <c r="C81269" t="s">
        <v>56229</v>
      </c>
      <c r="D81269" t="s">
        <v>159270</v>
      </c>
      <c r="E81269" t="s">
        <v>294047</v>
      </c>
    </row>
    <row r="81270" spans="1:5" x14ac:dyDescent="0.3">
      <c r="A81270">
        <v>4</v>
      </c>
      <c r="B81270">
        <v>1468053110</v>
      </c>
      <c r="C81270" t="s">
        <v>56229</v>
      </c>
      <c r="D81270" t="s">
        <v>159271</v>
      </c>
      <c r="E81270" t="s">
        <v>294048</v>
      </c>
    </row>
    <row r="81271" spans="1:5" x14ac:dyDescent="0.3">
      <c r="A81271">
        <v>4</v>
      </c>
      <c r="B81271">
        <v>1468053115</v>
      </c>
      <c r="C81271" t="s">
        <v>56229</v>
      </c>
      <c r="D81271" t="s">
        <v>159272</v>
      </c>
      <c r="E81271" t="s">
        <v>294049</v>
      </c>
    </row>
    <row r="81272" spans="1:5" x14ac:dyDescent="0.3">
      <c r="A81272">
        <v>4</v>
      </c>
      <c r="B81272">
        <v>1468053145</v>
      </c>
      <c r="C81272" t="s">
        <v>56230</v>
      </c>
      <c r="D81272" t="s">
        <v>158608</v>
      </c>
      <c r="E81272" t="s">
        <v>294050</v>
      </c>
    </row>
    <row r="81273" spans="1:5" x14ac:dyDescent="0.3">
      <c r="A81273">
        <v>4</v>
      </c>
      <c r="B81273">
        <v>1468053176</v>
      </c>
      <c r="C81273" t="s">
        <v>56230</v>
      </c>
      <c r="D81273" t="s">
        <v>159273</v>
      </c>
      <c r="E81273" t="s">
        <v>294051</v>
      </c>
    </row>
    <row r="81274" spans="1:5" x14ac:dyDescent="0.3">
      <c r="A81274">
        <v>4</v>
      </c>
      <c r="B81274">
        <v>1468053241</v>
      </c>
      <c r="C81274" t="s">
        <v>56231</v>
      </c>
      <c r="D81274" t="s">
        <v>159274</v>
      </c>
      <c r="E81274" t="s">
        <v>294052</v>
      </c>
    </row>
    <row r="81275" spans="1:5" x14ac:dyDescent="0.3">
      <c r="A81275">
        <v>4</v>
      </c>
      <c r="B81275">
        <v>1468053368</v>
      </c>
      <c r="C81275" t="s">
        <v>56232</v>
      </c>
      <c r="D81275" t="s">
        <v>159275</v>
      </c>
      <c r="E81275" t="s">
        <v>294053</v>
      </c>
    </row>
    <row r="81276" spans="1:5" x14ac:dyDescent="0.3">
      <c r="A81276">
        <v>4</v>
      </c>
      <c r="B81276">
        <v>1468053452</v>
      </c>
      <c r="C81276" t="s">
        <v>56233</v>
      </c>
      <c r="D81276" t="s">
        <v>159276</v>
      </c>
      <c r="E81276" t="s">
        <v>294054</v>
      </c>
    </row>
    <row r="81277" spans="1:5" x14ac:dyDescent="0.3">
      <c r="A81277">
        <v>4</v>
      </c>
      <c r="B81277">
        <v>1468053475</v>
      </c>
      <c r="C81277" t="s">
        <v>56234</v>
      </c>
      <c r="D81277" t="s">
        <v>159277</v>
      </c>
      <c r="E81277" t="s">
        <v>294055</v>
      </c>
    </row>
    <row r="81278" spans="1:5" x14ac:dyDescent="0.3">
      <c r="A81278">
        <v>4</v>
      </c>
      <c r="B81278">
        <v>1468053494</v>
      </c>
      <c r="C81278" t="s">
        <v>56234</v>
      </c>
      <c r="D81278" t="s">
        <v>159278</v>
      </c>
      <c r="E81278" t="s">
        <v>294056</v>
      </c>
    </row>
    <row r="81279" spans="1:5" x14ac:dyDescent="0.3">
      <c r="A81279">
        <v>4</v>
      </c>
      <c r="B81279">
        <v>1468053535</v>
      </c>
      <c r="C81279" t="s">
        <v>56234</v>
      </c>
      <c r="D81279" t="s">
        <v>159279</v>
      </c>
      <c r="E81279" t="s">
        <v>294057</v>
      </c>
    </row>
    <row r="81280" spans="1:5" x14ac:dyDescent="0.3">
      <c r="A81280">
        <v>4</v>
      </c>
      <c r="B81280">
        <v>1468053540</v>
      </c>
      <c r="C81280" t="s">
        <v>56234</v>
      </c>
      <c r="D81280" t="s">
        <v>159280</v>
      </c>
      <c r="E81280" t="s">
        <v>294058</v>
      </c>
    </row>
    <row r="81281" spans="1:5" x14ac:dyDescent="0.3">
      <c r="A81281">
        <v>4</v>
      </c>
      <c r="B81281">
        <v>1468053581</v>
      </c>
      <c r="C81281" t="s">
        <v>56235</v>
      </c>
      <c r="D81281" t="s">
        <v>159281</v>
      </c>
      <c r="E81281" t="s">
        <v>294059</v>
      </c>
    </row>
    <row r="81282" spans="1:5" x14ac:dyDescent="0.3">
      <c r="A81282">
        <v>4</v>
      </c>
      <c r="B81282">
        <v>1468053587</v>
      </c>
      <c r="C81282" t="s">
        <v>56236</v>
      </c>
      <c r="D81282" t="s">
        <v>159282</v>
      </c>
      <c r="E81282" t="s">
        <v>294060</v>
      </c>
    </row>
    <row r="81283" spans="1:5" x14ac:dyDescent="0.3">
      <c r="A81283">
        <v>4</v>
      </c>
      <c r="B81283">
        <v>1468053611</v>
      </c>
      <c r="C81283" t="s">
        <v>56236</v>
      </c>
      <c r="D81283" t="s">
        <v>129297</v>
      </c>
      <c r="E81283" t="s">
        <v>294061</v>
      </c>
    </row>
    <row r="81284" spans="1:5" x14ac:dyDescent="0.3">
      <c r="A81284">
        <v>4</v>
      </c>
      <c r="B81284">
        <v>1468053632</v>
      </c>
      <c r="C81284" t="s">
        <v>56236</v>
      </c>
      <c r="D81284" t="s">
        <v>159283</v>
      </c>
      <c r="E81284" t="s">
        <v>294062</v>
      </c>
    </row>
    <row r="81285" spans="1:5" x14ac:dyDescent="0.3">
      <c r="A81285">
        <v>4</v>
      </c>
      <c r="B81285">
        <v>1468053673</v>
      </c>
      <c r="C81285" t="s">
        <v>56237</v>
      </c>
      <c r="D81285" t="s">
        <v>159284</v>
      </c>
      <c r="E81285" t="s">
        <v>294063</v>
      </c>
    </row>
    <row r="81286" spans="1:5" x14ac:dyDescent="0.3">
      <c r="A81286">
        <v>4</v>
      </c>
      <c r="B81286">
        <v>1468053718</v>
      </c>
      <c r="C81286" t="s">
        <v>56238</v>
      </c>
      <c r="D81286" t="s">
        <v>159285</v>
      </c>
      <c r="E81286" t="s">
        <v>294064</v>
      </c>
    </row>
    <row r="81287" spans="1:5" x14ac:dyDescent="0.3">
      <c r="A81287">
        <v>4</v>
      </c>
      <c r="B81287">
        <v>1468053736</v>
      </c>
      <c r="C81287" t="s">
        <v>56239</v>
      </c>
      <c r="D81287" t="s">
        <v>159286</v>
      </c>
      <c r="E81287" t="s">
        <v>294065</v>
      </c>
    </row>
    <row r="81288" spans="1:5" x14ac:dyDescent="0.3">
      <c r="A81288">
        <v>4</v>
      </c>
      <c r="B81288">
        <v>1468053762</v>
      </c>
      <c r="C81288" t="s">
        <v>56239</v>
      </c>
      <c r="D81288" t="s">
        <v>159287</v>
      </c>
      <c r="E81288" t="s">
        <v>294066</v>
      </c>
    </row>
    <row r="81289" spans="1:5" x14ac:dyDescent="0.3">
      <c r="A81289">
        <v>4</v>
      </c>
      <c r="B81289">
        <v>1468053776</v>
      </c>
      <c r="C81289" t="s">
        <v>56239</v>
      </c>
      <c r="D81289" t="s">
        <v>159288</v>
      </c>
      <c r="E81289" t="s">
        <v>294067</v>
      </c>
    </row>
    <row r="81290" spans="1:5" x14ac:dyDescent="0.3">
      <c r="A81290">
        <v>4</v>
      </c>
      <c r="B81290">
        <v>1468053778</v>
      </c>
      <c r="C81290" t="s">
        <v>56239</v>
      </c>
      <c r="D81290" t="s">
        <v>159289</v>
      </c>
      <c r="E81290" t="s">
        <v>294068</v>
      </c>
    </row>
    <row r="81291" spans="1:5" x14ac:dyDescent="0.3">
      <c r="A81291">
        <v>4</v>
      </c>
      <c r="B81291">
        <v>1468053789</v>
      </c>
      <c r="C81291" t="s">
        <v>56239</v>
      </c>
      <c r="D81291" t="s">
        <v>159290</v>
      </c>
      <c r="E81291" t="s">
        <v>294069</v>
      </c>
    </row>
    <row r="81292" spans="1:5" x14ac:dyDescent="0.3">
      <c r="A81292">
        <v>4</v>
      </c>
      <c r="B81292">
        <v>1468053793</v>
      </c>
      <c r="C81292" t="s">
        <v>56239</v>
      </c>
      <c r="D81292" t="s">
        <v>159291</v>
      </c>
      <c r="E81292" t="s">
        <v>294070</v>
      </c>
    </row>
    <row r="81293" spans="1:5" x14ac:dyDescent="0.3">
      <c r="A81293">
        <v>4</v>
      </c>
      <c r="B81293">
        <v>1468053846</v>
      </c>
      <c r="C81293" t="s">
        <v>56240</v>
      </c>
      <c r="D81293" t="s">
        <v>158792</v>
      </c>
      <c r="E81293" t="s">
        <v>294071</v>
      </c>
    </row>
    <row r="81294" spans="1:5" x14ac:dyDescent="0.3">
      <c r="A81294">
        <v>4</v>
      </c>
      <c r="B81294">
        <v>1468053960</v>
      </c>
      <c r="C81294" t="s">
        <v>56241</v>
      </c>
      <c r="D81294" t="s">
        <v>118582</v>
      </c>
      <c r="E81294" t="s">
        <v>294072</v>
      </c>
    </row>
    <row r="81295" spans="1:5" x14ac:dyDescent="0.3">
      <c r="A81295">
        <v>4</v>
      </c>
      <c r="B81295">
        <v>1468054044</v>
      </c>
      <c r="C81295" t="s">
        <v>56242</v>
      </c>
      <c r="D81295" t="s">
        <v>159292</v>
      </c>
      <c r="E81295" t="s">
        <v>294073</v>
      </c>
    </row>
    <row r="81296" spans="1:5" x14ac:dyDescent="0.3">
      <c r="A81296">
        <v>4</v>
      </c>
      <c r="B81296">
        <v>1468054107</v>
      </c>
      <c r="C81296" t="s">
        <v>56243</v>
      </c>
      <c r="D81296" t="s">
        <v>159293</v>
      </c>
      <c r="E81296" t="s">
        <v>294074</v>
      </c>
    </row>
    <row r="81297" spans="1:5" x14ac:dyDescent="0.3">
      <c r="A81297">
        <v>4</v>
      </c>
      <c r="B81297">
        <v>1468054193</v>
      </c>
      <c r="C81297" t="s">
        <v>56244</v>
      </c>
      <c r="D81297" t="s">
        <v>159294</v>
      </c>
      <c r="E81297" t="s">
        <v>294075</v>
      </c>
    </row>
    <row r="81298" spans="1:5" x14ac:dyDescent="0.3">
      <c r="A81298">
        <v>4</v>
      </c>
      <c r="B81298">
        <v>1468054221</v>
      </c>
      <c r="C81298" t="s">
        <v>56244</v>
      </c>
      <c r="D81298" t="s">
        <v>159295</v>
      </c>
      <c r="E81298" t="s">
        <v>294076</v>
      </c>
    </row>
    <row r="81299" spans="1:5" x14ac:dyDescent="0.3">
      <c r="A81299">
        <v>4</v>
      </c>
      <c r="B81299">
        <v>1468054263</v>
      </c>
      <c r="C81299" t="s">
        <v>56245</v>
      </c>
      <c r="D81299" t="s">
        <v>159296</v>
      </c>
      <c r="E81299" t="s">
        <v>294077</v>
      </c>
    </row>
    <row r="81300" spans="1:5" x14ac:dyDescent="0.3">
      <c r="A81300">
        <v>4</v>
      </c>
      <c r="B81300">
        <v>1468054321</v>
      </c>
      <c r="C81300" t="s">
        <v>56246</v>
      </c>
      <c r="D81300" t="s">
        <v>159297</v>
      </c>
      <c r="E81300" t="s">
        <v>294078</v>
      </c>
    </row>
    <row r="81301" spans="1:5" x14ac:dyDescent="0.3">
      <c r="A81301">
        <v>4</v>
      </c>
      <c r="B81301">
        <v>1468054352</v>
      </c>
      <c r="C81301" t="s">
        <v>56247</v>
      </c>
      <c r="D81301" t="s">
        <v>159298</v>
      </c>
      <c r="E81301" t="s">
        <v>294079</v>
      </c>
    </row>
    <row r="81302" spans="1:5" x14ac:dyDescent="0.3">
      <c r="A81302">
        <v>4</v>
      </c>
      <c r="B81302">
        <v>1468054354</v>
      </c>
      <c r="C81302" t="s">
        <v>56247</v>
      </c>
      <c r="D81302" t="s">
        <v>159299</v>
      </c>
      <c r="E81302" t="s">
        <v>294080</v>
      </c>
    </row>
    <row r="81303" spans="1:5" x14ac:dyDescent="0.3">
      <c r="A81303">
        <v>4</v>
      </c>
      <c r="B81303">
        <v>1468054375</v>
      </c>
      <c r="C81303" t="s">
        <v>56247</v>
      </c>
      <c r="D81303" t="s">
        <v>159300</v>
      </c>
      <c r="E81303" t="s">
        <v>294081</v>
      </c>
    </row>
    <row r="81304" spans="1:5" x14ac:dyDescent="0.3">
      <c r="A81304">
        <v>4</v>
      </c>
      <c r="B81304">
        <v>1468054486</v>
      </c>
      <c r="C81304" t="s">
        <v>56248</v>
      </c>
      <c r="D81304" t="s">
        <v>159301</v>
      </c>
      <c r="E81304" t="s">
        <v>294082</v>
      </c>
    </row>
    <row r="81305" spans="1:5" x14ac:dyDescent="0.3">
      <c r="A81305">
        <v>4</v>
      </c>
      <c r="B81305">
        <v>1468054531</v>
      </c>
      <c r="C81305" t="s">
        <v>56249</v>
      </c>
      <c r="D81305" t="s">
        <v>159302</v>
      </c>
      <c r="E81305" t="s">
        <v>294083</v>
      </c>
    </row>
    <row r="81306" spans="1:5" x14ac:dyDescent="0.3">
      <c r="A81306">
        <v>4</v>
      </c>
      <c r="B81306">
        <v>1468054580</v>
      </c>
      <c r="C81306" t="s">
        <v>56250</v>
      </c>
      <c r="D81306" t="s">
        <v>159303</v>
      </c>
      <c r="E81306" t="s">
        <v>294084</v>
      </c>
    </row>
    <row r="81307" spans="1:5" x14ac:dyDescent="0.3">
      <c r="A81307">
        <v>4</v>
      </c>
      <c r="B81307">
        <v>1468054583</v>
      </c>
      <c r="C81307" t="s">
        <v>56250</v>
      </c>
      <c r="D81307" t="s">
        <v>159304</v>
      </c>
      <c r="E81307" t="s">
        <v>294085</v>
      </c>
    </row>
    <row r="81308" spans="1:5" x14ac:dyDescent="0.3">
      <c r="A81308">
        <v>4</v>
      </c>
      <c r="B81308">
        <v>1468054601</v>
      </c>
      <c r="C81308" t="s">
        <v>56251</v>
      </c>
      <c r="D81308" t="s">
        <v>159305</v>
      </c>
      <c r="E81308" t="s">
        <v>294086</v>
      </c>
    </row>
    <row r="81309" spans="1:5" x14ac:dyDescent="0.3">
      <c r="A81309">
        <v>4</v>
      </c>
      <c r="B81309">
        <v>1468054629</v>
      </c>
      <c r="C81309" t="s">
        <v>56251</v>
      </c>
      <c r="D81309" t="s">
        <v>159306</v>
      </c>
      <c r="E81309" t="s">
        <v>294087</v>
      </c>
    </row>
    <row r="81310" spans="1:5" x14ac:dyDescent="0.3">
      <c r="A81310">
        <v>4</v>
      </c>
      <c r="B81310">
        <v>1468054643</v>
      </c>
      <c r="C81310" t="s">
        <v>56252</v>
      </c>
      <c r="D81310" t="s">
        <v>99644</v>
      </c>
      <c r="E81310" t="s">
        <v>294088</v>
      </c>
    </row>
    <row r="81311" spans="1:5" x14ac:dyDescent="0.3">
      <c r="A81311">
        <v>4</v>
      </c>
      <c r="B81311">
        <v>1468054719</v>
      </c>
      <c r="C81311" t="s">
        <v>56253</v>
      </c>
      <c r="D81311" t="s">
        <v>159307</v>
      </c>
      <c r="E81311" t="s">
        <v>294089</v>
      </c>
    </row>
    <row r="81312" spans="1:5" x14ac:dyDescent="0.3">
      <c r="A81312">
        <v>4</v>
      </c>
      <c r="B81312">
        <v>1468054725</v>
      </c>
      <c r="C81312" t="s">
        <v>56254</v>
      </c>
      <c r="D81312" t="s">
        <v>138590</v>
      </c>
      <c r="E81312" t="s">
        <v>294090</v>
      </c>
    </row>
    <row r="81313" spans="1:5" x14ac:dyDescent="0.3">
      <c r="A81313">
        <v>4</v>
      </c>
      <c r="B81313">
        <v>1468054728</v>
      </c>
      <c r="C81313" t="s">
        <v>56254</v>
      </c>
      <c r="D81313" t="s">
        <v>158569</v>
      </c>
      <c r="E81313" t="s">
        <v>294091</v>
      </c>
    </row>
    <row r="81314" spans="1:5" x14ac:dyDescent="0.3">
      <c r="A81314">
        <v>4</v>
      </c>
      <c r="B81314">
        <v>1468054875</v>
      </c>
      <c r="C81314" t="s">
        <v>56255</v>
      </c>
      <c r="D81314" t="s">
        <v>159308</v>
      </c>
      <c r="E81314" t="s">
        <v>294092</v>
      </c>
    </row>
    <row r="81315" spans="1:5" x14ac:dyDescent="0.3">
      <c r="A81315">
        <v>4</v>
      </c>
      <c r="B81315">
        <v>1468054890</v>
      </c>
      <c r="C81315" t="s">
        <v>56255</v>
      </c>
      <c r="D81315" t="s">
        <v>159309</v>
      </c>
      <c r="E81315" t="s">
        <v>294093</v>
      </c>
    </row>
    <row r="81316" spans="1:5" x14ac:dyDescent="0.3">
      <c r="A81316">
        <v>4</v>
      </c>
      <c r="B81316">
        <v>1468054984</v>
      </c>
      <c r="C81316" t="s">
        <v>56256</v>
      </c>
      <c r="D81316" t="s">
        <v>159310</v>
      </c>
      <c r="E81316" t="s">
        <v>294094</v>
      </c>
    </row>
    <row r="81317" spans="1:5" x14ac:dyDescent="0.3">
      <c r="A81317">
        <v>4</v>
      </c>
      <c r="B81317">
        <v>1468055041</v>
      </c>
      <c r="C81317" t="s">
        <v>56257</v>
      </c>
      <c r="D81317" t="s">
        <v>159311</v>
      </c>
      <c r="E81317" t="s">
        <v>294095</v>
      </c>
    </row>
    <row r="81318" spans="1:5" x14ac:dyDescent="0.3">
      <c r="A81318">
        <v>4</v>
      </c>
      <c r="B81318">
        <v>1468055076</v>
      </c>
      <c r="C81318" t="s">
        <v>56258</v>
      </c>
      <c r="D81318" t="s">
        <v>159312</v>
      </c>
      <c r="E81318" t="s">
        <v>294096</v>
      </c>
    </row>
    <row r="81319" spans="1:5" x14ac:dyDescent="0.3">
      <c r="A81319">
        <v>4</v>
      </c>
      <c r="B81319">
        <v>1468055122</v>
      </c>
      <c r="C81319" t="s">
        <v>56258</v>
      </c>
      <c r="D81319" t="s">
        <v>159237</v>
      </c>
      <c r="E81319" t="s">
        <v>294097</v>
      </c>
    </row>
    <row r="81320" spans="1:5" x14ac:dyDescent="0.3">
      <c r="A81320">
        <v>4</v>
      </c>
      <c r="B81320">
        <v>1468055127</v>
      </c>
      <c r="C81320" t="s">
        <v>56257</v>
      </c>
      <c r="D81320" t="s">
        <v>159313</v>
      </c>
      <c r="E81320" t="s">
        <v>294098</v>
      </c>
    </row>
    <row r="81321" spans="1:5" x14ac:dyDescent="0.3">
      <c r="A81321">
        <v>4</v>
      </c>
      <c r="B81321">
        <v>1468055210</v>
      </c>
      <c r="C81321" t="s">
        <v>56259</v>
      </c>
      <c r="D81321" t="s">
        <v>159314</v>
      </c>
      <c r="E81321" t="s">
        <v>294099</v>
      </c>
    </row>
    <row r="81322" spans="1:5" x14ac:dyDescent="0.3">
      <c r="A81322">
        <v>4</v>
      </c>
      <c r="B81322">
        <v>1468055251</v>
      </c>
      <c r="C81322" t="s">
        <v>56260</v>
      </c>
      <c r="D81322" t="s">
        <v>159315</v>
      </c>
      <c r="E81322" t="s">
        <v>294100</v>
      </c>
    </row>
    <row r="81323" spans="1:5" x14ac:dyDescent="0.3">
      <c r="A81323">
        <v>4</v>
      </c>
      <c r="B81323">
        <v>1468055253</v>
      </c>
      <c r="C81323" t="s">
        <v>56260</v>
      </c>
      <c r="D81323" t="s">
        <v>159316</v>
      </c>
      <c r="E81323" t="s">
        <v>294101</v>
      </c>
    </row>
    <row r="81324" spans="1:5" x14ac:dyDescent="0.3">
      <c r="A81324">
        <v>4</v>
      </c>
      <c r="B81324">
        <v>1468055277</v>
      </c>
      <c r="C81324" t="s">
        <v>56260</v>
      </c>
      <c r="D81324" t="s">
        <v>159317</v>
      </c>
      <c r="E81324" t="s">
        <v>294102</v>
      </c>
    </row>
    <row r="81325" spans="1:5" x14ac:dyDescent="0.3">
      <c r="A81325">
        <v>4</v>
      </c>
      <c r="B81325">
        <v>1468055347</v>
      </c>
      <c r="C81325" t="s">
        <v>56261</v>
      </c>
      <c r="D81325" t="s">
        <v>159318</v>
      </c>
      <c r="E81325" t="s">
        <v>294103</v>
      </c>
    </row>
    <row r="81326" spans="1:5" x14ac:dyDescent="0.3">
      <c r="A81326">
        <v>4</v>
      </c>
      <c r="B81326">
        <v>1468055413</v>
      </c>
      <c r="C81326" t="s">
        <v>56262</v>
      </c>
      <c r="D81326" t="s">
        <v>159319</v>
      </c>
      <c r="E81326" t="s">
        <v>294104</v>
      </c>
    </row>
    <row r="81327" spans="1:5" x14ac:dyDescent="0.3">
      <c r="A81327">
        <v>4</v>
      </c>
      <c r="B81327">
        <v>1468055416</v>
      </c>
      <c r="C81327" t="s">
        <v>56262</v>
      </c>
      <c r="D81327" t="s">
        <v>159320</v>
      </c>
      <c r="E81327" t="s">
        <v>294105</v>
      </c>
    </row>
    <row r="81328" spans="1:5" x14ac:dyDescent="0.3">
      <c r="A81328">
        <v>4</v>
      </c>
      <c r="B81328">
        <v>1468055513</v>
      </c>
      <c r="C81328" t="s">
        <v>56263</v>
      </c>
      <c r="D81328" t="s">
        <v>159321</v>
      </c>
      <c r="E81328" t="s">
        <v>294106</v>
      </c>
    </row>
    <row r="81329" spans="1:5" x14ac:dyDescent="0.3">
      <c r="A81329">
        <v>4</v>
      </c>
      <c r="B81329">
        <v>1468055556</v>
      </c>
      <c r="C81329" t="s">
        <v>56264</v>
      </c>
      <c r="D81329" t="s">
        <v>159322</v>
      </c>
      <c r="E81329" t="s">
        <v>294107</v>
      </c>
    </row>
    <row r="81330" spans="1:5" x14ac:dyDescent="0.3">
      <c r="A81330">
        <v>4</v>
      </c>
      <c r="B81330">
        <v>1468055646</v>
      </c>
      <c r="C81330" t="s">
        <v>56265</v>
      </c>
      <c r="D81330" t="s">
        <v>159323</v>
      </c>
      <c r="E81330" t="s">
        <v>294108</v>
      </c>
    </row>
    <row r="81331" spans="1:5" x14ac:dyDescent="0.3">
      <c r="A81331">
        <v>4</v>
      </c>
      <c r="B81331">
        <v>1468055655</v>
      </c>
      <c r="C81331" t="s">
        <v>56265</v>
      </c>
      <c r="D81331" t="s">
        <v>159284</v>
      </c>
      <c r="E81331" t="s">
        <v>294109</v>
      </c>
    </row>
    <row r="81332" spans="1:5" x14ac:dyDescent="0.3">
      <c r="A81332">
        <v>4</v>
      </c>
      <c r="B81332">
        <v>1468055663</v>
      </c>
      <c r="C81332" t="s">
        <v>56266</v>
      </c>
      <c r="D81332" t="s">
        <v>159324</v>
      </c>
      <c r="E81332" t="s">
        <v>294110</v>
      </c>
    </row>
    <row r="81333" spans="1:5" x14ac:dyDescent="0.3">
      <c r="A81333">
        <v>4</v>
      </c>
      <c r="B81333">
        <v>1468055711</v>
      </c>
      <c r="C81333" t="s">
        <v>56266</v>
      </c>
      <c r="D81333" t="s">
        <v>159325</v>
      </c>
      <c r="E81333" t="s">
        <v>294111</v>
      </c>
    </row>
    <row r="81334" spans="1:5" x14ac:dyDescent="0.3">
      <c r="A81334">
        <v>4</v>
      </c>
      <c r="B81334">
        <v>1468055770</v>
      </c>
      <c r="C81334" t="s">
        <v>56267</v>
      </c>
      <c r="D81334" t="s">
        <v>159326</v>
      </c>
      <c r="E81334" t="s">
        <v>294112</v>
      </c>
    </row>
    <row r="81335" spans="1:5" x14ac:dyDescent="0.3">
      <c r="A81335">
        <v>4</v>
      </c>
      <c r="B81335">
        <v>1468055785</v>
      </c>
      <c r="C81335" t="s">
        <v>56267</v>
      </c>
      <c r="D81335" t="s">
        <v>159327</v>
      </c>
      <c r="E81335" t="s">
        <v>294113</v>
      </c>
    </row>
    <row r="81336" spans="1:5" x14ac:dyDescent="0.3">
      <c r="A81336">
        <v>4</v>
      </c>
      <c r="B81336">
        <v>1468055807</v>
      </c>
      <c r="C81336" t="s">
        <v>56267</v>
      </c>
      <c r="D81336" t="s">
        <v>159328</v>
      </c>
      <c r="E81336" t="s">
        <v>294114</v>
      </c>
    </row>
    <row r="81337" spans="1:5" x14ac:dyDescent="0.3">
      <c r="A81337">
        <v>4</v>
      </c>
      <c r="B81337">
        <v>1468055828</v>
      </c>
      <c r="C81337" t="s">
        <v>56268</v>
      </c>
      <c r="D81337" t="s">
        <v>159329</v>
      </c>
      <c r="E81337" t="s">
        <v>294115</v>
      </c>
    </row>
    <row r="81338" spans="1:5" x14ac:dyDescent="0.3">
      <c r="A81338">
        <v>4</v>
      </c>
      <c r="B81338">
        <v>1468055831</v>
      </c>
      <c r="C81338" t="s">
        <v>56267</v>
      </c>
      <c r="D81338" t="s">
        <v>159330</v>
      </c>
      <c r="E81338" t="s">
        <v>294116</v>
      </c>
    </row>
    <row r="81339" spans="1:5" x14ac:dyDescent="0.3">
      <c r="A81339">
        <v>4</v>
      </c>
      <c r="B81339">
        <v>1468055847</v>
      </c>
      <c r="C81339" t="s">
        <v>56268</v>
      </c>
      <c r="D81339" t="s">
        <v>159331</v>
      </c>
      <c r="E81339" t="s">
        <v>294117</v>
      </c>
    </row>
    <row r="81340" spans="1:5" x14ac:dyDescent="0.3">
      <c r="A81340">
        <v>4</v>
      </c>
      <c r="B81340">
        <v>1468055850</v>
      </c>
      <c r="C81340" t="s">
        <v>56268</v>
      </c>
      <c r="D81340" t="s">
        <v>159332</v>
      </c>
      <c r="E81340" t="s">
        <v>294118</v>
      </c>
    </row>
    <row r="81341" spans="1:5" x14ac:dyDescent="0.3">
      <c r="A81341">
        <v>4</v>
      </c>
      <c r="B81341">
        <v>1468055861</v>
      </c>
      <c r="C81341" t="s">
        <v>56268</v>
      </c>
      <c r="D81341" t="s">
        <v>140231</v>
      </c>
      <c r="E81341" t="s">
        <v>294119</v>
      </c>
    </row>
    <row r="81342" spans="1:5" x14ac:dyDescent="0.3">
      <c r="A81342">
        <v>4</v>
      </c>
      <c r="B81342">
        <v>1468055931</v>
      </c>
      <c r="C81342" t="s">
        <v>56269</v>
      </c>
      <c r="D81342" t="s">
        <v>159333</v>
      </c>
      <c r="E81342" t="s">
        <v>294120</v>
      </c>
    </row>
    <row r="81343" spans="1:5" x14ac:dyDescent="0.3">
      <c r="A81343">
        <v>4</v>
      </c>
      <c r="B81343">
        <v>1468055936</v>
      </c>
      <c r="C81343" t="s">
        <v>56270</v>
      </c>
      <c r="D81343" t="s">
        <v>159334</v>
      </c>
      <c r="E81343" t="s">
        <v>294121</v>
      </c>
    </row>
    <row r="81344" spans="1:5" x14ac:dyDescent="0.3">
      <c r="A81344">
        <v>4</v>
      </c>
      <c r="B81344">
        <v>1468055947</v>
      </c>
      <c r="C81344" t="s">
        <v>56270</v>
      </c>
      <c r="D81344" t="s">
        <v>159335</v>
      </c>
      <c r="E81344" t="s">
        <v>294122</v>
      </c>
    </row>
    <row r="81345" spans="1:5" x14ac:dyDescent="0.3">
      <c r="A81345">
        <v>4</v>
      </c>
      <c r="B81345">
        <v>1468055964</v>
      </c>
      <c r="C81345" t="s">
        <v>56270</v>
      </c>
      <c r="D81345" t="s">
        <v>159336</v>
      </c>
      <c r="E81345" t="s">
        <v>294123</v>
      </c>
    </row>
    <row r="81346" spans="1:5" x14ac:dyDescent="0.3">
      <c r="A81346">
        <v>4</v>
      </c>
      <c r="B81346">
        <v>1468056000</v>
      </c>
      <c r="C81346" t="s">
        <v>56271</v>
      </c>
      <c r="D81346" t="s">
        <v>159337</v>
      </c>
      <c r="E81346" t="s">
        <v>294124</v>
      </c>
    </row>
    <row r="81347" spans="1:5" x14ac:dyDescent="0.3">
      <c r="A81347">
        <v>4</v>
      </c>
      <c r="B81347">
        <v>1468056149</v>
      </c>
      <c r="C81347" t="s">
        <v>56272</v>
      </c>
      <c r="D81347" t="s">
        <v>159338</v>
      </c>
      <c r="E81347" t="s">
        <v>294125</v>
      </c>
    </row>
    <row r="81348" spans="1:5" x14ac:dyDescent="0.3">
      <c r="A81348">
        <v>4</v>
      </c>
      <c r="B81348">
        <v>1468056258</v>
      </c>
      <c r="C81348" t="s">
        <v>56273</v>
      </c>
      <c r="D81348" t="s">
        <v>159339</v>
      </c>
      <c r="E81348" t="s">
        <v>294126</v>
      </c>
    </row>
    <row r="81349" spans="1:5" x14ac:dyDescent="0.3">
      <c r="A81349">
        <v>4</v>
      </c>
      <c r="B81349">
        <v>1468056280</v>
      </c>
      <c r="C81349" t="s">
        <v>56273</v>
      </c>
      <c r="D81349" t="s">
        <v>159340</v>
      </c>
      <c r="E81349" t="s">
        <v>294127</v>
      </c>
    </row>
    <row r="81350" spans="1:5" x14ac:dyDescent="0.3">
      <c r="A81350">
        <v>4</v>
      </c>
      <c r="B81350">
        <v>1468056288</v>
      </c>
      <c r="C81350" t="s">
        <v>56274</v>
      </c>
      <c r="D81350" t="s">
        <v>98925</v>
      </c>
      <c r="E81350" t="s">
        <v>294128</v>
      </c>
    </row>
    <row r="81351" spans="1:5" x14ac:dyDescent="0.3">
      <c r="A81351">
        <v>4</v>
      </c>
      <c r="B81351">
        <v>1468056364</v>
      </c>
      <c r="C81351" t="s">
        <v>56275</v>
      </c>
      <c r="D81351" t="s">
        <v>159341</v>
      </c>
      <c r="E81351" t="s">
        <v>294129</v>
      </c>
    </row>
    <row r="81352" spans="1:5" x14ac:dyDescent="0.3">
      <c r="A81352">
        <v>4</v>
      </c>
      <c r="B81352">
        <v>1468056523</v>
      </c>
      <c r="C81352" t="s">
        <v>56276</v>
      </c>
      <c r="D81352" t="s">
        <v>159342</v>
      </c>
      <c r="E81352" t="s">
        <v>294130</v>
      </c>
    </row>
    <row r="81353" spans="1:5" x14ac:dyDescent="0.3">
      <c r="A81353">
        <v>4</v>
      </c>
      <c r="B81353">
        <v>1468056541</v>
      </c>
      <c r="C81353" t="s">
        <v>56276</v>
      </c>
      <c r="D81353" t="s">
        <v>159343</v>
      </c>
      <c r="E81353" t="s">
        <v>294131</v>
      </c>
    </row>
    <row r="81354" spans="1:5" x14ac:dyDescent="0.3">
      <c r="A81354">
        <v>4</v>
      </c>
      <c r="B81354">
        <v>1468068109</v>
      </c>
      <c r="C81354" t="s">
        <v>56277</v>
      </c>
      <c r="D81354" t="s">
        <v>159344</v>
      </c>
      <c r="E81354" t="s">
        <v>294132</v>
      </c>
    </row>
    <row r="81355" spans="1:5" x14ac:dyDescent="0.3">
      <c r="A81355">
        <v>4</v>
      </c>
      <c r="B81355">
        <v>1468068120</v>
      </c>
      <c r="C81355" t="s">
        <v>56278</v>
      </c>
      <c r="D81355" t="s">
        <v>159345</v>
      </c>
      <c r="E81355" t="s">
        <v>294133</v>
      </c>
    </row>
    <row r="81356" spans="1:5" x14ac:dyDescent="0.3">
      <c r="A81356">
        <v>4</v>
      </c>
      <c r="B81356">
        <v>1468068168</v>
      </c>
      <c r="C81356" t="s">
        <v>56278</v>
      </c>
      <c r="D81356" t="s">
        <v>159346</v>
      </c>
      <c r="E81356" t="s">
        <v>294134</v>
      </c>
    </row>
    <row r="81357" spans="1:5" x14ac:dyDescent="0.3">
      <c r="A81357">
        <v>4</v>
      </c>
      <c r="B81357">
        <v>1468068190</v>
      </c>
      <c r="C81357" t="s">
        <v>56279</v>
      </c>
      <c r="D81357" t="s">
        <v>159347</v>
      </c>
      <c r="E81357" t="s">
        <v>294135</v>
      </c>
    </row>
    <row r="81358" spans="1:5" x14ac:dyDescent="0.3">
      <c r="A81358">
        <v>4</v>
      </c>
      <c r="B81358">
        <v>1468068210</v>
      </c>
      <c r="C81358" t="s">
        <v>56279</v>
      </c>
      <c r="D81358" t="s">
        <v>159348</v>
      </c>
      <c r="E81358" t="s">
        <v>294136</v>
      </c>
    </row>
    <row r="81359" spans="1:5" x14ac:dyDescent="0.3">
      <c r="A81359">
        <v>4</v>
      </c>
      <c r="B81359">
        <v>1468068239</v>
      </c>
      <c r="C81359" t="s">
        <v>56280</v>
      </c>
      <c r="D81359" t="s">
        <v>159349</v>
      </c>
      <c r="E81359" t="s">
        <v>294137</v>
      </c>
    </row>
    <row r="81360" spans="1:5" x14ac:dyDescent="0.3">
      <c r="A81360">
        <v>4</v>
      </c>
      <c r="B81360">
        <v>1468068283</v>
      </c>
      <c r="C81360" t="s">
        <v>56281</v>
      </c>
      <c r="D81360" t="s">
        <v>158963</v>
      </c>
      <c r="E81360" t="s">
        <v>294138</v>
      </c>
    </row>
    <row r="81361" spans="1:5" x14ac:dyDescent="0.3">
      <c r="A81361">
        <v>4</v>
      </c>
      <c r="B81361">
        <v>1468068315</v>
      </c>
      <c r="C81361" t="s">
        <v>56282</v>
      </c>
      <c r="D81361" t="s">
        <v>159350</v>
      </c>
      <c r="E81361" t="s">
        <v>294139</v>
      </c>
    </row>
    <row r="81362" spans="1:5" x14ac:dyDescent="0.3">
      <c r="A81362">
        <v>4</v>
      </c>
      <c r="B81362">
        <v>1468068396</v>
      </c>
      <c r="C81362" t="s">
        <v>56281</v>
      </c>
      <c r="D81362" t="s">
        <v>93507</v>
      </c>
      <c r="E81362" t="s">
        <v>294140</v>
      </c>
    </row>
    <row r="81363" spans="1:5" x14ac:dyDescent="0.3">
      <c r="A81363">
        <v>4</v>
      </c>
      <c r="B81363">
        <v>1468068398</v>
      </c>
      <c r="C81363" t="s">
        <v>56283</v>
      </c>
      <c r="D81363" t="s">
        <v>159351</v>
      </c>
      <c r="E81363" t="s">
        <v>294141</v>
      </c>
    </row>
    <row r="81364" spans="1:5" x14ac:dyDescent="0.3">
      <c r="A81364">
        <v>4</v>
      </c>
      <c r="B81364">
        <v>1468068400</v>
      </c>
      <c r="C81364" t="s">
        <v>56283</v>
      </c>
      <c r="D81364" t="s">
        <v>159352</v>
      </c>
      <c r="E81364" t="s">
        <v>294142</v>
      </c>
    </row>
    <row r="81365" spans="1:5" x14ac:dyDescent="0.3">
      <c r="A81365">
        <v>4</v>
      </c>
      <c r="B81365">
        <v>1468068514</v>
      </c>
      <c r="C81365" t="s">
        <v>56284</v>
      </c>
      <c r="D81365" t="s">
        <v>159353</v>
      </c>
      <c r="E81365" t="s">
        <v>294143</v>
      </c>
    </row>
    <row r="81366" spans="1:5" x14ac:dyDescent="0.3">
      <c r="A81366">
        <v>4</v>
      </c>
      <c r="B81366">
        <v>1468068524</v>
      </c>
      <c r="C81366" t="s">
        <v>56284</v>
      </c>
      <c r="D81366" t="s">
        <v>158716</v>
      </c>
      <c r="E81366" t="s">
        <v>294144</v>
      </c>
    </row>
    <row r="81367" spans="1:5" x14ac:dyDescent="0.3">
      <c r="A81367">
        <v>4</v>
      </c>
      <c r="B81367">
        <v>1468068628</v>
      </c>
      <c r="C81367" t="s">
        <v>56285</v>
      </c>
      <c r="D81367" t="s">
        <v>159354</v>
      </c>
      <c r="E81367" t="s">
        <v>294145</v>
      </c>
    </row>
    <row r="81368" spans="1:5" x14ac:dyDescent="0.3">
      <c r="A81368">
        <v>4</v>
      </c>
      <c r="B81368">
        <v>1468068639</v>
      </c>
      <c r="C81368" t="s">
        <v>56286</v>
      </c>
      <c r="D81368" t="s">
        <v>159055</v>
      </c>
      <c r="E81368" t="s">
        <v>294146</v>
      </c>
    </row>
    <row r="81369" spans="1:5" x14ac:dyDescent="0.3">
      <c r="A81369">
        <v>4</v>
      </c>
      <c r="B81369">
        <v>1468068653</v>
      </c>
      <c r="C81369" t="s">
        <v>56287</v>
      </c>
      <c r="D81369" t="s">
        <v>159355</v>
      </c>
      <c r="E81369" t="s">
        <v>294147</v>
      </c>
    </row>
    <row r="81370" spans="1:5" x14ac:dyDescent="0.3">
      <c r="A81370">
        <v>4</v>
      </c>
      <c r="B81370">
        <v>1468068667</v>
      </c>
      <c r="C81370" t="s">
        <v>56287</v>
      </c>
      <c r="D81370" t="s">
        <v>159356</v>
      </c>
      <c r="E81370" t="s">
        <v>294148</v>
      </c>
    </row>
    <row r="81371" spans="1:5" x14ac:dyDescent="0.3">
      <c r="A81371">
        <v>4</v>
      </c>
      <c r="B81371">
        <v>1468068685</v>
      </c>
      <c r="C81371" t="s">
        <v>56285</v>
      </c>
      <c r="D81371" t="s">
        <v>159357</v>
      </c>
      <c r="E81371" t="s">
        <v>294149</v>
      </c>
    </row>
    <row r="81372" spans="1:5" x14ac:dyDescent="0.3">
      <c r="A81372">
        <v>4</v>
      </c>
      <c r="B81372">
        <v>1468068748</v>
      </c>
      <c r="C81372" t="s">
        <v>56288</v>
      </c>
      <c r="D81372" t="s">
        <v>146003</v>
      </c>
      <c r="E81372" t="s">
        <v>294150</v>
      </c>
    </row>
    <row r="81373" spans="1:5" x14ac:dyDescent="0.3">
      <c r="A81373">
        <v>4</v>
      </c>
      <c r="B81373">
        <v>1468068826</v>
      </c>
      <c r="C81373" t="s">
        <v>56289</v>
      </c>
      <c r="D81373" t="s">
        <v>159358</v>
      </c>
      <c r="E81373" t="s">
        <v>294151</v>
      </c>
    </row>
    <row r="81374" spans="1:5" x14ac:dyDescent="0.3">
      <c r="A81374">
        <v>4</v>
      </c>
      <c r="B81374">
        <v>1468068920</v>
      </c>
      <c r="C81374" t="s">
        <v>56290</v>
      </c>
      <c r="D81374" t="s">
        <v>159359</v>
      </c>
      <c r="E81374" t="s">
        <v>294152</v>
      </c>
    </row>
    <row r="81375" spans="1:5" x14ac:dyDescent="0.3">
      <c r="A81375">
        <v>4</v>
      </c>
      <c r="B81375">
        <v>1468068935</v>
      </c>
      <c r="C81375" t="s">
        <v>56291</v>
      </c>
      <c r="D81375" t="s">
        <v>159360</v>
      </c>
      <c r="E81375" t="s">
        <v>294153</v>
      </c>
    </row>
    <row r="81376" spans="1:5" x14ac:dyDescent="0.3">
      <c r="A81376">
        <v>4</v>
      </c>
      <c r="B81376">
        <v>1468068977</v>
      </c>
      <c r="C81376" t="s">
        <v>56292</v>
      </c>
      <c r="D81376" t="s">
        <v>159361</v>
      </c>
      <c r="E81376" t="s">
        <v>294154</v>
      </c>
    </row>
    <row r="81377" spans="1:5" x14ac:dyDescent="0.3">
      <c r="A81377">
        <v>4</v>
      </c>
      <c r="B81377">
        <v>1468069011</v>
      </c>
      <c r="C81377" t="s">
        <v>56292</v>
      </c>
      <c r="D81377" t="s">
        <v>159224</v>
      </c>
      <c r="E81377" t="s">
        <v>294155</v>
      </c>
    </row>
    <row r="81378" spans="1:5" x14ac:dyDescent="0.3">
      <c r="A81378">
        <v>4</v>
      </c>
      <c r="B81378">
        <v>1468069038</v>
      </c>
      <c r="C81378" t="s">
        <v>56293</v>
      </c>
      <c r="D81378" t="s">
        <v>159362</v>
      </c>
      <c r="E81378" t="s">
        <v>294156</v>
      </c>
    </row>
    <row r="81379" spans="1:5" x14ac:dyDescent="0.3">
      <c r="A81379">
        <v>4</v>
      </c>
      <c r="B81379">
        <v>1468069085</v>
      </c>
      <c r="C81379" t="s">
        <v>56294</v>
      </c>
      <c r="D81379" t="s">
        <v>159363</v>
      </c>
      <c r="E81379" t="s">
        <v>294157</v>
      </c>
    </row>
    <row r="81380" spans="1:5" x14ac:dyDescent="0.3">
      <c r="A81380">
        <v>4</v>
      </c>
      <c r="B81380">
        <v>1468069182</v>
      </c>
      <c r="C81380" t="s">
        <v>56295</v>
      </c>
      <c r="D81380" t="s">
        <v>159364</v>
      </c>
      <c r="E81380" t="s">
        <v>294158</v>
      </c>
    </row>
    <row r="81381" spans="1:5" x14ac:dyDescent="0.3">
      <c r="A81381">
        <v>4</v>
      </c>
      <c r="B81381">
        <v>1468069186</v>
      </c>
      <c r="C81381" t="s">
        <v>56295</v>
      </c>
      <c r="D81381" t="s">
        <v>159365</v>
      </c>
      <c r="E81381" t="s">
        <v>294159</v>
      </c>
    </row>
    <row r="81382" spans="1:5" x14ac:dyDescent="0.3">
      <c r="A81382">
        <v>4</v>
      </c>
      <c r="B81382">
        <v>1468069228</v>
      </c>
      <c r="C81382" t="s">
        <v>56296</v>
      </c>
      <c r="D81382" t="s">
        <v>105373</v>
      </c>
      <c r="E81382" t="s">
        <v>294160</v>
      </c>
    </row>
    <row r="81383" spans="1:5" x14ac:dyDescent="0.3">
      <c r="A81383">
        <v>4</v>
      </c>
      <c r="B81383">
        <v>1468069238</v>
      </c>
      <c r="C81383" t="s">
        <v>56296</v>
      </c>
      <c r="D81383" t="s">
        <v>159366</v>
      </c>
      <c r="E81383" t="s">
        <v>294161</v>
      </c>
    </row>
    <row r="81384" spans="1:5" x14ac:dyDescent="0.3">
      <c r="A81384">
        <v>4</v>
      </c>
      <c r="B81384">
        <v>1468069347</v>
      </c>
      <c r="C81384" t="s">
        <v>56297</v>
      </c>
      <c r="D81384" t="s">
        <v>159367</v>
      </c>
      <c r="E81384" t="s">
        <v>294162</v>
      </c>
    </row>
    <row r="81385" spans="1:5" x14ac:dyDescent="0.3">
      <c r="A81385">
        <v>4</v>
      </c>
      <c r="B81385">
        <v>1468069363</v>
      </c>
      <c r="C81385" t="s">
        <v>56297</v>
      </c>
      <c r="D81385" t="s">
        <v>158946</v>
      </c>
      <c r="E81385" t="s">
        <v>294163</v>
      </c>
    </row>
    <row r="81386" spans="1:5" x14ac:dyDescent="0.3">
      <c r="A81386">
        <v>4</v>
      </c>
      <c r="B81386">
        <v>1468069389</v>
      </c>
      <c r="C81386" t="s">
        <v>56298</v>
      </c>
      <c r="D81386" t="s">
        <v>159288</v>
      </c>
      <c r="E81386" t="s">
        <v>294164</v>
      </c>
    </row>
    <row r="81387" spans="1:5" x14ac:dyDescent="0.3">
      <c r="A81387">
        <v>4</v>
      </c>
      <c r="B81387">
        <v>1468069436</v>
      </c>
      <c r="C81387" t="s">
        <v>56299</v>
      </c>
      <c r="D81387" t="s">
        <v>159368</v>
      </c>
      <c r="E81387" t="s">
        <v>294165</v>
      </c>
    </row>
    <row r="81388" spans="1:5" x14ac:dyDescent="0.3">
      <c r="A81388">
        <v>4</v>
      </c>
      <c r="B81388">
        <v>1468069464</v>
      </c>
      <c r="C81388" t="s">
        <v>56299</v>
      </c>
      <c r="D81388" t="s">
        <v>159369</v>
      </c>
      <c r="E81388" t="s">
        <v>294166</v>
      </c>
    </row>
    <row r="81389" spans="1:5" x14ac:dyDescent="0.3">
      <c r="A81389">
        <v>4</v>
      </c>
      <c r="B81389">
        <v>1468069688</v>
      </c>
      <c r="C81389" t="s">
        <v>56300</v>
      </c>
      <c r="D81389" t="s">
        <v>159370</v>
      </c>
      <c r="E81389" t="s">
        <v>294167</v>
      </c>
    </row>
    <row r="81390" spans="1:5" x14ac:dyDescent="0.3">
      <c r="A81390">
        <v>4</v>
      </c>
      <c r="B81390">
        <v>1468069776</v>
      </c>
      <c r="C81390" t="s">
        <v>56301</v>
      </c>
      <c r="D81390" t="s">
        <v>159371</v>
      </c>
      <c r="E81390" t="s">
        <v>294168</v>
      </c>
    </row>
    <row r="81391" spans="1:5" x14ac:dyDescent="0.3">
      <c r="A81391">
        <v>4</v>
      </c>
      <c r="B81391">
        <v>1468069783</v>
      </c>
      <c r="C81391" t="s">
        <v>56301</v>
      </c>
      <c r="D81391" t="s">
        <v>159372</v>
      </c>
      <c r="E81391" t="s">
        <v>294169</v>
      </c>
    </row>
    <row r="81392" spans="1:5" x14ac:dyDescent="0.3">
      <c r="A81392">
        <v>4</v>
      </c>
      <c r="B81392">
        <v>1468069789</v>
      </c>
      <c r="C81392" t="s">
        <v>56302</v>
      </c>
      <c r="D81392" t="s">
        <v>159373</v>
      </c>
      <c r="E81392" t="s">
        <v>294170</v>
      </c>
    </row>
    <row r="81393" spans="1:5" x14ac:dyDescent="0.3">
      <c r="A81393">
        <v>4</v>
      </c>
      <c r="B81393">
        <v>1468069865</v>
      </c>
      <c r="C81393" t="s">
        <v>56303</v>
      </c>
      <c r="D81393" t="s">
        <v>159374</v>
      </c>
      <c r="E81393" t="s">
        <v>294171</v>
      </c>
    </row>
    <row r="81394" spans="1:5" x14ac:dyDescent="0.3">
      <c r="A81394">
        <v>4</v>
      </c>
      <c r="B81394">
        <v>1468069879</v>
      </c>
      <c r="C81394" t="s">
        <v>56304</v>
      </c>
      <c r="D81394" t="s">
        <v>128624</v>
      </c>
      <c r="E81394" t="s">
        <v>294172</v>
      </c>
    </row>
    <row r="81395" spans="1:5" x14ac:dyDescent="0.3">
      <c r="A81395">
        <v>4</v>
      </c>
      <c r="B81395">
        <v>1468069899</v>
      </c>
      <c r="C81395" t="s">
        <v>56304</v>
      </c>
      <c r="D81395" t="s">
        <v>159375</v>
      </c>
      <c r="E81395" t="s">
        <v>294173</v>
      </c>
    </row>
    <row r="81396" spans="1:5" x14ac:dyDescent="0.3">
      <c r="A81396">
        <v>4</v>
      </c>
      <c r="B81396">
        <v>1468069916</v>
      </c>
      <c r="C81396" t="s">
        <v>56302</v>
      </c>
      <c r="D81396" t="s">
        <v>159119</v>
      </c>
      <c r="E81396" t="s">
        <v>294174</v>
      </c>
    </row>
    <row r="81397" spans="1:5" x14ac:dyDescent="0.3">
      <c r="A81397">
        <v>4</v>
      </c>
      <c r="B81397">
        <v>1468070091</v>
      </c>
      <c r="C81397" t="s">
        <v>56305</v>
      </c>
      <c r="D81397" t="s">
        <v>159376</v>
      </c>
      <c r="E81397" t="s">
        <v>294175</v>
      </c>
    </row>
    <row r="81398" spans="1:5" x14ac:dyDescent="0.3">
      <c r="A81398">
        <v>4</v>
      </c>
      <c r="B81398">
        <v>1468070099</v>
      </c>
      <c r="C81398" t="s">
        <v>56306</v>
      </c>
      <c r="D81398" t="s">
        <v>147655</v>
      </c>
      <c r="E81398" t="s">
        <v>294176</v>
      </c>
    </row>
    <row r="81399" spans="1:5" x14ac:dyDescent="0.3">
      <c r="A81399">
        <v>4</v>
      </c>
      <c r="B81399">
        <v>1468070100</v>
      </c>
      <c r="C81399" t="s">
        <v>56305</v>
      </c>
      <c r="D81399" t="s">
        <v>159377</v>
      </c>
      <c r="E81399" t="s">
        <v>294177</v>
      </c>
    </row>
    <row r="81400" spans="1:5" x14ac:dyDescent="0.3">
      <c r="A81400">
        <v>4</v>
      </c>
      <c r="B81400">
        <v>1468070122</v>
      </c>
      <c r="C81400" t="s">
        <v>56307</v>
      </c>
      <c r="D81400" t="s">
        <v>159097</v>
      </c>
      <c r="E81400" t="s">
        <v>294178</v>
      </c>
    </row>
    <row r="81401" spans="1:5" x14ac:dyDescent="0.3">
      <c r="A81401">
        <v>4</v>
      </c>
      <c r="B81401">
        <v>1468070149</v>
      </c>
      <c r="C81401" t="s">
        <v>56307</v>
      </c>
      <c r="D81401" t="s">
        <v>159378</v>
      </c>
      <c r="E81401" t="s">
        <v>294179</v>
      </c>
    </row>
    <row r="81402" spans="1:5" x14ac:dyDescent="0.3">
      <c r="A81402">
        <v>4</v>
      </c>
      <c r="B81402">
        <v>1468070164</v>
      </c>
      <c r="C81402" t="s">
        <v>56307</v>
      </c>
      <c r="D81402" t="s">
        <v>159379</v>
      </c>
      <c r="E81402" t="s">
        <v>294180</v>
      </c>
    </row>
    <row r="81403" spans="1:5" x14ac:dyDescent="0.3">
      <c r="A81403">
        <v>4</v>
      </c>
      <c r="B81403">
        <v>1468070209</v>
      </c>
      <c r="C81403" t="s">
        <v>56306</v>
      </c>
      <c r="D81403" t="s">
        <v>159380</v>
      </c>
      <c r="E81403" t="s">
        <v>294181</v>
      </c>
    </row>
    <row r="81404" spans="1:5" x14ac:dyDescent="0.3">
      <c r="A81404">
        <v>4</v>
      </c>
      <c r="B81404">
        <v>1468070236</v>
      </c>
      <c r="C81404" t="s">
        <v>56308</v>
      </c>
      <c r="D81404" t="s">
        <v>150340</v>
      </c>
      <c r="E81404" t="s">
        <v>294182</v>
      </c>
    </row>
    <row r="81405" spans="1:5" x14ac:dyDescent="0.3">
      <c r="A81405">
        <v>4</v>
      </c>
      <c r="B81405">
        <v>1468070258</v>
      </c>
      <c r="C81405" t="s">
        <v>56308</v>
      </c>
      <c r="D81405" t="s">
        <v>158792</v>
      </c>
      <c r="E81405" t="s">
        <v>294183</v>
      </c>
    </row>
    <row r="81406" spans="1:5" x14ac:dyDescent="0.3">
      <c r="A81406">
        <v>4</v>
      </c>
      <c r="B81406">
        <v>1468070586</v>
      </c>
      <c r="C81406" t="s">
        <v>56309</v>
      </c>
      <c r="D81406" t="s">
        <v>159097</v>
      </c>
      <c r="E81406" t="s">
        <v>294184</v>
      </c>
    </row>
    <row r="81407" spans="1:5" x14ac:dyDescent="0.3">
      <c r="A81407">
        <v>4</v>
      </c>
      <c r="B81407">
        <v>1468070642</v>
      </c>
      <c r="C81407" t="s">
        <v>56310</v>
      </c>
      <c r="D81407" t="s">
        <v>121769</v>
      </c>
      <c r="E81407" t="s">
        <v>294185</v>
      </c>
    </row>
    <row r="81408" spans="1:5" x14ac:dyDescent="0.3">
      <c r="A81408">
        <v>4</v>
      </c>
      <c r="B81408">
        <v>1468070706</v>
      </c>
      <c r="C81408" t="s">
        <v>56311</v>
      </c>
      <c r="D81408" t="s">
        <v>159381</v>
      </c>
      <c r="E81408" t="s">
        <v>294186</v>
      </c>
    </row>
    <row r="81409" spans="1:5" x14ac:dyDescent="0.3">
      <c r="A81409">
        <v>4</v>
      </c>
      <c r="B81409">
        <v>1468070832</v>
      </c>
      <c r="C81409" t="s">
        <v>56312</v>
      </c>
      <c r="D81409" t="s">
        <v>159382</v>
      </c>
      <c r="E81409" t="s">
        <v>294187</v>
      </c>
    </row>
    <row r="81410" spans="1:5" x14ac:dyDescent="0.3">
      <c r="A81410">
        <v>4</v>
      </c>
      <c r="B81410">
        <v>1468070907</v>
      </c>
      <c r="C81410" t="s">
        <v>56313</v>
      </c>
      <c r="D81410" t="s">
        <v>159383</v>
      </c>
      <c r="E81410" t="s">
        <v>294188</v>
      </c>
    </row>
    <row r="81411" spans="1:5" x14ac:dyDescent="0.3">
      <c r="A81411">
        <v>4</v>
      </c>
      <c r="B81411">
        <v>1468070973</v>
      </c>
      <c r="C81411" t="s">
        <v>56314</v>
      </c>
      <c r="D81411" t="s">
        <v>159264</v>
      </c>
      <c r="E81411" t="s">
        <v>294189</v>
      </c>
    </row>
    <row r="81412" spans="1:5" x14ac:dyDescent="0.3">
      <c r="A81412">
        <v>4</v>
      </c>
      <c r="B81412">
        <v>1468071014</v>
      </c>
      <c r="C81412" t="s">
        <v>56315</v>
      </c>
      <c r="D81412" t="s">
        <v>159384</v>
      </c>
      <c r="E81412" t="s">
        <v>294190</v>
      </c>
    </row>
    <row r="81413" spans="1:5" x14ac:dyDescent="0.3">
      <c r="A81413">
        <v>4</v>
      </c>
      <c r="B81413">
        <v>1468071081</v>
      </c>
      <c r="C81413" t="s">
        <v>56316</v>
      </c>
      <c r="D81413" t="s">
        <v>159385</v>
      </c>
      <c r="E81413" t="s">
        <v>294191</v>
      </c>
    </row>
    <row r="81414" spans="1:5" x14ac:dyDescent="0.3">
      <c r="A81414">
        <v>4</v>
      </c>
      <c r="B81414">
        <v>1468071135</v>
      </c>
      <c r="C81414" t="s">
        <v>56317</v>
      </c>
      <c r="D81414" t="s">
        <v>159386</v>
      </c>
      <c r="E81414" t="s">
        <v>294192</v>
      </c>
    </row>
    <row r="81415" spans="1:5" x14ac:dyDescent="0.3">
      <c r="A81415">
        <v>4</v>
      </c>
      <c r="B81415">
        <v>1468071157</v>
      </c>
      <c r="C81415" t="s">
        <v>56318</v>
      </c>
      <c r="D81415" t="s">
        <v>159387</v>
      </c>
      <c r="E81415" t="s">
        <v>294193</v>
      </c>
    </row>
    <row r="81416" spans="1:5" x14ac:dyDescent="0.3">
      <c r="A81416">
        <v>4</v>
      </c>
      <c r="B81416">
        <v>1468071215</v>
      </c>
      <c r="C81416" t="s">
        <v>56319</v>
      </c>
      <c r="D81416" t="s">
        <v>159388</v>
      </c>
      <c r="E81416" t="s">
        <v>294194</v>
      </c>
    </row>
    <row r="81417" spans="1:5" x14ac:dyDescent="0.3">
      <c r="A81417">
        <v>4</v>
      </c>
      <c r="B81417">
        <v>1468071310</v>
      </c>
      <c r="C81417" t="s">
        <v>56320</v>
      </c>
      <c r="D81417" t="s">
        <v>98056</v>
      </c>
      <c r="E81417" t="s">
        <v>294195</v>
      </c>
    </row>
    <row r="81418" spans="1:5" x14ac:dyDescent="0.3">
      <c r="A81418">
        <v>4</v>
      </c>
      <c r="B81418">
        <v>1468071342</v>
      </c>
      <c r="C81418" t="s">
        <v>56321</v>
      </c>
      <c r="D81418" t="s">
        <v>159389</v>
      </c>
      <c r="E81418" t="s">
        <v>294196</v>
      </c>
    </row>
    <row r="81419" spans="1:5" x14ac:dyDescent="0.3">
      <c r="A81419">
        <v>4</v>
      </c>
      <c r="B81419">
        <v>1468071517</v>
      </c>
      <c r="C81419" t="s">
        <v>56322</v>
      </c>
      <c r="D81419" t="s">
        <v>159390</v>
      </c>
      <c r="E81419" t="s">
        <v>294197</v>
      </c>
    </row>
    <row r="81420" spans="1:5" x14ac:dyDescent="0.3">
      <c r="A81420">
        <v>4</v>
      </c>
      <c r="B81420">
        <v>1468071555</v>
      </c>
      <c r="C81420" t="s">
        <v>56322</v>
      </c>
      <c r="D81420" t="s">
        <v>159391</v>
      </c>
      <c r="E81420" t="s">
        <v>294198</v>
      </c>
    </row>
    <row r="81421" spans="1:5" x14ac:dyDescent="0.3">
      <c r="A81421">
        <v>4</v>
      </c>
      <c r="B81421">
        <v>1468071565</v>
      </c>
      <c r="C81421" t="s">
        <v>56323</v>
      </c>
      <c r="D81421" t="s">
        <v>159392</v>
      </c>
      <c r="E81421" t="s">
        <v>294199</v>
      </c>
    </row>
    <row r="81422" spans="1:5" x14ac:dyDescent="0.3">
      <c r="A81422">
        <v>4</v>
      </c>
      <c r="B81422">
        <v>1468071701</v>
      </c>
      <c r="C81422" t="s">
        <v>56324</v>
      </c>
      <c r="D81422" t="s">
        <v>159393</v>
      </c>
      <c r="E81422" t="s">
        <v>294200</v>
      </c>
    </row>
    <row r="81423" spans="1:5" x14ac:dyDescent="0.3">
      <c r="A81423">
        <v>4</v>
      </c>
      <c r="B81423">
        <v>1468071768</v>
      </c>
      <c r="C81423" t="s">
        <v>56325</v>
      </c>
      <c r="D81423" t="s">
        <v>159179</v>
      </c>
      <c r="E81423" t="s">
        <v>294201</v>
      </c>
    </row>
    <row r="81424" spans="1:5" x14ac:dyDescent="0.3">
      <c r="A81424">
        <v>4</v>
      </c>
      <c r="B81424">
        <v>1468071802</v>
      </c>
      <c r="C81424" t="s">
        <v>56326</v>
      </c>
      <c r="D81424" t="s">
        <v>159394</v>
      </c>
      <c r="E81424" t="s">
        <v>294202</v>
      </c>
    </row>
    <row r="81425" spans="1:5" x14ac:dyDescent="0.3">
      <c r="A81425">
        <v>4</v>
      </c>
      <c r="B81425">
        <v>1468071806</v>
      </c>
      <c r="C81425" t="s">
        <v>56326</v>
      </c>
      <c r="D81425" t="s">
        <v>95721</v>
      </c>
      <c r="E81425" t="s">
        <v>294203</v>
      </c>
    </row>
    <row r="81426" spans="1:5" x14ac:dyDescent="0.3">
      <c r="A81426">
        <v>4</v>
      </c>
      <c r="B81426">
        <v>1468071859</v>
      </c>
      <c r="C81426" t="s">
        <v>56327</v>
      </c>
      <c r="D81426" t="s">
        <v>159395</v>
      </c>
      <c r="E81426" t="s">
        <v>294204</v>
      </c>
    </row>
    <row r="81427" spans="1:5" x14ac:dyDescent="0.3">
      <c r="A81427">
        <v>4</v>
      </c>
      <c r="B81427">
        <v>1468071868</v>
      </c>
      <c r="C81427" t="s">
        <v>56327</v>
      </c>
      <c r="D81427" t="s">
        <v>130970</v>
      </c>
      <c r="E81427" t="s">
        <v>294205</v>
      </c>
    </row>
    <row r="81428" spans="1:5" x14ac:dyDescent="0.3">
      <c r="A81428">
        <v>4</v>
      </c>
      <c r="B81428">
        <v>1468071890</v>
      </c>
      <c r="C81428" t="s">
        <v>56328</v>
      </c>
      <c r="D81428" t="s">
        <v>158605</v>
      </c>
      <c r="E81428" t="s">
        <v>294206</v>
      </c>
    </row>
    <row r="81429" spans="1:5" x14ac:dyDescent="0.3">
      <c r="A81429">
        <v>4</v>
      </c>
      <c r="B81429">
        <v>1468071921</v>
      </c>
      <c r="C81429" t="s">
        <v>56328</v>
      </c>
      <c r="D81429" t="s">
        <v>159346</v>
      </c>
      <c r="E81429" t="s">
        <v>294207</v>
      </c>
    </row>
    <row r="81430" spans="1:5" x14ac:dyDescent="0.3">
      <c r="A81430">
        <v>4</v>
      </c>
      <c r="B81430">
        <v>1468071951</v>
      </c>
      <c r="C81430" t="s">
        <v>56329</v>
      </c>
      <c r="D81430" t="s">
        <v>159396</v>
      </c>
      <c r="E81430" t="s">
        <v>294208</v>
      </c>
    </row>
    <row r="81431" spans="1:5" x14ac:dyDescent="0.3">
      <c r="A81431">
        <v>4</v>
      </c>
      <c r="B81431">
        <v>1468072038</v>
      </c>
      <c r="C81431" t="s">
        <v>56330</v>
      </c>
      <c r="D81431" t="s">
        <v>159397</v>
      </c>
      <c r="E81431" t="s">
        <v>294209</v>
      </c>
    </row>
    <row r="81432" spans="1:5" x14ac:dyDescent="0.3">
      <c r="A81432">
        <v>4</v>
      </c>
      <c r="B81432">
        <v>1468072091</v>
      </c>
      <c r="C81432" t="s">
        <v>56331</v>
      </c>
      <c r="D81432" t="s">
        <v>96683</v>
      </c>
      <c r="E81432" t="s">
        <v>294210</v>
      </c>
    </row>
    <row r="81433" spans="1:5" x14ac:dyDescent="0.3">
      <c r="A81433">
        <v>4</v>
      </c>
      <c r="B81433">
        <v>1468072141</v>
      </c>
      <c r="C81433" t="s">
        <v>56332</v>
      </c>
      <c r="D81433" t="s">
        <v>159398</v>
      </c>
      <c r="E81433" t="s">
        <v>294211</v>
      </c>
    </row>
    <row r="81434" spans="1:5" x14ac:dyDescent="0.3">
      <c r="A81434">
        <v>4</v>
      </c>
      <c r="B81434">
        <v>1468072182</v>
      </c>
      <c r="C81434" t="s">
        <v>56333</v>
      </c>
      <c r="D81434" t="s">
        <v>159399</v>
      </c>
      <c r="E81434" t="s">
        <v>294212</v>
      </c>
    </row>
    <row r="81435" spans="1:5" x14ac:dyDescent="0.3">
      <c r="A81435">
        <v>4</v>
      </c>
      <c r="B81435">
        <v>1468072242</v>
      </c>
      <c r="C81435" t="s">
        <v>56334</v>
      </c>
      <c r="D81435" t="s">
        <v>159400</v>
      </c>
      <c r="E81435" t="s">
        <v>294213</v>
      </c>
    </row>
    <row r="81436" spans="1:5" x14ac:dyDescent="0.3">
      <c r="A81436">
        <v>4</v>
      </c>
      <c r="B81436">
        <v>1468072283</v>
      </c>
      <c r="C81436" t="s">
        <v>56335</v>
      </c>
      <c r="D81436" t="s">
        <v>159401</v>
      </c>
      <c r="E81436" t="s">
        <v>294214</v>
      </c>
    </row>
    <row r="81437" spans="1:5" x14ac:dyDescent="0.3">
      <c r="A81437">
        <v>4</v>
      </c>
      <c r="B81437">
        <v>1468072377</v>
      </c>
      <c r="C81437" t="s">
        <v>56336</v>
      </c>
      <c r="D81437" t="s">
        <v>159402</v>
      </c>
      <c r="E81437" t="s">
        <v>294215</v>
      </c>
    </row>
    <row r="81438" spans="1:5" x14ac:dyDescent="0.3">
      <c r="A81438">
        <v>4</v>
      </c>
      <c r="B81438">
        <v>1468072434</v>
      </c>
      <c r="C81438" t="s">
        <v>56335</v>
      </c>
      <c r="D81438" t="s">
        <v>159403</v>
      </c>
      <c r="E81438" t="s">
        <v>294216</v>
      </c>
    </row>
    <row r="81439" spans="1:5" x14ac:dyDescent="0.3">
      <c r="A81439">
        <v>4</v>
      </c>
      <c r="B81439">
        <v>1468072458</v>
      </c>
      <c r="C81439" t="s">
        <v>56335</v>
      </c>
      <c r="D81439" t="s">
        <v>159404</v>
      </c>
      <c r="E81439" t="s">
        <v>294217</v>
      </c>
    </row>
    <row r="81440" spans="1:5" x14ac:dyDescent="0.3">
      <c r="A81440">
        <v>4</v>
      </c>
      <c r="B81440">
        <v>1468072529</v>
      </c>
      <c r="C81440" t="s">
        <v>56337</v>
      </c>
      <c r="D81440" t="s">
        <v>159405</v>
      </c>
      <c r="E81440" t="s">
        <v>294218</v>
      </c>
    </row>
    <row r="81441" spans="1:5" x14ac:dyDescent="0.3">
      <c r="A81441">
        <v>4</v>
      </c>
      <c r="B81441">
        <v>1468072583</v>
      </c>
      <c r="C81441" t="s">
        <v>56338</v>
      </c>
      <c r="D81441" t="s">
        <v>159406</v>
      </c>
      <c r="E81441" t="s">
        <v>294219</v>
      </c>
    </row>
    <row r="81442" spans="1:5" x14ac:dyDescent="0.3">
      <c r="A81442">
        <v>4</v>
      </c>
      <c r="B81442">
        <v>1468072584</v>
      </c>
      <c r="C81442" t="s">
        <v>56338</v>
      </c>
      <c r="D81442" t="s">
        <v>159407</v>
      </c>
      <c r="E81442" t="s">
        <v>294220</v>
      </c>
    </row>
    <row r="81443" spans="1:5" x14ac:dyDescent="0.3">
      <c r="A81443">
        <v>4</v>
      </c>
      <c r="B81443">
        <v>1468072597</v>
      </c>
      <c r="C81443" t="s">
        <v>56338</v>
      </c>
      <c r="D81443" t="s">
        <v>159408</v>
      </c>
      <c r="E81443" t="s">
        <v>294221</v>
      </c>
    </row>
    <row r="81444" spans="1:5" x14ac:dyDescent="0.3">
      <c r="A81444">
        <v>4</v>
      </c>
      <c r="B81444">
        <v>1468072643</v>
      </c>
      <c r="C81444" t="s">
        <v>56339</v>
      </c>
      <c r="D81444" t="s">
        <v>159409</v>
      </c>
      <c r="E81444" t="s">
        <v>294222</v>
      </c>
    </row>
    <row r="81445" spans="1:5" x14ac:dyDescent="0.3">
      <c r="A81445">
        <v>4</v>
      </c>
      <c r="B81445">
        <v>1468072889</v>
      </c>
      <c r="C81445" t="s">
        <v>56340</v>
      </c>
      <c r="D81445" t="s">
        <v>159410</v>
      </c>
      <c r="E81445" t="s">
        <v>294223</v>
      </c>
    </row>
    <row r="81446" spans="1:5" x14ac:dyDescent="0.3">
      <c r="A81446">
        <v>4</v>
      </c>
      <c r="B81446">
        <v>1468084508</v>
      </c>
      <c r="C81446" t="s">
        <v>56341</v>
      </c>
      <c r="D81446" t="s">
        <v>159411</v>
      </c>
      <c r="E81446" t="s">
        <v>294224</v>
      </c>
    </row>
    <row r="81447" spans="1:5" x14ac:dyDescent="0.3">
      <c r="A81447">
        <v>4</v>
      </c>
      <c r="B81447">
        <v>1468084573</v>
      </c>
      <c r="C81447" t="s">
        <v>56342</v>
      </c>
      <c r="D81447" t="s">
        <v>159412</v>
      </c>
      <c r="E81447" t="s">
        <v>294225</v>
      </c>
    </row>
    <row r="81448" spans="1:5" x14ac:dyDescent="0.3">
      <c r="A81448">
        <v>4</v>
      </c>
      <c r="B81448">
        <v>1468084589</v>
      </c>
      <c r="C81448" t="s">
        <v>56343</v>
      </c>
      <c r="D81448" t="s">
        <v>144750</v>
      </c>
      <c r="E81448" t="s">
        <v>294226</v>
      </c>
    </row>
    <row r="81449" spans="1:5" x14ac:dyDescent="0.3">
      <c r="A81449">
        <v>4</v>
      </c>
      <c r="B81449">
        <v>1468084590</v>
      </c>
      <c r="C81449" t="s">
        <v>56343</v>
      </c>
      <c r="D81449" t="s">
        <v>159413</v>
      </c>
      <c r="E81449" t="s">
        <v>294227</v>
      </c>
    </row>
    <row r="81450" spans="1:5" x14ac:dyDescent="0.3">
      <c r="A81450">
        <v>4</v>
      </c>
      <c r="B81450">
        <v>1468084691</v>
      </c>
      <c r="C81450" t="s">
        <v>56342</v>
      </c>
      <c r="D81450" t="s">
        <v>159414</v>
      </c>
      <c r="E81450" t="s">
        <v>294228</v>
      </c>
    </row>
    <row r="81451" spans="1:5" x14ac:dyDescent="0.3">
      <c r="A81451">
        <v>4</v>
      </c>
      <c r="B81451">
        <v>1468084731</v>
      </c>
      <c r="C81451" t="s">
        <v>56344</v>
      </c>
      <c r="D81451" t="s">
        <v>159415</v>
      </c>
      <c r="E81451" t="s">
        <v>294229</v>
      </c>
    </row>
    <row r="81452" spans="1:5" x14ac:dyDescent="0.3">
      <c r="A81452">
        <v>4</v>
      </c>
      <c r="B81452">
        <v>1468084760</v>
      </c>
      <c r="C81452" t="s">
        <v>56344</v>
      </c>
      <c r="D81452" t="s">
        <v>159134</v>
      </c>
      <c r="E81452" t="s">
        <v>294230</v>
      </c>
    </row>
    <row r="81453" spans="1:5" x14ac:dyDescent="0.3">
      <c r="A81453">
        <v>4</v>
      </c>
      <c r="B81453">
        <v>1468084793</v>
      </c>
      <c r="C81453" t="s">
        <v>56345</v>
      </c>
      <c r="D81453" t="s">
        <v>144433</v>
      </c>
      <c r="E81453" t="s">
        <v>294231</v>
      </c>
    </row>
    <row r="81454" spans="1:5" x14ac:dyDescent="0.3">
      <c r="A81454">
        <v>4</v>
      </c>
      <c r="B81454">
        <v>1468084891</v>
      </c>
      <c r="C81454" t="s">
        <v>56346</v>
      </c>
      <c r="D81454" t="s">
        <v>159416</v>
      </c>
      <c r="E81454" t="s">
        <v>294232</v>
      </c>
    </row>
    <row r="81455" spans="1:5" x14ac:dyDescent="0.3">
      <c r="A81455">
        <v>4</v>
      </c>
      <c r="B81455">
        <v>1468084894</v>
      </c>
      <c r="C81455" t="s">
        <v>56347</v>
      </c>
      <c r="D81455" t="s">
        <v>159417</v>
      </c>
      <c r="E81455" t="s">
        <v>294233</v>
      </c>
    </row>
    <row r="81456" spans="1:5" x14ac:dyDescent="0.3">
      <c r="A81456">
        <v>4</v>
      </c>
      <c r="B81456">
        <v>1468085028</v>
      </c>
      <c r="C81456" t="s">
        <v>56347</v>
      </c>
      <c r="D81456" t="s">
        <v>158765</v>
      </c>
      <c r="E81456" t="s">
        <v>294234</v>
      </c>
    </row>
    <row r="81457" spans="1:5" x14ac:dyDescent="0.3">
      <c r="A81457">
        <v>4</v>
      </c>
      <c r="B81457">
        <v>1468085036</v>
      </c>
      <c r="C81457" t="s">
        <v>56347</v>
      </c>
      <c r="D81457" t="s">
        <v>159418</v>
      </c>
      <c r="E81457" t="s">
        <v>294235</v>
      </c>
    </row>
    <row r="81458" spans="1:5" x14ac:dyDescent="0.3">
      <c r="A81458">
        <v>4</v>
      </c>
      <c r="B81458">
        <v>1468085045</v>
      </c>
      <c r="C81458" t="s">
        <v>56348</v>
      </c>
      <c r="D81458" t="s">
        <v>159419</v>
      </c>
      <c r="E81458" t="s">
        <v>294236</v>
      </c>
    </row>
    <row r="81459" spans="1:5" x14ac:dyDescent="0.3">
      <c r="A81459">
        <v>4</v>
      </c>
      <c r="B81459">
        <v>1468085163</v>
      </c>
      <c r="C81459" t="s">
        <v>56349</v>
      </c>
      <c r="D81459" t="s">
        <v>159237</v>
      </c>
      <c r="E81459" t="s">
        <v>294237</v>
      </c>
    </row>
    <row r="81460" spans="1:5" x14ac:dyDescent="0.3">
      <c r="A81460">
        <v>4</v>
      </c>
      <c r="B81460">
        <v>1468085229</v>
      </c>
      <c r="C81460" t="s">
        <v>56350</v>
      </c>
      <c r="D81460" t="s">
        <v>159420</v>
      </c>
      <c r="E81460" t="s">
        <v>294238</v>
      </c>
    </row>
    <row r="81461" spans="1:5" x14ac:dyDescent="0.3">
      <c r="A81461">
        <v>4</v>
      </c>
      <c r="B81461">
        <v>1468085243</v>
      </c>
      <c r="C81461" t="s">
        <v>56350</v>
      </c>
      <c r="D81461" t="s">
        <v>159421</v>
      </c>
      <c r="E81461" t="s">
        <v>294239</v>
      </c>
    </row>
    <row r="81462" spans="1:5" x14ac:dyDescent="0.3">
      <c r="A81462">
        <v>4</v>
      </c>
      <c r="B81462">
        <v>1468085248</v>
      </c>
      <c r="C81462" t="s">
        <v>56351</v>
      </c>
      <c r="D81462" t="s">
        <v>159422</v>
      </c>
      <c r="E81462" t="s">
        <v>294240</v>
      </c>
    </row>
    <row r="81463" spans="1:5" x14ac:dyDescent="0.3">
      <c r="A81463">
        <v>4</v>
      </c>
      <c r="B81463">
        <v>1468085263</v>
      </c>
      <c r="C81463" t="s">
        <v>56351</v>
      </c>
      <c r="D81463" t="s">
        <v>159423</v>
      </c>
      <c r="E81463" t="s">
        <v>294241</v>
      </c>
    </row>
    <row r="81464" spans="1:5" x14ac:dyDescent="0.3">
      <c r="A81464">
        <v>4</v>
      </c>
      <c r="B81464">
        <v>1468085319</v>
      </c>
      <c r="C81464" t="s">
        <v>56352</v>
      </c>
      <c r="D81464" t="s">
        <v>159424</v>
      </c>
      <c r="E81464" t="s">
        <v>294242</v>
      </c>
    </row>
    <row r="81465" spans="1:5" x14ac:dyDescent="0.3">
      <c r="A81465">
        <v>4</v>
      </c>
      <c r="B81465">
        <v>1468085449</v>
      </c>
      <c r="C81465" t="s">
        <v>56352</v>
      </c>
      <c r="D81465" t="s">
        <v>159425</v>
      </c>
      <c r="E81465" t="s">
        <v>294243</v>
      </c>
    </row>
    <row r="81466" spans="1:5" x14ac:dyDescent="0.3">
      <c r="A81466">
        <v>4</v>
      </c>
      <c r="B81466">
        <v>1468085495</v>
      </c>
      <c r="C81466" t="s">
        <v>56353</v>
      </c>
      <c r="D81466" t="s">
        <v>159426</v>
      </c>
      <c r="E81466" t="s">
        <v>294244</v>
      </c>
    </row>
    <row r="81467" spans="1:5" x14ac:dyDescent="0.3">
      <c r="A81467">
        <v>4</v>
      </c>
      <c r="B81467">
        <v>1468085520</v>
      </c>
      <c r="C81467" t="s">
        <v>56354</v>
      </c>
      <c r="D81467" t="s">
        <v>159427</v>
      </c>
      <c r="E81467" t="s">
        <v>294245</v>
      </c>
    </row>
    <row r="81468" spans="1:5" x14ac:dyDescent="0.3">
      <c r="A81468">
        <v>4</v>
      </c>
      <c r="B81468">
        <v>1468085663</v>
      </c>
      <c r="C81468" t="s">
        <v>56355</v>
      </c>
      <c r="D81468" t="s">
        <v>159428</v>
      </c>
      <c r="E81468" t="s">
        <v>294246</v>
      </c>
    </row>
    <row r="81469" spans="1:5" x14ac:dyDescent="0.3">
      <c r="A81469">
        <v>4</v>
      </c>
      <c r="B81469">
        <v>1468085804</v>
      </c>
      <c r="C81469" t="s">
        <v>56356</v>
      </c>
      <c r="D81469" t="s">
        <v>159429</v>
      </c>
      <c r="E81469" t="s">
        <v>294247</v>
      </c>
    </row>
    <row r="81470" spans="1:5" x14ac:dyDescent="0.3">
      <c r="A81470">
        <v>4</v>
      </c>
      <c r="B81470">
        <v>1468085817</v>
      </c>
      <c r="C81470" t="s">
        <v>56356</v>
      </c>
      <c r="D81470" t="s">
        <v>159430</v>
      </c>
      <c r="E81470" t="s">
        <v>294248</v>
      </c>
    </row>
    <row r="81471" spans="1:5" x14ac:dyDescent="0.3">
      <c r="A81471">
        <v>4</v>
      </c>
      <c r="B81471">
        <v>1468085833</v>
      </c>
      <c r="C81471" t="s">
        <v>56357</v>
      </c>
      <c r="D81471" t="s">
        <v>159431</v>
      </c>
      <c r="E81471" t="s">
        <v>294249</v>
      </c>
    </row>
    <row r="81472" spans="1:5" x14ac:dyDescent="0.3">
      <c r="A81472">
        <v>4</v>
      </c>
      <c r="B81472">
        <v>1468085879</v>
      </c>
      <c r="C81472" t="s">
        <v>56357</v>
      </c>
      <c r="D81472" t="s">
        <v>159432</v>
      </c>
      <c r="E81472" t="s">
        <v>294250</v>
      </c>
    </row>
    <row r="81473" spans="1:5" x14ac:dyDescent="0.3">
      <c r="A81473">
        <v>4</v>
      </c>
      <c r="B81473">
        <v>1468085982</v>
      </c>
      <c r="C81473" t="s">
        <v>56358</v>
      </c>
      <c r="D81473" t="s">
        <v>159433</v>
      </c>
      <c r="E81473" t="s">
        <v>294251</v>
      </c>
    </row>
    <row r="81474" spans="1:5" x14ac:dyDescent="0.3">
      <c r="A81474">
        <v>4</v>
      </c>
      <c r="B81474">
        <v>1468085997</v>
      </c>
      <c r="C81474" t="s">
        <v>56359</v>
      </c>
      <c r="D81474" t="s">
        <v>159434</v>
      </c>
      <c r="E81474" t="s">
        <v>294252</v>
      </c>
    </row>
    <row r="81475" spans="1:5" x14ac:dyDescent="0.3">
      <c r="A81475">
        <v>4</v>
      </c>
      <c r="B81475">
        <v>1468086004</v>
      </c>
      <c r="C81475" t="s">
        <v>56359</v>
      </c>
      <c r="D81475" t="s">
        <v>159435</v>
      </c>
      <c r="E81475" t="s">
        <v>294253</v>
      </c>
    </row>
    <row r="81476" spans="1:5" x14ac:dyDescent="0.3">
      <c r="A81476">
        <v>4</v>
      </c>
      <c r="B81476">
        <v>1468086050</v>
      </c>
      <c r="C81476" t="s">
        <v>56360</v>
      </c>
      <c r="D81476" t="s">
        <v>159436</v>
      </c>
      <c r="E81476" t="s">
        <v>294254</v>
      </c>
    </row>
    <row r="81477" spans="1:5" x14ac:dyDescent="0.3">
      <c r="A81477">
        <v>4</v>
      </c>
      <c r="B81477">
        <v>1468086234</v>
      </c>
      <c r="C81477" t="s">
        <v>56361</v>
      </c>
      <c r="D81477" t="s">
        <v>159437</v>
      </c>
      <c r="E81477" t="s">
        <v>294255</v>
      </c>
    </row>
    <row r="81478" spans="1:5" x14ac:dyDescent="0.3">
      <c r="A81478">
        <v>4</v>
      </c>
      <c r="B81478">
        <v>1468086249</v>
      </c>
      <c r="C81478" t="s">
        <v>56361</v>
      </c>
      <c r="D81478" t="s">
        <v>159438</v>
      </c>
      <c r="E81478" t="s">
        <v>294256</v>
      </c>
    </row>
    <row r="81479" spans="1:5" x14ac:dyDescent="0.3">
      <c r="A81479">
        <v>4</v>
      </c>
      <c r="B81479">
        <v>1468086256</v>
      </c>
      <c r="C81479" t="s">
        <v>56362</v>
      </c>
      <c r="D81479" t="s">
        <v>159439</v>
      </c>
      <c r="E81479" t="s">
        <v>294257</v>
      </c>
    </row>
    <row r="81480" spans="1:5" x14ac:dyDescent="0.3">
      <c r="A81480">
        <v>4</v>
      </c>
      <c r="B81480">
        <v>1468086266</v>
      </c>
      <c r="C81480" t="s">
        <v>56362</v>
      </c>
      <c r="D81480" t="s">
        <v>159440</v>
      </c>
      <c r="E81480" t="s">
        <v>294258</v>
      </c>
    </row>
    <row r="81481" spans="1:5" x14ac:dyDescent="0.3">
      <c r="A81481">
        <v>4</v>
      </c>
      <c r="B81481">
        <v>1468086296</v>
      </c>
      <c r="C81481" t="s">
        <v>56363</v>
      </c>
      <c r="D81481" t="s">
        <v>105622</v>
      </c>
      <c r="E81481" t="s">
        <v>294259</v>
      </c>
    </row>
    <row r="81482" spans="1:5" x14ac:dyDescent="0.3">
      <c r="A81482">
        <v>4</v>
      </c>
      <c r="B81482">
        <v>1468086310</v>
      </c>
      <c r="C81482" t="s">
        <v>56363</v>
      </c>
      <c r="D81482" t="s">
        <v>159441</v>
      </c>
      <c r="E81482" t="s">
        <v>294260</v>
      </c>
    </row>
    <row r="81483" spans="1:5" x14ac:dyDescent="0.3">
      <c r="A81483">
        <v>4</v>
      </c>
      <c r="B81483">
        <v>1468086333</v>
      </c>
      <c r="C81483" t="s">
        <v>56363</v>
      </c>
      <c r="D81483" t="s">
        <v>159442</v>
      </c>
      <c r="E81483" t="s">
        <v>294261</v>
      </c>
    </row>
    <row r="81484" spans="1:5" x14ac:dyDescent="0.3">
      <c r="A81484">
        <v>4</v>
      </c>
      <c r="B81484">
        <v>1468086424</v>
      </c>
      <c r="C81484" t="s">
        <v>56364</v>
      </c>
      <c r="D81484" t="s">
        <v>159443</v>
      </c>
      <c r="E81484" t="s">
        <v>294262</v>
      </c>
    </row>
    <row r="81485" spans="1:5" x14ac:dyDescent="0.3">
      <c r="A81485">
        <v>4</v>
      </c>
      <c r="B81485">
        <v>1468086435</v>
      </c>
      <c r="C81485" t="s">
        <v>56364</v>
      </c>
      <c r="D81485" t="s">
        <v>159444</v>
      </c>
      <c r="E81485" t="s">
        <v>294263</v>
      </c>
    </row>
    <row r="81486" spans="1:5" x14ac:dyDescent="0.3">
      <c r="A81486">
        <v>4</v>
      </c>
      <c r="B81486">
        <v>1468086442</v>
      </c>
      <c r="C81486" t="s">
        <v>56364</v>
      </c>
      <c r="D81486" t="s">
        <v>158716</v>
      </c>
      <c r="E81486" t="s">
        <v>294264</v>
      </c>
    </row>
    <row r="81487" spans="1:5" x14ac:dyDescent="0.3">
      <c r="A81487">
        <v>4</v>
      </c>
      <c r="B81487">
        <v>1468086493</v>
      </c>
      <c r="C81487" t="s">
        <v>56365</v>
      </c>
      <c r="D81487" t="s">
        <v>159445</v>
      </c>
      <c r="E81487" t="s">
        <v>294265</v>
      </c>
    </row>
    <row r="81488" spans="1:5" x14ac:dyDescent="0.3">
      <c r="A81488">
        <v>4</v>
      </c>
      <c r="B81488">
        <v>1468086515</v>
      </c>
      <c r="C81488" t="s">
        <v>56366</v>
      </c>
      <c r="D81488" t="s">
        <v>158267</v>
      </c>
      <c r="E81488" t="s">
        <v>294266</v>
      </c>
    </row>
    <row r="81489" spans="1:5" x14ac:dyDescent="0.3">
      <c r="A81489">
        <v>4</v>
      </c>
      <c r="B81489">
        <v>1468086545</v>
      </c>
      <c r="C81489" t="s">
        <v>56366</v>
      </c>
      <c r="D81489" t="s">
        <v>159396</v>
      </c>
      <c r="E81489" t="s">
        <v>294267</v>
      </c>
    </row>
    <row r="81490" spans="1:5" x14ac:dyDescent="0.3">
      <c r="A81490">
        <v>4</v>
      </c>
      <c r="B81490">
        <v>1468086582</v>
      </c>
      <c r="C81490" t="s">
        <v>56365</v>
      </c>
      <c r="D81490" t="s">
        <v>159446</v>
      </c>
      <c r="E81490" t="s">
        <v>294268</v>
      </c>
    </row>
    <row r="81491" spans="1:5" x14ac:dyDescent="0.3">
      <c r="A81491">
        <v>4</v>
      </c>
      <c r="B81491">
        <v>1468086636</v>
      </c>
      <c r="C81491" t="s">
        <v>56367</v>
      </c>
      <c r="D81491" t="s">
        <v>159447</v>
      </c>
      <c r="E81491" t="s">
        <v>294269</v>
      </c>
    </row>
    <row r="81492" spans="1:5" x14ac:dyDescent="0.3">
      <c r="A81492">
        <v>4</v>
      </c>
      <c r="B81492">
        <v>1468086683</v>
      </c>
      <c r="C81492" t="s">
        <v>56368</v>
      </c>
      <c r="D81492" t="s">
        <v>159448</v>
      </c>
      <c r="E81492" t="s">
        <v>294270</v>
      </c>
    </row>
    <row r="81493" spans="1:5" x14ac:dyDescent="0.3">
      <c r="A81493">
        <v>4</v>
      </c>
      <c r="B81493">
        <v>1468086688</v>
      </c>
      <c r="C81493" t="s">
        <v>56368</v>
      </c>
      <c r="D81493" t="s">
        <v>149490</v>
      </c>
      <c r="E81493" t="s">
        <v>294271</v>
      </c>
    </row>
    <row r="81494" spans="1:5" x14ac:dyDescent="0.3">
      <c r="A81494">
        <v>4</v>
      </c>
      <c r="B81494">
        <v>1468086721</v>
      </c>
      <c r="C81494" t="s">
        <v>56368</v>
      </c>
      <c r="D81494" t="s">
        <v>159115</v>
      </c>
      <c r="E81494" t="s">
        <v>294272</v>
      </c>
    </row>
    <row r="81495" spans="1:5" x14ac:dyDescent="0.3">
      <c r="A81495">
        <v>4</v>
      </c>
      <c r="B81495">
        <v>1468086751</v>
      </c>
      <c r="C81495" t="s">
        <v>56369</v>
      </c>
      <c r="D81495" t="s">
        <v>159449</v>
      </c>
      <c r="E81495" t="s">
        <v>294273</v>
      </c>
    </row>
    <row r="81496" spans="1:5" x14ac:dyDescent="0.3">
      <c r="A81496">
        <v>4</v>
      </c>
      <c r="B81496">
        <v>1468086768</v>
      </c>
      <c r="C81496" t="s">
        <v>56369</v>
      </c>
      <c r="D81496" t="s">
        <v>159450</v>
      </c>
      <c r="E81496" t="s">
        <v>294274</v>
      </c>
    </row>
    <row r="81497" spans="1:5" x14ac:dyDescent="0.3">
      <c r="A81497">
        <v>4</v>
      </c>
      <c r="B81497">
        <v>1468086781</v>
      </c>
      <c r="C81497" t="s">
        <v>56370</v>
      </c>
      <c r="D81497" t="s">
        <v>145287</v>
      </c>
      <c r="E81497" t="s">
        <v>294275</v>
      </c>
    </row>
    <row r="81498" spans="1:5" x14ac:dyDescent="0.3">
      <c r="A81498">
        <v>4</v>
      </c>
      <c r="B81498">
        <v>1468086814</v>
      </c>
      <c r="C81498" t="s">
        <v>56370</v>
      </c>
      <c r="D81498" t="s">
        <v>159451</v>
      </c>
      <c r="E81498" t="s">
        <v>294276</v>
      </c>
    </row>
    <row r="81499" spans="1:5" x14ac:dyDescent="0.3">
      <c r="A81499">
        <v>4</v>
      </c>
      <c r="B81499">
        <v>1468086839</v>
      </c>
      <c r="C81499" t="s">
        <v>56371</v>
      </c>
      <c r="D81499" t="s">
        <v>159385</v>
      </c>
      <c r="E81499" t="s">
        <v>294277</v>
      </c>
    </row>
    <row r="81500" spans="1:5" x14ac:dyDescent="0.3">
      <c r="A81500">
        <v>4</v>
      </c>
      <c r="B81500">
        <v>1468086843</v>
      </c>
      <c r="C81500" t="s">
        <v>56371</v>
      </c>
      <c r="D81500" t="s">
        <v>159452</v>
      </c>
      <c r="E81500" t="s">
        <v>294278</v>
      </c>
    </row>
    <row r="81501" spans="1:5" x14ac:dyDescent="0.3">
      <c r="A81501">
        <v>4</v>
      </c>
      <c r="B81501">
        <v>1468086875</v>
      </c>
      <c r="C81501" t="s">
        <v>56372</v>
      </c>
      <c r="D81501" t="s">
        <v>159453</v>
      </c>
      <c r="E81501" t="s">
        <v>294279</v>
      </c>
    </row>
    <row r="81502" spans="1:5" x14ac:dyDescent="0.3">
      <c r="A81502">
        <v>4</v>
      </c>
      <c r="B81502">
        <v>1468086957</v>
      </c>
      <c r="C81502" t="s">
        <v>56373</v>
      </c>
      <c r="D81502" t="s">
        <v>159454</v>
      </c>
      <c r="E81502" t="s">
        <v>294280</v>
      </c>
    </row>
    <row r="81503" spans="1:5" x14ac:dyDescent="0.3">
      <c r="A81503">
        <v>4</v>
      </c>
      <c r="B81503">
        <v>1468086982</v>
      </c>
      <c r="C81503" t="s">
        <v>56374</v>
      </c>
      <c r="D81503" t="s">
        <v>140334</v>
      </c>
      <c r="E81503" t="s">
        <v>294281</v>
      </c>
    </row>
    <row r="81504" spans="1:5" x14ac:dyDescent="0.3">
      <c r="A81504">
        <v>4</v>
      </c>
      <c r="B81504">
        <v>1468086989</v>
      </c>
      <c r="C81504" t="s">
        <v>56374</v>
      </c>
      <c r="D81504" t="s">
        <v>104052</v>
      </c>
      <c r="E81504" t="s">
        <v>294282</v>
      </c>
    </row>
    <row r="81505" spans="1:5" x14ac:dyDescent="0.3">
      <c r="A81505">
        <v>4</v>
      </c>
      <c r="B81505">
        <v>1468086990</v>
      </c>
      <c r="C81505" t="s">
        <v>56374</v>
      </c>
      <c r="D81505" t="s">
        <v>159455</v>
      </c>
      <c r="E81505" t="s">
        <v>294283</v>
      </c>
    </row>
    <row r="81506" spans="1:5" x14ac:dyDescent="0.3">
      <c r="A81506">
        <v>4</v>
      </c>
      <c r="B81506">
        <v>1468087006</v>
      </c>
      <c r="C81506" t="s">
        <v>56374</v>
      </c>
      <c r="D81506" t="s">
        <v>159456</v>
      </c>
      <c r="E81506" t="s">
        <v>294284</v>
      </c>
    </row>
    <row r="81507" spans="1:5" x14ac:dyDescent="0.3">
      <c r="A81507">
        <v>4</v>
      </c>
      <c r="B81507">
        <v>1468087060</v>
      </c>
      <c r="C81507" t="s">
        <v>56375</v>
      </c>
      <c r="D81507" t="s">
        <v>159457</v>
      </c>
      <c r="E81507" t="s">
        <v>294285</v>
      </c>
    </row>
    <row r="81508" spans="1:5" x14ac:dyDescent="0.3">
      <c r="A81508">
        <v>4</v>
      </c>
      <c r="B81508">
        <v>1468087104</v>
      </c>
      <c r="C81508" t="s">
        <v>56376</v>
      </c>
      <c r="D81508" t="s">
        <v>105459</v>
      </c>
      <c r="E81508" t="s">
        <v>294286</v>
      </c>
    </row>
    <row r="81509" spans="1:5" x14ac:dyDescent="0.3">
      <c r="A81509">
        <v>4</v>
      </c>
      <c r="B81509">
        <v>1468087138</v>
      </c>
      <c r="C81509" t="s">
        <v>56377</v>
      </c>
      <c r="D81509" t="s">
        <v>159458</v>
      </c>
      <c r="E81509" t="s">
        <v>294287</v>
      </c>
    </row>
    <row r="81510" spans="1:5" x14ac:dyDescent="0.3">
      <c r="A81510">
        <v>4</v>
      </c>
      <c r="B81510">
        <v>1468087231</v>
      </c>
      <c r="C81510" t="s">
        <v>56378</v>
      </c>
      <c r="D81510" t="s">
        <v>159459</v>
      </c>
      <c r="E81510" t="s">
        <v>294288</v>
      </c>
    </row>
    <row r="81511" spans="1:5" x14ac:dyDescent="0.3">
      <c r="A81511">
        <v>4</v>
      </c>
      <c r="B81511">
        <v>1468087235</v>
      </c>
      <c r="C81511" t="s">
        <v>56379</v>
      </c>
      <c r="D81511" t="s">
        <v>159166</v>
      </c>
      <c r="E81511" t="s">
        <v>294289</v>
      </c>
    </row>
    <row r="81512" spans="1:5" x14ac:dyDescent="0.3">
      <c r="A81512">
        <v>4</v>
      </c>
      <c r="B81512">
        <v>1468087265</v>
      </c>
      <c r="C81512" t="s">
        <v>56380</v>
      </c>
      <c r="D81512" t="s">
        <v>159460</v>
      </c>
      <c r="E81512" t="s">
        <v>294290</v>
      </c>
    </row>
    <row r="81513" spans="1:5" x14ac:dyDescent="0.3">
      <c r="A81513">
        <v>4</v>
      </c>
      <c r="B81513">
        <v>1468087283</v>
      </c>
      <c r="C81513" t="s">
        <v>56379</v>
      </c>
      <c r="D81513" t="s">
        <v>130970</v>
      </c>
      <c r="E81513" t="s">
        <v>294291</v>
      </c>
    </row>
    <row r="81514" spans="1:5" x14ac:dyDescent="0.3">
      <c r="A81514">
        <v>4</v>
      </c>
      <c r="B81514">
        <v>1468087344</v>
      </c>
      <c r="C81514" t="s">
        <v>56378</v>
      </c>
      <c r="D81514" t="s">
        <v>159461</v>
      </c>
      <c r="E81514" t="s">
        <v>294292</v>
      </c>
    </row>
    <row r="81515" spans="1:5" x14ac:dyDescent="0.3">
      <c r="A81515">
        <v>4</v>
      </c>
      <c r="B81515">
        <v>1468087365</v>
      </c>
      <c r="C81515" t="s">
        <v>56378</v>
      </c>
      <c r="D81515" t="s">
        <v>159462</v>
      </c>
      <c r="E81515" t="s">
        <v>294293</v>
      </c>
    </row>
    <row r="81516" spans="1:5" x14ac:dyDescent="0.3">
      <c r="A81516">
        <v>4</v>
      </c>
      <c r="B81516">
        <v>1468087373</v>
      </c>
      <c r="C81516" t="s">
        <v>56378</v>
      </c>
      <c r="D81516" t="s">
        <v>159463</v>
      </c>
      <c r="E81516" t="s">
        <v>294294</v>
      </c>
    </row>
    <row r="81517" spans="1:5" x14ac:dyDescent="0.3">
      <c r="A81517">
        <v>4</v>
      </c>
      <c r="B81517">
        <v>1468087415</v>
      </c>
      <c r="C81517" t="s">
        <v>56381</v>
      </c>
      <c r="D81517" t="s">
        <v>159464</v>
      </c>
      <c r="E81517" t="s">
        <v>294295</v>
      </c>
    </row>
    <row r="81518" spans="1:5" x14ac:dyDescent="0.3">
      <c r="A81518">
        <v>4</v>
      </c>
      <c r="B81518">
        <v>1468087419</v>
      </c>
      <c r="C81518" t="s">
        <v>56381</v>
      </c>
      <c r="D81518" t="s">
        <v>96106</v>
      </c>
      <c r="E81518" t="s">
        <v>294296</v>
      </c>
    </row>
    <row r="81519" spans="1:5" x14ac:dyDescent="0.3">
      <c r="A81519">
        <v>4</v>
      </c>
      <c r="B81519">
        <v>1468087430</v>
      </c>
      <c r="C81519" t="s">
        <v>56381</v>
      </c>
      <c r="D81519" t="s">
        <v>158884</v>
      </c>
      <c r="E81519" t="s">
        <v>294297</v>
      </c>
    </row>
    <row r="81520" spans="1:5" x14ac:dyDescent="0.3">
      <c r="A81520">
        <v>4</v>
      </c>
      <c r="B81520">
        <v>1468087462</v>
      </c>
      <c r="C81520" t="s">
        <v>56382</v>
      </c>
      <c r="D81520" t="s">
        <v>159465</v>
      </c>
      <c r="E81520" t="s">
        <v>294298</v>
      </c>
    </row>
    <row r="81521" spans="1:5" x14ac:dyDescent="0.3">
      <c r="A81521">
        <v>4</v>
      </c>
      <c r="B81521">
        <v>1468087485</v>
      </c>
      <c r="C81521" t="s">
        <v>56382</v>
      </c>
      <c r="D81521" t="s">
        <v>159466</v>
      </c>
      <c r="E81521" t="s">
        <v>294299</v>
      </c>
    </row>
    <row r="81522" spans="1:5" x14ac:dyDescent="0.3">
      <c r="A81522">
        <v>4</v>
      </c>
      <c r="B81522">
        <v>1468087535</v>
      </c>
      <c r="C81522" t="s">
        <v>56383</v>
      </c>
      <c r="D81522" t="s">
        <v>159467</v>
      </c>
      <c r="E81522" t="s">
        <v>294300</v>
      </c>
    </row>
    <row r="81523" spans="1:5" x14ac:dyDescent="0.3">
      <c r="A81523">
        <v>4</v>
      </c>
      <c r="B81523">
        <v>1468087566</v>
      </c>
      <c r="C81523" t="s">
        <v>56384</v>
      </c>
      <c r="D81523" t="s">
        <v>159468</v>
      </c>
      <c r="E81523" t="s">
        <v>294301</v>
      </c>
    </row>
    <row r="81524" spans="1:5" x14ac:dyDescent="0.3">
      <c r="A81524">
        <v>4</v>
      </c>
      <c r="B81524">
        <v>1468087593</v>
      </c>
      <c r="C81524" t="s">
        <v>56385</v>
      </c>
      <c r="D81524" t="s">
        <v>159469</v>
      </c>
      <c r="E81524" t="s">
        <v>294302</v>
      </c>
    </row>
    <row r="81525" spans="1:5" x14ac:dyDescent="0.3">
      <c r="A81525">
        <v>4</v>
      </c>
      <c r="B81525">
        <v>1468087645</v>
      </c>
      <c r="C81525" t="s">
        <v>56386</v>
      </c>
      <c r="D81525" t="s">
        <v>159470</v>
      </c>
      <c r="E81525" t="s">
        <v>294303</v>
      </c>
    </row>
    <row r="81526" spans="1:5" x14ac:dyDescent="0.3">
      <c r="A81526">
        <v>4</v>
      </c>
      <c r="B81526">
        <v>1468087680</v>
      </c>
      <c r="C81526" t="s">
        <v>56387</v>
      </c>
      <c r="D81526" t="s">
        <v>159471</v>
      </c>
      <c r="E81526" t="s">
        <v>294304</v>
      </c>
    </row>
    <row r="81527" spans="1:5" x14ac:dyDescent="0.3">
      <c r="A81527">
        <v>4</v>
      </c>
      <c r="B81527">
        <v>1468087721</v>
      </c>
      <c r="C81527" t="s">
        <v>56385</v>
      </c>
      <c r="D81527" t="s">
        <v>159472</v>
      </c>
      <c r="E81527" t="s">
        <v>294305</v>
      </c>
    </row>
    <row r="81528" spans="1:5" x14ac:dyDescent="0.3">
      <c r="A81528">
        <v>4</v>
      </c>
      <c r="B81528">
        <v>1468087732</v>
      </c>
      <c r="C81528" t="s">
        <v>56387</v>
      </c>
      <c r="D81528" t="s">
        <v>159473</v>
      </c>
      <c r="E81528" t="s">
        <v>294306</v>
      </c>
    </row>
    <row r="81529" spans="1:5" x14ac:dyDescent="0.3">
      <c r="A81529">
        <v>4</v>
      </c>
      <c r="B81529">
        <v>1468087853</v>
      </c>
      <c r="C81529" t="s">
        <v>56388</v>
      </c>
      <c r="D81529" t="s">
        <v>159474</v>
      </c>
      <c r="E81529" t="s">
        <v>294307</v>
      </c>
    </row>
    <row r="81530" spans="1:5" x14ac:dyDescent="0.3">
      <c r="A81530">
        <v>4</v>
      </c>
      <c r="B81530">
        <v>1468087900</v>
      </c>
      <c r="C81530" t="s">
        <v>56389</v>
      </c>
      <c r="D81530" t="s">
        <v>159475</v>
      </c>
      <c r="E81530" t="s">
        <v>294308</v>
      </c>
    </row>
    <row r="81531" spans="1:5" x14ac:dyDescent="0.3">
      <c r="A81531">
        <v>4</v>
      </c>
      <c r="B81531">
        <v>1468087907</v>
      </c>
      <c r="C81531" t="s">
        <v>56389</v>
      </c>
      <c r="D81531" t="s">
        <v>159476</v>
      </c>
      <c r="E81531" t="s">
        <v>294309</v>
      </c>
    </row>
    <row r="81532" spans="1:5" x14ac:dyDescent="0.3">
      <c r="A81532">
        <v>4</v>
      </c>
      <c r="B81532">
        <v>1468087930</v>
      </c>
      <c r="C81532" t="s">
        <v>56389</v>
      </c>
      <c r="D81532" t="s">
        <v>159477</v>
      </c>
      <c r="E81532" t="s">
        <v>294310</v>
      </c>
    </row>
    <row r="81533" spans="1:5" x14ac:dyDescent="0.3">
      <c r="A81533">
        <v>4</v>
      </c>
      <c r="B81533">
        <v>1468087961</v>
      </c>
      <c r="C81533" t="s">
        <v>56390</v>
      </c>
      <c r="D81533" t="s">
        <v>159478</v>
      </c>
      <c r="E81533" t="s">
        <v>294311</v>
      </c>
    </row>
    <row r="81534" spans="1:5" x14ac:dyDescent="0.3">
      <c r="A81534">
        <v>4</v>
      </c>
      <c r="B81534">
        <v>1468088077</v>
      </c>
      <c r="C81534" t="s">
        <v>56391</v>
      </c>
      <c r="D81534" t="s">
        <v>158743</v>
      </c>
      <c r="E81534" t="s">
        <v>294312</v>
      </c>
    </row>
    <row r="81535" spans="1:5" x14ac:dyDescent="0.3">
      <c r="A81535">
        <v>4</v>
      </c>
      <c r="B81535">
        <v>1468088081</v>
      </c>
      <c r="C81535" t="s">
        <v>56391</v>
      </c>
      <c r="D81535" t="s">
        <v>159479</v>
      </c>
      <c r="E81535" t="s">
        <v>294313</v>
      </c>
    </row>
    <row r="81536" spans="1:5" x14ac:dyDescent="0.3">
      <c r="A81536">
        <v>4</v>
      </c>
      <c r="B81536">
        <v>1468088102</v>
      </c>
      <c r="C81536" t="s">
        <v>56391</v>
      </c>
      <c r="D81536" t="s">
        <v>159480</v>
      </c>
      <c r="E81536" t="s">
        <v>294314</v>
      </c>
    </row>
    <row r="81537" spans="1:5" x14ac:dyDescent="0.3">
      <c r="A81537">
        <v>4</v>
      </c>
      <c r="B81537">
        <v>1468088128</v>
      </c>
      <c r="C81537" t="s">
        <v>56392</v>
      </c>
      <c r="D81537" t="s">
        <v>158895</v>
      </c>
      <c r="E81537" t="s">
        <v>294315</v>
      </c>
    </row>
    <row r="81538" spans="1:5" x14ac:dyDescent="0.3">
      <c r="A81538">
        <v>4</v>
      </c>
      <c r="B81538">
        <v>1468088165</v>
      </c>
      <c r="C81538" t="s">
        <v>56393</v>
      </c>
      <c r="D81538" t="s">
        <v>159481</v>
      </c>
      <c r="E81538" t="s">
        <v>294316</v>
      </c>
    </row>
    <row r="81539" spans="1:5" x14ac:dyDescent="0.3">
      <c r="A81539">
        <v>4</v>
      </c>
      <c r="B81539">
        <v>1468088308</v>
      </c>
      <c r="C81539" t="s">
        <v>56394</v>
      </c>
      <c r="D81539" t="s">
        <v>159482</v>
      </c>
      <c r="E81539" t="s">
        <v>294317</v>
      </c>
    </row>
    <row r="81540" spans="1:5" x14ac:dyDescent="0.3">
      <c r="A81540">
        <v>4</v>
      </c>
      <c r="B81540">
        <v>1468088311</v>
      </c>
      <c r="C81540" t="s">
        <v>56395</v>
      </c>
      <c r="D81540" t="s">
        <v>158797</v>
      </c>
      <c r="E81540" t="s">
        <v>294318</v>
      </c>
    </row>
    <row r="81541" spans="1:5" x14ac:dyDescent="0.3">
      <c r="A81541">
        <v>4</v>
      </c>
      <c r="B81541">
        <v>1468088458</v>
      </c>
      <c r="C81541" t="s">
        <v>56396</v>
      </c>
      <c r="D81541" t="s">
        <v>159483</v>
      </c>
      <c r="E81541" t="s">
        <v>294319</v>
      </c>
    </row>
    <row r="81542" spans="1:5" x14ac:dyDescent="0.3">
      <c r="A81542">
        <v>4</v>
      </c>
      <c r="B81542">
        <v>1468088507</v>
      </c>
      <c r="C81542" t="s">
        <v>56397</v>
      </c>
      <c r="D81542" t="s">
        <v>159484</v>
      </c>
      <c r="E81542" t="s">
        <v>294320</v>
      </c>
    </row>
    <row r="81543" spans="1:5" x14ac:dyDescent="0.3">
      <c r="A81543">
        <v>4</v>
      </c>
      <c r="B81543">
        <v>1468088551</v>
      </c>
      <c r="C81543" t="s">
        <v>56398</v>
      </c>
      <c r="D81543" t="s">
        <v>159485</v>
      </c>
      <c r="E81543" t="s">
        <v>294321</v>
      </c>
    </row>
    <row r="81544" spans="1:5" x14ac:dyDescent="0.3">
      <c r="A81544">
        <v>4</v>
      </c>
      <c r="B81544">
        <v>1468099469</v>
      </c>
      <c r="C81544" t="s">
        <v>56399</v>
      </c>
      <c r="D81544" t="s">
        <v>159486</v>
      </c>
      <c r="E81544" t="s">
        <v>294322</v>
      </c>
    </row>
    <row r="81545" spans="1:5" x14ac:dyDescent="0.3">
      <c r="A81545">
        <v>4</v>
      </c>
      <c r="B81545">
        <v>1468099602</v>
      </c>
      <c r="C81545" t="s">
        <v>56400</v>
      </c>
      <c r="D81545" t="s">
        <v>130621</v>
      </c>
      <c r="E81545" t="s">
        <v>294323</v>
      </c>
    </row>
    <row r="81546" spans="1:5" x14ac:dyDescent="0.3">
      <c r="A81546">
        <v>4</v>
      </c>
      <c r="B81546">
        <v>1468099655</v>
      </c>
      <c r="C81546" t="s">
        <v>56401</v>
      </c>
      <c r="D81546" t="s">
        <v>159487</v>
      </c>
      <c r="E81546" t="s">
        <v>294324</v>
      </c>
    </row>
    <row r="81547" spans="1:5" x14ac:dyDescent="0.3">
      <c r="A81547">
        <v>4</v>
      </c>
      <c r="B81547">
        <v>1468099726</v>
      </c>
      <c r="C81547" t="s">
        <v>56402</v>
      </c>
      <c r="D81547" t="s">
        <v>159488</v>
      </c>
      <c r="E81547" t="s">
        <v>294325</v>
      </c>
    </row>
    <row r="81548" spans="1:5" x14ac:dyDescent="0.3">
      <c r="A81548">
        <v>4</v>
      </c>
      <c r="B81548">
        <v>1468099730</v>
      </c>
      <c r="C81548" t="s">
        <v>56402</v>
      </c>
      <c r="D81548" t="s">
        <v>159489</v>
      </c>
      <c r="E81548" t="s">
        <v>294326</v>
      </c>
    </row>
    <row r="81549" spans="1:5" x14ac:dyDescent="0.3">
      <c r="A81549">
        <v>4</v>
      </c>
      <c r="B81549">
        <v>1468099736</v>
      </c>
      <c r="C81549" t="s">
        <v>56402</v>
      </c>
      <c r="D81549" t="s">
        <v>159490</v>
      </c>
      <c r="E81549" t="s">
        <v>294327</v>
      </c>
    </row>
    <row r="81550" spans="1:5" x14ac:dyDescent="0.3">
      <c r="A81550">
        <v>4</v>
      </c>
      <c r="B81550">
        <v>1468099748</v>
      </c>
      <c r="C81550" t="s">
        <v>56402</v>
      </c>
      <c r="D81550" t="s">
        <v>159491</v>
      </c>
      <c r="E81550" t="s">
        <v>294328</v>
      </c>
    </row>
    <row r="81551" spans="1:5" x14ac:dyDescent="0.3">
      <c r="A81551">
        <v>4</v>
      </c>
      <c r="B81551">
        <v>1468099777</v>
      </c>
      <c r="C81551" t="s">
        <v>56403</v>
      </c>
      <c r="D81551" t="s">
        <v>159492</v>
      </c>
      <c r="E81551" t="s">
        <v>294329</v>
      </c>
    </row>
    <row r="81552" spans="1:5" x14ac:dyDescent="0.3">
      <c r="A81552">
        <v>4</v>
      </c>
      <c r="B81552">
        <v>1468099807</v>
      </c>
      <c r="C81552" t="s">
        <v>56403</v>
      </c>
      <c r="D81552" t="s">
        <v>159493</v>
      </c>
      <c r="E81552" t="s">
        <v>294330</v>
      </c>
    </row>
    <row r="81553" spans="1:5" x14ac:dyDescent="0.3">
      <c r="A81553">
        <v>4</v>
      </c>
      <c r="B81553">
        <v>1468099811</v>
      </c>
      <c r="C81553" t="s">
        <v>56404</v>
      </c>
      <c r="D81553" t="s">
        <v>159494</v>
      </c>
      <c r="E81553" t="s">
        <v>294331</v>
      </c>
    </row>
    <row r="81554" spans="1:5" x14ac:dyDescent="0.3">
      <c r="A81554">
        <v>4</v>
      </c>
      <c r="B81554">
        <v>1468099832</v>
      </c>
      <c r="C81554" t="s">
        <v>56404</v>
      </c>
      <c r="D81554" t="s">
        <v>159495</v>
      </c>
      <c r="E81554" t="s">
        <v>294332</v>
      </c>
    </row>
    <row r="81555" spans="1:5" x14ac:dyDescent="0.3">
      <c r="A81555">
        <v>4</v>
      </c>
      <c r="B81555">
        <v>1468099845</v>
      </c>
      <c r="C81555" t="s">
        <v>56404</v>
      </c>
      <c r="D81555" t="s">
        <v>159496</v>
      </c>
      <c r="E81555" t="s">
        <v>294333</v>
      </c>
    </row>
    <row r="81556" spans="1:5" x14ac:dyDescent="0.3">
      <c r="A81556">
        <v>4</v>
      </c>
      <c r="B81556">
        <v>1468099883</v>
      </c>
      <c r="C81556" t="s">
        <v>56405</v>
      </c>
      <c r="D81556" t="s">
        <v>158450</v>
      </c>
      <c r="E81556" t="s">
        <v>294334</v>
      </c>
    </row>
    <row r="81557" spans="1:5" x14ac:dyDescent="0.3">
      <c r="A81557">
        <v>4</v>
      </c>
      <c r="B81557">
        <v>1468099891</v>
      </c>
      <c r="C81557" t="s">
        <v>56405</v>
      </c>
      <c r="D81557" t="s">
        <v>159497</v>
      </c>
      <c r="E81557" t="s">
        <v>294335</v>
      </c>
    </row>
    <row r="81558" spans="1:5" x14ac:dyDescent="0.3">
      <c r="A81558">
        <v>4</v>
      </c>
      <c r="B81558">
        <v>1468099915</v>
      </c>
      <c r="C81558" t="s">
        <v>56406</v>
      </c>
      <c r="D81558" t="s">
        <v>159498</v>
      </c>
      <c r="E81558" t="s">
        <v>294336</v>
      </c>
    </row>
    <row r="81559" spans="1:5" x14ac:dyDescent="0.3">
      <c r="A81559">
        <v>4</v>
      </c>
      <c r="B81559">
        <v>1468099943</v>
      </c>
      <c r="C81559" t="s">
        <v>56407</v>
      </c>
      <c r="D81559" t="s">
        <v>159499</v>
      </c>
      <c r="E81559" t="s">
        <v>294337</v>
      </c>
    </row>
    <row r="81560" spans="1:5" x14ac:dyDescent="0.3">
      <c r="A81560">
        <v>4</v>
      </c>
      <c r="B81560">
        <v>1468099944</v>
      </c>
      <c r="C81560" t="s">
        <v>56406</v>
      </c>
      <c r="D81560" t="s">
        <v>141773</v>
      </c>
      <c r="E81560" t="s">
        <v>294338</v>
      </c>
    </row>
    <row r="81561" spans="1:5" x14ac:dyDescent="0.3">
      <c r="A81561">
        <v>4</v>
      </c>
      <c r="B81561">
        <v>1468099960</v>
      </c>
      <c r="C81561" t="s">
        <v>56406</v>
      </c>
      <c r="D81561" t="s">
        <v>159500</v>
      </c>
      <c r="E81561" t="s">
        <v>294339</v>
      </c>
    </row>
    <row r="81562" spans="1:5" x14ac:dyDescent="0.3">
      <c r="A81562">
        <v>4</v>
      </c>
      <c r="B81562">
        <v>1468100066</v>
      </c>
      <c r="C81562" t="s">
        <v>56408</v>
      </c>
      <c r="D81562" t="s">
        <v>159501</v>
      </c>
      <c r="E81562" t="s">
        <v>294340</v>
      </c>
    </row>
    <row r="81563" spans="1:5" x14ac:dyDescent="0.3">
      <c r="A81563">
        <v>4</v>
      </c>
      <c r="B81563">
        <v>1468100123</v>
      </c>
      <c r="C81563" t="s">
        <v>56409</v>
      </c>
      <c r="D81563" t="s">
        <v>159502</v>
      </c>
      <c r="E81563" t="s">
        <v>294341</v>
      </c>
    </row>
    <row r="81564" spans="1:5" x14ac:dyDescent="0.3">
      <c r="A81564">
        <v>4</v>
      </c>
      <c r="B81564">
        <v>1468100128</v>
      </c>
      <c r="C81564" t="s">
        <v>56409</v>
      </c>
      <c r="D81564" t="s">
        <v>159503</v>
      </c>
      <c r="E81564" t="s">
        <v>294342</v>
      </c>
    </row>
    <row r="81565" spans="1:5" x14ac:dyDescent="0.3">
      <c r="A81565">
        <v>4</v>
      </c>
      <c r="B81565">
        <v>1468100159</v>
      </c>
      <c r="C81565" t="s">
        <v>56409</v>
      </c>
      <c r="D81565" t="s">
        <v>159482</v>
      </c>
      <c r="E81565" t="s">
        <v>294343</v>
      </c>
    </row>
    <row r="81566" spans="1:5" x14ac:dyDescent="0.3">
      <c r="A81566">
        <v>4</v>
      </c>
      <c r="B81566">
        <v>1468100184</v>
      </c>
      <c r="C81566" t="s">
        <v>56410</v>
      </c>
      <c r="D81566" t="s">
        <v>159504</v>
      </c>
      <c r="E81566" t="s">
        <v>294344</v>
      </c>
    </row>
    <row r="81567" spans="1:5" x14ac:dyDescent="0.3">
      <c r="A81567">
        <v>4</v>
      </c>
      <c r="B81567">
        <v>1468100207</v>
      </c>
      <c r="C81567" t="s">
        <v>56410</v>
      </c>
      <c r="D81567" t="s">
        <v>159067</v>
      </c>
      <c r="E81567" t="s">
        <v>294345</v>
      </c>
    </row>
    <row r="81568" spans="1:5" x14ac:dyDescent="0.3">
      <c r="A81568">
        <v>4</v>
      </c>
      <c r="B81568">
        <v>1468100363</v>
      </c>
      <c r="C81568" t="s">
        <v>56411</v>
      </c>
      <c r="D81568" t="s">
        <v>159505</v>
      </c>
      <c r="E81568" t="s">
        <v>294346</v>
      </c>
    </row>
    <row r="81569" spans="1:5" x14ac:dyDescent="0.3">
      <c r="A81569">
        <v>4</v>
      </c>
      <c r="B81569">
        <v>1468100371</v>
      </c>
      <c r="C81569" t="s">
        <v>56411</v>
      </c>
      <c r="D81569" t="s">
        <v>159506</v>
      </c>
      <c r="E81569" t="s">
        <v>294347</v>
      </c>
    </row>
    <row r="81570" spans="1:5" x14ac:dyDescent="0.3">
      <c r="A81570">
        <v>4</v>
      </c>
      <c r="B81570">
        <v>1468100413</v>
      </c>
      <c r="C81570" t="s">
        <v>56411</v>
      </c>
      <c r="D81570" t="s">
        <v>159507</v>
      </c>
      <c r="E81570" t="s">
        <v>294348</v>
      </c>
    </row>
    <row r="81571" spans="1:5" x14ac:dyDescent="0.3">
      <c r="A81571">
        <v>4</v>
      </c>
      <c r="B81571">
        <v>1468100421</v>
      </c>
      <c r="C81571" t="s">
        <v>56412</v>
      </c>
      <c r="D81571" t="s">
        <v>158776</v>
      </c>
      <c r="E81571" t="s">
        <v>294349</v>
      </c>
    </row>
    <row r="81572" spans="1:5" x14ac:dyDescent="0.3">
      <c r="A81572">
        <v>4</v>
      </c>
      <c r="B81572">
        <v>1468100508</v>
      </c>
      <c r="C81572" t="s">
        <v>56413</v>
      </c>
      <c r="D81572" t="s">
        <v>159508</v>
      </c>
      <c r="E81572" t="s">
        <v>294350</v>
      </c>
    </row>
    <row r="81573" spans="1:5" x14ac:dyDescent="0.3">
      <c r="A81573">
        <v>4</v>
      </c>
      <c r="B81573">
        <v>1468100520</v>
      </c>
      <c r="C81573" t="s">
        <v>56413</v>
      </c>
      <c r="D81573" t="s">
        <v>159509</v>
      </c>
      <c r="E81573" t="s">
        <v>294351</v>
      </c>
    </row>
    <row r="81574" spans="1:5" x14ac:dyDescent="0.3">
      <c r="A81574">
        <v>4</v>
      </c>
      <c r="B81574">
        <v>1468100526</v>
      </c>
      <c r="C81574" t="s">
        <v>56413</v>
      </c>
      <c r="D81574" t="s">
        <v>159510</v>
      </c>
      <c r="E81574" t="s">
        <v>294352</v>
      </c>
    </row>
    <row r="81575" spans="1:5" x14ac:dyDescent="0.3">
      <c r="A81575">
        <v>4</v>
      </c>
      <c r="B81575">
        <v>1468100545</v>
      </c>
      <c r="C81575" t="s">
        <v>56414</v>
      </c>
      <c r="D81575" t="s">
        <v>159511</v>
      </c>
      <c r="E81575" t="s">
        <v>294353</v>
      </c>
    </row>
    <row r="81576" spans="1:5" x14ac:dyDescent="0.3">
      <c r="A81576">
        <v>4</v>
      </c>
      <c r="B81576">
        <v>1468100580</v>
      </c>
      <c r="C81576" t="s">
        <v>56414</v>
      </c>
      <c r="D81576" t="s">
        <v>159512</v>
      </c>
      <c r="E81576" t="s">
        <v>294354</v>
      </c>
    </row>
    <row r="81577" spans="1:5" x14ac:dyDescent="0.3">
      <c r="A81577">
        <v>4</v>
      </c>
      <c r="B81577">
        <v>1468100618</v>
      </c>
      <c r="C81577" t="s">
        <v>56415</v>
      </c>
      <c r="D81577" t="s">
        <v>106151</v>
      </c>
      <c r="E81577" t="s">
        <v>294355</v>
      </c>
    </row>
    <row r="81578" spans="1:5" x14ac:dyDescent="0.3">
      <c r="A81578">
        <v>4</v>
      </c>
      <c r="B81578">
        <v>1468100670</v>
      </c>
      <c r="C81578" t="s">
        <v>56416</v>
      </c>
      <c r="D81578" t="s">
        <v>159513</v>
      </c>
      <c r="E81578" t="s">
        <v>294356</v>
      </c>
    </row>
    <row r="81579" spans="1:5" x14ac:dyDescent="0.3">
      <c r="A81579">
        <v>4</v>
      </c>
      <c r="B81579">
        <v>1468100676</v>
      </c>
      <c r="C81579" t="s">
        <v>56416</v>
      </c>
      <c r="D81579" t="s">
        <v>159514</v>
      </c>
      <c r="E81579" t="s">
        <v>294357</v>
      </c>
    </row>
    <row r="81580" spans="1:5" x14ac:dyDescent="0.3">
      <c r="A81580">
        <v>4</v>
      </c>
      <c r="B81580">
        <v>1468100699</v>
      </c>
      <c r="C81580" t="s">
        <v>56417</v>
      </c>
      <c r="D81580" t="s">
        <v>159515</v>
      </c>
      <c r="E81580" t="s">
        <v>294358</v>
      </c>
    </row>
    <row r="81581" spans="1:5" x14ac:dyDescent="0.3">
      <c r="A81581">
        <v>4</v>
      </c>
      <c r="B81581">
        <v>1468100845</v>
      </c>
      <c r="C81581" t="s">
        <v>56418</v>
      </c>
      <c r="D81581" t="s">
        <v>159516</v>
      </c>
      <c r="E81581" t="s">
        <v>294359</v>
      </c>
    </row>
    <row r="81582" spans="1:5" x14ac:dyDescent="0.3">
      <c r="A81582">
        <v>4</v>
      </c>
      <c r="B81582">
        <v>1468100935</v>
      </c>
      <c r="C81582" t="s">
        <v>56419</v>
      </c>
      <c r="D81582" t="s">
        <v>159517</v>
      </c>
      <c r="E81582" t="s">
        <v>294360</v>
      </c>
    </row>
    <row r="81583" spans="1:5" x14ac:dyDescent="0.3">
      <c r="A81583">
        <v>4</v>
      </c>
      <c r="B81583">
        <v>1468100983</v>
      </c>
      <c r="C81583" t="s">
        <v>56420</v>
      </c>
      <c r="D81583">
        <v>1000101</v>
      </c>
      <c r="E81583" t="s">
        <v>294361</v>
      </c>
    </row>
    <row r="81584" spans="1:5" x14ac:dyDescent="0.3">
      <c r="A81584">
        <v>4</v>
      </c>
      <c r="B81584">
        <v>1468101000</v>
      </c>
      <c r="C81584" t="s">
        <v>56421</v>
      </c>
      <c r="D81584" t="s">
        <v>159518</v>
      </c>
      <c r="E81584" t="s">
        <v>294362</v>
      </c>
    </row>
    <row r="81585" spans="1:5" x14ac:dyDescent="0.3">
      <c r="A81585">
        <v>4</v>
      </c>
      <c r="B81585">
        <v>1468101024</v>
      </c>
      <c r="C81585" t="s">
        <v>56421</v>
      </c>
      <c r="D81585" t="s">
        <v>98056</v>
      </c>
      <c r="E81585" t="s">
        <v>294363</v>
      </c>
    </row>
    <row r="81586" spans="1:5" x14ac:dyDescent="0.3">
      <c r="A81586">
        <v>4</v>
      </c>
      <c r="B81586">
        <v>1468101040</v>
      </c>
      <c r="C81586" t="s">
        <v>56421</v>
      </c>
      <c r="D81586" t="s">
        <v>131278</v>
      </c>
      <c r="E81586" t="s">
        <v>294364</v>
      </c>
    </row>
    <row r="81587" spans="1:5" x14ac:dyDescent="0.3">
      <c r="A81587">
        <v>4</v>
      </c>
      <c r="B81587">
        <v>1468101124</v>
      </c>
      <c r="C81587" t="s">
        <v>56422</v>
      </c>
      <c r="D81587" t="s">
        <v>159519</v>
      </c>
      <c r="E81587" t="s">
        <v>294365</v>
      </c>
    </row>
    <row r="81588" spans="1:5" x14ac:dyDescent="0.3">
      <c r="A81588">
        <v>4</v>
      </c>
      <c r="B81588">
        <v>1468101156</v>
      </c>
      <c r="C81588" t="s">
        <v>56423</v>
      </c>
      <c r="D81588" t="s">
        <v>159520</v>
      </c>
      <c r="E81588" t="s">
        <v>294366</v>
      </c>
    </row>
    <row r="81589" spans="1:5" x14ac:dyDescent="0.3">
      <c r="A81589">
        <v>4</v>
      </c>
      <c r="B81589">
        <v>1468101184</v>
      </c>
      <c r="C81589" t="s">
        <v>56422</v>
      </c>
      <c r="D81589" t="s">
        <v>159521</v>
      </c>
      <c r="E81589" t="s">
        <v>294367</v>
      </c>
    </row>
    <row r="81590" spans="1:5" x14ac:dyDescent="0.3">
      <c r="A81590">
        <v>4</v>
      </c>
      <c r="B81590">
        <v>1468101241</v>
      </c>
      <c r="C81590" t="s">
        <v>56424</v>
      </c>
      <c r="D81590" t="s">
        <v>159522</v>
      </c>
      <c r="E81590" t="s">
        <v>294368</v>
      </c>
    </row>
    <row r="81591" spans="1:5" x14ac:dyDescent="0.3">
      <c r="A81591">
        <v>4</v>
      </c>
      <c r="B81591">
        <v>1468101261</v>
      </c>
      <c r="C81591" t="s">
        <v>56425</v>
      </c>
      <c r="D81591" t="s">
        <v>159523</v>
      </c>
      <c r="E81591" t="s">
        <v>294369</v>
      </c>
    </row>
    <row r="81592" spans="1:5" x14ac:dyDescent="0.3">
      <c r="A81592">
        <v>4</v>
      </c>
      <c r="B81592">
        <v>1468101298</v>
      </c>
      <c r="C81592" t="s">
        <v>56425</v>
      </c>
      <c r="D81592" t="s">
        <v>159524</v>
      </c>
      <c r="E81592" t="s">
        <v>294370</v>
      </c>
    </row>
    <row r="81593" spans="1:5" x14ac:dyDescent="0.3">
      <c r="A81593">
        <v>4</v>
      </c>
      <c r="B81593">
        <v>1468101304</v>
      </c>
      <c r="C81593" t="s">
        <v>56425</v>
      </c>
      <c r="D81593" t="s">
        <v>159525</v>
      </c>
      <c r="E81593" t="s">
        <v>294371</v>
      </c>
    </row>
    <row r="81594" spans="1:5" x14ac:dyDescent="0.3">
      <c r="A81594">
        <v>4</v>
      </c>
      <c r="B81594">
        <v>1468101336</v>
      </c>
      <c r="C81594" t="s">
        <v>56426</v>
      </c>
      <c r="D81594" t="s">
        <v>159526</v>
      </c>
      <c r="E81594" t="s">
        <v>294372</v>
      </c>
    </row>
    <row r="81595" spans="1:5" x14ac:dyDescent="0.3">
      <c r="A81595">
        <v>4</v>
      </c>
      <c r="B81595">
        <v>1468101384</v>
      </c>
      <c r="C81595" t="s">
        <v>56427</v>
      </c>
      <c r="D81595" t="s">
        <v>159527</v>
      </c>
      <c r="E81595" t="s">
        <v>294373</v>
      </c>
    </row>
    <row r="81596" spans="1:5" x14ac:dyDescent="0.3">
      <c r="A81596">
        <v>4</v>
      </c>
      <c r="B81596">
        <v>1468101403</v>
      </c>
      <c r="C81596" t="s">
        <v>56427</v>
      </c>
      <c r="D81596" t="s">
        <v>159528</v>
      </c>
      <c r="E81596" t="s">
        <v>294374</v>
      </c>
    </row>
    <row r="81597" spans="1:5" x14ac:dyDescent="0.3">
      <c r="A81597">
        <v>4</v>
      </c>
      <c r="B81597">
        <v>1468101424</v>
      </c>
      <c r="C81597" t="s">
        <v>56428</v>
      </c>
      <c r="D81597" t="s">
        <v>159529</v>
      </c>
      <c r="E81597" t="s">
        <v>294375</v>
      </c>
    </row>
    <row r="81598" spans="1:5" x14ac:dyDescent="0.3">
      <c r="A81598">
        <v>4</v>
      </c>
      <c r="B81598">
        <v>1468101450</v>
      </c>
      <c r="C81598" t="s">
        <v>56428</v>
      </c>
      <c r="D81598" t="s">
        <v>159067</v>
      </c>
      <c r="E81598" t="s">
        <v>294376</v>
      </c>
    </row>
    <row r="81599" spans="1:5" x14ac:dyDescent="0.3">
      <c r="A81599">
        <v>4</v>
      </c>
      <c r="B81599">
        <v>1468101463</v>
      </c>
      <c r="C81599" t="s">
        <v>56429</v>
      </c>
      <c r="D81599" t="s">
        <v>159530</v>
      </c>
      <c r="E81599" t="s">
        <v>294377</v>
      </c>
    </row>
    <row r="81600" spans="1:5" x14ac:dyDescent="0.3">
      <c r="A81600">
        <v>4</v>
      </c>
      <c r="B81600">
        <v>1468101474</v>
      </c>
      <c r="C81600" t="s">
        <v>56430</v>
      </c>
      <c r="D81600" t="s">
        <v>159531</v>
      </c>
      <c r="E81600" t="s">
        <v>294378</v>
      </c>
    </row>
    <row r="81601" spans="1:5" x14ac:dyDescent="0.3">
      <c r="A81601">
        <v>4</v>
      </c>
      <c r="B81601">
        <v>1468101523</v>
      </c>
      <c r="C81601" t="s">
        <v>56429</v>
      </c>
      <c r="D81601" t="s">
        <v>159532</v>
      </c>
      <c r="E81601" t="s">
        <v>294379</v>
      </c>
    </row>
    <row r="81602" spans="1:5" x14ac:dyDescent="0.3">
      <c r="A81602">
        <v>4</v>
      </c>
      <c r="B81602">
        <v>1468101660</v>
      </c>
      <c r="C81602" t="s">
        <v>56431</v>
      </c>
      <c r="D81602" t="s">
        <v>159533</v>
      </c>
      <c r="E81602" t="s">
        <v>294380</v>
      </c>
    </row>
    <row r="81603" spans="1:5" x14ac:dyDescent="0.3">
      <c r="A81603">
        <v>4</v>
      </c>
      <c r="B81603">
        <v>1468101751</v>
      </c>
      <c r="C81603" t="s">
        <v>56432</v>
      </c>
      <c r="D81603" t="s">
        <v>159534</v>
      </c>
      <c r="E81603" t="s">
        <v>294381</v>
      </c>
    </row>
    <row r="81604" spans="1:5" x14ac:dyDescent="0.3">
      <c r="A81604">
        <v>4</v>
      </c>
      <c r="B81604">
        <v>1468101831</v>
      </c>
      <c r="C81604" t="s">
        <v>56433</v>
      </c>
      <c r="D81604" t="s">
        <v>159535</v>
      </c>
      <c r="E81604" t="s">
        <v>294382</v>
      </c>
    </row>
    <row r="81605" spans="1:5" x14ac:dyDescent="0.3">
      <c r="A81605">
        <v>4</v>
      </c>
      <c r="B81605">
        <v>1468101960</v>
      </c>
      <c r="C81605" t="s">
        <v>56434</v>
      </c>
      <c r="D81605" t="s">
        <v>159191</v>
      </c>
      <c r="E81605" t="s">
        <v>294383</v>
      </c>
    </row>
    <row r="81606" spans="1:5" x14ac:dyDescent="0.3">
      <c r="A81606">
        <v>4</v>
      </c>
      <c r="B81606">
        <v>1468101992</v>
      </c>
      <c r="C81606" t="s">
        <v>56434</v>
      </c>
      <c r="D81606" t="s">
        <v>159536</v>
      </c>
      <c r="E81606" t="s">
        <v>294384</v>
      </c>
    </row>
    <row r="81607" spans="1:5" x14ac:dyDescent="0.3">
      <c r="A81607">
        <v>4</v>
      </c>
      <c r="B81607">
        <v>1468102082</v>
      </c>
      <c r="C81607" t="s">
        <v>56435</v>
      </c>
      <c r="D81607" t="s">
        <v>159537</v>
      </c>
      <c r="E81607" t="s">
        <v>294385</v>
      </c>
    </row>
    <row r="81608" spans="1:5" x14ac:dyDescent="0.3">
      <c r="A81608">
        <v>4</v>
      </c>
      <c r="B81608">
        <v>1468102114</v>
      </c>
      <c r="C81608" t="s">
        <v>56435</v>
      </c>
      <c r="D81608" t="s">
        <v>159538</v>
      </c>
      <c r="E81608" t="s">
        <v>294386</v>
      </c>
    </row>
    <row r="81609" spans="1:5" x14ac:dyDescent="0.3">
      <c r="A81609">
        <v>4</v>
      </c>
      <c r="B81609">
        <v>1468102123</v>
      </c>
      <c r="C81609" t="s">
        <v>56435</v>
      </c>
      <c r="D81609" t="s">
        <v>159539</v>
      </c>
      <c r="E81609" t="s">
        <v>294387</v>
      </c>
    </row>
    <row r="81610" spans="1:5" x14ac:dyDescent="0.3">
      <c r="A81610">
        <v>4</v>
      </c>
      <c r="B81610">
        <v>1468102243</v>
      </c>
      <c r="C81610" t="s">
        <v>56436</v>
      </c>
      <c r="D81610" t="s">
        <v>159115</v>
      </c>
      <c r="E81610" t="s">
        <v>294388</v>
      </c>
    </row>
    <row r="81611" spans="1:5" x14ac:dyDescent="0.3">
      <c r="A81611">
        <v>4</v>
      </c>
      <c r="B81611">
        <v>1468102286</v>
      </c>
      <c r="C81611" t="s">
        <v>56437</v>
      </c>
      <c r="D81611" t="s">
        <v>159540</v>
      </c>
      <c r="E81611" t="s">
        <v>294389</v>
      </c>
    </row>
    <row r="81612" spans="1:5" x14ac:dyDescent="0.3">
      <c r="A81612">
        <v>4</v>
      </c>
      <c r="B81612">
        <v>1468102333</v>
      </c>
      <c r="C81612" t="s">
        <v>56437</v>
      </c>
      <c r="D81612" t="s">
        <v>159541</v>
      </c>
      <c r="E81612" t="s">
        <v>294390</v>
      </c>
    </row>
    <row r="81613" spans="1:5" x14ac:dyDescent="0.3">
      <c r="A81613">
        <v>4</v>
      </c>
      <c r="B81613">
        <v>1468102417</v>
      </c>
      <c r="C81613" t="s">
        <v>56438</v>
      </c>
      <c r="D81613" t="s">
        <v>159542</v>
      </c>
      <c r="E81613" t="s">
        <v>294391</v>
      </c>
    </row>
    <row r="81614" spans="1:5" x14ac:dyDescent="0.3">
      <c r="A81614">
        <v>4</v>
      </c>
      <c r="B81614">
        <v>1468102457</v>
      </c>
      <c r="C81614" t="s">
        <v>56439</v>
      </c>
      <c r="D81614" t="s">
        <v>159543</v>
      </c>
      <c r="E81614" t="s">
        <v>294392</v>
      </c>
    </row>
    <row r="81615" spans="1:5" x14ac:dyDescent="0.3">
      <c r="A81615">
        <v>4</v>
      </c>
      <c r="B81615">
        <v>1468102538</v>
      </c>
      <c r="C81615" t="s">
        <v>56440</v>
      </c>
      <c r="D81615" t="s">
        <v>159544</v>
      </c>
      <c r="E81615" t="s">
        <v>294393</v>
      </c>
    </row>
    <row r="81616" spans="1:5" x14ac:dyDescent="0.3">
      <c r="A81616">
        <v>4</v>
      </c>
      <c r="B81616">
        <v>1468102623</v>
      </c>
      <c r="C81616" t="s">
        <v>56441</v>
      </c>
      <c r="D81616" t="s">
        <v>159545</v>
      </c>
      <c r="E81616" t="s">
        <v>294394</v>
      </c>
    </row>
    <row r="81617" spans="1:5" x14ac:dyDescent="0.3">
      <c r="A81617">
        <v>4</v>
      </c>
      <c r="B81617">
        <v>1468102672</v>
      </c>
      <c r="C81617" t="s">
        <v>56442</v>
      </c>
      <c r="D81617" t="s">
        <v>141773</v>
      </c>
      <c r="E81617" t="s">
        <v>294395</v>
      </c>
    </row>
    <row r="81618" spans="1:5" x14ac:dyDescent="0.3">
      <c r="A81618">
        <v>4</v>
      </c>
      <c r="B81618">
        <v>1468102718</v>
      </c>
      <c r="C81618" t="s">
        <v>56442</v>
      </c>
      <c r="D81618" t="s">
        <v>159546</v>
      </c>
      <c r="E81618" t="s">
        <v>294396</v>
      </c>
    </row>
    <row r="81619" spans="1:5" x14ac:dyDescent="0.3">
      <c r="A81619">
        <v>4</v>
      </c>
      <c r="B81619">
        <v>1468102874</v>
      </c>
      <c r="C81619" t="s">
        <v>56443</v>
      </c>
      <c r="D81619" t="s">
        <v>158795</v>
      </c>
      <c r="E81619" t="s">
        <v>294397</v>
      </c>
    </row>
    <row r="81620" spans="1:5" x14ac:dyDescent="0.3">
      <c r="A81620">
        <v>4</v>
      </c>
      <c r="B81620">
        <v>1468102886</v>
      </c>
      <c r="C81620" t="s">
        <v>56444</v>
      </c>
      <c r="D81620" t="s">
        <v>159547</v>
      </c>
      <c r="E81620" t="s">
        <v>294398</v>
      </c>
    </row>
    <row r="81621" spans="1:5" x14ac:dyDescent="0.3">
      <c r="A81621">
        <v>4</v>
      </c>
      <c r="B81621">
        <v>1468102895</v>
      </c>
      <c r="C81621" t="s">
        <v>56445</v>
      </c>
      <c r="D81621" t="s">
        <v>158564</v>
      </c>
      <c r="E81621" t="s">
        <v>294399</v>
      </c>
    </row>
    <row r="81622" spans="1:5" x14ac:dyDescent="0.3">
      <c r="A81622">
        <v>4</v>
      </c>
      <c r="B81622">
        <v>1468102903</v>
      </c>
      <c r="C81622" t="s">
        <v>56445</v>
      </c>
      <c r="D81622" t="s">
        <v>159548</v>
      </c>
      <c r="E81622" t="s">
        <v>294400</v>
      </c>
    </row>
    <row r="81623" spans="1:5" x14ac:dyDescent="0.3">
      <c r="A81623">
        <v>4</v>
      </c>
      <c r="B81623">
        <v>1468103028</v>
      </c>
      <c r="C81623" t="s">
        <v>56446</v>
      </c>
      <c r="D81623" t="s">
        <v>159288</v>
      </c>
      <c r="E81623" t="s">
        <v>294401</v>
      </c>
    </row>
    <row r="81624" spans="1:5" x14ac:dyDescent="0.3">
      <c r="A81624">
        <v>4</v>
      </c>
      <c r="B81624">
        <v>1468103125</v>
      </c>
      <c r="C81624" t="s">
        <v>56447</v>
      </c>
      <c r="D81624" t="s">
        <v>159549</v>
      </c>
      <c r="E81624" t="s">
        <v>294402</v>
      </c>
    </row>
    <row r="81625" spans="1:5" x14ac:dyDescent="0.3">
      <c r="A81625">
        <v>4</v>
      </c>
      <c r="B81625">
        <v>1468103134</v>
      </c>
      <c r="C81625" t="s">
        <v>56447</v>
      </c>
      <c r="D81625" t="s">
        <v>159550</v>
      </c>
      <c r="E81625" t="s">
        <v>294403</v>
      </c>
    </row>
    <row r="81626" spans="1:5" x14ac:dyDescent="0.3">
      <c r="A81626">
        <v>4</v>
      </c>
      <c r="B81626">
        <v>1468103162</v>
      </c>
      <c r="C81626" t="s">
        <v>56448</v>
      </c>
      <c r="D81626" t="s">
        <v>159551</v>
      </c>
      <c r="E81626" t="s">
        <v>294404</v>
      </c>
    </row>
    <row r="81627" spans="1:5" x14ac:dyDescent="0.3">
      <c r="A81627">
        <v>4</v>
      </c>
      <c r="B81627">
        <v>1468103220</v>
      </c>
      <c r="C81627" t="s">
        <v>56449</v>
      </c>
      <c r="D81627" t="s">
        <v>159552</v>
      </c>
      <c r="E81627" t="s">
        <v>294405</v>
      </c>
    </row>
    <row r="81628" spans="1:5" x14ac:dyDescent="0.3">
      <c r="A81628">
        <v>4</v>
      </c>
      <c r="B81628">
        <v>1468103223</v>
      </c>
      <c r="C81628" t="s">
        <v>56449</v>
      </c>
      <c r="D81628" t="s">
        <v>159553</v>
      </c>
      <c r="E81628" t="s">
        <v>294406</v>
      </c>
    </row>
    <row r="81629" spans="1:5" x14ac:dyDescent="0.3">
      <c r="A81629">
        <v>4</v>
      </c>
      <c r="B81629">
        <v>1468103289</v>
      </c>
      <c r="C81629" t="s">
        <v>56449</v>
      </c>
      <c r="D81629" t="s">
        <v>159554</v>
      </c>
      <c r="E81629" t="s">
        <v>294407</v>
      </c>
    </row>
    <row r="81630" spans="1:5" x14ac:dyDescent="0.3">
      <c r="A81630">
        <v>4</v>
      </c>
      <c r="B81630">
        <v>1468103300</v>
      </c>
      <c r="C81630" t="s">
        <v>56450</v>
      </c>
      <c r="D81630" t="s">
        <v>158699</v>
      </c>
      <c r="E81630" t="s">
        <v>294408</v>
      </c>
    </row>
    <row r="81631" spans="1:5" x14ac:dyDescent="0.3">
      <c r="A81631">
        <v>4</v>
      </c>
      <c r="B81631">
        <v>1468103398</v>
      </c>
      <c r="C81631" t="s">
        <v>56451</v>
      </c>
      <c r="D81631" t="s">
        <v>159555</v>
      </c>
      <c r="E81631" t="s">
        <v>294409</v>
      </c>
    </row>
    <row r="81632" spans="1:5" x14ac:dyDescent="0.3">
      <c r="A81632">
        <v>4</v>
      </c>
      <c r="B81632">
        <v>1468103417</v>
      </c>
      <c r="C81632" t="s">
        <v>56452</v>
      </c>
      <c r="D81632" t="s">
        <v>159556</v>
      </c>
      <c r="E81632" t="s">
        <v>294410</v>
      </c>
    </row>
    <row r="81633" spans="1:5" x14ac:dyDescent="0.3">
      <c r="A81633">
        <v>4</v>
      </c>
      <c r="B81633">
        <v>1468103420</v>
      </c>
      <c r="C81633" t="s">
        <v>56452</v>
      </c>
      <c r="D81633" t="s">
        <v>112048</v>
      </c>
      <c r="E81633" t="s">
        <v>294411</v>
      </c>
    </row>
    <row r="81634" spans="1:5" x14ac:dyDescent="0.3">
      <c r="A81634">
        <v>4</v>
      </c>
      <c r="B81634">
        <v>1468103422</v>
      </c>
      <c r="C81634" t="s">
        <v>56452</v>
      </c>
      <c r="D81634" t="s">
        <v>159557</v>
      </c>
      <c r="E81634" t="s">
        <v>294412</v>
      </c>
    </row>
    <row r="81635" spans="1:5" x14ac:dyDescent="0.3">
      <c r="A81635">
        <v>4</v>
      </c>
      <c r="B81635">
        <v>1468103546</v>
      </c>
      <c r="C81635" t="s">
        <v>56453</v>
      </c>
      <c r="D81635" t="s">
        <v>159558</v>
      </c>
      <c r="E81635" t="s">
        <v>294413</v>
      </c>
    </row>
    <row r="81636" spans="1:5" x14ac:dyDescent="0.3">
      <c r="A81636">
        <v>4</v>
      </c>
      <c r="B81636">
        <v>1468103559</v>
      </c>
      <c r="C81636" t="s">
        <v>56454</v>
      </c>
      <c r="D81636" t="s">
        <v>104050</v>
      </c>
      <c r="E81636" t="s">
        <v>294414</v>
      </c>
    </row>
    <row r="81637" spans="1:5" x14ac:dyDescent="0.3">
      <c r="A81637">
        <v>4</v>
      </c>
      <c r="B81637">
        <v>1468103618</v>
      </c>
      <c r="C81637" t="s">
        <v>56455</v>
      </c>
      <c r="D81637" t="s">
        <v>159559</v>
      </c>
      <c r="E81637" t="s">
        <v>294415</v>
      </c>
    </row>
    <row r="81638" spans="1:5" x14ac:dyDescent="0.3">
      <c r="A81638">
        <v>4</v>
      </c>
      <c r="B81638">
        <v>1468103668</v>
      </c>
      <c r="C81638" t="s">
        <v>56456</v>
      </c>
      <c r="D81638" t="s">
        <v>159560</v>
      </c>
      <c r="E81638" t="s">
        <v>294416</v>
      </c>
    </row>
    <row r="81639" spans="1:5" x14ac:dyDescent="0.3">
      <c r="A81639">
        <v>4</v>
      </c>
      <c r="B81639">
        <v>1468103730</v>
      </c>
      <c r="C81639" t="s">
        <v>56457</v>
      </c>
      <c r="D81639" t="s">
        <v>159561</v>
      </c>
      <c r="E81639" t="s">
        <v>294417</v>
      </c>
    </row>
    <row r="81640" spans="1:5" x14ac:dyDescent="0.3">
      <c r="A81640">
        <v>4</v>
      </c>
      <c r="B81640">
        <v>1468103810</v>
      </c>
      <c r="C81640" t="s">
        <v>56456</v>
      </c>
      <c r="D81640" t="s">
        <v>159562</v>
      </c>
      <c r="E81640" t="s">
        <v>294418</v>
      </c>
    </row>
    <row r="81641" spans="1:5" x14ac:dyDescent="0.3">
      <c r="A81641">
        <v>4</v>
      </c>
      <c r="B81641">
        <v>1468103834</v>
      </c>
      <c r="C81641" t="s">
        <v>56456</v>
      </c>
      <c r="D81641" t="s">
        <v>159563</v>
      </c>
      <c r="E81641" t="s">
        <v>294419</v>
      </c>
    </row>
    <row r="81642" spans="1:5" x14ac:dyDescent="0.3">
      <c r="A81642">
        <v>4</v>
      </c>
      <c r="B81642">
        <v>1468103864</v>
      </c>
      <c r="C81642" t="s">
        <v>56458</v>
      </c>
      <c r="D81642" t="s">
        <v>159564</v>
      </c>
      <c r="E81642" t="s">
        <v>294420</v>
      </c>
    </row>
    <row r="81643" spans="1:5" x14ac:dyDescent="0.3">
      <c r="A81643">
        <v>4</v>
      </c>
      <c r="B81643">
        <v>1468115402</v>
      </c>
      <c r="C81643" t="s">
        <v>56459</v>
      </c>
      <c r="D81643" t="s">
        <v>159565</v>
      </c>
      <c r="E81643" t="s">
        <v>294421</v>
      </c>
    </row>
    <row r="81644" spans="1:5" x14ac:dyDescent="0.3">
      <c r="A81644">
        <v>4</v>
      </c>
      <c r="B81644">
        <v>1468115423</v>
      </c>
      <c r="C81644" t="s">
        <v>56459</v>
      </c>
      <c r="D81644" t="s">
        <v>159437</v>
      </c>
      <c r="E81644" t="s">
        <v>294422</v>
      </c>
    </row>
    <row r="81645" spans="1:5" x14ac:dyDescent="0.3">
      <c r="A81645">
        <v>4</v>
      </c>
      <c r="B81645">
        <v>1468115452</v>
      </c>
      <c r="C81645" t="s">
        <v>56460</v>
      </c>
      <c r="D81645" t="s">
        <v>102775</v>
      </c>
      <c r="E81645" t="s">
        <v>294423</v>
      </c>
    </row>
    <row r="81646" spans="1:5" x14ac:dyDescent="0.3">
      <c r="A81646">
        <v>4</v>
      </c>
      <c r="B81646">
        <v>1468115499</v>
      </c>
      <c r="C81646" t="s">
        <v>56461</v>
      </c>
      <c r="D81646" t="s">
        <v>159566</v>
      </c>
      <c r="E81646" t="s">
        <v>294424</v>
      </c>
    </row>
    <row r="81647" spans="1:5" x14ac:dyDescent="0.3">
      <c r="A81647">
        <v>4</v>
      </c>
      <c r="B81647">
        <v>1468115583</v>
      </c>
      <c r="C81647" t="s">
        <v>56461</v>
      </c>
      <c r="D81647" t="s">
        <v>159567</v>
      </c>
      <c r="E81647" t="s">
        <v>294425</v>
      </c>
    </row>
    <row r="81648" spans="1:5" x14ac:dyDescent="0.3">
      <c r="A81648">
        <v>4</v>
      </c>
      <c r="B81648">
        <v>1468115585</v>
      </c>
      <c r="C81648" t="s">
        <v>56461</v>
      </c>
      <c r="D81648" t="s">
        <v>159568</v>
      </c>
      <c r="E81648" t="s">
        <v>294426</v>
      </c>
    </row>
    <row r="81649" spans="1:5" x14ac:dyDescent="0.3">
      <c r="A81649">
        <v>4</v>
      </c>
      <c r="B81649">
        <v>1468115608</v>
      </c>
      <c r="C81649" t="s">
        <v>56461</v>
      </c>
      <c r="D81649" t="s">
        <v>159569</v>
      </c>
      <c r="E81649" t="s">
        <v>294427</v>
      </c>
    </row>
    <row r="81650" spans="1:5" x14ac:dyDescent="0.3">
      <c r="A81650">
        <v>4</v>
      </c>
      <c r="B81650">
        <v>1468115696</v>
      </c>
      <c r="C81650" t="s">
        <v>56462</v>
      </c>
      <c r="D81650" t="s">
        <v>159570</v>
      </c>
      <c r="E81650" t="s">
        <v>294428</v>
      </c>
    </row>
    <row r="81651" spans="1:5" x14ac:dyDescent="0.3">
      <c r="A81651">
        <v>4</v>
      </c>
      <c r="B81651">
        <v>1468115707</v>
      </c>
      <c r="C81651" t="s">
        <v>56463</v>
      </c>
      <c r="D81651" t="s">
        <v>159571</v>
      </c>
      <c r="E81651" t="s">
        <v>294429</v>
      </c>
    </row>
    <row r="81652" spans="1:5" x14ac:dyDescent="0.3">
      <c r="A81652">
        <v>4</v>
      </c>
      <c r="B81652">
        <v>1468115712</v>
      </c>
      <c r="C81652" t="s">
        <v>56464</v>
      </c>
      <c r="D81652" t="s">
        <v>159572</v>
      </c>
      <c r="E81652" t="s">
        <v>294430</v>
      </c>
    </row>
    <row r="81653" spans="1:5" x14ac:dyDescent="0.3">
      <c r="A81653">
        <v>4</v>
      </c>
      <c r="B81653">
        <v>1468115720</v>
      </c>
      <c r="C81653" t="s">
        <v>56463</v>
      </c>
      <c r="D81653" t="s">
        <v>159573</v>
      </c>
      <c r="E81653" t="s">
        <v>294431</v>
      </c>
    </row>
    <row r="81654" spans="1:5" x14ac:dyDescent="0.3">
      <c r="A81654">
        <v>4</v>
      </c>
      <c r="B81654">
        <v>1468115749</v>
      </c>
      <c r="C81654" t="s">
        <v>56463</v>
      </c>
      <c r="D81654" t="s">
        <v>159574</v>
      </c>
      <c r="E81654" t="s">
        <v>294432</v>
      </c>
    </row>
    <row r="81655" spans="1:5" x14ac:dyDescent="0.3">
      <c r="A81655">
        <v>4</v>
      </c>
      <c r="B81655">
        <v>1468115753</v>
      </c>
      <c r="C81655" t="s">
        <v>56463</v>
      </c>
      <c r="D81655" t="s">
        <v>159575</v>
      </c>
      <c r="E81655" t="s">
        <v>294433</v>
      </c>
    </row>
    <row r="81656" spans="1:5" x14ac:dyDescent="0.3">
      <c r="A81656">
        <v>4</v>
      </c>
      <c r="B81656">
        <v>1468115756</v>
      </c>
      <c r="C81656" t="s">
        <v>56463</v>
      </c>
      <c r="D81656" t="s">
        <v>159576</v>
      </c>
      <c r="E81656" t="s">
        <v>294434</v>
      </c>
    </row>
    <row r="81657" spans="1:5" x14ac:dyDescent="0.3">
      <c r="A81657">
        <v>4</v>
      </c>
      <c r="B81657">
        <v>1468115775</v>
      </c>
      <c r="C81657" t="s">
        <v>56465</v>
      </c>
      <c r="D81657" t="s">
        <v>159577</v>
      </c>
      <c r="E81657" t="s">
        <v>294435</v>
      </c>
    </row>
    <row r="81658" spans="1:5" x14ac:dyDescent="0.3">
      <c r="A81658">
        <v>4</v>
      </c>
      <c r="B81658">
        <v>1468115783</v>
      </c>
      <c r="C81658" t="s">
        <v>56465</v>
      </c>
      <c r="D81658" t="s">
        <v>159022</v>
      </c>
      <c r="E81658" t="s">
        <v>294436</v>
      </c>
    </row>
    <row r="81659" spans="1:5" x14ac:dyDescent="0.3">
      <c r="A81659">
        <v>4</v>
      </c>
      <c r="B81659">
        <v>1468115812</v>
      </c>
      <c r="C81659" t="s">
        <v>56465</v>
      </c>
      <c r="D81659" t="s">
        <v>96474</v>
      </c>
      <c r="E81659" t="s">
        <v>294437</v>
      </c>
    </row>
    <row r="81660" spans="1:5" x14ac:dyDescent="0.3">
      <c r="A81660">
        <v>4</v>
      </c>
      <c r="B81660">
        <v>1468115890</v>
      </c>
      <c r="C81660" t="s">
        <v>56464</v>
      </c>
      <c r="D81660" t="s">
        <v>159578</v>
      </c>
      <c r="E81660" t="s">
        <v>294438</v>
      </c>
    </row>
    <row r="81661" spans="1:5" x14ac:dyDescent="0.3">
      <c r="A81661">
        <v>4</v>
      </c>
      <c r="B81661">
        <v>1468116024</v>
      </c>
      <c r="C81661" t="s">
        <v>56466</v>
      </c>
      <c r="D81661" t="s">
        <v>159579</v>
      </c>
      <c r="E81661" t="s">
        <v>294439</v>
      </c>
    </row>
    <row r="81662" spans="1:5" x14ac:dyDescent="0.3">
      <c r="A81662">
        <v>4</v>
      </c>
      <c r="B81662">
        <v>1468116092</v>
      </c>
      <c r="C81662" t="s">
        <v>56467</v>
      </c>
      <c r="D81662" t="s">
        <v>159580</v>
      </c>
      <c r="E81662" t="s">
        <v>294440</v>
      </c>
    </row>
    <row r="81663" spans="1:5" x14ac:dyDescent="0.3">
      <c r="A81663">
        <v>4</v>
      </c>
      <c r="B81663">
        <v>1468116122</v>
      </c>
      <c r="C81663" t="s">
        <v>56468</v>
      </c>
      <c r="D81663" t="s">
        <v>159581</v>
      </c>
      <c r="E81663" t="s">
        <v>294441</v>
      </c>
    </row>
    <row r="81664" spans="1:5" x14ac:dyDescent="0.3">
      <c r="A81664">
        <v>4</v>
      </c>
      <c r="B81664">
        <v>1468116133</v>
      </c>
      <c r="C81664" t="s">
        <v>56468</v>
      </c>
      <c r="D81664" t="s">
        <v>159426</v>
      </c>
      <c r="E81664" t="s">
        <v>294442</v>
      </c>
    </row>
    <row r="81665" spans="1:5" x14ac:dyDescent="0.3">
      <c r="A81665">
        <v>4</v>
      </c>
      <c r="B81665">
        <v>1468116156</v>
      </c>
      <c r="C81665" t="s">
        <v>56469</v>
      </c>
      <c r="D81665" t="s">
        <v>159582</v>
      </c>
      <c r="E81665" t="s">
        <v>294443</v>
      </c>
    </row>
    <row r="81666" spans="1:5" x14ac:dyDescent="0.3">
      <c r="A81666">
        <v>4</v>
      </c>
      <c r="B81666">
        <v>1468116203</v>
      </c>
      <c r="C81666" t="s">
        <v>56470</v>
      </c>
      <c r="D81666" t="s">
        <v>159583</v>
      </c>
      <c r="E81666" t="s">
        <v>294444</v>
      </c>
    </row>
    <row r="81667" spans="1:5" x14ac:dyDescent="0.3">
      <c r="A81667">
        <v>4</v>
      </c>
      <c r="B81667">
        <v>1468116363</v>
      </c>
      <c r="C81667" t="s">
        <v>56471</v>
      </c>
      <c r="D81667" t="s">
        <v>159584</v>
      </c>
      <c r="E81667" t="s">
        <v>294445</v>
      </c>
    </row>
    <row r="81668" spans="1:5" x14ac:dyDescent="0.3">
      <c r="A81668">
        <v>4</v>
      </c>
      <c r="B81668">
        <v>1468116380</v>
      </c>
      <c r="C81668" t="s">
        <v>56471</v>
      </c>
      <c r="D81668" t="s">
        <v>159585</v>
      </c>
      <c r="E81668" t="s">
        <v>294446</v>
      </c>
    </row>
    <row r="81669" spans="1:5" x14ac:dyDescent="0.3">
      <c r="A81669">
        <v>4</v>
      </c>
      <c r="B81669">
        <v>1468116399</v>
      </c>
      <c r="C81669" t="s">
        <v>56471</v>
      </c>
      <c r="D81669" t="s">
        <v>159586</v>
      </c>
      <c r="E81669" t="s">
        <v>294447</v>
      </c>
    </row>
    <row r="81670" spans="1:5" x14ac:dyDescent="0.3">
      <c r="A81670">
        <v>4</v>
      </c>
      <c r="B81670">
        <v>1468116475</v>
      </c>
      <c r="C81670" t="s">
        <v>56472</v>
      </c>
      <c r="D81670" t="s">
        <v>159565</v>
      </c>
      <c r="E81670" t="s">
        <v>294448</v>
      </c>
    </row>
    <row r="81671" spans="1:5" x14ac:dyDescent="0.3">
      <c r="A81671">
        <v>4</v>
      </c>
      <c r="B81671">
        <v>1468116573</v>
      </c>
      <c r="C81671" t="s">
        <v>56473</v>
      </c>
      <c r="D81671" t="s">
        <v>159587</v>
      </c>
      <c r="E81671" t="s">
        <v>294449</v>
      </c>
    </row>
    <row r="81672" spans="1:5" x14ac:dyDescent="0.3">
      <c r="A81672">
        <v>4</v>
      </c>
      <c r="B81672">
        <v>1468116586</v>
      </c>
      <c r="C81672" t="s">
        <v>56473</v>
      </c>
      <c r="D81672" t="s">
        <v>159588</v>
      </c>
      <c r="E81672" t="s">
        <v>294450</v>
      </c>
    </row>
    <row r="81673" spans="1:5" x14ac:dyDescent="0.3">
      <c r="A81673">
        <v>4</v>
      </c>
      <c r="B81673">
        <v>1468116684</v>
      </c>
      <c r="C81673" t="s">
        <v>56474</v>
      </c>
      <c r="D81673" t="s">
        <v>159589</v>
      </c>
      <c r="E81673" t="s">
        <v>294451</v>
      </c>
    </row>
    <row r="81674" spans="1:5" x14ac:dyDescent="0.3">
      <c r="A81674">
        <v>4</v>
      </c>
      <c r="B81674">
        <v>1468116726</v>
      </c>
      <c r="C81674" t="s">
        <v>56475</v>
      </c>
      <c r="D81674" t="s">
        <v>159590</v>
      </c>
      <c r="E81674" t="s">
        <v>294452</v>
      </c>
    </row>
    <row r="81675" spans="1:5" x14ac:dyDescent="0.3">
      <c r="A81675">
        <v>4</v>
      </c>
      <c r="B81675">
        <v>1468116728</v>
      </c>
      <c r="C81675" t="s">
        <v>56475</v>
      </c>
      <c r="D81675" t="s">
        <v>159591</v>
      </c>
      <c r="E81675" t="s">
        <v>294453</v>
      </c>
    </row>
    <row r="81676" spans="1:5" x14ac:dyDescent="0.3">
      <c r="A81676">
        <v>4</v>
      </c>
      <c r="B81676">
        <v>1468116763</v>
      </c>
      <c r="C81676" t="s">
        <v>56476</v>
      </c>
      <c r="D81676" t="s">
        <v>159592</v>
      </c>
      <c r="E81676" t="s">
        <v>294454</v>
      </c>
    </row>
    <row r="81677" spans="1:5" x14ac:dyDescent="0.3">
      <c r="A81677">
        <v>4</v>
      </c>
      <c r="B81677">
        <v>1468116770</v>
      </c>
      <c r="C81677" t="s">
        <v>56477</v>
      </c>
      <c r="D81677" t="s">
        <v>158812</v>
      </c>
      <c r="E81677" t="s">
        <v>294455</v>
      </c>
    </row>
    <row r="81678" spans="1:5" x14ac:dyDescent="0.3">
      <c r="A81678">
        <v>4</v>
      </c>
      <c r="B81678">
        <v>1468116825</v>
      </c>
      <c r="C81678" t="s">
        <v>56478</v>
      </c>
      <c r="D81678" t="s">
        <v>159593</v>
      </c>
      <c r="E81678" t="s">
        <v>294456</v>
      </c>
    </row>
    <row r="81679" spans="1:5" x14ac:dyDescent="0.3">
      <c r="A81679">
        <v>4</v>
      </c>
      <c r="B81679">
        <v>1468116883</v>
      </c>
      <c r="C81679" t="s">
        <v>56476</v>
      </c>
      <c r="D81679" t="s">
        <v>159594</v>
      </c>
      <c r="E81679" t="s">
        <v>294457</v>
      </c>
    </row>
    <row r="81680" spans="1:5" x14ac:dyDescent="0.3">
      <c r="A81680">
        <v>4</v>
      </c>
      <c r="B81680">
        <v>1468116887</v>
      </c>
      <c r="C81680" t="s">
        <v>56476</v>
      </c>
      <c r="D81680" t="s">
        <v>159595</v>
      </c>
      <c r="E81680" t="s">
        <v>294458</v>
      </c>
    </row>
    <row r="81681" spans="1:5" x14ac:dyDescent="0.3">
      <c r="A81681">
        <v>4</v>
      </c>
      <c r="B81681">
        <v>1468116907</v>
      </c>
      <c r="C81681" t="s">
        <v>56476</v>
      </c>
      <c r="D81681" t="s">
        <v>102511</v>
      </c>
      <c r="E81681" t="s">
        <v>294459</v>
      </c>
    </row>
    <row r="81682" spans="1:5" x14ac:dyDescent="0.3">
      <c r="A81682">
        <v>4</v>
      </c>
      <c r="B81682">
        <v>1468116951</v>
      </c>
      <c r="C81682" t="s">
        <v>56479</v>
      </c>
      <c r="D81682" t="s">
        <v>159596</v>
      </c>
      <c r="E81682" t="s">
        <v>294460</v>
      </c>
    </row>
    <row r="81683" spans="1:5" x14ac:dyDescent="0.3">
      <c r="A81683">
        <v>4</v>
      </c>
      <c r="B81683">
        <v>1468116984</v>
      </c>
      <c r="C81683" t="s">
        <v>56480</v>
      </c>
      <c r="D81683" t="s">
        <v>159597</v>
      </c>
      <c r="E81683" t="s">
        <v>294461</v>
      </c>
    </row>
    <row r="81684" spans="1:5" x14ac:dyDescent="0.3">
      <c r="A81684">
        <v>4</v>
      </c>
      <c r="B81684">
        <v>1468117035</v>
      </c>
      <c r="C81684" t="s">
        <v>56481</v>
      </c>
      <c r="D81684" t="s">
        <v>159598</v>
      </c>
      <c r="E81684" t="s">
        <v>294462</v>
      </c>
    </row>
    <row r="81685" spans="1:5" x14ac:dyDescent="0.3">
      <c r="A81685">
        <v>4</v>
      </c>
      <c r="B81685">
        <v>1468117080</v>
      </c>
      <c r="C81685" t="s">
        <v>56481</v>
      </c>
      <c r="D81685" t="s">
        <v>159599</v>
      </c>
      <c r="E81685" t="s">
        <v>294463</v>
      </c>
    </row>
    <row r="81686" spans="1:5" x14ac:dyDescent="0.3">
      <c r="A81686">
        <v>4</v>
      </c>
      <c r="B81686">
        <v>1468117090</v>
      </c>
      <c r="C81686" t="s">
        <v>56482</v>
      </c>
      <c r="D81686" t="s">
        <v>159600</v>
      </c>
      <c r="E81686" t="s">
        <v>294464</v>
      </c>
    </row>
    <row r="81687" spans="1:5" x14ac:dyDescent="0.3">
      <c r="A81687">
        <v>4</v>
      </c>
      <c r="B81687">
        <v>1468117122</v>
      </c>
      <c r="C81687" t="s">
        <v>56483</v>
      </c>
      <c r="D81687" t="s">
        <v>159601</v>
      </c>
      <c r="E81687" t="s">
        <v>294465</v>
      </c>
    </row>
    <row r="81688" spans="1:5" x14ac:dyDescent="0.3">
      <c r="A81688">
        <v>4</v>
      </c>
      <c r="B81688">
        <v>1468117145</v>
      </c>
      <c r="C81688" t="s">
        <v>56484</v>
      </c>
      <c r="D81688" t="s">
        <v>159602</v>
      </c>
      <c r="E81688" t="s">
        <v>294466</v>
      </c>
    </row>
    <row r="81689" spans="1:5" x14ac:dyDescent="0.3">
      <c r="A81689">
        <v>4</v>
      </c>
      <c r="B81689">
        <v>1468117160</v>
      </c>
      <c r="C81689" t="s">
        <v>56485</v>
      </c>
      <c r="D81689" t="s">
        <v>141773</v>
      </c>
      <c r="E81689" t="s">
        <v>294467</v>
      </c>
    </row>
    <row r="81690" spans="1:5" x14ac:dyDescent="0.3">
      <c r="A81690">
        <v>4</v>
      </c>
      <c r="B81690">
        <v>1468117203</v>
      </c>
      <c r="C81690" t="s">
        <v>56485</v>
      </c>
      <c r="D81690" t="s">
        <v>159603</v>
      </c>
      <c r="E81690" t="s">
        <v>294468</v>
      </c>
    </row>
    <row r="81691" spans="1:5" x14ac:dyDescent="0.3">
      <c r="A81691">
        <v>4</v>
      </c>
      <c r="B81691">
        <v>1468117255</v>
      </c>
      <c r="C81691" t="s">
        <v>56486</v>
      </c>
      <c r="D81691" t="s">
        <v>159604</v>
      </c>
      <c r="E81691" t="s">
        <v>294469</v>
      </c>
    </row>
    <row r="81692" spans="1:5" x14ac:dyDescent="0.3">
      <c r="A81692">
        <v>4</v>
      </c>
      <c r="B81692">
        <v>1468117298</v>
      </c>
      <c r="C81692" t="s">
        <v>56486</v>
      </c>
      <c r="D81692" t="s">
        <v>159605</v>
      </c>
      <c r="E81692" t="s">
        <v>294470</v>
      </c>
    </row>
    <row r="81693" spans="1:5" x14ac:dyDescent="0.3">
      <c r="A81693">
        <v>4</v>
      </c>
      <c r="B81693">
        <v>1468117353</v>
      </c>
      <c r="C81693" t="s">
        <v>56487</v>
      </c>
      <c r="D81693" t="s">
        <v>159606</v>
      </c>
      <c r="E81693" t="s">
        <v>294471</v>
      </c>
    </row>
    <row r="81694" spans="1:5" x14ac:dyDescent="0.3">
      <c r="A81694">
        <v>4</v>
      </c>
      <c r="B81694">
        <v>1468117383</v>
      </c>
      <c r="C81694" t="s">
        <v>56487</v>
      </c>
      <c r="D81694" t="s">
        <v>159607</v>
      </c>
      <c r="E81694" t="s">
        <v>294472</v>
      </c>
    </row>
    <row r="81695" spans="1:5" x14ac:dyDescent="0.3">
      <c r="A81695">
        <v>4</v>
      </c>
      <c r="B81695">
        <v>1468117409</v>
      </c>
      <c r="C81695" t="s">
        <v>56488</v>
      </c>
      <c r="D81695" t="s">
        <v>159608</v>
      </c>
      <c r="E81695" t="s">
        <v>294473</v>
      </c>
    </row>
    <row r="81696" spans="1:5" x14ac:dyDescent="0.3">
      <c r="A81696">
        <v>4</v>
      </c>
      <c r="B81696">
        <v>1468117420</v>
      </c>
      <c r="C81696" t="s">
        <v>56489</v>
      </c>
      <c r="D81696" t="s">
        <v>159609</v>
      </c>
      <c r="E81696" t="s">
        <v>294474</v>
      </c>
    </row>
    <row r="81697" spans="1:5" x14ac:dyDescent="0.3">
      <c r="A81697">
        <v>4</v>
      </c>
      <c r="B81697">
        <v>1468117442</v>
      </c>
      <c r="C81697" t="s">
        <v>56490</v>
      </c>
      <c r="D81697" t="s">
        <v>159610</v>
      </c>
      <c r="E81697" t="s">
        <v>294475</v>
      </c>
    </row>
    <row r="81698" spans="1:5" x14ac:dyDescent="0.3">
      <c r="A81698">
        <v>4</v>
      </c>
      <c r="B81698">
        <v>1468117553</v>
      </c>
      <c r="C81698" t="s">
        <v>56491</v>
      </c>
      <c r="D81698" t="s">
        <v>159611</v>
      </c>
      <c r="E81698" t="s">
        <v>294476</v>
      </c>
    </row>
    <row r="81699" spans="1:5" x14ac:dyDescent="0.3">
      <c r="A81699">
        <v>4</v>
      </c>
      <c r="B81699">
        <v>1468117620</v>
      </c>
      <c r="C81699" t="s">
        <v>56492</v>
      </c>
      <c r="D81699" t="s">
        <v>159612</v>
      </c>
      <c r="E81699" t="s">
        <v>294477</v>
      </c>
    </row>
    <row r="81700" spans="1:5" x14ac:dyDescent="0.3">
      <c r="A81700">
        <v>4</v>
      </c>
      <c r="B81700">
        <v>1468117635</v>
      </c>
      <c r="C81700" t="s">
        <v>56492</v>
      </c>
      <c r="D81700" t="s">
        <v>159613</v>
      </c>
      <c r="E81700" t="s">
        <v>294478</v>
      </c>
    </row>
    <row r="81701" spans="1:5" x14ac:dyDescent="0.3">
      <c r="A81701">
        <v>4</v>
      </c>
      <c r="B81701">
        <v>1468117645</v>
      </c>
      <c r="C81701" t="s">
        <v>56492</v>
      </c>
      <c r="D81701" t="s">
        <v>159614</v>
      </c>
      <c r="E81701" t="s">
        <v>294479</v>
      </c>
    </row>
    <row r="81702" spans="1:5" x14ac:dyDescent="0.3">
      <c r="A81702">
        <v>4</v>
      </c>
      <c r="B81702">
        <v>1468117663</v>
      </c>
      <c r="C81702" t="s">
        <v>56493</v>
      </c>
      <c r="D81702" t="s">
        <v>159615</v>
      </c>
      <c r="E81702" t="s">
        <v>294480</v>
      </c>
    </row>
    <row r="81703" spans="1:5" x14ac:dyDescent="0.3">
      <c r="A81703">
        <v>4</v>
      </c>
      <c r="B81703">
        <v>1468117674</v>
      </c>
      <c r="C81703" t="s">
        <v>56493</v>
      </c>
      <c r="D81703" t="s">
        <v>159616</v>
      </c>
      <c r="E81703" t="s">
        <v>294481</v>
      </c>
    </row>
    <row r="81704" spans="1:5" x14ac:dyDescent="0.3">
      <c r="A81704">
        <v>4</v>
      </c>
      <c r="B81704">
        <v>1468117681</v>
      </c>
      <c r="C81704" t="s">
        <v>56493</v>
      </c>
      <c r="D81704" t="s">
        <v>159617</v>
      </c>
      <c r="E81704" t="s">
        <v>294482</v>
      </c>
    </row>
    <row r="81705" spans="1:5" x14ac:dyDescent="0.3">
      <c r="A81705">
        <v>4</v>
      </c>
      <c r="B81705">
        <v>1468117712</v>
      </c>
      <c r="C81705" t="s">
        <v>56494</v>
      </c>
      <c r="D81705" t="s">
        <v>159618</v>
      </c>
      <c r="E81705" t="s">
        <v>294483</v>
      </c>
    </row>
    <row r="81706" spans="1:5" x14ac:dyDescent="0.3">
      <c r="A81706">
        <v>4</v>
      </c>
      <c r="B81706">
        <v>1468117739</v>
      </c>
      <c r="C81706" t="s">
        <v>56494</v>
      </c>
      <c r="D81706" t="s">
        <v>159619</v>
      </c>
      <c r="E81706" t="s">
        <v>294484</v>
      </c>
    </row>
    <row r="81707" spans="1:5" x14ac:dyDescent="0.3">
      <c r="A81707">
        <v>4</v>
      </c>
      <c r="B81707">
        <v>1468117792</v>
      </c>
      <c r="C81707" t="s">
        <v>56495</v>
      </c>
      <c r="D81707" t="s">
        <v>159620</v>
      </c>
      <c r="E81707" t="s">
        <v>294485</v>
      </c>
    </row>
    <row r="81708" spans="1:5" x14ac:dyDescent="0.3">
      <c r="A81708">
        <v>4</v>
      </c>
      <c r="B81708">
        <v>1468117908</v>
      </c>
      <c r="C81708" t="s">
        <v>56496</v>
      </c>
      <c r="D81708" t="s">
        <v>159621</v>
      </c>
      <c r="E81708" t="s">
        <v>294486</v>
      </c>
    </row>
    <row r="81709" spans="1:5" x14ac:dyDescent="0.3">
      <c r="A81709">
        <v>4</v>
      </c>
      <c r="B81709">
        <v>1468117998</v>
      </c>
      <c r="C81709" t="s">
        <v>56497</v>
      </c>
      <c r="D81709" t="s">
        <v>159622</v>
      </c>
      <c r="E81709" t="s">
        <v>294487</v>
      </c>
    </row>
    <row r="81710" spans="1:5" x14ac:dyDescent="0.3">
      <c r="A81710">
        <v>4</v>
      </c>
      <c r="B81710">
        <v>1468118090</v>
      </c>
      <c r="C81710" t="s">
        <v>56498</v>
      </c>
      <c r="D81710" t="s">
        <v>147916</v>
      </c>
      <c r="E81710" t="s">
        <v>294488</v>
      </c>
    </row>
    <row r="81711" spans="1:5" x14ac:dyDescent="0.3">
      <c r="A81711">
        <v>4</v>
      </c>
      <c r="B81711">
        <v>1468118091</v>
      </c>
      <c r="C81711" t="s">
        <v>56497</v>
      </c>
      <c r="D81711" t="s">
        <v>95768</v>
      </c>
      <c r="E81711" t="s">
        <v>294489</v>
      </c>
    </row>
    <row r="81712" spans="1:5" x14ac:dyDescent="0.3">
      <c r="A81712">
        <v>4</v>
      </c>
      <c r="B81712">
        <v>1468118097</v>
      </c>
      <c r="C81712" t="s">
        <v>56498</v>
      </c>
      <c r="D81712" t="s">
        <v>159623</v>
      </c>
      <c r="E81712" t="s">
        <v>294490</v>
      </c>
    </row>
    <row r="81713" spans="1:5" x14ac:dyDescent="0.3">
      <c r="A81713">
        <v>4</v>
      </c>
      <c r="B81713">
        <v>1468118129</v>
      </c>
      <c r="C81713" t="s">
        <v>56499</v>
      </c>
      <c r="D81713" t="s">
        <v>144062</v>
      </c>
      <c r="E81713" t="s">
        <v>294491</v>
      </c>
    </row>
    <row r="81714" spans="1:5" x14ac:dyDescent="0.3">
      <c r="A81714">
        <v>4</v>
      </c>
      <c r="B81714">
        <v>1468118133</v>
      </c>
      <c r="C81714" t="s">
        <v>56499</v>
      </c>
      <c r="D81714" t="s">
        <v>159624</v>
      </c>
      <c r="E81714" t="s">
        <v>294492</v>
      </c>
    </row>
    <row r="81715" spans="1:5" x14ac:dyDescent="0.3">
      <c r="A81715">
        <v>4</v>
      </c>
      <c r="B81715">
        <v>1468118184</v>
      </c>
      <c r="C81715" t="s">
        <v>56500</v>
      </c>
      <c r="D81715" t="s">
        <v>159625</v>
      </c>
      <c r="E81715" t="s">
        <v>294493</v>
      </c>
    </row>
    <row r="81716" spans="1:5" x14ac:dyDescent="0.3">
      <c r="A81716">
        <v>4</v>
      </c>
      <c r="B81716">
        <v>1468118208</v>
      </c>
      <c r="C81716" t="s">
        <v>56501</v>
      </c>
      <c r="D81716" t="s">
        <v>159626</v>
      </c>
      <c r="E81716" t="s">
        <v>294494</v>
      </c>
    </row>
    <row r="81717" spans="1:5" x14ac:dyDescent="0.3">
      <c r="A81717">
        <v>4</v>
      </c>
      <c r="B81717">
        <v>1468118234</v>
      </c>
      <c r="C81717" t="s">
        <v>56502</v>
      </c>
      <c r="D81717" t="s">
        <v>159627</v>
      </c>
      <c r="E81717" t="s">
        <v>294495</v>
      </c>
    </row>
    <row r="81718" spans="1:5" x14ac:dyDescent="0.3">
      <c r="A81718">
        <v>4</v>
      </c>
      <c r="B81718">
        <v>1468118272</v>
      </c>
      <c r="C81718" t="s">
        <v>56503</v>
      </c>
      <c r="D81718" t="s">
        <v>159628</v>
      </c>
      <c r="E81718" t="s">
        <v>294496</v>
      </c>
    </row>
    <row r="81719" spans="1:5" x14ac:dyDescent="0.3">
      <c r="A81719">
        <v>4</v>
      </c>
      <c r="B81719">
        <v>1468118363</v>
      </c>
      <c r="C81719" t="s">
        <v>56504</v>
      </c>
      <c r="D81719" t="s">
        <v>159237</v>
      </c>
      <c r="E81719" t="s">
        <v>294497</v>
      </c>
    </row>
    <row r="81720" spans="1:5" x14ac:dyDescent="0.3">
      <c r="A81720">
        <v>4</v>
      </c>
      <c r="B81720">
        <v>1468118401</v>
      </c>
      <c r="C81720" t="s">
        <v>56504</v>
      </c>
      <c r="D81720" t="s">
        <v>159629</v>
      </c>
      <c r="E81720" t="s">
        <v>294498</v>
      </c>
    </row>
    <row r="81721" spans="1:5" x14ac:dyDescent="0.3">
      <c r="A81721">
        <v>4</v>
      </c>
      <c r="B81721">
        <v>1468118422</v>
      </c>
      <c r="C81721" t="s">
        <v>56505</v>
      </c>
      <c r="D81721" t="s">
        <v>159593</v>
      </c>
      <c r="E81721" t="s">
        <v>294499</v>
      </c>
    </row>
    <row r="81722" spans="1:5" x14ac:dyDescent="0.3">
      <c r="A81722">
        <v>4</v>
      </c>
      <c r="B81722">
        <v>1468118430</v>
      </c>
      <c r="C81722" t="s">
        <v>56505</v>
      </c>
      <c r="D81722" t="s">
        <v>144899</v>
      </c>
      <c r="E81722" t="s">
        <v>294500</v>
      </c>
    </row>
    <row r="81723" spans="1:5" x14ac:dyDescent="0.3">
      <c r="A81723">
        <v>4</v>
      </c>
      <c r="B81723">
        <v>1468118509</v>
      </c>
      <c r="C81723" t="s">
        <v>56506</v>
      </c>
      <c r="D81723" t="s">
        <v>118676</v>
      </c>
      <c r="E81723" t="s">
        <v>294501</v>
      </c>
    </row>
    <row r="81724" spans="1:5" x14ac:dyDescent="0.3">
      <c r="A81724">
        <v>4</v>
      </c>
      <c r="B81724">
        <v>1468118517</v>
      </c>
      <c r="C81724" t="s">
        <v>56507</v>
      </c>
      <c r="D81724" t="s">
        <v>159630</v>
      </c>
      <c r="E81724" t="s">
        <v>294502</v>
      </c>
    </row>
    <row r="81725" spans="1:5" x14ac:dyDescent="0.3">
      <c r="A81725">
        <v>4</v>
      </c>
      <c r="B81725">
        <v>1468118559</v>
      </c>
      <c r="C81725" t="s">
        <v>56507</v>
      </c>
      <c r="D81725" t="s">
        <v>159631</v>
      </c>
      <c r="E81725" t="s">
        <v>294503</v>
      </c>
    </row>
    <row r="81726" spans="1:5" x14ac:dyDescent="0.3">
      <c r="A81726">
        <v>4</v>
      </c>
      <c r="B81726">
        <v>1468118603</v>
      </c>
      <c r="C81726" t="s">
        <v>56508</v>
      </c>
      <c r="D81726" t="s">
        <v>159632</v>
      </c>
      <c r="E81726" t="s">
        <v>294504</v>
      </c>
    </row>
    <row r="81727" spans="1:5" x14ac:dyDescent="0.3">
      <c r="A81727">
        <v>4</v>
      </c>
      <c r="B81727">
        <v>1468118607</v>
      </c>
      <c r="C81727" t="s">
        <v>56508</v>
      </c>
      <c r="D81727" t="s">
        <v>159633</v>
      </c>
      <c r="E81727" t="s">
        <v>294505</v>
      </c>
    </row>
    <row r="81728" spans="1:5" x14ac:dyDescent="0.3">
      <c r="A81728">
        <v>4</v>
      </c>
      <c r="B81728">
        <v>1468118681</v>
      </c>
      <c r="C81728" t="s">
        <v>56509</v>
      </c>
      <c r="D81728" t="s">
        <v>159634</v>
      </c>
      <c r="E81728" t="s">
        <v>294506</v>
      </c>
    </row>
    <row r="81729" spans="1:5" x14ac:dyDescent="0.3">
      <c r="A81729">
        <v>4</v>
      </c>
      <c r="B81729">
        <v>1468118710</v>
      </c>
      <c r="C81729" t="s">
        <v>56510</v>
      </c>
      <c r="D81729" t="s">
        <v>159635</v>
      </c>
      <c r="E81729" t="s">
        <v>294507</v>
      </c>
    </row>
    <row r="81730" spans="1:5" x14ac:dyDescent="0.3">
      <c r="A81730">
        <v>4</v>
      </c>
      <c r="B81730">
        <v>1468118740</v>
      </c>
      <c r="C81730" t="s">
        <v>56511</v>
      </c>
      <c r="D81730" t="s">
        <v>159636</v>
      </c>
      <c r="E81730" t="s">
        <v>294508</v>
      </c>
    </row>
    <row r="81731" spans="1:5" x14ac:dyDescent="0.3">
      <c r="A81731">
        <v>4</v>
      </c>
      <c r="B81731">
        <v>1468118752</v>
      </c>
      <c r="C81731" t="s">
        <v>56512</v>
      </c>
      <c r="D81731" t="s">
        <v>159637</v>
      </c>
      <c r="E81731" t="s">
        <v>294509</v>
      </c>
    </row>
    <row r="81732" spans="1:5" x14ac:dyDescent="0.3">
      <c r="A81732">
        <v>4</v>
      </c>
      <c r="B81732">
        <v>1468118826</v>
      </c>
      <c r="C81732" t="s">
        <v>56511</v>
      </c>
      <c r="D81732" t="s">
        <v>159638</v>
      </c>
      <c r="E81732" t="s">
        <v>294510</v>
      </c>
    </row>
    <row r="81733" spans="1:5" x14ac:dyDescent="0.3">
      <c r="A81733">
        <v>4</v>
      </c>
      <c r="B81733">
        <v>1468118845</v>
      </c>
      <c r="C81733" t="s">
        <v>56511</v>
      </c>
      <c r="D81733" t="s">
        <v>159639</v>
      </c>
      <c r="E81733" t="s">
        <v>294511</v>
      </c>
    </row>
    <row r="81734" spans="1:5" x14ac:dyDescent="0.3">
      <c r="A81734">
        <v>4</v>
      </c>
      <c r="B81734">
        <v>1468118850</v>
      </c>
      <c r="C81734" t="s">
        <v>56511</v>
      </c>
      <c r="D81734" t="s">
        <v>159640</v>
      </c>
      <c r="E81734" t="s">
        <v>294512</v>
      </c>
    </row>
    <row r="81735" spans="1:5" x14ac:dyDescent="0.3">
      <c r="A81735">
        <v>4</v>
      </c>
      <c r="B81735">
        <v>1468118919</v>
      </c>
      <c r="C81735" t="s">
        <v>56513</v>
      </c>
      <c r="D81735" t="s">
        <v>159641</v>
      </c>
      <c r="E81735" t="s">
        <v>294513</v>
      </c>
    </row>
    <row r="81736" spans="1:5" x14ac:dyDescent="0.3">
      <c r="A81736">
        <v>4</v>
      </c>
      <c r="B81736">
        <v>1468119016</v>
      </c>
      <c r="C81736" t="s">
        <v>56514</v>
      </c>
      <c r="D81736" t="s">
        <v>159642</v>
      </c>
      <c r="E81736" t="s">
        <v>294514</v>
      </c>
    </row>
    <row r="81737" spans="1:5" x14ac:dyDescent="0.3">
      <c r="A81737">
        <v>4</v>
      </c>
      <c r="B81737">
        <v>1468119031</v>
      </c>
      <c r="C81737" t="s">
        <v>56514</v>
      </c>
      <c r="D81737" t="s">
        <v>159643</v>
      </c>
      <c r="E81737" t="s">
        <v>294515</v>
      </c>
    </row>
    <row r="81738" spans="1:5" x14ac:dyDescent="0.3">
      <c r="A81738">
        <v>4</v>
      </c>
      <c r="B81738">
        <v>1468119032</v>
      </c>
      <c r="C81738" t="s">
        <v>56514</v>
      </c>
      <c r="D81738" t="s">
        <v>113493</v>
      </c>
      <c r="E81738" t="s">
        <v>294516</v>
      </c>
    </row>
    <row r="81739" spans="1:5" x14ac:dyDescent="0.3">
      <c r="A81739">
        <v>4</v>
      </c>
      <c r="B81739">
        <v>1468119037</v>
      </c>
      <c r="C81739" t="s">
        <v>56515</v>
      </c>
      <c r="D81739" t="s">
        <v>159644</v>
      </c>
      <c r="E81739" t="s">
        <v>294517</v>
      </c>
    </row>
    <row r="81740" spans="1:5" x14ac:dyDescent="0.3">
      <c r="A81740">
        <v>4</v>
      </c>
      <c r="B81740">
        <v>1468119070</v>
      </c>
      <c r="C81740" t="s">
        <v>56515</v>
      </c>
      <c r="D81740" t="s">
        <v>159645</v>
      </c>
      <c r="E81740" t="s">
        <v>294518</v>
      </c>
    </row>
    <row r="81741" spans="1:5" x14ac:dyDescent="0.3">
      <c r="A81741">
        <v>4</v>
      </c>
      <c r="B81741">
        <v>1468129248</v>
      </c>
      <c r="C81741" t="s">
        <v>56516</v>
      </c>
      <c r="D81741" t="s">
        <v>159646</v>
      </c>
      <c r="E81741" t="s">
        <v>294519</v>
      </c>
    </row>
    <row r="81742" spans="1:5" x14ac:dyDescent="0.3">
      <c r="A81742">
        <v>4</v>
      </c>
      <c r="B81742">
        <v>1468129254</v>
      </c>
      <c r="C81742" t="s">
        <v>56516</v>
      </c>
      <c r="D81742" t="s">
        <v>159647</v>
      </c>
      <c r="E81742" t="s">
        <v>294520</v>
      </c>
    </row>
    <row r="81743" spans="1:5" x14ac:dyDescent="0.3">
      <c r="A81743">
        <v>4</v>
      </c>
      <c r="B81743">
        <v>1468129288</v>
      </c>
      <c r="C81743" t="s">
        <v>56516</v>
      </c>
      <c r="D81743" t="s">
        <v>159577</v>
      </c>
      <c r="E81743" t="s">
        <v>294435</v>
      </c>
    </row>
    <row r="81744" spans="1:5" x14ac:dyDescent="0.3">
      <c r="A81744">
        <v>4</v>
      </c>
      <c r="B81744">
        <v>1468129331</v>
      </c>
      <c r="C81744" t="s">
        <v>56517</v>
      </c>
      <c r="D81744" t="s">
        <v>159648</v>
      </c>
      <c r="E81744" t="s">
        <v>294521</v>
      </c>
    </row>
    <row r="81745" spans="1:5" x14ac:dyDescent="0.3">
      <c r="A81745">
        <v>4</v>
      </c>
      <c r="B81745">
        <v>1468129338</v>
      </c>
      <c r="C81745" t="s">
        <v>56517</v>
      </c>
      <c r="D81745" t="s">
        <v>106318</v>
      </c>
      <c r="E81745" t="s">
        <v>294522</v>
      </c>
    </row>
    <row r="81746" spans="1:5" x14ac:dyDescent="0.3">
      <c r="A81746">
        <v>4</v>
      </c>
      <c r="B81746">
        <v>1468129369</v>
      </c>
      <c r="C81746" t="s">
        <v>56518</v>
      </c>
      <c r="D81746" t="s">
        <v>159649</v>
      </c>
      <c r="E81746" t="s">
        <v>294523</v>
      </c>
    </row>
    <row r="81747" spans="1:5" x14ac:dyDescent="0.3">
      <c r="A81747">
        <v>4</v>
      </c>
      <c r="B81747">
        <v>1468129375</v>
      </c>
      <c r="C81747" t="s">
        <v>56518</v>
      </c>
      <c r="D81747" t="s">
        <v>159650</v>
      </c>
      <c r="E81747" t="s">
        <v>294524</v>
      </c>
    </row>
    <row r="81748" spans="1:5" x14ac:dyDescent="0.3">
      <c r="A81748">
        <v>4</v>
      </c>
      <c r="B81748">
        <v>1468129412</v>
      </c>
      <c r="C81748" t="s">
        <v>56519</v>
      </c>
      <c r="D81748" t="s">
        <v>159651</v>
      </c>
      <c r="E81748" t="s">
        <v>294525</v>
      </c>
    </row>
    <row r="81749" spans="1:5" x14ac:dyDescent="0.3">
      <c r="A81749">
        <v>4</v>
      </c>
      <c r="B81749">
        <v>1468129455</v>
      </c>
      <c r="C81749" t="s">
        <v>56520</v>
      </c>
      <c r="D81749" t="s">
        <v>159652</v>
      </c>
      <c r="E81749" t="s">
        <v>294526</v>
      </c>
    </row>
    <row r="81750" spans="1:5" x14ac:dyDescent="0.3">
      <c r="A81750">
        <v>4</v>
      </c>
      <c r="B81750">
        <v>1468129468</v>
      </c>
      <c r="C81750" t="s">
        <v>56520</v>
      </c>
      <c r="D81750" t="s">
        <v>159653</v>
      </c>
      <c r="E81750" t="s">
        <v>294527</v>
      </c>
    </row>
    <row r="81751" spans="1:5" x14ac:dyDescent="0.3">
      <c r="A81751">
        <v>4</v>
      </c>
      <c r="B81751">
        <v>1468129470</v>
      </c>
      <c r="C81751" t="s">
        <v>56520</v>
      </c>
      <c r="D81751" t="s">
        <v>159654</v>
      </c>
      <c r="E81751" t="s">
        <v>294528</v>
      </c>
    </row>
    <row r="81752" spans="1:5" x14ac:dyDescent="0.3">
      <c r="A81752">
        <v>4</v>
      </c>
      <c r="B81752">
        <v>1468129565</v>
      </c>
      <c r="C81752" t="s">
        <v>56521</v>
      </c>
      <c r="D81752" t="s">
        <v>159655</v>
      </c>
      <c r="E81752" t="s">
        <v>294529</v>
      </c>
    </row>
    <row r="81753" spans="1:5" x14ac:dyDescent="0.3">
      <c r="A81753">
        <v>4</v>
      </c>
      <c r="B81753">
        <v>1468129569</v>
      </c>
      <c r="C81753" t="s">
        <v>56522</v>
      </c>
      <c r="D81753" t="s">
        <v>159656</v>
      </c>
      <c r="E81753" t="s">
        <v>294530</v>
      </c>
    </row>
    <row r="81754" spans="1:5" x14ac:dyDescent="0.3">
      <c r="A81754">
        <v>4</v>
      </c>
      <c r="B81754">
        <v>1468129671</v>
      </c>
      <c r="C81754" t="s">
        <v>56523</v>
      </c>
      <c r="D81754" t="s">
        <v>159657</v>
      </c>
      <c r="E81754" t="s">
        <v>294531</v>
      </c>
    </row>
    <row r="81755" spans="1:5" x14ac:dyDescent="0.3">
      <c r="A81755">
        <v>4</v>
      </c>
      <c r="B81755">
        <v>1468129708</v>
      </c>
      <c r="C81755" t="s">
        <v>56522</v>
      </c>
      <c r="D81755" t="s">
        <v>159658</v>
      </c>
      <c r="E81755" t="s">
        <v>294532</v>
      </c>
    </row>
    <row r="81756" spans="1:5" x14ac:dyDescent="0.3">
      <c r="A81756">
        <v>4</v>
      </c>
      <c r="B81756">
        <v>1468129727</v>
      </c>
      <c r="C81756" t="s">
        <v>56522</v>
      </c>
      <c r="D81756" t="s">
        <v>159659</v>
      </c>
      <c r="E81756" t="s">
        <v>294533</v>
      </c>
    </row>
    <row r="81757" spans="1:5" x14ac:dyDescent="0.3">
      <c r="A81757">
        <v>4</v>
      </c>
      <c r="B81757">
        <v>1468129732</v>
      </c>
      <c r="C81757" t="s">
        <v>56522</v>
      </c>
      <c r="D81757" t="s">
        <v>159660</v>
      </c>
      <c r="E81757" t="s">
        <v>294534</v>
      </c>
    </row>
    <row r="81758" spans="1:5" x14ac:dyDescent="0.3">
      <c r="A81758">
        <v>4</v>
      </c>
      <c r="B81758">
        <v>1468129912</v>
      </c>
      <c r="C81758" t="s">
        <v>56524</v>
      </c>
      <c r="D81758" t="s">
        <v>123273</v>
      </c>
      <c r="E81758" t="s">
        <v>294535</v>
      </c>
    </row>
    <row r="81759" spans="1:5" x14ac:dyDescent="0.3">
      <c r="A81759">
        <v>4</v>
      </c>
      <c r="B81759">
        <v>1468129923</v>
      </c>
      <c r="C81759" t="s">
        <v>56524</v>
      </c>
      <c r="D81759" t="s">
        <v>159661</v>
      </c>
      <c r="E81759" t="s">
        <v>294536</v>
      </c>
    </row>
    <row r="81760" spans="1:5" x14ac:dyDescent="0.3">
      <c r="A81760">
        <v>4</v>
      </c>
      <c r="B81760">
        <v>1468129925</v>
      </c>
      <c r="C81760" t="s">
        <v>56525</v>
      </c>
      <c r="D81760" t="s">
        <v>159022</v>
      </c>
      <c r="E81760" t="s">
        <v>294537</v>
      </c>
    </row>
    <row r="81761" spans="1:5" x14ac:dyDescent="0.3">
      <c r="A81761">
        <v>4</v>
      </c>
      <c r="B81761">
        <v>1468129988</v>
      </c>
      <c r="C81761" t="s">
        <v>56526</v>
      </c>
      <c r="D81761" t="s">
        <v>159662</v>
      </c>
      <c r="E81761" t="s">
        <v>294538</v>
      </c>
    </row>
    <row r="81762" spans="1:5" x14ac:dyDescent="0.3">
      <c r="A81762">
        <v>4</v>
      </c>
      <c r="B81762">
        <v>1468130102</v>
      </c>
      <c r="C81762" t="s">
        <v>56527</v>
      </c>
      <c r="D81762" t="s">
        <v>159604</v>
      </c>
      <c r="E81762" t="s">
        <v>294539</v>
      </c>
    </row>
    <row r="81763" spans="1:5" x14ac:dyDescent="0.3">
      <c r="A81763">
        <v>4</v>
      </c>
      <c r="B81763">
        <v>1468130157</v>
      </c>
      <c r="C81763" t="s">
        <v>56528</v>
      </c>
      <c r="D81763" t="s">
        <v>159663</v>
      </c>
      <c r="E81763" t="s">
        <v>294540</v>
      </c>
    </row>
    <row r="81764" spans="1:5" x14ac:dyDescent="0.3">
      <c r="A81764">
        <v>4</v>
      </c>
      <c r="B81764">
        <v>1468130167</v>
      </c>
      <c r="C81764" t="s">
        <v>56528</v>
      </c>
      <c r="D81764" t="s">
        <v>159664</v>
      </c>
      <c r="E81764" t="s">
        <v>294541</v>
      </c>
    </row>
    <row r="81765" spans="1:5" x14ac:dyDescent="0.3">
      <c r="A81765">
        <v>4</v>
      </c>
      <c r="B81765">
        <v>1468130174</v>
      </c>
      <c r="C81765" t="s">
        <v>56528</v>
      </c>
      <c r="D81765" t="s">
        <v>159665</v>
      </c>
      <c r="E81765" t="s">
        <v>294542</v>
      </c>
    </row>
    <row r="81766" spans="1:5" x14ac:dyDescent="0.3">
      <c r="A81766">
        <v>4</v>
      </c>
      <c r="B81766">
        <v>1468130193</v>
      </c>
      <c r="C81766" t="s">
        <v>56528</v>
      </c>
      <c r="D81766" t="s">
        <v>159666</v>
      </c>
      <c r="E81766" t="s">
        <v>294543</v>
      </c>
    </row>
    <row r="81767" spans="1:5" x14ac:dyDescent="0.3">
      <c r="A81767">
        <v>4</v>
      </c>
      <c r="B81767">
        <v>1468130244</v>
      </c>
      <c r="C81767" t="s">
        <v>56529</v>
      </c>
      <c r="D81767" t="s">
        <v>159667</v>
      </c>
      <c r="E81767" t="s">
        <v>294544</v>
      </c>
    </row>
    <row r="81768" spans="1:5" x14ac:dyDescent="0.3">
      <c r="A81768">
        <v>4</v>
      </c>
      <c r="B81768">
        <v>1468130288</v>
      </c>
      <c r="C81768" t="s">
        <v>56530</v>
      </c>
      <c r="D81768" t="s">
        <v>159668</v>
      </c>
      <c r="E81768" t="s">
        <v>294545</v>
      </c>
    </row>
    <row r="81769" spans="1:5" x14ac:dyDescent="0.3">
      <c r="A81769">
        <v>4</v>
      </c>
      <c r="B81769">
        <v>1468130389</v>
      </c>
      <c r="C81769" t="s">
        <v>56531</v>
      </c>
      <c r="D81769" t="s">
        <v>119839</v>
      </c>
      <c r="E81769" t="s">
        <v>294546</v>
      </c>
    </row>
    <row r="81770" spans="1:5" x14ac:dyDescent="0.3">
      <c r="A81770">
        <v>4</v>
      </c>
      <c r="B81770">
        <v>1468130412</v>
      </c>
      <c r="C81770" t="s">
        <v>56532</v>
      </c>
      <c r="D81770" t="s">
        <v>159669</v>
      </c>
      <c r="E81770" t="s">
        <v>294547</v>
      </c>
    </row>
    <row r="81771" spans="1:5" x14ac:dyDescent="0.3">
      <c r="A81771">
        <v>4</v>
      </c>
      <c r="B81771">
        <v>1468130422</v>
      </c>
      <c r="C81771" t="s">
        <v>56533</v>
      </c>
      <c r="D81771" t="s">
        <v>159670</v>
      </c>
      <c r="E81771" t="s">
        <v>294548</v>
      </c>
    </row>
    <row r="81772" spans="1:5" x14ac:dyDescent="0.3">
      <c r="A81772">
        <v>4</v>
      </c>
      <c r="B81772">
        <v>1468130508</v>
      </c>
      <c r="C81772" t="s">
        <v>56534</v>
      </c>
      <c r="D81772" t="s">
        <v>159671</v>
      </c>
      <c r="E81772" t="s">
        <v>294549</v>
      </c>
    </row>
    <row r="81773" spans="1:5" x14ac:dyDescent="0.3">
      <c r="A81773">
        <v>4</v>
      </c>
      <c r="B81773">
        <v>1468130551</v>
      </c>
      <c r="C81773" t="s">
        <v>56532</v>
      </c>
      <c r="D81773" t="s">
        <v>159672</v>
      </c>
      <c r="E81773" t="s">
        <v>294550</v>
      </c>
    </row>
    <row r="81774" spans="1:5" x14ac:dyDescent="0.3">
      <c r="A81774">
        <v>4</v>
      </c>
      <c r="B81774">
        <v>1468130586</v>
      </c>
      <c r="C81774" t="s">
        <v>56532</v>
      </c>
      <c r="D81774" t="s">
        <v>159673</v>
      </c>
      <c r="E81774" t="s">
        <v>294551</v>
      </c>
    </row>
    <row r="81775" spans="1:5" x14ac:dyDescent="0.3">
      <c r="A81775">
        <v>4</v>
      </c>
      <c r="B81775">
        <v>1468130587</v>
      </c>
      <c r="C81775" t="s">
        <v>56532</v>
      </c>
      <c r="D81775" t="s">
        <v>159674</v>
      </c>
      <c r="E81775" t="s">
        <v>294552</v>
      </c>
    </row>
    <row r="81776" spans="1:5" x14ac:dyDescent="0.3">
      <c r="A81776">
        <v>4</v>
      </c>
      <c r="B81776">
        <v>1468130675</v>
      </c>
      <c r="C81776" t="s">
        <v>56535</v>
      </c>
      <c r="D81776" t="s">
        <v>159095</v>
      </c>
      <c r="E81776" t="s">
        <v>294553</v>
      </c>
    </row>
    <row r="81777" spans="1:5" x14ac:dyDescent="0.3">
      <c r="A81777">
        <v>4</v>
      </c>
      <c r="B81777">
        <v>1468130693</v>
      </c>
      <c r="C81777" t="s">
        <v>56536</v>
      </c>
      <c r="D81777" t="s">
        <v>159675</v>
      </c>
      <c r="E81777" t="s">
        <v>294554</v>
      </c>
    </row>
    <row r="81778" spans="1:5" x14ac:dyDescent="0.3">
      <c r="A81778">
        <v>4</v>
      </c>
      <c r="B81778">
        <v>1468130779</v>
      </c>
      <c r="C81778" t="s">
        <v>56537</v>
      </c>
      <c r="D81778" t="s">
        <v>159676</v>
      </c>
      <c r="E81778" t="s">
        <v>294555</v>
      </c>
    </row>
    <row r="81779" spans="1:5" x14ac:dyDescent="0.3">
      <c r="A81779">
        <v>4</v>
      </c>
      <c r="B81779">
        <v>1468130780</v>
      </c>
      <c r="C81779" t="s">
        <v>56537</v>
      </c>
      <c r="D81779" t="s">
        <v>159677</v>
      </c>
      <c r="E81779" t="s">
        <v>294556</v>
      </c>
    </row>
    <row r="81780" spans="1:5" x14ac:dyDescent="0.3">
      <c r="A81780">
        <v>4</v>
      </c>
      <c r="B81780">
        <v>1468130952</v>
      </c>
      <c r="C81780" t="s">
        <v>56538</v>
      </c>
      <c r="D81780" t="s">
        <v>159678</v>
      </c>
      <c r="E81780" t="s">
        <v>294557</v>
      </c>
    </row>
    <row r="81781" spans="1:5" x14ac:dyDescent="0.3">
      <c r="A81781">
        <v>4</v>
      </c>
      <c r="B81781">
        <v>1468131066</v>
      </c>
      <c r="C81781" t="s">
        <v>56539</v>
      </c>
      <c r="D81781" t="s">
        <v>159679</v>
      </c>
      <c r="E81781" t="s">
        <v>294558</v>
      </c>
    </row>
    <row r="81782" spans="1:5" x14ac:dyDescent="0.3">
      <c r="A81782">
        <v>4</v>
      </c>
      <c r="B81782">
        <v>1468131080</v>
      </c>
      <c r="C81782" t="s">
        <v>56540</v>
      </c>
      <c r="D81782" t="s">
        <v>159680</v>
      </c>
      <c r="E81782" t="s">
        <v>294559</v>
      </c>
    </row>
    <row r="81783" spans="1:5" x14ac:dyDescent="0.3">
      <c r="A81783">
        <v>4</v>
      </c>
      <c r="B81783">
        <v>1468131109</v>
      </c>
      <c r="C81783" t="s">
        <v>56540</v>
      </c>
      <c r="D81783" t="s">
        <v>103427</v>
      </c>
      <c r="E81783" t="s">
        <v>294560</v>
      </c>
    </row>
    <row r="81784" spans="1:5" x14ac:dyDescent="0.3">
      <c r="A81784">
        <v>4</v>
      </c>
      <c r="B81784">
        <v>1468131243</v>
      </c>
      <c r="C81784" t="s">
        <v>56541</v>
      </c>
      <c r="D81784" t="s">
        <v>159681</v>
      </c>
      <c r="E81784" t="s">
        <v>294561</v>
      </c>
    </row>
    <row r="81785" spans="1:5" x14ac:dyDescent="0.3">
      <c r="A81785">
        <v>4</v>
      </c>
      <c r="B81785">
        <v>1468131297</v>
      </c>
      <c r="C81785" t="s">
        <v>56542</v>
      </c>
      <c r="D81785" t="s">
        <v>159682</v>
      </c>
      <c r="E81785" t="s">
        <v>294562</v>
      </c>
    </row>
    <row r="81786" spans="1:5" x14ac:dyDescent="0.3">
      <c r="A81786">
        <v>4</v>
      </c>
      <c r="B81786">
        <v>1468131308</v>
      </c>
      <c r="C81786" t="s">
        <v>56543</v>
      </c>
      <c r="D81786" t="s">
        <v>141773</v>
      </c>
      <c r="E81786" t="s">
        <v>294563</v>
      </c>
    </row>
    <row r="81787" spans="1:5" x14ac:dyDescent="0.3">
      <c r="A81787">
        <v>4</v>
      </c>
      <c r="B81787">
        <v>1468131345</v>
      </c>
      <c r="C81787" t="s">
        <v>56543</v>
      </c>
      <c r="D81787" t="s">
        <v>159683</v>
      </c>
      <c r="E81787" t="s">
        <v>294564</v>
      </c>
    </row>
    <row r="81788" spans="1:5" x14ac:dyDescent="0.3">
      <c r="A81788">
        <v>4</v>
      </c>
      <c r="B81788">
        <v>1468131382</v>
      </c>
      <c r="C81788" t="s">
        <v>56544</v>
      </c>
      <c r="D81788" t="s">
        <v>159684</v>
      </c>
      <c r="E81788" t="s">
        <v>294565</v>
      </c>
    </row>
    <row r="81789" spans="1:5" x14ac:dyDescent="0.3">
      <c r="A81789">
        <v>4</v>
      </c>
      <c r="B81789">
        <v>1468131391</v>
      </c>
      <c r="C81789" t="s">
        <v>56545</v>
      </c>
      <c r="D81789" t="s">
        <v>159685</v>
      </c>
      <c r="E81789" t="s">
        <v>294566</v>
      </c>
    </row>
    <row r="81790" spans="1:5" x14ac:dyDescent="0.3">
      <c r="A81790">
        <v>4</v>
      </c>
      <c r="B81790">
        <v>1468131513</v>
      </c>
      <c r="C81790" t="s">
        <v>56545</v>
      </c>
      <c r="D81790" t="s">
        <v>159686</v>
      </c>
      <c r="E81790" t="s">
        <v>294567</v>
      </c>
    </row>
    <row r="81791" spans="1:5" x14ac:dyDescent="0.3">
      <c r="A81791">
        <v>4</v>
      </c>
      <c r="B81791">
        <v>1468131591</v>
      </c>
      <c r="C81791" t="s">
        <v>56546</v>
      </c>
      <c r="D81791" t="s">
        <v>159687</v>
      </c>
      <c r="E81791" t="s">
        <v>294568</v>
      </c>
    </row>
    <row r="81792" spans="1:5" x14ac:dyDescent="0.3">
      <c r="A81792">
        <v>4</v>
      </c>
      <c r="B81792">
        <v>1468131598</v>
      </c>
      <c r="C81792" t="s">
        <v>56546</v>
      </c>
      <c r="D81792" t="s">
        <v>159688</v>
      </c>
      <c r="E81792" t="s">
        <v>294569</v>
      </c>
    </row>
    <row r="81793" spans="1:5" x14ac:dyDescent="0.3">
      <c r="A81793">
        <v>4</v>
      </c>
      <c r="B81793">
        <v>1468131625</v>
      </c>
      <c r="C81793" t="s">
        <v>56546</v>
      </c>
      <c r="D81793" t="s">
        <v>159689</v>
      </c>
      <c r="E81793" t="s">
        <v>294570</v>
      </c>
    </row>
    <row r="81794" spans="1:5" x14ac:dyDescent="0.3">
      <c r="A81794">
        <v>4</v>
      </c>
      <c r="B81794">
        <v>1468131631</v>
      </c>
      <c r="C81794" t="s">
        <v>56547</v>
      </c>
      <c r="D81794" t="s">
        <v>159690</v>
      </c>
      <c r="E81794" t="s">
        <v>294571</v>
      </c>
    </row>
    <row r="81795" spans="1:5" x14ac:dyDescent="0.3">
      <c r="A81795">
        <v>4</v>
      </c>
      <c r="B81795">
        <v>1468131658</v>
      </c>
      <c r="C81795" t="s">
        <v>56547</v>
      </c>
      <c r="D81795" t="s">
        <v>159691</v>
      </c>
      <c r="E81795" t="s">
        <v>294572</v>
      </c>
    </row>
    <row r="81796" spans="1:5" x14ac:dyDescent="0.3">
      <c r="A81796">
        <v>4</v>
      </c>
      <c r="B81796">
        <v>1468131747</v>
      </c>
      <c r="C81796" t="s">
        <v>56548</v>
      </c>
      <c r="D81796" t="s">
        <v>159411</v>
      </c>
      <c r="E81796" t="s">
        <v>294573</v>
      </c>
    </row>
    <row r="81797" spans="1:5" x14ac:dyDescent="0.3">
      <c r="A81797">
        <v>4</v>
      </c>
      <c r="B81797">
        <v>1468131748</v>
      </c>
      <c r="C81797" t="s">
        <v>56548</v>
      </c>
      <c r="D81797" t="s">
        <v>159692</v>
      </c>
      <c r="E81797" t="s">
        <v>294574</v>
      </c>
    </row>
    <row r="81798" spans="1:5" x14ac:dyDescent="0.3">
      <c r="A81798">
        <v>4</v>
      </c>
      <c r="B81798">
        <v>1468131790</v>
      </c>
      <c r="C81798" t="s">
        <v>56549</v>
      </c>
      <c r="D81798" t="s">
        <v>159693</v>
      </c>
      <c r="E81798" t="s">
        <v>294575</v>
      </c>
    </row>
    <row r="81799" spans="1:5" x14ac:dyDescent="0.3">
      <c r="A81799">
        <v>4</v>
      </c>
      <c r="B81799">
        <v>1468131793</v>
      </c>
      <c r="C81799" t="s">
        <v>56549</v>
      </c>
      <c r="D81799" t="s">
        <v>115602</v>
      </c>
      <c r="E81799" t="s">
        <v>294576</v>
      </c>
    </row>
    <row r="81800" spans="1:5" x14ac:dyDescent="0.3">
      <c r="A81800">
        <v>4</v>
      </c>
      <c r="B81800">
        <v>1468131823</v>
      </c>
      <c r="C81800" t="s">
        <v>56550</v>
      </c>
      <c r="D81800" t="s">
        <v>159694</v>
      </c>
      <c r="E81800" t="s">
        <v>294577</v>
      </c>
    </row>
    <row r="81801" spans="1:5" x14ac:dyDescent="0.3">
      <c r="A81801">
        <v>4</v>
      </c>
      <c r="B81801">
        <v>1468131824</v>
      </c>
      <c r="C81801" t="s">
        <v>56549</v>
      </c>
      <c r="D81801" t="s">
        <v>159695</v>
      </c>
      <c r="E81801" t="s">
        <v>294578</v>
      </c>
    </row>
    <row r="81802" spans="1:5" x14ac:dyDescent="0.3">
      <c r="A81802">
        <v>4</v>
      </c>
      <c r="B81802">
        <v>1468131842</v>
      </c>
      <c r="C81802" t="s">
        <v>56550</v>
      </c>
      <c r="D81802" t="s">
        <v>159696</v>
      </c>
      <c r="E81802" t="s">
        <v>294579</v>
      </c>
    </row>
    <row r="81803" spans="1:5" x14ac:dyDescent="0.3">
      <c r="A81803">
        <v>4</v>
      </c>
      <c r="B81803">
        <v>1468131898</v>
      </c>
      <c r="C81803" t="s">
        <v>56551</v>
      </c>
      <c r="D81803" t="s">
        <v>159697</v>
      </c>
      <c r="E81803" t="s">
        <v>294580</v>
      </c>
    </row>
    <row r="81804" spans="1:5" x14ac:dyDescent="0.3">
      <c r="A81804">
        <v>4</v>
      </c>
      <c r="B81804">
        <v>1468131954</v>
      </c>
      <c r="C81804" t="s">
        <v>56552</v>
      </c>
      <c r="D81804" t="s">
        <v>98862</v>
      </c>
      <c r="E81804" t="s">
        <v>294581</v>
      </c>
    </row>
    <row r="81805" spans="1:5" x14ac:dyDescent="0.3">
      <c r="A81805">
        <v>4</v>
      </c>
      <c r="B81805">
        <v>1468131963</v>
      </c>
      <c r="C81805" t="s">
        <v>56552</v>
      </c>
      <c r="D81805" t="s">
        <v>159698</v>
      </c>
      <c r="E81805" t="s">
        <v>294582</v>
      </c>
    </row>
    <row r="81806" spans="1:5" x14ac:dyDescent="0.3">
      <c r="A81806">
        <v>4</v>
      </c>
      <c r="B81806">
        <v>1468132088</v>
      </c>
      <c r="C81806" t="s">
        <v>56553</v>
      </c>
      <c r="D81806" t="s">
        <v>159699</v>
      </c>
      <c r="E81806" t="s">
        <v>294583</v>
      </c>
    </row>
    <row r="81807" spans="1:5" x14ac:dyDescent="0.3">
      <c r="A81807">
        <v>4</v>
      </c>
      <c r="B81807">
        <v>1468132191</v>
      </c>
      <c r="C81807" t="s">
        <v>56554</v>
      </c>
      <c r="D81807" t="s">
        <v>159700</v>
      </c>
      <c r="E81807" t="s">
        <v>294584</v>
      </c>
    </row>
    <row r="81808" spans="1:5" x14ac:dyDescent="0.3">
      <c r="A81808">
        <v>4</v>
      </c>
      <c r="B81808">
        <v>1468132263</v>
      </c>
      <c r="C81808" t="s">
        <v>56555</v>
      </c>
      <c r="D81808" t="s">
        <v>159701</v>
      </c>
      <c r="E81808" t="s">
        <v>294585</v>
      </c>
    </row>
    <row r="81809" spans="1:5" x14ac:dyDescent="0.3">
      <c r="A81809">
        <v>4</v>
      </c>
      <c r="B81809">
        <v>1468132285</v>
      </c>
      <c r="C81809" t="s">
        <v>56556</v>
      </c>
      <c r="D81809" t="s">
        <v>159702</v>
      </c>
      <c r="E81809" t="s">
        <v>294586</v>
      </c>
    </row>
    <row r="81810" spans="1:5" x14ac:dyDescent="0.3">
      <c r="A81810">
        <v>4</v>
      </c>
      <c r="B81810">
        <v>1468132344</v>
      </c>
      <c r="C81810" t="s">
        <v>56557</v>
      </c>
      <c r="D81810" t="s">
        <v>159703</v>
      </c>
      <c r="E81810" t="s">
        <v>294587</v>
      </c>
    </row>
    <row r="81811" spans="1:5" x14ac:dyDescent="0.3">
      <c r="A81811">
        <v>4</v>
      </c>
      <c r="B81811">
        <v>1468132370</v>
      </c>
      <c r="C81811" t="s">
        <v>56557</v>
      </c>
      <c r="D81811" t="s">
        <v>159704</v>
      </c>
      <c r="E81811" t="s">
        <v>294588</v>
      </c>
    </row>
    <row r="81812" spans="1:5" x14ac:dyDescent="0.3">
      <c r="A81812">
        <v>4</v>
      </c>
      <c r="B81812">
        <v>1468132422</v>
      </c>
      <c r="C81812" t="s">
        <v>56558</v>
      </c>
      <c r="D81812" t="s">
        <v>159705</v>
      </c>
      <c r="E81812" t="s">
        <v>294589</v>
      </c>
    </row>
    <row r="81813" spans="1:5" x14ac:dyDescent="0.3">
      <c r="A81813">
        <v>4</v>
      </c>
      <c r="B81813">
        <v>1468132429</v>
      </c>
      <c r="C81813" t="s">
        <v>56559</v>
      </c>
      <c r="D81813" t="s">
        <v>159706</v>
      </c>
      <c r="E81813" t="s">
        <v>294590</v>
      </c>
    </row>
    <row r="81814" spans="1:5" x14ac:dyDescent="0.3">
      <c r="A81814">
        <v>4</v>
      </c>
      <c r="B81814">
        <v>1468132469</v>
      </c>
      <c r="C81814" t="s">
        <v>56559</v>
      </c>
      <c r="D81814" t="s">
        <v>159707</v>
      </c>
      <c r="E81814" t="s">
        <v>294591</v>
      </c>
    </row>
    <row r="81815" spans="1:5" x14ac:dyDescent="0.3">
      <c r="A81815">
        <v>4</v>
      </c>
      <c r="B81815">
        <v>1468132515</v>
      </c>
      <c r="C81815" t="s">
        <v>56560</v>
      </c>
      <c r="D81815" t="s">
        <v>159708</v>
      </c>
      <c r="E81815" t="s">
        <v>294592</v>
      </c>
    </row>
    <row r="81816" spans="1:5" x14ac:dyDescent="0.3">
      <c r="A81816">
        <v>4</v>
      </c>
      <c r="B81816">
        <v>1468132552</v>
      </c>
      <c r="C81816" t="s">
        <v>56560</v>
      </c>
      <c r="D81816" t="s">
        <v>159709</v>
      </c>
      <c r="E81816" t="s">
        <v>294593</v>
      </c>
    </row>
    <row r="81817" spans="1:5" x14ac:dyDescent="0.3">
      <c r="A81817">
        <v>4</v>
      </c>
      <c r="B81817">
        <v>1468132612</v>
      </c>
      <c r="C81817" t="s">
        <v>56561</v>
      </c>
      <c r="D81817" t="s">
        <v>159710</v>
      </c>
      <c r="E81817" t="s">
        <v>294594</v>
      </c>
    </row>
    <row r="81818" spans="1:5" x14ac:dyDescent="0.3">
      <c r="A81818">
        <v>4</v>
      </c>
      <c r="B81818">
        <v>1468132690</v>
      </c>
      <c r="C81818" t="s">
        <v>56562</v>
      </c>
      <c r="D81818" t="s">
        <v>159711</v>
      </c>
      <c r="E81818" t="s">
        <v>294595</v>
      </c>
    </row>
    <row r="81819" spans="1:5" x14ac:dyDescent="0.3">
      <c r="A81819">
        <v>4</v>
      </c>
      <c r="B81819">
        <v>1468132734</v>
      </c>
      <c r="C81819" t="s">
        <v>56563</v>
      </c>
      <c r="D81819" t="s">
        <v>159712</v>
      </c>
      <c r="E81819" t="s">
        <v>294596</v>
      </c>
    </row>
    <row r="81820" spans="1:5" x14ac:dyDescent="0.3">
      <c r="A81820">
        <v>4</v>
      </c>
      <c r="B81820">
        <v>1468132768</v>
      </c>
      <c r="C81820" t="s">
        <v>56563</v>
      </c>
      <c r="D81820" t="s">
        <v>159713</v>
      </c>
      <c r="E81820" t="s">
        <v>294597</v>
      </c>
    </row>
    <row r="81821" spans="1:5" x14ac:dyDescent="0.3">
      <c r="A81821">
        <v>4</v>
      </c>
      <c r="B81821">
        <v>1468132772</v>
      </c>
      <c r="C81821" t="s">
        <v>56564</v>
      </c>
      <c r="D81821" t="s">
        <v>159714</v>
      </c>
      <c r="E81821" t="s">
        <v>294598</v>
      </c>
    </row>
    <row r="81822" spans="1:5" x14ac:dyDescent="0.3">
      <c r="A81822">
        <v>4</v>
      </c>
      <c r="B81822">
        <v>1468133062</v>
      </c>
      <c r="C81822" t="s">
        <v>56565</v>
      </c>
      <c r="D81822" t="s">
        <v>159715</v>
      </c>
      <c r="E81822" t="s">
        <v>294599</v>
      </c>
    </row>
    <row r="81823" spans="1:5" x14ac:dyDescent="0.3">
      <c r="A81823">
        <v>4</v>
      </c>
      <c r="B81823">
        <v>1468133075</v>
      </c>
      <c r="C81823" t="s">
        <v>56565</v>
      </c>
      <c r="D81823" t="s">
        <v>159716</v>
      </c>
      <c r="E81823" t="s">
        <v>294600</v>
      </c>
    </row>
    <row r="81824" spans="1:5" x14ac:dyDescent="0.3">
      <c r="A81824">
        <v>4</v>
      </c>
      <c r="B81824">
        <v>1468133117</v>
      </c>
      <c r="C81824" t="s">
        <v>56566</v>
      </c>
      <c r="D81824" t="s">
        <v>159717</v>
      </c>
      <c r="E81824" t="s">
        <v>294601</v>
      </c>
    </row>
    <row r="81825" spans="1:5" x14ac:dyDescent="0.3">
      <c r="A81825">
        <v>4</v>
      </c>
      <c r="B81825">
        <v>1468133201</v>
      </c>
      <c r="C81825" t="s">
        <v>56567</v>
      </c>
      <c r="D81825" t="s">
        <v>159718</v>
      </c>
      <c r="E81825" t="s">
        <v>294602</v>
      </c>
    </row>
    <row r="81826" spans="1:5" x14ac:dyDescent="0.3">
      <c r="A81826">
        <v>4</v>
      </c>
      <c r="B81826">
        <v>1468133229</v>
      </c>
      <c r="C81826" t="s">
        <v>56568</v>
      </c>
      <c r="D81826" t="s">
        <v>159719</v>
      </c>
      <c r="E81826" t="s">
        <v>294603</v>
      </c>
    </row>
    <row r="81827" spans="1:5" x14ac:dyDescent="0.3">
      <c r="A81827">
        <v>4</v>
      </c>
      <c r="B81827">
        <v>1468133282</v>
      </c>
      <c r="C81827" t="s">
        <v>56569</v>
      </c>
      <c r="D81827" t="s">
        <v>159720</v>
      </c>
      <c r="E81827" t="s">
        <v>294604</v>
      </c>
    </row>
    <row r="81828" spans="1:5" x14ac:dyDescent="0.3">
      <c r="A81828">
        <v>4</v>
      </c>
      <c r="B81828">
        <v>1468133434</v>
      </c>
      <c r="C81828" t="s">
        <v>56570</v>
      </c>
      <c r="D81828" t="s">
        <v>159721</v>
      </c>
      <c r="E81828" t="s">
        <v>294605</v>
      </c>
    </row>
    <row r="81829" spans="1:5" x14ac:dyDescent="0.3">
      <c r="A81829">
        <v>4</v>
      </c>
      <c r="B81829">
        <v>1468133453</v>
      </c>
      <c r="C81829" t="s">
        <v>56570</v>
      </c>
      <c r="D81829" t="s">
        <v>159722</v>
      </c>
      <c r="E81829" t="s">
        <v>294606</v>
      </c>
    </row>
    <row r="81830" spans="1:5" x14ac:dyDescent="0.3">
      <c r="A81830">
        <v>4</v>
      </c>
      <c r="B81830">
        <v>1468133462</v>
      </c>
      <c r="C81830" t="s">
        <v>56571</v>
      </c>
      <c r="D81830" t="s">
        <v>159723</v>
      </c>
      <c r="E81830" t="s">
        <v>294607</v>
      </c>
    </row>
    <row r="81831" spans="1:5" x14ac:dyDescent="0.3">
      <c r="A81831">
        <v>4</v>
      </c>
      <c r="B81831">
        <v>1468133466</v>
      </c>
      <c r="C81831" t="s">
        <v>56572</v>
      </c>
      <c r="D81831" t="s">
        <v>159724</v>
      </c>
      <c r="E81831" t="s">
        <v>294608</v>
      </c>
    </row>
    <row r="81832" spans="1:5" x14ac:dyDescent="0.3">
      <c r="A81832">
        <v>4</v>
      </c>
      <c r="B81832">
        <v>1468133485</v>
      </c>
      <c r="C81832" t="s">
        <v>56572</v>
      </c>
      <c r="D81832" t="s">
        <v>159725</v>
      </c>
      <c r="E81832" t="s">
        <v>294609</v>
      </c>
    </row>
    <row r="81833" spans="1:5" x14ac:dyDescent="0.3">
      <c r="A81833">
        <v>4</v>
      </c>
      <c r="B81833">
        <v>1468133491</v>
      </c>
      <c r="C81833" t="s">
        <v>56572</v>
      </c>
      <c r="D81833" t="s">
        <v>145996</v>
      </c>
      <c r="E81833" t="s">
        <v>294610</v>
      </c>
    </row>
    <row r="81834" spans="1:5" x14ac:dyDescent="0.3">
      <c r="A81834">
        <v>4</v>
      </c>
      <c r="B81834">
        <v>1468133643</v>
      </c>
      <c r="C81834" t="s">
        <v>56573</v>
      </c>
      <c r="D81834" t="s">
        <v>159726</v>
      </c>
      <c r="E81834" t="s">
        <v>294611</v>
      </c>
    </row>
    <row r="81835" spans="1:5" x14ac:dyDescent="0.3">
      <c r="A81835">
        <v>4</v>
      </c>
      <c r="B81835">
        <v>1468133670</v>
      </c>
      <c r="C81835" t="s">
        <v>56574</v>
      </c>
      <c r="D81835" t="s">
        <v>159288</v>
      </c>
      <c r="E81835" t="s">
        <v>294612</v>
      </c>
    </row>
    <row r="81836" spans="1:5" x14ac:dyDescent="0.3">
      <c r="A81836">
        <v>4</v>
      </c>
      <c r="B81836">
        <v>1468133679</v>
      </c>
      <c r="C81836" t="s">
        <v>56575</v>
      </c>
      <c r="D81836" t="s">
        <v>159727</v>
      </c>
      <c r="E81836" t="s">
        <v>294613</v>
      </c>
    </row>
    <row r="81837" spans="1:5" x14ac:dyDescent="0.3">
      <c r="A81837">
        <v>4</v>
      </c>
      <c r="B81837">
        <v>1468133713</v>
      </c>
      <c r="C81837" t="s">
        <v>56575</v>
      </c>
      <c r="D81837" t="s">
        <v>159728</v>
      </c>
      <c r="E81837" t="s">
        <v>294614</v>
      </c>
    </row>
    <row r="81838" spans="1:5" x14ac:dyDescent="0.3">
      <c r="A81838">
        <v>4</v>
      </c>
      <c r="B81838">
        <v>1468133763</v>
      </c>
      <c r="C81838" t="s">
        <v>56576</v>
      </c>
      <c r="D81838" t="s">
        <v>124675</v>
      </c>
      <c r="E81838" t="s">
        <v>294615</v>
      </c>
    </row>
    <row r="81839" spans="1:5" x14ac:dyDescent="0.3">
      <c r="A81839">
        <v>4</v>
      </c>
      <c r="B81839">
        <v>1468144601</v>
      </c>
      <c r="C81839" t="s">
        <v>56577</v>
      </c>
      <c r="D81839" t="s">
        <v>159729</v>
      </c>
      <c r="E81839" t="s">
        <v>294616</v>
      </c>
    </row>
    <row r="81840" spans="1:5" x14ac:dyDescent="0.3">
      <c r="A81840">
        <v>4</v>
      </c>
      <c r="B81840">
        <v>1468144607</v>
      </c>
      <c r="C81840" t="s">
        <v>56578</v>
      </c>
      <c r="D81840" t="s">
        <v>146934</v>
      </c>
      <c r="E81840" t="s">
        <v>294617</v>
      </c>
    </row>
    <row r="81841" spans="1:5" x14ac:dyDescent="0.3">
      <c r="A81841">
        <v>4</v>
      </c>
      <c r="B81841">
        <v>1468144621</v>
      </c>
      <c r="C81841" t="s">
        <v>56577</v>
      </c>
      <c r="D81841" t="s">
        <v>159730</v>
      </c>
      <c r="E81841" t="s">
        <v>294618</v>
      </c>
    </row>
    <row r="81842" spans="1:5" x14ac:dyDescent="0.3">
      <c r="A81842">
        <v>4</v>
      </c>
      <c r="B81842">
        <v>1468144665</v>
      </c>
      <c r="C81842" t="s">
        <v>56579</v>
      </c>
      <c r="D81842" t="s">
        <v>159353</v>
      </c>
      <c r="E81842" t="s">
        <v>294619</v>
      </c>
    </row>
    <row r="81843" spans="1:5" x14ac:dyDescent="0.3">
      <c r="A81843">
        <v>4</v>
      </c>
      <c r="B81843">
        <v>1468144677</v>
      </c>
      <c r="C81843" t="s">
        <v>56579</v>
      </c>
      <c r="D81843" t="s">
        <v>159731</v>
      </c>
      <c r="E81843" t="s">
        <v>294620</v>
      </c>
    </row>
    <row r="81844" spans="1:5" x14ac:dyDescent="0.3">
      <c r="A81844">
        <v>4</v>
      </c>
      <c r="B81844">
        <v>1468144813</v>
      </c>
      <c r="C81844" t="s">
        <v>56580</v>
      </c>
      <c r="D81844" t="s">
        <v>159732</v>
      </c>
      <c r="E81844" t="s">
        <v>294621</v>
      </c>
    </row>
    <row r="81845" spans="1:5" x14ac:dyDescent="0.3">
      <c r="A81845">
        <v>4</v>
      </c>
      <c r="B81845">
        <v>1468144864</v>
      </c>
      <c r="C81845" t="s">
        <v>56581</v>
      </c>
      <c r="D81845" t="s">
        <v>159733</v>
      </c>
      <c r="E81845" t="s">
        <v>294622</v>
      </c>
    </row>
    <row r="81846" spans="1:5" x14ac:dyDescent="0.3">
      <c r="A81846">
        <v>4</v>
      </c>
      <c r="B81846">
        <v>1468144889</v>
      </c>
      <c r="C81846" t="s">
        <v>56582</v>
      </c>
      <c r="D81846" t="s">
        <v>159734</v>
      </c>
      <c r="E81846" t="s">
        <v>294623</v>
      </c>
    </row>
    <row r="81847" spans="1:5" x14ac:dyDescent="0.3">
      <c r="A81847">
        <v>4</v>
      </c>
      <c r="B81847">
        <v>1468144903</v>
      </c>
      <c r="C81847" t="s">
        <v>56582</v>
      </c>
      <c r="D81847" t="s">
        <v>159735</v>
      </c>
      <c r="E81847" t="s">
        <v>294624</v>
      </c>
    </row>
    <row r="81848" spans="1:5" x14ac:dyDescent="0.3">
      <c r="A81848">
        <v>4</v>
      </c>
      <c r="B81848">
        <v>1468144941</v>
      </c>
      <c r="C81848" t="s">
        <v>56583</v>
      </c>
      <c r="D81848" t="s">
        <v>159736</v>
      </c>
      <c r="E81848" t="s">
        <v>294625</v>
      </c>
    </row>
    <row r="81849" spans="1:5" x14ac:dyDescent="0.3">
      <c r="A81849">
        <v>4</v>
      </c>
      <c r="B81849">
        <v>1468145038</v>
      </c>
      <c r="C81849" t="s">
        <v>56584</v>
      </c>
      <c r="D81849" t="s">
        <v>159737</v>
      </c>
      <c r="E81849" t="s">
        <v>294626</v>
      </c>
    </row>
    <row r="81850" spans="1:5" x14ac:dyDescent="0.3">
      <c r="A81850">
        <v>4</v>
      </c>
      <c r="B81850">
        <v>1468145065</v>
      </c>
      <c r="C81850" t="s">
        <v>56585</v>
      </c>
      <c r="D81850" t="s">
        <v>159738</v>
      </c>
      <c r="E81850" t="s">
        <v>294627</v>
      </c>
    </row>
    <row r="81851" spans="1:5" x14ac:dyDescent="0.3">
      <c r="A81851">
        <v>4</v>
      </c>
      <c r="B81851">
        <v>1468145092</v>
      </c>
      <c r="C81851" t="s">
        <v>56586</v>
      </c>
      <c r="D81851" t="s">
        <v>159577</v>
      </c>
      <c r="E81851" t="s">
        <v>294435</v>
      </c>
    </row>
    <row r="81852" spans="1:5" x14ac:dyDescent="0.3">
      <c r="A81852">
        <v>4</v>
      </c>
      <c r="B81852">
        <v>1468145171</v>
      </c>
      <c r="C81852" t="s">
        <v>56587</v>
      </c>
      <c r="D81852" t="s">
        <v>158891</v>
      </c>
      <c r="E81852" t="s">
        <v>294628</v>
      </c>
    </row>
    <row r="81853" spans="1:5" x14ac:dyDescent="0.3">
      <c r="A81853">
        <v>4</v>
      </c>
      <c r="B81853">
        <v>1468145177</v>
      </c>
      <c r="C81853" t="s">
        <v>56587</v>
      </c>
      <c r="D81853" t="s">
        <v>159739</v>
      </c>
      <c r="E81853" t="s">
        <v>294629</v>
      </c>
    </row>
    <row r="81854" spans="1:5" x14ac:dyDescent="0.3">
      <c r="A81854">
        <v>4</v>
      </c>
      <c r="B81854">
        <v>1468145239</v>
      </c>
      <c r="C81854" t="s">
        <v>56588</v>
      </c>
      <c r="D81854" t="s">
        <v>159740</v>
      </c>
      <c r="E81854" t="s">
        <v>294630</v>
      </c>
    </row>
    <row r="81855" spans="1:5" x14ac:dyDescent="0.3">
      <c r="A81855">
        <v>4</v>
      </c>
      <c r="B81855">
        <v>1468145242</v>
      </c>
      <c r="C81855" t="s">
        <v>56588</v>
      </c>
      <c r="D81855" t="s">
        <v>159741</v>
      </c>
      <c r="E81855" t="s">
        <v>294631</v>
      </c>
    </row>
    <row r="81856" spans="1:5" x14ac:dyDescent="0.3">
      <c r="A81856">
        <v>4</v>
      </c>
      <c r="B81856">
        <v>1468145278</v>
      </c>
      <c r="C81856" t="s">
        <v>56589</v>
      </c>
      <c r="D81856" t="s">
        <v>159742</v>
      </c>
      <c r="E81856" t="s">
        <v>294632</v>
      </c>
    </row>
    <row r="81857" spans="1:5" x14ac:dyDescent="0.3">
      <c r="A81857">
        <v>4</v>
      </c>
      <c r="B81857">
        <v>1468145376</v>
      </c>
      <c r="C81857" t="s">
        <v>56590</v>
      </c>
      <c r="D81857" t="s">
        <v>140850</v>
      </c>
      <c r="E81857" t="s">
        <v>294633</v>
      </c>
    </row>
    <row r="81858" spans="1:5" x14ac:dyDescent="0.3">
      <c r="A81858">
        <v>4</v>
      </c>
      <c r="B81858">
        <v>1468145440</v>
      </c>
      <c r="C81858" t="s">
        <v>56591</v>
      </c>
      <c r="D81858" t="s">
        <v>159743</v>
      </c>
      <c r="E81858" t="s">
        <v>294634</v>
      </c>
    </row>
    <row r="81859" spans="1:5" x14ac:dyDescent="0.3">
      <c r="A81859">
        <v>4</v>
      </c>
      <c r="B81859">
        <v>1468145454</v>
      </c>
      <c r="C81859" t="s">
        <v>56592</v>
      </c>
      <c r="D81859" t="s">
        <v>159735</v>
      </c>
      <c r="E81859" t="s">
        <v>294635</v>
      </c>
    </row>
    <row r="81860" spans="1:5" x14ac:dyDescent="0.3">
      <c r="A81860">
        <v>4</v>
      </c>
      <c r="B81860">
        <v>1468145467</v>
      </c>
      <c r="C81860" t="s">
        <v>56592</v>
      </c>
      <c r="D81860" t="s">
        <v>159744</v>
      </c>
      <c r="E81860" t="s">
        <v>294636</v>
      </c>
    </row>
    <row r="81861" spans="1:5" x14ac:dyDescent="0.3">
      <c r="A81861">
        <v>4</v>
      </c>
      <c r="B81861">
        <v>1468145471</v>
      </c>
      <c r="C81861" t="s">
        <v>56592</v>
      </c>
      <c r="D81861" t="s">
        <v>130187</v>
      </c>
      <c r="E81861" t="s">
        <v>294637</v>
      </c>
    </row>
    <row r="81862" spans="1:5" x14ac:dyDescent="0.3">
      <c r="A81862">
        <v>4</v>
      </c>
      <c r="B81862">
        <v>1468145503</v>
      </c>
      <c r="C81862" t="s">
        <v>56593</v>
      </c>
      <c r="D81862" t="s">
        <v>159745</v>
      </c>
      <c r="E81862" t="s">
        <v>294638</v>
      </c>
    </row>
    <row r="81863" spans="1:5" x14ac:dyDescent="0.3">
      <c r="A81863">
        <v>4</v>
      </c>
      <c r="B81863">
        <v>1468145515</v>
      </c>
      <c r="C81863" t="s">
        <v>56593</v>
      </c>
      <c r="D81863" t="s">
        <v>159746</v>
      </c>
      <c r="E81863" t="s">
        <v>294639</v>
      </c>
    </row>
    <row r="81864" spans="1:5" x14ac:dyDescent="0.3">
      <c r="A81864">
        <v>4</v>
      </c>
      <c r="B81864">
        <v>1468145550</v>
      </c>
      <c r="C81864" t="s">
        <v>56594</v>
      </c>
      <c r="D81864" t="s">
        <v>159747</v>
      </c>
      <c r="E81864" t="s">
        <v>294640</v>
      </c>
    </row>
    <row r="81865" spans="1:5" x14ac:dyDescent="0.3">
      <c r="A81865">
        <v>4</v>
      </c>
      <c r="B81865">
        <v>1468145564</v>
      </c>
      <c r="C81865" t="s">
        <v>56594</v>
      </c>
      <c r="D81865" t="s">
        <v>159748</v>
      </c>
      <c r="E81865" t="s">
        <v>294641</v>
      </c>
    </row>
    <row r="81866" spans="1:5" x14ac:dyDescent="0.3">
      <c r="A81866">
        <v>4</v>
      </c>
      <c r="B81866">
        <v>1468145626</v>
      </c>
      <c r="C81866" t="s">
        <v>56595</v>
      </c>
      <c r="D81866" t="s">
        <v>139201</v>
      </c>
      <c r="E81866" t="s">
        <v>294642</v>
      </c>
    </row>
    <row r="81867" spans="1:5" x14ac:dyDescent="0.3">
      <c r="A81867">
        <v>4</v>
      </c>
      <c r="B81867">
        <v>1468145639</v>
      </c>
      <c r="C81867" t="s">
        <v>56595</v>
      </c>
      <c r="D81867" t="s">
        <v>159749</v>
      </c>
      <c r="E81867" t="s">
        <v>294643</v>
      </c>
    </row>
    <row r="81868" spans="1:5" x14ac:dyDescent="0.3">
      <c r="A81868">
        <v>4</v>
      </c>
      <c r="B81868">
        <v>1468145724</v>
      </c>
      <c r="C81868" t="s">
        <v>56596</v>
      </c>
      <c r="D81868" t="s">
        <v>159750</v>
      </c>
      <c r="E81868" t="s">
        <v>294644</v>
      </c>
    </row>
    <row r="81869" spans="1:5" x14ac:dyDescent="0.3">
      <c r="A81869">
        <v>4</v>
      </c>
      <c r="B81869">
        <v>1468145736</v>
      </c>
      <c r="C81869" t="s">
        <v>56596</v>
      </c>
      <c r="D81869" t="s">
        <v>159751</v>
      </c>
      <c r="E81869" t="s">
        <v>294645</v>
      </c>
    </row>
    <row r="81870" spans="1:5" x14ac:dyDescent="0.3">
      <c r="A81870">
        <v>4</v>
      </c>
      <c r="B81870">
        <v>1468145746</v>
      </c>
      <c r="C81870" t="s">
        <v>56596</v>
      </c>
      <c r="D81870" t="s">
        <v>159752</v>
      </c>
      <c r="E81870" t="s">
        <v>294646</v>
      </c>
    </row>
    <row r="81871" spans="1:5" x14ac:dyDescent="0.3">
      <c r="A81871">
        <v>4</v>
      </c>
      <c r="B81871">
        <v>1468145749</v>
      </c>
      <c r="C81871" t="s">
        <v>56596</v>
      </c>
      <c r="D81871" t="s">
        <v>159753</v>
      </c>
      <c r="E81871" t="s">
        <v>294647</v>
      </c>
    </row>
    <row r="81872" spans="1:5" x14ac:dyDescent="0.3">
      <c r="A81872">
        <v>4</v>
      </c>
      <c r="B81872">
        <v>1468145753</v>
      </c>
      <c r="C81872" t="s">
        <v>56596</v>
      </c>
      <c r="D81872" t="s">
        <v>159754</v>
      </c>
      <c r="E81872" t="s">
        <v>294648</v>
      </c>
    </row>
    <row r="81873" spans="1:5" x14ac:dyDescent="0.3">
      <c r="A81873">
        <v>4</v>
      </c>
      <c r="B81873">
        <v>1468145805</v>
      </c>
      <c r="C81873" t="s">
        <v>56597</v>
      </c>
      <c r="D81873" t="s">
        <v>134643</v>
      </c>
      <c r="E81873" t="s">
        <v>294649</v>
      </c>
    </row>
    <row r="81874" spans="1:5" x14ac:dyDescent="0.3">
      <c r="A81874">
        <v>4</v>
      </c>
      <c r="B81874">
        <v>1468145813</v>
      </c>
      <c r="C81874" t="s">
        <v>56598</v>
      </c>
      <c r="D81874" t="s">
        <v>159755</v>
      </c>
      <c r="E81874" t="s">
        <v>294650</v>
      </c>
    </row>
    <row r="81875" spans="1:5" x14ac:dyDescent="0.3">
      <c r="A81875">
        <v>4</v>
      </c>
      <c r="B81875">
        <v>1468145877</v>
      </c>
      <c r="C81875" t="s">
        <v>56599</v>
      </c>
      <c r="D81875" t="s">
        <v>159756</v>
      </c>
      <c r="E81875" t="s">
        <v>294651</v>
      </c>
    </row>
    <row r="81876" spans="1:5" x14ac:dyDescent="0.3">
      <c r="A81876">
        <v>4</v>
      </c>
      <c r="B81876">
        <v>1468145941</v>
      </c>
      <c r="C81876" t="s">
        <v>56600</v>
      </c>
      <c r="D81876" t="s">
        <v>159757</v>
      </c>
      <c r="E81876" t="s">
        <v>294652</v>
      </c>
    </row>
    <row r="81877" spans="1:5" x14ac:dyDescent="0.3">
      <c r="A81877">
        <v>4</v>
      </c>
      <c r="B81877">
        <v>1468145949</v>
      </c>
      <c r="C81877" t="s">
        <v>56600</v>
      </c>
      <c r="D81877" t="s">
        <v>158802</v>
      </c>
      <c r="E81877" t="s">
        <v>294653</v>
      </c>
    </row>
    <row r="81878" spans="1:5" x14ac:dyDescent="0.3">
      <c r="A81878">
        <v>4</v>
      </c>
      <c r="B81878">
        <v>1468145953</v>
      </c>
      <c r="C81878" t="s">
        <v>56600</v>
      </c>
      <c r="D81878" t="s">
        <v>159758</v>
      </c>
      <c r="E81878" t="s">
        <v>294654</v>
      </c>
    </row>
    <row r="81879" spans="1:5" x14ac:dyDescent="0.3">
      <c r="A81879">
        <v>4</v>
      </c>
      <c r="B81879">
        <v>1468145957</v>
      </c>
      <c r="C81879" t="s">
        <v>56601</v>
      </c>
      <c r="D81879" t="s">
        <v>120723</v>
      </c>
      <c r="E81879" t="s">
        <v>294655</v>
      </c>
    </row>
    <row r="81880" spans="1:5" x14ac:dyDescent="0.3">
      <c r="A81880">
        <v>4</v>
      </c>
      <c r="B81880">
        <v>1468145979</v>
      </c>
      <c r="C81880" t="s">
        <v>56601</v>
      </c>
      <c r="D81880" t="s">
        <v>159759</v>
      </c>
      <c r="E81880" t="s">
        <v>294656</v>
      </c>
    </row>
    <row r="81881" spans="1:5" x14ac:dyDescent="0.3">
      <c r="A81881">
        <v>4</v>
      </c>
      <c r="B81881">
        <v>1468145991</v>
      </c>
      <c r="C81881" t="s">
        <v>56601</v>
      </c>
      <c r="D81881" t="s">
        <v>159760</v>
      </c>
      <c r="E81881" t="s">
        <v>294657</v>
      </c>
    </row>
    <row r="81882" spans="1:5" x14ac:dyDescent="0.3">
      <c r="A81882">
        <v>4</v>
      </c>
      <c r="B81882">
        <v>1468146016</v>
      </c>
      <c r="C81882" t="s">
        <v>56602</v>
      </c>
      <c r="D81882" t="s">
        <v>159761</v>
      </c>
      <c r="E81882" t="s">
        <v>294658</v>
      </c>
    </row>
    <row r="81883" spans="1:5" x14ac:dyDescent="0.3">
      <c r="A81883">
        <v>4</v>
      </c>
      <c r="B81883">
        <v>1468146063</v>
      </c>
      <c r="C81883" t="s">
        <v>56602</v>
      </c>
      <c r="D81883" t="s">
        <v>159527</v>
      </c>
      <c r="E81883" t="s">
        <v>294659</v>
      </c>
    </row>
    <row r="81884" spans="1:5" x14ac:dyDescent="0.3">
      <c r="A81884">
        <v>4</v>
      </c>
      <c r="B81884">
        <v>1468146148</v>
      </c>
      <c r="C81884" t="s">
        <v>56603</v>
      </c>
      <c r="D81884" t="s">
        <v>159762</v>
      </c>
      <c r="E81884" t="s">
        <v>294660</v>
      </c>
    </row>
    <row r="81885" spans="1:5" x14ac:dyDescent="0.3">
      <c r="A81885">
        <v>4</v>
      </c>
      <c r="B81885">
        <v>1468146156</v>
      </c>
      <c r="C81885" t="s">
        <v>56604</v>
      </c>
      <c r="D81885" t="s">
        <v>159763</v>
      </c>
      <c r="E81885" t="s">
        <v>294661</v>
      </c>
    </row>
    <row r="81886" spans="1:5" x14ac:dyDescent="0.3">
      <c r="A81886">
        <v>4</v>
      </c>
      <c r="B81886">
        <v>1468146242</v>
      </c>
      <c r="C81886" t="s">
        <v>56605</v>
      </c>
      <c r="D81886" t="s">
        <v>159764</v>
      </c>
      <c r="E81886" t="s">
        <v>294662</v>
      </c>
    </row>
    <row r="81887" spans="1:5" x14ac:dyDescent="0.3">
      <c r="A81887">
        <v>4</v>
      </c>
      <c r="B81887">
        <v>1468146295</v>
      </c>
      <c r="C81887" t="s">
        <v>56606</v>
      </c>
      <c r="D81887" t="s">
        <v>159765</v>
      </c>
      <c r="E81887" t="s">
        <v>294663</v>
      </c>
    </row>
    <row r="81888" spans="1:5" x14ac:dyDescent="0.3">
      <c r="A81888">
        <v>4</v>
      </c>
      <c r="B81888">
        <v>1468146334</v>
      </c>
      <c r="C81888" t="s">
        <v>56606</v>
      </c>
      <c r="D81888" t="s">
        <v>159766</v>
      </c>
      <c r="E81888" t="s">
        <v>294664</v>
      </c>
    </row>
    <row r="81889" spans="1:5" x14ac:dyDescent="0.3">
      <c r="A81889">
        <v>4</v>
      </c>
      <c r="B81889">
        <v>1468146360</v>
      </c>
      <c r="C81889" t="s">
        <v>56607</v>
      </c>
      <c r="D81889" t="s">
        <v>159767</v>
      </c>
      <c r="E81889" t="s">
        <v>294665</v>
      </c>
    </row>
    <row r="81890" spans="1:5" x14ac:dyDescent="0.3">
      <c r="A81890">
        <v>4</v>
      </c>
      <c r="B81890">
        <v>1468146477</v>
      </c>
      <c r="C81890" t="s">
        <v>56608</v>
      </c>
      <c r="D81890" t="s">
        <v>159768</v>
      </c>
      <c r="E81890" t="s">
        <v>294666</v>
      </c>
    </row>
    <row r="81891" spans="1:5" x14ac:dyDescent="0.3">
      <c r="A81891">
        <v>4</v>
      </c>
      <c r="B81891">
        <v>1468146484</v>
      </c>
      <c r="C81891" t="s">
        <v>56609</v>
      </c>
      <c r="D81891" t="s">
        <v>159769</v>
      </c>
      <c r="E81891" t="s">
        <v>294667</v>
      </c>
    </row>
    <row r="81892" spans="1:5" x14ac:dyDescent="0.3">
      <c r="A81892">
        <v>4</v>
      </c>
      <c r="B81892">
        <v>1468146630</v>
      </c>
      <c r="C81892" t="s">
        <v>56610</v>
      </c>
      <c r="D81892" t="s">
        <v>159770</v>
      </c>
      <c r="E81892" t="s">
        <v>294668</v>
      </c>
    </row>
    <row r="81893" spans="1:5" x14ac:dyDescent="0.3">
      <c r="A81893">
        <v>4</v>
      </c>
      <c r="B81893">
        <v>1468146641</v>
      </c>
      <c r="C81893" t="s">
        <v>56611</v>
      </c>
      <c r="D81893" t="s">
        <v>159771</v>
      </c>
      <c r="E81893" t="s">
        <v>294669</v>
      </c>
    </row>
    <row r="81894" spans="1:5" x14ac:dyDescent="0.3">
      <c r="A81894">
        <v>4</v>
      </c>
      <c r="B81894">
        <v>1468146695</v>
      </c>
      <c r="C81894" t="s">
        <v>56612</v>
      </c>
      <c r="D81894" t="s">
        <v>147999</v>
      </c>
      <c r="E81894" t="s">
        <v>294670</v>
      </c>
    </row>
    <row r="81895" spans="1:5" x14ac:dyDescent="0.3">
      <c r="A81895">
        <v>4</v>
      </c>
      <c r="B81895">
        <v>1468146705</v>
      </c>
      <c r="C81895" t="s">
        <v>56613</v>
      </c>
      <c r="D81895" t="s">
        <v>140309</v>
      </c>
      <c r="E81895" t="s">
        <v>294671</v>
      </c>
    </row>
    <row r="81896" spans="1:5" x14ac:dyDescent="0.3">
      <c r="A81896">
        <v>4</v>
      </c>
      <c r="B81896">
        <v>1468146710</v>
      </c>
      <c r="C81896" t="s">
        <v>56612</v>
      </c>
      <c r="D81896" t="s">
        <v>159772</v>
      </c>
      <c r="E81896" t="s">
        <v>294672</v>
      </c>
    </row>
    <row r="81897" spans="1:5" x14ac:dyDescent="0.3">
      <c r="A81897">
        <v>4</v>
      </c>
      <c r="B81897">
        <v>1468146728</v>
      </c>
      <c r="C81897" t="s">
        <v>56614</v>
      </c>
      <c r="D81897" t="s">
        <v>159773</v>
      </c>
      <c r="E81897" t="s">
        <v>294673</v>
      </c>
    </row>
    <row r="81898" spans="1:5" x14ac:dyDescent="0.3">
      <c r="A81898">
        <v>4</v>
      </c>
      <c r="B81898">
        <v>1468146730</v>
      </c>
      <c r="C81898" t="s">
        <v>56614</v>
      </c>
      <c r="D81898" t="s">
        <v>159774</v>
      </c>
      <c r="E81898" t="s">
        <v>294674</v>
      </c>
    </row>
    <row r="81899" spans="1:5" x14ac:dyDescent="0.3">
      <c r="A81899">
        <v>4</v>
      </c>
      <c r="B81899">
        <v>1468146731</v>
      </c>
      <c r="C81899" t="s">
        <v>56614</v>
      </c>
      <c r="D81899" t="s">
        <v>159775</v>
      </c>
      <c r="E81899" t="s">
        <v>294675</v>
      </c>
    </row>
    <row r="81900" spans="1:5" x14ac:dyDescent="0.3">
      <c r="A81900">
        <v>4</v>
      </c>
      <c r="B81900">
        <v>1468146843</v>
      </c>
      <c r="C81900" t="s">
        <v>56615</v>
      </c>
      <c r="D81900" t="s">
        <v>159776</v>
      </c>
      <c r="E81900" t="s">
        <v>294676</v>
      </c>
    </row>
    <row r="81901" spans="1:5" x14ac:dyDescent="0.3">
      <c r="A81901">
        <v>4</v>
      </c>
      <c r="B81901">
        <v>1468146851</v>
      </c>
      <c r="C81901" t="s">
        <v>56615</v>
      </c>
      <c r="D81901" t="s">
        <v>159777</v>
      </c>
      <c r="E81901" t="s">
        <v>294677</v>
      </c>
    </row>
    <row r="81902" spans="1:5" x14ac:dyDescent="0.3">
      <c r="A81902">
        <v>4</v>
      </c>
      <c r="B81902">
        <v>1468146887</v>
      </c>
      <c r="C81902" t="s">
        <v>56616</v>
      </c>
      <c r="D81902" t="s">
        <v>159400</v>
      </c>
      <c r="E81902" t="s">
        <v>294678</v>
      </c>
    </row>
    <row r="81903" spans="1:5" x14ac:dyDescent="0.3">
      <c r="A81903">
        <v>4</v>
      </c>
      <c r="B81903">
        <v>1468146891</v>
      </c>
      <c r="C81903" t="s">
        <v>56616</v>
      </c>
      <c r="D81903" t="s">
        <v>159778</v>
      </c>
      <c r="E81903" t="s">
        <v>294679</v>
      </c>
    </row>
    <row r="81904" spans="1:5" x14ac:dyDescent="0.3">
      <c r="A81904">
        <v>4</v>
      </c>
      <c r="B81904">
        <v>1468146964</v>
      </c>
      <c r="C81904" t="s">
        <v>56617</v>
      </c>
      <c r="D81904" t="s">
        <v>95620</v>
      </c>
      <c r="E81904" t="s">
        <v>294680</v>
      </c>
    </row>
    <row r="81905" spans="1:5" x14ac:dyDescent="0.3">
      <c r="A81905">
        <v>4</v>
      </c>
      <c r="B81905">
        <v>1468147005</v>
      </c>
      <c r="C81905" t="s">
        <v>56617</v>
      </c>
      <c r="D81905" t="s">
        <v>159779</v>
      </c>
      <c r="E81905" t="s">
        <v>294681</v>
      </c>
    </row>
    <row r="81906" spans="1:5" x14ac:dyDescent="0.3">
      <c r="A81906">
        <v>4</v>
      </c>
      <c r="B81906">
        <v>1468147031</v>
      </c>
      <c r="C81906" t="s">
        <v>56618</v>
      </c>
      <c r="D81906" t="s">
        <v>152602</v>
      </c>
      <c r="E81906" t="s">
        <v>294682</v>
      </c>
    </row>
    <row r="81907" spans="1:5" x14ac:dyDescent="0.3">
      <c r="A81907">
        <v>4</v>
      </c>
      <c r="B81907">
        <v>1468147100</v>
      </c>
      <c r="C81907" t="s">
        <v>56619</v>
      </c>
      <c r="D81907" t="s">
        <v>135240</v>
      </c>
      <c r="E81907" t="s">
        <v>294683</v>
      </c>
    </row>
    <row r="81908" spans="1:5" x14ac:dyDescent="0.3">
      <c r="A81908">
        <v>4</v>
      </c>
      <c r="B81908">
        <v>1468147165</v>
      </c>
      <c r="C81908" t="s">
        <v>56620</v>
      </c>
      <c r="D81908" t="s">
        <v>159780</v>
      </c>
      <c r="E81908" t="s">
        <v>294684</v>
      </c>
    </row>
    <row r="81909" spans="1:5" x14ac:dyDescent="0.3">
      <c r="A81909">
        <v>4</v>
      </c>
      <c r="B81909">
        <v>1468147189</v>
      </c>
      <c r="C81909" t="s">
        <v>56620</v>
      </c>
      <c r="D81909" t="s">
        <v>159781</v>
      </c>
      <c r="E81909" t="s">
        <v>294685</v>
      </c>
    </row>
    <row r="81910" spans="1:5" x14ac:dyDescent="0.3">
      <c r="A81910">
        <v>4</v>
      </c>
      <c r="B81910">
        <v>1468147238</v>
      </c>
      <c r="C81910" t="s">
        <v>56621</v>
      </c>
      <c r="D81910" t="s">
        <v>159782</v>
      </c>
      <c r="E81910" t="s">
        <v>294686</v>
      </c>
    </row>
    <row r="81911" spans="1:5" x14ac:dyDescent="0.3">
      <c r="A81911">
        <v>4</v>
      </c>
      <c r="B81911">
        <v>1468147275</v>
      </c>
      <c r="C81911" t="s">
        <v>56621</v>
      </c>
      <c r="D81911" t="s">
        <v>159765</v>
      </c>
      <c r="E81911" t="s">
        <v>294687</v>
      </c>
    </row>
    <row r="81912" spans="1:5" x14ac:dyDescent="0.3">
      <c r="A81912">
        <v>4</v>
      </c>
      <c r="B81912">
        <v>1468147281</v>
      </c>
      <c r="C81912" t="s">
        <v>56621</v>
      </c>
      <c r="D81912" t="s">
        <v>159783</v>
      </c>
      <c r="E81912" t="s">
        <v>294688</v>
      </c>
    </row>
    <row r="81913" spans="1:5" x14ac:dyDescent="0.3">
      <c r="A81913">
        <v>4</v>
      </c>
      <c r="B81913">
        <v>1468147305</v>
      </c>
      <c r="C81913" t="s">
        <v>56622</v>
      </c>
      <c r="D81913" t="s">
        <v>159784</v>
      </c>
      <c r="E81913" t="s">
        <v>294689</v>
      </c>
    </row>
    <row r="81914" spans="1:5" x14ac:dyDescent="0.3">
      <c r="A81914">
        <v>4</v>
      </c>
      <c r="B81914">
        <v>1468147480</v>
      </c>
      <c r="C81914" t="s">
        <v>56623</v>
      </c>
      <c r="D81914" t="s">
        <v>159785</v>
      </c>
      <c r="E81914" t="s">
        <v>294690</v>
      </c>
    </row>
    <row r="81915" spans="1:5" x14ac:dyDescent="0.3">
      <c r="A81915">
        <v>4</v>
      </c>
      <c r="B81915">
        <v>1468147495</v>
      </c>
      <c r="C81915" t="s">
        <v>56623</v>
      </c>
      <c r="D81915" t="s">
        <v>142757</v>
      </c>
      <c r="E81915" t="s">
        <v>294691</v>
      </c>
    </row>
    <row r="81916" spans="1:5" x14ac:dyDescent="0.3">
      <c r="A81916">
        <v>4</v>
      </c>
      <c r="B81916">
        <v>1468147613</v>
      </c>
      <c r="C81916" t="s">
        <v>56624</v>
      </c>
      <c r="D81916" t="s">
        <v>159367</v>
      </c>
      <c r="E81916" t="s">
        <v>294692</v>
      </c>
    </row>
    <row r="81917" spans="1:5" x14ac:dyDescent="0.3">
      <c r="A81917">
        <v>4</v>
      </c>
      <c r="B81917">
        <v>1468147625</v>
      </c>
      <c r="C81917" t="s">
        <v>56624</v>
      </c>
      <c r="D81917" t="s">
        <v>159786</v>
      </c>
      <c r="E81917" t="s">
        <v>294693</v>
      </c>
    </row>
    <row r="81918" spans="1:5" x14ac:dyDescent="0.3">
      <c r="A81918">
        <v>4</v>
      </c>
      <c r="B81918">
        <v>1468147676</v>
      </c>
      <c r="C81918" t="s">
        <v>56625</v>
      </c>
      <c r="D81918" t="s">
        <v>159787</v>
      </c>
      <c r="E81918" t="s">
        <v>294694</v>
      </c>
    </row>
    <row r="81919" spans="1:5" x14ac:dyDescent="0.3">
      <c r="A81919">
        <v>4</v>
      </c>
      <c r="B81919">
        <v>1468147680</v>
      </c>
      <c r="C81919" t="s">
        <v>56625</v>
      </c>
      <c r="D81919" t="s">
        <v>159788</v>
      </c>
      <c r="E81919" t="s">
        <v>294695</v>
      </c>
    </row>
    <row r="81920" spans="1:5" x14ac:dyDescent="0.3">
      <c r="A81920">
        <v>4</v>
      </c>
      <c r="B81920">
        <v>1468147729</v>
      </c>
      <c r="C81920" t="s">
        <v>56626</v>
      </c>
      <c r="D81920" t="s">
        <v>146479</v>
      </c>
      <c r="E81920" t="s">
        <v>294696</v>
      </c>
    </row>
    <row r="81921" spans="1:5" x14ac:dyDescent="0.3">
      <c r="A81921">
        <v>4</v>
      </c>
      <c r="B81921">
        <v>1468147743</v>
      </c>
      <c r="C81921" t="s">
        <v>56626</v>
      </c>
      <c r="D81921" t="s">
        <v>159292</v>
      </c>
      <c r="E81921" t="s">
        <v>294697</v>
      </c>
    </row>
    <row r="81922" spans="1:5" x14ac:dyDescent="0.3">
      <c r="A81922">
        <v>4</v>
      </c>
      <c r="B81922">
        <v>1468147746</v>
      </c>
      <c r="C81922" t="s">
        <v>56626</v>
      </c>
      <c r="D81922" t="s">
        <v>159789</v>
      </c>
      <c r="E81922" t="s">
        <v>294698</v>
      </c>
    </row>
    <row r="81923" spans="1:5" x14ac:dyDescent="0.3">
      <c r="A81923">
        <v>4</v>
      </c>
      <c r="B81923">
        <v>1468147761</v>
      </c>
      <c r="C81923" t="s">
        <v>56627</v>
      </c>
      <c r="D81923" t="s">
        <v>159093</v>
      </c>
      <c r="E81923" t="s">
        <v>294699</v>
      </c>
    </row>
    <row r="81924" spans="1:5" x14ac:dyDescent="0.3">
      <c r="A81924">
        <v>4</v>
      </c>
      <c r="B81924">
        <v>1468147846</v>
      </c>
      <c r="C81924" t="s">
        <v>56628</v>
      </c>
      <c r="D81924" t="s">
        <v>159790</v>
      </c>
      <c r="E81924" t="s">
        <v>294700</v>
      </c>
    </row>
    <row r="81925" spans="1:5" x14ac:dyDescent="0.3">
      <c r="A81925">
        <v>4</v>
      </c>
      <c r="B81925">
        <v>1468147920</v>
      </c>
      <c r="C81925" t="s">
        <v>56629</v>
      </c>
      <c r="D81925" t="s">
        <v>159791</v>
      </c>
      <c r="E81925" t="s">
        <v>294701</v>
      </c>
    </row>
    <row r="81926" spans="1:5" x14ac:dyDescent="0.3">
      <c r="A81926">
        <v>4</v>
      </c>
      <c r="B81926">
        <v>1468147993</v>
      </c>
      <c r="C81926" t="s">
        <v>56630</v>
      </c>
      <c r="D81926" t="s">
        <v>159792</v>
      </c>
      <c r="E81926" t="s">
        <v>294702</v>
      </c>
    </row>
    <row r="81927" spans="1:5" x14ac:dyDescent="0.3">
      <c r="A81927">
        <v>4</v>
      </c>
      <c r="B81927">
        <v>1468148003</v>
      </c>
      <c r="C81927" t="s">
        <v>56630</v>
      </c>
      <c r="D81927" t="s">
        <v>159793</v>
      </c>
      <c r="E81927" t="s">
        <v>294703</v>
      </c>
    </row>
    <row r="81928" spans="1:5" x14ac:dyDescent="0.3">
      <c r="A81928">
        <v>4</v>
      </c>
      <c r="B81928">
        <v>1468148052</v>
      </c>
      <c r="C81928" t="s">
        <v>56631</v>
      </c>
      <c r="D81928" t="s">
        <v>159794</v>
      </c>
      <c r="E81928" t="s">
        <v>294704</v>
      </c>
    </row>
    <row r="81929" spans="1:5" x14ac:dyDescent="0.3">
      <c r="A81929">
        <v>4</v>
      </c>
      <c r="B81929">
        <v>1468148146</v>
      </c>
      <c r="C81929" t="s">
        <v>56632</v>
      </c>
      <c r="D81929" t="s">
        <v>151359</v>
      </c>
      <c r="E81929" t="s">
        <v>294705</v>
      </c>
    </row>
    <row r="81930" spans="1:5" x14ac:dyDescent="0.3">
      <c r="A81930">
        <v>4</v>
      </c>
      <c r="B81930">
        <v>1468148192</v>
      </c>
      <c r="C81930" t="s">
        <v>56633</v>
      </c>
      <c r="D81930" t="s">
        <v>99076</v>
      </c>
      <c r="E81930" t="s">
        <v>294706</v>
      </c>
    </row>
    <row r="81931" spans="1:5" x14ac:dyDescent="0.3">
      <c r="A81931">
        <v>4</v>
      </c>
      <c r="B81931">
        <v>1468148372</v>
      </c>
      <c r="C81931" t="s">
        <v>56634</v>
      </c>
      <c r="D81931" t="s">
        <v>159795</v>
      </c>
      <c r="E81931" t="s">
        <v>294707</v>
      </c>
    </row>
    <row r="81932" spans="1:5" x14ac:dyDescent="0.3">
      <c r="A81932">
        <v>4</v>
      </c>
      <c r="B81932">
        <v>1468148437</v>
      </c>
      <c r="C81932" t="s">
        <v>56635</v>
      </c>
      <c r="D81932" t="s">
        <v>159796</v>
      </c>
      <c r="E81932" t="s">
        <v>294708</v>
      </c>
    </row>
    <row r="81933" spans="1:5" x14ac:dyDescent="0.3">
      <c r="A81933">
        <v>4</v>
      </c>
      <c r="B81933">
        <v>1468148481</v>
      </c>
      <c r="C81933" t="s">
        <v>56636</v>
      </c>
      <c r="D81933" t="s">
        <v>159797</v>
      </c>
      <c r="E81933" t="s">
        <v>294709</v>
      </c>
    </row>
    <row r="81934" spans="1:5" x14ac:dyDescent="0.3">
      <c r="A81934">
        <v>4</v>
      </c>
      <c r="B81934">
        <v>1468148486</v>
      </c>
      <c r="C81934" t="s">
        <v>56636</v>
      </c>
      <c r="D81934" t="s">
        <v>159798</v>
      </c>
      <c r="E81934" t="s">
        <v>294710</v>
      </c>
    </row>
    <row r="81935" spans="1:5" x14ac:dyDescent="0.3">
      <c r="A81935">
        <v>4</v>
      </c>
      <c r="B81935">
        <v>1468148536</v>
      </c>
      <c r="C81935" t="s">
        <v>56636</v>
      </c>
      <c r="D81935" t="s">
        <v>159799</v>
      </c>
      <c r="E81935" t="s">
        <v>294711</v>
      </c>
    </row>
    <row r="81936" spans="1:5" x14ac:dyDescent="0.3">
      <c r="A81936">
        <v>4</v>
      </c>
      <c r="B81936">
        <v>1468148628</v>
      </c>
      <c r="C81936" t="s">
        <v>56637</v>
      </c>
      <c r="D81936" t="s">
        <v>159800</v>
      </c>
      <c r="E81936" t="s">
        <v>294712</v>
      </c>
    </row>
    <row r="81937" spans="1:5" x14ac:dyDescent="0.3">
      <c r="A81937">
        <v>4</v>
      </c>
      <c r="B81937">
        <v>1468160922</v>
      </c>
      <c r="C81937" t="s">
        <v>56638</v>
      </c>
      <c r="D81937" t="s">
        <v>159801</v>
      </c>
      <c r="E81937" t="s">
        <v>294713</v>
      </c>
    </row>
    <row r="81938" spans="1:5" x14ac:dyDescent="0.3">
      <c r="A81938">
        <v>4</v>
      </c>
      <c r="B81938">
        <v>1468160960</v>
      </c>
      <c r="C81938" t="s">
        <v>56639</v>
      </c>
      <c r="D81938" t="s">
        <v>159802</v>
      </c>
      <c r="E81938" t="s">
        <v>294714</v>
      </c>
    </row>
    <row r="81939" spans="1:5" x14ac:dyDescent="0.3">
      <c r="A81939">
        <v>4</v>
      </c>
      <c r="B81939">
        <v>1468161022</v>
      </c>
      <c r="C81939" t="s">
        <v>56640</v>
      </c>
      <c r="D81939" t="s">
        <v>159803</v>
      </c>
      <c r="E81939" t="s">
        <v>294715</v>
      </c>
    </row>
    <row r="81940" spans="1:5" x14ac:dyDescent="0.3">
      <c r="A81940">
        <v>4</v>
      </c>
      <c r="B81940">
        <v>1468161057</v>
      </c>
      <c r="C81940" t="s">
        <v>56640</v>
      </c>
      <c r="D81940" t="s">
        <v>159804</v>
      </c>
      <c r="E81940" t="s">
        <v>294716</v>
      </c>
    </row>
    <row r="81941" spans="1:5" x14ac:dyDescent="0.3">
      <c r="A81941">
        <v>4</v>
      </c>
      <c r="B81941">
        <v>1468161089</v>
      </c>
      <c r="C81941" t="s">
        <v>56641</v>
      </c>
      <c r="D81941" t="s">
        <v>159805</v>
      </c>
      <c r="E81941" t="s">
        <v>294717</v>
      </c>
    </row>
    <row r="81942" spans="1:5" x14ac:dyDescent="0.3">
      <c r="A81942">
        <v>4</v>
      </c>
      <c r="B81942">
        <v>1468161103</v>
      </c>
      <c r="C81942" t="s">
        <v>56641</v>
      </c>
      <c r="D81942" t="s">
        <v>159806</v>
      </c>
      <c r="E81942" t="s">
        <v>294718</v>
      </c>
    </row>
    <row r="81943" spans="1:5" x14ac:dyDescent="0.3">
      <c r="A81943">
        <v>4</v>
      </c>
      <c r="B81943">
        <v>1468161141</v>
      </c>
      <c r="C81943" t="s">
        <v>56642</v>
      </c>
      <c r="D81943" t="s">
        <v>159807</v>
      </c>
      <c r="E81943" t="s">
        <v>294719</v>
      </c>
    </row>
    <row r="81944" spans="1:5" x14ac:dyDescent="0.3">
      <c r="A81944">
        <v>4</v>
      </c>
      <c r="B81944">
        <v>1468161146</v>
      </c>
      <c r="C81944" t="s">
        <v>56642</v>
      </c>
      <c r="D81944" t="s">
        <v>159808</v>
      </c>
      <c r="E81944" t="s">
        <v>294720</v>
      </c>
    </row>
    <row r="81945" spans="1:5" x14ac:dyDescent="0.3">
      <c r="A81945">
        <v>4</v>
      </c>
      <c r="B81945">
        <v>1468161172</v>
      </c>
      <c r="C81945" t="s">
        <v>56643</v>
      </c>
      <c r="D81945" t="s">
        <v>159809</v>
      </c>
      <c r="E81945" t="s">
        <v>294721</v>
      </c>
    </row>
    <row r="81946" spans="1:5" x14ac:dyDescent="0.3">
      <c r="A81946">
        <v>4</v>
      </c>
      <c r="B81946">
        <v>1468161202</v>
      </c>
      <c r="C81946" t="s">
        <v>56643</v>
      </c>
      <c r="D81946" t="s">
        <v>159810</v>
      </c>
      <c r="E81946" t="s">
        <v>294722</v>
      </c>
    </row>
    <row r="81947" spans="1:5" x14ac:dyDescent="0.3">
      <c r="A81947">
        <v>4</v>
      </c>
      <c r="B81947">
        <v>1468161232</v>
      </c>
      <c r="C81947" t="s">
        <v>56644</v>
      </c>
      <c r="D81947" t="s">
        <v>159811</v>
      </c>
      <c r="E81947" t="s">
        <v>294723</v>
      </c>
    </row>
    <row r="81948" spans="1:5" x14ac:dyDescent="0.3">
      <c r="A81948">
        <v>4</v>
      </c>
      <c r="B81948">
        <v>1468161238</v>
      </c>
      <c r="C81948" t="s">
        <v>56644</v>
      </c>
      <c r="D81948" t="s">
        <v>159812</v>
      </c>
      <c r="E81948" t="s">
        <v>294724</v>
      </c>
    </row>
    <row r="81949" spans="1:5" x14ac:dyDescent="0.3">
      <c r="A81949">
        <v>4</v>
      </c>
      <c r="B81949">
        <v>1468161240</v>
      </c>
      <c r="C81949" t="s">
        <v>56645</v>
      </c>
      <c r="D81949" t="s">
        <v>159813</v>
      </c>
      <c r="E81949" t="s">
        <v>294725</v>
      </c>
    </row>
    <row r="81950" spans="1:5" x14ac:dyDescent="0.3">
      <c r="A81950">
        <v>4</v>
      </c>
      <c r="B81950">
        <v>1468161264</v>
      </c>
      <c r="C81950" t="s">
        <v>56645</v>
      </c>
      <c r="D81950" t="s">
        <v>159814</v>
      </c>
      <c r="E81950" t="s">
        <v>294726</v>
      </c>
    </row>
    <row r="81951" spans="1:5" x14ac:dyDescent="0.3">
      <c r="A81951">
        <v>4</v>
      </c>
      <c r="B81951">
        <v>1468161307</v>
      </c>
      <c r="C81951" t="s">
        <v>56645</v>
      </c>
      <c r="D81951" t="s">
        <v>159815</v>
      </c>
      <c r="E81951" t="s">
        <v>294727</v>
      </c>
    </row>
    <row r="81952" spans="1:5" x14ac:dyDescent="0.3">
      <c r="A81952">
        <v>4</v>
      </c>
      <c r="B81952">
        <v>1468161322</v>
      </c>
      <c r="C81952" t="s">
        <v>56646</v>
      </c>
      <c r="D81952" t="s">
        <v>159816</v>
      </c>
      <c r="E81952" t="s">
        <v>294728</v>
      </c>
    </row>
    <row r="81953" spans="1:5" x14ac:dyDescent="0.3">
      <c r="A81953">
        <v>4</v>
      </c>
      <c r="B81953">
        <v>1468161340</v>
      </c>
      <c r="C81953" t="s">
        <v>56647</v>
      </c>
      <c r="D81953" t="s">
        <v>159817</v>
      </c>
      <c r="E81953" t="s">
        <v>294729</v>
      </c>
    </row>
    <row r="81954" spans="1:5" x14ac:dyDescent="0.3">
      <c r="A81954">
        <v>4</v>
      </c>
      <c r="B81954">
        <v>1468161350</v>
      </c>
      <c r="C81954" t="s">
        <v>56648</v>
      </c>
      <c r="D81954" t="s">
        <v>159818</v>
      </c>
      <c r="E81954" t="s">
        <v>294730</v>
      </c>
    </row>
    <row r="81955" spans="1:5" x14ac:dyDescent="0.3">
      <c r="A81955">
        <v>4</v>
      </c>
      <c r="B81955">
        <v>1468161355</v>
      </c>
      <c r="C81955" t="s">
        <v>56648</v>
      </c>
      <c r="D81955" t="s">
        <v>159819</v>
      </c>
      <c r="E81955" t="s">
        <v>294731</v>
      </c>
    </row>
    <row r="81956" spans="1:5" x14ac:dyDescent="0.3">
      <c r="A81956">
        <v>4</v>
      </c>
      <c r="B81956">
        <v>1468161369</v>
      </c>
      <c r="C81956" t="s">
        <v>56648</v>
      </c>
      <c r="D81956" t="s">
        <v>106717</v>
      </c>
      <c r="E81956" t="s">
        <v>294732</v>
      </c>
    </row>
    <row r="81957" spans="1:5" x14ac:dyDescent="0.3">
      <c r="A81957">
        <v>4</v>
      </c>
      <c r="B81957">
        <v>1468161452</v>
      </c>
      <c r="C81957" t="s">
        <v>56647</v>
      </c>
      <c r="D81957" t="s">
        <v>159820</v>
      </c>
      <c r="E81957" t="s">
        <v>294733</v>
      </c>
    </row>
    <row r="81958" spans="1:5" x14ac:dyDescent="0.3">
      <c r="A81958">
        <v>4</v>
      </c>
      <c r="B81958">
        <v>1468161483</v>
      </c>
      <c r="C81958" t="s">
        <v>56649</v>
      </c>
      <c r="D81958" t="s">
        <v>159821</v>
      </c>
      <c r="E81958" t="s">
        <v>294734</v>
      </c>
    </row>
    <row r="81959" spans="1:5" x14ac:dyDescent="0.3">
      <c r="A81959">
        <v>4</v>
      </c>
      <c r="B81959">
        <v>1468161586</v>
      </c>
      <c r="C81959" t="s">
        <v>56650</v>
      </c>
      <c r="D81959" t="s">
        <v>159822</v>
      </c>
      <c r="E81959" t="s">
        <v>294735</v>
      </c>
    </row>
    <row r="81960" spans="1:5" x14ac:dyDescent="0.3">
      <c r="A81960">
        <v>4</v>
      </c>
      <c r="B81960">
        <v>1468161672</v>
      </c>
      <c r="C81960" t="s">
        <v>56651</v>
      </c>
      <c r="D81960" t="s">
        <v>159823</v>
      </c>
      <c r="E81960" t="s">
        <v>294736</v>
      </c>
    </row>
    <row r="81961" spans="1:5" x14ac:dyDescent="0.3">
      <c r="A81961">
        <v>4</v>
      </c>
      <c r="B81961">
        <v>1468161674</v>
      </c>
      <c r="C81961" t="s">
        <v>56652</v>
      </c>
      <c r="D81961" t="s">
        <v>128332</v>
      </c>
      <c r="E81961" t="s">
        <v>294737</v>
      </c>
    </row>
    <row r="81962" spans="1:5" x14ac:dyDescent="0.3">
      <c r="A81962">
        <v>4</v>
      </c>
      <c r="B81962">
        <v>1468161801</v>
      </c>
      <c r="C81962" t="s">
        <v>56653</v>
      </c>
      <c r="D81962" t="s">
        <v>159824</v>
      </c>
      <c r="E81962" t="s">
        <v>294738</v>
      </c>
    </row>
    <row r="81963" spans="1:5" x14ac:dyDescent="0.3">
      <c r="A81963">
        <v>4</v>
      </c>
      <c r="B81963">
        <v>1468161873</v>
      </c>
      <c r="C81963" t="s">
        <v>56654</v>
      </c>
      <c r="D81963" t="s">
        <v>159633</v>
      </c>
      <c r="E81963" t="s">
        <v>294739</v>
      </c>
    </row>
    <row r="81964" spans="1:5" x14ac:dyDescent="0.3">
      <c r="A81964">
        <v>4</v>
      </c>
      <c r="B81964">
        <v>1468161883</v>
      </c>
      <c r="C81964" t="s">
        <v>56654</v>
      </c>
      <c r="D81964" t="s">
        <v>159825</v>
      </c>
      <c r="E81964" t="s">
        <v>294740</v>
      </c>
    </row>
    <row r="81965" spans="1:5" x14ac:dyDescent="0.3">
      <c r="A81965">
        <v>4</v>
      </c>
      <c r="B81965">
        <v>1468161913</v>
      </c>
      <c r="C81965" t="s">
        <v>56655</v>
      </c>
      <c r="D81965" t="s">
        <v>159826</v>
      </c>
      <c r="E81965" t="s">
        <v>294741</v>
      </c>
    </row>
    <row r="81966" spans="1:5" x14ac:dyDescent="0.3">
      <c r="A81966">
        <v>4</v>
      </c>
      <c r="B81966">
        <v>1468162013</v>
      </c>
      <c r="C81966" t="s">
        <v>56656</v>
      </c>
      <c r="D81966" t="s">
        <v>158892</v>
      </c>
      <c r="E81966" t="s">
        <v>294742</v>
      </c>
    </row>
    <row r="81967" spans="1:5" x14ac:dyDescent="0.3">
      <c r="A81967">
        <v>4</v>
      </c>
      <c r="B81967">
        <v>1468162054</v>
      </c>
      <c r="C81967" t="s">
        <v>56657</v>
      </c>
      <c r="D81967" t="s">
        <v>159827</v>
      </c>
      <c r="E81967" t="s">
        <v>294743</v>
      </c>
    </row>
    <row r="81968" spans="1:5" x14ac:dyDescent="0.3">
      <c r="A81968">
        <v>4</v>
      </c>
      <c r="B81968">
        <v>1468162087</v>
      </c>
      <c r="C81968" t="s">
        <v>56657</v>
      </c>
      <c r="D81968" t="s">
        <v>159828</v>
      </c>
      <c r="E81968" t="s">
        <v>294744</v>
      </c>
    </row>
    <row r="81969" spans="1:5" x14ac:dyDescent="0.3">
      <c r="A81969">
        <v>4</v>
      </c>
      <c r="B81969">
        <v>1468162115</v>
      </c>
      <c r="C81969" t="s">
        <v>56658</v>
      </c>
      <c r="D81969" t="s">
        <v>159829</v>
      </c>
      <c r="E81969" t="s">
        <v>294745</v>
      </c>
    </row>
    <row r="81970" spans="1:5" x14ac:dyDescent="0.3">
      <c r="A81970">
        <v>4</v>
      </c>
      <c r="B81970">
        <v>1468162137</v>
      </c>
      <c r="C81970" t="s">
        <v>56658</v>
      </c>
      <c r="D81970" t="s">
        <v>159830</v>
      </c>
      <c r="E81970" t="s">
        <v>294746</v>
      </c>
    </row>
    <row r="81971" spans="1:5" x14ac:dyDescent="0.3">
      <c r="A81971">
        <v>4</v>
      </c>
      <c r="B81971">
        <v>1468162226</v>
      </c>
      <c r="C81971" t="s">
        <v>56659</v>
      </c>
      <c r="D81971" t="s">
        <v>158716</v>
      </c>
      <c r="E81971" t="s">
        <v>294747</v>
      </c>
    </row>
    <row r="81972" spans="1:5" x14ac:dyDescent="0.3">
      <c r="A81972">
        <v>4</v>
      </c>
      <c r="B81972">
        <v>1468162244</v>
      </c>
      <c r="C81972" t="s">
        <v>56660</v>
      </c>
      <c r="D81972" t="s">
        <v>159831</v>
      </c>
      <c r="E81972" t="s">
        <v>294748</v>
      </c>
    </row>
    <row r="81973" spans="1:5" x14ac:dyDescent="0.3">
      <c r="A81973">
        <v>4</v>
      </c>
      <c r="B81973">
        <v>1468162274</v>
      </c>
      <c r="C81973" t="s">
        <v>56660</v>
      </c>
      <c r="D81973" t="s">
        <v>159832</v>
      </c>
      <c r="E81973" t="s">
        <v>294749</v>
      </c>
    </row>
    <row r="81974" spans="1:5" x14ac:dyDescent="0.3">
      <c r="A81974">
        <v>4</v>
      </c>
      <c r="B81974">
        <v>1468162375</v>
      </c>
      <c r="C81974" t="s">
        <v>56661</v>
      </c>
      <c r="D81974" t="s">
        <v>159833</v>
      </c>
      <c r="E81974" t="s">
        <v>294750</v>
      </c>
    </row>
    <row r="81975" spans="1:5" x14ac:dyDescent="0.3">
      <c r="A81975">
        <v>4</v>
      </c>
      <c r="B81975">
        <v>1468162459</v>
      </c>
      <c r="C81975" t="s">
        <v>56662</v>
      </c>
      <c r="D81975" t="s">
        <v>159834</v>
      </c>
      <c r="E81975" t="s">
        <v>294751</v>
      </c>
    </row>
    <row r="81976" spans="1:5" x14ac:dyDescent="0.3">
      <c r="A81976">
        <v>4</v>
      </c>
      <c r="B81976">
        <v>1468162587</v>
      </c>
      <c r="C81976" t="s">
        <v>56662</v>
      </c>
      <c r="D81976" t="s">
        <v>159237</v>
      </c>
      <c r="E81976" t="s">
        <v>294752</v>
      </c>
    </row>
    <row r="81977" spans="1:5" x14ac:dyDescent="0.3">
      <c r="A81977">
        <v>4</v>
      </c>
      <c r="B81977">
        <v>1468162607</v>
      </c>
      <c r="C81977" t="s">
        <v>56662</v>
      </c>
      <c r="D81977" t="s">
        <v>159835</v>
      </c>
      <c r="E81977" t="s">
        <v>294753</v>
      </c>
    </row>
    <row r="81978" spans="1:5" x14ac:dyDescent="0.3">
      <c r="A81978">
        <v>4</v>
      </c>
      <c r="B81978">
        <v>1468162657</v>
      </c>
      <c r="C81978" t="s">
        <v>56663</v>
      </c>
      <c r="D81978" t="s">
        <v>159836</v>
      </c>
      <c r="E81978" t="s">
        <v>294754</v>
      </c>
    </row>
    <row r="81979" spans="1:5" x14ac:dyDescent="0.3">
      <c r="A81979">
        <v>4</v>
      </c>
      <c r="B81979">
        <v>1468162689</v>
      </c>
      <c r="C81979" t="s">
        <v>56664</v>
      </c>
      <c r="D81979" t="s">
        <v>159228</v>
      </c>
      <c r="E81979" t="s">
        <v>294755</v>
      </c>
    </row>
    <row r="81980" spans="1:5" x14ac:dyDescent="0.3">
      <c r="A81980">
        <v>4</v>
      </c>
      <c r="B81980">
        <v>1468162728</v>
      </c>
      <c r="C81980" t="s">
        <v>56665</v>
      </c>
      <c r="D81980" t="s">
        <v>159837</v>
      </c>
      <c r="E81980" t="s">
        <v>294756</v>
      </c>
    </row>
    <row r="81981" spans="1:5" x14ac:dyDescent="0.3">
      <c r="A81981">
        <v>4</v>
      </c>
      <c r="B81981">
        <v>1468162729</v>
      </c>
      <c r="C81981" t="s">
        <v>56665</v>
      </c>
      <c r="D81981" t="s">
        <v>159838</v>
      </c>
      <c r="E81981" t="s">
        <v>294757</v>
      </c>
    </row>
    <row r="81982" spans="1:5" x14ac:dyDescent="0.3">
      <c r="A81982">
        <v>4</v>
      </c>
      <c r="B81982">
        <v>1468162820</v>
      </c>
      <c r="C81982" t="s">
        <v>56666</v>
      </c>
      <c r="D81982" t="s">
        <v>159839</v>
      </c>
      <c r="E81982" t="s">
        <v>294758</v>
      </c>
    </row>
    <row r="81983" spans="1:5" x14ac:dyDescent="0.3">
      <c r="A81983">
        <v>4</v>
      </c>
      <c r="B81983">
        <v>1468162848</v>
      </c>
      <c r="C81983" t="s">
        <v>56666</v>
      </c>
      <c r="D81983" t="s">
        <v>159840</v>
      </c>
      <c r="E81983" t="s">
        <v>294759</v>
      </c>
    </row>
    <row r="81984" spans="1:5" x14ac:dyDescent="0.3">
      <c r="A81984">
        <v>4</v>
      </c>
      <c r="B81984">
        <v>1468162963</v>
      </c>
      <c r="C81984" t="s">
        <v>56667</v>
      </c>
      <c r="D81984" t="s">
        <v>159841</v>
      </c>
      <c r="E81984" t="s">
        <v>294760</v>
      </c>
    </row>
    <row r="81985" spans="1:5" x14ac:dyDescent="0.3">
      <c r="A81985">
        <v>4</v>
      </c>
      <c r="B81985">
        <v>1468163004</v>
      </c>
      <c r="C81985" t="s">
        <v>56668</v>
      </c>
      <c r="D81985" t="s">
        <v>158920</v>
      </c>
      <c r="E81985" t="s">
        <v>294761</v>
      </c>
    </row>
    <row r="81986" spans="1:5" x14ac:dyDescent="0.3">
      <c r="A81986">
        <v>4</v>
      </c>
      <c r="B81986">
        <v>1468163035</v>
      </c>
      <c r="C81986" t="s">
        <v>56668</v>
      </c>
      <c r="D81986" t="s">
        <v>159842</v>
      </c>
      <c r="E81986" t="s">
        <v>294762</v>
      </c>
    </row>
    <row r="81987" spans="1:5" x14ac:dyDescent="0.3">
      <c r="A81987">
        <v>4</v>
      </c>
      <c r="B81987">
        <v>1468163081</v>
      </c>
      <c r="C81987" t="s">
        <v>56669</v>
      </c>
      <c r="D81987" t="s">
        <v>159843</v>
      </c>
      <c r="E81987" t="s">
        <v>294763</v>
      </c>
    </row>
    <row r="81988" spans="1:5" x14ac:dyDescent="0.3">
      <c r="A81988">
        <v>4</v>
      </c>
      <c r="B81988">
        <v>1468163096</v>
      </c>
      <c r="C81988" t="s">
        <v>56669</v>
      </c>
      <c r="D81988" t="s">
        <v>159844</v>
      </c>
      <c r="E81988" t="s">
        <v>294764</v>
      </c>
    </row>
    <row r="81989" spans="1:5" x14ac:dyDescent="0.3">
      <c r="A81989">
        <v>4</v>
      </c>
      <c r="B81989">
        <v>1468163104</v>
      </c>
      <c r="C81989" t="s">
        <v>56670</v>
      </c>
      <c r="D81989" t="s">
        <v>159845</v>
      </c>
      <c r="E81989" t="s">
        <v>294765</v>
      </c>
    </row>
    <row r="81990" spans="1:5" x14ac:dyDescent="0.3">
      <c r="A81990">
        <v>4</v>
      </c>
      <c r="B81990">
        <v>1468163109</v>
      </c>
      <c r="C81990" t="s">
        <v>56671</v>
      </c>
      <c r="D81990" t="s">
        <v>159846</v>
      </c>
      <c r="E81990" t="s">
        <v>294766</v>
      </c>
    </row>
    <row r="81991" spans="1:5" x14ac:dyDescent="0.3">
      <c r="A81991">
        <v>4</v>
      </c>
      <c r="B81991">
        <v>1468163113</v>
      </c>
      <c r="C81991" t="s">
        <v>56671</v>
      </c>
      <c r="D81991" t="s">
        <v>159847</v>
      </c>
      <c r="E81991" t="s">
        <v>294767</v>
      </c>
    </row>
    <row r="81992" spans="1:5" x14ac:dyDescent="0.3">
      <c r="A81992">
        <v>4</v>
      </c>
      <c r="B81992">
        <v>1468163187</v>
      </c>
      <c r="C81992" t="s">
        <v>56672</v>
      </c>
      <c r="D81992" t="s">
        <v>159848</v>
      </c>
      <c r="E81992" t="s">
        <v>294768</v>
      </c>
    </row>
    <row r="81993" spans="1:5" x14ac:dyDescent="0.3">
      <c r="A81993">
        <v>4</v>
      </c>
      <c r="B81993">
        <v>1468163196</v>
      </c>
      <c r="C81993" t="s">
        <v>56672</v>
      </c>
      <c r="D81993" t="s">
        <v>159849</v>
      </c>
      <c r="E81993" t="s">
        <v>294769</v>
      </c>
    </row>
    <row r="81994" spans="1:5" x14ac:dyDescent="0.3">
      <c r="A81994">
        <v>4</v>
      </c>
      <c r="B81994">
        <v>1468163211</v>
      </c>
      <c r="C81994" t="s">
        <v>56672</v>
      </c>
      <c r="D81994" t="s">
        <v>149444</v>
      </c>
      <c r="E81994" t="s">
        <v>294770</v>
      </c>
    </row>
    <row r="81995" spans="1:5" x14ac:dyDescent="0.3">
      <c r="A81995">
        <v>4</v>
      </c>
      <c r="B81995">
        <v>1468163222</v>
      </c>
      <c r="C81995" t="s">
        <v>56673</v>
      </c>
      <c r="D81995" t="s">
        <v>159850</v>
      </c>
      <c r="E81995" t="s">
        <v>294771</v>
      </c>
    </row>
    <row r="81996" spans="1:5" x14ac:dyDescent="0.3">
      <c r="A81996">
        <v>4</v>
      </c>
      <c r="B81996">
        <v>1468163232</v>
      </c>
      <c r="C81996" t="s">
        <v>56672</v>
      </c>
      <c r="D81996" t="s">
        <v>114571</v>
      </c>
      <c r="E81996" t="s">
        <v>294772</v>
      </c>
    </row>
    <row r="81997" spans="1:5" x14ac:dyDescent="0.3">
      <c r="A81997">
        <v>4</v>
      </c>
      <c r="B81997">
        <v>1468163248</v>
      </c>
      <c r="C81997" t="s">
        <v>56673</v>
      </c>
      <c r="D81997" t="s">
        <v>132537</v>
      </c>
      <c r="E81997" t="s">
        <v>294773</v>
      </c>
    </row>
    <row r="81998" spans="1:5" x14ac:dyDescent="0.3">
      <c r="A81998">
        <v>4</v>
      </c>
      <c r="B81998">
        <v>1468163268</v>
      </c>
      <c r="C81998" t="s">
        <v>56674</v>
      </c>
      <c r="D81998" t="s">
        <v>159288</v>
      </c>
      <c r="E81998" t="s">
        <v>294774</v>
      </c>
    </row>
    <row r="81999" spans="1:5" x14ac:dyDescent="0.3">
      <c r="A81999">
        <v>4</v>
      </c>
      <c r="B81999">
        <v>1468163291</v>
      </c>
      <c r="C81999" t="s">
        <v>56674</v>
      </c>
      <c r="D81999" t="s">
        <v>159851</v>
      </c>
      <c r="E81999" t="s">
        <v>294775</v>
      </c>
    </row>
    <row r="82000" spans="1:5" x14ac:dyDescent="0.3">
      <c r="A82000">
        <v>4</v>
      </c>
      <c r="B82000">
        <v>1468163300</v>
      </c>
      <c r="C82000" t="s">
        <v>56675</v>
      </c>
      <c r="D82000" t="s">
        <v>159852</v>
      </c>
      <c r="E82000" t="s">
        <v>294776</v>
      </c>
    </row>
    <row r="82001" spans="1:5" x14ac:dyDescent="0.3">
      <c r="A82001">
        <v>4</v>
      </c>
      <c r="B82001">
        <v>1468163315</v>
      </c>
      <c r="C82001" t="s">
        <v>56675</v>
      </c>
      <c r="D82001" t="s">
        <v>101712</v>
      </c>
      <c r="E82001" t="s">
        <v>294777</v>
      </c>
    </row>
    <row r="82002" spans="1:5" x14ac:dyDescent="0.3">
      <c r="A82002">
        <v>4</v>
      </c>
      <c r="B82002">
        <v>1468163384</v>
      </c>
      <c r="C82002" t="s">
        <v>56674</v>
      </c>
      <c r="D82002" t="s">
        <v>159824</v>
      </c>
      <c r="E82002" t="s">
        <v>294778</v>
      </c>
    </row>
    <row r="82003" spans="1:5" x14ac:dyDescent="0.3">
      <c r="A82003">
        <v>4</v>
      </c>
      <c r="B82003">
        <v>1468163463</v>
      </c>
      <c r="C82003" t="s">
        <v>56676</v>
      </c>
      <c r="D82003" t="s">
        <v>158719</v>
      </c>
      <c r="E82003" t="s">
        <v>294779</v>
      </c>
    </row>
    <row r="82004" spans="1:5" x14ac:dyDescent="0.3">
      <c r="A82004">
        <v>4</v>
      </c>
      <c r="B82004">
        <v>1468163495</v>
      </c>
      <c r="C82004" t="s">
        <v>56677</v>
      </c>
      <c r="D82004" t="s">
        <v>159853</v>
      </c>
      <c r="E82004" t="s">
        <v>294780</v>
      </c>
    </row>
    <row r="82005" spans="1:5" x14ac:dyDescent="0.3">
      <c r="A82005">
        <v>4</v>
      </c>
      <c r="B82005">
        <v>1468163508</v>
      </c>
      <c r="C82005" t="s">
        <v>56678</v>
      </c>
      <c r="D82005" t="s">
        <v>159830</v>
      </c>
      <c r="E82005" t="s">
        <v>294781</v>
      </c>
    </row>
    <row r="82006" spans="1:5" x14ac:dyDescent="0.3">
      <c r="A82006">
        <v>4</v>
      </c>
      <c r="B82006">
        <v>1468163607</v>
      </c>
      <c r="C82006" t="s">
        <v>56679</v>
      </c>
      <c r="D82006" t="s">
        <v>159854</v>
      </c>
      <c r="E82006" t="s">
        <v>294782</v>
      </c>
    </row>
    <row r="82007" spans="1:5" x14ac:dyDescent="0.3">
      <c r="A82007">
        <v>4</v>
      </c>
      <c r="B82007">
        <v>1468163614</v>
      </c>
      <c r="C82007" t="s">
        <v>56680</v>
      </c>
      <c r="D82007" t="s">
        <v>159855</v>
      </c>
      <c r="E82007" t="s">
        <v>294783</v>
      </c>
    </row>
    <row r="82008" spans="1:5" x14ac:dyDescent="0.3">
      <c r="A82008">
        <v>4</v>
      </c>
      <c r="B82008">
        <v>1468163775</v>
      </c>
      <c r="C82008" t="s">
        <v>56681</v>
      </c>
      <c r="D82008" t="s">
        <v>159856</v>
      </c>
      <c r="E82008" t="s">
        <v>294784</v>
      </c>
    </row>
    <row r="82009" spans="1:5" x14ac:dyDescent="0.3">
      <c r="A82009">
        <v>4</v>
      </c>
      <c r="B82009">
        <v>1468163777</v>
      </c>
      <c r="C82009" t="s">
        <v>56681</v>
      </c>
      <c r="D82009" t="s">
        <v>159857</v>
      </c>
      <c r="E82009" t="s">
        <v>294785</v>
      </c>
    </row>
    <row r="82010" spans="1:5" x14ac:dyDescent="0.3">
      <c r="A82010">
        <v>4</v>
      </c>
      <c r="B82010">
        <v>1468163855</v>
      </c>
      <c r="C82010" t="s">
        <v>56682</v>
      </c>
      <c r="D82010" t="s">
        <v>159858</v>
      </c>
      <c r="E82010" t="s">
        <v>294786</v>
      </c>
    </row>
    <row r="82011" spans="1:5" x14ac:dyDescent="0.3">
      <c r="A82011">
        <v>4</v>
      </c>
      <c r="B82011">
        <v>1468163871</v>
      </c>
      <c r="C82011" t="s">
        <v>56682</v>
      </c>
      <c r="D82011" t="s">
        <v>117114</v>
      </c>
      <c r="E82011" t="s">
        <v>294787</v>
      </c>
    </row>
    <row r="82012" spans="1:5" x14ac:dyDescent="0.3">
      <c r="A82012">
        <v>4</v>
      </c>
      <c r="B82012">
        <v>1468163889</v>
      </c>
      <c r="C82012" t="s">
        <v>56683</v>
      </c>
      <c r="D82012" t="s">
        <v>159859</v>
      </c>
      <c r="E82012" t="s">
        <v>294788</v>
      </c>
    </row>
    <row r="82013" spans="1:5" x14ac:dyDescent="0.3">
      <c r="A82013">
        <v>4</v>
      </c>
      <c r="B82013">
        <v>1468163890</v>
      </c>
      <c r="C82013" t="s">
        <v>56683</v>
      </c>
      <c r="D82013" t="s">
        <v>159860</v>
      </c>
      <c r="E82013" t="s">
        <v>294789</v>
      </c>
    </row>
    <row r="82014" spans="1:5" x14ac:dyDescent="0.3">
      <c r="A82014">
        <v>4</v>
      </c>
      <c r="B82014">
        <v>1468163943</v>
      </c>
      <c r="C82014" t="s">
        <v>56684</v>
      </c>
      <c r="D82014" t="s">
        <v>159861</v>
      </c>
      <c r="E82014" t="s">
        <v>294790</v>
      </c>
    </row>
    <row r="82015" spans="1:5" x14ac:dyDescent="0.3">
      <c r="A82015">
        <v>4</v>
      </c>
      <c r="B82015">
        <v>1468163966</v>
      </c>
      <c r="C82015" t="s">
        <v>56684</v>
      </c>
      <c r="D82015" t="s">
        <v>159862</v>
      </c>
      <c r="E82015" t="s">
        <v>294791</v>
      </c>
    </row>
    <row r="82016" spans="1:5" x14ac:dyDescent="0.3">
      <c r="A82016">
        <v>4</v>
      </c>
      <c r="B82016">
        <v>1468163975</v>
      </c>
      <c r="C82016" t="s">
        <v>56684</v>
      </c>
      <c r="D82016" t="s">
        <v>159863</v>
      </c>
      <c r="E82016" t="s">
        <v>294792</v>
      </c>
    </row>
    <row r="82017" spans="1:5" x14ac:dyDescent="0.3">
      <c r="A82017">
        <v>4</v>
      </c>
      <c r="B82017">
        <v>1468163993</v>
      </c>
      <c r="C82017" t="s">
        <v>56685</v>
      </c>
      <c r="D82017" t="s">
        <v>159864</v>
      </c>
      <c r="E82017" t="s">
        <v>294793</v>
      </c>
    </row>
    <row r="82018" spans="1:5" x14ac:dyDescent="0.3">
      <c r="A82018">
        <v>4</v>
      </c>
      <c r="B82018">
        <v>1468164016</v>
      </c>
      <c r="C82018" t="s">
        <v>56685</v>
      </c>
      <c r="D82018" t="s">
        <v>159865</v>
      </c>
      <c r="E82018" t="s">
        <v>294794</v>
      </c>
    </row>
    <row r="82019" spans="1:5" x14ac:dyDescent="0.3">
      <c r="A82019">
        <v>4</v>
      </c>
      <c r="B82019">
        <v>1468164039</v>
      </c>
      <c r="C82019" t="s">
        <v>56686</v>
      </c>
      <c r="D82019" t="s">
        <v>159866</v>
      </c>
      <c r="E82019" t="s">
        <v>294795</v>
      </c>
    </row>
    <row r="82020" spans="1:5" x14ac:dyDescent="0.3">
      <c r="A82020">
        <v>4</v>
      </c>
      <c r="B82020">
        <v>1468164116</v>
      </c>
      <c r="C82020" t="s">
        <v>56687</v>
      </c>
      <c r="D82020" t="s">
        <v>159867</v>
      </c>
      <c r="E82020" t="s">
        <v>294796</v>
      </c>
    </row>
    <row r="82021" spans="1:5" x14ac:dyDescent="0.3">
      <c r="A82021">
        <v>4</v>
      </c>
      <c r="B82021">
        <v>1468164257</v>
      </c>
      <c r="C82021" t="s">
        <v>56688</v>
      </c>
      <c r="D82021" t="s">
        <v>96195</v>
      </c>
      <c r="E82021" t="s">
        <v>294797</v>
      </c>
    </row>
    <row r="82022" spans="1:5" x14ac:dyDescent="0.3">
      <c r="A82022">
        <v>4</v>
      </c>
      <c r="B82022">
        <v>1468164288</v>
      </c>
      <c r="C82022" t="s">
        <v>56688</v>
      </c>
      <c r="D82022" t="s">
        <v>159868</v>
      </c>
      <c r="E82022" t="s">
        <v>294798</v>
      </c>
    </row>
    <row r="82023" spans="1:5" x14ac:dyDescent="0.3">
      <c r="A82023">
        <v>4</v>
      </c>
      <c r="B82023">
        <v>1468164293</v>
      </c>
      <c r="C82023" t="s">
        <v>56688</v>
      </c>
      <c r="D82023" t="s">
        <v>159869</v>
      </c>
      <c r="E82023" t="s">
        <v>294799</v>
      </c>
    </row>
    <row r="82024" spans="1:5" x14ac:dyDescent="0.3">
      <c r="A82024">
        <v>4</v>
      </c>
      <c r="B82024">
        <v>1468164341</v>
      </c>
      <c r="C82024" t="s">
        <v>56689</v>
      </c>
      <c r="D82024" t="s">
        <v>159870</v>
      </c>
      <c r="E82024" t="s">
        <v>294800</v>
      </c>
    </row>
    <row r="82025" spans="1:5" x14ac:dyDescent="0.3">
      <c r="A82025">
        <v>4</v>
      </c>
      <c r="B82025">
        <v>1468164373</v>
      </c>
      <c r="C82025" t="s">
        <v>56690</v>
      </c>
      <c r="D82025" t="s">
        <v>159871</v>
      </c>
      <c r="E82025" t="s">
        <v>294801</v>
      </c>
    </row>
    <row r="82026" spans="1:5" x14ac:dyDescent="0.3">
      <c r="A82026">
        <v>4</v>
      </c>
      <c r="B82026">
        <v>1468164395</v>
      </c>
      <c r="C82026" t="s">
        <v>56691</v>
      </c>
      <c r="D82026" t="s">
        <v>159872</v>
      </c>
      <c r="E82026" t="s">
        <v>294802</v>
      </c>
    </row>
    <row r="82027" spans="1:5" x14ac:dyDescent="0.3">
      <c r="A82027">
        <v>4</v>
      </c>
      <c r="B82027">
        <v>1468164399</v>
      </c>
      <c r="C82027" t="s">
        <v>56690</v>
      </c>
      <c r="D82027" t="s">
        <v>117107</v>
      </c>
      <c r="E82027" t="s">
        <v>294803</v>
      </c>
    </row>
    <row r="82028" spans="1:5" x14ac:dyDescent="0.3">
      <c r="A82028">
        <v>4</v>
      </c>
      <c r="B82028">
        <v>1468164410</v>
      </c>
      <c r="C82028" t="s">
        <v>56690</v>
      </c>
      <c r="D82028" t="s">
        <v>159873</v>
      </c>
      <c r="E82028" t="s">
        <v>294804</v>
      </c>
    </row>
    <row r="82029" spans="1:5" x14ac:dyDescent="0.3">
      <c r="A82029">
        <v>4</v>
      </c>
      <c r="B82029">
        <v>1468164478</v>
      </c>
      <c r="C82029" t="s">
        <v>56692</v>
      </c>
      <c r="D82029" t="s">
        <v>159874</v>
      </c>
      <c r="E82029" t="s">
        <v>294805</v>
      </c>
    </row>
    <row r="82030" spans="1:5" x14ac:dyDescent="0.3">
      <c r="A82030">
        <v>4</v>
      </c>
      <c r="B82030">
        <v>1468164657</v>
      </c>
      <c r="C82030" t="s">
        <v>56693</v>
      </c>
      <c r="D82030" t="s">
        <v>159875</v>
      </c>
      <c r="E82030" t="s">
        <v>294806</v>
      </c>
    </row>
    <row r="82031" spans="1:5" x14ac:dyDescent="0.3">
      <c r="A82031">
        <v>4</v>
      </c>
      <c r="B82031">
        <v>1468164662</v>
      </c>
      <c r="C82031" t="s">
        <v>56693</v>
      </c>
      <c r="D82031" t="s">
        <v>103775</v>
      </c>
      <c r="E82031" t="s">
        <v>294807</v>
      </c>
    </row>
    <row r="82032" spans="1:5" x14ac:dyDescent="0.3">
      <c r="A82032">
        <v>4</v>
      </c>
      <c r="B82032">
        <v>1468164687</v>
      </c>
      <c r="C82032" t="s">
        <v>56693</v>
      </c>
      <c r="D82032" t="s">
        <v>159876</v>
      </c>
      <c r="E82032" t="s">
        <v>294808</v>
      </c>
    </row>
    <row r="82033" spans="1:5" x14ac:dyDescent="0.3">
      <c r="A82033">
        <v>4</v>
      </c>
      <c r="B82033">
        <v>1468177013</v>
      </c>
      <c r="C82033" t="s">
        <v>56694</v>
      </c>
      <c r="D82033" t="s">
        <v>159877</v>
      </c>
      <c r="E82033" t="s">
        <v>294809</v>
      </c>
    </row>
    <row r="82034" spans="1:5" x14ac:dyDescent="0.3">
      <c r="A82034">
        <v>4</v>
      </c>
      <c r="B82034">
        <v>1468177027</v>
      </c>
      <c r="C82034" t="s">
        <v>56695</v>
      </c>
      <c r="D82034" t="s">
        <v>159878</v>
      </c>
      <c r="E82034" t="s">
        <v>294810</v>
      </c>
    </row>
    <row r="82035" spans="1:5" x14ac:dyDescent="0.3">
      <c r="A82035">
        <v>4</v>
      </c>
      <c r="B82035">
        <v>1468177050</v>
      </c>
      <c r="C82035" t="s">
        <v>56695</v>
      </c>
      <c r="D82035" t="s">
        <v>159879</v>
      </c>
      <c r="E82035" t="s">
        <v>294811</v>
      </c>
    </row>
    <row r="82036" spans="1:5" x14ac:dyDescent="0.3">
      <c r="A82036">
        <v>4</v>
      </c>
      <c r="B82036">
        <v>1468177064</v>
      </c>
      <c r="C82036" t="s">
        <v>56695</v>
      </c>
      <c r="D82036" t="s">
        <v>158716</v>
      </c>
      <c r="E82036" t="s">
        <v>294812</v>
      </c>
    </row>
    <row r="82037" spans="1:5" x14ac:dyDescent="0.3">
      <c r="A82037">
        <v>4</v>
      </c>
      <c r="B82037">
        <v>1468177127</v>
      </c>
      <c r="C82037" t="s">
        <v>56696</v>
      </c>
      <c r="D82037" t="s">
        <v>144366</v>
      </c>
      <c r="E82037" t="s">
        <v>294813</v>
      </c>
    </row>
    <row r="82038" spans="1:5" x14ac:dyDescent="0.3">
      <c r="A82038">
        <v>4</v>
      </c>
      <c r="B82038">
        <v>1468177156</v>
      </c>
      <c r="C82038" t="s">
        <v>56697</v>
      </c>
      <c r="D82038" t="s">
        <v>159880</v>
      </c>
      <c r="E82038" t="s">
        <v>294814</v>
      </c>
    </row>
    <row r="82039" spans="1:5" x14ac:dyDescent="0.3">
      <c r="A82039">
        <v>4</v>
      </c>
      <c r="B82039">
        <v>1468177157</v>
      </c>
      <c r="C82039" t="s">
        <v>56697</v>
      </c>
      <c r="D82039" t="s">
        <v>158427</v>
      </c>
      <c r="E82039" t="s">
        <v>294815</v>
      </c>
    </row>
    <row r="82040" spans="1:5" x14ac:dyDescent="0.3">
      <c r="A82040">
        <v>4</v>
      </c>
      <c r="B82040">
        <v>1468177171</v>
      </c>
      <c r="C82040" t="s">
        <v>56697</v>
      </c>
      <c r="D82040" t="s">
        <v>159881</v>
      </c>
      <c r="E82040" t="s">
        <v>294816</v>
      </c>
    </row>
    <row r="82041" spans="1:5" x14ac:dyDescent="0.3">
      <c r="A82041">
        <v>4</v>
      </c>
      <c r="B82041">
        <v>1468177178</v>
      </c>
      <c r="C82041" t="s">
        <v>56697</v>
      </c>
      <c r="D82041" t="s">
        <v>159820</v>
      </c>
      <c r="E82041" t="s">
        <v>294817</v>
      </c>
    </row>
    <row r="82042" spans="1:5" x14ac:dyDescent="0.3">
      <c r="A82042">
        <v>4</v>
      </c>
      <c r="B82042">
        <v>1468177193</v>
      </c>
      <c r="C82042" t="s">
        <v>56698</v>
      </c>
      <c r="D82042" t="s">
        <v>159882</v>
      </c>
      <c r="E82042" t="s">
        <v>294818</v>
      </c>
    </row>
    <row r="82043" spans="1:5" x14ac:dyDescent="0.3">
      <c r="A82043">
        <v>4</v>
      </c>
      <c r="B82043">
        <v>1468177197</v>
      </c>
      <c r="C82043" t="s">
        <v>56698</v>
      </c>
      <c r="D82043" t="s">
        <v>159883</v>
      </c>
      <c r="E82043" t="s">
        <v>294819</v>
      </c>
    </row>
    <row r="82044" spans="1:5" x14ac:dyDescent="0.3">
      <c r="A82044">
        <v>4</v>
      </c>
      <c r="B82044">
        <v>1468177221</v>
      </c>
      <c r="C82044" t="s">
        <v>56698</v>
      </c>
      <c r="D82044" t="s">
        <v>159884</v>
      </c>
      <c r="E82044" t="s">
        <v>294820</v>
      </c>
    </row>
    <row r="82045" spans="1:5" x14ac:dyDescent="0.3">
      <c r="A82045">
        <v>4</v>
      </c>
      <c r="B82045">
        <v>1468177222</v>
      </c>
      <c r="C82045" t="s">
        <v>56698</v>
      </c>
      <c r="D82045" t="s">
        <v>159527</v>
      </c>
      <c r="E82045" t="s">
        <v>294821</v>
      </c>
    </row>
    <row r="82046" spans="1:5" x14ac:dyDescent="0.3">
      <c r="A82046">
        <v>4</v>
      </c>
      <c r="B82046">
        <v>1468177278</v>
      </c>
      <c r="C82046" t="s">
        <v>56699</v>
      </c>
      <c r="D82046" t="s">
        <v>159885</v>
      </c>
      <c r="E82046" t="s">
        <v>294822</v>
      </c>
    </row>
    <row r="82047" spans="1:5" x14ac:dyDescent="0.3">
      <c r="A82047">
        <v>4</v>
      </c>
      <c r="B82047">
        <v>1468177281</v>
      </c>
      <c r="C82047" t="s">
        <v>56699</v>
      </c>
      <c r="D82047" t="s">
        <v>159886</v>
      </c>
      <c r="E82047" t="s">
        <v>294823</v>
      </c>
    </row>
    <row r="82048" spans="1:5" x14ac:dyDescent="0.3">
      <c r="A82048">
        <v>4</v>
      </c>
      <c r="B82048">
        <v>1468177288</v>
      </c>
      <c r="C82048" t="s">
        <v>56699</v>
      </c>
      <c r="D82048" t="s">
        <v>159887</v>
      </c>
      <c r="E82048" t="s">
        <v>294824</v>
      </c>
    </row>
    <row r="82049" spans="1:5" x14ac:dyDescent="0.3">
      <c r="A82049">
        <v>4</v>
      </c>
      <c r="B82049">
        <v>1468177305</v>
      </c>
      <c r="C82049" t="s">
        <v>56700</v>
      </c>
      <c r="D82049" t="s">
        <v>159888</v>
      </c>
      <c r="E82049" t="s">
        <v>294825</v>
      </c>
    </row>
    <row r="82050" spans="1:5" x14ac:dyDescent="0.3">
      <c r="A82050">
        <v>4</v>
      </c>
      <c r="B82050">
        <v>1468177391</v>
      </c>
      <c r="C82050" t="s">
        <v>56701</v>
      </c>
      <c r="D82050" t="s">
        <v>159889</v>
      </c>
      <c r="E82050" t="s">
        <v>294826</v>
      </c>
    </row>
    <row r="82051" spans="1:5" x14ac:dyDescent="0.3">
      <c r="A82051">
        <v>4</v>
      </c>
      <c r="B82051">
        <v>1468177412</v>
      </c>
      <c r="C82051" t="s">
        <v>56701</v>
      </c>
      <c r="D82051" t="s">
        <v>159890</v>
      </c>
      <c r="E82051" t="s">
        <v>294827</v>
      </c>
    </row>
    <row r="82052" spans="1:5" x14ac:dyDescent="0.3">
      <c r="A82052">
        <v>4</v>
      </c>
      <c r="B82052">
        <v>1468177425</v>
      </c>
      <c r="C82052" t="s">
        <v>56701</v>
      </c>
      <c r="D82052" t="s">
        <v>159891</v>
      </c>
      <c r="E82052" t="s">
        <v>294828</v>
      </c>
    </row>
    <row r="82053" spans="1:5" x14ac:dyDescent="0.3">
      <c r="A82053">
        <v>4</v>
      </c>
      <c r="B82053">
        <v>1468177490</v>
      </c>
      <c r="C82053" t="s">
        <v>56702</v>
      </c>
      <c r="D82053" t="s">
        <v>159892</v>
      </c>
      <c r="E82053" t="s">
        <v>294829</v>
      </c>
    </row>
    <row r="82054" spans="1:5" x14ac:dyDescent="0.3">
      <c r="A82054">
        <v>4</v>
      </c>
      <c r="B82054">
        <v>1468177494</v>
      </c>
      <c r="C82054" t="s">
        <v>56702</v>
      </c>
      <c r="D82054" t="s">
        <v>159085</v>
      </c>
      <c r="E82054" t="s">
        <v>294830</v>
      </c>
    </row>
    <row r="82055" spans="1:5" x14ac:dyDescent="0.3">
      <c r="A82055">
        <v>4</v>
      </c>
      <c r="B82055">
        <v>1468177579</v>
      </c>
      <c r="C82055" t="s">
        <v>56703</v>
      </c>
      <c r="D82055" t="s">
        <v>159893</v>
      </c>
      <c r="E82055" t="s">
        <v>294831</v>
      </c>
    </row>
    <row r="82056" spans="1:5" x14ac:dyDescent="0.3">
      <c r="A82056">
        <v>4</v>
      </c>
      <c r="B82056">
        <v>1468177588</v>
      </c>
      <c r="C82056" t="s">
        <v>56703</v>
      </c>
      <c r="D82056" t="s">
        <v>159894</v>
      </c>
      <c r="E82056" t="s">
        <v>294832</v>
      </c>
    </row>
    <row r="82057" spans="1:5" x14ac:dyDescent="0.3">
      <c r="A82057">
        <v>4</v>
      </c>
      <c r="B82057">
        <v>1468177681</v>
      </c>
      <c r="C82057" t="s">
        <v>56704</v>
      </c>
      <c r="D82057" t="s">
        <v>146995</v>
      </c>
      <c r="E82057" t="s">
        <v>294833</v>
      </c>
    </row>
    <row r="82058" spans="1:5" x14ac:dyDescent="0.3">
      <c r="A82058">
        <v>4</v>
      </c>
      <c r="B82058">
        <v>1468177717</v>
      </c>
      <c r="C82058" t="s">
        <v>56705</v>
      </c>
      <c r="D82058" t="s">
        <v>159895</v>
      </c>
      <c r="E82058" t="s">
        <v>294834</v>
      </c>
    </row>
    <row r="82059" spans="1:5" x14ac:dyDescent="0.3">
      <c r="A82059">
        <v>4</v>
      </c>
      <c r="B82059">
        <v>1468177760</v>
      </c>
      <c r="C82059" t="s">
        <v>56706</v>
      </c>
      <c r="D82059" t="s">
        <v>159896</v>
      </c>
      <c r="E82059" t="s">
        <v>294835</v>
      </c>
    </row>
    <row r="82060" spans="1:5" x14ac:dyDescent="0.3">
      <c r="A82060">
        <v>4</v>
      </c>
      <c r="B82060">
        <v>1468177810</v>
      </c>
      <c r="C82060" t="s">
        <v>56707</v>
      </c>
      <c r="D82060" t="s">
        <v>158267</v>
      </c>
      <c r="E82060" t="s">
        <v>294836</v>
      </c>
    </row>
    <row r="82061" spans="1:5" x14ac:dyDescent="0.3">
      <c r="A82061">
        <v>4</v>
      </c>
      <c r="B82061">
        <v>1468177822</v>
      </c>
      <c r="C82061" t="s">
        <v>56708</v>
      </c>
      <c r="D82061" t="s">
        <v>159897</v>
      </c>
      <c r="E82061" t="s">
        <v>294837</v>
      </c>
    </row>
    <row r="82062" spans="1:5" x14ac:dyDescent="0.3">
      <c r="A82062">
        <v>4</v>
      </c>
      <c r="B82062">
        <v>1468177867</v>
      </c>
      <c r="C82062" t="s">
        <v>56708</v>
      </c>
      <c r="D82062" t="s">
        <v>159898</v>
      </c>
      <c r="E82062" t="s">
        <v>294838</v>
      </c>
    </row>
    <row r="82063" spans="1:5" x14ac:dyDescent="0.3">
      <c r="A82063">
        <v>4</v>
      </c>
      <c r="B82063">
        <v>1468177904</v>
      </c>
      <c r="C82063" t="s">
        <v>56709</v>
      </c>
      <c r="D82063" t="s">
        <v>159899</v>
      </c>
      <c r="E82063" t="s">
        <v>294839</v>
      </c>
    </row>
    <row r="82064" spans="1:5" x14ac:dyDescent="0.3">
      <c r="A82064">
        <v>4</v>
      </c>
      <c r="B82064">
        <v>1468177972</v>
      </c>
      <c r="C82064" t="s">
        <v>56710</v>
      </c>
      <c r="D82064" t="s">
        <v>159900</v>
      </c>
      <c r="E82064" t="s">
        <v>294840</v>
      </c>
    </row>
    <row r="82065" spans="1:5" x14ac:dyDescent="0.3">
      <c r="A82065">
        <v>4</v>
      </c>
      <c r="B82065">
        <v>1468178007</v>
      </c>
      <c r="C82065" t="s">
        <v>56711</v>
      </c>
      <c r="D82065" t="s">
        <v>159901</v>
      </c>
      <c r="E82065" t="s">
        <v>294841</v>
      </c>
    </row>
    <row r="82066" spans="1:5" x14ac:dyDescent="0.3">
      <c r="A82066">
        <v>4</v>
      </c>
      <c r="B82066">
        <v>1468178028</v>
      </c>
      <c r="C82066" t="s">
        <v>56712</v>
      </c>
      <c r="D82066" t="s">
        <v>151299</v>
      </c>
      <c r="E82066" t="s">
        <v>294842</v>
      </c>
    </row>
    <row r="82067" spans="1:5" x14ac:dyDescent="0.3">
      <c r="A82067">
        <v>4</v>
      </c>
      <c r="B82067">
        <v>1468178077</v>
      </c>
      <c r="C82067" t="s">
        <v>56712</v>
      </c>
      <c r="D82067" t="s">
        <v>159902</v>
      </c>
      <c r="E82067" t="s">
        <v>294843</v>
      </c>
    </row>
    <row r="82068" spans="1:5" x14ac:dyDescent="0.3">
      <c r="A82068">
        <v>4</v>
      </c>
      <c r="B82068">
        <v>1468178113</v>
      </c>
      <c r="C82068" t="s">
        <v>56713</v>
      </c>
      <c r="D82068" t="s">
        <v>159813</v>
      </c>
      <c r="E82068" t="s">
        <v>294844</v>
      </c>
    </row>
    <row r="82069" spans="1:5" x14ac:dyDescent="0.3">
      <c r="A82069">
        <v>4</v>
      </c>
      <c r="B82069">
        <v>1468178116</v>
      </c>
      <c r="C82069" t="s">
        <v>56713</v>
      </c>
      <c r="D82069" t="s">
        <v>159903</v>
      </c>
      <c r="E82069" t="s">
        <v>294845</v>
      </c>
    </row>
    <row r="82070" spans="1:5" x14ac:dyDescent="0.3">
      <c r="A82070">
        <v>4</v>
      </c>
      <c r="B82070">
        <v>1468178138</v>
      </c>
      <c r="C82070" t="s">
        <v>56714</v>
      </c>
      <c r="D82070" t="s">
        <v>159904</v>
      </c>
      <c r="E82070" t="s">
        <v>294846</v>
      </c>
    </row>
    <row r="82071" spans="1:5" x14ac:dyDescent="0.3">
      <c r="A82071">
        <v>4</v>
      </c>
      <c r="B82071">
        <v>1468178169</v>
      </c>
      <c r="C82071" t="s">
        <v>56715</v>
      </c>
      <c r="D82071" t="s">
        <v>159905</v>
      </c>
      <c r="E82071" t="s">
        <v>294847</v>
      </c>
    </row>
    <row r="82072" spans="1:5" x14ac:dyDescent="0.3">
      <c r="A82072">
        <v>4</v>
      </c>
      <c r="B82072">
        <v>1468178186</v>
      </c>
      <c r="C82072" t="s">
        <v>56715</v>
      </c>
      <c r="D82072" t="s">
        <v>159906</v>
      </c>
      <c r="E82072" t="s">
        <v>294848</v>
      </c>
    </row>
    <row r="82073" spans="1:5" x14ac:dyDescent="0.3">
      <c r="A82073">
        <v>4</v>
      </c>
      <c r="B82073">
        <v>1468178268</v>
      </c>
      <c r="C82073" t="s">
        <v>56714</v>
      </c>
      <c r="D82073" t="s">
        <v>159907</v>
      </c>
      <c r="E82073" t="s">
        <v>294849</v>
      </c>
    </row>
    <row r="82074" spans="1:5" x14ac:dyDescent="0.3">
      <c r="A82074">
        <v>4</v>
      </c>
      <c r="B82074">
        <v>1468178386</v>
      </c>
      <c r="C82074" t="s">
        <v>56716</v>
      </c>
      <c r="D82074" t="s">
        <v>159908</v>
      </c>
      <c r="E82074" t="s">
        <v>294850</v>
      </c>
    </row>
    <row r="82075" spans="1:5" x14ac:dyDescent="0.3">
      <c r="A82075">
        <v>4</v>
      </c>
      <c r="B82075">
        <v>1468178407</v>
      </c>
      <c r="C82075" t="s">
        <v>56717</v>
      </c>
      <c r="D82075" t="s">
        <v>159909</v>
      </c>
      <c r="E82075" t="s">
        <v>294851</v>
      </c>
    </row>
    <row r="82076" spans="1:5" x14ac:dyDescent="0.3">
      <c r="A82076">
        <v>4</v>
      </c>
      <c r="B82076">
        <v>1468178508</v>
      </c>
      <c r="C82076" t="s">
        <v>56717</v>
      </c>
      <c r="D82076" t="s">
        <v>159606</v>
      </c>
      <c r="E82076" t="s">
        <v>294852</v>
      </c>
    </row>
    <row r="82077" spans="1:5" x14ac:dyDescent="0.3">
      <c r="A82077">
        <v>4</v>
      </c>
      <c r="B82077">
        <v>1468178566</v>
      </c>
      <c r="C82077" t="s">
        <v>56718</v>
      </c>
      <c r="D82077" t="s">
        <v>159910</v>
      </c>
      <c r="E82077" t="s">
        <v>294853</v>
      </c>
    </row>
    <row r="82078" spans="1:5" x14ac:dyDescent="0.3">
      <c r="A82078">
        <v>4</v>
      </c>
      <c r="B82078">
        <v>1468178572</v>
      </c>
      <c r="C82078" t="s">
        <v>56719</v>
      </c>
      <c r="D82078" t="s">
        <v>159911</v>
      </c>
      <c r="E82078" t="s">
        <v>294854</v>
      </c>
    </row>
    <row r="82079" spans="1:5" x14ac:dyDescent="0.3">
      <c r="A82079">
        <v>4</v>
      </c>
      <c r="B82079">
        <v>1468178641</v>
      </c>
      <c r="C82079" t="s">
        <v>56720</v>
      </c>
      <c r="D82079" t="s">
        <v>159912</v>
      </c>
      <c r="E82079" t="s">
        <v>294855</v>
      </c>
    </row>
    <row r="82080" spans="1:5" x14ac:dyDescent="0.3">
      <c r="A82080">
        <v>4</v>
      </c>
      <c r="B82080">
        <v>1468178679</v>
      </c>
      <c r="C82080" t="s">
        <v>56721</v>
      </c>
      <c r="D82080" t="s">
        <v>159913</v>
      </c>
      <c r="E82080" t="s">
        <v>294856</v>
      </c>
    </row>
    <row r="82081" spans="1:5" x14ac:dyDescent="0.3">
      <c r="A82081">
        <v>4</v>
      </c>
      <c r="B82081">
        <v>1468178731</v>
      </c>
      <c r="C82081" t="s">
        <v>56722</v>
      </c>
      <c r="D82081" t="s">
        <v>100984</v>
      </c>
      <c r="E82081" t="s">
        <v>294857</v>
      </c>
    </row>
    <row r="82082" spans="1:5" x14ac:dyDescent="0.3">
      <c r="A82082">
        <v>4</v>
      </c>
      <c r="B82082">
        <v>1468178845</v>
      </c>
      <c r="C82082" t="s">
        <v>56723</v>
      </c>
      <c r="D82082" t="s">
        <v>159824</v>
      </c>
      <c r="E82082" t="s">
        <v>294858</v>
      </c>
    </row>
    <row r="82083" spans="1:5" x14ac:dyDescent="0.3">
      <c r="A82083">
        <v>4</v>
      </c>
      <c r="B82083">
        <v>1468178919</v>
      </c>
      <c r="C82083" t="s">
        <v>56724</v>
      </c>
      <c r="D82083" t="s">
        <v>159914</v>
      </c>
      <c r="E82083" t="s">
        <v>294859</v>
      </c>
    </row>
    <row r="82084" spans="1:5" x14ac:dyDescent="0.3">
      <c r="A82084">
        <v>4</v>
      </c>
      <c r="B82084">
        <v>1468178943</v>
      </c>
      <c r="C82084" t="s">
        <v>56724</v>
      </c>
      <c r="D82084" t="s">
        <v>159915</v>
      </c>
      <c r="E82084" t="s">
        <v>294860</v>
      </c>
    </row>
    <row r="82085" spans="1:5" x14ac:dyDescent="0.3">
      <c r="A82085">
        <v>4</v>
      </c>
      <c r="B82085">
        <v>1468178965</v>
      </c>
      <c r="C82085" t="s">
        <v>56725</v>
      </c>
      <c r="D82085" t="s">
        <v>159916</v>
      </c>
      <c r="E82085" t="s">
        <v>294861</v>
      </c>
    </row>
    <row r="82086" spans="1:5" x14ac:dyDescent="0.3">
      <c r="A82086">
        <v>4</v>
      </c>
      <c r="B82086">
        <v>1468178974</v>
      </c>
      <c r="C82086" t="s">
        <v>56726</v>
      </c>
      <c r="D82086" t="s">
        <v>159917</v>
      </c>
      <c r="E82086" t="s">
        <v>294862</v>
      </c>
    </row>
    <row r="82087" spans="1:5" x14ac:dyDescent="0.3">
      <c r="A82087">
        <v>4</v>
      </c>
      <c r="B82087">
        <v>1468179002</v>
      </c>
      <c r="C82087" t="s">
        <v>56726</v>
      </c>
      <c r="D82087" t="s">
        <v>159918</v>
      </c>
      <c r="E82087" t="s">
        <v>294863</v>
      </c>
    </row>
    <row r="82088" spans="1:5" x14ac:dyDescent="0.3">
      <c r="A82088">
        <v>4</v>
      </c>
      <c r="B82088">
        <v>1468179012</v>
      </c>
      <c r="C82088" t="s">
        <v>56725</v>
      </c>
      <c r="D82088" t="s">
        <v>159919</v>
      </c>
      <c r="E82088" t="s">
        <v>294864</v>
      </c>
    </row>
    <row r="82089" spans="1:5" x14ac:dyDescent="0.3">
      <c r="A82089">
        <v>4</v>
      </c>
      <c r="B82089">
        <v>1468179061</v>
      </c>
      <c r="C82089" t="s">
        <v>56725</v>
      </c>
      <c r="D82089" t="s">
        <v>159920</v>
      </c>
      <c r="E82089" t="s">
        <v>294865</v>
      </c>
    </row>
    <row r="82090" spans="1:5" x14ac:dyDescent="0.3">
      <c r="A82090">
        <v>4</v>
      </c>
      <c r="B82090">
        <v>1468179062</v>
      </c>
      <c r="C82090" t="s">
        <v>56727</v>
      </c>
      <c r="D82090" t="s">
        <v>159921</v>
      </c>
      <c r="E82090" t="s">
        <v>294866</v>
      </c>
    </row>
    <row r="82091" spans="1:5" x14ac:dyDescent="0.3">
      <c r="A82091">
        <v>4</v>
      </c>
      <c r="B82091">
        <v>1468179147</v>
      </c>
      <c r="C82091" t="s">
        <v>56728</v>
      </c>
      <c r="D82091" t="s">
        <v>159505</v>
      </c>
      <c r="E82091" t="s">
        <v>294867</v>
      </c>
    </row>
    <row r="82092" spans="1:5" x14ac:dyDescent="0.3">
      <c r="A82092">
        <v>4</v>
      </c>
      <c r="B82092">
        <v>1468179275</v>
      </c>
      <c r="C82092" t="s">
        <v>56729</v>
      </c>
      <c r="D82092" t="s">
        <v>159668</v>
      </c>
      <c r="E82092" t="s">
        <v>294868</v>
      </c>
    </row>
    <row r="82093" spans="1:5" x14ac:dyDescent="0.3">
      <c r="A82093">
        <v>4</v>
      </c>
      <c r="B82093">
        <v>1468179294</v>
      </c>
      <c r="C82093" t="s">
        <v>56729</v>
      </c>
      <c r="D82093" t="s">
        <v>159283</v>
      </c>
      <c r="E82093" t="s">
        <v>294869</v>
      </c>
    </row>
    <row r="82094" spans="1:5" x14ac:dyDescent="0.3">
      <c r="A82094">
        <v>4</v>
      </c>
      <c r="B82094">
        <v>1468179381</v>
      </c>
      <c r="C82094" t="s">
        <v>56730</v>
      </c>
      <c r="D82094" t="s">
        <v>159922</v>
      </c>
      <c r="E82094" t="s">
        <v>294870</v>
      </c>
    </row>
    <row r="82095" spans="1:5" x14ac:dyDescent="0.3">
      <c r="A82095">
        <v>4</v>
      </c>
      <c r="B82095">
        <v>1468179416</v>
      </c>
      <c r="C82095" t="s">
        <v>56731</v>
      </c>
      <c r="D82095" t="s">
        <v>159923</v>
      </c>
      <c r="E82095" t="s">
        <v>294871</v>
      </c>
    </row>
    <row r="82096" spans="1:5" x14ac:dyDescent="0.3">
      <c r="A82096">
        <v>4</v>
      </c>
      <c r="B82096">
        <v>1468179431</v>
      </c>
      <c r="C82096" t="s">
        <v>56731</v>
      </c>
      <c r="D82096" t="s">
        <v>159924</v>
      </c>
      <c r="E82096" t="s">
        <v>294872</v>
      </c>
    </row>
    <row r="82097" spans="1:5" x14ac:dyDescent="0.3">
      <c r="A82097">
        <v>4</v>
      </c>
      <c r="B82097">
        <v>1468179462</v>
      </c>
      <c r="C82097" t="s">
        <v>56731</v>
      </c>
      <c r="D82097" t="s">
        <v>159925</v>
      </c>
      <c r="E82097" t="s">
        <v>294873</v>
      </c>
    </row>
    <row r="82098" spans="1:5" x14ac:dyDescent="0.3">
      <c r="A82098">
        <v>4</v>
      </c>
      <c r="B82098">
        <v>1468179483</v>
      </c>
      <c r="C82098" t="s">
        <v>56732</v>
      </c>
      <c r="D82098" t="s">
        <v>159926</v>
      </c>
      <c r="E82098" t="s">
        <v>294874</v>
      </c>
    </row>
    <row r="82099" spans="1:5" x14ac:dyDescent="0.3">
      <c r="A82099">
        <v>4</v>
      </c>
      <c r="B82099">
        <v>1468179493</v>
      </c>
      <c r="C82099" t="s">
        <v>56732</v>
      </c>
      <c r="D82099" t="s">
        <v>159927</v>
      </c>
      <c r="E82099" t="s">
        <v>294875</v>
      </c>
    </row>
    <row r="82100" spans="1:5" x14ac:dyDescent="0.3">
      <c r="A82100">
        <v>4</v>
      </c>
      <c r="B82100">
        <v>1468179568</v>
      </c>
      <c r="C82100" t="s">
        <v>56733</v>
      </c>
      <c r="D82100" t="s">
        <v>159928</v>
      </c>
      <c r="E82100" t="s">
        <v>294876</v>
      </c>
    </row>
    <row r="82101" spans="1:5" x14ac:dyDescent="0.3">
      <c r="A82101">
        <v>4</v>
      </c>
      <c r="B82101">
        <v>1468179595</v>
      </c>
      <c r="C82101" t="s">
        <v>56733</v>
      </c>
      <c r="D82101" t="s">
        <v>159929</v>
      </c>
      <c r="E82101" t="s">
        <v>294877</v>
      </c>
    </row>
    <row r="82102" spans="1:5" x14ac:dyDescent="0.3">
      <c r="A82102">
        <v>4</v>
      </c>
      <c r="B82102">
        <v>1468179622</v>
      </c>
      <c r="C82102" t="s">
        <v>56734</v>
      </c>
      <c r="D82102" t="s">
        <v>159930</v>
      </c>
      <c r="E82102" t="s">
        <v>294878</v>
      </c>
    </row>
    <row r="82103" spans="1:5" x14ac:dyDescent="0.3">
      <c r="A82103">
        <v>4</v>
      </c>
      <c r="B82103">
        <v>1468179676</v>
      </c>
      <c r="C82103" t="s">
        <v>56735</v>
      </c>
      <c r="D82103" t="s">
        <v>152263</v>
      </c>
      <c r="E82103" t="s">
        <v>294879</v>
      </c>
    </row>
    <row r="82104" spans="1:5" x14ac:dyDescent="0.3">
      <c r="A82104">
        <v>4</v>
      </c>
      <c r="B82104">
        <v>1468179729</v>
      </c>
      <c r="C82104" t="s">
        <v>56736</v>
      </c>
      <c r="D82104" t="s">
        <v>158360</v>
      </c>
      <c r="E82104" t="s">
        <v>294880</v>
      </c>
    </row>
    <row r="82105" spans="1:5" x14ac:dyDescent="0.3">
      <c r="A82105">
        <v>4</v>
      </c>
      <c r="B82105">
        <v>1468179791</v>
      </c>
      <c r="C82105" t="s">
        <v>56737</v>
      </c>
      <c r="D82105" t="s">
        <v>159931</v>
      </c>
      <c r="E82105" t="s">
        <v>294881</v>
      </c>
    </row>
    <row r="82106" spans="1:5" x14ac:dyDescent="0.3">
      <c r="A82106">
        <v>4</v>
      </c>
      <c r="B82106">
        <v>1468179844</v>
      </c>
      <c r="C82106" t="s">
        <v>56738</v>
      </c>
      <c r="D82106" t="s">
        <v>159932</v>
      </c>
      <c r="E82106" t="s">
        <v>294882</v>
      </c>
    </row>
    <row r="82107" spans="1:5" x14ac:dyDescent="0.3">
      <c r="A82107">
        <v>4</v>
      </c>
      <c r="B82107">
        <v>1468179862</v>
      </c>
      <c r="C82107" t="s">
        <v>56738</v>
      </c>
      <c r="D82107" t="s">
        <v>107771</v>
      </c>
      <c r="E82107" t="s">
        <v>294883</v>
      </c>
    </row>
    <row r="82108" spans="1:5" x14ac:dyDescent="0.3">
      <c r="A82108">
        <v>4</v>
      </c>
      <c r="B82108">
        <v>1468179894</v>
      </c>
      <c r="C82108" t="s">
        <v>56739</v>
      </c>
      <c r="D82108" t="s">
        <v>159933</v>
      </c>
      <c r="E82108" t="s">
        <v>294884</v>
      </c>
    </row>
    <row r="82109" spans="1:5" x14ac:dyDescent="0.3">
      <c r="A82109">
        <v>4</v>
      </c>
      <c r="B82109">
        <v>1468179896</v>
      </c>
      <c r="C82109" t="s">
        <v>56740</v>
      </c>
      <c r="D82109" t="s">
        <v>159934</v>
      </c>
      <c r="E82109" t="s">
        <v>294885</v>
      </c>
    </row>
    <row r="82110" spans="1:5" x14ac:dyDescent="0.3">
      <c r="A82110">
        <v>4</v>
      </c>
      <c r="B82110">
        <v>1468179920</v>
      </c>
      <c r="C82110" t="s">
        <v>56741</v>
      </c>
      <c r="D82110" t="s">
        <v>159935</v>
      </c>
      <c r="E82110" t="s">
        <v>294886</v>
      </c>
    </row>
    <row r="82111" spans="1:5" x14ac:dyDescent="0.3">
      <c r="A82111">
        <v>4</v>
      </c>
      <c r="B82111">
        <v>1468179947</v>
      </c>
      <c r="C82111" t="s">
        <v>56741</v>
      </c>
      <c r="D82111" t="s">
        <v>159893</v>
      </c>
      <c r="E82111" t="s">
        <v>294887</v>
      </c>
    </row>
    <row r="82112" spans="1:5" x14ac:dyDescent="0.3">
      <c r="A82112">
        <v>4</v>
      </c>
      <c r="B82112">
        <v>1468179952</v>
      </c>
      <c r="C82112" t="s">
        <v>56741</v>
      </c>
      <c r="D82112" t="s">
        <v>159891</v>
      </c>
      <c r="E82112" t="s">
        <v>294888</v>
      </c>
    </row>
    <row r="82113" spans="1:5" x14ac:dyDescent="0.3">
      <c r="A82113">
        <v>4</v>
      </c>
      <c r="B82113">
        <v>1468179977</v>
      </c>
      <c r="C82113" t="s">
        <v>56741</v>
      </c>
      <c r="D82113" t="s">
        <v>159936</v>
      </c>
      <c r="E82113" t="s">
        <v>294889</v>
      </c>
    </row>
    <row r="82114" spans="1:5" x14ac:dyDescent="0.3">
      <c r="A82114">
        <v>4</v>
      </c>
      <c r="B82114">
        <v>1468180010</v>
      </c>
      <c r="C82114" t="s">
        <v>56742</v>
      </c>
      <c r="D82114" t="s">
        <v>159937</v>
      </c>
      <c r="E82114" t="s">
        <v>294890</v>
      </c>
    </row>
    <row r="82115" spans="1:5" x14ac:dyDescent="0.3">
      <c r="A82115">
        <v>4</v>
      </c>
      <c r="B82115">
        <v>1468180038</v>
      </c>
      <c r="C82115" t="s">
        <v>56739</v>
      </c>
      <c r="D82115" t="s">
        <v>159938</v>
      </c>
      <c r="E82115" t="s">
        <v>294891</v>
      </c>
    </row>
    <row r="82116" spans="1:5" x14ac:dyDescent="0.3">
      <c r="A82116">
        <v>4</v>
      </c>
      <c r="B82116">
        <v>1468180094</v>
      </c>
      <c r="C82116" t="s">
        <v>56743</v>
      </c>
      <c r="D82116" t="s">
        <v>101445</v>
      </c>
      <c r="E82116" t="s">
        <v>294892</v>
      </c>
    </row>
    <row r="82117" spans="1:5" x14ac:dyDescent="0.3">
      <c r="A82117">
        <v>4</v>
      </c>
      <c r="B82117">
        <v>1468180109</v>
      </c>
      <c r="C82117" t="s">
        <v>56743</v>
      </c>
      <c r="D82117" t="s">
        <v>159939</v>
      </c>
      <c r="E82117" t="s">
        <v>294893</v>
      </c>
    </row>
    <row r="82118" spans="1:5" x14ac:dyDescent="0.3">
      <c r="A82118">
        <v>4</v>
      </c>
      <c r="B82118">
        <v>1468180165</v>
      </c>
      <c r="C82118" t="s">
        <v>56744</v>
      </c>
      <c r="D82118" t="s">
        <v>159940</v>
      </c>
      <c r="E82118" t="s">
        <v>294894</v>
      </c>
    </row>
    <row r="82119" spans="1:5" x14ac:dyDescent="0.3">
      <c r="A82119">
        <v>4</v>
      </c>
      <c r="B82119">
        <v>1468180176</v>
      </c>
      <c r="C82119" t="s">
        <v>56744</v>
      </c>
      <c r="D82119" t="s">
        <v>159941</v>
      </c>
      <c r="E82119" t="s">
        <v>294895</v>
      </c>
    </row>
    <row r="82120" spans="1:5" x14ac:dyDescent="0.3">
      <c r="A82120">
        <v>4</v>
      </c>
      <c r="B82120">
        <v>1468180183</v>
      </c>
      <c r="C82120" t="s">
        <v>56744</v>
      </c>
      <c r="D82120" t="s">
        <v>159942</v>
      </c>
      <c r="E82120" t="s">
        <v>294896</v>
      </c>
    </row>
    <row r="82121" spans="1:5" x14ac:dyDescent="0.3">
      <c r="A82121">
        <v>4</v>
      </c>
      <c r="B82121">
        <v>1468180189</v>
      </c>
      <c r="C82121" t="s">
        <v>56745</v>
      </c>
      <c r="D82121" t="s">
        <v>159943</v>
      </c>
      <c r="E82121" t="s">
        <v>294897</v>
      </c>
    </row>
    <row r="82122" spans="1:5" x14ac:dyDescent="0.3">
      <c r="A82122">
        <v>4</v>
      </c>
      <c r="B82122">
        <v>1468180213</v>
      </c>
      <c r="C82122" t="s">
        <v>56746</v>
      </c>
      <c r="D82122" t="s">
        <v>159944</v>
      </c>
      <c r="E82122" t="s">
        <v>294898</v>
      </c>
    </row>
    <row r="82123" spans="1:5" x14ac:dyDescent="0.3">
      <c r="A82123">
        <v>4</v>
      </c>
      <c r="B82123">
        <v>1468180217</v>
      </c>
      <c r="C82123" t="s">
        <v>56745</v>
      </c>
      <c r="D82123" t="s">
        <v>159945</v>
      </c>
      <c r="E82123" t="s">
        <v>294899</v>
      </c>
    </row>
    <row r="82124" spans="1:5" x14ac:dyDescent="0.3">
      <c r="A82124">
        <v>4</v>
      </c>
      <c r="B82124">
        <v>1468180219</v>
      </c>
      <c r="C82124" t="s">
        <v>56747</v>
      </c>
      <c r="D82124" t="s">
        <v>159577</v>
      </c>
      <c r="E82124" t="s">
        <v>294435</v>
      </c>
    </row>
    <row r="82125" spans="1:5" x14ac:dyDescent="0.3">
      <c r="A82125">
        <v>4</v>
      </c>
      <c r="B82125">
        <v>1468180315</v>
      </c>
      <c r="C82125" t="s">
        <v>56746</v>
      </c>
      <c r="D82125" t="s">
        <v>159946</v>
      </c>
      <c r="E82125" t="s">
        <v>294900</v>
      </c>
    </row>
    <row r="82126" spans="1:5" x14ac:dyDescent="0.3">
      <c r="A82126">
        <v>4</v>
      </c>
      <c r="B82126">
        <v>1468180334</v>
      </c>
      <c r="C82126" t="s">
        <v>56746</v>
      </c>
      <c r="D82126" t="s">
        <v>159947</v>
      </c>
      <c r="E82126" t="s">
        <v>294901</v>
      </c>
    </row>
    <row r="82127" spans="1:5" x14ac:dyDescent="0.3">
      <c r="A82127">
        <v>4</v>
      </c>
      <c r="B82127">
        <v>1468180377</v>
      </c>
      <c r="C82127" t="s">
        <v>56748</v>
      </c>
      <c r="D82127" t="s">
        <v>159948</v>
      </c>
      <c r="E82127" t="s">
        <v>294902</v>
      </c>
    </row>
    <row r="82128" spans="1:5" x14ac:dyDescent="0.3">
      <c r="A82128">
        <v>4</v>
      </c>
      <c r="B82128">
        <v>1468180378</v>
      </c>
      <c r="C82128" t="s">
        <v>56749</v>
      </c>
      <c r="D82128" t="s">
        <v>159949</v>
      </c>
      <c r="E82128" t="s">
        <v>294903</v>
      </c>
    </row>
    <row r="82129" spans="1:5" x14ac:dyDescent="0.3">
      <c r="A82129">
        <v>4</v>
      </c>
      <c r="B82129">
        <v>1468180510</v>
      </c>
      <c r="C82129" t="s">
        <v>56750</v>
      </c>
      <c r="D82129" t="s">
        <v>159950</v>
      </c>
      <c r="E82129" t="s">
        <v>294904</v>
      </c>
    </row>
    <row r="82130" spans="1:5" x14ac:dyDescent="0.3">
      <c r="A82130">
        <v>4</v>
      </c>
      <c r="B82130">
        <v>1468191223</v>
      </c>
      <c r="C82130" t="s">
        <v>56751</v>
      </c>
      <c r="D82130" t="s">
        <v>159951</v>
      </c>
      <c r="E82130" t="s">
        <v>294905</v>
      </c>
    </row>
    <row r="82131" spans="1:5" x14ac:dyDescent="0.3">
      <c r="A82131">
        <v>4</v>
      </c>
      <c r="B82131">
        <v>1468191257</v>
      </c>
      <c r="C82131" t="s">
        <v>56752</v>
      </c>
      <c r="D82131" t="s">
        <v>159952</v>
      </c>
      <c r="E82131" t="s">
        <v>294906</v>
      </c>
    </row>
    <row r="82132" spans="1:5" x14ac:dyDescent="0.3">
      <c r="A82132">
        <v>4</v>
      </c>
      <c r="B82132">
        <v>1468191327</v>
      </c>
      <c r="C82132" t="s">
        <v>56753</v>
      </c>
      <c r="D82132" t="s">
        <v>159953</v>
      </c>
      <c r="E82132" t="s">
        <v>294907</v>
      </c>
    </row>
    <row r="82133" spans="1:5" x14ac:dyDescent="0.3">
      <c r="A82133">
        <v>4</v>
      </c>
      <c r="B82133">
        <v>1468191395</v>
      </c>
      <c r="C82133" t="s">
        <v>56754</v>
      </c>
      <c r="D82133" t="s">
        <v>111076</v>
      </c>
      <c r="E82133" t="s">
        <v>294908</v>
      </c>
    </row>
    <row r="82134" spans="1:5" x14ac:dyDescent="0.3">
      <c r="A82134">
        <v>4</v>
      </c>
      <c r="B82134">
        <v>1468191431</v>
      </c>
      <c r="C82134" t="s">
        <v>56755</v>
      </c>
      <c r="D82134" t="s">
        <v>159954</v>
      </c>
      <c r="E82134" t="s">
        <v>294909</v>
      </c>
    </row>
    <row r="82135" spans="1:5" x14ac:dyDescent="0.3">
      <c r="A82135">
        <v>4</v>
      </c>
      <c r="B82135">
        <v>1468191505</v>
      </c>
      <c r="C82135" t="s">
        <v>56756</v>
      </c>
      <c r="D82135" t="s">
        <v>159955</v>
      </c>
      <c r="E82135" t="s">
        <v>294910</v>
      </c>
    </row>
    <row r="82136" spans="1:5" x14ac:dyDescent="0.3">
      <c r="A82136">
        <v>4</v>
      </c>
      <c r="B82136">
        <v>1468191564</v>
      </c>
      <c r="C82136" t="s">
        <v>56757</v>
      </c>
      <c r="D82136" t="s">
        <v>159956</v>
      </c>
      <c r="E82136" t="s">
        <v>294911</v>
      </c>
    </row>
    <row r="82137" spans="1:5" x14ac:dyDescent="0.3">
      <c r="A82137">
        <v>4</v>
      </c>
      <c r="B82137">
        <v>1468191611</v>
      </c>
      <c r="C82137" t="s">
        <v>56758</v>
      </c>
      <c r="D82137" t="s">
        <v>159957</v>
      </c>
      <c r="E82137" t="s">
        <v>294912</v>
      </c>
    </row>
    <row r="82138" spans="1:5" x14ac:dyDescent="0.3">
      <c r="A82138">
        <v>4</v>
      </c>
      <c r="B82138">
        <v>1468191705</v>
      </c>
      <c r="C82138" t="s">
        <v>56759</v>
      </c>
      <c r="D82138" t="s">
        <v>159958</v>
      </c>
      <c r="E82138" t="s">
        <v>294913</v>
      </c>
    </row>
    <row r="82139" spans="1:5" x14ac:dyDescent="0.3">
      <c r="A82139">
        <v>4</v>
      </c>
      <c r="B82139">
        <v>1468191883</v>
      </c>
      <c r="C82139" t="s">
        <v>56760</v>
      </c>
      <c r="D82139" t="s">
        <v>159959</v>
      </c>
      <c r="E82139" t="s">
        <v>294914</v>
      </c>
    </row>
    <row r="82140" spans="1:5" x14ac:dyDescent="0.3">
      <c r="A82140">
        <v>4</v>
      </c>
      <c r="B82140">
        <v>1468191907</v>
      </c>
      <c r="C82140" t="s">
        <v>56760</v>
      </c>
      <c r="D82140" t="s">
        <v>159960</v>
      </c>
      <c r="E82140" t="s">
        <v>294915</v>
      </c>
    </row>
    <row r="82141" spans="1:5" x14ac:dyDescent="0.3">
      <c r="A82141">
        <v>4</v>
      </c>
      <c r="B82141">
        <v>1468191924</v>
      </c>
      <c r="C82141" t="s">
        <v>56761</v>
      </c>
      <c r="D82141" t="s">
        <v>159961</v>
      </c>
      <c r="E82141" t="s">
        <v>294916</v>
      </c>
    </row>
    <row r="82142" spans="1:5" x14ac:dyDescent="0.3">
      <c r="A82142">
        <v>4</v>
      </c>
      <c r="B82142">
        <v>1468191967</v>
      </c>
      <c r="C82142" t="s">
        <v>56762</v>
      </c>
      <c r="D82142" t="s">
        <v>159602</v>
      </c>
      <c r="E82142" t="s">
        <v>294917</v>
      </c>
    </row>
    <row r="82143" spans="1:5" x14ac:dyDescent="0.3">
      <c r="A82143">
        <v>4</v>
      </c>
      <c r="B82143">
        <v>1468192007</v>
      </c>
      <c r="C82143" t="s">
        <v>56763</v>
      </c>
      <c r="D82143" t="s">
        <v>159962</v>
      </c>
      <c r="E82143" t="s">
        <v>294918</v>
      </c>
    </row>
    <row r="82144" spans="1:5" x14ac:dyDescent="0.3">
      <c r="A82144">
        <v>4</v>
      </c>
      <c r="B82144">
        <v>1468192103</v>
      </c>
      <c r="C82144" t="s">
        <v>56764</v>
      </c>
      <c r="D82144" t="s">
        <v>159963</v>
      </c>
      <c r="E82144" t="s">
        <v>294919</v>
      </c>
    </row>
    <row r="82145" spans="1:5" x14ac:dyDescent="0.3">
      <c r="A82145">
        <v>4</v>
      </c>
      <c r="B82145">
        <v>1468192255</v>
      </c>
      <c r="C82145" t="s">
        <v>56765</v>
      </c>
      <c r="D82145" t="s">
        <v>159964</v>
      </c>
      <c r="E82145" t="s">
        <v>294920</v>
      </c>
    </row>
    <row r="82146" spans="1:5" x14ac:dyDescent="0.3">
      <c r="A82146">
        <v>4</v>
      </c>
      <c r="B82146">
        <v>1468192354</v>
      </c>
      <c r="C82146" t="s">
        <v>56766</v>
      </c>
      <c r="D82146" t="s">
        <v>159965</v>
      </c>
      <c r="E82146" t="s">
        <v>294921</v>
      </c>
    </row>
    <row r="82147" spans="1:5" x14ac:dyDescent="0.3">
      <c r="A82147">
        <v>4</v>
      </c>
      <c r="B82147">
        <v>1468192398</v>
      </c>
      <c r="C82147" t="s">
        <v>56767</v>
      </c>
      <c r="D82147" t="s">
        <v>159966</v>
      </c>
      <c r="E82147" t="s">
        <v>294922</v>
      </c>
    </row>
    <row r="82148" spans="1:5" x14ac:dyDescent="0.3">
      <c r="A82148">
        <v>4</v>
      </c>
      <c r="B82148">
        <v>1468192417</v>
      </c>
      <c r="C82148" t="s">
        <v>56767</v>
      </c>
      <c r="D82148" t="s">
        <v>159967</v>
      </c>
      <c r="E82148" t="s">
        <v>294923</v>
      </c>
    </row>
    <row r="82149" spans="1:5" x14ac:dyDescent="0.3">
      <c r="A82149">
        <v>4</v>
      </c>
      <c r="B82149">
        <v>1468192424</v>
      </c>
      <c r="C82149" t="s">
        <v>56768</v>
      </c>
      <c r="D82149" t="s">
        <v>159968</v>
      </c>
      <c r="E82149" t="s">
        <v>294924</v>
      </c>
    </row>
    <row r="82150" spans="1:5" x14ac:dyDescent="0.3">
      <c r="A82150">
        <v>4</v>
      </c>
      <c r="B82150">
        <v>1468192449</v>
      </c>
      <c r="C82150" t="s">
        <v>56769</v>
      </c>
      <c r="D82150" t="s">
        <v>159969</v>
      </c>
      <c r="E82150" t="s">
        <v>294925</v>
      </c>
    </row>
    <row r="82151" spans="1:5" x14ac:dyDescent="0.3">
      <c r="A82151">
        <v>4</v>
      </c>
      <c r="B82151">
        <v>1468192501</v>
      </c>
      <c r="C82151" t="s">
        <v>56770</v>
      </c>
      <c r="D82151" t="s">
        <v>159970</v>
      </c>
      <c r="E82151" t="s">
        <v>294926</v>
      </c>
    </row>
    <row r="82152" spans="1:5" x14ac:dyDescent="0.3">
      <c r="A82152">
        <v>4</v>
      </c>
      <c r="B82152">
        <v>1468192507</v>
      </c>
      <c r="C82152" t="s">
        <v>56770</v>
      </c>
      <c r="D82152" t="s">
        <v>159971</v>
      </c>
      <c r="E82152" t="s">
        <v>294927</v>
      </c>
    </row>
    <row r="82153" spans="1:5" x14ac:dyDescent="0.3">
      <c r="A82153">
        <v>4</v>
      </c>
      <c r="B82153">
        <v>1468192616</v>
      </c>
      <c r="C82153" t="s">
        <v>56771</v>
      </c>
      <c r="D82153" t="s">
        <v>159972</v>
      </c>
      <c r="E82153" t="s">
        <v>294928</v>
      </c>
    </row>
    <row r="82154" spans="1:5" x14ac:dyDescent="0.3">
      <c r="A82154">
        <v>4</v>
      </c>
      <c r="B82154">
        <v>1468192731</v>
      </c>
      <c r="C82154" t="s">
        <v>56772</v>
      </c>
      <c r="D82154" t="s">
        <v>159973</v>
      </c>
      <c r="E82154" t="s">
        <v>294929</v>
      </c>
    </row>
    <row r="82155" spans="1:5" x14ac:dyDescent="0.3">
      <c r="A82155">
        <v>4</v>
      </c>
      <c r="B82155">
        <v>1468192805</v>
      </c>
      <c r="C82155" t="s">
        <v>56773</v>
      </c>
      <c r="D82155" t="s">
        <v>159974</v>
      </c>
      <c r="E82155" t="s">
        <v>294930</v>
      </c>
    </row>
    <row r="82156" spans="1:5" x14ac:dyDescent="0.3">
      <c r="A82156">
        <v>4</v>
      </c>
      <c r="B82156">
        <v>1468192832</v>
      </c>
      <c r="C82156" t="s">
        <v>56773</v>
      </c>
      <c r="D82156" t="s">
        <v>159975</v>
      </c>
      <c r="E82156" t="s">
        <v>294931</v>
      </c>
    </row>
    <row r="82157" spans="1:5" x14ac:dyDescent="0.3">
      <c r="A82157">
        <v>4</v>
      </c>
      <c r="B82157">
        <v>1468193010</v>
      </c>
      <c r="C82157" t="s">
        <v>56774</v>
      </c>
      <c r="D82157" t="s">
        <v>159437</v>
      </c>
      <c r="E82157" t="s">
        <v>294932</v>
      </c>
    </row>
    <row r="82158" spans="1:5" x14ac:dyDescent="0.3">
      <c r="A82158">
        <v>4</v>
      </c>
      <c r="B82158">
        <v>1468193049</v>
      </c>
      <c r="C82158" t="s">
        <v>56774</v>
      </c>
      <c r="D82158" t="s">
        <v>159629</v>
      </c>
      <c r="E82158" t="s">
        <v>294933</v>
      </c>
    </row>
    <row r="82159" spans="1:5" x14ac:dyDescent="0.3">
      <c r="A82159">
        <v>4</v>
      </c>
      <c r="B82159">
        <v>1468193052</v>
      </c>
      <c r="C82159" t="s">
        <v>56774</v>
      </c>
      <c r="D82159" t="s">
        <v>159976</v>
      </c>
      <c r="E82159" t="s">
        <v>294934</v>
      </c>
    </row>
    <row r="82160" spans="1:5" x14ac:dyDescent="0.3">
      <c r="A82160">
        <v>4</v>
      </c>
      <c r="B82160">
        <v>1468193123</v>
      </c>
      <c r="C82160" t="s">
        <v>56775</v>
      </c>
      <c r="D82160" t="s">
        <v>159977</v>
      </c>
      <c r="E82160" t="s">
        <v>294935</v>
      </c>
    </row>
    <row r="82161" spans="1:5" x14ac:dyDescent="0.3">
      <c r="A82161">
        <v>4</v>
      </c>
      <c r="B82161">
        <v>1468193135</v>
      </c>
      <c r="C82161" t="s">
        <v>56775</v>
      </c>
      <c r="D82161" t="s">
        <v>159852</v>
      </c>
      <c r="E82161" t="s">
        <v>294936</v>
      </c>
    </row>
    <row r="82162" spans="1:5" x14ac:dyDescent="0.3">
      <c r="A82162">
        <v>4</v>
      </c>
      <c r="B82162">
        <v>1468193167</v>
      </c>
      <c r="C82162" t="s">
        <v>56776</v>
      </c>
      <c r="D82162" t="s">
        <v>159932</v>
      </c>
      <c r="E82162" t="s">
        <v>294937</v>
      </c>
    </row>
    <row r="82163" spans="1:5" x14ac:dyDescent="0.3">
      <c r="A82163">
        <v>4</v>
      </c>
      <c r="B82163">
        <v>1468193204</v>
      </c>
      <c r="C82163" t="s">
        <v>56777</v>
      </c>
      <c r="D82163" t="s">
        <v>159959</v>
      </c>
      <c r="E82163" t="s">
        <v>294938</v>
      </c>
    </row>
    <row r="82164" spans="1:5" x14ac:dyDescent="0.3">
      <c r="A82164">
        <v>4</v>
      </c>
      <c r="B82164">
        <v>1468193243</v>
      </c>
      <c r="C82164" t="s">
        <v>56778</v>
      </c>
      <c r="D82164" t="s">
        <v>159978</v>
      </c>
      <c r="E82164" t="s">
        <v>294939</v>
      </c>
    </row>
    <row r="82165" spans="1:5" x14ac:dyDescent="0.3">
      <c r="A82165">
        <v>4</v>
      </c>
      <c r="B82165">
        <v>1468193269</v>
      </c>
      <c r="C82165" t="s">
        <v>56778</v>
      </c>
      <c r="D82165" t="s">
        <v>159979</v>
      </c>
      <c r="E82165" t="s">
        <v>294940</v>
      </c>
    </row>
    <row r="82166" spans="1:5" x14ac:dyDescent="0.3">
      <c r="A82166">
        <v>4</v>
      </c>
      <c r="B82166">
        <v>1468193296</v>
      </c>
      <c r="C82166" t="s">
        <v>56779</v>
      </c>
      <c r="D82166" t="s">
        <v>159980</v>
      </c>
      <c r="E82166" t="s">
        <v>294941</v>
      </c>
    </row>
    <row r="82167" spans="1:5" x14ac:dyDescent="0.3">
      <c r="A82167">
        <v>4</v>
      </c>
      <c r="B82167">
        <v>1468193304</v>
      </c>
      <c r="C82167" t="s">
        <v>56780</v>
      </c>
      <c r="D82167" t="s">
        <v>159981</v>
      </c>
      <c r="E82167" t="s">
        <v>294942</v>
      </c>
    </row>
    <row r="82168" spans="1:5" x14ac:dyDescent="0.3">
      <c r="A82168">
        <v>4</v>
      </c>
      <c r="B82168">
        <v>1468193316</v>
      </c>
      <c r="C82168" t="s">
        <v>56779</v>
      </c>
      <c r="D82168" t="s">
        <v>159982</v>
      </c>
      <c r="E82168" t="s">
        <v>294943</v>
      </c>
    </row>
    <row r="82169" spans="1:5" x14ac:dyDescent="0.3">
      <c r="A82169">
        <v>4</v>
      </c>
      <c r="B82169">
        <v>1468193348</v>
      </c>
      <c r="C82169" t="s">
        <v>56781</v>
      </c>
      <c r="D82169" t="s">
        <v>125478</v>
      </c>
      <c r="E82169" t="s">
        <v>294944</v>
      </c>
    </row>
    <row r="82170" spans="1:5" x14ac:dyDescent="0.3">
      <c r="A82170">
        <v>4</v>
      </c>
      <c r="B82170">
        <v>1468193397</v>
      </c>
      <c r="C82170" t="s">
        <v>56780</v>
      </c>
      <c r="D82170" t="s">
        <v>159983</v>
      </c>
      <c r="E82170" t="s">
        <v>294945</v>
      </c>
    </row>
    <row r="82171" spans="1:5" x14ac:dyDescent="0.3">
      <c r="A82171">
        <v>4</v>
      </c>
      <c r="B82171">
        <v>1468193483</v>
      </c>
      <c r="C82171" t="s">
        <v>56782</v>
      </c>
      <c r="D82171" t="s">
        <v>159984</v>
      </c>
      <c r="E82171" t="s">
        <v>294946</v>
      </c>
    </row>
    <row r="82172" spans="1:5" x14ac:dyDescent="0.3">
      <c r="A82172">
        <v>4</v>
      </c>
      <c r="B82172">
        <v>1468193488</v>
      </c>
      <c r="C82172" t="s">
        <v>56782</v>
      </c>
      <c r="D82172" t="s">
        <v>159985</v>
      </c>
      <c r="E82172" t="s">
        <v>294947</v>
      </c>
    </row>
    <row r="82173" spans="1:5" x14ac:dyDescent="0.3">
      <c r="A82173">
        <v>4</v>
      </c>
      <c r="B82173">
        <v>1468193493</v>
      </c>
      <c r="C82173" t="s">
        <v>56783</v>
      </c>
      <c r="D82173" t="s">
        <v>159986</v>
      </c>
      <c r="E82173" t="s">
        <v>294948</v>
      </c>
    </row>
    <row r="82174" spans="1:5" x14ac:dyDescent="0.3">
      <c r="A82174">
        <v>4</v>
      </c>
      <c r="B82174">
        <v>1468193576</v>
      </c>
      <c r="C82174" t="s">
        <v>56784</v>
      </c>
      <c r="D82174" t="s">
        <v>159987</v>
      </c>
      <c r="E82174" t="s">
        <v>294949</v>
      </c>
    </row>
    <row r="82175" spans="1:5" x14ac:dyDescent="0.3">
      <c r="A82175">
        <v>4</v>
      </c>
      <c r="B82175">
        <v>1468193588</v>
      </c>
      <c r="C82175" t="s">
        <v>56782</v>
      </c>
      <c r="D82175" t="s">
        <v>159988</v>
      </c>
      <c r="E82175" t="s">
        <v>294950</v>
      </c>
    </row>
    <row r="82176" spans="1:5" x14ac:dyDescent="0.3">
      <c r="A82176">
        <v>4</v>
      </c>
      <c r="B82176">
        <v>1468193590</v>
      </c>
      <c r="C82176" t="s">
        <v>56785</v>
      </c>
      <c r="D82176" t="s">
        <v>158991</v>
      </c>
      <c r="E82176" t="s">
        <v>294951</v>
      </c>
    </row>
    <row r="82177" spans="1:5" x14ac:dyDescent="0.3">
      <c r="A82177">
        <v>4</v>
      </c>
      <c r="B82177">
        <v>1468193599</v>
      </c>
      <c r="C82177" t="s">
        <v>56782</v>
      </c>
      <c r="D82177" t="s">
        <v>159989</v>
      </c>
      <c r="E82177" t="s">
        <v>294952</v>
      </c>
    </row>
    <row r="82178" spans="1:5" x14ac:dyDescent="0.3">
      <c r="A82178">
        <v>4</v>
      </c>
      <c r="B82178">
        <v>1468193613</v>
      </c>
      <c r="C82178" t="s">
        <v>56782</v>
      </c>
      <c r="D82178" t="s">
        <v>159990</v>
      </c>
      <c r="E82178" t="s">
        <v>294953</v>
      </c>
    </row>
    <row r="82179" spans="1:5" x14ac:dyDescent="0.3">
      <c r="A82179">
        <v>4</v>
      </c>
      <c r="B82179">
        <v>1468193619</v>
      </c>
      <c r="C82179" t="s">
        <v>56782</v>
      </c>
      <c r="D82179" t="s">
        <v>158811</v>
      </c>
      <c r="E82179" t="s">
        <v>294954</v>
      </c>
    </row>
    <row r="82180" spans="1:5" x14ac:dyDescent="0.3">
      <c r="A82180">
        <v>4</v>
      </c>
      <c r="B82180">
        <v>1468193622</v>
      </c>
      <c r="C82180" t="s">
        <v>56782</v>
      </c>
      <c r="D82180" t="s">
        <v>159991</v>
      </c>
      <c r="E82180" t="s">
        <v>294955</v>
      </c>
    </row>
    <row r="82181" spans="1:5" x14ac:dyDescent="0.3">
      <c r="A82181">
        <v>4</v>
      </c>
      <c r="B82181">
        <v>1468193667</v>
      </c>
      <c r="C82181" t="s">
        <v>56786</v>
      </c>
      <c r="D82181" t="s">
        <v>159992</v>
      </c>
      <c r="E82181" t="s">
        <v>294956</v>
      </c>
    </row>
    <row r="82182" spans="1:5" x14ac:dyDescent="0.3">
      <c r="A82182">
        <v>4</v>
      </c>
      <c r="B82182">
        <v>1468193711</v>
      </c>
      <c r="C82182" t="s">
        <v>56787</v>
      </c>
      <c r="D82182" t="s">
        <v>159993</v>
      </c>
      <c r="E82182" t="s">
        <v>294957</v>
      </c>
    </row>
    <row r="82183" spans="1:5" x14ac:dyDescent="0.3">
      <c r="A82183">
        <v>4</v>
      </c>
      <c r="B82183">
        <v>1468193720</v>
      </c>
      <c r="C82183" t="s">
        <v>56785</v>
      </c>
      <c r="D82183" t="s">
        <v>159994</v>
      </c>
      <c r="E82183" t="s">
        <v>294958</v>
      </c>
    </row>
    <row r="82184" spans="1:5" x14ac:dyDescent="0.3">
      <c r="A82184">
        <v>4</v>
      </c>
      <c r="B82184">
        <v>1468193803</v>
      </c>
      <c r="C82184" t="s">
        <v>56788</v>
      </c>
      <c r="D82184" t="s">
        <v>159995</v>
      </c>
      <c r="E82184" t="s">
        <v>294959</v>
      </c>
    </row>
    <row r="82185" spans="1:5" x14ac:dyDescent="0.3">
      <c r="A82185">
        <v>4</v>
      </c>
      <c r="B82185">
        <v>1468193828</v>
      </c>
      <c r="C82185" t="s">
        <v>56789</v>
      </c>
      <c r="D82185" t="s">
        <v>159115</v>
      </c>
      <c r="E82185" t="s">
        <v>294960</v>
      </c>
    </row>
    <row r="82186" spans="1:5" x14ac:dyDescent="0.3">
      <c r="A82186">
        <v>4</v>
      </c>
      <c r="B82186">
        <v>1468193855</v>
      </c>
      <c r="C82186" t="s">
        <v>56789</v>
      </c>
      <c r="D82186" t="s">
        <v>159996</v>
      </c>
      <c r="E82186" t="s">
        <v>294961</v>
      </c>
    </row>
    <row r="82187" spans="1:5" x14ac:dyDescent="0.3">
      <c r="A82187">
        <v>4</v>
      </c>
      <c r="B82187">
        <v>1468193885</v>
      </c>
      <c r="C82187" t="s">
        <v>56790</v>
      </c>
      <c r="D82187" t="s">
        <v>159974</v>
      </c>
      <c r="E82187" t="s">
        <v>294962</v>
      </c>
    </row>
    <row r="82188" spans="1:5" x14ac:dyDescent="0.3">
      <c r="A82188">
        <v>4</v>
      </c>
      <c r="B82188">
        <v>1468193928</v>
      </c>
      <c r="C82188" t="s">
        <v>56791</v>
      </c>
      <c r="D82188" t="s">
        <v>159997</v>
      </c>
      <c r="E82188" t="s">
        <v>294963</v>
      </c>
    </row>
    <row r="82189" spans="1:5" x14ac:dyDescent="0.3">
      <c r="A82189">
        <v>4</v>
      </c>
      <c r="B82189">
        <v>1468193965</v>
      </c>
      <c r="C82189" t="s">
        <v>56792</v>
      </c>
      <c r="D82189" t="s">
        <v>159998</v>
      </c>
      <c r="E82189" t="s">
        <v>294964</v>
      </c>
    </row>
    <row r="82190" spans="1:5" x14ac:dyDescent="0.3">
      <c r="A82190">
        <v>4</v>
      </c>
      <c r="B82190">
        <v>1468194066</v>
      </c>
      <c r="C82190" t="s">
        <v>56793</v>
      </c>
      <c r="D82190" t="s">
        <v>159999</v>
      </c>
      <c r="E82190" t="s">
        <v>294965</v>
      </c>
    </row>
    <row r="82191" spans="1:5" x14ac:dyDescent="0.3">
      <c r="A82191">
        <v>4</v>
      </c>
      <c r="B82191">
        <v>1468194264</v>
      </c>
      <c r="C82191" t="s">
        <v>56794</v>
      </c>
      <c r="D82191" t="s">
        <v>160000</v>
      </c>
      <c r="E82191" t="s">
        <v>294966</v>
      </c>
    </row>
    <row r="82192" spans="1:5" x14ac:dyDescent="0.3">
      <c r="A82192">
        <v>4</v>
      </c>
      <c r="B82192">
        <v>1468194282</v>
      </c>
      <c r="C82192" t="s">
        <v>56795</v>
      </c>
      <c r="D82192" t="s">
        <v>160001</v>
      </c>
      <c r="E82192" t="s">
        <v>294967</v>
      </c>
    </row>
    <row r="82193" spans="1:5" x14ac:dyDescent="0.3">
      <c r="A82193">
        <v>4</v>
      </c>
      <c r="B82193">
        <v>1468194287</v>
      </c>
      <c r="C82193" t="s">
        <v>56795</v>
      </c>
      <c r="D82193" t="s">
        <v>160002</v>
      </c>
      <c r="E82193" t="s">
        <v>294968</v>
      </c>
    </row>
    <row r="82194" spans="1:5" x14ac:dyDescent="0.3">
      <c r="A82194">
        <v>4</v>
      </c>
      <c r="B82194">
        <v>1468194298</v>
      </c>
      <c r="C82194" t="s">
        <v>56795</v>
      </c>
      <c r="D82194" t="s">
        <v>159905</v>
      </c>
      <c r="E82194" t="s">
        <v>294969</v>
      </c>
    </row>
    <row r="82195" spans="1:5" x14ac:dyDescent="0.3">
      <c r="A82195">
        <v>4</v>
      </c>
      <c r="B82195">
        <v>1468194361</v>
      </c>
      <c r="C82195" t="s">
        <v>56796</v>
      </c>
      <c r="D82195" t="s">
        <v>160003</v>
      </c>
      <c r="E82195" t="s">
        <v>294970</v>
      </c>
    </row>
    <row r="82196" spans="1:5" x14ac:dyDescent="0.3">
      <c r="A82196">
        <v>4</v>
      </c>
      <c r="B82196">
        <v>1468194387</v>
      </c>
      <c r="C82196" t="s">
        <v>56797</v>
      </c>
      <c r="D82196" t="s">
        <v>160004</v>
      </c>
      <c r="E82196" t="s">
        <v>294971</v>
      </c>
    </row>
    <row r="82197" spans="1:5" x14ac:dyDescent="0.3">
      <c r="A82197">
        <v>4</v>
      </c>
      <c r="B82197">
        <v>1468194398</v>
      </c>
      <c r="C82197" t="s">
        <v>56797</v>
      </c>
      <c r="D82197" t="s">
        <v>160005</v>
      </c>
      <c r="E82197" t="s">
        <v>294972</v>
      </c>
    </row>
    <row r="82198" spans="1:5" x14ac:dyDescent="0.3">
      <c r="A82198">
        <v>4</v>
      </c>
      <c r="B82198">
        <v>1468194463</v>
      </c>
      <c r="C82198" t="s">
        <v>56798</v>
      </c>
      <c r="D82198" t="s">
        <v>160006</v>
      </c>
      <c r="E82198" t="s">
        <v>294973</v>
      </c>
    </row>
    <row r="82199" spans="1:5" x14ac:dyDescent="0.3">
      <c r="A82199">
        <v>4</v>
      </c>
      <c r="B82199">
        <v>1468194474</v>
      </c>
      <c r="C82199" t="s">
        <v>56799</v>
      </c>
      <c r="D82199" t="s">
        <v>158852</v>
      </c>
      <c r="E82199" t="s">
        <v>294974</v>
      </c>
    </row>
    <row r="82200" spans="1:5" x14ac:dyDescent="0.3">
      <c r="A82200">
        <v>4</v>
      </c>
      <c r="B82200">
        <v>1468194581</v>
      </c>
      <c r="C82200" t="s">
        <v>56800</v>
      </c>
      <c r="D82200" t="s">
        <v>160007</v>
      </c>
      <c r="E82200" t="s">
        <v>294975</v>
      </c>
    </row>
    <row r="82201" spans="1:5" x14ac:dyDescent="0.3">
      <c r="A82201">
        <v>4</v>
      </c>
      <c r="B82201">
        <v>1468194605</v>
      </c>
      <c r="C82201" t="s">
        <v>56800</v>
      </c>
      <c r="D82201" t="s">
        <v>160008</v>
      </c>
      <c r="E82201" t="s">
        <v>294976</v>
      </c>
    </row>
    <row r="82202" spans="1:5" x14ac:dyDescent="0.3">
      <c r="A82202">
        <v>4</v>
      </c>
      <c r="B82202">
        <v>1468194611</v>
      </c>
      <c r="C82202" t="s">
        <v>56800</v>
      </c>
      <c r="D82202" t="s">
        <v>160009</v>
      </c>
      <c r="E82202" t="s">
        <v>294977</v>
      </c>
    </row>
    <row r="82203" spans="1:5" x14ac:dyDescent="0.3">
      <c r="A82203">
        <v>4</v>
      </c>
      <c r="B82203">
        <v>1468194735</v>
      </c>
      <c r="C82203" t="s">
        <v>56801</v>
      </c>
      <c r="D82203" t="s">
        <v>160010</v>
      </c>
      <c r="E82203" t="s">
        <v>294978</v>
      </c>
    </row>
    <row r="82204" spans="1:5" x14ac:dyDescent="0.3">
      <c r="A82204">
        <v>4</v>
      </c>
      <c r="B82204">
        <v>1468194750</v>
      </c>
      <c r="C82204" t="s">
        <v>56801</v>
      </c>
      <c r="D82204" t="s">
        <v>160011</v>
      </c>
      <c r="E82204" t="s">
        <v>294979</v>
      </c>
    </row>
    <row r="82205" spans="1:5" x14ac:dyDescent="0.3">
      <c r="A82205">
        <v>4</v>
      </c>
      <c r="B82205">
        <v>1468194770</v>
      </c>
      <c r="C82205" t="s">
        <v>56802</v>
      </c>
      <c r="D82205" t="s">
        <v>160012</v>
      </c>
      <c r="E82205" t="s">
        <v>294980</v>
      </c>
    </row>
    <row r="82206" spans="1:5" x14ac:dyDescent="0.3">
      <c r="A82206">
        <v>4</v>
      </c>
      <c r="B82206">
        <v>1468194882</v>
      </c>
      <c r="C82206" t="s">
        <v>56803</v>
      </c>
      <c r="D82206" t="s">
        <v>138958</v>
      </c>
      <c r="E82206" t="s">
        <v>294981</v>
      </c>
    </row>
    <row r="82207" spans="1:5" x14ac:dyDescent="0.3">
      <c r="A82207">
        <v>4</v>
      </c>
      <c r="B82207">
        <v>1468194897</v>
      </c>
      <c r="C82207" t="s">
        <v>56803</v>
      </c>
      <c r="D82207" t="s">
        <v>160013</v>
      </c>
      <c r="E82207" t="s">
        <v>294982</v>
      </c>
    </row>
    <row r="82208" spans="1:5" x14ac:dyDescent="0.3">
      <c r="A82208">
        <v>4</v>
      </c>
      <c r="B82208">
        <v>1468194935</v>
      </c>
      <c r="C82208" t="s">
        <v>56804</v>
      </c>
      <c r="D82208" t="s">
        <v>160014</v>
      </c>
      <c r="E82208" t="s">
        <v>294983</v>
      </c>
    </row>
    <row r="82209" spans="1:5" x14ac:dyDescent="0.3">
      <c r="A82209">
        <v>4</v>
      </c>
      <c r="B82209">
        <v>1468194952</v>
      </c>
      <c r="C82209" t="s">
        <v>56805</v>
      </c>
      <c r="D82209" t="s">
        <v>160015</v>
      </c>
      <c r="E82209" t="s">
        <v>294984</v>
      </c>
    </row>
    <row r="82210" spans="1:5" x14ac:dyDescent="0.3">
      <c r="A82210">
        <v>4</v>
      </c>
      <c r="B82210">
        <v>1468194970</v>
      </c>
      <c r="C82210" t="s">
        <v>56805</v>
      </c>
      <c r="D82210" t="s">
        <v>160016</v>
      </c>
      <c r="E82210" t="s">
        <v>294985</v>
      </c>
    </row>
    <row r="82211" spans="1:5" x14ac:dyDescent="0.3">
      <c r="A82211">
        <v>4</v>
      </c>
      <c r="B82211">
        <v>1468195054</v>
      </c>
      <c r="C82211" t="s">
        <v>56806</v>
      </c>
      <c r="D82211" t="s">
        <v>160017</v>
      </c>
      <c r="E82211" t="s">
        <v>294986</v>
      </c>
    </row>
    <row r="82212" spans="1:5" x14ac:dyDescent="0.3">
      <c r="A82212">
        <v>4</v>
      </c>
      <c r="B82212">
        <v>1468195134</v>
      </c>
      <c r="C82212" t="s">
        <v>56807</v>
      </c>
      <c r="D82212" t="s">
        <v>158477</v>
      </c>
      <c r="E82212" t="s">
        <v>294987</v>
      </c>
    </row>
    <row r="82213" spans="1:5" x14ac:dyDescent="0.3">
      <c r="A82213">
        <v>4</v>
      </c>
      <c r="B82213">
        <v>1468195139</v>
      </c>
      <c r="C82213" t="s">
        <v>56807</v>
      </c>
      <c r="D82213" t="s">
        <v>159480</v>
      </c>
      <c r="E82213" t="s">
        <v>294988</v>
      </c>
    </row>
    <row r="82214" spans="1:5" x14ac:dyDescent="0.3">
      <c r="A82214">
        <v>4</v>
      </c>
      <c r="B82214">
        <v>1468195180</v>
      </c>
      <c r="C82214" t="s">
        <v>56808</v>
      </c>
      <c r="D82214" t="s">
        <v>160018</v>
      </c>
      <c r="E82214" t="s">
        <v>294989</v>
      </c>
    </row>
    <row r="82215" spans="1:5" x14ac:dyDescent="0.3">
      <c r="A82215">
        <v>4</v>
      </c>
      <c r="B82215">
        <v>1468195257</v>
      </c>
      <c r="C82215" t="s">
        <v>56809</v>
      </c>
      <c r="D82215" t="s">
        <v>160019</v>
      </c>
      <c r="E82215" t="s">
        <v>294990</v>
      </c>
    </row>
    <row r="82216" spans="1:5" x14ac:dyDescent="0.3">
      <c r="A82216">
        <v>4</v>
      </c>
      <c r="B82216">
        <v>1468195281</v>
      </c>
      <c r="C82216" t="s">
        <v>56810</v>
      </c>
      <c r="D82216" t="s">
        <v>160020</v>
      </c>
      <c r="E82216" t="s">
        <v>294991</v>
      </c>
    </row>
    <row r="82217" spans="1:5" x14ac:dyDescent="0.3">
      <c r="A82217">
        <v>4</v>
      </c>
      <c r="B82217">
        <v>1468195368</v>
      </c>
      <c r="C82217" t="s">
        <v>56809</v>
      </c>
      <c r="D82217" t="s">
        <v>151205</v>
      </c>
      <c r="E82217" t="s">
        <v>294992</v>
      </c>
    </row>
    <row r="82218" spans="1:5" x14ac:dyDescent="0.3">
      <c r="A82218">
        <v>4</v>
      </c>
      <c r="B82218">
        <v>1468195393</v>
      </c>
      <c r="C82218" t="s">
        <v>56809</v>
      </c>
      <c r="D82218" t="s">
        <v>160021</v>
      </c>
      <c r="E82218" t="s">
        <v>294993</v>
      </c>
    </row>
    <row r="82219" spans="1:5" x14ac:dyDescent="0.3">
      <c r="A82219">
        <v>4</v>
      </c>
      <c r="B82219">
        <v>1468195493</v>
      </c>
      <c r="C82219" t="s">
        <v>56811</v>
      </c>
      <c r="D82219" t="s">
        <v>160022</v>
      </c>
      <c r="E82219" t="s">
        <v>294994</v>
      </c>
    </row>
    <row r="82220" spans="1:5" x14ac:dyDescent="0.3">
      <c r="A82220">
        <v>4</v>
      </c>
      <c r="B82220">
        <v>1468195519</v>
      </c>
      <c r="C82220" t="s">
        <v>56811</v>
      </c>
      <c r="D82220" t="s">
        <v>160023</v>
      </c>
      <c r="E82220" t="s">
        <v>294995</v>
      </c>
    </row>
    <row r="82221" spans="1:5" x14ac:dyDescent="0.3">
      <c r="A82221">
        <v>4</v>
      </c>
      <c r="B82221">
        <v>1468195547</v>
      </c>
      <c r="C82221" t="s">
        <v>56812</v>
      </c>
      <c r="D82221" t="s">
        <v>160024</v>
      </c>
      <c r="E82221" t="s">
        <v>294996</v>
      </c>
    </row>
    <row r="82222" spans="1:5" x14ac:dyDescent="0.3">
      <c r="A82222">
        <v>4</v>
      </c>
      <c r="B82222">
        <v>1468195583</v>
      </c>
      <c r="C82222" t="s">
        <v>56812</v>
      </c>
      <c r="D82222" t="s">
        <v>160025</v>
      </c>
      <c r="E82222" t="s">
        <v>294997</v>
      </c>
    </row>
    <row r="82223" spans="1:5" x14ac:dyDescent="0.3">
      <c r="A82223">
        <v>4</v>
      </c>
      <c r="B82223">
        <v>1468195618</v>
      </c>
      <c r="C82223" t="s">
        <v>56813</v>
      </c>
      <c r="D82223" t="s">
        <v>93597</v>
      </c>
      <c r="E82223" t="s">
        <v>294998</v>
      </c>
    </row>
    <row r="82224" spans="1:5" x14ac:dyDescent="0.3">
      <c r="A82224">
        <v>4</v>
      </c>
      <c r="B82224">
        <v>1468195789</v>
      </c>
      <c r="C82224" t="s">
        <v>56814</v>
      </c>
      <c r="D82224" t="s">
        <v>160026</v>
      </c>
      <c r="E82224" t="s">
        <v>294999</v>
      </c>
    </row>
    <row r="82225" spans="1:5" x14ac:dyDescent="0.3">
      <c r="A82225">
        <v>4</v>
      </c>
      <c r="B82225">
        <v>1468206531</v>
      </c>
      <c r="C82225" t="s">
        <v>56815</v>
      </c>
      <c r="D82225" t="s">
        <v>160027</v>
      </c>
      <c r="E82225" t="s">
        <v>295000</v>
      </c>
    </row>
    <row r="82226" spans="1:5" x14ac:dyDescent="0.3">
      <c r="A82226">
        <v>4</v>
      </c>
      <c r="B82226">
        <v>1468206535</v>
      </c>
      <c r="C82226" t="s">
        <v>56815</v>
      </c>
      <c r="D82226" t="s">
        <v>160028</v>
      </c>
      <c r="E82226" t="s">
        <v>295001</v>
      </c>
    </row>
    <row r="82227" spans="1:5" x14ac:dyDescent="0.3">
      <c r="A82227">
        <v>4</v>
      </c>
      <c r="B82227">
        <v>1468206544</v>
      </c>
      <c r="C82227" t="s">
        <v>56815</v>
      </c>
      <c r="D82227" t="s">
        <v>160029</v>
      </c>
      <c r="E82227" t="s">
        <v>295002</v>
      </c>
    </row>
    <row r="82228" spans="1:5" x14ac:dyDescent="0.3">
      <c r="A82228">
        <v>4</v>
      </c>
      <c r="B82228">
        <v>1468206667</v>
      </c>
      <c r="C82228" t="s">
        <v>56816</v>
      </c>
      <c r="D82228" t="s">
        <v>159491</v>
      </c>
      <c r="E82228" t="s">
        <v>295003</v>
      </c>
    </row>
    <row r="82229" spans="1:5" x14ac:dyDescent="0.3">
      <c r="A82229">
        <v>4</v>
      </c>
      <c r="B82229">
        <v>1468206737</v>
      </c>
      <c r="C82229" t="s">
        <v>56817</v>
      </c>
      <c r="D82229" t="s">
        <v>159635</v>
      </c>
      <c r="E82229" t="s">
        <v>295004</v>
      </c>
    </row>
    <row r="82230" spans="1:5" x14ac:dyDescent="0.3">
      <c r="A82230">
        <v>4</v>
      </c>
      <c r="B82230">
        <v>1468206778</v>
      </c>
      <c r="C82230" t="s">
        <v>56818</v>
      </c>
      <c r="D82230" t="s">
        <v>160030</v>
      </c>
      <c r="E82230" t="s">
        <v>295005</v>
      </c>
    </row>
    <row r="82231" spans="1:5" x14ac:dyDescent="0.3">
      <c r="A82231">
        <v>4</v>
      </c>
      <c r="B82231">
        <v>1468206783</v>
      </c>
      <c r="C82231" t="s">
        <v>56818</v>
      </c>
      <c r="D82231" t="s">
        <v>158251</v>
      </c>
      <c r="E82231" t="s">
        <v>295006</v>
      </c>
    </row>
    <row r="82232" spans="1:5" x14ac:dyDescent="0.3">
      <c r="A82232">
        <v>4</v>
      </c>
      <c r="B82232">
        <v>1468206808</v>
      </c>
      <c r="C82232" t="s">
        <v>56818</v>
      </c>
      <c r="D82232" t="s">
        <v>160031</v>
      </c>
      <c r="E82232" t="s">
        <v>295007</v>
      </c>
    </row>
    <row r="82233" spans="1:5" x14ac:dyDescent="0.3">
      <c r="A82233">
        <v>4</v>
      </c>
      <c r="B82233">
        <v>1468206853</v>
      </c>
      <c r="C82233" t="s">
        <v>56819</v>
      </c>
      <c r="D82233" t="s">
        <v>160032</v>
      </c>
      <c r="E82233" t="s">
        <v>295008</v>
      </c>
    </row>
    <row r="82234" spans="1:5" x14ac:dyDescent="0.3">
      <c r="A82234">
        <v>4</v>
      </c>
      <c r="B82234">
        <v>1468206911</v>
      </c>
      <c r="C82234" t="s">
        <v>56820</v>
      </c>
      <c r="D82234" t="s">
        <v>159437</v>
      </c>
      <c r="E82234" t="s">
        <v>295009</v>
      </c>
    </row>
    <row r="82235" spans="1:5" x14ac:dyDescent="0.3">
      <c r="A82235">
        <v>4</v>
      </c>
      <c r="B82235">
        <v>1468207012</v>
      </c>
      <c r="C82235" t="s">
        <v>56821</v>
      </c>
      <c r="D82235" t="s">
        <v>159577</v>
      </c>
      <c r="E82235" t="s">
        <v>295010</v>
      </c>
    </row>
    <row r="82236" spans="1:5" x14ac:dyDescent="0.3">
      <c r="A82236">
        <v>4</v>
      </c>
      <c r="B82236">
        <v>1468207021</v>
      </c>
      <c r="C82236" t="s">
        <v>56821</v>
      </c>
      <c r="D82236" t="s">
        <v>160033</v>
      </c>
      <c r="E82236" t="s">
        <v>295011</v>
      </c>
    </row>
    <row r="82237" spans="1:5" x14ac:dyDescent="0.3">
      <c r="A82237">
        <v>4</v>
      </c>
      <c r="B82237">
        <v>1468207077</v>
      </c>
      <c r="C82237" t="s">
        <v>56822</v>
      </c>
      <c r="D82237" t="s">
        <v>160034</v>
      </c>
      <c r="E82237" t="s">
        <v>295012</v>
      </c>
    </row>
    <row r="82238" spans="1:5" x14ac:dyDescent="0.3">
      <c r="A82238">
        <v>4</v>
      </c>
      <c r="B82238">
        <v>1468207083</v>
      </c>
      <c r="C82238" t="s">
        <v>56822</v>
      </c>
      <c r="D82238" t="s">
        <v>159932</v>
      </c>
      <c r="E82238" t="s">
        <v>295013</v>
      </c>
    </row>
    <row r="82239" spans="1:5" x14ac:dyDescent="0.3">
      <c r="A82239">
        <v>4</v>
      </c>
      <c r="B82239">
        <v>1468207130</v>
      </c>
      <c r="C82239" t="s">
        <v>56823</v>
      </c>
      <c r="D82239" t="s">
        <v>160035</v>
      </c>
      <c r="E82239" t="s">
        <v>295014</v>
      </c>
    </row>
    <row r="82240" spans="1:5" x14ac:dyDescent="0.3">
      <c r="A82240">
        <v>4</v>
      </c>
      <c r="B82240">
        <v>1468207154</v>
      </c>
      <c r="C82240" t="s">
        <v>56824</v>
      </c>
      <c r="D82240" t="s">
        <v>160036</v>
      </c>
      <c r="E82240" t="s">
        <v>295015</v>
      </c>
    </row>
    <row r="82241" spans="1:5" x14ac:dyDescent="0.3">
      <c r="A82241">
        <v>4</v>
      </c>
      <c r="B82241">
        <v>1468207198</v>
      </c>
      <c r="C82241" t="s">
        <v>56825</v>
      </c>
      <c r="D82241" t="s">
        <v>160037</v>
      </c>
      <c r="E82241" t="s">
        <v>295016</v>
      </c>
    </row>
    <row r="82242" spans="1:5" x14ac:dyDescent="0.3">
      <c r="A82242">
        <v>4</v>
      </c>
      <c r="B82242">
        <v>1468207203</v>
      </c>
      <c r="C82242" t="s">
        <v>56826</v>
      </c>
      <c r="D82242" t="s">
        <v>160038</v>
      </c>
      <c r="E82242" t="s">
        <v>295017</v>
      </c>
    </row>
    <row r="82243" spans="1:5" x14ac:dyDescent="0.3">
      <c r="A82243">
        <v>4</v>
      </c>
      <c r="B82243">
        <v>1468207276</v>
      </c>
      <c r="C82243" t="s">
        <v>56827</v>
      </c>
      <c r="D82243" t="s">
        <v>160039</v>
      </c>
      <c r="E82243" t="s">
        <v>295018</v>
      </c>
    </row>
    <row r="82244" spans="1:5" x14ac:dyDescent="0.3">
      <c r="A82244">
        <v>4</v>
      </c>
      <c r="B82244">
        <v>1468207392</v>
      </c>
      <c r="C82244" t="s">
        <v>56828</v>
      </c>
      <c r="D82244" t="s">
        <v>96195</v>
      </c>
      <c r="E82244" t="s">
        <v>295019</v>
      </c>
    </row>
    <row r="82245" spans="1:5" x14ac:dyDescent="0.3">
      <c r="A82245">
        <v>4</v>
      </c>
      <c r="B82245">
        <v>1468207432</v>
      </c>
      <c r="C82245" t="s">
        <v>56829</v>
      </c>
      <c r="D82245" t="s">
        <v>160040</v>
      </c>
      <c r="E82245" t="s">
        <v>295020</v>
      </c>
    </row>
    <row r="82246" spans="1:5" x14ac:dyDescent="0.3">
      <c r="A82246">
        <v>4</v>
      </c>
      <c r="B82246">
        <v>1468207433</v>
      </c>
      <c r="C82246" t="s">
        <v>56830</v>
      </c>
      <c r="D82246" t="s">
        <v>160041</v>
      </c>
      <c r="E82246" t="s">
        <v>295021</v>
      </c>
    </row>
    <row r="82247" spans="1:5" x14ac:dyDescent="0.3">
      <c r="A82247">
        <v>4</v>
      </c>
      <c r="B82247">
        <v>1468207513</v>
      </c>
      <c r="C82247" t="s">
        <v>56831</v>
      </c>
      <c r="D82247" t="s">
        <v>160042</v>
      </c>
      <c r="E82247" t="s">
        <v>295022</v>
      </c>
    </row>
    <row r="82248" spans="1:5" x14ac:dyDescent="0.3">
      <c r="A82248">
        <v>4</v>
      </c>
      <c r="B82248">
        <v>1468207574</v>
      </c>
      <c r="C82248" t="s">
        <v>56830</v>
      </c>
      <c r="D82248" t="s">
        <v>152551</v>
      </c>
      <c r="E82248" t="s">
        <v>295023</v>
      </c>
    </row>
    <row r="82249" spans="1:5" x14ac:dyDescent="0.3">
      <c r="A82249">
        <v>4</v>
      </c>
      <c r="B82249">
        <v>1468207667</v>
      </c>
      <c r="C82249" t="s">
        <v>56832</v>
      </c>
      <c r="D82249" t="s">
        <v>160043</v>
      </c>
      <c r="E82249" t="s">
        <v>295024</v>
      </c>
    </row>
    <row r="82250" spans="1:5" x14ac:dyDescent="0.3">
      <c r="A82250">
        <v>4</v>
      </c>
      <c r="B82250">
        <v>1468207721</v>
      </c>
      <c r="C82250" t="s">
        <v>56833</v>
      </c>
      <c r="D82250" t="s">
        <v>160044</v>
      </c>
      <c r="E82250" t="s">
        <v>295025</v>
      </c>
    </row>
    <row r="82251" spans="1:5" x14ac:dyDescent="0.3">
      <c r="A82251">
        <v>4</v>
      </c>
      <c r="B82251">
        <v>1468207731</v>
      </c>
      <c r="C82251" t="s">
        <v>56833</v>
      </c>
      <c r="D82251" t="s">
        <v>103023</v>
      </c>
      <c r="E82251" t="s">
        <v>295026</v>
      </c>
    </row>
    <row r="82252" spans="1:5" x14ac:dyDescent="0.3">
      <c r="A82252">
        <v>4</v>
      </c>
      <c r="B82252">
        <v>1468207760</v>
      </c>
      <c r="C82252" t="s">
        <v>56834</v>
      </c>
      <c r="D82252" t="s">
        <v>159891</v>
      </c>
      <c r="E82252" t="s">
        <v>295027</v>
      </c>
    </row>
    <row r="82253" spans="1:5" x14ac:dyDescent="0.3">
      <c r="A82253">
        <v>4</v>
      </c>
      <c r="B82253">
        <v>1468207770</v>
      </c>
      <c r="C82253" t="s">
        <v>56834</v>
      </c>
      <c r="D82253" t="s">
        <v>160045</v>
      </c>
      <c r="E82253" t="s">
        <v>295028</v>
      </c>
    </row>
    <row r="82254" spans="1:5" x14ac:dyDescent="0.3">
      <c r="A82254">
        <v>4</v>
      </c>
      <c r="B82254">
        <v>1468207795</v>
      </c>
      <c r="C82254" t="s">
        <v>56834</v>
      </c>
      <c r="D82254" t="s">
        <v>160046</v>
      </c>
      <c r="E82254" t="s">
        <v>295029</v>
      </c>
    </row>
    <row r="82255" spans="1:5" x14ac:dyDescent="0.3">
      <c r="A82255">
        <v>4</v>
      </c>
      <c r="B82255">
        <v>1468207855</v>
      </c>
      <c r="C82255" t="s">
        <v>56835</v>
      </c>
      <c r="D82255" t="s">
        <v>160047</v>
      </c>
      <c r="E82255" t="s">
        <v>295030</v>
      </c>
    </row>
    <row r="82256" spans="1:5" x14ac:dyDescent="0.3">
      <c r="A82256">
        <v>4</v>
      </c>
      <c r="B82256">
        <v>1468208162</v>
      </c>
      <c r="C82256" t="s">
        <v>56836</v>
      </c>
      <c r="D82256" t="s">
        <v>160048</v>
      </c>
      <c r="E82256" t="s">
        <v>295031</v>
      </c>
    </row>
    <row r="82257" spans="1:5" x14ac:dyDescent="0.3">
      <c r="A82257">
        <v>4</v>
      </c>
      <c r="B82257">
        <v>1468208234</v>
      </c>
      <c r="C82257" t="s">
        <v>56837</v>
      </c>
      <c r="D82257" t="s">
        <v>160049</v>
      </c>
      <c r="E82257" t="s">
        <v>295032</v>
      </c>
    </row>
    <row r="82258" spans="1:5" x14ac:dyDescent="0.3">
      <c r="A82258">
        <v>4</v>
      </c>
      <c r="B82258">
        <v>1468208245</v>
      </c>
      <c r="C82258" t="s">
        <v>56837</v>
      </c>
      <c r="D82258" t="s">
        <v>160050</v>
      </c>
      <c r="E82258" t="s">
        <v>295033</v>
      </c>
    </row>
    <row r="82259" spans="1:5" x14ac:dyDescent="0.3">
      <c r="A82259">
        <v>4</v>
      </c>
      <c r="B82259">
        <v>1468208248</v>
      </c>
      <c r="C82259" t="s">
        <v>56837</v>
      </c>
      <c r="D82259" t="s">
        <v>160051</v>
      </c>
      <c r="E82259" t="s">
        <v>295034</v>
      </c>
    </row>
    <row r="82260" spans="1:5" x14ac:dyDescent="0.3">
      <c r="A82260">
        <v>4</v>
      </c>
      <c r="B82260">
        <v>1468208308</v>
      </c>
      <c r="C82260" t="s">
        <v>56838</v>
      </c>
      <c r="D82260" t="s">
        <v>98847</v>
      </c>
      <c r="E82260" t="s">
        <v>295035</v>
      </c>
    </row>
    <row r="82261" spans="1:5" x14ac:dyDescent="0.3">
      <c r="A82261">
        <v>4</v>
      </c>
      <c r="B82261">
        <v>1468208329</v>
      </c>
      <c r="C82261" t="s">
        <v>56838</v>
      </c>
      <c r="D82261" t="s">
        <v>160052</v>
      </c>
      <c r="E82261" t="s">
        <v>295036</v>
      </c>
    </row>
    <row r="82262" spans="1:5" x14ac:dyDescent="0.3">
      <c r="A82262">
        <v>4</v>
      </c>
      <c r="B82262">
        <v>1468208415</v>
      </c>
      <c r="C82262" t="s">
        <v>56839</v>
      </c>
      <c r="D82262" t="s">
        <v>158946</v>
      </c>
      <c r="E82262" t="s">
        <v>295037</v>
      </c>
    </row>
    <row r="82263" spans="1:5" x14ac:dyDescent="0.3">
      <c r="A82263">
        <v>4</v>
      </c>
      <c r="B82263">
        <v>1468208467</v>
      </c>
      <c r="C82263" t="s">
        <v>56840</v>
      </c>
      <c r="D82263" t="s">
        <v>160053</v>
      </c>
      <c r="E82263" t="s">
        <v>295038</v>
      </c>
    </row>
    <row r="82264" spans="1:5" x14ac:dyDescent="0.3">
      <c r="A82264">
        <v>4</v>
      </c>
      <c r="B82264">
        <v>1468208493</v>
      </c>
      <c r="C82264" t="s">
        <v>56840</v>
      </c>
      <c r="D82264" t="s">
        <v>160054</v>
      </c>
      <c r="E82264" t="s">
        <v>295039</v>
      </c>
    </row>
    <row r="82265" spans="1:5" x14ac:dyDescent="0.3">
      <c r="A82265">
        <v>4</v>
      </c>
      <c r="B82265">
        <v>1468208583</v>
      </c>
      <c r="C82265" t="s">
        <v>56841</v>
      </c>
      <c r="D82265" t="s">
        <v>99076</v>
      </c>
      <c r="E82265" t="s">
        <v>295040</v>
      </c>
    </row>
    <row r="82266" spans="1:5" x14ac:dyDescent="0.3">
      <c r="A82266">
        <v>4</v>
      </c>
      <c r="B82266">
        <v>1468208607</v>
      </c>
      <c r="C82266" t="s">
        <v>56841</v>
      </c>
      <c r="D82266" t="s">
        <v>160055</v>
      </c>
      <c r="E82266" t="s">
        <v>295041</v>
      </c>
    </row>
    <row r="82267" spans="1:5" x14ac:dyDescent="0.3">
      <c r="A82267">
        <v>4</v>
      </c>
      <c r="B82267">
        <v>1468208719</v>
      </c>
      <c r="C82267" t="s">
        <v>56842</v>
      </c>
      <c r="D82267" t="s">
        <v>160056</v>
      </c>
      <c r="E82267" t="s">
        <v>295042</v>
      </c>
    </row>
    <row r="82268" spans="1:5" x14ac:dyDescent="0.3">
      <c r="A82268">
        <v>4</v>
      </c>
      <c r="B82268">
        <v>1468208761</v>
      </c>
      <c r="C82268" t="s">
        <v>56843</v>
      </c>
      <c r="D82268" t="s">
        <v>160057</v>
      </c>
      <c r="E82268" t="s">
        <v>295043</v>
      </c>
    </row>
    <row r="82269" spans="1:5" x14ac:dyDescent="0.3">
      <c r="A82269">
        <v>4</v>
      </c>
      <c r="B82269">
        <v>1468208771</v>
      </c>
      <c r="C82269" t="s">
        <v>56843</v>
      </c>
      <c r="D82269" t="s">
        <v>160058</v>
      </c>
      <c r="E82269" t="s">
        <v>295044</v>
      </c>
    </row>
    <row r="82270" spans="1:5" x14ac:dyDescent="0.3">
      <c r="A82270">
        <v>4</v>
      </c>
      <c r="B82270">
        <v>1468208829</v>
      </c>
      <c r="C82270" t="s">
        <v>56844</v>
      </c>
      <c r="D82270" t="s">
        <v>160059</v>
      </c>
      <c r="E82270" t="s">
        <v>295045</v>
      </c>
    </row>
    <row r="82271" spans="1:5" x14ac:dyDescent="0.3">
      <c r="A82271">
        <v>4</v>
      </c>
      <c r="B82271">
        <v>1468208850</v>
      </c>
      <c r="C82271" t="s">
        <v>56845</v>
      </c>
      <c r="D82271" t="s">
        <v>160060</v>
      </c>
      <c r="E82271" t="s">
        <v>295046</v>
      </c>
    </row>
    <row r="82272" spans="1:5" x14ac:dyDescent="0.3">
      <c r="A82272">
        <v>4</v>
      </c>
      <c r="B82272">
        <v>1468208873</v>
      </c>
      <c r="C82272" t="s">
        <v>56845</v>
      </c>
      <c r="D82272" t="s">
        <v>160061</v>
      </c>
      <c r="E82272" t="s">
        <v>295047</v>
      </c>
    </row>
    <row r="82273" spans="1:5" x14ac:dyDescent="0.3">
      <c r="A82273">
        <v>4</v>
      </c>
      <c r="B82273">
        <v>1468208913</v>
      </c>
      <c r="C82273" t="s">
        <v>56846</v>
      </c>
      <c r="D82273" t="s">
        <v>160062</v>
      </c>
      <c r="E82273" t="s">
        <v>295048</v>
      </c>
    </row>
    <row r="82274" spans="1:5" x14ac:dyDescent="0.3">
      <c r="A82274">
        <v>4</v>
      </c>
      <c r="B82274">
        <v>1468208945</v>
      </c>
      <c r="C82274" t="s">
        <v>56847</v>
      </c>
      <c r="D82274" t="s">
        <v>160063</v>
      </c>
      <c r="E82274" t="s">
        <v>295049</v>
      </c>
    </row>
    <row r="82275" spans="1:5" x14ac:dyDescent="0.3">
      <c r="A82275">
        <v>4</v>
      </c>
      <c r="B82275">
        <v>1468209009</v>
      </c>
      <c r="C82275" t="s">
        <v>56848</v>
      </c>
      <c r="D82275" t="s">
        <v>160064</v>
      </c>
      <c r="E82275" t="s">
        <v>295050</v>
      </c>
    </row>
    <row r="82276" spans="1:5" x14ac:dyDescent="0.3">
      <c r="A82276">
        <v>4</v>
      </c>
      <c r="B82276">
        <v>1468209028</v>
      </c>
      <c r="C82276" t="s">
        <v>56849</v>
      </c>
      <c r="D82276" t="s">
        <v>160065</v>
      </c>
      <c r="E82276" t="s">
        <v>295051</v>
      </c>
    </row>
    <row r="82277" spans="1:5" x14ac:dyDescent="0.3">
      <c r="A82277">
        <v>4</v>
      </c>
      <c r="B82277">
        <v>1468209031</v>
      </c>
      <c r="C82277" t="s">
        <v>56849</v>
      </c>
      <c r="D82277" t="s">
        <v>160066</v>
      </c>
      <c r="E82277" t="s">
        <v>295052</v>
      </c>
    </row>
    <row r="82278" spans="1:5" x14ac:dyDescent="0.3">
      <c r="A82278">
        <v>4</v>
      </c>
      <c r="B82278">
        <v>1468209057</v>
      </c>
      <c r="C82278" t="s">
        <v>56849</v>
      </c>
      <c r="D82278" t="s">
        <v>160067</v>
      </c>
      <c r="E82278" t="s">
        <v>293385</v>
      </c>
    </row>
    <row r="82279" spans="1:5" x14ac:dyDescent="0.3">
      <c r="A82279">
        <v>4</v>
      </c>
      <c r="B82279">
        <v>1468209087</v>
      </c>
      <c r="C82279" t="s">
        <v>56850</v>
      </c>
      <c r="D82279" t="s">
        <v>160068</v>
      </c>
      <c r="E82279" t="s">
        <v>295053</v>
      </c>
    </row>
    <row r="82280" spans="1:5" x14ac:dyDescent="0.3">
      <c r="A82280">
        <v>4</v>
      </c>
      <c r="B82280">
        <v>1468209091</v>
      </c>
      <c r="C82280" t="s">
        <v>56850</v>
      </c>
      <c r="D82280" t="s">
        <v>160069</v>
      </c>
      <c r="E82280" t="s">
        <v>295054</v>
      </c>
    </row>
    <row r="82281" spans="1:5" x14ac:dyDescent="0.3">
      <c r="A82281">
        <v>4</v>
      </c>
      <c r="B82281">
        <v>1468209213</v>
      </c>
      <c r="C82281" t="s">
        <v>56851</v>
      </c>
      <c r="D82281" t="s">
        <v>158608</v>
      </c>
      <c r="E82281" t="s">
        <v>295055</v>
      </c>
    </row>
    <row r="82282" spans="1:5" x14ac:dyDescent="0.3">
      <c r="A82282">
        <v>4</v>
      </c>
      <c r="B82282">
        <v>1468209263</v>
      </c>
      <c r="C82282" t="s">
        <v>56852</v>
      </c>
      <c r="D82282" t="s">
        <v>160070</v>
      </c>
      <c r="E82282" t="s">
        <v>295056</v>
      </c>
    </row>
    <row r="82283" spans="1:5" x14ac:dyDescent="0.3">
      <c r="A82283">
        <v>4</v>
      </c>
      <c r="B82283">
        <v>1468209268</v>
      </c>
      <c r="C82283" t="s">
        <v>56852</v>
      </c>
      <c r="D82283" t="s">
        <v>160071</v>
      </c>
      <c r="E82283" t="s">
        <v>295057</v>
      </c>
    </row>
    <row r="82284" spans="1:5" x14ac:dyDescent="0.3">
      <c r="A82284">
        <v>4</v>
      </c>
      <c r="B82284">
        <v>1468209291</v>
      </c>
      <c r="C82284" t="s">
        <v>56853</v>
      </c>
      <c r="D82284" t="s">
        <v>160072</v>
      </c>
      <c r="E82284" t="s">
        <v>295058</v>
      </c>
    </row>
    <row r="82285" spans="1:5" x14ac:dyDescent="0.3">
      <c r="A82285">
        <v>4</v>
      </c>
      <c r="B82285">
        <v>1468209311</v>
      </c>
      <c r="C82285" t="s">
        <v>56853</v>
      </c>
      <c r="D82285" t="s">
        <v>160073</v>
      </c>
      <c r="E82285" t="s">
        <v>295059</v>
      </c>
    </row>
    <row r="82286" spans="1:5" x14ac:dyDescent="0.3">
      <c r="A82286">
        <v>4</v>
      </c>
      <c r="B82286">
        <v>1468209322</v>
      </c>
      <c r="C82286" t="s">
        <v>56853</v>
      </c>
      <c r="D82286" t="s">
        <v>102166</v>
      </c>
      <c r="E82286" t="s">
        <v>295060</v>
      </c>
    </row>
    <row r="82287" spans="1:5" x14ac:dyDescent="0.3">
      <c r="A82287">
        <v>4</v>
      </c>
      <c r="B82287">
        <v>1468209363</v>
      </c>
      <c r="C82287" t="s">
        <v>56854</v>
      </c>
      <c r="D82287" t="s">
        <v>158942</v>
      </c>
      <c r="E82287" t="s">
        <v>295061</v>
      </c>
    </row>
    <row r="82288" spans="1:5" x14ac:dyDescent="0.3">
      <c r="A82288">
        <v>4</v>
      </c>
      <c r="B82288">
        <v>1468209374</v>
      </c>
      <c r="C82288" t="s">
        <v>56854</v>
      </c>
      <c r="D82288" t="s">
        <v>160074</v>
      </c>
      <c r="E82288" t="s">
        <v>295062</v>
      </c>
    </row>
    <row r="82289" spans="1:5" x14ac:dyDescent="0.3">
      <c r="A82289">
        <v>4</v>
      </c>
      <c r="B82289">
        <v>1468209459</v>
      </c>
      <c r="C82289" t="s">
        <v>56855</v>
      </c>
      <c r="D82289" t="s">
        <v>160075</v>
      </c>
      <c r="E82289" t="s">
        <v>295063</v>
      </c>
    </row>
    <row r="82290" spans="1:5" x14ac:dyDescent="0.3">
      <c r="A82290">
        <v>4</v>
      </c>
      <c r="B82290">
        <v>1468209482</v>
      </c>
      <c r="C82290" t="s">
        <v>56855</v>
      </c>
      <c r="D82290" t="s">
        <v>160076</v>
      </c>
      <c r="E82290" t="s">
        <v>295064</v>
      </c>
    </row>
    <row r="82291" spans="1:5" x14ac:dyDescent="0.3">
      <c r="A82291">
        <v>4</v>
      </c>
      <c r="B82291">
        <v>1468209494</v>
      </c>
      <c r="C82291" t="s">
        <v>56855</v>
      </c>
      <c r="D82291" t="s">
        <v>160077</v>
      </c>
      <c r="E82291" t="s">
        <v>295065</v>
      </c>
    </row>
    <row r="82292" spans="1:5" x14ac:dyDescent="0.3">
      <c r="A82292">
        <v>4</v>
      </c>
      <c r="B82292">
        <v>1468209497</v>
      </c>
      <c r="C82292" t="s">
        <v>56855</v>
      </c>
      <c r="D82292" t="s">
        <v>160078</v>
      </c>
      <c r="E82292" t="s">
        <v>295066</v>
      </c>
    </row>
    <row r="82293" spans="1:5" x14ac:dyDescent="0.3">
      <c r="A82293">
        <v>4</v>
      </c>
      <c r="B82293">
        <v>1468209580</v>
      </c>
      <c r="C82293" t="s">
        <v>56856</v>
      </c>
      <c r="D82293" t="s">
        <v>160079</v>
      </c>
      <c r="E82293" t="s">
        <v>295067</v>
      </c>
    </row>
    <row r="82294" spans="1:5" x14ac:dyDescent="0.3">
      <c r="A82294">
        <v>4</v>
      </c>
      <c r="B82294">
        <v>1468209686</v>
      </c>
      <c r="C82294" t="s">
        <v>56857</v>
      </c>
      <c r="D82294" t="s">
        <v>160080</v>
      </c>
      <c r="E82294" t="s">
        <v>295068</v>
      </c>
    </row>
    <row r="82295" spans="1:5" x14ac:dyDescent="0.3">
      <c r="A82295">
        <v>4</v>
      </c>
      <c r="B82295">
        <v>1468209775</v>
      </c>
      <c r="C82295" t="s">
        <v>56858</v>
      </c>
      <c r="D82295" t="s">
        <v>160081</v>
      </c>
      <c r="E82295" t="s">
        <v>295069</v>
      </c>
    </row>
    <row r="82296" spans="1:5" x14ac:dyDescent="0.3">
      <c r="A82296">
        <v>4</v>
      </c>
      <c r="B82296">
        <v>1468209810</v>
      </c>
      <c r="C82296" t="s">
        <v>56858</v>
      </c>
      <c r="D82296" t="s">
        <v>160082</v>
      </c>
      <c r="E82296" t="s">
        <v>295070</v>
      </c>
    </row>
    <row r="82297" spans="1:5" x14ac:dyDescent="0.3">
      <c r="A82297">
        <v>4</v>
      </c>
      <c r="B82297">
        <v>1468209812</v>
      </c>
      <c r="C82297" t="s">
        <v>56858</v>
      </c>
      <c r="D82297" t="s">
        <v>160083</v>
      </c>
      <c r="E82297" t="s">
        <v>295071</v>
      </c>
    </row>
    <row r="82298" spans="1:5" x14ac:dyDescent="0.3">
      <c r="A82298">
        <v>4</v>
      </c>
      <c r="B82298">
        <v>1468209831</v>
      </c>
      <c r="C82298" t="s">
        <v>56859</v>
      </c>
      <c r="D82298" t="s">
        <v>160084</v>
      </c>
      <c r="E82298" t="s">
        <v>295072</v>
      </c>
    </row>
    <row r="82299" spans="1:5" x14ac:dyDescent="0.3">
      <c r="A82299">
        <v>4</v>
      </c>
      <c r="B82299">
        <v>1468209835</v>
      </c>
      <c r="C82299" t="s">
        <v>56860</v>
      </c>
      <c r="D82299" t="s">
        <v>160085</v>
      </c>
      <c r="E82299" t="s">
        <v>295073</v>
      </c>
    </row>
    <row r="82300" spans="1:5" x14ac:dyDescent="0.3">
      <c r="A82300">
        <v>4</v>
      </c>
      <c r="B82300">
        <v>1468209849</v>
      </c>
      <c r="C82300" t="s">
        <v>56860</v>
      </c>
      <c r="D82300" t="s">
        <v>160086</v>
      </c>
      <c r="E82300" t="s">
        <v>295074</v>
      </c>
    </row>
    <row r="82301" spans="1:5" x14ac:dyDescent="0.3">
      <c r="A82301">
        <v>4</v>
      </c>
      <c r="B82301">
        <v>1468209920</v>
      </c>
      <c r="C82301" t="s">
        <v>56859</v>
      </c>
      <c r="D82301" t="s">
        <v>160087</v>
      </c>
      <c r="E82301" t="s">
        <v>295075</v>
      </c>
    </row>
    <row r="82302" spans="1:5" x14ac:dyDescent="0.3">
      <c r="A82302">
        <v>4</v>
      </c>
      <c r="B82302">
        <v>1468209923</v>
      </c>
      <c r="C82302" t="s">
        <v>56859</v>
      </c>
      <c r="D82302" t="s">
        <v>160088</v>
      </c>
      <c r="E82302" t="s">
        <v>295076</v>
      </c>
    </row>
    <row r="82303" spans="1:5" x14ac:dyDescent="0.3">
      <c r="A82303">
        <v>4</v>
      </c>
      <c r="B82303">
        <v>1468210003</v>
      </c>
      <c r="C82303" t="s">
        <v>56861</v>
      </c>
      <c r="D82303" t="s">
        <v>160089</v>
      </c>
      <c r="E82303" t="s">
        <v>295077</v>
      </c>
    </row>
    <row r="82304" spans="1:5" x14ac:dyDescent="0.3">
      <c r="A82304">
        <v>4</v>
      </c>
      <c r="B82304">
        <v>1468210080</v>
      </c>
      <c r="C82304" t="s">
        <v>56861</v>
      </c>
      <c r="D82304" t="s">
        <v>160090</v>
      </c>
      <c r="E82304" t="s">
        <v>295078</v>
      </c>
    </row>
    <row r="82305" spans="1:5" x14ac:dyDescent="0.3">
      <c r="A82305">
        <v>4</v>
      </c>
      <c r="B82305">
        <v>1468210098</v>
      </c>
      <c r="C82305" t="s">
        <v>56861</v>
      </c>
      <c r="D82305" t="s">
        <v>139252</v>
      </c>
      <c r="E82305" t="s">
        <v>295079</v>
      </c>
    </row>
    <row r="82306" spans="1:5" x14ac:dyDescent="0.3">
      <c r="A82306">
        <v>4</v>
      </c>
      <c r="B82306">
        <v>1468210103</v>
      </c>
      <c r="C82306" t="s">
        <v>56861</v>
      </c>
      <c r="D82306" t="s">
        <v>160091</v>
      </c>
      <c r="E82306" t="s">
        <v>295080</v>
      </c>
    </row>
    <row r="82307" spans="1:5" x14ac:dyDescent="0.3">
      <c r="A82307">
        <v>4</v>
      </c>
      <c r="B82307">
        <v>1468210198</v>
      </c>
      <c r="C82307" t="s">
        <v>56862</v>
      </c>
      <c r="D82307" t="s">
        <v>160092</v>
      </c>
      <c r="E82307" t="s">
        <v>295081</v>
      </c>
    </row>
    <row r="82308" spans="1:5" x14ac:dyDescent="0.3">
      <c r="A82308">
        <v>4</v>
      </c>
      <c r="B82308">
        <v>1468210202</v>
      </c>
      <c r="C82308" t="s">
        <v>56862</v>
      </c>
      <c r="D82308" t="s">
        <v>160093</v>
      </c>
      <c r="E82308" t="s">
        <v>295082</v>
      </c>
    </row>
    <row r="82309" spans="1:5" x14ac:dyDescent="0.3">
      <c r="A82309">
        <v>4</v>
      </c>
      <c r="B82309">
        <v>1468210203</v>
      </c>
      <c r="C82309" t="s">
        <v>56863</v>
      </c>
      <c r="D82309" t="s">
        <v>160094</v>
      </c>
      <c r="E82309" t="s">
        <v>295083</v>
      </c>
    </row>
    <row r="82310" spans="1:5" x14ac:dyDescent="0.3">
      <c r="A82310">
        <v>4</v>
      </c>
      <c r="B82310">
        <v>1468210206</v>
      </c>
      <c r="C82310" t="s">
        <v>56862</v>
      </c>
      <c r="D82310" t="s">
        <v>160095</v>
      </c>
      <c r="E82310" t="s">
        <v>295084</v>
      </c>
    </row>
    <row r="82311" spans="1:5" x14ac:dyDescent="0.3">
      <c r="A82311">
        <v>4</v>
      </c>
      <c r="B82311">
        <v>1468210252</v>
      </c>
      <c r="C82311" t="s">
        <v>56864</v>
      </c>
      <c r="D82311" t="s">
        <v>160096</v>
      </c>
      <c r="E82311" t="s">
        <v>295085</v>
      </c>
    </row>
    <row r="82312" spans="1:5" x14ac:dyDescent="0.3">
      <c r="A82312">
        <v>4</v>
      </c>
      <c r="B82312">
        <v>1468210293</v>
      </c>
      <c r="C82312" t="s">
        <v>56865</v>
      </c>
      <c r="D82312" t="s">
        <v>160097</v>
      </c>
      <c r="E82312" t="s">
        <v>295086</v>
      </c>
    </row>
    <row r="82313" spans="1:5" x14ac:dyDescent="0.3">
      <c r="A82313">
        <v>4</v>
      </c>
      <c r="B82313">
        <v>1468210492</v>
      </c>
      <c r="C82313" t="s">
        <v>56866</v>
      </c>
      <c r="D82313" t="s">
        <v>140362</v>
      </c>
      <c r="E82313" t="s">
        <v>295087</v>
      </c>
    </row>
    <row r="82314" spans="1:5" x14ac:dyDescent="0.3">
      <c r="A82314">
        <v>4</v>
      </c>
      <c r="B82314">
        <v>1468210499</v>
      </c>
      <c r="C82314" t="s">
        <v>56867</v>
      </c>
      <c r="D82314" t="s">
        <v>160098</v>
      </c>
      <c r="E82314" t="s">
        <v>295088</v>
      </c>
    </row>
    <row r="82315" spans="1:5" x14ac:dyDescent="0.3">
      <c r="A82315">
        <v>4</v>
      </c>
      <c r="B82315">
        <v>1468210553</v>
      </c>
      <c r="C82315" t="s">
        <v>56868</v>
      </c>
      <c r="D82315" t="s">
        <v>160099</v>
      </c>
      <c r="E82315" t="s">
        <v>295089</v>
      </c>
    </row>
    <row r="82316" spans="1:5" x14ac:dyDescent="0.3">
      <c r="A82316">
        <v>4</v>
      </c>
      <c r="B82316">
        <v>1468210629</v>
      </c>
      <c r="C82316" t="s">
        <v>56869</v>
      </c>
      <c r="D82316" t="s">
        <v>160100</v>
      </c>
      <c r="E82316" t="s">
        <v>295090</v>
      </c>
    </row>
    <row r="82317" spans="1:5" x14ac:dyDescent="0.3">
      <c r="A82317">
        <v>4</v>
      </c>
      <c r="B82317">
        <v>1468210668</v>
      </c>
      <c r="C82317" t="s">
        <v>56870</v>
      </c>
      <c r="D82317" t="s">
        <v>160101</v>
      </c>
      <c r="E82317" t="s">
        <v>295091</v>
      </c>
    </row>
    <row r="82318" spans="1:5" x14ac:dyDescent="0.3">
      <c r="A82318">
        <v>4</v>
      </c>
      <c r="B82318">
        <v>1468210692</v>
      </c>
      <c r="C82318" t="s">
        <v>56870</v>
      </c>
      <c r="D82318" t="s">
        <v>159705</v>
      </c>
      <c r="E82318" t="s">
        <v>295092</v>
      </c>
    </row>
    <row r="82319" spans="1:5" x14ac:dyDescent="0.3">
      <c r="A82319">
        <v>4</v>
      </c>
      <c r="B82319">
        <v>1468210699</v>
      </c>
      <c r="C82319" t="s">
        <v>56871</v>
      </c>
      <c r="D82319" t="s">
        <v>160102</v>
      </c>
      <c r="E82319" t="s">
        <v>295093</v>
      </c>
    </row>
    <row r="82320" spans="1:5" x14ac:dyDescent="0.3">
      <c r="A82320">
        <v>4</v>
      </c>
      <c r="B82320">
        <v>1468210758</v>
      </c>
      <c r="C82320" t="s">
        <v>56871</v>
      </c>
      <c r="D82320" t="s">
        <v>160103</v>
      </c>
      <c r="E82320" t="s">
        <v>295094</v>
      </c>
    </row>
    <row r="82321" spans="1:5" x14ac:dyDescent="0.3">
      <c r="A82321">
        <v>4</v>
      </c>
      <c r="B82321">
        <v>1468210763</v>
      </c>
      <c r="C82321" t="s">
        <v>56872</v>
      </c>
      <c r="D82321" t="s">
        <v>160104</v>
      </c>
      <c r="E82321" t="s">
        <v>295095</v>
      </c>
    </row>
    <row r="82322" spans="1:5" x14ac:dyDescent="0.3">
      <c r="A82322">
        <v>4</v>
      </c>
      <c r="B82322">
        <v>1468210781</v>
      </c>
      <c r="C82322" t="s">
        <v>56873</v>
      </c>
      <c r="D82322" t="s">
        <v>160105</v>
      </c>
      <c r="E82322" t="s">
        <v>295096</v>
      </c>
    </row>
    <row r="82323" spans="1:5" x14ac:dyDescent="0.3">
      <c r="A82323">
        <v>4</v>
      </c>
      <c r="B82323">
        <v>1468220597</v>
      </c>
      <c r="C82323" t="s">
        <v>56874</v>
      </c>
      <c r="D82323" t="s">
        <v>158572</v>
      </c>
      <c r="E82323" t="s">
        <v>295097</v>
      </c>
    </row>
    <row r="82324" spans="1:5" x14ac:dyDescent="0.3">
      <c r="A82324">
        <v>4</v>
      </c>
      <c r="B82324">
        <v>1468220600</v>
      </c>
      <c r="C82324" t="s">
        <v>56874</v>
      </c>
      <c r="D82324" t="s">
        <v>160106</v>
      </c>
      <c r="E82324" t="s">
        <v>295098</v>
      </c>
    </row>
    <row r="82325" spans="1:5" x14ac:dyDescent="0.3">
      <c r="A82325">
        <v>4</v>
      </c>
      <c r="B82325">
        <v>1468220643</v>
      </c>
      <c r="C82325" t="s">
        <v>56874</v>
      </c>
      <c r="D82325" t="s">
        <v>160107</v>
      </c>
      <c r="E82325" t="s">
        <v>295099</v>
      </c>
    </row>
    <row r="82326" spans="1:5" x14ac:dyDescent="0.3">
      <c r="A82326">
        <v>4</v>
      </c>
      <c r="B82326">
        <v>1468220678</v>
      </c>
      <c r="C82326" t="s">
        <v>56875</v>
      </c>
      <c r="D82326" t="s">
        <v>160002</v>
      </c>
      <c r="E82326" t="s">
        <v>295100</v>
      </c>
    </row>
    <row r="82327" spans="1:5" x14ac:dyDescent="0.3">
      <c r="A82327">
        <v>4</v>
      </c>
      <c r="B82327">
        <v>1468220730</v>
      </c>
      <c r="C82327" t="s">
        <v>56876</v>
      </c>
      <c r="D82327" t="s">
        <v>160108</v>
      </c>
      <c r="E82327" t="s">
        <v>295101</v>
      </c>
    </row>
    <row r="82328" spans="1:5" x14ac:dyDescent="0.3">
      <c r="A82328">
        <v>4</v>
      </c>
      <c r="B82328">
        <v>1468220734</v>
      </c>
      <c r="C82328" t="s">
        <v>56876</v>
      </c>
      <c r="D82328" t="s">
        <v>160109</v>
      </c>
      <c r="E82328" t="s">
        <v>295102</v>
      </c>
    </row>
    <row r="82329" spans="1:5" x14ac:dyDescent="0.3">
      <c r="A82329">
        <v>4</v>
      </c>
      <c r="B82329">
        <v>1468220736</v>
      </c>
      <c r="C82329" t="s">
        <v>56875</v>
      </c>
      <c r="D82329" t="s">
        <v>99018</v>
      </c>
      <c r="E82329" t="s">
        <v>295103</v>
      </c>
    </row>
    <row r="82330" spans="1:5" x14ac:dyDescent="0.3">
      <c r="A82330">
        <v>4</v>
      </c>
      <c r="B82330">
        <v>1468220739</v>
      </c>
      <c r="C82330" t="s">
        <v>56876</v>
      </c>
      <c r="D82330" t="s">
        <v>160110</v>
      </c>
      <c r="E82330" t="s">
        <v>295104</v>
      </c>
    </row>
    <row r="82331" spans="1:5" x14ac:dyDescent="0.3">
      <c r="A82331">
        <v>4</v>
      </c>
      <c r="B82331">
        <v>1468220797</v>
      </c>
      <c r="C82331" t="s">
        <v>56875</v>
      </c>
      <c r="D82331" t="s">
        <v>160111</v>
      </c>
      <c r="E82331" t="s">
        <v>295105</v>
      </c>
    </row>
    <row r="82332" spans="1:5" x14ac:dyDescent="0.3">
      <c r="A82332">
        <v>4</v>
      </c>
      <c r="B82332">
        <v>1468220884</v>
      </c>
      <c r="C82332" t="s">
        <v>56877</v>
      </c>
      <c r="D82332" t="s">
        <v>160112</v>
      </c>
      <c r="E82332" t="s">
        <v>295106</v>
      </c>
    </row>
    <row r="82333" spans="1:5" x14ac:dyDescent="0.3">
      <c r="A82333">
        <v>4</v>
      </c>
      <c r="B82333">
        <v>1468220934</v>
      </c>
      <c r="C82333" t="s">
        <v>56877</v>
      </c>
      <c r="D82333" t="s">
        <v>160113</v>
      </c>
      <c r="E82333" t="s">
        <v>295107</v>
      </c>
    </row>
    <row r="82334" spans="1:5" x14ac:dyDescent="0.3">
      <c r="A82334">
        <v>4</v>
      </c>
      <c r="B82334">
        <v>1468220977</v>
      </c>
      <c r="C82334" t="s">
        <v>56878</v>
      </c>
      <c r="D82334" t="s">
        <v>160114</v>
      </c>
      <c r="E82334" t="s">
        <v>295108</v>
      </c>
    </row>
    <row r="82335" spans="1:5" x14ac:dyDescent="0.3">
      <c r="A82335">
        <v>4</v>
      </c>
      <c r="B82335">
        <v>1468221071</v>
      </c>
      <c r="C82335" t="s">
        <v>56879</v>
      </c>
      <c r="D82335" t="s">
        <v>160115</v>
      </c>
      <c r="E82335" t="s">
        <v>295109</v>
      </c>
    </row>
    <row r="82336" spans="1:5" x14ac:dyDescent="0.3">
      <c r="A82336">
        <v>4</v>
      </c>
      <c r="B82336">
        <v>1468221079</v>
      </c>
      <c r="C82336" t="s">
        <v>56880</v>
      </c>
      <c r="D82336" t="s">
        <v>160116</v>
      </c>
      <c r="E82336" t="s">
        <v>295110</v>
      </c>
    </row>
    <row r="82337" spans="1:5" x14ac:dyDescent="0.3">
      <c r="A82337">
        <v>4</v>
      </c>
      <c r="B82337">
        <v>1468221088</v>
      </c>
      <c r="C82337" t="s">
        <v>56880</v>
      </c>
      <c r="D82337" t="s">
        <v>150292</v>
      </c>
      <c r="E82337" t="s">
        <v>295111</v>
      </c>
    </row>
    <row r="82338" spans="1:5" x14ac:dyDescent="0.3">
      <c r="A82338">
        <v>4</v>
      </c>
      <c r="B82338">
        <v>1468221104</v>
      </c>
      <c r="C82338" t="s">
        <v>56880</v>
      </c>
      <c r="D82338" t="s">
        <v>160117</v>
      </c>
      <c r="E82338" t="s">
        <v>295112</v>
      </c>
    </row>
    <row r="82339" spans="1:5" x14ac:dyDescent="0.3">
      <c r="A82339">
        <v>4</v>
      </c>
      <c r="B82339">
        <v>1468221125</v>
      </c>
      <c r="C82339" t="s">
        <v>56881</v>
      </c>
      <c r="D82339" t="s">
        <v>160118</v>
      </c>
      <c r="E82339" t="s">
        <v>295113</v>
      </c>
    </row>
    <row r="82340" spans="1:5" x14ac:dyDescent="0.3">
      <c r="A82340">
        <v>4</v>
      </c>
      <c r="B82340">
        <v>1468221145</v>
      </c>
      <c r="C82340" t="s">
        <v>56881</v>
      </c>
      <c r="D82340" t="s">
        <v>160119</v>
      </c>
      <c r="E82340" t="s">
        <v>295114</v>
      </c>
    </row>
    <row r="82341" spans="1:5" x14ac:dyDescent="0.3">
      <c r="A82341">
        <v>4</v>
      </c>
      <c r="B82341">
        <v>1468221205</v>
      </c>
      <c r="C82341" t="s">
        <v>56882</v>
      </c>
      <c r="D82341" t="s">
        <v>160120</v>
      </c>
      <c r="E82341" t="s">
        <v>295115</v>
      </c>
    </row>
    <row r="82342" spans="1:5" x14ac:dyDescent="0.3">
      <c r="A82342">
        <v>4</v>
      </c>
      <c r="B82342">
        <v>1468221310</v>
      </c>
      <c r="C82342" t="s">
        <v>56883</v>
      </c>
      <c r="D82342" t="s">
        <v>160121</v>
      </c>
      <c r="E82342" t="s">
        <v>295116</v>
      </c>
    </row>
    <row r="82343" spans="1:5" x14ac:dyDescent="0.3">
      <c r="A82343">
        <v>4</v>
      </c>
      <c r="B82343">
        <v>1468221317</v>
      </c>
      <c r="C82343" t="s">
        <v>56883</v>
      </c>
      <c r="D82343" t="s">
        <v>160122</v>
      </c>
      <c r="E82343" t="s">
        <v>295117</v>
      </c>
    </row>
    <row r="82344" spans="1:5" x14ac:dyDescent="0.3">
      <c r="A82344">
        <v>4</v>
      </c>
      <c r="B82344">
        <v>1468221326</v>
      </c>
      <c r="C82344" t="s">
        <v>56883</v>
      </c>
      <c r="D82344" t="s">
        <v>160123</v>
      </c>
      <c r="E82344" t="s">
        <v>295118</v>
      </c>
    </row>
    <row r="82345" spans="1:5" x14ac:dyDescent="0.3">
      <c r="A82345">
        <v>4</v>
      </c>
      <c r="B82345">
        <v>1468221340</v>
      </c>
      <c r="C82345" t="s">
        <v>56883</v>
      </c>
      <c r="D82345" t="s">
        <v>160124</v>
      </c>
      <c r="E82345" t="s">
        <v>295119</v>
      </c>
    </row>
    <row r="82346" spans="1:5" x14ac:dyDescent="0.3">
      <c r="A82346">
        <v>4</v>
      </c>
      <c r="B82346">
        <v>1468221405</v>
      </c>
      <c r="C82346" t="s">
        <v>56884</v>
      </c>
      <c r="D82346" t="s">
        <v>102479</v>
      </c>
      <c r="E82346" t="s">
        <v>295120</v>
      </c>
    </row>
    <row r="82347" spans="1:5" x14ac:dyDescent="0.3">
      <c r="A82347">
        <v>4</v>
      </c>
      <c r="B82347">
        <v>1468221424</v>
      </c>
      <c r="C82347" t="s">
        <v>56885</v>
      </c>
      <c r="D82347" t="s">
        <v>160018</v>
      </c>
      <c r="E82347" t="s">
        <v>295121</v>
      </c>
    </row>
    <row r="82348" spans="1:5" x14ac:dyDescent="0.3">
      <c r="A82348">
        <v>4</v>
      </c>
      <c r="B82348">
        <v>1468221458</v>
      </c>
      <c r="C82348" t="s">
        <v>56885</v>
      </c>
      <c r="D82348" t="s">
        <v>160125</v>
      </c>
      <c r="E82348" t="s">
        <v>295122</v>
      </c>
    </row>
    <row r="82349" spans="1:5" x14ac:dyDescent="0.3">
      <c r="A82349">
        <v>4</v>
      </c>
      <c r="B82349">
        <v>1468221498</v>
      </c>
      <c r="C82349" t="s">
        <v>56886</v>
      </c>
      <c r="D82349" t="s">
        <v>160126</v>
      </c>
      <c r="E82349" t="s">
        <v>295123</v>
      </c>
    </row>
    <row r="82350" spans="1:5" x14ac:dyDescent="0.3">
      <c r="A82350">
        <v>4</v>
      </c>
      <c r="B82350">
        <v>1468221506</v>
      </c>
      <c r="C82350" t="s">
        <v>56886</v>
      </c>
      <c r="D82350" t="s">
        <v>160127</v>
      </c>
      <c r="E82350" t="s">
        <v>295124</v>
      </c>
    </row>
    <row r="82351" spans="1:5" x14ac:dyDescent="0.3">
      <c r="A82351">
        <v>4</v>
      </c>
      <c r="B82351">
        <v>1468221567</v>
      </c>
      <c r="C82351" t="s">
        <v>56887</v>
      </c>
      <c r="D82351" t="s">
        <v>160128</v>
      </c>
      <c r="E82351" t="s">
        <v>295125</v>
      </c>
    </row>
    <row r="82352" spans="1:5" x14ac:dyDescent="0.3">
      <c r="A82352">
        <v>4</v>
      </c>
      <c r="B82352">
        <v>1468221618</v>
      </c>
      <c r="C82352" t="s">
        <v>56888</v>
      </c>
      <c r="D82352" t="s">
        <v>160129</v>
      </c>
      <c r="E82352" t="s">
        <v>295126</v>
      </c>
    </row>
    <row r="82353" spans="1:5" x14ac:dyDescent="0.3">
      <c r="A82353">
        <v>4</v>
      </c>
      <c r="B82353">
        <v>1468221754</v>
      </c>
      <c r="C82353" t="s">
        <v>56889</v>
      </c>
      <c r="D82353" t="s">
        <v>160130</v>
      </c>
      <c r="E82353" t="s">
        <v>295127</v>
      </c>
    </row>
    <row r="82354" spans="1:5" x14ac:dyDescent="0.3">
      <c r="A82354">
        <v>4</v>
      </c>
      <c r="B82354">
        <v>1468221855</v>
      </c>
      <c r="C82354" t="s">
        <v>56890</v>
      </c>
      <c r="D82354" t="s">
        <v>160131</v>
      </c>
      <c r="E82354" t="s">
        <v>295128</v>
      </c>
    </row>
    <row r="82355" spans="1:5" x14ac:dyDescent="0.3">
      <c r="A82355">
        <v>4</v>
      </c>
      <c r="B82355">
        <v>1468221995</v>
      </c>
      <c r="C82355" t="s">
        <v>56891</v>
      </c>
      <c r="D82355" t="s">
        <v>160132</v>
      </c>
      <c r="E82355" t="s">
        <v>295129</v>
      </c>
    </row>
    <row r="82356" spans="1:5" x14ac:dyDescent="0.3">
      <c r="A82356">
        <v>4</v>
      </c>
      <c r="B82356">
        <v>1468221996</v>
      </c>
      <c r="C82356" t="s">
        <v>56891</v>
      </c>
      <c r="D82356" t="s">
        <v>160133</v>
      </c>
      <c r="E82356" t="s">
        <v>295130</v>
      </c>
    </row>
    <row r="82357" spans="1:5" x14ac:dyDescent="0.3">
      <c r="A82357">
        <v>4</v>
      </c>
      <c r="B82357">
        <v>1468222027</v>
      </c>
      <c r="C82357" t="s">
        <v>56892</v>
      </c>
      <c r="D82357" t="s">
        <v>97239</v>
      </c>
      <c r="E82357" t="s">
        <v>295131</v>
      </c>
    </row>
    <row r="82358" spans="1:5" x14ac:dyDescent="0.3">
      <c r="A82358">
        <v>4</v>
      </c>
      <c r="B82358">
        <v>1468222126</v>
      </c>
      <c r="C82358" t="s">
        <v>56893</v>
      </c>
      <c r="D82358" t="s">
        <v>160134</v>
      </c>
      <c r="E82358" t="s">
        <v>295132</v>
      </c>
    </row>
    <row r="82359" spans="1:5" x14ac:dyDescent="0.3">
      <c r="A82359">
        <v>4</v>
      </c>
      <c r="B82359">
        <v>1468222158</v>
      </c>
      <c r="C82359" t="s">
        <v>56894</v>
      </c>
      <c r="D82359" t="s">
        <v>160135</v>
      </c>
      <c r="E82359" t="s">
        <v>295133</v>
      </c>
    </row>
    <row r="82360" spans="1:5" x14ac:dyDescent="0.3">
      <c r="A82360">
        <v>4</v>
      </c>
      <c r="B82360">
        <v>1468222199</v>
      </c>
      <c r="C82360" t="s">
        <v>56894</v>
      </c>
      <c r="D82360" t="s">
        <v>158597</v>
      </c>
      <c r="E82360" t="s">
        <v>295134</v>
      </c>
    </row>
    <row r="82361" spans="1:5" x14ac:dyDescent="0.3">
      <c r="A82361">
        <v>4</v>
      </c>
      <c r="B82361">
        <v>1468222317</v>
      </c>
      <c r="C82361" t="s">
        <v>56895</v>
      </c>
      <c r="D82361" t="s">
        <v>160136</v>
      </c>
      <c r="E82361" t="s">
        <v>295135</v>
      </c>
    </row>
    <row r="82362" spans="1:5" x14ac:dyDescent="0.3">
      <c r="A82362">
        <v>4</v>
      </c>
      <c r="B82362">
        <v>1468222357</v>
      </c>
      <c r="C82362" t="s">
        <v>56896</v>
      </c>
      <c r="D82362" t="s">
        <v>160137</v>
      </c>
      <c r="E82362" t="s">
        <v>295136</v>
      </c>
    </row>
    <row r="82363" spans="1:5" x14ac:dyDescent="0.3">
      <c r="A82363">
        <v>4</v>
      </c>
      <c r="B82363">
        <v>1468222398</v>
      </c>
      <c r="C82363" t="s">
        <v>56897</v>
      </c>
      <c r="D82363" t="s">
        <v>134251</v>
      </c>
      <c r="E82363" t="s">
        <v>295137</v>
      </c>
    </row>
    <row r="82364" spans="1:5" x14ac:dyDescent="0.3">
      <c r="A82364">
        <v>4</v>
      </c>
      <c r="B82364">
        <v>1468222399</v>
      </c>
      <c r="C82364" t="s">
        <v>56897</v>
      </c>
      <c r="D82364" t="s">
        <v>160138</v>
      </c>
      <c r="E82364" t="s">
        <v>295138</v>
      </c>
    </row>
    <row r="82365" spans="1:5" x14ac:dyDescent="0.3">
      <c r="A82365">
        <v>4</v>
      </c>
      <c r="B82365">
        <v>1468222446</v>
      </c>
      <c r="C82365" t="s">
        <v>56898</v>
      </c>
      <c r="D82365" t="s">
        <v>160139</v>
      </c>
      <c r="E82365" t="s">
        <v>295139</v>
      </c>
    </row>
    <row r="82366" spans="1:5" x14ac:dyDescent="0.3">
      <c r="A82366">
        <v>4</v>
      </c>
      <c r="B82366">
        <v>1468222458</v>
      </c>
      <c r="C82366" t="s">
        <v>56898</v>
      </c>
      <c r="D82366" t="s">
        <v>160140</v>
      </c>
      <c r="E82366" t="s">
        <v>295140</v>
      </c>
    </row>
    <row r="82367" spans="1:5" x14ac:dyDescent="0.3">
      <c r="A82367">
        <v>4</v>
      </c>
      <c r="B82367">
        <v>1468222499</v>
      </c>
      <c r="C82367" t="s">
        <v>56899</v>
      </c>
      <c r="D82367" t="s">
        <v>147999</v>
      </c>
      <c r="E82367" t="s">
        <v>295141</v>
      </c>
    </row>
    <row r="82368" spans="1:5" x14ac:dyDescent="0.3">
      <c r="A82368">
        <v>4</v>
      </c>
      <c r="B82368">
        <v>1468222554</v>
      </c>
      <c r="C82368" t="s">
        <v>56900</v>
      </c>
      <c r="D82368" t="s">
        <v>160011</v>
      </c>
      <c r="E82368" t="s">
        <v>295142</v>
      </c>
    </row>
    <row r="82369" spans="1:5" x14ac:dyDescent="0.3">
      <c r="A82369">
        <v>4</v>
      </c>
      <c r="B82369">
        <v>1468222574</v>
      </c>
      <c r="C82369" t="s">
        <v>56900</v>
      </c>
      <c r="D82369" t="s">
        <v>160141</v>
      </c>
      <c r="E82369" t="s">
        <v>295143</v>
      </c>
    </row>
    <row r="82370" spans="1:5" x14ac:dyDescent="0.3">
      <c r="A82370">
        <v>4</v>
      </c>
      <c r="B82370">
        <v>1468222615</v>
      </c>
      <c r="C82370" t="s">
        <v>56901</v>
      </c>
      <c r="D82370" t="s">
        <v>160142</v>
      </c>
      <c r="E82370" t="s">
        <v>295144</v>
      </c>
    </row>
    <row r="82371" spans="1:5" x14ac:dyDescent="0.3">
      <c r="A82371">
        <v>4</v>
      </c>
      <c r="B82371">
        <v>1468222618</v>
      </c>
      <c r="C82371" t="s">
        <v>56901</v>
      </c>
      <c r="D82371" t="s">
        <v>106349</v>
      </c>
      <c r="E82371" t="s">
        <v>295145</v>
      </c>
    </row>
    <row r="82372" spans="1:5" x14ac:dyDescent="0.3">
      <c r="A82372">
        <v>4</v>
      </c>
      <c r="B82372">
        <v>1468222683</v>
      </c>
      <c r="C82372" t="s">
        <v>56902</v>
      </c>
      <c r="D82372" t="s">
        <v>160143</v>
      </c>
      <c r="E82372" t="s">
        <v>295146</v>
      </c>
    </row>
    <row r="82373" spans="1:5" x14ac:dyDescent="0.3">
      <c r="A82373">
        <v>4</v>
      </c>
      <c r="B82373">
        <v>1468222748</v>
      </c>
      <c r="C82373" t="s">
        <v>56903</v>
      </c>
      <c r="D82373" t="s">
        <v>160144</v>
      </c>
      <c r="E82373" t="s">
        <v>295147</v>
      </c>
    </row>
    <row r="82374" spans="1:5" x14ac:dyDescent="0.3">
      <c r="A82374">
        <v>4</v>
      </c>
      <c r="B82374">
        <v>1468222811</v>
      </c>
      <c r="C82374" t="s">
        <v>56904</v>
      </c>
      <c r="D82374" t="s">
        <v>160145</v>
      </c>
      <c r="E82374" t="s">
        <v>295148</v>
      </c>
    </row>
    <row r="82375" spans="1:5" x14ac:dyDescent="0.3">
      <c r="A82375">
        <v>4</v>
      </c>
      <c r="B82375">
        <v>1468222858</v>
      </c>
      <c r="C82375" t="s">
        <v>56903</v>
      </c>
      <c r="D82375" t="s">
        <v>160146</v>
      </c>
      <c r="E82375" t="s">
        <v>295149</v>
      </c>
    </row>
    <row r="82376" spans="1:5" x14ac:dyDescent="0.3">
      <c r="A82376">
        <v>4</v>
      </c>
      <c r="B82376">
        <v>1468222870</v>
      </c>
      <c r="C82376" t="s">
        <v>56903</v>
      </c>
      <c r="D82376" t="s">
        <v>159209</v>
      </c>
      <c r="E82376" t="s">
        <v>295150</v>
      </c>
    </row>
    <row r="82377" spans="1:5" x14ac:dyDescent="0.3">
      <c r="A82377">
        <v>4</v>
      </c>
      <c r="B82377">
        <v>1468223048</v>
      </c>
      <c r="C82377" t="s">
        <v>56905</v>
      </c>
      <c r="D82377" t="s">
        <v>159400</v>
      </c>
      <c r="E82377" t="s">
        <v>295151</v>
      </c>
    </row>
    <row r="82378" spans="1:5" x14ac:dyDescent="0.3">
      <c r="A82378">
        <v>4</v>
      </c>
      <c r="B82378">
        <v>1468223053</v>
      </c>
      <c r="C82378" t="s">
        <v>56905</v>
      </c>
      <c r="D82378" t="s">
        <v>160147</v>
      </c>
      <c r="E82378" t="s">
        <v>295152</v>
      </c>
    </row>
    <row r="82379" spans="1:5" x14ac:dyDescent="0.3">
      <c r="A82379">
        <v>4</v>
      </c>
      <c r="B82379">
        <v>1468223057</v>
      </c>
      <c r="C82379" t="s">
        <v>56905</v>
      </c>
      <c r="D82379" t="s">
        <v>158432</v>
      </c>
      <c r="E82379" t="s">
        <v>295153</v>
      </c>
    </row>
    <row r="82380" spans="1:5" x14ac:dyDescent="0.3">
      <c r="A82380">
        <v>4</v>
      </c>
      <c r="B82380">
        <v>1468223121</v>
      </c>
      <c r="C82380" t="s">
        <v>56906</v>
      </c>
      <c r="D82380" t="s">
        <v>160148</v>
      </c>
      <c r="E82380" t="s">
        <v>295154</v>
      </c>
    </row>
    <row r="82381" spans="1:5" x14ac:dyDescent="0.3">
      <c r="A82381">
        <v>4</v>
      </c>
      <c r="B82381">
        <v>1468223151</v>
      </c>
      <c r="C82381" t="s">
        <v>56907</v>
      </c>
      <c r="D82381" t="s">
        <v>160149</v>
      </c>
      <c r="E82381" t="s">
        <v>295155</v>
      </c>
    </row>
    <row r="82382" spans="1:5" x14ac:dyDescent="0.3">
      <c r="A82382">
        <v>4</v>
      </c>
      <c r="B82382">
        <v>1468223172</v>
      </c>
      <c r="C82382" t="s">
        <v>56908</v>
      </c>
      <c r="D82382" t="s">
        <v>160150</v>
      </c>
      <c r="E82382" t="s">
        <v>295156</v>
      </c>
    </row>
    <row r="82383" spans="1:5" x14ac:dyDescent="0.3">
      <c r="A82383">
        <v>4</v>
      </c>
      <c r="B82383">
        <v>1468223220</v>
      </c>
      <c r="C82383" t="s">
        <v>56908</v>
      </c>
      <c r="D82383" t="s">
        <v>160136</v>
      </c>
      <c r="E82383" t="s">
        <v>295157</v>
      </c>
    </row>
    <row r="82384" spans="1:5" x14ac:dyDescent="0.3">
      <c r="A82384">
        <v>4</v>
      </c>
      <c r="B82384">
        <v>1468223258</v>
      </c>
      <c r="C82384" t="s">
        <v>56909</v>
      </c>
      <c r="D82384" t="s">
        <v>101898</v>
      </c>
      <c r="E82384" t="s">
        <v>295158</v>
      </c>
    </row>
    <row r="82385" spans="1:5" x14ac:dyDescent="0.3">
      <c r="A82385">
        <v>4</v>
      </c>
      <c r="B82385">
        <v>1468223273</v>
      </c>
      <c r="C82385" t="s">
        <v>56909</v>
      </c>
      <c r="D82385" t="s">
        <v>160151</v>
      </c>
      <c r="E82385" t="s">
        <v>295159</v>
      </c>
    </row>
    <row r="82386" spans="1:5" x14ac:dyDescent="0.3">
      <c r="A82386">
        <v>4</v>
      </c>
      <c r="B82386">
        <v>1468223517</v>
      </c>
      <c r="C82386" t="s">
        <v>56910</v>
      </c>
      <c r="D82386" t="s">
        <v>160152</v>
      </c>
      <c r="E82386" t="s">
        <v>295160</v>
      </c>
    </row>
    <row r="82387" spans="1:5" x14ac:dyDescent="0.3">
      <c r="A82387">
        <v>4</v>
      </c>
      <c r="B82387">
        <v>1468223537</v>
      </c>
      <c r="C82387" t="s">
        <v>56910</v>
      </c>
      <c r="D82387" t="s">
        <v>159762</v>
      </c>
      <c r="E82387" t="s">
        <v>295161</v>
      </c>
    </row>
    <row r="82388" spans="1:5" x14ac:dyDescent="0.3">
      <c r="A82388">
        <v>4</v>
      </c>
      <c r="B82388">
        <v>1468223588</v>
      </c>
      <c r="C82388" t="s">
        <v>56911</v>
      </c>
      <c r="D82388" t="s">
        <v>160153</v>
      </c>
      <c r="E82388" t="s">
        <v>295162</v>
      </c>
    </row>
    <row r="82389" spans="1:5" x14ac:dyDescent="0.3">
      <c r="A82389">
        <v>4</v>
      </c>
      <c r="B82389">
        <v>1468223603</v>
      </c>
      <c r="C82389" t="s">
        <v>56912</v>
      </c>
      <c r="D82389" t="s">
        <v>160154</v>
      </c>
      <c r="E82389" t="s">
        <v>295163</v>
      </c>
    </row>
    <row r="82390" spans="1:5" x14ac:dyDescent="0.3">
      <c r="A82390">
        <v>4</v>
      </c>
      <c r="B82390">
        <v>1468223646</v>
      </c>
      <c r="C82390" t="s">
        <v>56913</v>
      </c>
      <c r="D82390" t="s">
        <v>158796</v>
      </c>
      <c r="E82390" t="s">
        <v>295164</v>
      </c>
    </row>
    <row r="82391" spans="1:5" x14ac:dyDescent="0.3">
      <c r="A82391">
        <v>4</v>
      </c>
      <c r="B82391">
        <v>1468223828</v>
      </c>
      <c r="C82391" t="s">
        <v>56914</v>
      </c>
      <c r="D82391" t="s">
        <v>160155</v>
      </c>
      <c r="E82391" t="s">
        <v>295165</v>
      </c>
    </row>
    <row r="82392" spans="1:5" x14ac:dyDescent="0.3">
      <c r="A82392">
        <v>4</v>
      </c>
      <c r="B82392">
        <v>1468223862</v>
      </c>
      <c r="C82392" t="s">
        <v>56915</v>
      </c>
      <c r="D82392" t="s">
        <v>160156</v>
      </c>
      <c r="E82392" t="s">
        <v>295166</v>
      </c>
    </row>
    <row r="82393" spans="1:5" x14ac:dyDescent="0.3">
      <c r="A82393">
        <v>4</v>
      </c>
      <c r="B82393">
        <v>1468224007</v>
      </c>
      <c r="C82393" t="s">
        <v>56916</v>
      </c>
      <c r="D82393" t="s">
        <v>160157</v>
      </c>
      <c r="E82393" t="s">
        <v>295167</v>
      </c>
    </row>
    <row r="82394" spans="1:5" x14ac:dyDescent="0.3">
      <c r="A82394">
        <v>4</v>
      </c>
      <c r="B82394">
        <v>1468224051</v>
      </c>
      <c r="C82394" t="s">
        <v>56917</v>
      </c>
      <c r="D82394" t="s">
        <v>160158</v>
      </c>
      <c r="E82394" t="s">
        <v>295168</v>
      </c>
    </row>
    <row r="82395" spans="1:5" x14ac:dyDescent="0.3">
      <c r="A82395">
        <v>4</v>
      </c>
      <c r="B82395">
        <v>1468224058</v>
      </c>
      <c r="C82395" t="s">
        <v>56918</v>
      </c>
      <c r="D82395" t="s">
        <v>160159</v>
      </c>
      <c r="E82395" t="s">
        <v>295169</v>
      </c>
    </row>
    <row r="82396" spans="1:5" x14ac:dyDescent="0.3">
      <c r="A82396">
        <v>4</v>
      </c>
      <c r="B82396">
        <v>1468224075</v>
      </c>
      <c r="C82396" t="s">
        <v>56917</v>
      </c>
      <c r="D82396" t="s">
        <v>135391</v>
      </c>
      <c r="E82396" t="s">
        <v>295170</v>
      </c>
    </row>
    <row r="82397" spans="1:5" x14ac:dyDescent="0.3">
      <c r="A82397">
        <v>4</v>
      </c>
      <c r="B82397">
        <v>1468224085</v>
      </c>
      <c r="C82397" t="s">
        <v>56917</v>
      </c>
      <c r="D82397" t="s">
        <v>160160</v>
      </c>
      <c r="E82397" t="s">
        <v>295171</v>
      </c>
    </row>
    <row r="82398" spans="1:5" x14ac:dyDescent="0.3">
      <c r="A82398">
        <v>4</v>
      </c>
      <c r="B82398">
        <v>1468224110</v>
      </c>
      <c r="C82398" t="s">
        <v>56919</v>
      </c>
      <c r="D82398" t="s">
        <v>160161</v>
      </c>
      <c r="E82398" t="s">
        <v>295172</v>
      </c>
    </row>
    <row r="82399" spans="1:5" x14ac:dyDescent="0.3">
      <c r="A82399">
        <v>4</v>
      </c>
      <c r="B82399">
        <v>1468224203</v>
      </c>
      <c r="C82399" t="s">
        <v>56920</v>
      </c>
      <c r="D82399" t="s">
        <v>160162</v>
      </c>
      <c r="E82399" t="s">
        <v>295173</v>
      </c>
    </row>
    <row r="82400" spans="1:5" x14ac:dyDescent="0.3">
      <c r="A82400">
        <v>4</v>
      </c>
      <c r="B82400">
        <v>1468224250</v>
      </c>
      <c r="C82400" t="s">
        <v>56921</v>
      </c>
      <c r="D82400" t="s">
        <v>160163</v>
      </c>
      <c r="E82400" t="s">
        <v>295174</v>
      </c>
    </row>
    <row r="82401" spans="1:5" x14ac:dyDescent="0.3">
      <c r="A82401">
        <v>4</v>
      </c>
      <c r="B82401">
        <v>1468224259</v>
      </c>
      <c r="C82401" t="s">
        <v>56922</v>
      </c>
      <c r="D82401" t="s">
        <v>102864</v>
      </c>
      <c r="E82401" t="s">
        <v>295175</v>
      </c>
    </row>
    <row r="82402" spans="1:5" x14ac:dyDescent="0.3">
      <c r="A82402">
        <v>4</v>
      </c>
      <c r="B82402">
        <v>1468224274</v>
      </c>
      <c r="C82402" t="s">
        <v>56923</v>
      </c>
      <c r="D82402" t="s">
        <v>160164</v>
      </c>
      <c r="E82402" t="s">
        <v>295176</v>
      </c>
    </row>
    <row r="82403" spans="1:5" x14ac:dyDescent="0.3">
      <c r="A82403">
        <v>4</v>
      </c>
      <c r="B82403">
        <v>1468224299</v>
      </c>
      <c r="C82403" t="s">
        <v>56923</v>
      </c>
      <c r="D82403" t="s">
        <v>160165</v>
      </c>
      <c r="E82403" t="s">
        <v>295177</v>
      </c>
    </row>
    <row r="82404" spans="1:5" x14ac:dyDescent="0.3">
      <c r="A82404">
        <v>4</v>
      </c>
      <c r="B82404">
        <v>1468224330</v>
      </c>
      <c r="C82404" t="s">
        <v>56921</v>
      </c>
      <c r="D82404" t="s">
        <v>160166</v>
      </c>
      <c r="E82404" t="s">
        <v>295178</v>
      </c>
    </row>
    <row r="82405" spans="1:5" x14ac:dyDescent="0.3">
      <c r="A82405">
        <v>4</v>
      </c>
      <c r="B82405">
        <v>1468224364</v>
      </c>
      <c r="C82405" t="s">
        <v>56921</v>
      </c>
      <c r="D82405" t="s">
        <v>160167</v>
      </c>
      <c r="E82405" t="s">
        <v>295179</v>
      </c>
    </row>
    <row r="82406" spans="1:5" x14ac:dyDescent="0.3">
      <c r="A82406">
        <v>4</v>
      </c>
      <c r="B82406">
        <v>1468224461</v>
      </c>
      <c r="C82406" t="s">
        <v>56924</v>
      </c>
      <c r="D82406" t="s">
        <v>160168</v>
      </c>
      <c r="E82406" t="s">
        <v>295180</v>
      </c>
    </row>
    <row r="82407" spans="1:5" x14ac:dyDescent="0.3">
      <c r="A82407">
        <v>4</v>
      </c>
      <c r="B82407">
        <v>1468224484</v>
      </c>
      <c r="C82407" t="s">
        <v>56925</v>
      </c>
      <c r="D82407" t="s">
        <v>140876</v>
      </c>
      <c r="E82407" t="s">
        <v>295181</v>
      </c>
    </row>
    <row r="82408" spans="1:5" x14ac:dyDescent="0.3">
      <c r="A82408">
        <v>4</v>
      </c>
      <c r="B82408">
        <v>1468224497</v>
      </c>
      <c r="C82408" t="s">
        <v>56925</v>
      </c>
      <c r="D82408" t="s">
        <v>160169</v>
      </c>
      <c r="E82408" t="s">
        <v>295182</v>
      </c>
    </row>
    <row r="82409" spans="1:5" x14ac:dyDescent="0.3">
      <c r="A82409">
        <v>4</v>
      </c>
      <c r="B82409">
        <v>1468224503</v>
      </c>
      <c r="C82409" t="s">
        <v>56925</v>
      </c>
      <c r="D82409" t="s">
        <v>160170</v>
      </c>
      <c r="E82409" t="s">
        <v>295183</v>
      </c>
    </row>
    <row r="82410" spans="1:5" x14ac:dyDescent="0.3">
      <c r="A82410">
        <v>4</v>
      </c>
      <c r="B82410">
        <v>1468224575</v>
      </c>
      <c r="C82410" t="s">
        <v>56926</v>
      </c>
      <c r="D82410" t="s">
        <v>160171</v>
      </c>
      <c r="E82410" t="s">
        <v>295184</v>
      </c>
    </row>
    <row r="82411" spans="1:5" x14ac:dyDescent="0.3">
      <c r="A82411">
        <v>4</v>
      </c>
      <c r="B82411">
        <v>1468224757</v>
      </c>
      <c r="C82411" t="s">
        <v>56927</v>
      </c>
      <c r="D82411" t="s">
        <v>160172</v>
      </c>
      <c r="E82411" t="s">
        <v>295185</v>
      </c>
    </row>
    <row r="82412" spans="1:5" x14ac:dyDescent="0.3">
      <c r="A82412">
        <v>4</v>
      </c>
      <c r="B82412">
        <v>1468224785</v>
      </c>
      <c r="C82412" t="s">
        <v>56928</v>
      </c>
      <c r="D82412" t="s">
        <v>160173</v>
      </c>
      <c r="E82412" t="s">
        <v>295186</v>
      </c>
    </row>
    <row r="82413" spans="1:5" x14ac:dyDescent="0.3">
      <c r="A82413">
        <v>4</v>
      </c>
      <c r="B82413">
        <v>1468224893</v>
      </c>
      <c r="C82413" t="s">
        <v>56929</v>
      </c>
      <c r="D82413" t="s">
        <v>160174</v>
      </c>
      <c r="E82413" t="s">
        <v>295187</v>
      </c>
    </row>
    <row r="82414" spans="1:5" x14ac:dyDescent="0.3">
      <c r="A82414">
        <v>4</v>
      </c>
      <c r="B82414">
        <v>1468224975</v>
      </c>
      <c r="C82414" t="s">
        <v>56930</v>
      </c>
      <c r="D82414" t="s">
        <v>160175</v>
      </c>
      <c r="E82414" t="s">
        <v>295188</v>
      </c>
    </row>
    <row r="82415" spans="1:5" x14ac:dyDescent="0.3">
      <c r="A82415">
        <v>4</v>
      </c>
      <c r="B82415">
        <v>1468225074</v>
      </c>
      <c r="C82415" t="s">
        <v>56931</v>
      </c>
      <c r="D82415" t="s">
        <v>160176</v>
      </c>
      <c r="E82415" t="s">
        <v>295189</v>
      </c>
    </row>
    <row r="82416" spans="1:5" x14ac:dyDescent="0.3">
      <c r="A82416">
        <v>4</v>
      </c>
      <c r="B82416">
        <v>1468225175</v>
      </c>
      <c r="C82416" t="s">
        <v>56932</v>
      </c>
      <c r="D82416" t="s">
        <v>160177</v>
      </c>
      <c r="E82416" t="s">
        <v>295190</v>
      </c>
    </row>
    <row r="82417" spans="1:5" x14ac:dyDescent="0.3">
      <c r="A82417">
        <v>4</v>
      </c>
      <c r="B82417">
        <v>1468225189</v>
      </c>
      <c r="C82417" t="s">
        <v>56933</v>
      </c>
      <c r="D82417" t="s">
        <v>135545</v>
      </c>
      <c r="E82417" t="s">
        <v>295191</v>
      </c>
    </row>
    <row r="82418" spans="1:5" x14ac:dyDescent="0.3">
      <c r="A82418">
        <v>4</v>
      </c>
      <c r="B82418">
        <v>1468225224</v>
      </c>
      <c r="C82418" t="s">
        <v>56933</v>
      </c>
      <c r="D82418" t="s">
        <v>160178</v>
      </c>
      <c r="E82418" t="s">
        <v>295192</v>
      </c>
    </row>
    <row r="82419" spans="1:5" x14ac:dyDescent="0.3">
      <c r="A82419">
        <v>4</v>
      </c>
      <c r="B82419">
        <v>1468225351</v>
      </c>
      <c r="C82419" t="s">
        <v>56934</v>
      </c>
      <c r="D82419" t="s">
        <v>160179</v>
      </c>
      <c r="E82419" t="s">
        <v>295193</v>
      </c>
    </row>
    <row r="82420" spans="1:5" x14ac:dyDescent="0.3">
      <c r="A82420">
        <v>4</v>
      </c>
      <c r="B82420">
        <v>1468225453</v>
      </c>
      <c r="C82420" t="s">
        <v>56935</v>
      </c>
      <c r="D82420" t="s">
        <v>160180</v>
      </c>
      <c r="E82420" t="s">
        <v>295194</v>
      </c>
    </row>
    <row r="82421" spans="1:5" x14ac:dyDescent="0.3">
      <c r="A82421">
        <v>4</v>
      </c>
      <c r="B82421">
        <v>1468236030</v>
      </c>
      <c r="C82421" t="s">
        <v>56936</v>
      </c>
      <c r="D82421" t="s">
        <v>145340</v>
      </c>
      <c r="E82421" t="s">
        <v>295195</v>
      </c>
    </row>
    <row r="82422" spans="1:5" x14ac:dyDescent="0.3">
      <c r="A82422">
        <v>4</v>
      </c>
      <c r="B82422">
        <v>1468236045</v>
      </c>
      <c r="C82422" t="s">
        <v>56936</v>
      </c>
      <c r="D82422" t="s">
        <v>160181</v>
      </c>
      <c r="E82422" t="s">
        <v>295196</v>
      </c>
    </row>
    <row r="82423" spans="1:5" x14ac:dyDescent="0.3">
      <c r="A82423">
        <v>4</v>
      </c>
      <c r="B82423">
        <v>1468236081</v>
      </c>
      <c r="C82423" t="s">
        <v>56937</v>
      </c>
      <c r="D82423" t="s">
        <v>160182</v>
      </c>
      <c r="E82423" t="s">
        <v>295197</v>
      </c>
    </row>
    <row r="82424" spans="1:5" x14ac:dyDescent="0.3">
      <c r="A82424">
        <v>4</v>
      </c>
      <c r="B82424">
        <v>1468236135</v>
      </c>
      <c r="C82424" t="s">
        <v>56938</v>
      </c>
      <c r="D82424" t="s">
        <v>160183</v>
      </c>
      <c r="E82424" t="s">
        <v>295198</v>
      </c>
    </row>
    <row r="82425" spans="1:5" x14ac:dyDescent="0.3">
      <c r="A82425">
        <v>4</v>
      </c>
      <c r="B82425">
        <v>1468236235</v>
      </c>
      <c r="C82425" t="s">
        <v>56939</v>
      </c>
      <c r="D82425" t="s">
        <v>159239</v>
      </c>
      <c r="E82425" t="s">
        <v>295199</v>
      </c>
    </row>
    <row r="82426" spans="1:5" x14ac:dyDescent="0.3">
      <c r="A82426">
        <v>4</v>
      </c>
      <c r="B82426">
        <v>1468236253</v>
      </c>
      <c r="C82426" t="s">
        <v>56939</v>
      </c>
      <c r="D82426" t="s">
        <v>160184</v>
      </c>
      <c r="E82426" t="s">
        <v>295200</v>
      </c>
    </row>
    <row r="82427" spans="1:5" x14ac:dyDescent="0.3">
      <c r="A82427">
        <v>4</v>
      </c>
      <c r="B82427">
        <v>1468236275</v>
      </c>
      <c r="C82427" t="s">
        <v>56940</v>
      </c>
      <c r="D82427" t="s">
        <v>135391</v>
      </c>
      <c r="E82427" t="s">
        <v>295201</v>
      </c>
    </row>
    <row r="82428" spans="1:5" x14ac:dyDescent="0.3">
      <c r="A82428">
        <v>4</v>
      </c>
      <c r="B82428">
        <v>1468236343</v>
      </c>
      <c r="C82428" t="s">
        <v>56941</v>
      </c>
      <c r="D82428" t="s">
        <v>160185</v>
      </c>
      <c r="E82428" t="s">
        <v>295202</v>
      </c>
    </row>
    <row r="82429" spans="1:5" x14ac:dyDescent="0.3">
      <c r="A82429">
        <v>4</v>
      </c>
      <c r="B82429">
        <v>1468236404</v>
      </c>
      <c r="C82429" t="s">
        <v>56941</v>
      </c>
      <c r="D82429" t="s">
        <v>160186</v>
      </c>
      <c r="E82429" t="s">
        <v>295203</v>
      </c>
    </row>
    <row r="82430" spans="1:5" x14ac:dyDescent="0.3">
      <c r="A82430">
        <v>4</v>
      </c>
      <c r="B82430">
        <v>1468236456</v>
      </c>
      <c r="C82430" t="s">
        <v>56942</v>
      </c>
      <c r="D82430" t="s">
        <v>160187</v>
      </c>
      <c r="E82430" t="s">
        <v>295204</v>
      </c>
    </row>
    <row r="82431" spans="1:5" x14ac:dyDescent="0.3">
      <c r="A82431">
        <v>4</v>
      </c>
      <c r="B82431">
        <v>1468236537</v>
      </c>
      <c r="C82431" t="s">
        <v>56943</v>
      </c>
      <c r="D82431" t="s">
        <v>160188</v>
      </c>
      <c r="E82431" t="s">
        <v>295205</v>
      </c>
    </row>
    <row r="82432" spans="1:5" x14ac:dyDescent="0.3">
      <c r="A82432">
        <v>4</v>
      </c>
      <c r="B82432">
        <v>1468236559</v>
      </c>
      <c r="C82432" t="s">
        <v>56944</v>
      </c>
      <c r="D82432" t="s">
        <v>160189</v>
      </c>
      <c r="E82432" t="s">
        <v>295206</v>
      </c>
    </row>
    <row r="82433" spans="1:5" x14ac:dyDescent="0.3">
      <c r="A82433">
        <v>4</v>
      </c>
      <c r="B82433">
        <v>1468236669</v>
      </c>
      <c r="C82433" t="s">
        <v>56943</v>
      </c>
      <c r="D82433" t="s">
        <v>160190</v>
      </c>
      <c r="E82433" t="s">
        <v>295207</v>
      </c>
    </row>
    <row r="82434" spans="1:5" x14ac:dyDescent="0.3">
      <c r="A82434">
        <v>4</v>
      </c>
      <c r="B82434">
        <v>1468236693</v>
      </c>
      <c r="C82434" t="s">
        <v>56943</v>
      </c>
      <c r="D82434" t="s">
        <v>160191</v>
      </c>
      <c r="E82434" t="s">
        <v>295208</v>
      </c>
    </row>
    <row r="82435" spans="1:5" x14ac:dyDescent="0.3">
      <c r="A82435">
        <v>4</v>
      </c>
      <c r="B82435">
        <v>1468236759</v>
      </c>
      <c r="C82435" t="s">
        <v>56945</v>
      </c>
      <c r="D82435" t="s">
        <v>160192</v>
      </c>
      <c r="E82435" t="s">
        <v>295209</v>
      </c>
    </row>
    <row r="82436" spans="1:5" x14ac:dyDescent="0.3">
      <c r="A82436">
        <v>4</v>
      </c>
      <c r="B82436">
        <v>1468236766</v>
      </c>
      <c r="C82436" t="s">
        <v>56945</v>
      </c>
      <c r="D82436" t="s">
        <v>160193</v>
      </c>
      <c r="E82436" t="s">
        <v>295210</v>
      </c>
    </row>
    <row r="82437" spans="1:5" x14ac:dyDescent="0.3">
      <c r="A82437">
        <v>4</v>
      </c>
      <c r="B82437">
        <v>1468236815</v>
      </c>
      <c r="C82437" t="s">
        <v>56946</v>
      </c>
      <c r="D82437" t="s">
        <v>160194</v>
      </c>
      <c r="E82437" t="s">
        <v>295211</v>
      </c>
    </row>
    <row r="82438" spans="1:5" x14ac:dyDescent="0.3">
      <c r="A82438">
        <v>4</v>
      </c>
      <c r="B82438">
        <v>1468236853</v>
      </c>
      <c r="C82438" t="s">
        <v>56947</v>
      </c>
      <c r="D82438" t="s">
        <v>160195</v>
      </c>
      <c r="E82438" t="s">
        <v>295212</v>
      </c>
    </row>
    <row r="82439" spans="1:5" x14ac:dyDescent="0.3">
      <c r="A82439">
        <v>4</v>
      </c>
      <c r="B82439">
        <v>1468236857</v>
      </c>
      <c r="C82439" t="s">
        <v>56947</v>
      </c>
      <c r="D82439" t="s">
        <v>124053</v>
      </c>
      <c r="E82439" t="s">
        <v>295213</v>
      </c>
    </row>
    <row r="82440" spans="1:5" x14ac:dyDescent="0.3">
      <c r="A82440">
        <v>4</v>
      </c>
      <c r="B82440">
        <v>1468236880</v>
      </c>
      <c r="C82440" t="s">
        <v>56947</v>
      </c>
      <c r="D82440" t="s">
        <v>160196</v>
      </c>
      <c r="E82440" t="s">
        <v>295214</v>
      </c>
    </row>
    <row r="82441" spans="1:5" x14ac:dyDescent="0.3">
      <c r="A82441">
        <v>4</v>
      </c>
      <c r="B82441">
        <v>1468236927</v>
      </c>
      <c r="C82441" t="s">
        <v>56948</v>
      </c>
      <c r="D82441" t="s">
        <v>160197</v>
      </c>
      <c r="E82441" t="s">
        <v>295215</v>
      </c>
    </row>
    <row r="82442" spans="1:5" x14ac:dyDescent="0.3">
      <c r="A82442">
        <v>4</v>
      </c>
      <c r="B82442">
        <v>1468236950</v>
      </c>
      <c r="C82442" t="s">
        <v>56948</v>
      </c>
      <c r="D82442" t="s">
        <v>160198</v>
      </c>
      <c r="E82442" t="s">
        <v>295216</v>
      </c>
    </row>
    <row r="82443" spans="1:5" x14ac:dyDescent="0.3">
      <c r="A82443">
        <v>4</v>
      </c>
      <c r="B82443">
        <v>1468236953</v>
      </c>
      <c r="C82443" t="s">
        <v>56948</v>
      </c>
      <c r="D82443" t="s">
        <v>157756</v>
      </c>
      <c r="E82443" t="s">
        <v>295217</v>
      </c>
    </row>
    <row r="82444" spans="1:5" x14ac:dyDescent="0.3">
      <c r="A82444">
        <v>4</v>
      </c>
      <c r="B82444">
        <v>1468236957</v>
      </c>
      <c r="C82444" t="s">
        <v>56948</v>
      </c>
      <c r="D82444" t="s">
        <v>160199</v>
      </c>
      <c r="E82444" t="s">
        <v>295218</v>
      </c>
    </row>
    <row r="82445" spans="1:5" x14ac:dyDescent="0.3">
      <c r="A82445">
        <v>4</v>
      </c>
      <c r="B82445">
        <v>1468237029</v>
      </c>
      <c r="C82445" t="s">
        <v>56949</v>
      </c>
      <c r="D82445" t="s">
        <v>160200</v>
      </c>
      <c r="E82445" t="s">
        <v>295219</v>
      </c>
    </row>
    <row r="82446" spans="1:5" x14ac:dyDescent="0.3">
      <c r="A82446">
        <v>4</v>
      </c>
      <c r="B82446">
        <v>1468237082</v>
      </c>
      <c r="C82446" t="s">
        <v>56950</v>
      </c>
      <c r="D82446" t="s">
        <v>160201</v>
      </c>
      <c r="E82446" t="s">
        <v>295220</v>
      </c>
    </row>
    <row r="82447" spans="1:5" x14ac:dyDescent="0.3">
      <c r="A82447">
        <v>4</v>
      </c>
      <c r="B82447">
        <v>1468237106</v>
      </c>
      <c r="C82447" t="s">
        <v>56950</v>
      </c>
      <c r="D82447" t="s">
        <v>160202</v>
      </c>
      <c r="E82447" t="s">
        <v>295221</v>
      </c>
    </row>
    <row r="82448" spans="1:5" x14ac:dyDescent="0.3">
      <c r="A82448">
        <v>4</v>
      </c>
      <c r="B82448">
        <v>1468237139</v>
      </c>
      <c r="C82448" t="s">
        <v>56951</v>
      </c>
      <c r="D82448" t="s">
        <v>160203</v>
      </c>
      <c r="E82448" t="s">
        <v>295222</v>
      </c>
    </row>
    <row r="82449" spans="1:5" x14ac:dyDescent="0.3">
      <c r="A82449">
        <v>4</v>
      </c>
      <c r="B82449">
        <v>1468237160</v>
      </c>
      <c r="C82449" t="s">
        <v>56952</v>
      </c>
      <c r="D82449" t="s">
        <v>160204</v>
      </c>
      <c r="E82449" t="s">
        <v>295223</v>
      </c>
    </row>
    <row r="82450" spans="1:5" x14ac:dyDescent="0.3">
      <c r="A82450">
        <v>4</v>
      </c>
      <c r="B82450">
        <v>1468237171</v>
      </c>
      <c r="C82450" t="s">
        <v>56952</v>
      </c>
      <c r="D82450" t="s">
        <v>160205</v>
      </c>
      <c r="E82450" t="s">
        <v>295224</v>
      </c>
    </row>
    <row r="82451" spans="1:5" x14ac:dyDescent="0.3">
      <c r="A82451">
        <v>4</v>
      </c>
      <c r="B82451">
        <v>1468237178</v>
      </c>
      <c r="C82451" t="s">
        <v>56952</v>
      </c>
      <c r="D82451" t="s">
        <v>124675</v>
      </c>
      <c r="E82451" t="s">
        <v>295225</v>
      </c>
    </row>
    <row r="82452" spans="1:5" x14ac:dyDescent="0.3">
      <c r="A82452">
        <v>4</v>
      </c>
      <c r="B82452">
        <v>1468237218</v>
      </c>
      <c r="C82452" t="s">
        <v>56953</v>
      </c>
      <c r="D82452" t="s">
        <v>160206</v>
      </c>
      <c r="E82452" t="s">
        <v>295226</v>
      </c>
    </row>
    <row r="82453" spans="1:5" x14ac:dyDescent="0.3">
      <c r="A82453">
        <v>4</v>
      </c>
      <c r="B82453">
        <v>1468237231</v>
      </c>
      <c r="C82453" t="s">
        <v>56953</v>
      </c>
      <c r="D82453" t="s">
        <v>160207</v>
      </c>
      <c r="E82453" t="s">
        <v>295227</v>
      </c>
    </row>
    <row r="82454" spans="1:5" x14ac:dyDescent="0.3">
      <c r="A82454">
        <v>4</v>
      </c>
      <c r="B82454">
        <v>1468237244</v>
      </c>
      <c r="C82454" t="s">
        <v>56954</v>
      </c>
      <c r="D82454" t="s">
        <v>160208</v>
      </c>
      <c r="E82454" t="s">
        <v>295228</v>
      </c>
    </row>
    <row r="82455" spans="1:5" x14ac:dyDescent="0.3">
      <c r="A82455">
        <v>4</v>
      </c>
      <c r="B82455">
        <v>1468237290</v>
      </c>
      <c r="C82455" t="s">
        <v>56955</v>
      </c>
      <c r="D82455" t="s">
        <v>160209</v>
      </c>
      <c r="E82455" t="s">
        <v>295229</v>
      </c>
    </row>
    <row r="82456" spans="1:5" x14ac:dyDescent="0.3">
      <c r="A82456">
        <v>4</v>
      </c>
      <c r="B82456">
        <v>1468237312</v>
      </c>
      <c r="C82456" t="s">
        <v>56955</v>
      </c>
      <c r="D82456" t="s">
        <v>160210</v>
      </c>
      <c r="E82456" t="s">
        <v>295230</v>
      </c>
    </row>
    <row r="82457" spans="1:5" x14ac:dyDescent="0.3">
      <c r="A82457">
        <v>4</v>
      </c>
      <c r="B82457">
        <v>1468237372</v>
      </c>
      <c r="C82457" t="s">
        <v>56956</v>
      </c>
      <c r="D82457" t="s">
        <v>160211</v>
      </c>
      <c r="E82457" t="s">
        <v>295231</v>
      </c>
    </row>
    <row r="82458" spans="1:5" x14ac:dyDescent="0.3">
      <c r="A82458">
        <v>4</v>
      </c>
      <c r="B82458">
        <v>1468237455</v>
      </c>
      <c r="C82458" t="s">
        <v>56957</v>
      </c>
      <c r="D82458" t="s">
        <v>160212</v>
      </c>
      <c r="E82458" t="s">
        <v>295232</v>
      </c>
    </row>
    <row r="82459" spans="1:5" x14ac:dyDescent="0.3">
      <c r="A82459">
        <v>4</v>
      </c>
      <c r="B82459">
        <v>1468237492</v>
      </c>
      <c r="C82459" t="s">
        <v>56958</v>
      </c>
      <c r="D82459" t="s">
        <v>160213</v>
      </c>
      <c r="E82459" t="s">
        <v>295233</v>
      </c>
    </row>
    <row r="82460" spans="1:5" x14ac:dyDescent="0.3">
      <c r="A82460">
        <v>4</v>
      </c>
      <c r="B82460">
        <v>1468237504</v>
      </c>
      <c r="C82460" t="s">
        <v>56958</v>
      </c>
      <c r="D82460" t="s">
        <v>160214</v>
      </c>
      <c r="E82460" t="s">
        <v>295234</v>
      </c>
    </row>
    <row r="82461" spans="1:5" x14ac:dyDescent="0.3">
      <c r="A82461">
        <v>4</v>
      </c>
      <c r="B82461">
        <v>1468237513</v>
      </c>
      <c r="C82461" t="s">
        <v>56959</v>
      </c>
      <c r="D82461" t="s">
        <v>160193</v>
      </c>
      <c r="E82461" t="s">
        <v>295235</v>
      </c>
    </row>
    <row r="82462" spans="1:5" x14ac:dyDescent="0.3">
      <c r="A82462">
        <v>4</v>
      </c>
      <c r="B82462">
        <v>1468237586</v>
      </c>
      <c r="C82462" t="s">
        <v>56960</v>
      </c>
      <c r="D82462" t="s">
        <v>117107</v>
      </c>
      <c r="E82462" t="s">
        <v>295236</v>
      </c>
    </row>
    <row r="82463" spans="1:5" x14ac:dyDescent="0.3">
      <c r="A82463">
        <v>4</v>
      </c>
      <c r="B82463">
        <v>1468237588</v>
      </c>
      <c r="C82463" t="s">
        <v>56960</v>
      </c>
      <c r="D82463" t="s">
        <v>158894</v>
      </c>
      <c r="E82463" t="s">
        <v>295237</v>
      </c>
    </row>
    <row r="82464" spans="1:5" x14ac:dyDescent="0.3">
      <c r="A82464">
        <v>4</v>
      </c>
      <c r="B82464">
        <v>1468237608</v>
      </c>
      <c r="C82464" t="s">
        <v>56961</v>
      </c>
      <c r="D82464" t="s">
        <v>160215</v>
      </c>
      <c r="E82464" t="s">
        <v>295238</v>
      </c>
    </row>
    <row r="82465" spans="1:5" x14ac:dyDescent="0.3">
      <c r="A82465">
        <v>4</v>
      </c>
      <c r="B82465">
        <v>1468237643</v>
      </c>
      <c r="C82465" t="s">
        <v>56961</v>
      </c>
      <c r="D82465" t="s">
        <v>160216</v>
      </c>
      <c r="E82465" t="s">
        <v>295239</v>
      </c>
    </row>
    <row r="82466" spans="1:5" x14ac:dyDescent="0.3">
      <c r="A82466">
        <v>4</v>
      </c>
      <c r="B82466">
        <v>1468237743</v>
      </c>
      <c r="C82466" t="s">
        <v>56962</v>
      </c>
      <c r="D82466" t="s">
        <v>160217</v>
      </c>
      <c r="E82466" t="s">
        <v>295240</v>
      </c>
    </row>
    <row r="82467" spans="1:5" x14ac:dyDescent="0.3">
      <c r="A82467">
        <v>4</v>
      </c>
      <c r="B82467">
        <v>1468237829</v>
      </c>
      <c r="C82467" t="s">
        <v>56963</v>
      </c>
      <c r="D82467" t="s">
        <v>160218</v>
      </c>
      <c r="E82467" t="s">
        <v>295241</v>
      </c>
    </row>
    <row r="82468" spans="1:5" x14ac:dyDescent="0.3">
      <c r="A82468">
        <v>4</v>
      </c>
      <c r="B82468">
        <v>1468237870</v>
      </c>
      <c r="C82468" t="s">
        <v>56964</v>
      </c>
      <c r="D82468" t="s">
        <v>160219</v>
      </c>
      <c r="E82468" t="s">
        <v>295242</v>
      </c>
    </row>
    <row r="82469" spans="1:5" x14ac:dyDescent="0.3">
      <c r="A82469">
        <v>4</v>
      </c>
      <c r="B82469">
        <v>1468237872</v>
      </c>
      <c r="C82469" t="s">
        <v>56964</v>
      </c>
      <c r="D82469" t="s">
        <v>160220</v>
      </c>
      <c r="E82469" t="s">
        <v>295243</v>
      </c>
    </row>
    <row r="82470" spans="1:5" x14ac:dyDescent="0.3">
      <c r="A82470">
        <v>4</v>
      </c>
      <c r="B82470">
        <v>1468237928</v>
      </c>
      <c r="C82470" t="s">
        <v>56964</v>
      </c>
      <c r="D82470" t="s">
        <v>160221</v>
      </c>
      <c r="E82470" t="s">
        <v>295244</v>
      </c>
    </row>
    <row r="82471" spans="1:5" x14ac:dyDescent="0.3">
      <c r="A82471">
        <v>4</v>
      </c>
      <c r="B82471">
        <v>1468237976</v>
      </c>
      <c r="C82471" t="s">
        <v>56965</v>
      </c>
      <c r="D82471" t="s">
        <v>160222</v>
      </c>
      <c r="E82471" t="s">
        <v>295245</v>
      </c>
    </row>
    <row r="82472" spans="1:5" x14ac:dyDescent="0.3">
      <c r="A82472">
        <v>4</v>
      </c>
      <c r="B82472">
        <v>1468237985</v>
      </c>
      <c r="C82472" t="s">
        <v>56965</v>
      </c>
      <c r="D82472" t="s">
        <v>160223</v>
      </c>
      <c r="E82472" t="s">
        <v>295246</v>
      </c>
    </row>
    <row r="82473" spans="1:5" x14ac:dyDescent="0.3">
      <c r="A82473">
        <v>4</v>
      </c>
      <c r="B82473">
        <v>1468238011</v>
      </c>
      <c r="C82473" t="s">
        <v>56966</v>
      </c>
      <c r="D82473" t="s">
        <v>160224</v>
      </c>
      <c r="E82473" t="s">
        <v>295247</v>
      </c>
    </row>
    <row r="82474" spans="1:5" x14ac:dyDescent="0.3">
      <c r="A82474">
        <v>4</v>
      </c>
      <c r="B82474">
        <v>1468238052</v>
      </c>
      <c r="C82474" t="s">
        <v>56967</v>
      </c>
      <c r="D82474" t="s">
        <v>160225</v>
      </c>
      <c r="E82474" t="s">
        <v>295248</v>
      </c>
    </row>
    <row r="82475" spans="1:5" x14ac:dyDescent="0.3">
      <c r="A82475">
        <v>4</v>
      </c>
      <c r="B82475">
        <v>1468238127</v>
      </c>
      <c r="C82475" t="s">
        <v>56968</v>
      </c>
      <c r="D82475" t="s">
        <v>160019</v>
      </c>
      <c r="E82475" t="s">
        <v>295249</v>
      </c>
    </row>
    <row r="82476" spans="1:5" x14ac:dyDescent="0.3">
      <c r="A82476">
        <v>4</v>
      </c>
      <c r="B82476">
        <v>1468238146</v>
      </c>
      <c r="C82476" t="s">
        <v>56968</v>
      </c>
      <c r="D82476" t="s">
        <v>160226</v>
      </c>
      <c r="E82476" t="s">
        <v>295250</v>
      </c>
    </row>
    <row r="82477" spans="1:5" x14ac:dyDescent="0.3">
      <c r="A82477">
        <v>4</v>
      </c>
      <c r="B82477">
        <v>1468238174</v>
      </c>
      <c r="C82477" t="s">
        <v>56969</v>
      </c>
      <c r="D82477" t="s">
        <v>160227</v>
      </c>
      <c r="E82477" t="s">
        <v>295251</v>
      </c>
    </row>
    <row r="82478" spans="1:5" x14ac:dyDescent="0.3">
      <c r="A82478">
        <v>4</v>
      </c>
      <c r="B82478">
        <v>1468238194</v>
      </c>
      <c r="C82478" t="s">
        <v>56970</v>
      </c>
      <c r="D82478" t="s">
        <v>98925</v>
      </c>
      <c r="E82478" t="s">
        <v>295252</v>
      </c>
    </row>
    <row r="82479" spans="1:5" x14ac:dyDescent="0.3">
      <c r="A82479">
        <v>4</v>
      </c>
      <c r="B82479">
        <v>1468238239</v>
      </c>
      <c r="C82479" t="s">
        <v>56971</v>
      </c>
      <c r="D82479" t="s">
        <v>160228</v>
      </c>
      <c r="E82479" t="s">
        <v>295253</v>
      </c>
    </row>
    <row r="82480" spans="1:5" x14ac:dyDescent="0.3">
      <c r="A82480">
        <v>4</v>
      </c>
      <c r="B82480">
        <v>1468238291</v>
      </c>
      <c r="C82480" t="s">
        <v>56970</v>
      </c>
      <c r="D82480" t="s">
        <v>160229</v>
      </c>
      <c r="E82480" t="s">
        <v>295254</v>
      </c>
    </row>
    <row r="82481" spans="1:5" x14ac:dyDescent="0.3">
      <c r="A82481">
        <v>4</v>
      </c>
      <c r="B82481">
        <v>1468238301</v>
      </c>
      <c r="C82481" t="s">
        <v>56970</v>
      </c>
      <c r="D82481" t="s">
        <v>138958</v>
      </c>
      <c r="E82481" t="s">
        <v>295255</v>
      </c>
    </row>
    <row r="82482" spans="1:5" x14ac:dyDescent="0.3">
      <c r="A82482">
        <v>4</v>
      </c>
      <c r="B82482">
        <v>1468238368</v>
      </c>
      <c r="C82482" t="s">
        <v>56972</v>
      </c>
      <c r="D82482" t="s">
        <v>160230</v>
      </c>
      <c r="E82482" t="s">
        <v>295256</v>
      </c>
    </row>
    <row r="82483" spans="1:5" x14ac:dyDescent="0.3">
      <c r="A82483">
        <v>4</v>
      </c>
      <c r="B82483">
        <v>1468238489</v>
      </c>
      <c r="C82483" t="s">
        <v>56973</v>
      </c>
      <c r="D82483" t="s">
        <v>160231</v>
      </c>
      <c r="E82483" t="s">
        <v>295257</v>
      </c>
    </row>
    <row r="82484" spans="1:5" x14ac:dyDescent="0.3">
      <c r="A82484">
        <v>4</v>
      </c>
      <c r="B82484">
        <v>1468238530</v>
      </c>
      <c r="C82484" t="s">
        <v>56974</v>
      </c>
      <c r="D82484" t="s">
        <v>158887</v>
      </c>
      <c r="E82484" t="s">
        <v>295258</v>
      </c>
    </row>
    <row r="82485" spans="1:5" x14ac:dyDescent="0.3">
      <c r="A82485">
        <v>4</v>
      </c>
      <c r="B82485">
        <v>1468238608</v>
      </c>
      <c r="C82485" t="s">
        <v>56975</v>
      </c>
      <c r="D82485" t="s">
        <v>160232</v>
      </c>
      <c r="E82485" t="s">
        <v>295259</v>
      </c>
    </row>
    <row r="82486" spans="1:5" x14ac:dyDescent="0.3">
      <c r="A82486">
        <v>4</v>
      </c>
      <c r="B82486">
        <v>1468238622</v>
      </c>
      <c r="C82486" t="s">
        <v>56976</v>
      </c>
      <c r="D82486" t="s">
        <v>160233</v>
      </c>
      <c r="E82486" t="s">
        <v>295260</v>
      </c>
    </row>
    <row r="82487" spans="1:5" x14ac:dyDescent="0.3">
      <c r="A82487">
        <v>4</v>
      </c>
      <c r="B82487">
        <v>1468238637</v>
      </c>
      <c r="C82487" t="s">
        <v>56976</v>
      </c>
      <c r="D82487" t="s">
        <v>142260</v>
      </c>
      <c r="E82487" t="s">
        <v>295261</v>
      </c>
    </row>
    <row r="82488" spans="1:5" x14ac:dyDescent="0.3">
      <c r="A82488">
        <v>4</v>
      </c>
      <c r="B82488">
        <v>1468238646</v>
      </c>
      <c r="C82488" t="s">
        <v>56977</v>
      </c>
      <c r="D82488" t="s">
        <v>160234</v>
      </c>
      <c r="E82488" t="s">
        <v>295262</v>
      </c>
    </row>
    <row r="82489" spans="1:5" x14ac:dyDescent="0.3">
      <c r="A82489">
        <v>4</v>
      </c>
      <c r="B82489">
        <v>1468238656</v>
      </c>
      <c r="C82489" t="s">
        <v>56978</v>
      </c>
      <c r="D82489" t="s">
        <v>160235</v>
      </c>
      <c r="E82489" t="s">
        <v>295263</v>
      </c>
    </row>
    <row r="82490" spans="1:5" x14ac:dyDescent="0.3">
      <c r="A82490">
        <v>4</v>
      </c>
      <c r="B82490">
        <v>1468238669</v>
      </c>
      <c r="C82490" t="s">
        <v>56978</v>
      </c>
      <c r="D82490" t="s">
        <v>114271</v>
      </c>
      <c r="E82490" t="s">
        <v>295264</v>
      </c>
    </row>
    <row r="82491" spans="1:5" x14ac:dyDescent="0.3">
      <c r="A82491">
        <v>4</v>
      </c>
      <c r="B82491">
        <v>1468238738</v>
      </c>
      <c r="C82491" t="s">
        <v>56976</v>
      </c>
      <c r="D82491" t="s">
        <v>160236</v>
      </c>
      <c r="E82491" t="s">
        <v>295265</v>
      </c>
    </row>
    <row r="82492" spans="1:5" x14ac:dyDescent="0.3">
      <c r="A82492">
        <v>4</v>
      </c>
      <c r="B82492">
        <v>1468238779</v>
      </c>
      <c r="C82492" t="s">
        <v>56979</v>
      </c>
      <c r="D82492" t="s">
        <v>160237</v>
      </c>
      <c r="E82492" t="s">
        <v>295266</v>
      </c>
    </row>
    <row r="82493" spans="1:5" x14ac:dyDescent="0.3">
      <c r="A82493">
        <v>4</v>
      </c>
      <c r="B82493">
        <v>1468238830</v>
      </c>
      <c r="C82493" t="s">
        <v>56979</v>
      </c>
      <c r="D82493" t="s">
        <v>160238</v>
      </c>
      <c r="E82493" t="s">
        <v>295267</v>
      </c>
    </row>
    <row r="82494" spans="1:5" x14ac:dyDescent="0.3">
      <c r="A82494">
        <v>4</v>
      </c>
      <c r="B82494">
        <v>1468238845</v>
      </c>
      <c r="C82494" t="s">
        <v>56979</v>
      </c>
      <c r="D82494" t="s">
        <v>98925</v>
      </c>
      <c r="E82494" t="s">
        <v>295268</v>
      </c>
    </row>
    <row r="82495" spans="1:5" x14ac:dyDescent="0.3">
      <c r="A82495">
        <v>4</v>
      </c>
      <c r="B82495">
        <v>1468238989</v>
      </c>
      <c r="C82495" t="s">
        <v>56980</v>
      </c>
      <c r="D82495" t="s">
        <v>160239</v>
      </c>
      <c r="E82495" t="s">
        <v>295269</v>
      </c>
    </row>
    <row r="82496" spans="1:5" x14ac:dyDescent="0.3">
      <c r="A82496">
        <v>4</v>
      </c>
      <c r="B82496">
        <v>1468238998</v>
      </c>
      <c r="C82496" t="s">
        <v>56981</v>
      </c>
      <c r="D82496" t="s">
        <v>160240</v>
      </c>
      <c r="E82496" t="s">
        <v>295270</v>
      </c>
    </row>
    <row r="82497" spans="1:5" x14ac:dyDescent="0.3">
      <c r="A82497">
        <v>4</v>
      </c>
      <c r="B82497">
        <v>1468239017</v>
      </c>
      <c r="C82497" t="s">
        <v>56980</v>
      </c>
      <c r="D82497" t="s">
        <v>144596</v>
      </c>
      <c r="E82497" t="s">
        <v>295271</v>
      </c>
    </row>
    <row r="82498" spans="1:5" x14ac:dyDescent="0.3">
      <c r="A82498">
        <v>4</v>
      </c>
      <c r="B82498">
        <v>1468239022</v>
      </c>
      <c r="C82498" t="s">
        <v>56980</v>
      </c>
      <c r="D82498" t="s">
        <v>160241</v>
      </c>
      <c r="E82498" t="s">
        <v>295272</v>
      </c>
    </row>
    <row r="82499" spans="1:5" x14ac:dyDescent="0.3">
      <c r="A82499">
        <v>4</v>
      </c>
      <c r="B82499">
        <v>1468239135</v>
      </c>
      <c r="C82499" t="s">
        <v>56981</v>
      </c>
      <c r="D82499" t="s">
        <v>160242</v>
      </c>
      <c r="E82499" t="s">
        <v>295273</v>
      </c>
    </row>
    <row r="82500" spans="1:5" x14ac:dyDescent="0.3">
      <c r="A82500">
        <v>4</v>
      </c>
      <c r="B82500">
        <v>1468239145</v>
      </c>
      <c r="C82500" t="s">
        <v>56981</v>
      </c>
      <c r="D82500" t="s">
        <v>159148</v>
      </c>
      <c r="E82500" t="s">
        <v>295274</v>
      </c>
    </row>
    <row r="82501" spans="1:5" x14ac:dyDescent="0.3">
      <c r="A82501">
        <v>4</v>
      </c>
      <c r="B82501">
        <v>1468239164</v>
      </c>
      <c r="C82501" t="s">
        <v>56982</v>
      </c>
      <c r="D82501" t="s">
        <v>160243</v>
      </c>
      <c r="E82501" t="s">
        <v>295275</v>
      </c>
    </row>
    <row r="82502" spans="1:5" x14ac:dyDescent="0.3">
      <c r="A82502">
        <v>4</v>
      </c>
      <c r="B82502">
        <v>1468239307</v>
      </c>
      <c r="C82502" t="s">
        <v>56983</v>
      </c>
      <c r="D82502" t="s">
        <v>160244</v>
      </c>
      <c r="E82502" t="s">
        <v>295276</v>
      </c>
    </row>
    <row r="82503" spans="1:5" x14ac:dyDescent="0.3">
      <c r="A82503">
        <v>4</v>
      </c>
      <c r="B82503">
        <v>1468239336</v>
      </c>
      <c r="C82503" t="s">
        <v>56983</v>
      </c>
      <c r="D82503" t="s">
        <v>143050</v>
      </c>
      <c r="E82503" t="s">
        <v>295277</v>
      </c>
    </row>
    <row r="82504" spans="1:5" x14ac:dyDescent="0.3">
      <c r="A82504">
        <v>4</v>
      </c>
      <c r="B82504">
        <v>1468239399</v>
      </c>
      <c r="C82504" t="s">
        <v>56984</v>
      </c>
      <c r="D82504" t="s">
        <v>160245</v>
      </c>
      <c r="E82504" t="s">
        <v>295278</v>
      </c>
    </row>
    <row r="82505" spans="1:5" x14ac:dyDescent="0.3">
      <c r="A82505">
        <v>4</v>
      </c>
      <c r="B82505">
        <v>1468239401</v>
      </c>
      <c r="C82505" t="s">
        <v>56984</v>
      </c>
      <c r="D82505" t="s">
        <v>160246</v>
      </c>
      <c r="E82505" t="s">
        <v>295279</v>
      </c>
    </row>
    <row r="82506" spans="1:5" x14ac:dyDescent="0.3">
      <c r="A82506">
        <v>4</v>
      </c>
      <c r="B82506">
        <v>1468239512</v>
      </c>
      <c r="C82506" t="s">
        <v>56985</v>
      </c>
      <c r="D82506" t="s">
        <v>160247</v>
      </c>
      <c r="E82506" t="s">
        <v>295280</v>
      </c>
    </row>
    <row r="82507" spans="1:5" x14ac:dyDescent="0.3">
      <c r="A82507">
        <v>4</v>
      </c>
      <c r="B82507">
        <v>1468239551</v>
      </c>
      <c r="C82507" t="s">
        <v>56985</v>
      </c>
      <c r="D82507" t="s">
        <v>160248</v>
      </c>
      <c r="E82507" t="s">
        <v>295281</v>
      </c>
    </row>
    <row r="82508" spans="1:5" x14ac:dyDescent="0.3">
      <c r="A82508">
        <v>4</v>
      </c>
      <c r="B82508">
        <v>1468239571</v>
      </c>
      <c r="C82508" t="s">
        <v>56986</v>
      </c>
      <c r="D82508" t="s">
        <v>160249</v>
      </c>
      <c r="E82508" t="s">
        <v>295282</v>
      </c>
    </row>
    <row r="82509" spans="1:5" x14ac:dyDescent="0.3">
      <c r="A82509">
        <v>4</v>
      </c>
      <c r="B82509">
        <v>1468239587</v>
      </c>
      <c r="C82509" t="s">
        <v>56987</v>
      </c>
      <c r="D82509" t="s">
        <v>160250</v>
      </c>
      <c r="E82509" t="s">
        <v>295283</v>
      </c>
    </row>
    <row r="82510" spans="1:5" x14ac:dyDescent="0.3">
      <c r="A82510">
        <v>4</v>
      </c>
      <c r="B82510">
        <v>1468239630</v>
      </c>
      <c r="C82510" t="s">
        <v>56987</v>
      </c>
      <c r="D82510" t="s">
        <v>160251</v>
      </c>
      <c r="E82510" t="s">
        <v>295284</v>
      </c>
    </row>
    <row r="82511" spans="1:5" x14ac:dyDescent="0.3">
      <c r="A82511">
        <v>4</v>
      </c>
      <c r="B82511">
        <v>1468239637</v>
      </c>
      <c r="C82511" t="s">
        <v>56988</v>
      </c>
      <c r="D82511" t="s">
        <v>160252</v>
      </c>
      <c r="E82511" t="s">
        <v>295285</v>
      </c>
    </row>
    <row r="82512" spans="1:5" x14ac:dyDescent="0.3">
      <c r="A82512">
        <v>4</v>
      </c>
      <c r="B82512">
        <v>1468239640</v>
      </c>
      <c r="C82512" t="s">
        <v>56988</v>
      </c>
      <c r="D82512" t="s">
        <v>160253</v>
      </c>
      <c r="E82512" t="s">
        <v>295286</v>
      </c>
    </row>
    <row r="82513" spans="1:5" x14ac:dyDescent="0.3">
      <c r="A82513">
        <v>4</v>
      </c>
      <c r="B82513">
        <v>1468239700</v>
      </c>
      <c r="C82513" t="s">
        <v>56989</v>
      </c>
      <c r="D82513" t="s">
        <v>160193</v>
      </c>
      <c r="E82513" t="s">
        <v>295287</v>
      </c>
    </row>
    <row r="82514" spans="1:5" x14ac:dyDescent="0.3">
      <c r="A82514">
        <v>4</v>
      </c>
      <c r="B82514">
        <v>1468239709</v>
      </c>
      <c r="C82514" t="s">
        <v>56990</v>
      </c>
      <c r="D82514" t="s">
        <v>160254</v>
      </c>
      <c r="E82514" t="s">
        <v>295288</v>
      </c>
    </row>
    <row r="82515" spans="1:5" x14ac:dyDescent="0.3">
      <c r="A82515">
        <v>4</v>
      </c>
      <c r="B82515">
        <v>1468239720</v>
      </c>
      <c r="C82515" t="s">
        <v>56989</v>
      </c>
      <c r="D82515" t="s">
        <v>160255</v>
      </c>
      <c r="E82515" t="s">
        <v>295289</v>
      </c>
    </row>
    <row r="82516" spans="1:5" x14ac:dyDescent="0.3">
      <c r="A82516">
        <v>4</v>
      </c>
      <c r="B82516">
        <v>1468239794</v>
      </c>
      <c r="C82516" t="s">
        <v>56991</v>
      </c>
      <c r="D82516" t="s">
        <v>160256</v>
      </c>
      <c r="E82516" t="s">
        <v>295290</v>
      </c>
    </row>
    <row r="82517" spans="1:5" x14ac:dyDescent="0.3">
      <c r="A82517">
        <v>4</v>
      </c>
      <c r="B82517">
        <v>1468239805</v>
      </c>
      <c r="C82517" t="s">
        <v>56991</v>
      </c>
      <c r="D82517" t="s">
        <v>159705</v>
      </c>
      <c r="E82517" t="s">
        <v>295291</v>
      </c>
    </row>
    <row r="82518" spans="1:5" x14ac:dyDescent="0.3">
      <c r="A82518">
        <v>4</v>
      </c>
      <c r="B82518">
        <v>1468239830</v>
      </c>
      <c r="C82518" t="s">
        <v>56991</v>
      </c>
      <c r="D82518" t="s">
        <v>105362</v>
      </c>
      <c r="E82518" t="s">
        <v>295292</v>
      </c>
    </row>
    <row r="82519" spans="1:5" x14ac:dyDescent="0.3">
      <c r="A82519">
        <v>4</v>
      </c>
      <c r="B82519">
        <v>1468239853</v>
      </c>
      <c r="C82519" t="s">
        <v>56990</v>
      </c>
      <c r="D82519" t="s">
        <v>160257</v>
      </c>
      <c r="E82519" t="s">
        <v>295293</v>
      </c>
    </row>
    <row r="82520" spans="1:5" x14ac:dyDescent="0.3">
      <c r="A82520">
        <v>4</v>
      </c>
      <c r="B82520">
        <v>1468239860</v>
      </c>
      <c r="C82520" t="s">
        <v>56990</v>
      </c>
      <c r="D82520" t="s">
        <v>99076</v>
      </c>
      <c r="E82520" t="s">
        <v>295294</v>
      </c>
    </row>
    <row r="82521" spans="1:5" x14ac:dyDescent="0.3">
      <c r="A82521">
        <v>4</v>
      </c>
      <c r="B82521">
        <v>1468250794</v>
      </c>
      <c r="C82521" t="s">
        <v>56992</v>
      </c>
      <c r="D82521" t="s">
        <v>160258</v>
      </c>
      <c r="E82521" t="s">
        <v>295295</v>
      </c>
    </row>
    <row r="82522" spans="1:5" x14ac:dyDescent="0.3">
      <c r="A82522">
        <v>4</v>
      </c>
      <c r="B82522">
        <v>1468250813</v>
      </c>
      <c r="C82522" t="s">
        <v>56992</v>
      </c>
      <c r="D82522" t="s">
        <v>105253</v>
      </c>
      <c r="E82522" t="s">
        <v>295296</v>
      </c>
    </row>
    <row r="82523" spans="1:5" x14ac:dyDescent="0.3">
      <c r="A82523">
        <v>4</v>
      </c>
      <c r="B82523">
        <v>1468250848</v>
      </c>
      <c r="C82523" t="s">
        <v>56993</v>
      </c>
      <c r="D82523" t="s">
        <v>160259</v>
      </c>
      <c r="E82523" t="s">
        <v>295297</v>
      </c>
    </row>
    <row r="82524" spans="1:5" x14ac:dyDescent="0.3">
      <c r="A82524">
        <v>4</v>
      </c>
      <c r="B82524">
        <v>1468250950</v>
      </c>
      <c r="C82524" t="s">
        <v>56994</v>
      </c>
      <c r="D82524" t="s">
        <v>160260</v>
      </c>
      <c r="E82524" t="s">
        <v>295298</v>
      </c>
    </row>
    <row r="82525" spans="1:5" x14ac:dyDescent="0.3">
      <c r="A82525">
        <v>4</v>
      </c>
      <c r="B82525">
        <v>1468251024</v>
      </c>
      <c r="C82525" t="s">
        <v>56995</v>
      </c>
      <c r="D82525" t="s">
        <v>160261</v>
      </c>
      <c r="E82525" t="s">
        <v>295299</v>
      </c>
    </row>
    <row r="82526" spans="1:5" x14ac:dyDescent="0.3">
      <c r="A82526">
        <v>4</v>
      </c>
      <c r="B82526">
        <v>1468251090</v>
      </c>
      <c r="C82526" t="s">
        <v>56996</v>
      </c>
      <c r="D82526" t="s">
        <v>160215</v>
      </c>
      <c r="E82526" t="s">
        <v>295300</v>
      </c>
    </row>
    <row r="82527" spans="1:5" x14ac:dyDescent="0.3">
      <c r="A82527">
        <v>4</v>
      </c>
      <c r="B82527">
        <v>1468251092</v>
      </c>
      <c r="C82527" t="s">
        <v>56996</v>
      </c>
      <c r="D82527" t="s">
        <v>109661</v>
      </c>
      <c r="E82527" t="s">
        <v>295301</v>
      </c>
    </row>
    <row r="82528" spans="1:5" x14ac:dyDescent="0.3">
      <c r="A82528">
        <v>4</v>
      </c>
      <c r="B82528">
        <v>1468251220</v>
      </c>
      <c r="C82528" t="s">
        <v>56997</v>
      </c>
      <c r="D82528" t="s">
        <v>160262</v>
      </c>
      <c r="E82528" t="s">
        <v>295302</v>
      </c>
    </row>
    <row r="82529" spans="1:5" x14ac:dyDescent="0.3">
      <c r="A82529">
        <v>4</v>
      </c>
      <c r="B82529">
        <v>1468251262</v>
      </c>
      <c r="C82529" t="s">
        <v>56998</v>
      </c>
      <c r="D82529" t="s">
        <v>159675</v>
      </c>
      <c r="E82529" t="s">
        <v>295303</v>
      </c>
    </row>
    <row r="82530" spans="1:5" x14ac:dyDescent="0.3">
      <c r="A82530">
        <v>4</v>
      </c>
      <c r="B82530">
        <v>1468251334</v>
      </c>
      <c r="C82530" t="s">
        <v>56999</v>
      </c>
      <c r="D82530" t="s">
        <v>160263</v>
      </c>
      <c r="E82530" t="s">
        <v>295304</v>
      </c>
    </row>
    <row r="82531" spans="1:5" x14ac:dyDescent="0.3">
      <c r="A82531">
        <v>4</v>
      </c>
      <c r="B82531">
        <v>1468251348</v>
      </c>
      <c r="C82531" t="s">
        <v>56999</v>
      </c>
      <c r="D82531" t="s">
        <v>160264</v>
      </c>
      <c r="E82531" t="s">
        <v>295305</v>
      </c>
    </row>
    <row r="82532" spans="1:5" x14ac:dyDescent="0.3">
      <c r="A82532">
        <v>4</v>
      </c>
      <c r="B82532">
        <v>1468251382</v>
      </c>
      <c r="C82532" t="s">
        <v>56999</v>
      </c>
      <c r="D82532" t="s">
        <v>160265</v>
      </c>
      <c r="E82532" t="s">
        <v>295306</v>
      </c>
    </row>
    <row r="82533" spans="1:5" x14ac:dyDescent="0.3">
      <c r="A82533">
        <v>4</v>
      </c>
      <c r="B82533">
        <v>1468251427</v>
      </c>
      <c r="C82533" t="s">
        <v>57000</v>
      </c>
      <c r="D82533" t="s">
        <v>124105</v>
      </c>
      <c r="E82533" t="s">
        <v>295307</v>
      </c>
    </row>
    <row r="82534" spans="1:5" x14ac:dyDescent="0.3">
      <c r="A82534">
        <v>4</v>
      </c>
      <c r="B82534">
        <v>1468251446</v>
      </c>
      <c r="C82534" t="s">
        <v>57001</v>
      </c>
      <c r="D82534" t="s">
        <v>160266</v>
      </c>
      <c r="E82534" t="s">
        <v>295308</v>
      </c>
    </row>
    <row r="82535" spans="1:5" x14ac:dyDescent="0.3">
      <c r="A82535">
        <v>4</v>
      </c>
      <c r="B82535">
        <v>1468251479</v>
      </c>
      <c r="C82535" t="s">
        <v>57002</v>
      </c>
      <c r="D82535" t="s">
        <v>160267</v>
      </c>
      <c r="E82535" t="s">
        <v>295309</v>
      </c>
    </row>
    <row r="82536" spans="1:5" x14ac:dyDescent="0.3">
      <c r="A82536">
        <v>4</v>
      </c>
      <c r="B82536">
        <v>1468251494</v>
      </c>
      <c r="C82536" t="s">
        <v>57002</v>
      </c>
      <c r="D82536" t="s">
        <v>160268</v>
      </c>
      <c r="E82536" t="s">
        <v>295310</v>
      </c>
    </row>
    <row r="82537" spans="1:5" x14ac:dyDescent="0.3">
      <c r="A82537">
        <v>4</v>
      </c>
      <c r="B82537">
        <v>1468251510</v>
      </c>
      <c r="C82537" t="s">
        <v>57002</v>
      </c>
      <c r="D82537" t="s">
        <v>160269</v>
      </c>
      <c r="E82537" t="s">
        <v>295311</v>
      </c>
    </row>
    <row r="82538" spans="1:5" x14ac:dyDescent="0.3">
      <c r="A82538">
        <v>4</v>
      </c>
      <c r="B82538">
        <v>1468251512</v>
      </c>
      <c r="C82538" t="s">
        <v>57002</v>
      </c>
      <c r="D82538" t="s">
        <v>160270</v>
      </c>
      <c r="E82538" t="s">
        <v>295312</v>
      </c>
    </row>
    <row r="82539" spans="1:5" x14ac:dyDescent="0.3">
      <c r="A82539">
        <v>4</v>
      </c>
      <c r="B82539">
        <v>1468251521</v>
      </c>
      <c r="C82539" t="s">
        <v>57002</v>
      </c>
      <c r="D82539" t="s">
        <v>160271</v>
      </c>
      <c r="E82539" t="s">
        <v>295313</v>
      </c>
    </row>
    <row r="82540" spans="1:5" x14ac:dyDescent="0.3">
      <c r="A82540">
        <v>4</v>
      </c>
      <c r="B82540">
        <v>1468251541</v>
      </c>
      <c r="C82540" t="s">
        <v>57002</v>
      </c>
      <c r="D82540" t="s">
        <v>160272</v>
      </c>
      <c r="E82540" t="s">
        <v>295314</v>
      </c>
    </row>
    <row r="82541" spans="1:5" x14ac:dyDescent="0.3">
      <c r="A82541">
        <v>4</v>
      </c>
      <c r="B82541">
        <v>1468251583</v>
      </c>
      <c r="C82541" t="s">
        <v>57003</v>
      </c>
      <c r="D82541" t="s">
        <v>102976</v>
      </c>
      <c r="E82541" t="s">
        <v>295315</v>
      </c>
    </row>
    <row r="82542" spans="1:5" x14ac:dyDescent="0.3">
      <c r="A82542">
        <v>4</v>
      </c>
      <c r="B82542">
        <v>1468251614</v>
      </c>
      <c r="C82542" t="s">
        <v>57004</v>
      </c>
      <c r="D82542" t="s">
        <v>160273</v>
      </c>
      <c r="E82542" t="s">
        <v>295316</v>
      </c>
    </row>
    <row r="82543" spans="1:5" x14ac:dyDescent="0.3">
      <c r="A82543">
        <v>4</v>
      </c>
      <c r="B82543">
        <v>1468251707</v>
      </c>
      <c r="C82543" t="s">
        <v>57005</v>
      </c>
      <c r="D82543" t="s">
        <v>160274</v>
      </c>
      <c r="E82543" t="s">
        <v>295317</v>
      </c>
    </row>
    <row r="82544" spans="1:5" x14ac:dyDescent="0.3">
      <c r="A82544">
        <v>4</v>
      </c>
      <c r="B82544">
        <v>1468251718</v>
      </c>
      <c r="C82544" t="s">
        <v>57006</v>
      </c>
      <c r="D82544" t="s">
        <v>160275</v>
      </c>
      <c r="E82544" t="s">
        <v>295318</v>
      </c>
    </row>
    <row r="82545" spans="1:5" x14ac:dyDescent="0.3">
      <c r="A82545">
        <v>4</v>
      </c>
      <c r="B82545">
        <v>1468251755</v>
      </c>
      <c r="C82545" t="s">
        <v>57007</v>
      </c>
      <c r="D82545" t="s">
        <v>160276</v>
      </c>
      <c r="E82545" t="s">
        <v>295319</v>
      </c>
    </row>
    <row r="82546" spans="1:5" x14ac:dyDescent="0.3">
      <c r="A82546">
        <v>4</v>
      </c>
      <c r="B82546">
        <v>1468251811</v>
      </c>
      <c r="C82546" t="s">
        <v>57008</v>
      </c>
      <c r="D82546" t="s">
        <v>160277</v>
      </c>
      <c r="E82546" t="s">
        <v>295320</v>
      </c>
    </row>
    <row r="82547" spans="1:5" x14ac:dyDescent="0.3">
      <c r="A82547">
        <v>4</v>
      </c>
      <c r="B82547">
        <v>1468252025</v>
      </c>
      <c r="C82547" t="s">
        <v>57009</v>
      </c>
      <c r="D82547" t="s">
        <v>160278</v>
      </c>
      <c r="E82547" t="s">
        <v>295321</v>
      </c>
    </row>
    <row r="82548" spans="1:5" x14ac:dyDescent="0.3">
      <c r="A82548">
        <v>4</v>
      </c>
      <c r="B82548">
        <v>1468252036</v>
      </c>
      <c r="C82548" t="s">
        <v>57009</v>
      </c>
      <c r="D82548" t="s">
        <v>160279</v>
      </c>
      <c r="E82548" t="s">
        <v>295322</v>
      </c>
    </row>
    <row r="82549" spans="1:5" x14ac:dyDescent="0.3">
      <c r="A82549">
        <v>4</v>
      </c>
      <c r="B82549">
        <v>1468252081</v>
      </c>
      <c r="C82549" t="s">
        <v>57010</v>
      </c>
      <c r="D82549" t="s">
        <v>160280</v>
      </c>
      <c r="E82549" t="s">
        <v>295323</v>
      </c>
    </row>
    <row r="82550" spans="1:5" x14ac:dyDescent="0.3">
      <c r="A82550">
        <v>4</v>
      </c>
      <c r="B82550">
        <v>1468252122</v>
      </c>
      <c r="C82550" t="s">
        <v>57011</v>
      </c>
      <c r="D82550" t="s">
        <v>160281</v>
      </c>
      <c r="E82550" t="s">
        <v>295324</v>
      </c>
    </row>
    <row r="82551" spans="1:5" x14ac:dyDescent="0.3">
      <c r="A82551">
        <v>4</v>
      </c>
      <c r="B82551">
        <v>1468252207</v>
      </c>
      <c r="C82551" t="s">
        <v>57012</v>
      </c>
      <c r="D82551" t="s">
        <v>160282</v>
      </c>
      <c r="E82551" t="s">
        <v>295325</v>
      </c>
    </row>
    <row r="82552" spans="1:5" x14ac:dyDescent="0.3">
      <c r="A82552">
        <v>4</v>
      </c>
      <c r="B82552">
        <v>1468252227</v>
      </c>
      <c r="C82552" t="s">
        <v>57013</v>
      </c>
      <c r="D82552" t="s">
        <v>159230</v>
      </c>
      <c r="E82552" t="s">
        <v>295326</v>
      </c>
    </row>
    <row r="82553" spans="1:5" x14ac:dyDescent="0.3">
      <c r="A82553">
        <v>4</v>
      </c>
      <c r="B82553">
        <v>1468252270</v>
      </c>
      <c r="C82553" t="s">
        <v>57014</v>
      </c>
      <c r="D82553" t="s">
        <v>158716</v>
      </c>
      <c r="E82553" t="s">
        <v>295327</v>
      </c>
    </row>
    <row r="82554" spans="1:5" x14ac:dyDescent="0.3">
      <c r="A82554">
        <v>4</v>
      </c>
      <c r="B82554">
        <v>1468252297</v>
      </c>
      <c r="C82554" t="s">
        <v>57015</v>
      </c>
      <c r="D82554" t="s">
        <v>160283</v>
      </c>
      <c r="E82554" t="s">
        <v>295328</v>
      </c>
    </row>
    <row r="82555" spans="1:5" x14ac:dyDescent="0.3">
      <c r="A82555">
        <v>4</v>
      </c>
      <c r="B82555">
        <v>1468252327</v>
      </c>
      <c r="C82555" t="s">
        <v>57016</v>
      </c>
      <c r="D82555" t="s">
        <v>160284</v>
      </c>
      <c r="E82555" t="s">
        <v>295329</v>
      </c>
    </row>
    <row r="82556" spans="1:5" x14ac:dyDescent="0.3">
      <c r="A82556">
        <v>4</v>
      </c>
      <c r="B82556">
        <v>1468252361</v>
      </c>
      <c r="C82556" t="s">
        <v>57017</v>
      </c>
      <c r="D82556" t="s">
        <v>160285</v>
      </c>
      <c r="E82556" t="s">
        <v>295330</v>
      </c>
    </row>
    <row r="82557" spans="1:5" x14ac:dyDescent="0.3">
      <c r="A82557">
        <v>4</v>
      </c>
      <c r="B82557">
        <v>1468252376</v>
      </c>
      <c r="C82557" t="s">
        <v>57017</v>
      </c>
      <c r="D82557" t="s">
        <v>160222</v>
      </c>
      <c r="E82557" t="s">
        <v>295331</v>
      </c>
    </row>
    <row r="82558" spans="1:5" x14ac:dyDescent="0.3">
      <c r="A82558">
        <v>4</v>
      </c>
      <c r="B82558">
        <v>1468252449</v>
      </c>
      <c r="C82558" t="s">
        <v>57015</v>
      </c>
      <c r="D82558" t="s">
        <v>145173</v>
      </c>
      <c r="E82558" t="s">
        <v>295332</v>
      </c>
    </row>
    <row r="82559" spans="1:5" x14ac:dyDescent="0.3">
      <c r="A82559">
        <v>4</v>
      </c>
      <c r="B82559">
        <v>1468252450</v>
      </c>
      <c r="C82559" t="s">
        <v>57015</v>
      </c>
      <c r="D82559" t="s">
        <v>160286</v>
      </c>
      <c r="E82559" t="s">
        <v>295333</v>
      </c>
    </row>
    <row r="82560" spans="1:5" x14ac:dyDescent="0.3">
      <c r="A82560">
        <v>4</v>
      </c>
      <c r="B82560">
        <v>1468252464</v>
      </c>
      <c r="C82560" t="s">
        <v>57018</v>
      </c>
      <c r="D82560" t="s">
        <v>160287</v>
      </c>
      <c r="E82560" t="s">
        <v>295334</v>
      </c>
    </row>
    <row r="82561" spans="1:5" x14ac:dyDescent="0.3">
      <c r="A82561">
        <v>4</v>
      </c>
      <c r="B82561">
        <v>1468252473</v>
      </c>
      <c r="C82561" t="s">
        <v>57018</v>
      </c>
      <c r="D82561" t="s">
        <v>119662</v>
      </c>
      <c r="E82561" t="s">
        <v>295335</v>
      </c>
    </row>
    <row r="82562" spans="1:5" x14ac:dyDescent="0.3">
      <c r="A82562">
        <v>4</v>
      </c>
      <c r="B82562">
        <v>1468252530</v>
      </c>
      <c r="C82562" t="s">
        <v>57019</v>
      </c>
      <c r="D82562" t="s">
        <v>160086</v>
      </c>
      <c r="E82562" t="s">
        <v>295336</v>
      </c>
    </row>
    <row r="82563" spans="1:5" x14ac:dyDescent="0.3">
      <c r="A82563">
        <v>4</v>
      </c>
      <c r="B82563">
        <v>1468252540</v>
      </c>
      <c r="C82563" t="s">
        <v>57020</v>
      </c>
      <c r="D82563" t="s">
        <v>160288</v>
      </c>
      <c r="E82563" t="s">
        <v>295337</v>
      </c>
    </row>
    <row r="82564" spans="1:5" x14ac:dyDescent="0.3">
      <c r="A82564">
        <v>4</v>
      </c>
      <c r="B82564">
        <v>1468252557</v>
      </c>
      <c r="C82564" t="s">
        <v>57020</v>
      </c>
      <c r="D82564" t="s">
        <v>160289</v>
      </c>
      <c r="E82564" t="s">
        <v>295338</v>
      </c>
    </row>
    <row r="82565" spans="1:5" x14ac:dyDescent="0.3">
      <c r="A82565">
        <v>4</v>
      </c>
      <c r="B82565">
        <v>1468252598</v>
      </c>
      <c r="C82565" t="s">
        <v>57021</v>
      </c>
      <c r="D82565" t="s">
        <v>160290</v>
      </c>
      <c r="E82565" t="s">
        <v>295339</v>
      </c>
    </row>
    <row r="82566" spans="1:5" x14ac:dyDescent="0.3">
      <c r="A82566">
        <v>4</v>
      </c>
      <c r="B82566">
        <v>1468252613</v>
      </c>
      <c r="C82566" t="s">
        <v>57021</v>
      </c>
      <c r="D82566" t="s">
        <v>159608</v>
      </c>
      <c r="E82566" t="s">
        <v>295340</v>
      </c>
    </row>
    <row r="82567" spans="1:5" x14ac:dyDescent="0.3">
      <c r="A82567">
        <v>4</v>
      </c>
      <c r="B82567">
        <v>1468252640</v>
      </c>
      <c r="C82567" t="s">
        <v>57022</v>
      </c>
      <c r="D82567" t="s">
        <v>160291</v>
      </c>
      <c r="E82567" t="s">
        <v>295341</v>
      </c>
    </row>
    <row r="82568" spans="1:5" x14ac:dyDescent="0.3">
      <c r="A82568">
        <v>4</v>
      </c>
      <c r="B82568">
        <v>1468252691</v>
      </c>
      <c r="C82568" t="s">
        <v>57022</v>
      </c>
      <c r="D82568" t="s">
        <v>160292</v>
      </c>
      <c r="E82568" t="s">
        <v>295342</v>
      </c>
    </row>
    <row r="82569" spans="1:5" x14ac:dyDescent="0.3">
      <c r="A82569">
        <v>4</v>
      </c>
      <c r="B82569">
        <v>1468252704</v>
      </c>
      <c r="C82569" t="s">
        <v>57023</v>
      </c>
      <c r="D82569" t="s">
        <v>144320</v>
      </c>
      <c r="E82569" t="s">
        <v>295343</v>
      </c>
    </row>
    <row r="82570" spans="1:5" x14ac:dyDescent="0.3">
      <c r="A82570">
        <v>4</v>
      </c>
      <c r="B82570">
        <v>1468252713</v>
      </c>
      <c r="C82570" t="s">
        <v>57023</v>
      </c>
      <c r="D82570" t="s">
        <v>160293</v>
      </c>
      <c r="E82570" t="s">
        <v>295344</v>
      </c>
    </row>
    <row r="82571" spans="1:5" x14ac:dyDescent="0.3">
      <c r="A82571">
        <v>4</v>
      </c>
      <c r="B82571">
        <v>1468252890</v>
      </c>
      <c r="C82571" t="s">
        <v>57024</v>
      </c>
      <c r="D82571" t="s">
        <v>160294</v>
      </c>
      <c r="E82571" t="s">
        <v>295345</v>
      </c>
    </row>
    <row r="82572" spans="1:5" x14ac:dyDescent="0.3">
      <c r="A82572">
        <v>4</v>
      </c>
      <c r="B82572">
        <v>1468252900</v>
      </c>
      <c r="C82572" t="s">
        <v>57025</v>
      </c>
      <c r="D82572" t="s">
        <v>159891</v>
      </c>
      <c r="E82572" t="s">
        <v>295346</v>
      </c>
    </row>
    <row r="82573" spans="1:5" x14ac:dyDescent="0.3">
      <c r="A82573">
        <v>4</v>
      </c>
      <c r="B82573">
        <v>1468253041</v>
      </c>
      <c r="C82573" t="s">
        <v>57026</v>
      </c>
      <c r="D82573" t="s">
        <v>145885</v>
      </c>
      <c r="E82573" t="s">
        <v>295347</v>
      </c>
    </row>
    <row r="82574" spans="1:5" x14ac:dyDescent="0.3">
      <c r="A82574">
        <v>4</v>
      </c>
      <c r="B82574">
        <v>1468253043</v>
      </c>
      <c r="C82574" t="s">
        <v>57026</v>
      </c>
      <c r="D82574" t="s">
        <v>160295</v>
      </c>
      <c r="E82574" t="s">
        <v>295348</v>
      </c>
    </row>
    <row r="82575" spans="1:5" x14ac:dyDescent="0.3">
      <c r="A82575">
        <v>4</v>
      </c>
      <c r="B82575">
        <v>1468253067</v>
      </c>
      <c r="C82575" t="s">
        <v>57027</v>
      </c>
      <c r="D82575" t="s">
        <v>97735</v>
      </c>
      <c r="E82575" t="s">
        <v>295349</v>
      </c>
    </row>
    <row r="82576" spans="1:5" x14ac:dyDescent="0.3">
      <c r="A82576">
        <v>4</v>
      </c>
      <c r="B82576">
        <v>1468253146</v>
      </c>
      <c r="C82576" t="s">
        <v>57028</v>
      </c>
      <c r="D82576" t="s">
        <v>160296</v>
      </c>
      <c r="E82576" t="s">
        <v>295350</v>
      </c>
    </row>
    <row r="82577" spans="1:5" x14ac:dyDescent="0.3">
      <c r="A82577">
        <v>4</v>
      </c>
      <c r="B82577">
        <v>1468253183</v>
      </c>
      <c r="C82577" t="s">
        <v>57029</v>
      </c>
      <c r="D82577" t="s">
        <v>160297</v>
      </c>
      <c r="E82577" t="s">
        <v>295351</v>
      </c>
    </row>
    <row r="82578" spans="1:5" x14ac:dyDescent="0.3">
      <c r="A82578">
        <v>4</v>
      </c>
      <c r="B82578">
        <v>1468253214</v>
      </c>
      <c r="C82578" t="s">
        <v>57029</v>
      </c>
      <c r="D82578" t="s">
        <v>159594</v>
      </c>
      <c r="E82578" t="s">
        <v>295352</v>
      </c>
    </row>
    <row r="82579" spans="1:5" x14ac:dyDescent="0.3">
      <c r="A82579">
        <v>4</v>
      </c>
      <c r="B82579">
        <v>1468253299</v>
      </c>
      <c r="C82579" t="s">
        <v>57030</v>
      </c>
      <c r="D82579" t="s">
        <v>160298</v>
      </c>
      <c r="E82579" t="s">
        <v>295353</v>
      </c>
    </row>
    <row r="82580" spans="1:5" x14ac:dyDescent="0.3">
      <c r="A82580">
        <v>4</v>
      </c>
      <c r="B82580">
        <v>1468253301</v>
      </c>
      <c r="C82580" t="s">
        <v>57030</v>
      </c>
      <c r="D82580" t="s">
        <v>160299</v>
      </c>
      <c r="E82580" t="s">
        <v>295354</v>
      </c>
    </row>
    <row r="82581" spans="1:5" x14ac:dyDescent="0.3">
      <c r="A82581">
        <v>4</v>
      </c>
      <c r="B82581">
        <v>1468253380</v>
      </c>
      <c r="C82581" t="s">
        <v>57031</v>
      </c>
      <c r="D82581" t="s">
        <v>160300</v>
      </c>
      <c r="E82581" t="s">
        <v>295355</v>
      </c>
    </row>
    <row r="82582" spans="1:5" x14ac:dyDescent="0.3">
      <c r="A82582">
        <v>4</v>
      </c>
      <c r="B82582">
        <v>1468253431</v>
      </c>
      <c r="C82582" t="s">
        <v>57032</v>
      </c>
      <c r="D82582" t="s">
        <v>160301</v>
      </c>
      <c r="E82582" t="s">
        <v>295356</v>
      </c>
    </row>
    <row r="82583" spans="1:5" x14ac:dyDescent="0.3">
      <c r="A82583">
        <v>4</v>
      </c>
      <c r="B82583">
        <v>1468253487</v>
      </c>
      <c r="C82583" t="s">
        <v>57033</v>
      </c>
      <c r="D82583" t="s">
        <v>160302</v>
      </c>
      <c r="E82583" t="s">
        <v>295357</v>
      </c>
    </row>
    <row r="82584" spans="1:5" x14ac:dyDescent="0.3">
      <c r="A82584">
        <v>4</v>
      </c>
      <c r="B82584">
        <v>1468253521</v>
      </c>
      <c r="C82584" t="s">
        <v>57034</v>
      </c>
      <c r="D82584" t="s">
        <v>160303</v>
      </c>
      <c r="E82584" t="s">
        <v>295358</v>
      </c>
    </row>
    <row r="82585" spans="1:5" x14ac:dyDescent="0.3">
      <c r="A82585">
        <v>4</v>
      </c>
      <c r="B82585">
        <v>1468253532</v>
      </c>
      <c r="C82585" t="s">
        <v>57034</v>
      </c>
      <c r="D82585" t="s">
        <v>160304</v>
      </c>
      <c r="E82585" t="s">
        <v>295359</v>
      </c>
    </row>
    <row r="82586" spans="1:5" x14ac:dyDescent="0.3">
      <c r="A82586">
        <v>4</v>
      </c>
      <c r="B82586">
        <v>1468253567</v>
      </c>
      <c r="C82586" t="s">
        <v>57034</v>
      </c>
      <c r="D82586" t="s">
        <v>160305</v>
      </c>
      <c r="E82586" t="s">
        <v>295360</v>
      </c>
    </row>
    <row r="82587" spans="1:5" x14ac:dyDescent="0.3">
      <c r="A82587">
        <v>4</v>
      </c>
      <c r="B82587">
        <v>1468253604</v>
      </c>
      <c r="C82587" t="s">
        <v>57035</v>
      </c>
      <c r="D82587" t="s">
        <v>160306</v>
      </c>
      <c r="E82587" t="s">
        <v>295361</v>
      </c>
    </row>
    <row r="82588" spans="1:5" x14ac:dyDescent="0.3">
      <c r="A82588">
        <v>4</v>
      </c>
      <c r="B82588">
        <v>1468253626</v>
      </c>
      <c r="C82588" t="s">
        <v>57036</v>
      </c>
      <c r="D82588" t="s">
        <v>160307</v>
      </c>
      <c r="E82588" t="s">
        <v>295362</v>
      </c>
    </row>
    <row r="82589" spans="1:5" x14ac:dyDescent="0.3">
      <c r="A82589">
        <v>4</v>
      </c>
      <c r="B82589">
        <v>1468253663</v>
      </c>
      <c r="C82589" t="s">
        <v>57036</v>
      </c>
      <c r="D82589" t="s">
        <v>159789</v>
      </c>
      <c r="E82589" t="s">
        <v>295363</v>
      </c>
    </row>
    <row r="82590" spans="1:5" x14ac:dyDescent="0.3">
      <c r="A82590">
        <v>4</v>
      </c>
      <c r="B82590">
        <v>1468253743</v>
      </c>
      <c r="C82590" t="s">
        <v>57037</v>
      </c>
      <c r="D82590" t="s">
        <v>160308</v>
      </c>
      <c r="E82590" t="s">
        <v>295364</v>
      </c>
    </row>
    <row r="82591" spans="1:5" x14ac:dyDescent="0.3">
      <c r="A82591">
        <v>4</v>
      </c>
      <c r="B82591">
        <v>1468253744</v>
      </c>
      <c r="C82591" t="s">
        <v>57037</v>
      </c>
      <c r="D82591" t="s">
        <v>160309</v>
      </c>
      <c r="E82591" t="s">
        <v>295365</v>
      </c>
    </row>
    <row r="82592" spans="1:5" x14ac:dyDescent="0.3">
      <c r="A82592">
        <v>4</v>
      </c>
      <c r="B82592">
        <v>1468253812</v>
      </c>
      <c r="C82592" t="s">
        <v>57038</v>
      </c>
      <c r="D82592" t="s">
        <v>160310</v>
      </c>
      <c r="E82592" t="s">
        <v>295366</v>
      </c>
    </row>
    <row r="82593" spans="1:5" x14ac:dyDescent="0.3">
      <c r="A82593">
        <v>4</v>
      </c>
      <c r="B82593">
        <v>1468253841</v>
      </c>
      <c r="C82593" t="s">
        <v>57038</v>
      </c>
      <c r="D82593" t="s">
        <v>160311</v>
      </c>
      <c r="E82593" t="s">
        <v>295367</v>
      </c>
    </row>
    <row r="82594" spans="1:5" x14ac:dyDescent="0.3">
      <c r="A82594">
        <v>4</v>
      </c>
      <c r="B82594">
        <v>1468253849</v>
      </c>
      <c r="C82594" t="s">
        <v>57039</v>
      </c>
      <c r="D82594" t="s">
        <v>160312</v>
      </c>
      <c r="E82594" t="s">
        <v>295368</v>
      </c>
    </row>
    <row r="82595" spans="1:5" x14ac:dyDescent="0.3">
      <c r="A82595">
        <v>4</v>
      </c>
      <c r="B82595">
        <v>1468253859</v>
      </c>
      <c r="C82595" t="s">
        <v>57039</v>
      </c>
      <c r="D82595" t="s">
        <v>160313</v>
      </c>
      <c r="E82595" t="s">
        <v>295369</v>
      </c>
    </row>
    <row r="82596" spans="1:5" x14ac:dyDescent="0.3">
      <c r="A82596">
        <v>4</v>
      </c>
      <c r="B82596">
        <v>1468253934</v>
      </c>
      <c r="C82596" t="s">
        <v>57040</v>
      </c>
      <c r="D82596" t="s">
        <v>160314</v>
      </c>
      <c r="E82596" t="s">
        <v>295370</v>
      </c>
    </row>
    <row r="82597" spans="1:5" x14ac:dyDescent="0.3">
      <c r="A82597">
        <v>4</v>
      </c>
      <c r="B82597">
        <v>1468253967</v>
      </c>
      <c r="C82597" t="s">
        <v>57041</v>
      </c>
      <c r="D82597" t="s">
        <v>160315</v>
      </c>
      <c r="E82597" t="s">
        <v>295371</v>
      </c>
    </row>
    <row r="82598" spans="1:5" x14ac:dyDescent="0.3">
      <c r="A82598">
        <v>4</v>
      </c>
      <c r="B82598">
        <v>1468254118</v>
      </c>
      <c r="C82598" t="s">
        <v>57042</v>
      </c>
      <c r="D82598" t="s">
        <v>160316</v>
      </c>
      <c r="E82598" t="s">
        <v>295372</v>
      </c>
    </row>
    <row r="82599" spans="1:5" x14ac:dyDescent="0.3">
      <c r="A82599">
        <v>4</v>
      </c>
      <c r="B82599">
        <v>1468254129</v>
      </c>
      <c r="C82599" t="s">
        <v>57042</v>
      </c>
      <c r="D82599" t="s">
        <v>160317</v>
      </c>
      <c r="E82599" t="s">
        <v>295373</v>
      </c>
    </row>
    <row r="82600" spans="1:5" x14ac:dyDescent="0.3">
      <c r="A82600">
        <v>4</v>
      </c>
      <c r="B82600">
        <v>1468254191</v>
      </c>
      <c r="C82600" t="s">
        <v>57043</v>
      </c>
      <c r="D82600" t="s">
        <v>116115</v>
      </c>
      <c r="E82600" t="s">
        <v>295374</v>
      </c>
    </row>
    <row r="82601" spans="1:5" x14ac:dyDescent="0.3">
      <c r="A82601">
        <v>4</v>
      </c>
      <c r="B82601">
        <v>1468254279</v>
      </c>
      <c r="C82601" t="s">
        <v>57044</v>
      </c>
      <c r="D82601" t="s">
        <v>160318</v>
      </c>
      <c r="E82601" t="s">
        <v>295375</v>
      </c>
    </row>
    <row r="82602" spans="1:5" x14ac:dyDescent="0.3">
      <c r="A82602">
        <v>4</v>
      </c>
      <c r="B82602">
        <v>1468254299</v>
      </c>
      <c r="C82602" t="s">
        <v>57045</v>
      </c>
      <c r="D82602" t="s">
        <v>160319</v>
      </c>
      <c r="E82602" t="s">
        <v>295376</v>
      </c>
    </row>
    <row r="82603" spans="1:5" x14ac:dyDescent="0.3">
      <c r="A82603">
        <v>4</v>
      </c>
      <c r="B82603">
        <v>1468254307</v>
      </c>
      <c r="C82603" t="s">
        <v>57046</v>
      </c>
      <c r="D82603" t="s">
        <v>160130</v>
      </c>
      <c r="E82603" t="s">
        <v>295377</v>
      </c>
    </row>
    <row r="82604" spans="1:5" x14ac:dyDescent="0.3">
      <c r="A82604">
        <v>4</v>
      </c>
      <c r="B82604">
        <v>1468254308</v>
      </c>
      <c r="C82604" t="s">
        <v>57046</v>
      </c>
      <c r="D82604" t="s">
        <v>160320</v>
      </c>
      <c r="E82604" t="s">
        <v>295378</v>
      </c>
    </row>
    <row r="82605" spans="1:5" x14ac:dyDescent="0.3">
      <c r="A82605">
        <v>4</v>
      </c>
      <c r="B82605">
        <v>1468254309</v>
      </c>
      <c r="C82605" t="s">
        <v>57046</v>
      </c>
      <c r="D82605" t="s">
        <v>160321</v>
      </c>
      <c r="E82605" t="s">
        <v>295379</v>
      </c>
    </row>
    <row r="82606" spans="1:5" x14ac:dyDescent="0.3">
      <c r="A82606">
        <v>4</v>
      </c>
      <c r="B82606">
        <v>1468254332</v>
      </c>
      <c r="C82606" t="s">
        <v>57046</v>
      </c>
      <c r="D82606" t="s">
        <v>160322</v>
      </c>
      <c r="E82606" t="s">
        <v>295380</v>
      </c>
    </row>
    <row r="82607" spans="1:5" x14ac:dyDescent="0.3">
      <c r="A82607">
        <v>4</v>
      </c>
      <c r="B82607">
        <v>1468254335</v>
      </c>
      <c r="C82607" t="s">
        <v>57046</v>
      </c>
      <c r="D82607" t="s">
        <v>160323</v>
      </c>
      <c r="E82607" t="s">
        <v>295381</v>
      </c>
    </row>
    <row r="82608" spans="1:5" x14ac:dyDescent="0.3">
      <c r="A82608">
        <v>4</v>
      </c>
      <c r="B82608">
        <v>1468254370</v>
      </c>
      <c r="C82608" t="s">
        <v>57047</v>
      </c>
      <c r="D82608" t="s">
        <v>160324</v>
      </c>
      <c r="E82608" t="s">
        <v>295382</v>
      </c>
    </row>
    <row r="82609" spans="1:5" x14ac:dyDescent="0.3">
      <c r="A82609">
        <v>4</v>
      </c>
      <c r="B82609">
        <v>1468254391</v>
      </c>
      <c r="C82609" t="s">
        <v>57044</v>
      </c>
      <c r="D82609" t="s">
        <v>160325</v>
      </c>
      <c r="E82609" t="s">
        <v>295383</v>
      </c>
    </row>
    <row r="82610" spans="1:5" x14ac:dyDescent="0.3">
      <c r="A82610">
        <v>4</v>
      </c>
      <c r="B82610">
        <v>1468254438</v>
      </c>
      <c r="C82610" t="s">
        <v>57044</v>
      </c>
      <c r="D82610" t="s">
        <v>160326</v>
      </c>
      <c r="E82610" t="s">
        <v>295384</v>
      </c>
    </row>
    <row r="82611" spans="1:5" x14ac:dyDescent="0.3">
      <c r="A82611">
        <v>4</v>
      </c>
      <c r="B82611">
        <v>1468254451</v>
      </c>
      <c r="C82611" t="s">
        <v>57048</v>
      </c>
      <c r="D82611" t="s">
        <v>160327</v>
      </c>
      <c r="E82611" t="s">
        <v>295385</v>
      </c>
    </row>
    <row r="82612" spans="1:5" x14ac:dyDescent="0.3">
      <c r="A82612">
        <v>4</v>
      </c>
      <c r="B82612">
        <v>1468254475</v>
      </c>
      <c r="C82612" t="s">
        <v>57048</v>
      </c>
      <c r="D82612" t="s">
        <v>160328</v>
      </c>
      <c r="E82612" t="s">
        <v>295386</v>
      </c>
    </row>
    <row r="82613" spans="1:5" x14ac:dyDescent="0.3">
      <c r="A82613">
        <v>4</v>
      </c>
      <c r="B82613">
        <v>1468254517</v>
      </c>
      <c r="C82613" t="s">
        <v>57049</v>
      </c>
      <c r="D82613" t="s">
        <v>160329</v>
      </c>
      <c r="E82613" t="s">
        <v>295387</v>
      </c>
    </row>
    <row r="82614" spans="1:5" x14ac:dyDescent="0.3">
      <c r="A82614">
        <v>4</v>
      </c>
      <c r="B82614">
        <v>1468254589</v>
      </c>
      <c r="C82614" t="s">
        <v>57050</v>
      </c>
      <c r="D82614" t="s">
        <v>160330</v>
      </c>
      <c r="E82614" t="s">
        <v>295388</v>
      </c>
    </row>
    <row r="82615" spans="1:5" x14ac:dyDescent="0.3">
      <c r="A82615">
        <v>4</v>
      </c>
      <c r="B82615">
        <v>1468254612</v>
      </c>
      <c r="C82615" t="s">
        <v>57050</v>
      </c>
      <c r="D82615" t="s">
        <v>160331</v>
      </c>
      <c r="E82615" t="s">
        <v>295389</v>
      </c>
    </row>
    <row r="82616" spans="1:5" x14ac:dyDescent="0.3">
      <c r="A82616">
        <v>4</v>
      </c>
      <c r="B82616">
        <v>1468265326</v>
      </c>
      <c r="C82616" t="s">
        <v>57051</v>
      </c>
      <c r="D82616" t="s">
        <v>160332</v>
      </c>
      <c r="E82616" t="s">
        <v>295390</v>
      </c>
    </row>
    <row r="82617" spans="1:5" x14ac:dyDescent="0.3">
      <c r="A82617">
        <v>4</v>
      </c>
      <c r="B82617">
        <v>1468265339</v>
      </c>
      <c r="C82617" t="s">
        <v>57051</v>
      </c>
      <c r="D82617" t="s">
        <v>160333</v>
      </c>
      <c r="E82617" t="s">
        <v>295391</v>
      </c>
    </row>
    <row r="82618" spans="1:5" x14ac:dyDescent="0.3">
      <c r="A82618">
        <v>4</v>
      </c>
      <c r="B82618">
        <v>1468265365</v>
      </c>
      <c r="C82618" t="s">
        <v>57052</v>
      </c>
      <c r="D82618" t="s">
        <v>160334</v>
      </c>
      <c r="E82618" t="s">
        <v>295392</v>
      </c>
    </row>
    <row r="82619" spans="1:5" x14ac:dyDescent="0.3">
      <c r="A82619">
        <v>4</v>
      </c>
      <c r="B82619">
        <v>1468265414</v>
      </c>
      <c r="C82619" t="s">
        <v>57053</v>
      </c>
      <c r="D82619" t="s">
        <v>160335</v>
      </c>
      <c r="E82619" t="s">
        <v>295393</v>
      </c>
    </row>
    <row r="82620" spans="1:5" x14ac:dyDescent="0.3">
      <c r="A82620">
        <v>4</v>
      </c>
      <c r="B82620">
        <v>1468265434</v>
      </c>
      <c r="C82620" t="s">
        <v>57053</v>
      </c>
      <c r="D82620" t="s">
        <v>147425</v>
      </c>
      <c r="E82620" t="s">
        <v>295394</v>
      </c>
    </row>
    <row r="82621" spans="1:5" x14ac:dyDescent="0.3">
      <c r="A82621">
        <v>4</v>
      </c>
      <c r="B82621">
        <v>1468265442</v>
      </c>
      <c r="C82621" t="s">
        <v>57053</v>
      </c>
      <c r="D82621" t="s">
        <v>160336</v>
      </c>
      <c r="E82621" t="s">
        <v>295395</v>
      </c>
    </row>
    <row r="82622" spans="1:5" x14ac:dyDescent="0.3">
      <c r="A82622">
        <v>4</v>
      </c>
      <c r="B82622">
        <v>1468265467</v>
      </c>
      <c r="C82622" t="s">
        <v>57054</v>
      </c>
      <c r="D82622" t="s">
        <v>160337</v>
      </c>
      <c r="E82622" t="s">
        <v>295396</v>
      </c>
    </row>
    <row r="82623" spans="1:5" x14ac:dyDescent="0.3">
      <c r="A82623">
        <v>4</v>
      </c>
      <c r="B82623">
        <v>1468265492</v>
      </c>
      <c r="C82623" t="s">
        <v>57054</v>
      </c>
      <c r="D82623" t="s">
        <v>160338</v>
      </c>
      <c r="E82623" t="s">
        <v>295397</v>
      </c>
    </row>
    <row r="82624" spans="1:5" x14ac:dyDescent="0.3">
      <c r="A82624">
        <v>4</v>
      </c>
      <c r="B82624">
        <v>1468265605</v>
      </c>
      <c r="C82624" t="s">
        <v>57055</v>
      </c>
      <c r="D82624" t="s">
        <v>160339</v>
      </c>
      <c r="E82624" t="s">
        <v>295398</v>
      </c>
    </row>
    <row r="82625" spans="1:5" x14ac:dyDescent="0.3">
      <c r="A82625">
        <v>4</v>
      </c>
      <c r="B82625">
        <v>1468265637</v>
      </c>
      <c r="C82625" t="s">
        <v>57056</v>
      </c>
      <c r="D82625" t="s">
        <v>158716</v>
      </c>
      <c r="E82625" t="s">
        <v>295399</v>
      </c>
    </row>
    <row r="82626" spans="1:5" x14ac:dyDescent="0.3">
      <c r="A82626">
        <v>4</v>
      </c>
      <c r="B82626">
        <v>1468265662</v>
      </c>
      <c r="C82626" t="s">
        <v>57057</v>
      </c>
      <c r="D82626" t="s">
        <v>160340</v>
      </c>
      <c r="E82626" t="s">
        <v>295400</v>
      </c>
    </row>
    <row r="82627" spans="1:5" x14ac:dyDescent="0.3">
      <c r="A82627">
        <v>4</v>
      </c>
      <c r="B82627">
        <v>1468265665</v>
      </c>
      <c r="C82627" t="s">
        <v>57057</v>
      </c>
      <c r="D82627" t="s">
        <v>160341</v>
      </c>
      <c r="E82627" t="s">
        <v>295401</v>
      </c>
    </row>
    <row r="82628" spans="1:5" x14ac:dyDescent="0.3">
      <c r="A82628">
        <v>4</v>
      </c>
      <c r="B82628">
        <v>1468265693</v>
      </c>
      <c r="C82628" t="s">
        <v>57057</v>
      </c>
      <c r="D82628" t="s">
        <v>159820</v>
      </c>
      <c r="E82628" t="s">
        <v>295402</v>
      </c>
    </row>
    <row r="82629" spans="1:5" x14ac:dyDescent="0.3">
      <c r="A82629">
        <v>4</v>
      </c>
      <c r="B82629">
        <v>1468265711</v>
      </c>
      <c r="C82629" t="s">
        <v>57056</v>
      </c>
      <c r="D82629" t="s">
        <v>158564</v>
      </c>
      <c r="E82629" t="s">
        <v>295403</v>
      </c>
    </row>
    <row r="82630" spans="1:5" x14ac:dyDescent="0.3">
      <c r="A82630">
        <v>4</v>
      </c>
      <c r="B82630">
        <v>1468265734</v>
      </c>
      <c r="C82630" t="s">
        <v>57056</v>
      </c>
      <c r="D82630" t="s">
        <v>160342</v>
      </c>
      <c r="E82630" t="s">
        <v>295404</v>
      </c>
    </row>
    <row r="82631" spans="1:5" x14ac:dyDescent="0.3">
      <c r="A82631">
        <v>4</v>
      </c>
      <c r="B82631">
        <v>1468265838</v>
      </c>
      <c r="C82631" t="s">
        <v>57058</v>
      </c>
      <c r="D82631" t="s">
        <v>160343</v>
      </c>
      <c r="E82631" t="s">
        <v>295405</v>
      </c>
    </row>
    <row r="82632" spans="1:5" x14ac:dyDescent="0.3">
      <c r="A82632">
        <v>4</v>
      </c>
      <c r="B82632">
        <v>1468265855</v>
      </c>
      <c r="C82632" t="s">
        <v>57058</v>
      </c>
      <c r="D82632" t="s">
        <v>143050</v>
      </c>
      <c r="E82632" t="s">
        <v>295406</v>
      </c>
    </row>
    <row r="82633" spans="1:5" x14ac:dyDescent="0.3">
      <c r="A82633">
        <v>4</v>
      </c>
      <c r="B82633">
        <v>1468265883</v>
      </c>
      <c r="C82633" t="s">
        <v>57059</v>
      </c>
      <c r="D82633" t="s">
        <v>156259</v>
      </c>
      <c r="E82633" t="s">
        <v>295407</v>
      </c>
    </row>
    <row r="82634" spans="1:5" x14ac:dyDescent="0.3">
      <c r="A82634">
        <v>4</v>
      </c>
      <c r="B82634">
        <v>1468265941</v>
      </c>
      <c r="C82634" t="s">
        <v>57060</v>
      </c>
      <c r="D82634" t="s">
        <v>160344</v>
      </c>
      <c r="E82634" t="s">
        <v>295408</v>
      </c>
    </row>
    <row r="82635" spans="1:5" x14ac:dyDescent="0.3">
      <c r="A82635">
        <v>4</v>
      </c>
      <c r="B82635">
        <v>1468265947</v>
      </c>
      <c r="C82635" t="s">
        <v>57061</v>
      </c>
      <c r="D82635" t="s">
        <v>160345</v>
      </c>
      <c r="E82635" t="s">
        <v>295409</v>
      </c>
    </row>
    <row r="82636" spans="1:5" x14ac:dyDescent="0.3">
      <c r="A82636">
        <v>4</v>
      </c>
      <c r="B82636">
        <v>1468266025</v>
      </c>
      <c r="C82636" t="s">
        <v>57062</v>
      </c>
      <c r="D82636" t="s">
        <v>160346</v>
      </c>
      <c r="E82636" t="s">
        <v>295410</v>
      </c>
    </row>
    <row r="82637" spans="1:5" x14ac:dyDescent="0.3">
      <c r="A82637">
        <v>4</v>
      </c>
      <c r="B82637">
        <v>1468266189</v>
      </c>
      <c r="C82637" t="s">
        <v>57063</v>
      </c>
      <c r="D82637" t="s">
        <v>160347</v>
      </c>
      <c r="E82637" t="s">
        <v>295411</v>
      </c>
    </row>
    <row r="82638" spans="1:5" x14ac:dyDescent="0.3">
      <c r="A82638">
        <v>4</v>
      </c>
      <c r="B82638">
        <v>1468266207</v>
      </c>
      <c r="C82638" t="s">
        <v>57064</v>
      </c>
      <c r="D82638" t="s">
        <v>160348</v>
      </c>
      <c r="E82638" t="s">
        <v>295412</v>
      </c>
    </row>
    <row r="82639" spans="1:5" x14ac:dyDescent="0.3">
      <c r="A82639">
        <v>4</v>
      </c>
      <c r="B82639">
        <v>1468266210</v>
      </c>
      <c r="C82639" t="s">
        <v>57064</v>
      </c>
      <c r="D82639" t="s">
        <v>160349</v>
      </c>
      <c r="E82639" t="s">
        <v>295413</v>
      </c>
    </row>
    <row r="82640" spans="1:5" x14ac:dyDescent="0.3">
      <c r="A82640">
        <v>4</v>
      </c>
      <c r="B82640">
        <v>1468266337</v>
      </c>
      <c r="C82640" t="s">
        <v>57065</v>
      </c>
      <c r="D82640" t="s">
        <v>159986</v>
      </c>
      <c r="E82640" t="s">
        <v>295414</v>
      </c>
    </row>
    <row r="82641" spans="1:5" x14ac:dyDescent="0.3">
      <c r="A82641">
        <v>4</v>
      </c>
      <c r="B82641">
        <v>1468266347</v>
      </c>
      <c r="C82641" t="s">
        <v>57066</v>
      </c>
      <c r="D82641" t="s">
        <v>143824</v>
      </c>
      <c r="E82641" t="s">
        <v>295415</v>
      </c>
    </row>
    <row r="82642" spans="1:5" x14ac:dyDescent="0.3">
      <c r="A82642">
        <v>4</v>
      </c>
      <c r="B82642">
        <v>1468266473</v>
      </c>
      <c r="C82642" t="s">
        <v>57067</v>
      </c>
      <c r="D82642" t="s">
        <v>160350</v>
      </c>
      <c r="E82642" t="s">
        <v>295416</v>
      </c>
    </row>
    <row r="82643" spans="1:5" x14ac:dyDescent="0.3">
      <c r="A82643">
        <v>4</v>
      </c>
      <c r="B82643">
        <v>1468266482</v>
      </c>
      <c r="C82643" t="s">
        <v>57067</v>
      </c>
      <c r="D82643" t="s">
        <v>160351</v>
      </c>
      <c r="E82643" t="s">
        <v>295417</v>
      </c>
    </row>
    <row r="82644" spans="1:5" x14ac:dyDescent="0.3">
      <c r="A82644">
        <v>4</v>
      </c>
      <c r="B82644">
        <v>1468266510</v>
      </c>
      <c r="C82644" t="s">
        <v>57068</v>
      </c>
      <c r="D82644" t="s">
        <v>160352</v>
      </c>
      <c r="E82644" t="s">
        <v>295418</v>
      </c>
    </row>
    <row r="82645" spans="1:5" x14ac:dyDescent="0.3">
      <c r="A82645">
        <v>4</v>
      </c>
      <c r="B82645">
        <v>1468266512</v>
      </c>
      <c r="C82645" t="s">
        <v>57068</v>
      </c>
      <c r="D82645" t="s">
        <v>160353</v>
      </c>
      <c r="E82645" t="s">
        <v>295419</v>
      </c>
    </row>
    <row r="82646" spans="1:5" x14ac:dyDescent="0.3">
      <c r="A82646">
        <v>4</v>
      </c>
      <c r="B82646">
        <v>1468266529</v>
      </c>
      <c r="C82646" t="s">
        <v>57068</v>
      </c>
      <c r="D82646" t="s">
        <v>160354</v>
      </c>
      <c r="E82646" t="s">
        <v>295420</v>
      </c>
    </row>
    <row r="82647" spans="1:5" x14ac:dyDescent="0.3">
      <c r="A82647">
        <v>4</v>
      </c>
      <c r="B82647">
        <v>1468266658</v>
      </c>
      <c r="C82647" t="s">
        <v>57069</v>
      </c>
      <c r="D82647" t="s">
        <v>160355</v>
      </c>
      <c r="E82647" t="s">
        <v>295421</v>
      </c>
    </row>
    <row r="82648" spans="1:5" x14ac:dyDescent="0.3">
      <c r="A82648">
        <v>4</v>
      </c>
      <c r="B82648">
        <v>1468266768</v>
      </c>
      <c r="C82648" t="s">
        <v>57070</v>
      </c>
      <c r="D82648" t="s">
        <v>160356</v>
      </c>
      <c r="E82648" t="s">
        <v>295422</v>
      </c>
    </row>
    <row r="82649" spans="1:5" x14ac:dyDescent="0.3">
      <c r="A82649">
        <v>4</v>
      </c>
      <c r="B82649">
        <v>1468266814</v>
      </c>
      <c r="C82649" t="s">
        <v>57071</v>
      </c>
      <c r="D82649" t="s">
        <v>159635</v>
      </c>
      <c r="E82649" t="s">
        <v>295423</v>
      </c>
    </row>
    <row r="82650" spans="1:5" x14ac:dyDescent="0.3">
      <c r="A82650">
        <v>4</v>
      </c>
      <c r="B82650">
        <v>1468266818</v>
      </c>
      <c r="C82650" t="s">
        <v>57071</v>
      </c>
      <c r="D82650" t="s">
        <v>160357</v>
      </c>
      <c r="E82650" t="s">
        <v>295424</v>
      </c>
    </row>
    <row r="82651" spans="1:5" x14ac:dyDescent="0.3">
      <c r="A82651">
        <v>4</v>
      </c>
      <c r="B82651">
        <v>1468266839</v>
      </c>
      <c r="C82651" t="s">
        <v>57071</v>
      </c>
      <c r="D82651" t="s">
        <v>160358</v>
      </c>
      <c r="E82651" t="s">
        <v>295425</v>
      </c>
    </row>
    <row r="82652" spans="1:5" x14ac:dyDescent="0.3">
      <c r="A82652">
        <v>4</v>
      </c>
      <c r="B82652">
        <v>1468266846</v>
      </c>
      <c r="C82652" t="s">
        <v>57072</v>
      </c>
      <c r="D82652" t="s">
        <v>160359</v>
      </c>
      <c r="E82652" t="s">
        <v>295426</v>
      </c>
    </row>
    <row r="82653" spans="1:5" x14ac:dyDescent="0.3">
      <c r="A82653">
        <v>4</v>
      </c>
      <c r="B82653">
        <v>1468266854</v>
      </c>
      <c r="C82653" t="s">
        <v>57072</v>
      </c>
      <c r="D82653" t="s">
        <v>141423</v>
      </c>
      <c r="E82653" t="s">
        <v>295427</v>
      </c>
    </row>
    <row r="82654" spans="1:5" x14ac:dyDescent="0.3">
      <c r="A82654">
        <v>4</v>
      </c>
      <c r="B82654">
        <v>1468266868</v>
      </c>
      <c r="C82654" t="s">
        <v>57072</v>
      </c>
      <c r="D82654" t="s">
        <v>160360</v>
      </c>
      <c r="E82654" t="s">
        <v>295428</v>
      </c>
    </row>
    <row r="82655" spans="1:5" x14ac:dyDescent="0.3">
      <c r="A82655">
        <v>4</v>
      </c>
      <c r="B82655">
        <v>1468266879</v>
      </c>
      <c r="C82655" t="s">
        <v>57072</v>
      </c>
      <c r="D82655" t="s">
        <v>102818</v>
      </c>
      <c r="E82655" t="s">
        <v>295429</v>
      </c>
    </row>
    <row r="82656" spans="1:5" x14ac:dyDescent="0.3">
      <c r="A82656">
        <v>4</v>
      </c>
      <c r="B82656">
        <v>1468266888</v>
      </c>
      <c r="C82656" t="s">
        <v>57072</v>
      </c>
      <c r="D82656" t="s">
        <v>160361</v>
      </c>
      <c r="E82656" t="s">
        <v>295430</v>
      </c>
    </row>
    <row r="82657" spans="1:5" x14ac:dyDescent="0.3">
      <c r="A82657">
        <v>4</v>
      </c>
      <c r="B82657">
        <v>1468266941</v>
      </c>
      <c r="C82657" t="s">
        <v>57073</v>
      </c>
      <c r="D82657" t="s">
        <v>146648</v>
      </c>
      <c r="E82657" t="s">
        <v>295431</v>
      </c>
    </row>
    <row r="82658" spans="1:5" x14ac:dyDescent="0.3">
      <c r="A82658">
        <v>4</v>
      </c>
      <c r="B82658">
        <v>1468266955</v>
      </c>
      <c r="C82658" t="s">
        <v>57073</v>
      </c>
      <c r="D82658" t="s">
        <v>160362</v>
      </c>
      <c r="E82658" t="s">
        <v>295432</v>
      </c>
    </row>
    <row r="82659" spans="1:5" x14ac:dyDescent="0.3">
      <c r="A82659">
        <v>4</v>
      </c>
      <c r="B82659">
        <v>1468267004</v>
      </c>
      <c r="C82659" t="s">
        <v>57074</v>
      </c>
      <c r="D82659" t="s">
        <v>129705</v>
      </c>
      <c r="E82659" t="s">
        <v>295433</v>
      </c>
    </row>
    <row r="82660" spans="1:5" x14ac:dyDescent="0.3">
      <c r="A82660">
        <v>4</v>
      </c>
      <c r="B82660">
        <v>1468267030</v>
      </c>
      <c r="C82660" t="s">
        <v>57074</v>
      </c>
      <c r="D82660" t="s">
        <v>160363</v>
      </c>
      <c r="E82660" t="s">
        <v>295434</v>
      </c>
    </row>
    <row r="82661" spans="1:5" x14ac:dyDescent="0.3">
      <c r="A82661">
        <v>4</v>
      </c>
      <c r="B82661">
        <v>1468267062</v>
      </c>
      <c r="C82661" t="s">
        <v>57075</v>
      </c>
      <c r="D82661" t="s">
        <v>159788</v>
      </c>
      <c r="E82661" t="s">
        <v>295435</v>
      </c>
    </row>
    <row r="82662" spans="1:5" x14ac:dyDescent="0.3">
      <c r="A82662">
        <v>4</v>
      </c>
      <c r="B82662">
        <v>1468267114</v>
      </c>
      <c r="C82662" t="s">
        <v>57076</v>
      </c>
      <c r="D82662" t="s">
        <v>160335</v>
      </c>
      <c r="E82662" t="s">
        <v>295436</v>
      </c>
    </row>
    <row r="82663" spans="1:5" x14ac:dyDescent="0.3">
      <c r="A82663">
        <v>4</v>
      </c>
      <c r="B82663">
        <v>1468267133</v>
      </c>
      <c r="C82663" t="s">
        <v>57077</v>
      </c>
      <c r="D82663" t="s">
        <v>160364</v>
      </c>
      <c r="E82663" t="s">
        <v>295437</v>
      </c>
    </row>
    <row r="82664" spans="1:5" x14ac:dyDescent="0.3">
      <c r="A82664">
        <v>4</v>
      </c>
      <c r="B82664">
        <v>1468267157</v>
      </c>
      <c r="C82664" t="s">
        <v>57077</v>
      </c>
      <c r="D82664" t="s">
        <v>160365</v>
      </c>
      <c r="E82664" t="s">
        <v>295438</v>
      </c>
    </row>
    <row r="82665" spans="1:5" x14ac:dyDescent="0.3">
      <c r="A82665">
        <v>4</v>
      </c>
      <c r="B82665">
        <v>1468267175</v>
      </c>
      <c r="C82665" t="s">
        <v>57077</v>
      </c>
      <c r="D82665" t="s">
        <v>160366</v>
      </c>
      <c r="E82665" t="s">
        <v>295439</v>
      </c>
    </row>
    <row r="82666" spans="1:5" x14ac:dyDescent="0.3">
      <c r="A82666">
        <v>4</v>
      </c>
      <c r="B82666">
        <v>1468267209</v>
      </c>
      <c r="C82666" t="s">
        <v>57078</v>
      </c>
      <c r="D82666" t="s">
        <v>160367</v>
      </c>
      <c r="E82666" t="s">
        <v>295440</v>
      </c>
    </row>
    <row r="82667" spans="1:5" x14ac:dyDescent="0.3">
      <c r="A82667">
        <v>4</v>
      </c>
      <c r="B82667">
        <v>1468267233</v>
      </c>
      <c r="C82667" t="s">
        <v>57079</v>
      </c>
      <c r="D82667" t="s">
        <v>160368</v>
      </c>
      <c r="E82667" t="s">
        <v>295441</v>
      </c>
    </row>
    <row r="82668" spans="1:5" x14ac:dyDescent="0.3">
      <c r="A82668">
        <v>4</v>
      </c>
      <c r="B82668">
        <v>1468267250</v>
      </c>
      <c r="C82668" t="s">
        <v>57079</v>
      </c>
      <c r="D82668" t="s">
        <v>160369</v>
      </c>
      <c r="E82668" t="s">
        <v>295442</v>
      </c>
    </row>
    <row r="82669" spans="1:5" x14ac:dyDescent="0.3">
      <c r="A82669">
        <v>4</v>
      </c>
      <c r="B82669">
        <v>1468267288</v>
      </c>
      <c r="C82669" t="s">
        <v>57079</v>
      </c>
      <c r="D82669" t="s">
        <v>160370</v>
      </c>
      <c r="E82669" t="s">
        <v>295443</v>
      </c>
    </row>
    <row r="82670" spans="1:5" x14ac:dyDescent="0.3">
      <c r="A82670">
        <v>4</v>
      </c>
      <c r="B82670">
        <v>1468267332</v>
      </c>
      <c r="C82670" t="s">
        <v>57080</v>
      </c>
      <c r="D82670" t="s">
        <v>160371</v>
      </c>
      <c r="E82670" t="s">
        <v>295444</v>
      </c>
    </row>
    <row r="82671" spans="1:5" x14ac:dyDescent="0.3">
      <c r="A82671">
        <v>4</v>
      </c>
      <c r="B82671">
        <v>1468267361</v>
      </c>
      <c r="C82671" t="s">
        <v>57081</v>
      </c>
      <c r="D82671" t="s">
        <v>160372</v>
      </c>
      <c r="E82671" t="s">
        <v>295445</v>
      </c>
    </row>
    <row r="82672" spans="1:5" x14ac:dyDescent="0.3">
      <c r="A82672">
        <v>4</v>
      </c>
      <c r="B82672">
        <v>1468267399</v>
      </c>
      <c r="C82672" t="s">
        <v>57082</v>
      </c>
      <c r="D82672" t="s">
        <v>160373</v>
      </c>
      <c r="E82672" t="s">
        <v>295446</v>
      </c>
    </row>
    <row r="82673" spans="1:5" x14ac:dyDescent="0.3">
      <c r="A82673">
        <v>4</v>
      </c>
      <c r="B82673">
        <v>1468267464</v>
      </c>
      <c r="C82673" t="s">
        <v>57083</v>
      </c>
      <c r="D82673" t="s">
        <v>160374</v>
      </c>
      <c r="E82673" t="s">
        <v>295447</v>
      </c>
    </row>
    <row r="82674" spans="1:5" x14ac:dyDescent="0.3">
      <c r="A82674">
        <v>4</v>
      </c>
      <c r="B82674">
        <v>1468267482</v>
      </c>
      <c r="C82674" t="s">
        <v>57083</v>
      </c>
      <c r="D82674" t="s">
        <v>160210</v>
      </c>
      <c r="E82674" t="s">
        <v>295448</v>
      </c>
    </row>
    <row r="82675" spans="1:5" x14ac:dyDescent="0.3">
      <c r="A82675">
        <v>4</v>
      </c>
      <c r="B82675">
        <v>1468267487</v>
      </c>
      <c r="C82675" t="s">
        <v>57083</v>
      </c>
      <c r="D82675" t="s">
        <v>160375</v>
      </c>
      <c r="E82675" t="s">
        <v>295449</v>
      </c>
    </row>
    <row r="82676" spans="1:5" x14ac:dyDescent="0.3">
      <c r="A82676">
        <v>4</v>
      </c>
      <c r="B82676">
        <v>1468267496</v>
      </c>
      <c r="C82676" t="s">
        <v>57083</v>
      </c>
      <c r="D82676" t="s">
        <v>160376</v>
      </c>
      <c r="E82676" t="s">
        <v>295450</v>
      </c>
    </row>
    <row r="82677" spans="1:5" x14ac:dyDescent="0.3">
      <c r="A82677">
        <v>4</v>
      </c>
      <c r="B82677">
        <v>1468267720</v>
      </c>
      <c r="C82677" t="s">
        <v>57084</v>
      </c>
      <c r="D82677" t="s">
        <v>160377</v>
      </c>
      <c r="E82677" t="s">
        <v>295451</v>
      </c>
    </row>
    <row r="82678" spans="1:5" x14ac:dyDescent="0.3">
      <c r="A82678">
        <v>4</v>
      </c>
      <c r="B82678">
        <v>1468267765</v>
      </c>
      <c r="C82678" t="s">
        <v>57085</v>
      </c>
      <c r="D82678" t="s">
        <v>158805</v>
      </c>
      <c r="E82678" t="s">
        <v>295452</v>
      </c>
    </row>
    <row r="82679" spans="1:5" x14ac:dyDescent="0.3">
      <c r="A82679">
        <v>4</v>
      </c>
      <c r="B82679">
        <v>1468267772</v>
      </c>
      <c r="C82679" t="s">
        <v>57085</v>
      </c>
      <c r="D82679" t="s">
        <v>160378</v>
      </c>
      <c r="E82679" t="s">
        <v>295453</v>
      </c>
    </row>
    <row r="82680" spans="1:5" x14ac:dyDescent="0.3">
      <c r="A82680">
        <v>4</v>
      </c>
      <c r="B82680">
        <v>1468267778</v>
      </c>
      <c r="C82680" t="s">
        <v>57086</v>
      </c>
      <c r="D82680" t="s">
        <v>160379</v>
      </c>
      <c r="E82680" t="s">
        <v>295454</v>
      </c>
    </row>
    <row r="82681" spans="1:5" x14ac:dyDescent="0.3">
      <c r="A82681">
        <v>4</v>
      </c>
      <c r="B82681">
        <v>1468267922</v>
      </c>
      <c r="C82681" t="s">
        <v>57087</v>
      </c>
      <c r="D82681" t="s">
        <v>160380</v>
      </c>
      <c r="E82681" t="s">
        <v>295455</v>
      </c>
    </row>
    <row r="82682" spans="1:5" x14ac:dyDescent="0.3">
      <c r="A82682">
        <v>4</v>
      </c>
      <c r="B82682">
        <v>1468267958</v>
      </c>
      <c r="C82682" t="s">
        <v>57087</v>
      </c>
      <c r="D82682" t="s">
        <v>160074</v>
      </c>
      <c r="E82682" t="s">
        <v>295456</v>
      </c>
    </row>
    <row r="82683" spans="1:5" x14ac:dyDescent="0.3">
      <c r="A82683">
        <v>4</v>
      </c>
      <c r="B82683">
        <v>1468267969</v>
      </c>
      <c r="C82683" t="s">
        <v>57088</v>
      </c>
      <c r="D82683" t="s">
        <v>160381</v>
      </c>
      <c r="E82683" t="s">
        <v>295457</v>
      </c>
    </row>
    <row r="82684" spans="1:5" x14ac:dyDescent="0.3">
      <c r="A82684">
        <v>4</v>
      </c>
      <c r="B82684">
        <v>1468268015</v>
      </c>
      <c r="C82684" t="s">
        <v>57089</v>
      </c>
      <c r="D82684" t="s">
        <v>105534</v>
      </c>
      <c r="E82684" t="s">
        <v>295458</v>
      </c>
    </row>
    <row r="82685" spans="1:5" x14ac:dyDescent="0.3">
      <c r="A82685">
        <v>4</v>
      </c>
      <c r="B82685">
        <v>1468268031</v>
      </c>
      <c r="C82685" t="s">
        <v>57090</v>
      </c>
      <c r="D82685" t="s">
        <v>160382</v>
      </c>
      <c r="E82685" t="s">
        <v>295459</v>
      </c>
    </row>
    <row r="82686" spans="1:5" x14ac:dyDescent="0.3">
      <c r="A82686">
        <v>4</v>
      </c>
      <c r="B82686">
        <v>1468268194</v>
      </c>
      <c r="C82686" t="s">
        <v>57091</v>
      </c>
      <c r="D82686" t="s">
        <v>160383</v>
      </c>
      <c r="E82686" t="s">
        <v>295460</v>
      </c>
    </row>
    <row r="82687" spans="1:5" x14ac:dyDescent="0.3">
      <c r="A82687">
        <v>4</v>
      </c>
      <c r="B82687">
        <v>1468268257</v>
      </c>
      <c r="C82687" t="s">
        <v>57092</v>
      </c>
      <c r="D82687" t="s">
        <v>160384</v>
      </c>
      <c r="E82687" t="s">
        <v>295461</v>
      </c>
    </row>
    <row r="82688" spans="1:5" x14ac:dyDescent="0.3">
      <c r="A82688">
        <v>4</v>
      </c>
      <c r="B82688">
        <v>1468268259</v>
      </c>
      <c r="C82688" t="s">
        <v>57092</v>
      </c>
      <c r="D82688" t="s">
        <v>160385</v>
      </c>
      <c r="E82688" t="s">
        <v>295462</v>
      </c>
    </row>
    <row r="82689" spans="1:5" x14ac:dyDescent="0.3">
      <c r="A82689">
        <v>4</v>
      </c>
      <c r="B82689">
        <v>1468268317</v>
      </c>
      <c r="C82689" t="s">
        <v>57093</v>
      </c>
      <c r="D82689" t="s">
        <v>160386</v>
      </c>
      <c r="E82689" t="s">
        <v>295463</v>
      </c>
    </row>
    <row r="82690" spans="1:5" x14ac:dyDescent="0.3">
      <c r="A82690">
        <v>4</v>
      </c>
      <c r="B82690">
        <v>1468268321</v>
      </c>
      <c r="C82690" t="s">
        <v>57093</v>
      </c>
      <c r="D82690" t="s">
        <v>160387</v>
      </c>
      <c r="E82690" t="s">
        <v>295464</v>
      </c>
    </row>
    <row r="82691" spans="1:5" x14ac:dyDescent="0.3">
      <c r="A82691">
        <v>4</v>
      </c>
      <c r="B82691">
        <v>1468268377</v>
      </c>
      <c r="C82691" t="s">
        <v>57094</v>
      </c>
      <c r="D82691" t="s">
        <v>160388</v>
      </c>
      <c r="E82691" t="s">
        <v>295465</v>
      </c>
    </row>
    <row r="82692" spans="1:5" x14ac:dyDescent="0.3">
      <c r="A82692">
        <v>4</v>
      </c>
      <c r="B82692">
        <v>1468268427</v>
      </c>
      <c r="C82692" t="s">
        <v>57095</v>
      </c>
      <c r="D82692" t="s">
        <v>160389</v>
      </c>
      <c r="E82692" t="s">
        <v>295466</v>
      </c>
    </row>
    <row r="82693" spans="1:5" x14ac:dyDescent="0.3">
      <c r="A82693">
        <v>4</v>
      </c>
      <c r="B82693">
        <v>1468268468</v>
      </c>
      <c r="C82693" t="s">
        <v>57096</v>
      </c>
      <c r="D82693" t="s">
        <v>160390</v>
      </c>
      <c r="E82693" t="s">
        <v>295467</v>
      </c>
    </row>
    <row r="82694" spans="1:5" x14ac:dyDescent="0.3">
      <c r="A82694">
        <v>4</v>
      </c>
      <c r="B82694">
        <v>1468268554</v>
      </c>
      <c r="C82694" t="s">
        <v>57097</v>
      </c>
      <c r="D82694" t="s">
        <v>160391</v>
      </c>
      <c r="E82694" t="s">
        <v>295468</v>
      </c>
    </row>
    <row r="82695" spans="1:5" x14ac:dyDescent="0.3">
      <c r="A82695">
        <v>4</v>
      </c>
      <c r="B82695">
        <v>1468268584</v>
      </c>
      <c r="C82695" t="s">
        <v>57097</v>
      </c>
      <c r="D82695" t="s">
        <v>160193</v>
      </c>
      <c r="E82695" t="s">
        <v>295287</v>
      </c>
    </row>
    <row r="82696" spans="1:5" x14ac:dyDescent="0.3">
      <c r="A82696">
        <v>4</v>
      </c>
      <c r="B82696">
        <v>1468268586</v>
      </c>
      <c r="C82696" t="s">
        <v>57098</v>
      </c>
      <c r="D82696" t="s">
        <v>160392</v>
      </c>
      <c r="E82696" t="s">
        <v>295469</v>
      </c>
    </row>
    <row r="82697" spans="1:5" x14ac:dyDescent="0.3">
      <c r="A82697">
        <v>4</v>
      </c>
      <c r="B82697">
        <v>1468268610</v>
      </c>
      <c r="C82697" t="s">
        <v>57098</v>
      </c>
      <c r="D82697" t="s">
        <v>160393</v>
      </c>
      <c r="E82697" t="s">
        <v>295470</v>
      </c>
    </row>
    <row r="82698" spans="1:5" x14ac:dyDescent="0.3">
      <c r="A82698">
        <v>4</v>
      </c>
      <c r="B82698">
        <v>1468268642</v>
      </c>
      <c r="C82698" t="s">
        <v>57099</v>
      </c>
      <c r="D82698" t="s">
        <v>160394</v>
      </c>
      <c r="E82698" t="s">
        <v>295471</v>
      </c>
    </row>
    <row r="82699" spans="1:5" x14ac:dyDescent="0.3">
      <c r="A82699">
        <v>4</v>
      </c>
      <c r="B82699">
        <v>1468268750</v>
      </c>
      <c r="C82699" t="s">
        <v>57100</v>
      </c>
      <c r="D82699" t="s">
        <v>160395</v>
      </c>
      <c r="E82699" t="s">
        <v>295472</v>
      </c>
    </row>
    <row r="82700" spans="1:5" x14ac:dyDescent="0.3">
      <c r="A82700">
        <v>4</v>
      </c>
      <c r="B82700">
        <v>1468268777</v>
      </c>
      <c r="C82700" t="s">
        <v>57100</v>
      </c>
      <c r="D82700" t="s">
        <v>160396</v>
      </c>
      <c r="E82700" t="s">
        <v>295473</v>
      </c>
    </row>
    <row r="82701" spans="1:5" x14ac:dyDescent="0.3">
      <c r="A82701">
        <v>4</v>
      </c>
      <c r="B82701">
        <v>1468268787</v>
      </c>
      <c r="C82701" t="s">
        <v>57100</v>
      </c>
      <c r="D82701" t="s">
        <v>103465</v>
      </c>
      <c r="E82701" t="s">
        <v>295474</v>
      </c>
    </row>
    <row r="82702" spans="1:5" x14ac:dyDescent="0.3">
      <c r="A82702">
        <v>4</v>
      </c>
      <c r="B82702">
        <v>1468268789</v>
      </c>
      <c r="C82702" t="s">
        <v>57101</v>
      </c>
      <c r="D82702" t="s">
        <v>160397</v>
      </c>
      <c r="E82702" t="s">
        <v>295475</v>
      </c>
    </row>
    <row r="82703" spans="1:5" x14ac:dyDescent="0.3">
      <c r="A82703">
        <v>4</v>
      </c>
      <c r="B82703">
        <v>1468268837</v>
      </c>
      <c r="C82703" t="s">
        <v>57101</v>
      </c>
      <c r="D82703" t="s">
        <v>160398</v>
      </c>
      <c r="E82703" t="s">
        <v>295476</v>
      </c>
    </row>
    <row r="82704" spans="1:5" x14ac:dyDescent="0.3">
      <c r="A82704">
        <v>4</v>
      </c>
      <c r="B82704">
        <v>1468268921</v>
      </c>
      <c r="C82704" t="s">
        <v>57102</v>
      </c>
      <c r="D82704" t="s">
        <v>160399</v>
      </c>
      <c r="E82704" t="s">
        <v>295477</v>
      </c>
    </row>
    <row r="82705" spans="1:5" x14ac:dyDescent="0.3">
      <c r="A82705">
        <v>4</v>
      </c>
      <c r="B82705">
        <v>1468268929</v>
      </c>
      <c r="C82705" t="s">
        <v>57102</v>
      </c>
      <c r="D82705" t="s">
        <v>160400</v>
      </c>
      <c r="E82705" t="s">
        <v>295478</v>
      </c>
    </row>
    <row r="82706" spans="1:5" x14ac:dyDescent="0.3">
      <c r="A82706">
        <v>4</v>
      </c>
      <c r="B82706">
        <v>1468268968</v>
      </c>
      <c r="C82706" t="s">
        <v>57103</v>
      </c>
      <c r="D82706" t="s">
        <v>160401</v>
      </c>
      <c r="E82706" t="s">
        <v>295479</v>
      </c>
    </row>
    <row r="82707" spans="1:5" x14ac:dyDescent="0.3">
      <c r="A82707">
        <v>4</v>
      </c>
      <c r="B82707">
        <v>1468269072</v>
      </c>
      <c r="C82707" t="s">
        <v>57104</v>
      </c>
      <c r="D82707" t="s">
        <v>160402</v>
      </c>
      <c r="E82707" t="s">
        <v>295480</v>
      </c>
    </row>
    <row r="82708" spans="1:5" x14ac:dyDescent="0.3">
      <c r="A82708">
        <v>4</v>
      </c>
      <c r="B82708">
        <v>1468269091</v>
      </c>
      <c r="C82708" t="s">
        <v>57105</v>
      </c>
      <c r="D82708" t="s">
        <v>160403</v>
      </c>
      <c r="E82708" t="s">
        <v>295481</v>
      </c>
    </row>
    <row r="82709" spans="1:5" x14ac:dyDescent="0.3">
      <c r="A82709">
        <v>4</v>
      </c>
      <c r="B82709">
        <v>1468269115</v>
      </c>
      <c r="C82709" t="s">
        <v>57105</v>
      </c>
      <c r="D82709" t="s">
        <v>159115</v>
      </c>
      <c r="E82709" t="s">
        <v>295482</v>
      </c>
    </row>
    <row r="82710" spans="1:5" x14ac:dyDescent="0.3">
      <c r="A82710">
        <v>4</v>
      </c>
      <c r="B82710">
        <v>1468269119</v>
      </c>
      <c r="C82710" t="s">
        <v>57106</v>
      </c>
      <c r="D82710" t="s">
        <v>160404</v>
      </c>
      <c r="E82710" t="s">
        <v>295483</v>
      </c>
    </row>
    <row r="82711" spans="1:5" x14ac:dyDescent="0.3">
      <c r="A82711">
        <v>4</v>
      </c>
      <c r="B82711">
        <v>1468269121</v>
      </c>
      <c r="C82711" t="s">
        <v>57105</v>
      </c>
      <c r="D82711" t="s">
        <v>160405</v>
      </c>
      <c r="E82711" t="s">
        <v>295484</v>
      </c>
    </row>
    <row r="82712" spans="1:5" x14ac:dyDescent="0.3">
      <c r="A82712">
        <v>4</v>
      </c>
      <c r="B82712">
        <v>1468269129</v>
      </c>
      <c r="C82712" t="s">
        <v>57106</v>
      </c>
      <c r="D82712" t="s">
        <v>160387</v>
      </c>
      <c r="E82712" t="s">
        <v>295485</v>
      </c>
    </row>
    <row r="82713" spans="1:5" x14ac:dyDescent="0.3">
      <c r="A82713">
        <v>4</v>
      </c>
      <c r="B82713">
        <v>1468269144</v>
      </c>
      <c r="C82713" t="s">
        <v>57106</v>
      </c>
      <c r="D82713" t="s">
        <v>160406</v>
      </c>
      <c r="E82713" t="s">
        <v>295486</v>
      </c>
    </row>
    <row r="82714" spans="1:5" x14ac:dyDescent="0.3">
      <c r="A82714">
        <v>4</v>
      </c>
      <c r="B82714">
        <v>1468269186</v>
      </c>
      <c r="C82714" t="s">
        <v>57107</v>
      </c>
      <c r="D82714" t="s">
        <v>144090</v>
      </c>
      <c r="E82714" t="s">
        <v>295487</v>
      </c>
    </row>
    <row r="82715" spans="1:5" x14ac:dyDescent="0.3">
      <c r="A82715">
        <v>4</v>
      </c>
      <c r="B82715">
        <v>1468279375</v>
      </c>
      <c r="C82715" t="s">
        <v>57108</v>
      </c>
      <c r="D82715" t="s">
        <v>160407</v>
      </c>
      <c r="E82715" t="s">
        <v>295488</v>
      </c>
    </row>
    <row r="82716" spans="1:5" x14ac:dyDescent="0.3">
      <c r="A82716">
        <v>4</v>
      </c>
      <c r="B82716">
        <v>1468279540</v>
      </c>
      <c r="C82716" t="s">
        <v>57109</v>
      </c>
      <c r="D82716" t="s">
        <v>160408</v>
      </c>
      <c r="E82716" t="s">
        <v>295489</v>
      </c>
    </row>
    <row r="82717" spans="1:5" x14ac:dyDescent="0.3">
      <c r="A82717">
        <v>4</v>
      </c>
      <c r="B82717">
        <v>1468279569</v>
      </c>
      <c r="C82717" t="s">
        <v>57110</v>
      </c>
      <c r="D82717" t="s">
        <v>160409</v>
      </c>
      <c r="E82717" t="s">
        <v>295490</v>
      </c>
    </row>
    <row r="82718" spans="1:5" x14ac:dyDescent="0.3">
      <c r="A82718">
        <v>4</v>
      </c>
      <c r="B82718">
        <v>1468279571</v>
      </c>
      <c r="C82718" t="s">
        <v>57111</v>
      </c>
      <c r="D82718" t="s">
        <v>160410</v>
      </c>
      <c r="E82718" t="s">
        <v>295491</v>
      </c>
    </row>
    <row r="82719" spans="1:5" x14ac:dyDescent="0.3">
      <c r="A82719">
        <v>4</v>
      </c>
      <c r="B82719">
        <v>1468279631</v>
      </c>
      <c r="C82719" t="s">
        <v>57112</v>
      </c>
      <c r="D82719" t="s">
        <v>160411</v>
      </c>
      <c r="E82719" t="s">
        <v>295492</v>
      </c>
    </row>
    <row r="82720" spans="1:5" x14ac:dyDescent="0.3">
      <c r="A82720">
        <v>4</v>
      </c>
      <c r="B82720">
        <v>1468279731</v>
      </c>
      <c r="C82720" t="s">
        <v>57110</v>
      </c>
      <c r="D82720" t="s">
        <v>108610</v>
      </c>
      <c r="E82720" t="s">
        <v>295493</v>
      </c>
    </row>
    <row r="82721" spans="1:5" x14ac:dyDescent="0.3">
      <c r="A82721">
        <v>4</v>
      </c>
      <c r="B82721">
        <v>1468279772</v>
      </c>
      <c r="C82721" t="s">
        <v>57110</v>
      </c>
      <c r="D82721" t="s">
        <v>160412</v>
      </c>
      <c r="E82721" t="s">
        <v>295494</v>
      </c>
    </row>
    <row r="82722" spans="1:5" x14ac:dyDescent="0.3">
      <c r="A82722">
        <v>4</v>
      </c>
      <c r="B82722">
        <v>1468279929</v>
      </c>
      <c r="C82722" t="s">
        <v>57113</v>
      </c>
      <c r="D82722" t="s">
        <v>160413</v>
      </c>
      <c r="E82722" t="s">
        <v>295495</v>
      </c>
    </row>
    <row r="82723" spans="1:5" x14ac:dyDescent="0.3">
      <c r="A82723">
        <v>4</v>
      </c>
      <c r="B82723">
        <v>1468279932</v>
      </c>
      <c r="C82723" t="s">
        <v>57114</v>
      </c>
      <c r="D82723" t="s">
        <v>160414</v>
      </c>
      <c r="E82723" t="s">
        <v>295496</v>
      </c>
    </row>
    <row r="82724" spans="1:5" x14ac:dyDescent="0.3">
      <c r="A82724">
        <v>4</v>
      </c>
      <c r="B82724">
        <v>1468279949</v>
      </c>
      <c r="C82724" t="s">
        <v>57114</v>
      </c>
      <c r="D82724" t="s">
        <v>160415</v>
      </c>
      <c r="E82724" t="s">
        <v>295497</v>
      </c>
    </row>
    <row r="82725" spans="1:5" x14ac:dyDescent="0.3">
      <c r="A82725">
        <v>4</v>
      </c>
      <c r="B82725">
        <v>1468280037</v>
      </c>
      <c r="C82725" t="s">
        <v>57115</v>
      </c>
      <c r="D82725" t="s">
        <v>160416</v>
      </c>
      <c r="E82725" t="s">
        <v>295498</v>
      </c>
    </row>
    <row r="82726" spans="1:5" x14ac:dyDescent="0.3">
      <c r="A82726">
        <v>4</v>
      </c>
      <c r="B82726">
        <v>1468280135</v>
      </c>
      <c r="C82726" t="s">
        <v>57116</v>
      </c>
      <c r="D82726" t="s">
        <v>160417</v>
      </c>
      <c r="E82726" t="s">
        <v>295499</v>
      </c>
    </row>
    <row r="82727" spans="1:5" x14ac:dyDescent="0.3">
      <c r="A82727">
        <v>4</v>
      </c>
      <c r="B82727">
        <v>1468280193</v>
      </c>
      <c r="C82727" t="s">
        <v>57117</v>
      </c>
      <c r="D82727" t="s">
        <v>112222</v>
      </c>
      <c r="E82727" t="s">
        <v>295500</v>
      </c>
    </row>
    <row r="82728" spans="1:5" x14ac:dyDescent="0.3">
      <c r="A82728">
        <v>4</v>
      </c>
      <c r="B82728">
        <v>1468280303</v>
      </c>
      <c r="C82728" t="s">
        <v>57118</v>
      </c>
      <c r="D82728" t="s">
        <v>160418</v>
      </c>
      <c r="E82728" t="s">
        <v>295501</v>
      </c>
    </row>
    <row r="82729" spans="1:5" x14ac:dyDescent="0.3">
      <c r="A82729">
        <v>4</v>
      </c>
      <c r="B82729">
        <v>1468280304</v>
      </c>
      <c r="C82729" t="s">
        <v>57119</v>
      </c>
      <c r="D82729" t="s">
        <v>160419</v>
      </c>
      <c r="E82729" t="s">
        <v>295502</v>
      </c>
    </row>
    <row r="82730" spans="1:5" x14ac:dyDescent="0.3">
      <c r="A82730">
        <v>4</v>
      </c>
      <c r="B82730">
        <v>1468280472</v>
      </c>
      <c r="C82730" t="s">
        <v>57120</v>
      </c>
      <c r="D82730" t="s">
        <v>146648</v>
      </c>
      <c r="E82730" t="s">
        <v>295503</v>
      </c>
    </row>
    <row r="82731" spans="1:5" x14ac:dyDescent="0.3">
      <c r="A82731">
        <v>4</v>
      </c>
      <c r="B82731">
        <v>1468280611</v>
      </c>
      <c r="C82731" t="s">
        <v>57121</v>
      </c>
      <c r="D82731" t="s">
        <v>153605</v>
      </c>
      <c r="E82731" t="s">
        <v>295504</v>
      </c>
    </row>
    <row r="82732" spans="1:5" x14ac:dyDescent="0.3">
      <c r="A82732">
        <v>4</v>
      </c>
      <c r="B82732">
        <v>1468280648</v>
      </c>
      <c r="C82732" t="s">
        <v>57121</v>
      </c>
      <c r="D82732" t="s">
        <v>160420</v>
      </c>
      <c r="E82732" t="s">
        <v>295505</v>
      </c>
    </row>
    <row r="82733" spans="1:5" x14ac:dyDescent="0.3">
      <c r="A82733">
        <v>4</v>
      </c>
      <c r="B82733">
        <v>1468280662</v>
      </c>
      <c r="C82733" t="s">
        <v>57122</v>
      </c>
      <c r="D82733" t="s">
        <v>160421</v>
      </c>
      <c r="E82733" t="s">
        <v>295506</v>
      </c>
    </row>
    <row r="82734" spans="1:5" x14ac:dyDescent="0.3">
      <c r="A82734">
        <v>4</v>
      </c>
      <c r="B82734">
        <v>1468280687</v>
      </c>
      <c r="C82734" t="s">
        <v>57123</v>
      </c>
      <c r="D82734" t="s">
        <v>118492</v>
      </c>
      <c r="E82734" t="s">
        <v>295507</v>
      </c>
    </row>
    <row r="82735" spans="1:5" x14ac:dyDescent="0.3">
      <c r="A82735">
        <v>4</v>
      </c>
      <c r="B82735">
        <v>1468280705</v>
      </c>
      <c r="C82735" t="s">
        <v>57123</v>
      </c>
      <c r="D82735" t="s">
        <v>160422</v>
      </c>
      <c r="E82735" t="s">
        <v>295508</v>
      </c>
    </row>
    <row r="82736" spans="1:5" x14ac:dyDescent="0.3">
      <c r="A82736">
        <v>4</v>
      </c>
      <c r="B82736">
        <v>1468280707</v>
      </c>
      <c r="C82736" t="s">
        <v>57123</v>
      </c>
      <c r="D82736" t="s">
        <v>160423</v>
      </c>
      <c r="E82736" t="s">
        <v>295509</v>
      </c>
    </row>
    <row r="82737" spans="1:5" x14ac:dyDescent="0.3">
      <c r="A82737">
        <v>4</v>
      </c>
      <c r="B82737">
        <v>1468280778</v>
      </c>
      <c r="C82737" t="s">
        <v>57124</v>
      </c>
      <c r="D82737" t="s">
        <v>160424</v>
      </c>
      <c r="E82737" t="s">
        <v>295510</v>
      </c>
    </row>
    <row r="82738" spans="1:5" x14ac:dyDescent="0.3">
      <c r="A82738">
        <v>4</v>
      </c>
      <c r="B82738">
        <v>1468280809</v>
      </c>
      <c r="C82738" t="s">
        <v>57125</v>
      </c>
      <c r="D82738" t="s">
        <v>160425</v>
      </c>
      <c r="E82738" t="s">
        <v>295511</v>
      </c>
    </row>
    <row r="82739" spans="1:5" x14ac:dyDescent="0.3">
      <c r="A82739">
        <v>4</v>
      </c>
      <c r="B82739">
        <v>1468280840</v>
      </c>
      <c r="C82739" t="s">
        <v>57125</v>
      </c>
      <c r="D82739" t="s">
        <v>160426</v>
      </c>
      <c r="E82739" t="s">
        <v>295512</v>
      </c>
    </row>
    <row r="82740" spans="1:5" x14ac:dyDescent="0.3">
      <c r="A82740">
        <v>4</v>
      </c>
      <c r="B82740">
        <v>1468280856</v>
      </c>
      <c r="C82740" t="s">
        <v>57126</v>
      </c>
      <c r="D82740" t="s">
        <v>144445</v>
      </c>
      <c r="E82740" t="s">
        <v>295513</v>
      </c>
    </row>
    <row r="82741" spans="1:5" x14ac:dyDescent="0.3">
      <c r="A82741">
        <v>4</v>
      </c>
      <c r="B82741">
        <v>1468280858</v>
      </c>
      <c r="C82741" t="s">
        <v>57127</v>
      </c>
      <c r="D82741" t="s">
        <v>160427</v>
      </c>
      <c r="E82741" t="s">
        <v>295514</v>
      </c>
    </row>
    <row r="82742" spans="1:5" x14ac:dyDescent="0.3">
      <c r="A82742">
        <v>4</v>
      </c>
      <c r="B82742">
        <v>1468280908</v>
      </c>
      <c r="C82742" t="s">
        <v>57127</v>
      </c>
      <c r="D82742" t="s">
        <v>160428</v>
      </c>
      <c r="E82742" t="s">
        <v>295515</v>
      </c>
    </row>
    <row r="82743" spans="1:5" x14ac:dyDescent="0.3">
      <c r="A82743">
        <v>4</v>
      </c>
      <c r="B82743">
        <v>1468280924</v>
      </c>
      <c r="C82743" t="s">
        <v>57128</v>
      </c>
      <c r="D82743" t="s">
        <v>160429</v>
      </c>
      <c r="E82743" t="s">
        <v>295516</v>
      </c>
    </row>
    <row r="82744" spans="1:5" x14ac:dyDescent="0.3">
      <c r="A82744">
        <v>4</v>
      </c>
      <c r="B82744">
        <v>1468280929</v>
      </c>
      <c r="C82744" t="s">
        <v>57128</v>
      </c>
      <c r="D82744" t="s">
        <v>160430</v>
      </c>
      <c r="E82744" t="s">
        <v>295517</v>
      </c>
    </row>
    <row r="82745" spans="1:5" x14ac:dyDescent="0.3">
      <c r="A82745">
        <v>4</v>
      </c>
      <c r="B82745">
        <v>1468280934</v>
      </c>
      <c r="C82745" t="s">
        <v>57128</v>
      </c>
      <c r="D82745" t="s">
        <v>160431</v>
      </c>
      <c r="E82745" t="s">
        <v>295518</v>
      </c>
    </row>
    <row r="82746" spans="1:5" x14ac:dyDescent="0.3">
      <c r="A82746">
        <v>4</v>
      </c>
      <c r="B82746">
        <v>1468280969</v>
      </c>
      <c r="C82746" t="s">
        <v>57126</v>
      </c>
      <c r="D82746" t="s">
        <v>160432</v>
      </c>
      <c r="E82746" t="s">
        <v>295519</v>
      </c>
    </row>
    <row r="82747" spans="1:5" x14ac:dyDescent="0.3">
      <c r="A82747">
        <v>4</v>
      </c>
      <c r="B82747">
        <v>1468280974</v>
      </c>
      <c r="C82747" t="s">
        <v>57126</v>
      </c>
      <c r="D82747" t="s">
        <v>160433</v>
      </c>
      <c r="E82747" t="s">
        <v>295520</v>
      </c>
    </row>
    <row r="82748" spans="1:5" x14ac:dyDescent="0.3">
      <c r="A82748">
        <v>4</v>
      </c>
      <c r="B82748">
        <v>1468281056</v>
      </c>
      <c r="C82748" t="s">
        <v>57129</v>
      </c>
      <c r="D82748" t="s">
        <v>140114</v>
      </c>
      <c r="E82748" t="s">
        <v>295521</v>
      </c>
    </row>
    <row r="82749" spans="1:5" x14ac:dyDescent="0.3">
      <c r="A82749">
        <v>4</v>
      </c>
      <c r="B82749">
        <v>1468281058</v>
      </c>
      <c r="C82749" t="s">
        <v>57130</v>
      </c>
      <c r="D82749" t="s">
        <v>160434</v>
      </c>
      <c r="E82749" t="s">
        <v>295522</v>
      </c>
    </row>
    <row r="82750" spans="1:5" x14ac:dyDescent="0.3">
      <c r="A82750">
        <v>4</v>
      </c>
      <c r="B82750">
        <v>1468281086</v>
      </c>
      <c r="C82750" t="s">
        <v>57130</v>
      </c>
      <c r="D82750" t="s">
        <v>160435</v>
      </c>
      <c r="E82750" t="s">
        <v>295523</v>
      </c>
    </row>
    <row r="82751" spans="1:5" x14ac:dyDescent="0.3">
      <c r="A82751">
        <v>4</v>
      </c>
      <c r="B82751">
        <v>1468281091</v>
      </c>
      <c r="C82751" t="s">
        <v>57130</v>
      </c>
      <c r="D82751" t="s">
        <v>160436</v>
      </c>
      <c r="E82751" t="s">
        <v>295524</v>
      </c>
    </row>
    <row r="82752" spans="1:5" x14ac:dyDescent="0.3">
      <c r="A82752">
        <v>4</v>
      </c>
      <c r="B82752">
        <v>1468281112</v>
      </c>
      <c r="C82752" t="s">
        <v>57131</v>
      </c>
      <c r="D82752" t="s">
        <v>160437</v>
      </c>
      <c r="E82752" t="s">
        <v>295525</v>
      </c>
    </row>
    <row r="82753" spans="1:5" x14ac:dyDescent="0.3">
      <c r="A82753">
        <v>4</v>
      </c>
      <c r="B82753">
        <v>1468281125</v>
      </c>
      <c r="C82753" t="s">
        <v>57132</v>
      </c>
      <c r="D82753" t="s">
        <v>127951</v>
      </c>
      <c r="E82753" t="s">
        <v>295526</v>
      </c>
    </row>
    <row r="82754" spans="1:5" x14ac:dyDescent="0.3">
      <c r="A82754">
        <v>4</v>
      </c>
      <c r="B82754">
        <v>1468281196</v>
      </c>
      <c r="C82754" t="s">
        <v>57131</v>
      </c>
      <c r="D82754" t="s">
        <v>160438</v>
      </c>
      <c r="E82754" t="s">
        <v>295527</v>
      </c>
    </row>
    <row r="82755" spans="1:5" x14ac:dyDescent="0.3">
      <c r="A82755">
        <v>4</v>
      </c>
      <c r="B82755">
        <v>1468281251</v>
      </c>
      <c r="C82755" t="s">
        <v>57133</v>
      </c>
      <c r="D82755" t="s">
        <v>160439</v>
      </c>
      <c r="E82755" t="s">
        <v>295528</v>
      </c>
    </row>
    <row r="82756" spans="1:5" x14ac:dyDescent="0.3">
      <c r="A82756">
        <v>4</v>
      </c>
      <c r="B82756">
        <v>1468281254</v>
      </c>
      <c r="C82756" t="s">
        <v>57133</v>
      </c>
      <c r="D82756" t="s">
        <v>160440</v>
      </c>
      <c r="E82756" t="s">
        <v>295529</v>
      </c>
    </row>
    <row r="82757" spans="1:5" x14ac:dyDescent="0.3">
      <c r="A82757">
        <v>4</v>
      </c>
      <c r="B82757">
        <v>1468281322</v>
      </c>
      <c r="C82757" t="s">
        <v>57134</v>
      </c>
      <c r="D82757" t="s">
        <v>160441</v>
      </c>
      <c r="E82757" t="s">
        <v>295530</v>
      </c>
    </row>
    <row r="82758" spans="1:5" x14ac:dyDescent="0.3">
      <c r="A82758">
        <v>4</v>
      </c>
      <c r="B82758">
        <v>1468281480</v>
      </c>
      <c r="C82758" t="s">
        <v>57135</v>
      </c>
      <c r="D82758" t="s">
        <v>160442</v>
      </c>
      <c r="E82758" t="s">
        <v>295531</v>
      </c>
    </row>
    <row r="82759" spans="1:5" x14ac:dyDescent="0.3">
      <c r="A82759">
        <v>4</v>
      </c>
      <c r="B82759">
        <v>1468281495</v>
      </c>
      <c r="C82759" t="s">
        <v>57135</v>
      </c>
      <c r="D82759" t="s">
        <v>160443</v>
      </c>
      <c r="E82759" t="s">
        <v>295532</v>
      </c>
    </row>
    <row r="82760" spans="1:5" x14ac:dyDescent="0.3">
      <c r="A82760">
        <v>4</v>
      </c>
      <c r="B82760">
        <v>1468281500</v>
      </c>
      <c r="C82760" t="s">
        <v>57136</v>
      </c>
      <c r="D82760" t="s">
        <v>160444</v>
      </c>
      <c r="E82760" t="s">
        <v>295533</v>
      </c>
    </row>
    <row r="82761" spans="1:5" x14ac:dyDescent="0.3">
      <c r="A82761">
        <v>4</v>
      </c>
      <c r="B82761">
        <v>1468281508</v>
      </c>
      <c r="C82761" t="s">
        <v>57135</v>
      </c>
      <c r="D82761" t="s">
        <v>160445</v>
      </c>
      <c r="E82761" t="s">
        <v>295534</v>
      </c>
    </row>
    <row r="82762" spans="1:5" x14ac:dyDescent="0.3">
      <c r="A82762">
        <v>4</v>
      </c>
      <c r="B82762">
        <v>1468281528</v>
      </c>
      <c r="C82762" t="s">
        <v>57136</v>
      </c>
      <c r="D82762" t="s">
        <v>160446</v>
      </c>
      <c r="E82762" t="s">
        <v>295535</v>
      </c>
    </row>
    <row r="82763" spans="1:5" x14ac:dyDescent="0.3">
      <c r="A82763">
        <v>4</v>
      </c>
      <c r="B82763">
        <v>1468281531</v>
      </c>
      <c r="C82763" t="s">
        <v>57136</v>
      </c>
      <c r="D82763" t="s">
        <v>160447</v>
      </c>
      <c r="E82763" t="s">
        <v>295536</v>
      </c>
    </row>
    <row r="82764" spans="1:5" x14ac:dyDescent="0.3">
      <c r="A82764">
        <v>4</v>
      </c>
      <c r="B82764">
        <v>1468281546</v>
      </c>
      <c r="C82764" t="s">
        <v>57136</v>
      </c>
      <c r="D82764" t="s">
        <v>160448</v>
      </c>
      <c r="E82764" t="s">
        <v>295537</v>
      </c>
    </row>
    <row r="82765" spans="1:5" x14ac:dyDescent="0.3">
      <c r="A82765">
        <v>4</v>
      </c>
      <c r="B82765">
        <v>1468281547</v>
      </c>
      <c r="C82765" t="s">
        <v>57137</v>
      </c>
      <c r="D82765" t="s">
        <v>127328</v>
      </c>
      <c r="E82765" t="s">
        <v>295538</v>
      </c>
    </row>
    <row r="82766" spans="1:5" x14ac:dyDescent="0.3">
      <c r="A82766">
        <v>4</v>
      </c>
      <c r="B82766">
        <v>1468281635</v>
      </c>
      <c r="C82766" t="s">
        <v>57138</v>
      </c>
      <c r="D82766" t="s">
        <v>160449</v>
      </c>
      <c r="E82766" t="s">
        <v>295539</v>
      </c>
    </row>
    <row r="82767" spans="1:5" x14ac:dyDescent="0.3">
      <c r="A82767">
        <v>4</v>
      </c>
      <c r="B82767">
        <v>1468281653</v>
      </c>
      <c r="C82767" t="s">
        <v>57139</v>
      </c>
      <c r="D82767" t="s">
        <v>160450</v>
      </c>
      <c r="E82767" t="s">
        <v>295540</v>
      </c>
    </row>
    <row r="82768" spans="1:5" x14ac:dyDescent="0.3">
      <c r="A82768">
        <v>4</v>
      </c>
      <c r="B82768">
        <v>1468281670</v>
      </c>
      <c r="C82768" t="s">
        <v>57140</v>
      </c>
      <c r="D82768" t="s">
        <v>160451</v>
      </c>
      <c r="E82768" t="s">
        <v>295541</v>
      </c>
    </row>
    <row r="82769" spans="1:5" x14ac:dyDescent="0.3">
      <c r="A82769">
        <v>4</v>
      </c>
      <c r="B82769">
        <v>1468281738</v>
      </c>
      <c r="C82769" t="s">
        <v>57140</v>
      </c>
      <c r="D82769" t="s">
        <v>160452</v>
      </c>
      <c r="E82769" t="s">
        <v>295542</v>
      </c>
    </row>
    <row r="82770" spans="1:5" x14ac:dyDescent="0.3">
      <c r="A82770">
        <v>4</v>
      </c>
      <c r="B82770">
        <v>1468281783</v>
      </c>
      <c r="C82770" t="s">
        <v>57141</v>
      </c>
      <c r="D82770" t="s">
        <v>160453</v>
      </c>
      <c r="E82770" t="s">
        <v>295543</v>
      </c>
    </row>
    <row r="82771" spans="1:5" x14ac:dyDescent="0.3">
      <c r="A82771">
        <v>4</v>
      </c>
      <c r="B82771">
        <v>1468281785</v>
      </c>
      <c r="C82771" t="s">
        <v>57141</v>
      </c>
      <c r="D82771" t="s">
        <v>160454</v>
      </c>
      <c r="E82771" t="s">
        <v>295544</v>
      </c>
    </row>
    <row r="82772" spans="1:5" x14ac:dyDescent="0.3">
      <c r="A82772">
        <v>4</v>
      </c>
      <c r="B82772">
        <v>1468281788</v>
      </c>
      <c r="C82772" t="s">
        <v>57141</v>
      </c>
      <c r="D82772" t="s">
        <v>160455</v>
      </c>
      <c r="E82772" t="s">
        <v>295545</v>
      </c>
    </row>
    <row r="82773" spans="1:5" x14ac:dyDescent="0.3">
      <c r="A82773">
        <v>4</v>
      </c>
      <c r="B82773">
        <v>1468281794</v>
      </c>
      <c r="C82773" t="s">
        <v>57142</v>
      </c>
      <c r="D82773" t="s">
        <v>160456</v>
      </c>
      <c r="E82773" t="s">
        <v>295546</v>
      </c>
    </row>
    <row r="82774" spans="1:5" x14ac:dyDescent="0.3">
      <c r="A82774">
        <v>4</v>
      </c>
      <c r="B82774">
        <v>1468281860</v>
      </c>
      <c r="C82774" t="s">
        <v>57143</v>
      </c>
      <c r="D82774" t="s">
        <v>160457</v>
      </c>
      <c r="E82774" t="s">
        <v>295547</v>
      </c>
    </row>
    <row r="82775" spans="1:5" x14ac:dyDescent="0.3">
      <c r="A82775">
        <v>4</v>
      </c>
      <c r="B82775">
        <v>1468281920</v>
      </c>
      <c r="C82775" t="s">
        <v>57142</v>
      </c>
      <c r="D82775" t="s">
        <v>160458</v>
      </c>
      <c r="E82775" t="s">
        <v>295548</v>
      </c>
    </row>
    <row r="82776" spans="1:5" x14ac:dyDescent="0.3">
      <c r="A82776">
        <v>4</v>
      </c>
      <c r="B82776">
        <v>1468281925</v>
      </c>
      <c r="C82776" t="s">
        <v>57142</v>
      </c>
      <c r="D82776" t="s">
        <v>160459</v>
      </c>
      <c r="E82776" t="s">
        <v>295549</v>
      </c>
    </row>
    <row r="82777" spans="1:5" x14ac:dyDescent="0.3">
      <c r="A82777">
        <v>4</v>
      </c>
      <c r="B82777">
        <v>1468281930</v>
      </c>
      <c r="C82777" t="s">
        <v>57142</v>
      </c>
      <c r="D82777" t="s">
        <v>160222</v>
      </c>
      <c r="E82777" t="s">
        <v>295550</v>
      </c>
    </row>
    <row r="82778" spans="1:5" x14ac:dyDescent="0.3">
      <c r="A82778">
        <v>4</v>
      </c>
      <c r="B82778">
        <v>1468281936</v>
      </c>
      <c r="C82778" t="s">
        <v>57142</v>
      </c>
      <c r="D82778" t="s">
        <v>104561</v>
      </c>
      <c r="E82778" t="s">
        <v>295551</v>
      </c>
    </row>
    <row r="82779" spans="1:5" x14ac:dyDescent="0.3">
      <c r="A82779">
        <v>4</v>
      </c>
      <c r="B82779">
        <v>1468281942</v>
      </c>
      <c r="C82779" t="s">
        <v>57142</v>
      </c>
      <c r="D82779" t="s">
        <v>160460</v>
      </c>
      <c r="E82779" t="s">
        <v>295552</v>
      </c>
    </row>
    <row r="82780" spans="1:5" x14ac:dyDescent="0.3">
      <c r="A82780">
        <v>4</v>
      </c>
      <c r="B82780">
        <v>1468281999</v>
      </c>
      <c r="C82780" t="s">
        <v>57144</v>
      </c>
      <c r="D82780" t="s">
        <v>160461</v>
      </c>
      <c r="E82780" t="s">
        <v>295553</v>
      </c>
    </row>
    <row r="82781" spans="1:5" x14ac:dyDescent="0.3">
      <c r="A82781">
        <v>4</v>
      </c>
      <c r="B82781">
        <v>1468282079</v>
      </c>
      <c r="C82781" t="s">
        <v>57145</v>
      </c>
      <c r="D82781" t="s">
        <v>103465</v>
      </c>
      <c r="E82781" t="s">
        <v>295554</v>
      </c>
    </row>
    <row r="82782" spans="1:5" x14ac:dyDescent="0.3">
      <c r="A82782">
        <v>4</v>
      </c>
      <c r="B82782">
        <v>1468282085</v>
      </c>
      <c r="C82782" t="s">
        <v>57145</v>
      </c>
      <c r="D82782" t="s">
        <v>160462</v>
      </c>
      <c r="E82782" t="s">
        <v>295555</v>
      </c>
    </row>
    <row r="82783" spans="1:5" x14ac:dyDescent="0.3">
      <c r="A82783">
        <v>4</v>
      </c>
      <c r="B82783">
        <v>1468282116</v>
      </c>
      <c r="C82783" t="s">
        <v>57145</v>
      </c>
      <c r="D82783" t="s">
        <v>158267</v>
      </c>
      <c r="E82783" t="s">
        <v>295556</v>
      </c>
    </row>
    <row r="82784" spans="1:5" x14ac:dyDescent="0.3">
      <c r="A82784">
        <v>4</v>
      </c>
      <c r="B82784">
        <v>1468282169</v>
      </c>
      <c r="C82784" t="s">
        <v>57146</v>
      </c>
      <c r="D82784" t="s">
        <v>160332</v>
      </c>
      <c r="E82784" t="s">
        <v>295557</v>
      </c>
    </row>
    <row r="82785" spans="1:5" x14ac:dyDescent="0.3">
      <c r="A82785">
        <v>4</v>
      </c>
      <c r="B82785">
        <v>1468282222</v>
      </c>
      <c r="C82785" t="s">
        <v>57147</v>
      </c>
      <c r="D82785" t="s">
        <v>160463</v>
      </c>
      <c r="E82785" t="s">
        <v>295558</v>
      </c>
    </row>
    <row r="82786" spans="1:5" x14ac:dyDescent="0.3">
      <c r="A82786">
        <v>4</v>
      </c>
      <c r="B82786">
        <v>1468282228</v>
      </c>
      <c r="C82786" t="s">
        <v>57147</v>
      </c>
      <c r="D82786" t="s">
        <v>160464</v>
      </c>
      <c r="E82786" t="s">
        <v>295559</v>
      </c>
    </row>
    <row r="82787" spans="1:5" x14ac:dyDescent="0.3">
      <c r="A82787">
        <v>4</v>
      </c>
      <c r="B82787">
        <v>1468282251</v>
      </c>
      <c r="C82787" t="s">
        <v>57148</v>
      </c>
      <c r="D82787" t="s">
        <v>160465</v>
      </c>
      <c r="E82787" t="s">
        <v>295560</v>
      </c>
    </row>
    <row r="82788" spans="1:5" x14ac:dyDescent="0.3">
      <c r="A82788">
        <v>4</v>
      </c>
      <c r="B82788">
        <v>1468282278</v>
      </c>
      <c r="C82788" t="s">
        <v>57149</v>
      </c>
      <c r="D82788" t="s">
        <v>108675</v>
      </c>
      <c r="E82788" t="s">
        <v>295561</v>
      </c>
    </row>
    <row r="82789" spans="1:5" x14ac:dyDescent="0.3">
      <c r="A82789">
        <v>4</v>
      </c>
      <c r="B82789">
        <v>1468282303</v>
      </c>
      <c r="C82789" t="s">
        <v>57149</v>
      </c>
      <c r="D82789" t="s">
        <v>160466</v>
      </c>
      <c r="E82789" t="s">
        <v>295562</v>
      </c>
    </row>
    <row r="82790" spans="1:5" x14ac:dyDescent="0.3">
      <c r="A82790">
        <v>4</v>
      </c>
      <c r="B82790">
        <v>1468282333</v>
      </c>
      <c r="C82790" t="s">
        <v>57150</v>
      </c>
      <c r="D82790" t="s">
        <v>102056</v>
      </c>
      <c r="E82790" t="s">
        <v>295563</v>
      </c>
    </row>
    <row r="82791" spans="1:5" x14ac:dyDescent="0.3">
      <c r="A82791">
        <v>4</v>
      </c>
      <c r="B82791">
        <v>1468282399</v>
      </c>
      <c r="C82791" t="s">
        <v>57151</v>
      </c>
      <c r="D82791" t="s">
        <v>160467</v>
      </c>
      <c r="E82791" t="s">
        <v>295564</v>
      </c>
    </row>
    <row r="82792" spans="1:5" x14ac:dyDescent="0.3">
      <c r="A82792">
        <v>4</v>
      </c>
      <c r="B82792">
        <v>1468282445</v>
      </c>
      <c r="C82792" t="s">
        <v>57152</v>
      </c>
      <c r="D82792" t="s">
        <v>118492</v>
      </c>
      <c r="E82792" t="s">
        <v>295565</v>
      </c>
    </row>
    <row r="82793" spans="1:5" x14ac:dyDescent="0.3">
      <c r="A82793">
        <v>4</v>
      </c>
      <c r="B82793">
        <v>1468282528</v>
      </c>
      <c r="C82793" t="s">
        <v>57151</v>
      </c>
      <c r="D82793" t="s">
        <v>160468</v>
      </c>
      <c r="E82793" t="s">
        <v>295566</v>
      </c>
    </row>
    <row r="82794" spans="1:5" x14ac:dyDescent="0.3">
      <c r="A82794">
        <v>4</v>
      </c>
      <c r="B82794">
        <v>1468282556</v>
      </c>
      <c r="C82794" t="s">
        <v>57153</v>
      </c>
      <c r="D82794" t="s">
        <v>160366</v>
      </c>
      <c r="E82794" t="s">
        <v>295567</v>
      </c>
    </row>
    <row r="82795" spans="1:5" x14ac:dyDescent="0.3">
      <c r="A82795">
        <v>4</v>
      </c>
      <c r="B82795">
        <v>1468282579</v>
      </c>
      <c r="C82795" t="s">
        <v>57153</v>
      </c>
      <c r="D82795" t="s">
        <v>160469</v>
      </c>
      <c r="E82795" t="s">
        <v>295568</v>
      </c>
    </row>
    <row r="82796" spans="1:5" x14ac:dyDescent="0.3">
      <c r="A82796">
        <v>4</v>
      </c>
      <c r="B82796">
        <v>1468282797</v>
      </c>
      <c r="C82796" t="s">
        <v>57154</v>
      </c>
      <c r="D82796" t="s">
        <v>160470</v>
      </c>
      <c r="E82796" t="s">
        <v>295569</v>
      </c>
    </row>
    <row r="82797" spans="1:5" x14ac:dyDescent="0.3">
      <c r="A82797">
        <v>4</v>
      </c>
      <c r="B82797">
        <v>1468282832</v>
      </c>
      <c r="C82797" t="s">
        <v>57154</v>
      </c>
      <c r="D82797" t="s">
        <v>160471</v>
      </c>
      <c r="E82797" t="s">
        <v>295570</v>
      </c>
    </row>
    <row r="82798" spans="1:5" x14ac:dyDescent="0.3">
      <c r="A82798">
        <v>4</v>
      </c>
      <c r="B82798">
        <v>1468282838</v>
      </c>
      <c r="C82798" t="s">
        <v>57154</v>
      </c>
      <c r="D82798" t="s">
        <v>160472</v>
      </c>
      <c r="E82798" t="s">
        <v>295571</v>
      </c>
    </row>
    <row r="82799" spans="1:5" x14ac:dyDescent="0.3">
      <c r="A82799">
        <v>4</v>
      </c>
      <c r="B82799">
        <v>1468282869</v>
      </c>
      <c r="C82799" t="s">
        <v>57155</v>
      </c>
      <c r="D82799" t="s">
        <v>160473</v>
      </c>
      <c r="E82799" t="s">
        <v>295572</v>
      </c>
    </row>
    <row r="82800" spans="1:5" x14ac:dyDescent="0.3">
      <c r="A82800">
        <v>4</v>
      </c>
      <c r="B82800">
        <v>1468282882</v>
      </c>
      <c r="C82800" t="s">
        <v>57155</v>
      </c>
      <c r="D82800" t="s">
        <v>160474</v>
      </c>
      <c r="E82800" t="s">
        <v>295573</v>
      </c>
    </row>
    <row r="82801" spans="1:5" x14ac:dyDescent="0.3">
      <c r="A82801">
        <v>4</v>
      </c>
      <c r="B82801">
        <v>1468282889</v>
      </c>
      <c r="C82801" t="s">
        <v>57155</v>
      </c>
      <c r="D82801" t="s">
        <v>102296</v>
      </c>
      <c r="E82801" t="s">
        <v>295574</v>
      </c>
    </row>
    <row r="82802" spans="1:5" x14ac:dyDescent="0.3">
      <c r="A82802">
        <v>4</v>
      </c>
      <c r="B82802">
        <v>1468282911</v>
      </c>
      <c r="C82802" t="s">
        <v>57156</v>
      </c>
      <c r="D82802" t="s">
        <v>160475</v>
      </c>
      <c r="E82802" t="s">
        <v>295575</v>
      </c>
    </row>
    <row r="82803" spans="1:5" x14ac:dyDescent="0.3">
      <c r="A82803">
        <v>4</v>
      </c>
      <c r="B82803">
        <v>1468283046</v>
      </c>
      <c r="C82803" t="s">
        <v>57157</v>
      </c>
      <c r="D82803" t="s">
        <v>99076</v>
      </c>
      <c r="E82803" t="s">
        <v>295576</v>
      </c>
    </row>
    <row r="82804" spans="1:5" x14ac:dyDescent="0.3">
      <c r="A82804">
        <v>4</v>
      </c>
      <c r="B82804">
        <v>1468283061</v>
      </c>
      <c r="C82804" t="s">
        <v>57158</v>
      </c>
      <c r="D82804" t="s">
        <v>160476</v>
      </c>
      <c r="E82804" t="s">
        <v>295577</v>
      </c>
    </row>
    <row r="82805" spans="1:5" x14ac:dyDescent="0.3">
      <c r="A82805">
        <v>4</v>
      </c>
      <c r="B82805">
        <v>1468283106</v>
      </c>
      <c r="C82805" t="s">
        <v>57159</v>
      </c>
      <c r="D82805" t="s">
        <v>160477</v>
      </c>
      <c r="E82805" t="s">
        <v>295578</v>
      </c>
    </row>
    <row r="82806" spans="1:5" x14ac:dyDescent="0.3">
      <c r="A82806">
        <v>4</v>
      </c>
      <c r="B82806">
        <v>1468283108</v>
      </c>
      <c r="C82806" t="s">
        <v>57159</v>
      </c>
      <c r="D82806" t="s">
        <v>160478</v>
      </c>
      <c r="E82806" t="s">
        <v>295579</v>
      </c>
    </row>
    <row r="82807" spans="1:5" x14ac:dyDescent="0.3">
      <c r="A82807">
        <v>4</v>
      </c>
      <c r="B82807">
        <v>1468283239</v>
      </c>
      <c r="C82807" t="s">
        <v>57160</v>
      </c>
      <c r="D82807" t="s">
        <v>160479</v>
      </c>
      <c r="E82807" t="s">
        <v>295580</v>
      </c>
    </row>
    <row r="82808" spans="1:5" x14ac:dyDescent="0.3">
      <c r="A82808">
        <v>4</v>
      </c>
      <c r="B82808">
        <v>1468283339</v>
      </c>
      <c r="C82808" t="s">
        <v>57161</v>
      </c>
      <c r="D82808" t="s">
        <v>160480</v>
      </c>
      <c r="E82808" t="s">
        <v>295581</v>
      </c>
    </row>
    <row r="82809" spans="1:5" x14ac:dyDescent="0.3">
      <c r="A82809">
        <v>4</v>
      </c>
      <c r="B82809">
        <v>1468283392</v>
      </c>
      <c r="C82809" t="s">
        <v>57162</v>
      </c>
      <c r="D82809" t="s">
        <v>160481</v>
      </c>
      <c r="E82809" t="s">
        <v>295582</v>
      </c>
    </row>
    <row r="82810" spans="1:5" x14ac:dyDescent="0.3">
      <c r="A82810">
        <v>4</v>
      </c>
      <c r="B82810">
        <v>1468283466</v>
      </c>
      <c r="C82810" t="s">
        <v>57162</v>
      </c>
      <c r="D82810" t="s">
        <v>160482</v>
      </c>
      <c r="E82810" t="s">
        <v>295583</v>
      </c>
    </row>
    <row r="82811" spans="1:5" x14ac:dyDescent="0.3">
      <c r="A82811">
        <v>4</v>
      </c>
      <c r="B82811">
        <v>1468283473</v>
      </c>
      <c r="C82811" t="s">
        <v>57163</v>
      </c>
      <c r="D82811" t="s">
        <v>160483</v>
      </c>
      <c r="E82811" t="s">
        <v>295584</v>
      </c>
    </row>
    <row r="82812" spans="1:5" x14ac:dyDescent="0.3">
      <c r="A82812">
        <v>4</v>
      </c>
      <c r="B82812">
        <v>1468293807</v>
      </c>
      <c r="C82812" t="s">
        <v>57164</v>
      </c>
      <c r="D82812" t="s">
        <v>160193</v>
      </c>
      <c r="E82812" t="s">
        <v>295287</v>
      </c>
    </row>
    <row r="82813" spans="1:5" x14ac:dyDescent="0.3">
      <c r="A82813">
        <v>4</v>
      </c>
      <c r="B82813">
        <v>1468293835</v>
      </c>
      <c r="C82813" t="s">
        <v>57165</v>
      </c>
      <c r="D82813" t="s">
        <v>160484</v>
      </c>
      <c r="E82813" t="s">
        <v>295585</v>
      </c>
    </row>
    <row r="82814" spans="1:5" x14ac:dyDescent="0.3">
      <c r="A82814">
        <v>4</v>
      </c>
      <c r="B82814">
        <v>1468293859</v>
      </c>
      <c r="C82814" t="s">
        <v>57166</v>
      </c>
      <c r="D82814" t="s">
        <v>160485</v>
      </c>
      <c r="E82814" t="s">
        <v>295586</v>
      </c>
    </row>
    <row r="82815" spans="1:5" x14ac:dyDescent="0.3">
      <c r="A82815">
        <v>4</v>
      </c>
      <c r="B82815">
        <v>1468293866</v>
      </c>
      <c r="C82815" t="s">
        <v>57166</v>
      </c>
      <c r="D82815" t="s">
        <v>160486</v>
      </c>
      <c r="E82815" t="s">
        <v>295587</v>
      </c>
    </row>
    <row r="82816" spans="1:5" x14ac:dyDescent="0.3">
      <c r="A82816">
        <v>4</v>
      </c>
      <c r="B82816">
        <v>1468293917</v>
      </c>
      <c r="C82816" t="s">
        <v>57165</v>
      </c>
      <c r="D82816" t="s">
        <v>160487</v>
      </c>
      <c r="E82816" t="s">
        <v>295588</v>
      </c>
    </row>
    <row r="82817" spans="1:5" x14ac:dyDescent="0.3">
      <c r="A82817">
        <v>4</v>
      </c>
      <c r="B82817">
        <v>1468293931</v>
      </c>
      <c r="C82817" t="s">
        <v>57165</v>
      </c>
      <c r="D82817" t="s">
        <v>160448</v>
      </c>
      <c r="E82817" t="s">
        <v>295589</v>
      </c>
    </row>
    <row r="82818" spans="1:5" x14ac:dyDescent="0.3">
      <c r="A82818">
        <v>4</v>
      </c>
      <c r="B82818">
        <v>1468293984</v>
      </c>
      <c r="C82818" t="s">
        <v>57167</v>
      </c>
      <c r="D82818" t="s">
        <v>95466</v>
      </c>
      <c r="E82818" t="s">
        <v>295590</v>
      </c>
    </row>
    <row r="82819" spans="1:5" x14ac:dyDescent="0.3">
      <c r="A82819">
        <v>4</v>
      </c>
      <c r="B82819">
        <v>1468294102</v>
      </c>
      <c r="C82819" t="s">
        <v>57168</v>
      </c>
      <c r="D82819" t="s">
        <v>160488</v>
      </c>
      <c r="E82819" t="s">
        <v>295591</v>
      </c>
    </row>
    <row r="82820" spans="1:5" x14ac:dyDescent="0.3">
      <c r="A82820">
        <v>4</v>
      </c>
      <c r="B82820">
        <v>1468294167</v>
      </c>
      <c r="C82820" t="s">
        <v>57169</v>
      </c>
      <c r="D82820" t="s">
        <v>160489</v>
      </c>
      <c r="E82820" t="s">
        <v>295592</v>
      </c>
    </row>
    <row r="82821" spans="1:5" x14ac:dyDescent="0.3">
      <c r="A82821">
        <v>4</v>
      </c>
      <c r="B82821">
        <v>1468294189</v>
      </c>
      <c r="C82821" t="s">
        <v>57170</v>
      </c>
      <c r="D82821" t="s">
        <v>160490</v>
      </c>
      <c r="E82821" t="s">
        <v>295593</v>
      </c>
    </row>
    <row r="82822" spans="1:5" x14ac:dyDescent="0.3">
      <c r="A82822">
        <v>4</v>
      </c>
      <c r="B82822">
        <v>1468294272</v>
      </c>
      <c r="C82822" t="s">
        <v>57171</v>
      </c>
      <c r="D82822" t="s">
        <v>160491</v>
      </c>
      <c r="E82822" t="s">
        <v>295594</v>
      </c>
    </row>
    <row r="82823" spans="1:5" x14ac:dyDescent="0.3">
      <c r="A82823">
        <v>4</v>
      </c>
      <c r="B82823">
        <v>1468294289</v>
      </c>
      <c r="C82823" t="s">
        <v>57171</v>
      </c>
      <c r="D82823" t="s">
        <v>160492</v>
      </c>
      <c r="E82823" t="s">
        <v>295595</v>
      </c>
    </row>
    <row r="82824" spans="1:5" x14ac:dyDescent="0.3">
      <c r="A82824">
        <v>4</v>
      </c>
      <c r="B82824">
        <v>1468294333</v>
      </c>
      <c r="C82824" t="s">
        <v>57172</v>
      </c>
      <c r="D82824" t="s">
        <v>160493</v>
      </c>
      <c r="E82824" t="s">
        <v>295596</v>
      </c>
    </row>
    <row r="82825" spans="1:5" x14ac:dyDescent="0.3">
      <c r="A82825">
        <v>4</v>
      </c>
      <c r="B82825">
        <v>1468294371</v>
      </c>
      <c r="C82825" t="s">
        <v>57173</v>
      </c>
      <c r="D82825" t="s">
        <v>150890</v>
      </c>
      <c r="E82825" t="s">
        <v>295597</v>
      </c>
    </row>
    <row r="82826" spans="1:5" x14ac:dyDescent="0.3">
      <c r="A82826">
        <v>4</v>
      </c>
      <c r="B82826">
        <v>1468294406</v>
      </c>
      <c r="C82826" t="s">
        <v>57173</v>
      </c>
      <c r="D82826" t="s">
        <v>160494</v>
      </c>
      <c r="E82826" t="s">
        <v>295598</v>
      </c>
    </row>
    <row r="82827" spans="1:5" x14ac:dyDescent="0.3">
      <c r="A82827">
        <v>4</v>
      </c>
      <c r="B82827">
        <v>1468294506</v>
      </c>
      <c r="C82827" t="s">
        <v>57174</v>
      </c>
      <c r="D82827" t="s">
        <v>160495</v>
      </c>
      <c r="E82827" t="s">
        <v>295599</v>
      </c>
    </row>
    <row r="82828" spans="1:5" x14ac:dyDescent="0.3">
      <c r="A82828">
        <v>4</v>
      </c>
      <c r="B82828">
        <v>1468294518</v>
      </c>
      <c r="C82828" t="s">
        <v>57175</v>
      </c>
      <c r="D82828" t="s">
        <v>160496</v>
      </c>
      <c r="E82828" t="s">
        <v>295600</v>
      </c>
    </row>
    <row r="82829" spans="1:5" x14ac:dyDescent="0.3">
      <c r="A82829">
        <v>4</v>
      </c>
      <c r="B82829">
        <v>1468294563</v>
      </c>
      <c r="C82829" t="s">
        <v>57176</v>
      </c>
      <c r="D82829" t="s">
        <v>160497</v>
      </c>
      <c r="E82829" t="s">
        <v>295601</v>
      </c>
    </row>
    <row r="82830" spans="1:5" x14ac:dyDescent="0.3">
      <c r="A82830">
        <v>4</v>
      </c>
      <c r="B82830">
        <v>1468294570</v>
      </c>
      <c r="C82830" t="s">
        <v>57176</v>
      </c>
      <c r="D82830" t="s">
        <v>160137</v>
      </c>
      <c r="E82830" t="s">
        <v>295602</v>
      </c>
    </row>
    <row r="82831" spans="1:5" x14ac:dyDescent="0.3">
      <c r="A82831">
        <v>4</v>
      </c>
      <c r="B82831">
        <v>1468294589</v>
      </c>
      <c r="C82831" t="s">
        <v>57175</v>
      </c>
      <c r="D82831" t="s">
        <v>160498</v>
      </c>
      <c r="E82831" t="s">
        <v>295603</v>
      </c>
    </row>
    <row r="82832" spans="1:5" x14ac:dyDescent="0.3">
      <c r="A82832">
        <v>4</v>
      </c>
      <c r="B82832">
        <v>1468294594</v>
      </c>
      <c r="C82832" t="s">
        <v>57175</v>
      </c>
      <c r="D82832" t="s">
        <v>160499</v>
      </c>
      <c r="E82832" t="s">
        <v>295604</v>
      </c>
    </row>
    <row r="82833" spans="1:5" x14ac:dyDescent="0.3">
      <c r="A82833">
        <v>4</v>
      </c>
      <c r="B82833">
        <v>1468294642</v>
      </c>
      <c r="C82833" t="s">
        <v>57177</v>
      </c>
      <c r="D82833" t="s">
        <v>160500</v>
      </c>
      <c r="E82833" t="s">
        <v>295605</v>
      </c>
    </row>
    <row r="82834" spans="1:5" x14ac:dyDescent="0.3">
      <c r="A82834">
        <v>4</v>
      </c>
      <c r="B82834">
        <v>1468294678</v>
      </c>
      <c r="C82834" t="s">
        <v>57178</v>
      </c>
      <c r="D82834" t="s">
        <v>160501</v>
      </c>
      <c r="E82834" t="s">
        <v>295606</v>
      </c>
    </row>
    <row r="82835" spans="1:5" x14ac:dyDescent="0.3">
      <c r="A82835">
        <v>4</v>
      </c>
      <c r="B82835">
        <v>1468294689</v>
      </c>
      <c r="C82835" t="s">
        <v>57178</v>
      </c>
      <c r="D82835" t="s">
        <v>160502</v>
      </c>
      <c r="E82835" t="s">
        <v>295607</v>
      </c>
    </row>
    <row r="82836" spans="1:5" x14ac:dyDescent="0.3">
      <c r="A82836">
        <v>4</v>
      </c>
      <c r="B82836">
        <v>1468294708</v>
      </c>
      <c r="C82836" t="s">
        <v>57178</v>
      </c>
      <c r="D82836" t="s">
        <v>160503</v>
      </c>
      <c r="E82836" t="s">
        <v>295608</v>
      </c>
    </row>
    <row r="82837" spans="1:5" x14ac:dyDescent="0.3">
      <c r="A82837">
        <v>4</v>
      </c>
      <c r="B82837">
        <v>1468294922</v>
      </c>
      <c r="C82837" t="s">
        <v>57179</v>
      </c>
      <c r="D82837" t="s">
        <v>151299</v>
      </c>
      <c r="E82837" t="s">
        <v>295609</v>
      </c>
    </row>
    <row r="82838" spans="1:5" x14ac:dyDescent="0.3">
      <c r="A82838">
        <v>4</v>
      </c>
      <c r="B82838">
        <v>1468294947</v>
      </c>
      <c r="C82838" t="s">
        <v>57180</v>
      </c>
      <c r="D82838" t="s">
        <v>160504</v>
      </c>
      <c r="E82838" t="s">
        <v>295610</v>
      </c>
    </row>
    <row r="82839" spans="1:5" x14ac:dyDescent="0.3">
      <c r="A82839">
        <v>4</v>
      </c>
      <c r="B82839">
        <v>1468294984</v>
      </c>
      <c r="C82839" t="s">
        <v>57179</v>
      </c>
      <c r="D82839" t="s">
        <v>160505</v>
      </c>
      <c r="E82839" t="s">
        <v>295611</v>
      </c>
    </row>
    <row r="82840" spans="1:5" x14ac:dyDescent="0.3">
      <c r="A82840">
        <v>4</v>
      </c>
      <c r="B82840">
        <v>1468295122</v>
      </c>
      <c r="C82840" t="s">
        <v>57181</v>
      </c>
      <c r="D82840" t="s">
        <v>160506</v>
      </c>
      <c r="E82840" t="s">
        <v>295612</v>
      </c>
    </row>
    <row r="82841" spans="1:5" x14ac:dyDescent="0.3">
      <c r="A82841">
        <v>4</v>
      </c>
      <c r="B82841">
        <v>1468295126</v>
      </c>
      <c r="C82841" t="s">
        <v>57182</v>
      </c>
      <c r="D82841" t="s">
        <v>160086</v>
      </c>
      <c r="E82841" t="s">
        <v>295613</v>
      </c>
    </row>
    <row r="82842" spans="1:5" x14ac:dyDescent="0.3">
      <c r="A82842">
        <v>4</v>
      </c>
      <c r="B82842">
        <v>1468295205</v>
      </c>
      <c r="C82842" t="s">
        <v>57183</v>
      </c>
      <c r="D82842" t="s">
        <v>160425</v>
      </c>
      <c r="E82842" t="s">
        <v>295614</v>
      </c>
    </row>
    <row r="82843" spans="1:5" x14ac:dyDescent="0.3">
      <c r="A82843">
        <v>4</v>
      </c>
      <c r="B82843">
        <v>1468295220</v>
      </c>
      <c r="C82843" t="s">
        <v>57183</v>
      </c>
      <c r="D82843" t="s">
        <v>160507</v>
      </c>
      <c r="E82843" t="s">
        <v>295615</v>
      </c>
    </row>
    <row r="82844" spans="1:5" x14ac:dyDescent="0.3">
      <c r="A82844">
        <v>4</v>
      </c>
      <c r="B82844">
        <v>1468295377</v>
      </c>
      <c r="C82844" t="s">
        <v>57184</v>
      </c>
      <c r="D82844" t="s">
        <v>144703</v>
      </c>
      <c r="E82844" t="s">
        <v>295616</v>
      </c>
    </row>
    <row r="82845" spans="1:5" x14ac:dyDescent="0.3">
      <c r="A82845">
        <v>4</v>
      </c>
      <c r="B82845">
        <v>1468295405</v>
      </c>
      <c r="C82845" t="s">
        <v>57185</v>
      </c>
      <c r="D82845" t="s">
        <v>160508</v>
      </c>
      <c r="E82845" t="s">
        <v>295617</v>
      </c>
    </row>
    <row r="82846" spans="1:5" x14ac:dyDescent="0.3">
      <c r="A82846">
        <v>4</v>
      </c>
      <c r="B82846">
        <v>1468295421</v>
      </c>
      <c r="C82846" t="s">
        <v>57186</v>
      </c>
      <c r="D82846" t="s">
        <v>160509</v>
      </c>
      <c r="E82846" t="s">
        <v>295618</v>
      </c>
    </row>
    <row r="82847" spans="1:5" x14ac:dyDescent="0.3">
      <c r="A82847">
        <v>4</v>
      </c>
      <c r="B82847">
        <v>1468295499</v>
      </c>
      <c r="C82847" t="s">
        <v>57187</v>
      </c>
      <c r="D82847" t="s">
        <v>160510</v>
      </c>
      <c r="E82847" t="s">
        <v>295619</v>
      </c>
    </row>
    <row r="82848" spans="1:5" x14ac:dyDescent="0.3">
      <c r="A82848">
        <v>4</v>
      </c>
      <c r="B82848">
        <v>1468295574</v>
      </c>
      <c r="C82848" t="s">
        <v>57188</v>
      </c>
      <c r="D82848" t="s">
        <v>160511</v>
      </c>
      <c r="E82848" t="s">
        <v>295620</v>
      </c>
    </row>
    <row r="82849" spans="1:5" x14ac:dyDescent="0.3">
      <c r="A82849">
        <v>4</v>
      </c>
      <c r="B82849">
        <v>1468295633</v>
      </c>
      <c r="C82849" t="s">
        <v>57189</v>
      </c>
      <c r="D82849" t="s">
        <v>160512</v>
      </c>
      <c r="E82849" t="s">
        <v>295621</v>
      </c>
    </row>
    <row r="82850" spans="1:5" x14ac:dyDescent="0.3">
      <c r="A82850">
        <v>4</v>
      </c>
      <c r="B82850">
        <v>1468295656</v>
      </c>
      <c r="C82850" t="s">
        <v>57189</v>
      </c>
      <c r="D82850" t="s">
        <v>160513</v>
      </c>
      <c r="E82850" t="s">
        <v>295622</v>
      </c>
    </row>
    <row r="82851" spans="1:5" x14ac:dyDescent="0.3">
      <c r="A82851">
        <v>4</v>
      </c>
      <c r="B82851">
        <v>1468295670</v>
      </c>
      <c r="C82851" t="s">
        <v>57190</v>
      </c>
      <c r="D82851" t="s">
        <v>160514</v>
      </c>
      <c r="E82851" t="s">
        <v>295623</v>
      </c>
    </row>
    <row r="82852" spans="1:5" x14ac:dyDescent="0.3">
      <c r="A82852">
        <v>4</v>
      </c>
      <c r="B82852">
        <v>1468295704</v>
      </c>
      <c r="C82852" t="s">
        <v>57190</v>
      </c>
      <c r="D82852" t="s">
        <v>160515</v>
      </c>
      <c r="E82852" t="s">
        <v>295624</v>
      </c>
    </row>
    <row r="82853" spans="1:5" x14ac:dyDescent="0.3">
      <c r="A82853">
        <v>4</v>
      </c>
      <c r="B82853">
        <v>1468295879</v>
      </c>
      <c r="C82853" t="s">
        <v>57191</v>
      </c>
      <c r="D82853" t="s">
        <v>160516</v>
      </c>
      <c r="E82853" t="s">
        <v>295625</v>
      </c>
    </row>
    <row r="82854" spans="1:5" x14ac:dyDescent="0.3">
      <c r="A82854">
        <v>4</v>
      </c>
      <c r="B82854">
        <v>1468295899</v>
      </c>
      <c r="C82854" t="s">
        <v>57192</v>
      </c>
      <c r="D82854" t="s">
        <v>160517</v>
      </c>
      <c r="E82854" t="s">
        <v>295626</v>
      </c>
    </row>
    <row r="82855" spans="1:5" x14ac:dyDescent="0.3">
      <c r="A82855">
        <v>4</v>
      </c>
      <c r="B82855">
        <v>1468295923</v>
      </c>
      <c r="C82855" t="s">
        <v>57192</v>
      </c>
      <c r="D82855" t="s">
        <v>159228</v>
      </c>
      <c r="E82855" t="s">
        <v>295627</v>
      </c>
    </row>
    <row r="82856" spans="1:5" x14ac:dyDescent="0.3">
      <c r="A82856">
        <v>4</v>
      </c>
      <c r="B82856">
        <v>1468295984</v>
      </c>
      <c r="C82856" t="s">
        <v>57193</v>
      </c>
      <c r="D82856" t="s">
        <v>160518</v>
      </c>
      <c r="E82856" t="s">
        <v>295628</v>
      </c>
    </row>
    <row r="82857" spans="1:5" x14ac:dyDescent="0.3">
      <c r="A82857">
        <v>4</v>
      </c>
      <c r="B82857">
        <v>1468295994</v>
      </c>
      <c r="C82857" t="s">
        <v>57194</v>
      </c>
      <c r="D82857" t="s">
        <v>160506</v>
      </c>
      <c r="E82857" t="s">
        <v>295629</v>
      </c>
    </row>
    <row r="82858" spans="1:5" x14ac:dyDescent="0.3">
      <c r="A82858">
        <v>4</v>
      </c>
      <c r="B82858">
        <v>1468296065</v>
      </c>
      <c r="C82858" t="s">
        <v>57195</v>
      </c>
      <c r="D82858" t="s">
        <v>160332</v>
      </c>
      <c r="E82858" t="s">
        <v>295630</v>
      </c>
    </row>
    <row r="82859" spans="1:5" x14ac:dyDescent="0.3">
      <c r="A82859">
        <v>4</v>
      </c>
      <c r="B82859">
        <v>1468296075</v>
      </c>
      <c r="C82859" t="s">
        <v>57196</v>
      </c>
      <c r="D82859" t="s">
        <v>160519</v>
      </c>
      <c r="E82859" t="s">
        <v>295631</v>
      </c>
    </row>
    <row r="82860" spans="1:5" x14ac:dyDescent="0.3">
      <c r="A82860">
        <v>4</v>
      </c>
      <c r="B82860">
        <v>1468296124</v>
      </c>
      <c r="C82860" t="s">
        <v>57197</v>
      </c>
      <c r="D82860" t="s">
        <v>160520</v>
      </c>
      <c r="E82860" t="s">
        <v>295632</v>
      </c>
    </row>
    <row r="82861" spans="1:5" x14ac:dyDescent="0.3">
      <c r="A82861">
        <v>4</v>
      </c>
      <c r="B82861">
        <v>1468296136</v>
      </c>
      <c r="C82861" t="s">
        <v>57198</v>
      </c>
      <c r="D82861" t="s">
        <v>160521</v>
      </c>
      <c r="E82861" t="s">
        <v>295633</v>
      </c>
    </row>
    <row r="82862" spans="1:5" x14ac:dyDescent="0.3">
      <c r="A82862">
        <v>4</v>
      </c>
      <c r="B82862">
        <v>1468296237</v>
      </c>
      <c r="C82862" t="s">
        <v>57199</v>
      </c>
      <c r="D82862" t="s">
        <v>160522</v>
      </c>
      <c r="E82862" t="s">
        <v>295634</v>
      </c>
    </row>
    <row r="82863" spans="1:5" x14ac:dyDescent="0.3">
      <c r="A82863">
        <v>4</v>
      </c>
      <c r="B82863">
        <v>1468296267</v>
      </c>
      <c r="C82863" t="s">
        <v>57200</v>
      </c>
      <c r="D82863" t="s">
        <v>160523</v>
      </c>
      <c r="E82863" t="s">
        <v>295635</v>
      </c>
    </row>
    <row r="82864" spans="1:5" x14ac:dyDescent="0.3">
      <c r="A82864">
        <v>4</v>
      </c>
      <c r="B82864">
        <v>1468296284</v>
      </c>
      <c r="C82864" t="s">
        <v>57200</v>
      </c>
      <c r="D82864" t="s">
        <v>160524</v>
      </c>
      <c r="E82864" t="s">
        <v>295636</v>
      </c>
    </row>
    <row r="82865" spans="1:5" x14ac:dyDescent="0.3">
      <c r="A82865">
        <v>4</v>
      </c>
      <c r="B82865">
        <v>1468296291</v>
      </c>
      <c r="C82865" t="s">
        <v>57200</v>
      </c>
      <c r="D82865" t="s">
        <v>160525</v>
      </c>
      <c r="E82865" t="s">
        <v>295637</v>
      </c>
    </row>
    <row r="82866" spans="1:5" x14ac:dyDescent="0.3">
      <c r="A82866">
        <v>4</v>
      </c>
      <c r="B82866">
        <v>1468296307</v>
      </c>
      <c r="C82866" t="s">
        <v>57201</v>
      </c>
      <c r="D82866" t="s">
        <v>117903</v>
      </c>
      <c r="E82866" t="s">
        <v>295638</v>
      </c>
    </row>
    <row r="82867" spans="1:5" x14ac:dyDescent="0.3">
      <c r="A82867">
        <v>4</v>
      </c>
      <c r="B82867">
        <v>1468296406</v>
      </c>
      <c r="C82867" t="s">
        <v>57202</v>
      </c>
      <c r="D82867" t="s">
        <v>160526</v>
      </c>
      <c r="E82867" t="s">
        <v>295639</v>
      </c>
    </row>
    <row r="82868" spans="1:5" x14ac:dyDescent="0.3">
      <c r="A82868">
        <v>4</v>
      </c>
      <c r="B82868">
        <v>1468296447</v>
      </c>
      <c r="C82868" t="s">
        <v>57202</v>
      </c>
      <c r="D82868" t="s">
        <v>159058</v>
      </c>
      <c r="E82868" t="s">
        <v>295640</v>
      </c>
    </row>
    <row r="82869" spans="1:5" x14ac:dyDescent="0.3">
      <c r="A82869">
        <v>4</v>
      </c>
      <c r="B82869">
        <v>1468296472</v>
      </c>
      <c r="C82869" t="s">
        <v>57203</v>
      </c>
      <c r="D82869" t="s">
        <v>159193</v>
      </c>
      <c r="E82869" t="s">
        <v>295641</v>
      </c>
    </row>
    <row r="82870" spans="1:5" x14ac:dyDescent="0.3">
      <c r="A82870">
        <v>4</v>
      </c>
      <c r="B82870">
        <v>1468296478</v>
      </c>
      <c r="C82870" t="s">
        <v>57203</v>
      </c>
      <c r="D82870" t="s">
        <v>116892</v>
      </c>
      <c r="E82870" t="s">
        <v>295642</v>
      </c>
    </row>
    <row r="82871" spans="1:5" x14ac:dyDescent="0.3">
      <c r="A82871">
        <v>4</v>
      </c>
      <c r="B82871">
        <v>1468296481</v>
      </c>
      <c r="C82871" t="s">
        <v>57203</v>
      </c>
      <c r="D82871" t="s">
        <v>160527</v>
      </c>
      <c r="E82871" t="s">
        <v>295643</v>
      </c>
    </row>
    <row r="82872" spans="1:5" x14ac:dyDescent="0.3">
      <c r="A82872">
        <v>4</v>
      </c>
      <c r="B82872">
        <v>1468296511</v>
      </c>
      <c r="C82872" t="s">
        <v>57204</v>
      </c>
      <c r="D82872" t="s">
        <v>160528</v>
      </c>
      <c r="E82872" t="s">
        <v>295644</v>
      </c>
    </row>
    <row r="82873" spans="1:5" x14ac:dyDescent="0.3">
      <c r="A82873">
        <v>4</v>
      </c>
      <c r="B82873">
        <v>1468296545</v>
      </c>
      <c r="C82873" t="s">
        <v>57204</v>
      </c>
      <c r="D82873" t="s">
        <v>160529</v>
      </c>
      <c r="E82873" t="s">
        <v>295645</v>
      </c>
    </row>
    <row r="82874" spans="1:5" x14ac:dyDescent="0.3">
      <c r="A82874">
        <v>4</v>
      </c>
      <c r="B82874">
        <v>1468296616</v>
      </c>
      <c r="C82874" t="s">
        <v>57205</v>
      </c>
      <c r="D82874" t="s">
        <v>160530</v>
      </c>
      <c r="E82874" t="s">
        <v>295646</v>
      </c>
    </row>
    <row r="82875" spans="1:5" x14ac:dyDescent="0.3">
      <c r="A82875">
        <v>4</v>
      </c>
      <c r="B82875">
        <v>1468296667</v>
      </c>
      <c r="C82875" t="s">
        <v>57205</v>
      </c>
      <c r="D82875" t="s">
        <v>160531</v>
      </c>
      <c r="E82875" t="s">
        <v>295647</v>
      </c>
    </row>
    <row r="82876" spans="1:5" x14ac:dyDescent="0.3">
      <c r="A82876">
        <v>4</v>
      </c>
      <c r="B82876">
        <v>1468296718</v>
      </c>
      <c r="C82876" t="s">
        <v>57206</v>
      </c>
      <c r="D82876" t="s">
        <v>160532</v>
      </c>
      <c r="E82876" t="s">
        <v>295648</v>
      </c>
    </row>
    <row r="82877" spans="1:5" x14ac:dyDescent="0.3">
      <c r="A82877">
        <v>4</v>
      </c>
      <c r="B82877">
        <v>1468296774</v>
      </c>
      <c r="C82877" t="s">
        <v>57207</v>
      </c>
      <c r="D82877" t="s">
        <v>160470</v>
      </c>
      <c r="E82877" t="s">
        <v>295649</v>
      </c>
    </row>
    <row r="82878" spans="1:5" x14ac:dyDescent="0.3">
      <c r="A82878">
        <v>4</v>
      </c>
      <c r="B82878">
        <v>1468296849</v>
      </c>
      <c r="C82878" t="s">
        <v>57208</v>
      </c>
      <c r="D82878" t="s">
        <v>160533</v>
      </c>
      <c r="E82878" t="s">
        <v>295650</v>
      </c>
    </row>
    <row r="82879" spans="1:5" x14ac:dyDescent="0.3">
      <c r="A82879">
        <v>4</v>
      </c>
      <c r="B82879">
        <v>1468296864</v>
      </c>
      <c r="C82879" t="s">
        <v>57209</v>
      </c>
      <c r="D82879" t="s">
        <v>160534</v>
      </c>
      <c r="E82879" t="s">
        <v>295651</v>
      </c>
    </row>
    <row r="82880" spans="1:5" x14ac:dyDescent="0.3">
      <c r="A82880">
        <v>4</v>
      </c>
      <c r="B82880">
        <v>1468296906</v>
      </c>
      <c r="C82880" t="s">
        <v>57209</v>
      </c>
      <c r="D82880" t="s">
        <v>160535</v>
      </c>
      <c r="E82880" t="s">
        <v>295652</v>
      </c>
    </row>
    <row r="82881" spans="1:5" x14ac:dyDescent="0.3">
      <c r="A82881">
        <v>4</v>
      </c>
      <c r="B82881">
        <v>1468296919</v>
      </c>
      <c r="C82881" t="s">
        <v>57210</v>
      </c>
      <c r="D82881" t="s">
        <v>160536</v>
      </c>
      <c r="E82881" t="s">
        <v>295653</v>
      </c>
    </row>
    <row r="82882" spans="1:5" x14ac:dyDescent="0.3">
      <c r="A82882">
        <v>4</v>
      </c>
      <c r="B82882">
        <v>1468296954</v>
      </c>
      <c r="C82882" t="s">
        <v>57210</v>
      </c>
      <c r="D82882" t="s">
        <v>129688</v>
      </c>
      <c r="E82882" t="s">
        <v>295654</v>
      </c>
    </row>
    <row r="82883" spans="1:5" x14ac:dyDescent="0.3">
      <c r="A82883">
        <v>4</v>
      </c>
      <c r="B82883">
        <v>1468296996</v>
      </c>
      <c r="C82883" t="s">
        <v>57211</v>
      </c>
      <c r="D82883" t="s">
        <v>160537</v>
      </c>
      <c r="E82883" t="s">
        <v>295655</v>
      </c>
    </row>
    <row r="82884" spans="1:5" x14ac:dyDescent="0.3">
      <c r="A82884">
        <v>4</v>
      </c>
      <c r="B82884">
        <v>1468297007</v>
      </c>
      <c r="C82884" t="s">
        <v>57212</v>
      </c>
      <c r="D82884" t="s">
        <v>160538</v>
      </c>
      <c r="E82884" t="s">
        <v>295656</v>
      </c>
    </row>
    <row r="82885" spans="1:5" x14ac:dyDescent="0.3">
      <c r="A82885">
        <v>4</v>
      </c>
      <c r="B82885">
        <v>1468297020</v>
      </c>
      <c r="C82885" t="s">
        <v>57212</v>
      </c>
      <c r="D82885" t="s">
        <v>160539</v>
      </c>
      <c r="E82885" t="s">
        <v>295657</v>
      </c>
    </row>
    <row r="82886" spans="1:5" x14ac:dyDescent="0.3">
      <c r="A82886">
        <v>4</v>
      </c>
      <c r="B82886">
        <v>1468297026</v>
      </c>
      <c r="C82886" t="s">
        <v>57212</v>
      </c>
      <c r="D82886" t="s">
        <v>160540</v>
      </c>
      <c r="E82886" t="s">
        <v>295658</v>
      </c>
    </row>
    <row r="82887" spans="1:5" x14ac:dyDescent="0.3">
      <c r="A82887">
        <v>4</v>
      </c>
      <c r="B82887">
        <v>1468297078</v>
      </c>
      <c r="C82887" t="s">
        <v>57213</v>
      </c>
      <c r="D82887" t="s">
        <v>99076</v>
      </c>
      <c r="E82887" t="s">
        <v>295659</v>
      </c>
    </row>
    <row r="82888" spans="1:5" x14ac:dyDescent="0.3">
      <c r="A82888">
        <v>4</v>
      </c>
      <c r="B82888">
        <v>1468297082</v>
      </c>
      <c r="C82888" t="s">
        <v>57213</v>
      </c>
      <c r="D82888" t="s">
        <v>160541</v>
      </c>
      <c r="E82888" t="s">
        <v>295660</v>
      </c>
    </row>
    <row r="82889" spans="1:5" x14ac:dyDescent="0.3">
      <c r="A82889">
        <v>4</v>
      </c>
      <c r="B82889">
        <v>1468297121</v>
      </c>
      <c r="C82889" t="s">
        <v>57214</v>
      </c>
      <c r="D82889" t="s">
        <v>160542</v>
      </c>
      <c r="E82889" t="s">
        <v>295661</v>
      </c>
    </row>
    <row r="82890" spans="1:5" x14ac:dyDescent="0.3">
      <c r="A82890">
        <v>4</v>
      </c>
      <c r="B82890">
        <v>1468297174</v>
      </c>
      <c r="C82890" t="s">
        <v>57215</v>
      </c>
      <c r="D82890" t="s">
        <v>160543</v>
      </c>
      <c r="E82890" t="s">
        <v>295662</v>
      </c>
    </row>
    <row r="82891" spans="1:5" x14ac:dyDescent="0.3">
      <c r="A82891">
        <v>4</v>
      </c>
      <c r="B82891">
        <v>1468297253</v>
      </c>
      <c r="C82891" t="s">
        <v>57216</v>
      </c>
      <c r="D82891" t="s">
        <v>160544</v>
      </c>
      <c r="E82891" t="s">
        <v>295663</v>
      </c>
    </row>
    <row r="82892" spans="1:5" x14ac:dyDescent="0.3">
      <c r="A82892">
        <v>4</v>
      </c>
      <c r="B82892">
        <v>1468297357</v>
      </c>
      <c r="C82892" t="s">
        <v>57216</v>
      </c>
      <c r="D82892" t="s">
        <v>160545</v>
      </c>
      <c r="E82892" t="s">
        <v>295664</v>
      </c>
    </row>
    <row r="82893" spans="1:5" x14ac:dyDescent="0.3">
      <c r="A82893">
        <v>4</v>
      </c>
      <c r="B82893">
        <v>1468297417</v>
      </c>
      <c r="C82893" t="s">
        <v>57217</v>
      </c>
      <c r="D82893" t="s">
        <v>160546</v>
      </c>
      <c r="E82893" t="s">
        <v>295665</v>
      </c>
    </row>
    <row r="82894" spans="1:5" x14ac:dyDescent="0.3">
      <c r="A82894">
        <v>4</v>
      </c>
      <c r="B82894">
        <v>1468297434</v>
      </c>
      <c r="C82894" t="s">
        <v>57218</v>
      </c>
      <c r="D82894" t="s">
        <v>160547</v>
      </c>
      <c r="E82894" t="s">
        <v>295666</v>
      </c>
    </row>
    <row r="82895" spans="1:5" x14ac:dyDescent="0.3">
      <c r="A82895">
        <v>4</v>
      </c>
      <c r="B82895">
        <v>1468297479</v>
      </c>
      <c r="C82895" t="s">
        <v>57218</v>
      </c>
      <c r="D82895" t="s">
        <v>160548</v>
      </c>
      <c r="E82895" t="s">
        <v>295667</v>
      </c>
    </row>
    <row r="82896" spans="1:5" x14ac:dyDescent="0.3">
      <c r="A82896">
        <v>4</v>
      </c>
      <c r="B82896">
        <v>1468297480</v>
      </c>
      <c r="C82896" t="s">
        <v>57218</v>
      </c>
      <c r="D82896" t="s">
        <v>160549</v>
      </c>
      <c r="E82896" t="s">
        <v>295668</v>
      </c>
    </row>
    <row r="82897" spans="1:5" x14ac:dyDescent="0.3">
      <c r="A82897">
        <v>4</v>
      </c>
      <c r="B82897">
        <v>1468297481</v>
      </c>
      <c r="C82897" t="s">
        <v>57218</v>
      </c>
      <c r="D82897" t="s">
        <v>160550</v>
      </c>
      <c r="E82897" t="s">
        <v>295669</v>
      </c>
    </row>
    <row r="82898" spans="1:5" x14ac:dyDescent="0.3">
      <c r="A82898">
        <v>4</v>
      </c>
      <c r="B82898">
        <v>1468297543</v>
      </c>
      <c r="C82898" t="s">
        <v>57219</v>
      </c>
      <c r="D82898" t="s">
        <v>160551</v>
      </c>
      <c r="E82898" t="s">
        <v>295670</v>
      </c>
    </row>
    <row r="82899" spans="1:5" x14ac:dyDescent="0.3">
      <c r="A82899">
        <v>4</v>
      </c>
      <c r="B82899">
        <v>1468297578</v>
      </c>
      <c r="C82899" t="s">
        <v>57219</v>
      </c>
      <c r="D82899" t="s">
        <v>160552</v>
      </c>
      <c r="E82899" t="s">
        <v>295671</v>
      </c>
    </row>
    <row r="82900" spans="1:5" x14ac:dyDescent="0.3">
      <c r="A82900">
        <v>4</v>
      </c>
      <c r="B82900">
        <v>1468297628</v>
      </c>
      <c r="C82900" t="s">
        <v>57220</v>
      </c>
      <c r="D82900" t="s">
        <v>160553</v>
      </c>
      <c r="E82900" t="s">
        <v>295672</v>
      </c>
    </row>
    <row r="82901" spans="1:5" x14ac:dyDescent="0.3">
      <c r="A82901">
        <v>4</v>
      </c>
      <c r="B82901">
        <v>1468297657</v>
      </c>
      <c r="C82901" t="s">
        <v>57221</v>
      </c>
      <c r="D82901" t="s">
        <v>160554</v>
      </c>
      <c r="E82901" t="s">
        <v>295673</v>
      </c>
    </row>
    <row r="82902" spans="1:5" x14ac:dyDescent="0.3">
      <c r="A82902">
        <v>4</v>
      </c>
      <c r="B82902">
        <v>1468297667</v>
      </c>
      <c r="C82902" t="s">
        <v>57222</v>
      </c>
      <c r="D82902" t="s">
        <v>160555</v>
      </c>
      <c r="E82902" t="s">
        <v>295674</v>
      </c>
    </row>
    <row r="82903" spans="1:5" x14ac:dyDescent="0.3">
      <c r="A82903">
        <v>4</v>
      </c>
      <c r="B82903">
        <v>1468297671</v>
      </c>
      <c r="C82903" t="s">
        <v>57221</v>
      </c>
      <c r="D82903" t="s">
        <v>129934</v>
      </c>
      <c r="E82903" t="s">
        <v>295675</v>
      </c>
    </row>
    <row r="82904" spans="1:5" x14ac:dyDescent="0.3">
      <c r="A82904">
        <v>4</v>
      </c>
      <c r="B82904">
        <v>1468297674</v>
      </c>
      <c r="C82904" t="s">
        <v>57221</v>
      </c>
      <c r="D82904" t="s">
        <v>160556</v>
      </c>
      <c r="E82904" t="s">
        <v>295676</v>
      </c>
    </row>
    <row r="82905" spans="1:5" x14ac:dyDescent="0.3">
      <c r="A82905">
        <v>4</v>
      </c>
      <c r="B82905">
        <v>1468297730</v>
      </c>
      <c r="C82905" t="s">
        <v>57222</v>
      </c>
      <c r="D82905" t="s">
        <v>160557</v>
      </c>
      <c r="E82905" t="s">
        <v>295677</v>
      </c>
    </row>
    <row r="82906" spans="1:5" x14ac:dyDescent="0.3">
      <c r="A82906">
        <v>4</v>
      </c>
      <c r="B82906">
        <v>1468297735</v>
      </c>
      <c r="C82906" t="s">
        <v>57222</v>
      </c>
      <c r="D82906" t="s">
        <v>160558</v>
      </c>
      <c r="E82906" t="s">
        <v>295678</v>
      </c>
    </row>
    <row r="82907" spans="1:5" x14ac:dyDescent="0.3">
      <c r="A82907">
        <v>4</v>
      </c>
      <c r="B82907">
        <v>1468297736</v>
      </c>
      <c r="C82907" t="s">
        <v>57222</v>
      </c>
      <c r="D82907" t="s">
        <v>160559</v>
      </c>
      <c r="E82907" t="s">
        <v>295679</v>
      </c>
    </row>
    <row r="82908" spans="1:5" x14ac:dyDescent="0.3">
      <c r="A82908">
        <v>4</v>
      </c>
      <c r="B82908">
        <v>1468297762</v>
      </c>
      <c r="C82908" t="s">
        <v>57223</v>
      </c>
      <c r="D82908" t="s">
        <v>160560</v>
      </c>
      <c r="E82908" t="s">
        <v>295680</v>
      </c>
    </row>
    <row r="82909" spans="1:5" x14ac:dyDescent="0.3">
      <c r="A82909">
        <v>4</v>
      </c>
      <c r="B82909">
        <v>1468297767</v>
      </c>
      <c r="C82909" t="s">
        <v>57223</v>
      </c>
      <c r="D82909" t="s">
        <v>160561</v>
      </c>
      <c r="E82909" t="s">
        <v>295681</v>
      </c>
    </row>
    <row r="82910" spans="1:5" x14ac:dyDescent="0.3">
      <c r="A82910">
        <v>4</v>
      </c>
      <c r="B82910">
        <v>1468297806</v>
      </c>
      <c r="C82910" t="s">
        <v>57224</v>
      </c>
      <c r="D82910" t="s">
        <v>160562</v>
      </c>
      <c r="E82910" t="s">
        <v>295682</v>
      </c>
    </row>
    <row r="82911" spans="1:5" x14ac:dyDescent="0.3">
      <c r="A82911">
        <v>4</v>
      </c>
      <c r="B82911">
        <v>1468307893</v>
      </c>
      <c r="C82911" t="s">
        <v>57225</v>
      </c>
      <c r="D82911" t="s">
        <v>160496</v>
      </c>
      <c r="E82911" t="s">
        <v>295683</v>
      </c>
    </row>
    <row r="82912" spans="1:5" x14ac:dyDescent="0.3">
      <c r="A82912">
        <v>4</v>
      </c>
      <c r="B82912">
        <v>1468307895</v>
      </c>
      <c r="C82912" t="s">
        <v>57225</v>
      </c>
      <c r="D82912" t="s">
        <v>160563</v>
      </c>
      <c r="E82912" t="s">
        <v>295684</v>
      </c>
    </row>
    <row r="82913" spans="1:5" x14ac:dyDescent="0.3">
      <c r="A82913">
        <v>4</v>
      </c>
      <c r="B82913">
        <v>1468307935</v>
      </c>
      <c r="C82913" t="s">
        <v>57226</v>
      </c>
      <c r="D82913" t="s">
        <v>159380</v>
      </c>
      <c r="E82913" t="s">
        <v>295685</v>
      </c>
    </row>
    <row r="82914" spans="1:5" x14ac:dyDescent="0.3">
      <c r="A82914">
        <v>4</v>
      </c>
      <c r="B82914">
        <v>1468307944</v>
      </c>
      <c r="C82914" t="s">
        <v>57226</v>
      </c>
      <c r="D82914" t="s">
        <v>160564</v>
      </c>
      <c r="E82914" t="s">
        <v>295686</v>
      </c>
    </row>
    <row r="82915" spans="1:5" x14ac:dyDescent="0.3">
      <c r="A82915">
        <v>4</v>
      </c>
      <c r="B82915">
        <v>1468307946</v>
      </c>
      <c r="C82915" t="s">
        <v>57226</v>
      </c>
      <c r="D82915" t="s">
        <v>159774</v>
      </c>
      <c r="E82915" t="s">
        <v>295687</v>
      </c>
    </row>
    <row r="82916" spans="1:5" x14ac:dyDescent="0.3">
      <c r="A82916">
        <v>4</v>
      </c>
      <c r="B82916">
        <v>1468308001</v>
      </c>
      <c r="C82916" t="s">
        <v>57227</v>
      </c>
      <c r="D82916" t="s">
        <v>160565</v>
      </c>
      <c r="E82916" t="s">
        <v>295688</v>
      </c>
    </row>
    <row r="82917" spans="1:5" x14ac:dyDescent="0.3">
      <c r="A82917">
        <v>4</v>
      </c>
      <c r="B82917">
        <v>1468308007</v>
      </c>
      <c r="C82917" t="s">
        <v>57227</v>
      </c>
      <c r="D82917" t="s">
        <v>160566</v>
      </c>
      <c r="E82917" t="s">
        <v>295689</v>
      </c>
    </row>
    <row r="82918" spans="1:5" x14ac:dyDescent="0.3">
      <c r="A82918">
        <v>4</v>
      </c>
      <c r="B82918">
        <v>1468308060</v>
      </c>
      <c r="C82918" t="s">
        <v>57228</v>
      </c>
      <c r="D82918" t="s">
        <v>160567</v>
      </c>
      <c r="E82918" t="s">
        <v>295690</v>
      </c>
    </row>
    <row r="82919" spans="1:5" x14ac:dyDescent="0.3">
      <c r="A82919">
        <v>4</v>
      </c>
      <c r="B82919">
        <v>1468308063</v>
      </c>
      <c r="C82919" t="s">
        <v>57229</v>
      </c>
      <c r="D82919" t="s">
        <v>160568</v>
      </c>
      <c r="E82919" t="s">
        <v>295691</v>
      </c>
    </row>
    <row r="82920" spans="1:5" x14ac:dyDescent="0.3">
      <c r="A82920">
        <v>4</v>
      </c>
      <c r="B82920">
        <v>1468308089</v>
      </c>
      <c r="C82920" t="s">
        <v>57230</v>
      </c>
      <c r="D82920" t="s">
        <v>160569</v>
      </c>
      <c r="E82920" t="s">
        <v>295692</v>
      </c>
    </row>
    <row r="82921" spans="1:5" x14ac:dyDescent="0.3">
      <c r="A82921">
        <v>4</v>
      </c>
      <c r="B82921">
        <v>1468308109</v>
      </c>
      <c r="C82921" t="s">
        <v>57229</v>
      </c>
      <c r="D82921" t="s">
        <v>160054</v>
      </c>
      <c r="E82921" t="s">
        <v>284721</v>
      </c>
    </row>
    <row r="82922" spans="1:5" x14ac:dyDescent="0.3">
      <c r="A82922">
        <v>4</v>
      </c>
      <c r="B82922">
        <v>1468308155</v>
      </c>
      <c r="C82922" t="s">
        <v>57229</v>
      </c>
      <c r="D82922" t="s">
        <v>160570</v>
      </c>
      <c r="E82922" t="s">
        <v>295693</v>
      </c>
    </row>
    <row r="82923" spans="1:5" x14ac:dyDescent="0.3">
      <c r="A82923">
        <v>4</v>
      </c>
      <c r="B82923">
        <v>1468308160</v>
      </c>
      <c r="C82923" t="s">
        <v>57229</v>
      </c>
      <c r="D82923" t="s">
        <v>160571</v>
      </c>
      <c r="E82923" t="s">
        <v>295694</v>
      </c>
    </row>
    <row r="82924" spans="1:5" x14ac:dyDescent="0.3">
      <c r="A82924">
        <v>4</v>
      </c>
      <c r="B82924">
        <v>1468308197</v>
      </c>
      <c r="C82924" t="s">
        <v>57231</v>
      </c>
      <c r="D82924" t="s">
        <v>160572</v>
      </c>
      <c r="E82924" t="s">
        <v>295695</v>
      </c>
    </row>
    <row r="82925" spans="1:5" x14ac:dyDescent="0.3">
      <c r="A82925">
        <v>4</v>
      </c>
      <c r="B82925">
        <v>1468308354</v>
      </c>
      <c r="C82925" t="s">
        <v>57232</v>
      </c>
      <c r="D82925" t="s">
        <v>160573</v>
      </c>
      <c r="E82925" t="s">
        <v>295696</v>
      </c>
    </row>
    <row r="82926" spans="1:5" x14ac:dyDescent="0.3">
      <c r="A82926">
        <v>4</v>
      </c>
      <c r="B82926">
        <v>1468308358</v>
      </c>
      <c r="C82926" t="s">
        <v>57232</v>
      </c>
      <c r="D82926" t="s">
        <v>160574</v>
      </c>
      <c r="E82926" t="s">
        <v>295697</v>
      </c>
    </row>
    <row r="82927" spans="1:5" x14ac:dyDescent="0.3">
      <c r="A82927">
        <v>4</v>
      </c>
      <c r="B82927">
        <v>1468308364</v>
      </c>
      <c r="C82927" t="s">
        <v>57232</v>
      </c>
      <c r="D82927" t="s">
        <v>160575</v>
      </c>
      <c r="E82927" t="s">
        <v>295698</v>
      </c>
    </row>
    <row r="82928" spans="1:5" x14ac:dyDescent="0.3">
      <c r="A82928">
        <v>4</v>
      </c>
      <c r="B82928">
        <v>1468308412</v>
      </c>
      <c r="C82928" t="s">
        <v>57233</v>
      </c>
      <c r="D82928" t="s">
        <v>160576</v>
      </c>
      <c r="E82928" t="s">
        <v>295699</v>
      </c>
    </row>
    <row r="82929" spans="1:5" x14ac:dyDescent="0.3">
      <c r="A82929">
        <v>4</v>
      </c>
      <c r="B82929">
        <v>1468308421</v>
      </c>
      <c r="C82929" t="s">
        <v>57233</v>
      </c>
      <c r="D82929" t="s">
        <v>160577</v>
      </c>
      <c r="E82929" t="s">
        <v>295700</v>
      </c>
    </row>
    <row r="82930" spans="1:5" x14ac:dyDescent="0.3">
      <c r="A82930">
        <v>4</v>
      </c>
      <c r="B82930">
        <v>1468308523</v>
      </c>
      <c r="C82930" t="s">
        <v>57234</v>
      </c>
      <c r="D82930" t="s">
        <v>160578</v>
      </c>
      <c r="E82930" t="s">
        <v>295701</v>
      </c>
    </row>
    <row r="82931" spans="1:5" x14ac:dyDescent="0.3">
      <c r="A82931">
        <v>4</v>
      </c>
      <c r="B82931">
        <v>1468308527</v>
      </c>
      <c r="C82931" t="s">
        <v>57235</v>
      </c>
      <c r="D82931" t="s">
        <v>160579</v>
      </c>
      <c r="E82931" t="s">
        <v>295702</v>
      </c>
    </row>
    <row r="82932" spans="1:5" x14ac:dyDescent="0.3">
      <c r="A82932">
        <v>4</v>
      </c>
      <c r="B82932">
        <v>1468308582</v>
      </c>
      <c r="C82932" t="s">
        <v>57236</v>
      </c>
      <c r="D82932" t="s">
        <v>160580</v>
      </c>
      <c r="E82932" t="s">
        <v>295703</v>
      </c>
    </row>
    <row r="82933" spans="1:5" x14ac:dyDescent="0.3">
      <c r="A82933">
        <v>4</v>
      </c>
      <c r="B82933">
        <v>1468308835</v>
      </c>
      <c r="C82933" t="s">
        <v>57237</v>
      </c>
      <c r="D82933" t="s">
        <v>105374</v>
      </c>
      <c r="E82933" t="s">
        <v>295704</v>
      </c>
    </row>
    <row r="82934" spans="1:5" x14ac:dyDescent="0.3">
      <c r="A82934">
        <v>4</v>
      </c>
      <c r="B82934">
        <v>1468308845</v>
      </c>
      <c r="C82934" t="s">
        <v>57238</v>
      </c>
      <c r="D82934" t="s">
        <v>160581</v>
      </c>
      <c r="E82934" t="s">
        <v>295705</v>
      </c>
    </row>
    <row r="82935" spans="1:5" x14ac:dyDescent="0.3">
      <c r="A82935">
        <v>4</v>
      </c>
      <c r="B82935">
        <v>1468308907</v>
      </c>
      <c r="C82935" t="s">
        <v>57239</v>
      </c>
      <c r="D82935" t="s">
        <v>160332</v>
      </c>
      <c r="E82935" t="s">
        <v>295706</v>
      </c>
    </row>
    <row r="82936" spans="1:5" x14ac:dyDescent="0.3">
      <c r="A82936">
        <v>4</v>
      </c>
      <c r="B82936">
        <v>1468308940</v>
      </c>
      <c r="C82936" t="s">
        <v>57240</v>
      </c>
      <c r="D82936" t="s">
        <v>160582</v>
      </c>
      <c r="E82936" t="s">
        <v>295707</v>
      </c>
    </row>
    <row r="82937" spans="1:5" x14ac:dyDescent="0.3">
      <c r="A82937">
        <v>4</v>
      </c>
      <c r="B82937">
        <v>1468308992</v>
      </c>
      <c r="C82937" t="s">
        <v>57240</v>
      </c>
      <c r="D82937" t="s">
        <v>160583</v>
      </c>
      <c r="E82937" t="s">
        <v>295708</v>
      </c>
    </row>
    <row r="82938" spans="1:5" x14ac:dyDescent="0.3">
      <c r="A82938">
        <v>4</v>
      </c>
      <c r="B82938">
        <v>1468309014</v>
      </c>
      <c r="C82938" t="s">
        <v>57241</v>
      </c>
      <c r="D82938" t="s">
        <v>160584</v>
      </c>
      <c r="E82938" t="s">
        <v>295709</v>
      </c>
    </row>
    <row r="82939" spans="1:5" x14ac:dyDescent="0.3">
      <c r="A82939">
        <v>4</v>
      </c>
      <c r="B82939">
        <v>1468309076</v>
      </c>
      <c r="C82939" t="s">
        <v>57242</v>
      </c>
      <c r="D82939" t="s">
        <v>160054</v>
      </c>
      <c r="E82939" t="s">
        <v>295710</v>
      </c>
    </row>
    <row r="82940" spans="1:5" x14ac:dyDescent="0.3">
      <c r="A82940">
        <v>4</v>
      </c>
      <c r="B82940">
        <v>1468309087</v>
      </c>
      <c r="C82940" t="s">
        <v>57242</v>
      </c>
      <c r="D82940" t="s">
        <v>141956</v>
      </c>
      <c r="E82940" t="s">
        <v>295711</v>
      </c>
    </row>
    <row r="82941" spans="1:5" x14ac:dyDescent="0.3">
      <c r="A82941">
        <v>4</v>
      </c>
      <c r="B82941">
        <v>1468309111</v>
      </c>
      <c r="C82941" t="s">
        <v>57242</v>
      </c>
      <c r="D82941" t="s">
        <v>160585</v>
      </c>
      <c r="E82941" t="s">
        <v>295712</v>
      </c>
    </row>
    <row r="82942" spans="1:5" x14ac:dyDescent="0.3">
      <c r="A82942">
        <v>4</v>
      </c>
      <c r="B82942">
        <v>1468309142</v>
      </c>
      <c r="C82942" t="s">
        <v>57243</v>
      </c>
      <c r="D82942" t="s">
        <v>160586</v>
      </c>
      <c r="E82942" t="s">
        <v>295713</v>
      </c>
    </row>
    <row r="82943" spans="1:5" x14ac:dyDescent="0.3">
      <c r="A82943">
        <v>4</v>
      </c>
      <c r="B82943">
        <v>1468309145</v>
      </c>
      <c r="C82943" t="s">
        <v>57243</v>
      </c>
      <c r="D82943" t="s">
        <v>160587</v>
      </c>
      <c r="E82943" t="s">
        <v>295714</v>
      </c>
    </row>
    <row r="82944" spans="1:5" x14ac:dyDescent="0.3">
      <c r="A82944">
        <v>4</v>
      </c>
      <c r="B82944">
        <v>1468309173</v>
      </c>
      <c r="C82944" t="s">
        <v>57244</v>
      </c>
      <c r="D82944" t="s">
        <v>158742</v>
      </c>
      <c r="E82944" t="s">
        <v>295715</v>
      </c>
    </row>
    <row r="82945" spans="1:5" x14ac:dyDescent="0.3">
      <c r="A82945">
        <v>4</v>
      </c>
      <c r="B82945">
        <v>1468309176</v>
      </c>
      <c r="C82945" t="s">
        <v>57244</v>
      </c>
      <c r="D82945" t="s">
        <v>160588</v>
      </c>
      <c r="E82945" t="s">
        <v>295716</v>
      </c>
    </row>
    <row r="82946" spans="1:5" x14ac:dyDescent="0.3">
      <c r="A82946">
        <v>4</v>
      </c>
      <c r="B82946">
        <v>1468309224</v>
      </c>
      <c r="C82946" t="s">
        <v>57245</v>
      </c>
      <c r="D82946" t="s">
        <v>160589</v>
      </c>
      <c r="E82946" t="s">
        <v>295717</v>
      </c>
    </row>
    <row r="82947" spans="1:5" x14ac:dyDescent="0.3">
      <c r="A82947">
        <v>4</v>
      </c>
      <c r="B82947">
        <v>1468309271</v>
      </c>
      <c r="C82947" t="s">
        <v>57246</v>
      </c>
      <c r="D82947" t="s">
        <v>94801</v>
      </c>
      <c r="E82947" t="s">
        <v>295718</v>
      </c>
    </row>
    <row r="82948" spans="1:5" x14ac:dyDescent="0.3">
      <c r="A82948">
        <v>4</v>
      </c>
      <c r="B82948">
        <v>1468309338</v>
      </c>
      <c r="C82948" t="s">
        <v>57247</v>
      </c>
      <c r="D82948" t="s">
        <v>160590</v>
      </c>
      <c r="E82948" t="s">
        <v>295719</v>
      </c>
    </row>
    <row r="82949" spans="1:5" x14ac:dyDescent="0.3">
      <c r="A82949">
        <v>4</v>
      </c>
      <c r="B82949">
        <v>1468309339</v>
      </c>
      <c r="C82949" t="s">
        <v>57247</v>
      </c>
      <c r="D82949" t="s">
        <v>160591</v>
      </c>
      <c r="E82949" t="s">
        <v>295720</v>
      </c>
    </row>
    <row r="82950" spans="1:5" x14ac:dyDescent="0.3">
      <c r="A82950">
        <v>4</v>
      </c>
      <c r="B82950">
        <v>1468309340</v>
      </c>
      <c r="C82950" t="s">
        <v>57247</v>
      </c>
      <c r="D82950" t="s">
        <v>159058</v>
      </c>
      <c r="E82950" t="s">
        <v>295721</v>
      </c>
    </row>
    <row r="82951" spans="1:5" x14ac:dyDescent="0.3">
      <c r="A82951">
        <v>4</v>
      </c>
      <c r="B82951">
        <v>1468309391</v>
      </c>
      <c r="C82951" t="s">
        <v>57248</v>
      </c>
      <c r="D82951" t="s">
        <v>160592</v>
      </c>
      <c r="E82951" t="s">
        <v>295722</v>
      </c>
    </row>
    <row r="82952" spans="1:5" x14ac:dyDescent="0.3">
      <c r="A82952">
        <v>4</v>
      </c>
      <c r="B82952">
        <v>1468309453</v>
      </c>
      <c r="C82952" t="s">
        <v>57249</v>
      </c>
      <c r="D82952" t="s">
        <v>160593</v>
      </c>
      <c r="E82952" t="s">
        <v>295723</v>
      </c>
    </row>
    <row r="82953" spans="1:5" x14ac:dyDescent="0.3">
      <c r="A82953">
        <v>4</v>
      </c>
      <c r="B82953">
        <v>1468309459</v>
      </c>
      <c r="C82953" t="s">
        <v>57249</v>
      </c>
      <c r="D82953" t="s">
        <v>124847</v>
      </c>
      <c r="E82953" t="s">
        <v>295724</v>
      </c>
    </row>
    <row r="82954" spans="1:5" x14ac:dyDescent="0.3">
      <c r="A82954">
        <v>4</v>
      </c>
      <c r="B82954">
        <v>1468309483</v>
      </c>
      <c r="C82954" t="s">
        <v>57250</v>
      </c>
      <c r="D82954" t="s">
        <v>160594</v>
      </c>
      <c r="E82954" t="s">
        <v>295725</v>
      </c>
    </row>
    <row r="82955" spans="1:5" x14ac:dyDescent="0.3">
      <c r="A82955">
        <v>4</v>
      </c>
      <c r="B82955">
        <v>1468309561</v>
      </c>
      <c r="C82955" t="s">
        <v>57251</v>
      </c>
      <c r="D82955" t="s">
        <v>160595</v>
      </c>
      <c r="E82955" t="s">
        <v>295726</v>
      </c>
    </row>
    <row r="82956" spans="1:5" x14ac:dyDescent="0.3">
      <c r="A82956">
        <v>4</v>
      </c>
      <c r="B82956">
        <v>1468309583</v>
      </c>
      <c r="C82956" t="s">
        <v>57252</v>
      </c>
      <c r="D82956" t="s">
        <v>160596</v>
      </c>
      <c r="E82956" t="s">
        <v>295727</v>
      </c>
    </row>
    <row r="82957" spans="1:5" x14ac:dyDescent="0.3">
      <c r="A82957">
        <v>4</v>
      </c>
      <c r="B82957">
        <v>1468309601</v>
      </c>
      <c r="C82957" t="s">
        <v>57253</v>
      </c>
      <c r="D82957" t="s">
        <v>160597</v>
      </c>
      <c r="E82957" t="s">
        <v>295728</v>
      </c>
    </row>
    <row r="82958" spans="1:5" x14ac:dyDescent="0.3">
      <c r="A82958">
        <v>4</v>
      </c>
      <c r="B82958">
        <v>1468309619</v>
      </c>
      <c r="C82958" t="s">
        <v>57253</v>
      </c>
      <c r="D82958" t="s">
        <v>160598</v>
      </c>
      <c r="E82958" t="s">
        <v>295729</v>
      </c>
    </row>
    <row r="82959" spans="1:5" x14ac:dyDescent="0.3">
      <c r="A82959">
        <v>4</v>
      </c>
      <c r="B82959">
        <v>1468309630</v>
      </c>
      <c r="C82959" t="s">
        <v>57253</v>
      </c>
      <c r="D82959" t="s">
        <v>141506</v>
      </c>
      <c r="E82959" t="s">
        <v>295730</v>
      </c>
    </row>
    <row r="82960" spans="1:5" x14ac:dyDescent="0.3">
      <c r="A82960">
        <v>4</v>
      </c>
      <c r="B82960">
        <v>1468309699</v>
      </c>
      <c r="C82960" t="s">
        <v>57254</v>
      </c>
      <c r="D82960" t="s">
        <v>160599</v>
      </c>
      <c r="E82960" t="s">
        <v>295731</v>
      </c>
    </row>
    <row r="82961" spans="1:5" x14ac:dyDescent="0.3">
      <c r="A82961">
        <v>4</v>
      </c>
      <c r="B82961">
        <v>1468309706</v>
      </c>
      <c r="C82961" t="s">
        <v>57254</v>
      </c>
      <c r="D82961" t="s">
        <v>160444</v>
      </c>
      <c r="E82961" t="s">
        <v>295732</v>
      </c>
    </row>
    <row r="82962" spans="1:5" x14ac:dyDescent="0.3">
      <c r="A82962">
        <v>4</v>
      </c>
      <c r="B82962">
        <v>1468309710</v>
      </c>
      <c r="C82962" t="s">
        <v>57254</v>
      </c>
      <c r="D82962" t="s">
        <v>160600</v>
      </c>
      <c r="E82962" t="s">
        <v>295733</v>
      </c>
    </row>
    <row r="82963" spans="1:5" x14ac:dyDescent="0.3">
      <c r="A82963">
        <v>4</v>
      </c>
      <c r="B82963">
        <v>1468309724</v>
      </c>
      <c r="C82963" t="s">
        <v>57254</v>
      </c>
      <c r="D82963" t="s">
        <v>159230</v>
      </c>
      <c r="E82963" t="s">
        <v>295734</v>
      </c>
    </row>
    <row r="82964" spans="1:5" x14ac:dyDescent="0.3">
      <c r="A82964">
        <v>4</v>
      </c>
      <c r="B82964">
        <v>1468309776</v>
      </c>
      <c r="C82964" t="s">
        <v>57255</v>
      </c>
      <c r="D82964" t="s">
        <v>160601</v>
      </c>
      <c r="E82964" t="s">
        <v>295735</v>
      </c>
    </row>
    <row r="82965" spans="1:5" x14ac:dyDescent="0.3">
      <c r="A82965">
        <v>4</v>
      </c>
      <c r="B82965">
        <v>1468309802</v>
      </c>
      <c r="C82965" t="s">
        <v>57256</v>
      </c>
      <c r="D82965" t="s">
        <v>160602</v>
      </c>
      <c r="E82965" t="s">
        <v>295736</v>
      </c>
    </row>
    <row r="82966" spans="1:5" x14ac:dyDescent="0.3">
      <c r="A82966">
        <v>4</v>
      </c>
      <c r="B82966">
        <v>1468309837</v>
      </c>
      <c r="C82966" t="s">
        <v>57257</v>
      </c>
      <c r="D82966" t="s">
        <v>160603</v>
      </c>
      <c r="E82966" t="s">
        <v>295737</v>
      </c>
    </row>
    <row r="82967" spans="1:5" x14ac:dyDescent="0.3">
      <c r="A82967">
        <v>4</v>
      </c>
      <c r="B82967">
        <v>1468309906</v>
      </c>
      <c r="C82967" t="s">
        <v>57258</v>
      </c>
      <c r="D82967" t="s">
        <v>160604</v>
      </c>
      <c r="E82967" t="s">
        <v>295738</v>
      </c>
    </row>
    <row r="82968" spans="1:5" x14ac:dyDescent="0.3">
      <c r="A82968">
        <v>4</v>
      </c>
      <c r="B82968">
        <v>1468310000</v>
      </c>
      <c r="C82968" t="s">
        <v>57259</v>
      </c>
      <c r="D82968" t="s">
        <v>160605</v>
      </c>
      <c r="E82968" t="s">
        <v>295739</v>
      </c>
    </row>
    <row r="82969" spans="1:5" x14ac:dyDescent="0.3">
      <c r="A82969">
        <v>4</v>
      </c>
      <c r="B82969">
        <v>1468310028</v>
      </c>
      <c r="C82969" t="s">
        <v>57260</v>
      </c>
      <c r="D82969" t="s">
        <v>160606</v>
      </c>
      <c r="E82969" t="s">
        <v>295740</v>
      </c>
    </row>
    <row r="82970" spans="1:5" x14ac:dyDescent="0.3">
      <c r="A82970">
        <v>4</v>
      </c>
      <c r="B82970">
        <v>1468310042</v>
      </c>
      <c r="C82970" t="s">
        <v>57261</v>
      </c>
      <c r="D82970" t="s">
        <v>160607</v>
      </c>
      <c r="E82970" t="s">
        <v>295741</v>
      </c>
    </row>
    <row r="82971" spans="1:5" x14ac:dyDescent="0.3">
      <c r="A82971">
        <v>4</v>
      </c>
      <c r="B82971">
        <v>1468310047</v>
      </c>
      <c r="C82971" t="s">
        <v>57261</v>
      </c>
      <c r="D82971" t="s">
        <v>160608</v>
      </c>
      <c r="E82971" t="s">
        <v>295742</v>
      </c>
    </row>
    <row r="82972" spans="1:5" x14ac:dyDescent="0.3">
      <c r="A82972">
        <v>4</v>
      </c>
      <c r="B82972">
        <v>1468310057</v>
      </c>
      <c r="C82972" t="s">
        <v>57261</v>
      </c>
      <c r="D82972" t="s">
        <v>160609</v>
      </c>
      <c r="E82972" t="s">
        <v>295743</v>
      </c>
    </row>
    <row r="82973" spans="1:5" x14ac:dyDescent="0.3">
      <c r="A82973">
        <v>4</v>
      </c>
      <c r="B82973">
        <v>1468310167</v>
      </c>
      <c r="C82973" t="s">
        <v>57262</v>
      </c>
      <c r="D82973" t="s">
        <v>160217</v>
      </c>
      <c r="E82973" t="s">
        <v>295744</v>
      </c>
    </row>
    <row r="82974" spans="1:5" x14ac:dyDescent="0.3">
      <c r="A82974">
        <v>4</v>
      </c>
      <c r="B82974">
        <v>1468310191</v>
      </c>
      <c r="C82974" t="s">
        <v>57263</v>
      </c>
      <c r="D82974" t="s">
        <v>160610</v>
      </c>
      <c r="E82974" t="s">
        <v>295745</v>
      </c>
    </row>
    <row r="82975" spans="1:5" x14ac:dyDescent="0.3">
      <c r="A82975">
        <v>4</v>
      </c>
      <c r="B82975">
        <v>1468310223</v>
      </c>
      <c r="C82975" t="s">
        <v>57264</v>
      </c>
      <c r="D82975" t="s">
        <v>160611</v>
      </c>
      <c r="E82975" t="s">
        <v>295746</v>
      </c>
    </row>
    <row r="82976" spans="1:5" x14ac:dyDescent="0.3">
      <c r="A82976">
        <v>4</v>
      </c>
      <c r="B82976">
        <v>1468310276</v>
      </c>
      <c r="C82976" t="s">
        <v>57262</v>
      </c>
      <c r="D82976" t="s">
        <v>160612</v>
      </c>
      <c r="E82976" t="s">
        <v>295747</v>
      </c>
    </row>
    <row r="82977" spans="1:5" x14ac:dyDescent="0.3">
      <c r="A82977">
        <v>4</v>
      </c>
      <c r="B82977">
        <v>1468310348</v>
      </c>
      <c r="C82977" t="s">
        <v>57265</v>
      </c>
      <c r="D82977" t="s">
        <v>160613</v>
      </c>
      <c r="E82977" t="s">
        <v>295748</v>
      </c>
    </row>
    <row r="82978" spans="1:5" x14ac:dyDescent="0.3">
      <c r="A82978">
        <v>4</v>
      </c>
      <c r="B82978">
        <v>1468310350</v>
      </c>
      <c r="C82978" t="s">
        <v>57265</v>
      </c>
      <c r="D82978" t="s">
        <v>160614</v>
      </c>
      <c r="E82978" t="s">
        <v>295749</v>
      </c>
    </row>
    <row r="82979" spans="1:5" x14ac:dyDescent="0.3">
      <c r="A82979">
        <v>4</v>
      </c>
      <c r="B82979">
        <v>1468310399</v>
      </c>
      <c r="C82979" t="s">
        <v>57266</v>
      </c>
      <c r="D82979" t="s">
        <v>160615</v>
      </c>
      <c r="E82979" t="s">
        <v>295750</v>
      </c>
    </row>
    <row r="82980" spans="1:5" x14ac:dyDescent="0.3">
      <c r="A82980">
        <v>4</v>
      </c>
      <c r="B82980">
        <v>1468310429</v>
      </c>
      <c r="C82980" t="s">
        <v>57267</v>
      </c>
      <c r="D82980" t="s">
        <v>160616</v>
      </c>
      <c r="E82980" t="s">
        <v>295751</v>
      </c>
    </row>
    <row r="82981" spans="1:5" x14ac:dyDescent="0.3">
      <c r="A82981">
        <v>4</v>
      </c>
      <c r="B82981">
        <v>1468310441</v>
      </c>
      <c r="C82981" t="s">
        <v>57267</v>
      </c>
      <c r="D82981" t="s">
        <v>160617</v>
      </c>
      <c r="E82981" t="s">
        <v>295752</v>
      </c>
    </row>
    <row r="82982" spans="1:5" x14ac:dyDescent="0.3">
      <c r="A82982">
        <v>4</v>
      </c>
      <c r="B82982">
        <v>1468310473</v>
      </c>
      <c r="C82982" t="s">
        <v>57268</v>
      </c>
      <c r="D82982" t="s">
        <v>160618</v>
      </c>
      <c r="E82982" t="s">
        <v>295753</v>
      </c>
    </row>
    <row r="82983" spans="1:5" x14ac:dyDescent="0.3">
      <c r="A82983">
        <v>4</v>
      </c>
      <c r="B82983">
        <v>1468310706</v>
      </c>
      <c r="C82983" t="s">
        <v>57269</v>
      </c>
      <c r="D82983" t="s">
        <v>158997</v>
      </c>
      <c r="E82983" t="s">
        <v>295754</v>
      </c>
    </row>
    <row r="82984" spans="1:5" x14ac:dyDescent="0.3">
      <c r="A82984">
        <v>4</v>
      </c>
      <c r="B82984">
        <v>1468310747</v>
      </c>
      <c r="C82984" t="s">
        <v>57270</v>
      </c>
      <c r="D82984" t="s">
        <v>160619</v>
      </c>
      <c r="E82984" t="s">
        <v>295755</v>
      </c>
    </row>
    <row r="82985" spans="1:5" x14ac:dyDescent="0.3">
      <c r="A82985">
        <v>4</v>
      </c>
      <c r="B82985">
        <v>1468310752</v>
      </c>
      <c r="C82985" t="s">
        <v>57270</v>
      </c>
      <c r="D82985" t="s">
        <v>160620</v>
      </c>
      <c r="E82985" t="s">
        <v>295756</v>
      </c>
    </row>
    <row r="82986" spans="1:5" x14ac:dyDescent="0.3">
      <c r="A82986">
        <v>4</v>
      </c>
      <c r="B82986">
        <v>1468310761</v>
      </c>
      <c r="C82986" t="s">
        <v>57270</v>
      </c>
      <c r="D82986" t="s">
        <v>160621</v>
      </c>
      <c r="E82986" t="s">
        <v>295757</v>
      </c>
    </row>
    <row r="82987" spans="1:5" x14ac:dyDescent="0.3">
      <c r="A82987">
        <v>4</v>
      </c>
      <c r="B82987">
        <v>1468310847</v>
      </c>
      <c r="C82987" t="s">
        <v>57271</v>
      </c>
      <c r="D82987" t="s">
        <v>158595</v>
      </c>
      <c r="E82987" t="s">
        <v>295758</v>
      </c>
    </row>
    <row r="82988" spans="1:5" x14ac:dyDescent="0.3">
      <c r="A82988">
        <v>4</v>
      </c>
      <c r="B82988">
        <v>1468310924</v>
      </c>
      <c r="C82988" t="s">
        <v>57272</v>
      </c>
      <c r="D82988" t="s">
        <v>160622</v>
      </c>
      <c r="E82988" t="s">
        <v>295759</v>
      </c>
    </row>
    <row r="82989" spans="1:5" x14ac:dyDescent="0.3">
      <c r="A82989">
        <v>4</v>
      </c>
      <c r="B82989">
        <v>1468310986</v>
      </c>
      <c r="C82989" t="s">
        <v>57273</v>
      </c>
      <c r="D82989" t="s">
        <v>160623</v>
      </c>
      <c r="E82989" t="s">
        <v>295760</v>
      </c>
    </row>
    <row r="82990" spans="1:5" x14ac:dyDescent="0.3">
      <c r="A82990">
        <v>4</v>
      </c>
      <c r="B82990">
        <v>1468311056</v>
      </c>
      <c r="C82990" t="s">
        <v>57274</v>
      </c>
      <c r="D82990" t="s">
        <v>160624</v>
      </c>
      <c r="E82990" t="s">
        <v>295761</v>
      </c>
    </row>
    <row r="82991" spans="1:5" x14ac:dyDescent="0.3">
      <c r="A82991">
        <v>4</v>
      </c>
      <c r="B82991">
        <v>1468311071</v>
      </c>
      <c r="C82991" t="s">
        <v>57274</v>
      </c>
      <c r="D82991" t="s">
        <v>160625</v>
      </c>
      <c r="E82991" t="s">
        <v>295762</v>
      </c>
    </row>
    <row r="82992" spans="1:5" x14ac:dyDescent="0.3">
      <c r="A82992">
        <v>4</v>
      </c>
      <c r="B82992">
        <v>1468311157</v>
      </c>
      <c r="C82992" t="s">
        <v>57275</v>
      </c>
      <c r="D82992" t="s">
        <v>160626</v>
      </c>
      <c r="E82992" t="s">
        <v>295763</v>
      </c>
    </row>
    <row r="82993" spans="1:5" x14ac:dyDescent="0.3">
      <c r="A82993">
        <v>4</v>
      </c>
      <c r="B82993">
        <v>1468311167</v>
      </c>
      <c r="C82993" t="s">
        <v>57276</v>
      </c>
      <c r="D82993" t="s">
        <v>160627</v>
      </c>
      <c r="E82993" t="s">
        <v>295764</v>
      </c>
    </row>
    <row r="82994" spans="1:5" x14ac:dyDescent="0.3">
      <c r="A82994">
        <v>4</v>
      </c>
      <c r="B82994">
        <v>1468311175</v>
      </c>
      <c r="C82994" t="s">
        <v>57275</v>
      </c>
      <c r="D82994" t="s">
        <v>160628</v>
      </c>
      <c r="E82994" t="s">
        <v>295765</v>
      </c>
    </row>
    <row r="82995" spans="1:5" x14ac:dyDescent="0.3">
      <c r="A82995">
        <v>4</v>
      </c>
      <c r="B82995">
        <v>1468311200</v>
      </c>
      <c r="C82995" t="s">
        <v>57277</v>
      </c>
      <c r="D82995" t="s">
        <v>160629</v>
      </c>
      <c r="E82995" t="s">
        <v>295766</v>
      </c>
    </row>
    <row r="82996" spans="1:5" x14ac:dyDescent="0.3">
      <c r="A82996">
        <v>4</v>
      </c>
      <c r="B82996">
        <v>1468311219</v>
      </c>
      <c r="C82996" t="s">
        <v>57277</v>
      </c>
      <c r="D82996" t="s">
        <v>160630</v>
      </c>
      <c r="E82996" t="s">
        <v>295767</v>
      </c>
    </row>
    <row r="82997" spans="1:5" x14ac:dyDescent="0.3">
      <c r="A82997">
        <v>4</v>
      </c>
      <c r="B82997">
        <v>1468311245</v>
      </c>
      <c r="C82997" t="s">
        <v>57276</v>
      </c>
      <c r="D82997" t="s">
        <v>160631</v>
      </c>
      <c r="E82997" t="s">
        <v>295768</v>
      </c>
    </row>
    <row r="82998" spans="1:5" x14ac:dyDescent="0.3">
      <c r="A82998">
        <v>4</v>
      </c>
      <c r="B82998">
        <v>1468311308</v>
      </c>
      <c r="C82998" t="s">
        <v>57278</v>
      </c>
      <c r="D82998" t="s">
        <v>153607</v>
      </c>
      <c r="E82998" t="s">
        <v>295769</v>
      </c>
    </row>
    <row r="82999" spans="1:5" x14ac:dyDescent="0.3">
      <c r="A82999">
        <v>4</v>
      </c>
      <c r="B82999">
        <v>1468311332</v>
      </c>
      <c r="C82999" t="s">
        <v>57279</v>
      </c>
      <c r="D82999" t="s">
        <v>160632</v>
      </c>
      <c r="E82999" t="s">
        <v>295770</v>
      </c>
    </row>
    <row r="83000" spans="1:5" x14ac:dyDescent="0.3">
      <c r="A83000">
        <v>4</v>
      </c>
      <c r="B83000">
        <v>1468311450</v>
      </c>
      <c r="C83000" t="s">
        <v>57280</v>
      </c>
      <c r="D83000" t="s">
        <v>160633</v>
      </c>
      <c r="E83000" t="s">
        <v>295771</v>
      </c>
    </row>
    <row r="83001" spans="1:5" x14ac:dyDescent="0.3">
      <c r="A83001">
        <v>4</v>
      </c>
      <c r="B83001">
        <v>1468311495</v>
      </c>
      <c r="C83001" t="s">
        <v>57281</v>
      </c>
      <c r="D83001" t="s">
        <v>160634</v>
      </c>
      <c r="E83001" t="s">
        <v>295772</v>
      </c>
    </row>
    <row r="83002" spans="1:5" x14ac:dyDescent="0.3">
      <c r="A83002">
        <v>4</v>
      </c>
      <c r="B83002">
        <v>1468311517</v>
      </c>
      <c r="C83002" t="s">
        <v>57281</v>
      </c>
      <c r="D83002" t="s">
        <v>160635</v>
      </c>
      <c r="E83002" t="s">
        <v>295773</v>
      </c>
    </row>
    <row r="83003" spans="1:5" x14ac:dyDescent="0.3">
      <c r="A83003">
        <v>4</v>
      </c>
      <c r="B83003">
        <v>1468311559</v>
      </c>
      <c r="C83003" t="s">
        <v>57282</v>
      </c>
      <c r="D83003" t="s">
        <v>160205</v>
      </c>
      <c r="E83003" t="s">
        <v>295774</v>
      </c>
    </row>
    <row r="83004" spans="1:5" x14ac:dyDescent="0.3">
      <c r="A83004">
        <v>4</v>
      </c>
      <c r="B83004">
        <v>1468311642</v>
      </c>
      <c r="C83004" t="s">
        <v>57283</v>
      </c>
      <c r="D83004" t="s">
        <v>159853</v>
      </c>
      <c r="E83004" t="s">
        <v>295775</v>
      </c>
    </row>
    <row r="83005" spans="1:5" x14ac:dyDescent="0.3">
      <c r="A83005">
        <v>4</v>
      </c>
      <c r="B83005">
        <v>1468311729</v>
      </c>
      <c r="C83005" t="s">
        <v>57284</v>
      </c>
      <c r="D83005" t="s">
        <v>160636</v>
      </c>
      <c r="E83005" t="s">
        <v>295776</v>
      </c>
    </row>
    <row r="83006" spans="1:5" x14ac:dyDescent="0.3">
      <c r="A83006">
        <v>4</v>
      </c>
      <c r="B83006">
        <v>1468321679</v>
      </c>
      <c r="C83006" t="s">
        <v>57285</v>
      </c>
      <c r="D83006" t="s">
        <v>160637</v>
      </c>
      <c r="E83006" t="s">
        <v>295777</v>
      </c>
    </row>
    <row r="83007" spans="1:5" x14ac:dyDescent="0.3">
      <c r="A83007">
        <v>4</v>
      </c>
      <c r="B83007">
        <v>1468321714</v>
      </c>
      <c r="C83007" t="s">
        <v>57286</v>
      </c>
      <c r="D83007" t="s">
        <v>160638</v>
      </c>
      <c r="E83007" t="s">
        <v>295778</v>
      </c>
    </row>
    <row r="83008" spans="1:5" x14ac:dyDescent="0.3">
      <c r="A83008">
        <v>4</v>
      </c>
      <c r="B83008">
        <v>1468321750</v>
      </c>
      <c r="C83008" t="s">
        <v>57287</v>
      </c>
      <c r="D83008" t="s">
        <v>160639</v>
      </c>
      <c r="E83008" t="s">
        <v>295779</v>
      </c>
    </row>
    <row r="83009" spans="1:5" x14ac:dyDescent="0.3">
      <c r="A83009">
        <v>4</v>
      </c>
      <c r="B83009">
        <v>1468321764</v>
      </c>
      <c r="C83009" t="s">
        <v>57287</v>
      </c>
      <c r="D83009" t="s">
        <v>160640</v>
      </c>
      <c r="E83009" t="s">
        <v>295780</v>
      </c>
    </row>
    <row r="83010" spans="1:5" x14ac:dyDescent="0.3">
      <c r="A83010">
        <v>4</v>
      </c>
      <c r="B83010">
        <v>1468321811</v>
      </c>
      <c r="C83010" t="s">
        <v>57288</v>
      </c>
      <c r="D83010" t="s">
        <v>160641</v>
      </c>
      <c r="E83010" t="s">
        <v>295781</v>
      </c>
    </row>
    <row r="83011" spans="1:5" x14ac:dyDescent="0.3">
      <c r="A83011">
        <v>4</v>
      </c>
      <c r="B83011">
        <v>1468321873</v>
      </c>
      <c r="C83011" t="s">
        <v>57289</v>
      </c>
      <c r="D83011" t="s">
        <v>160642</v>
      </c>
      <c r="E83011" t="s">
        <v>295782</v>
      </c>
    </row>
    <row r="83012" spans="1:5" x14ac:dyDescent="0.3">
      <c r="A83012">
        <v>4</v>
      </c>
      <c r="B83012">
        <v>1468321903</v>
      </c>
      <c r="C83012" t="s">
        <v>57289</v>
      </c>
      <c r="D83012" t="s">
        <v>160643</v>
      </c>
      <c r="E83012" t="s">
        <v>295783</v>
      </c>
    </row>
    <row r="83013" spans="1:5" x14ac:dyDescent="0.3">
      <c r="A83013">
        <v>4</v>
      </c>
      <c r="B83013">
        <v>1468321916</v>
      </c>
      <c r="C83013" t="s">
        <v>57290</v>
      </c>
      <c r="D83013" t="s">
        <v>160644</v>
      </c>
      <c r="E83013" t="s">
        <v>295784</v>
      </c>
    </row>
    <row r="83014" spans="1:5" x14ac:dyDescent="0.3">
      <c r="A83014">
        <v>4</v>
      </c>
      <c r="B83014">
        <v>1468321934</v>
      </c>
      <c r="C83014" t="s">
        <v>57290</v>
      </c>
      <c r="D83014" t="s">
        <v>160645</v>
      </c>
      <c r="E83014" t="s">
        <v>295785</v>
      </c>
    </row>
    <row r="83015" spans="1:5" x14ac:dyDescent="0.3">
      <c r="A83015">
        <v>4</v>
      </c>
      <c r="B83015">
        <v>1468321943</v>
      </c>
      <c r="C83015" t="s">
        <v>57289</v>
      </c>
      <c r="D83015" t="s">
        <v>160406</v>
      </c>
      <c r="E83015" t="s">
        <v>295786</v>
      </c>
    </row>
    <row r="83016" spans="1:5" x14ac:dyDescent="0.3">
      <c r="A83016">
        <v>4</v>
      </c>
      <c r="B83016">
        <v>1468321990</v>
      </c>
      <c r="C83016" t="s">
        <v>57289</v>
      </c>
      <c r="D83016" t="s">
        <v>160646</v>
      </c>
      <c r="E83016" t="s">
        <v>295787</v>
      </c>
    </row>
    <row r="83017" spans="1:5" x14ac:dyDescent="0.3">
      <c r="A83017">
        <v>4</v>
      </c>
      <c r="B83017">
        <v>1468322019</v>
      </c>
      <c r="C83017" t="s">
        <v>57291</v>
      </c>
      <c r="D83017" t="s">
        <v>160647</v>
      </c>
      <c r="E83017" t="s">
        <v>295788</v>
      </c>
    </row>
    <row r="83018" spans="1:5" x14ac:dyDescent="0.3">
      <c r="A83018">
        <v>4</v>
      </c>
      <c r="B83018">
        <v>1468322050</v>
      </c>
      <c r="C83018" t="s">
        <v>57291</v>
      </c>
      <c r="D83018" t="s">
        <v>160648</v>
      </c>
      <c r="E83018" t="s">
        <v>295789</v>
      </c>
    </row>
    <row r="83019" spans="1:5" x14ac:dyDescent="0.3">
      <c r="A83019">
        <v>4</v>
      </c>
      <c r="B83019">
        <v>1468322121</v>
      </c>
      <c r="C83019" t="s">
        <v>57292</v>
      </c>
      <c r="D83019" t="s">
        <v>160649</v>
      </c>
      <c r="E83019" t="s">
        <v>295790</v>
      </c>
    </row>
    <row r="83020" spans="1:5" x14ac:dyDescent="0.3">
      <c r="A83020">
        <v>4</v>
      </c>
      <c r="B83020">
        <v>1468322126</v>
      </c>
      <c r="C83020" t="s">
        <v>57293</v>
      </c>
      <c r="D83020" t="s">
        <v>160650</v>
      </c>
      <c r="E83020" t="s">
        <v>295791</v>
      </c>
    </row>
    <row r="83021" spans="1:5" x14ac:dyDescent="0.3">
      <c r="A83021">
        <v>4</v>
      </c>
      <c r="B83021">
        <v>1468322135</v>
      </c>
      <c r="C83021" t="s">
        <v>57294</v>
      </c>
      <c r="D83021" t="s">
        <v>160651</v>
      </c>
      <c r="E83021" t="s">
        <v>295792</v>
      </c>
    </row>
    <row r="83022" spans="1:5" x14ac:dyDescent="0.3">
      <c r="A83022">
        <v>4</v>
      </c>
      <c r="B83022">
        <v>1468322139</v>
      </c>
      <c r="C83022" t="s">
        <v>57294</v>
      </c>
      <c r="D83022" t="s">
        <v>160652</v>
      </c>
      <c r="E83022" t="s">
        <v>295793</v>
      </c>
    </row>
    <row r="83023" spans="1:5" x14ac:dyDescent="0.3">
      <c r="A83023">
        <v>4</v>
      </c>
      <c r="B83023">
        <v>1468322180</v>
      </c>
      <c r="C83023" t="s">
        <v>57292</v>
      </c>
      <c r="D83023" t="s">
        <v>160653</v>
      </c>
      <c r="E83023" t="s">
        <v>295794</v>
      </c>
    </row>
    <row r="83024" spans="1:5" x14ac:dyDescent="0.3">
      <c r="A83024">
        <v>4</v>
      </c>
      <c r="B83024">
        <v>1468322239</v>
      </c>
      <c r="C83024" t="s">
        <v>57295</v>
      </c>
      <c r="D83024" t="s">
        <v>159774</v>
      </c>
      <c r="E83024" t="s">
        <v>295795</v>
      </c>
    </row>
    <row r="83025" spans="1:5" x14ac:dyDescent="0.3">
      <c r="A83025">
        <v>4</v>
      </c>
      <c r="B83025">
        <v>1468322382</v>
      </c>
      <c r="C83025" t="s">
        <v>57296</v>
      </c>
      <c r="D83025" t="s">
        <v>160654</v>
      </c>
      <c r="E83025" t="s">
        <v>295796</v>
      </c>
    </row>
    <row r="83026" spans="1:5" x14ac:dyDescent="0.3">
      <c r="A83026">
        <v>4</v>
      </c>
      <c r="B83026">
        <v>1468322401</v>
      </c>
      <c r="C83026" t="s">
        <v>57297</v>
      </c>
      <c r="D83026" t="s">
        <v>160655</v>
      </c>
      <c r="E83026" t="s">
        <v>295797</v>
      </c>
    </row>
    <row r="83027" spans="1:5" x14ac:dyDescent="0.3">
      <c r="A83027">
        <v>4</v>
      </c>
      <c r="B83027">
        <v>1468322448</v>
      </c>
      <c r="C83027" t="s">
        <v>57298</v>
      </c>
      <c r="D83027" t="s">
        <v>160656</v>
      </c>
      <c r="E83027" t="s">
        <v>295798</v>
      </c>
    </row>
    <row r="83028" spans="1:5" x14ac:dyDescent="0.3">
      <c r="A83028">
        <v>4</v>
      </c>
      <c r="B83028">
        <v>1468322449</v>
      </c>
      <c r="C83028" t="s">
        <v>57298</v>
      </c>
      <c r="D83028" t="s">
        <v>160657</v>
      </c>
      <c r="E83028" t="s">
        <v>295799</v>
      </c>
    </row>
    <row r="83029" spans="1:5" x14ac:dyDescent="0.3">
      <c r="A83029">
        <v>4</v>
      </c>
      <c r="B83029">
        <v>1468322450</v>
      </c>
      <c r="C83029" t="s">
        <v>57298</v>
      </c>
      <c r="D83029" t="s">
        <v>160658</v>
      </c>
      <c r="E83029" t="s">
        <v>295800</v>
      </c>
    </row>
    <row r="83030" spans="1:5" x14ac:dyDescent="0.3">
      <c r="A83030">
        <v>4</v>
      </c>
      <c r="B83030">
        <v>1468322457</v>
      </c>
      <c r="C83030" t="s">
        <v>57298</v>
      </c>
      <c r="D83030" t="s">
        <v>142659</v>
      </c>
      <c r="E83030" t="s">
        <v>295801</v>
      </c>
    </row>
    <row r="83031" spans="1:5" x14ac:dyDescent="0.3">
      <c r="A83031">
        <v>4</v>
      </c>
      <c r="B83031">
        <v>1468322473</v>
      </c>
      <c r="C83031" t="s">
        <v>57298</v>
      </c>
      <c r="D83031" t="s">
        <v>160659</v>
      </c>
      <c r="E83031" t="s">
        <v>295802</v>
      </c>
    </row>
    <row r="83032" spans="1:5" x14ac:dyDescent="0.3">
      <c r="A83032">
        <v>4</v>
      </c>
      <c r="B83032">
        <v>1468322525</v>
      </c>
      <c r="C83032" t="s">
        <v>57299</v>
      </c>
      <c r="D83032" t="s">
        <v>160660</v>
      </c>
      <c r="E83032" t="s">
        <v>295803</v>
      </c>
    </row>
    <row r="83033" spans="1:5" x14ac:dyDescent="0.3">
      <c r="A83033">
        <v>4</v>
      </c>
      <c r="B83033">
        <v>1468322561</v>
      </c>
      <c r="C83033" t="s">
        <v>57300</v>
      </c>
      <c r="D83033" t="s">
        <v>160661</v>
      </c>
      <c r="E83033" t="s">
        <v>295804</v>
      </c>
    </row>
    <row r="83034" spans="1:5" x14ac:dyDescent="0.3">
      <c r="A83034">
        <v>4</v>
      </c>
      <c r="B83034">
        <v>1468322675</v>
      </c>
      <c r="C83034" t="s">
        <v>57301</v>
      </c>
      <c r="D83034" t="s">
        <v>160662</v>
      </c>
      <c r="E83034" t="s">
        <v>295805</v>
      </c>
    </row>
    <row r="83035" spans="1:5" x14ac:dyDescent="0.3">
      <c r="A83035">
        <v>4</v>
      </c>
      <c r="B83035">
        <v>1468322680</v>
      </c>
      <c r="C83035" t="s">
        <v>57301</v>
      </c>
      <c r="D83035" t="s">
        <v>160663</v>
      </c>
      <c r="E83035" t="s">
        <v>295806</v>
      </c>
    </row>
    <row r="83036" spans="1:5" x14ac:dyDescent="0.3">
      <c r="A83036">
        <v>4</v>
      </c>
      <c r="B83036">
        <v>1468322717</v>
      </c>
      <c r="C83036" t="s">
        <v>57302</v>
      </c>
      <c r="D83036" t="s">
        <v>160610</v>
      </c>
      <c r="E83036" t="s">
        <v>295807</v>
      </c>
    </row>
    <row r="83037" spans="1:5" x14ac:dyDescent="0.3">
      <c r="A83037">
        <v>4</v>
      </c>
      <c r="B83037">
        <v>1468322766</v>
      </c>
      <c r="C83037" t="s">
        <v>57303</v>
      </c>
      <c r="D83037" t="s">
        <v>160664</v>
      </c>
      <c r="E83037" t="s">
        <v>295808</v>
      </c>
    </row>
    <row r="83038" spans="1:5" x14ac:dyDescent="0.3">
      <c r="A83038">
        <v>4</v>
      </c>
      <c r="B83038">
        <v>1468322814</v>
      </c>
      <c r="C83038" t="s">
        <v>57304</v>
      </c>
      <c r="D83038" t="s">
        <v>160665</v>
      </c>
      <c r="E83038" t="s">
        <v>295809</v>
      </c>
    </row>
    <row r="83039" spans="1:5" x14ac:dyDescent="0.3">
      <c r="A83039">
        <v>4</v>
      </c>
      <c r="B83039">
        <v>1468322821</v>
      </c>
      <c r="C83039" t="s">
        <v>57304</v>
      </c>
      <c r="D83039" t="s">
        <v>106683</v>
      </c>
      <c r="E83039" t="s">
        <v>295810</v>
      </c>
    </row>
    <row r="83040" spans="1:5" x14ac:dyDescent="0.3">
      <c r="A83040">
        <v>4</v>
      </c>
      <c r="B83040">
        <v>1468322881</v>
      </c>
      <c r="C83040" t="s">
        <v>57304</v>
      </c>
      <c r="D83040" t="s">
        <v>160666</v>
      </c>
      <c r="E83040" t="s">
        <v>295811</v>
      </c>
    </row>
    <row r="83041" spans="1:5" x14ac:dyDescent="0.3">
      <c r="A83041">
        <v>4</v>
      </c>
      <c r="B83041">
        <v>1468322884</v>
      </c>
      <c r="C83041" t="s">
        <v>57305</v>
      </c>
      <c r="D83041" t="s">
        <v>125170</v>
      </c>
      <c r="E83041" t="s">
        <v>295812</v>
      </c>
    </row>
    <row r="83042" spans="1:5" x14ac:dyDescent="0.3">
      <c r="A83042">
        <v>4</v>
      </c>
      <c r="B83042">
        <v>1468322907</v>
      </c>
      <c r="C83042" t="s">
        <v>57306</v>
      </c>
      <c r="D83042" t="s">
        <v>160667</v>
      </c>
      <c r="E83042" t="s">
        <v>295813</v>
      </c>
    </row>
    <row r="83043" spans="1:5" x14ac:dyDescent="0.3">
      <c r="A83043">
        <v>4</v>
      </c>
      <c r="B83043">
        <v>1468322936</v>
      </c>
      <c r="C83043" t="s">
        <v>57306</v>
      </c>
      <c r="D83043" t="s">
        <v>160490</v>
      </c>
      <c r="E83043" t="s">
        <v>295814</v>
      </c>
    </row>
    <row r="83044" spans="1:5" x14ac:dyDescent="0.3">
      <c r="A83044">
        <v>4</v>
      </c>
      <c r="B83044">
        <v>1468322944</v>
      </c>
      <c r="C83044" t="s">
        <v>57306</v>
      </c>
      <c r="D83044" t="s">
        <v>160668</v>
      </c>
      <c r="E83044" t="s">
        <v>295815</v>
      </c>
    </row>
    <row r="83045" spans="1:5" x14ac:dyDescent="0.3">
      <c r="A83045">
        <v>4</v>
      </c>
      <c r="B83045">
        <v>1468323008</v>
      </c>
      <c r="C83045" t="s">
        <v>57307</v>
      </c>
      <c r="D83045" t="s">
        <v>160669</v>
      </c>
      <c r="E83045" t="s">
        <v>295816</v>
      </c>
    </row>
    <row r="83046" spans="1:5" x14ac:dyDescent="0.3">
      <c r="A83046">
        <v>4</v>
      </c>
      <c r="B83046">
        <v>1468323043</v>
      </c>
      <c r="C83046" t="s">
        <v>57305</v>
      </c>
      <c r="D83046" t="s">
        <v>160670</v>
      </c>
      <c r="E83046" t="s">
        <v>295817</v>
      </c>
    </row>
    <row r="83047" spans="1:5" x14ac:dyDescent="0.3">
      <c r="A83047">
        <v>4</v>
      </c>
      <c r="B83047">
        <v>1468323055</v>
      </c>
      <c r="C83047" t="s">
        <v>57305</v>
      </c>
      <c r="D83047" t="s">
        <v>148893</v>
      </c>
      <c r="E83047" t="s">
        <v>295818</v>
      </c>
    </row>
    <row r="83048" spans="1:5" x14ac:dyDescent="0.3">
      <c r="A83048">
        <v>4</v>
      </c>
      <c r="B83048">
        <v>1468323111</v>
      </c>
      <c r="C83048" t="s">
        <v>57308</v>
      </c>
      <c r="D83048" t="s">
        <v>160315</v>
      </c>
      <c r="E83048" t="s">
        <v>295819</v>
      </c>
    </row>
    <row r="83049" spans="1:5" x14ac:dyDescent="0.3">
      <c r="A83049">
        <v>4</v>
      </c>
      <c r="B83049">
        <v>1468323165</v>
      </c>
      <c r="C83049" t="s">
        <v>57309</v>
      </c>
      <c r="D83049" t="s">
        <v>160671</v>
      </c>
      <c r="E83049" t="s">
        <v>295820</v>
      </c>
    </row>
    <row r="83050" spans="1:5" x14ac:dyDescent="0.3">
      <c r="A83050">
        <v>4</v>
      </c>
      <c r="B83050">
        <v>1468323220</v>
      </c>
      <c r="C83050" t="s">
        <v>57308</v>
      </c>
      <c r="D83050" t="s">
        <v>160672</v>
      </c>
      <c r="E83050" t="s">
        <v>295821</v>
      </c>
    </row>
    <row r="83051" spans="1:5" x14ac:dyDescent="0.3">
      <c r="A83051">
        <v>4</v>
      </c>
      <c r="B83051">
        <v>1468323306</v>
      </c>
      <c r="C83051" t="s">
        <v>57309</v>
      </c>
      <c r="D83051" t="s">
        <v>160673</v>
      </c>
      <c r="E83051" t="s">
        <v>295822</v>
      </c>
    </row>
    <row r="83052" spans="1:5" x14ac:dyDescent="0.3">
      <c r="A83052">
        <v>4</v>
      </c>
      <c r="B83052">
        <v>1468323311</v>
      </c>
      <c r="C83052" t="s">
        <v>57309</v>
      </c>
      <c r="D83052" t="s">
        <v>160674</v>
      </c>
      <c r="E83052" t="s">
        <v>295823</v>
      </c>
    </row>
    <row r="83053" spans="1:5" x14ac:dyDescent="0.3">
      <c r="A83053">
        <v>4</v>
      </c>
      <c r="B83053">
        <v>1468323314</v>
      </c>
      <c r="C83053" t="s">
        <v>57309</v>
      </c>
      <c r="D83053" t="s">
        <v>160675</v>
      </c>
      <c r="E83053" t="s">
        <v>295824</v>
      </c>
    </row>
    <row r="83054" spans="1:5" x14ac:dyDescent="0.3">
      <c r="A83054">
        <v>4</v>
      </c>
      <c r="B83054">
        <v>1468323352</v>
      </c>
      <c r="C83054" t="s">
        <v>57310</v>
      </c>
      <c r="D83054" t="s">
        <v>159891</v>
      </c>
      <c r="E83054" t="s">
        <v>295825</v>
      </c>
    </row>
    <row r="83055" spans="1:5" x14ac:dyDescent="0.3">
      <c r="A83055">
        <v>4</v>
      </c>
      <c r="B83055">
        <v>1468323590</v>
      </c>
      <c r="C83055" t="s">
        <v>57311</v>
      </c>
      <c r="D83055" t="s">
        <v>93586</v>
      </c>
      <c r="E83055" t="s">
        <v>295826</v>
      </c>
    </row>
    <row r="83056" spans="1:5" x14ac:dyDescent="0.3">
      <c r="A83056">
        <v>4</v>
      </c>
      <c r="B83056">
        <v>1468323597</v>
      </c>
      <c r="C83056" t="s">
        <v>57311</v>
      </c>
      <c r="D83056" t="s">
        <v>160676</v>
      </c>
      <c r="E83056" t="s">
        <v>295827</v>
      </c>
    </row>
    <row r="83057" spans="1:5" x14ac:dyDescent="0.3">
      <c r="A83057">
        <v>4</v>
      </c>
      <c r="B83057">
        <v>1468323637</v>
      </c>
      <c r="C83057" t="s">
        <v>57312</v>
      </c>
      <c r="D83057" t="s">
        <v>160650</v>
      </c>
      <c r="E83057" t="s">
        <v>295828</v>
      </c>
    </row>
    <row r="83058" spans="1:5" x14ac:dyDescent="0.3">
      <c r="A83058">
        <v>4</v>
      </c>
      <c r="B83058">
        <v>1468323642</v>
      </c>
      <c r="C83058" t="s">
        <v>57312</v>
      </c>
      <c r="D83058" t="s">
        <v>160677</v>
      </c>
      <c r="E83058" t="s">
        <v>295829</v>
      </c>
    </row>
    <row r="83059" spans="1:5" x14ac:dyDescent="0.3">
      <c r="A83059">
        <v>4</v>
      </c>
      <c r="B83059">
        <v>1468323666</v>
      </c>
      <c r="C83059" t="s">
        <v>57313</v>
      </c>
      <c r="D83059" t="s">
        <v>160678</v>
      </c>
      <c r="E83059" t="s">
        <v>295830</v>
      </c>
    </row>
    <row r="83060" spans="1:5" x14ac:dyDescent="0.3">
      <c r="A83060">
        <v>4</v>
      </c>
      <c r="B83060">
        <v>1468323803</v>
      </c>
      <c r="C83060" t="s">
        <v>57314</v>
      </c>
      <c r="D83060" t="s">
        <v>159813</v>
      </c>
      <c r="E83060" t="s">
        <v>295831</v>
      </c>
    </row>
    <row r="83061" spans="1:5" x14ac:dyDescent="0.3">
      <c r="A83061">
        <v>4</v>
      </c>
      <c r="B83061">
        <v>1468323868</v>
      </c>
      <c r="C83061" t="s">
        <v>57315</v>
      </c>
      <c r="D83061" t="s">
        <v>160679</v>
      </c>
      <c r="E83061" t="s">
        <v>295832</v>
      </c>
    </row>
    <row r="83062" spans="1:5" x14ac:dyDescent="0.3">
      <c r="A83062">
        <v>4</v>
      </c>
      <c r="B83062">
        <v>1468323876</v>
      </c>
      <c r="C83062" t="s">
        <v>57315</v>
      </c>
      <c r="D83062" t="s">
        <v>159774</v>
      </c>
      <c r="E83062" t="s">
        <v>295833</v>
      </c>
    </row>
    <row r="83063" spans="1:5" x14ac:dyDescent="0.3">
      <c r="A83063">
        <v>4</v>
      </c>
      <c r="B83063">
        <v>1468323954</v>
      </c>
      <c r="C83063" t="s">
        <v>57316</v>
      </c>
      <c r="D83063" t="s">
        <v>160680</v>
      </c>
      <c r="E83063" t="s">
        <v>295834</v>
      </c>
    </row>
    <row r="83064" spans="1:5" x14ac:dyDescent="0.3">
      <c r="A83064">
        <v>4</v>
      </c>
      <c r="B83064">
        <v>1468323960</v>
      </c>
      <c r="C83064" t="s">
        <v>57317</v>
      </c>
      <c r="D83064" t="s">
        <v>160681</v>
      </c>
      <c r="E83064" t="s">
        <v>295835</v>
      </c>
    </row>
    <row r="83065" spans="1:5" x14ac:dyDescent="0.3">
      <c r="A83065">
        <v>4</v>
      </c>
      <c r="B83065">
        <v>1468323994</v>
      </c>
      <c r="C83065" t="s">
        <v>57318</v>
      </c>
      <c r="D83065" t="s">
        <v>160682</v>
      </c>
      <c r="E83065" t="s">
        <v>295836</v>
      </c>
    </row>
    <row r="83066" spans="1:5" x14ac:dyDescent="0.3">
      <c r="A83066">
        <v>4</v>
      </c>
      <c r="B83066">
        <v>1468323998</v>
      </c>
      <c r="C83066" t="s">
        <v>57318</v>
      </c>
      <c r="D83066" t="s">
        <v>160683</v>
      </c>
      <c r="E83066" t="s">
        <v>295837</v>
      </c>
    </row>
    <row r="83067" spans="1:5" x14ac:dyDescent="0.3">
      <c r="A83067">
        <v>4</v>
      </c>
      <c r="B83067">
        <v>1468324010</v>
      </c>
      <c r="C83067" t="s">
        <v>57318</v>
      </c>
      <c r="D83067" t="s">
        <v>160684</v>
      </c>
      <c r="E83067" t="s">
        <v>295838</v>
      </c>
    </row>
    <row r="83068" spans="1:5" x14ac:dyDescent="0.3">
      <c r="A83068">
        <v>4</v>
      </c>
      <c r="B83068">
        <v>1468324037</v>
      </c>
      <c r="C83068" t="s">
        <v>57319</v>
      </c>
      <c r="D83068" t="s">
        <v>160685</v>
      </c>
      <c r="E83068" t="s">
        <v>295839</v>
      </c>
    </row>
    <row r="83069" spans="1:5" x14ac:dyDescent="0.3">
      <c r="A83069">
        <v>4</v>
      </c>
      <c r="B83069">
        <v>1468324091</v>
      </c>
      <c r="C83069" t="s">
        <v>57317</v>
      </c>
      <c r="D83069" t="s">
        <v>160686</v>
      </c>
      <c r="E83069" t="s">
        <v>295840</v>
      </c>
    </row>
    <row r="83070" spans="1:5" x14ac:dyDescent="0.3">
      <c r="A83070">
        <v>4</v>
      </c>
      <c r="B83070">
        <v>1468324113</v>
      </c>
      <c r="C83070" t="s">
        <v>57320</v>
      </c>
      <c r="D83070" t="s">
        <v>139618</v>
      </c>
      <c r="E83070" t="s">
        <v>295841</v>
      </c>
    </row>
    <row r="83071" spans="1:5" x14ac:dyDescent="0.3">
      <c r="A83071">
        <v>4</v>
      </c>
      <c r="B83071">
        <v>1468324141</v>
      </c>
      <c r="C83071" t="s">
        <v>57320</v>
      </c>
      <c r="D83071" t="s">
        <v>109634</v>
      </c>
      <c r="E83071" t="s">
        <v>295842</v>
      </c>
    </row>
    <row r="83072" spans="1:5" x14ac:dyDescent="0.3">
      <c r="A83072">
        <v>4</v>
      </c>
      <c r="B83072">
        <v>1468324165</v>
      </c>
      <c r="C83072" t="s">
        <v>57321</v>
      </c>
      <c r="D83072" t="s">
        <v>160687</v>
      </c>
      <c r="E83072" t="s">
        <v>295843</v>
      </c>
    </row>
    <row r="83073" spans="1:5" x14ac:dyDescent="0.3">
      <c r="A83073">
        <v>4</v>
      </c>
      <c r="B83073">
        <v>1468324193</v>
      </c>
      <c r="C83073" t="s">
        <v>57322</v>
      </c>
      <c r="D83073" t="s">
        <v>158748</v>
      </c>
      <c r="E83073" t="s">
        <v>295844</v>
      </c>
    </row>
    <row r="83074" spans="1:5" x14ac:dyDescent="0.3">
      <c r="A83074">
        <v>4</v>
      </c>
      <c r="B83074">
        <v>1468324202</v>
      </c>
      <c r="C83074" t="s">
        <v>57322</v>
      </c>
      <c r="D83074" t="s">
        <v>160688</v>
      </c>
      <c r="E83074" t="s">
        <v>295845</v>
      </c>
    </row>
    <row r="83075" spans="1:5" x14ac:dyDescent="0.3">
      <c r="A83075">
        <v>4</v>
      </c>
      <c r="B83075">
        <v>1468324344</v>
      </c>
      <c r="C83075" t="s">
        <v>57323</v>
      </c>
      <c r="D83075" t="s">
        <v>160622</v>
      </c>
      <c r="E83075" t="s">
        <v>295846</v>
      </c>
    </row>
    <row r="83076" spans="1:5" x14ac:dyDescent="0.3">
      <c r="A83076">
        <v>4</v>
      </c>
      <c r="B83076">
        <v>1468324397</v>
      </c>
      <c r="C83076" t="s">
        <v>57324</v>
      </c>
      <c r="D83076" t="s">
        <v>160689</v>
      </c>
      <c r="E83076" t="s">
        <v>295847</v>
      </c>
    </row>
    <row r="83077" spans="1:5" x14ac:dyDescent="0.3">
      <c r="A83077">
        <v>4</v>
      </c>
      <c r="B83077">
        <v>1468324438</v>
      </c>
      <c r="C83077" t="s">
        <v>57325</v>
      </c>
      <c r="D83077" t="s">
        <v>160690</v>
      </c>
      <c r="E83077" t="s">
        <v>295848</v>
      </c>
    </row>
    <row r="83078" spans="1:5" x14ac:dyDescent="0.3">
      <c r="A83078">
        <v>4</v>
      </c>
      <c r="B83078">
        <v>1468324464</v>
      </c>
      <c r="C83078" t="s">
        <v>57326</v>
      </c>
      <c r="D83078" t="s">
        <v>160691</v>
      </c>
      <c r="E83078" t="s">
        <v>295849</v>
      </c>
    </row>
    <row r="83079" spans="1:5" x14ac:dyDescent="0.3">
      <c r="A83079">
        <v>4</v>
      </c>
      <c r="B83079">
        <v>1468324506</v>
      </c>
      <c r="C83079" t="s">
        <v>57327</v>
      </c>
      <c r="D83079" t="s">
        <v>160692</v>
      </c>
      <c r="E83079" t="s">
        <v>295850</v>
      </c>
    </row>
    <row r="83080" spans="1:5" x14ac:dyDescent="0.3">
      <c r="A83080">
        <v>4</v>
      </c>
      <c r="B83080">
        <v>1468324519</v>
      </c>
      <c r="C83080" t="s">
        <v>57327</v>
      </c>
      <c r="D83080" t="s">
        <v>160693</v>
      </c>
      <c r="E83080" t="s">
        <v>295851</v>
      </c>
    </row>
    <row r="83081" spans="1:5" x14ac:dyDescent="0.3">
      <c r="A83081">
        <v>4</v>
      </c>
      <c r="B83081">
        <v>1468324525</v>
      </c>
      <c r="C83081" t="s">
        <v>57327</v>
      </c>
      <c r="D83081" t="s">
        <v>135762</v>
      </c>
      <c r="E83081" t="s">
        <v>295852</v>
      </c>
    </row>
    <row r="83082" spans="1:5" x14ac:dyDescent="0.3">
      <c r="A83082">
        <v>4</v>
      </c>
      <c r="B83082">
        <v>1468324564</v>
      </c>
      <c r="C83082" t="s">
        <v>57324</v>
      </c>
      <c r="D83082" t="s">
        <v>160694</v>
      </c>
      <c r="E83082" t="s">
        <v>295853</v>
      </c>
    </row>
    <row r="83083" spans="1:5" x14ac:dyDescent="0.3">
      <c r="A83083">
        <v>4</v>
      </c>
      <c r="B83083">
        <v>1468324565</v>
      </c>
      <c r="C83083" t="s">
        <v>57328</v>
      </c>
      <c r="D83083" t="s">
        <v>160695</v>
      </c>
      <c r="E83083" t="s">
        <v>295854</v>
      </c>
    </row>
    <row r="83084" spans="1:5" x14ac:dyDescent="0.3">
      <c r="A83084">
        <v>4</v>
      </c>
      <c r="B83084">
        <v>1468324568</v>
      </c>
      <c r="C83084" t="s">
        <v>57324</v>
      </c>
      <c r="D83084" t="s">
        <v>160696</v>
      </c>
      <c r="E83084" t="s">
        <v>295855</v>
      </c>
    </row>
    <row r="83085" spans="1:5" x14ac:dyDescent="0.3">
      <c r="A83085">
        <v>4</v>
      </c>
      <c r="B83085">
        <v>1468324601</v>
      </c>
      <c r="C83085" t="s">
        <v>57328</v>
      </c>
      <c r="D83085" t="s">
        <v>160697</v>
      </c>
      <c r="E83085" t="s">
        <v>295856</v>
      </c>
    </row>
    <row r="83086" spans="1:5" x14ac:dyDescent="0.3">
      <c r="A83086">
        <v>4</v>
      </c>
      <c r="B83086">
        <v>1468324654</v>
      </c>
      <c r="C83086" t="s">
        <v>57329</v>
      </c>
      <c r="D83086" t="s">
        <v>160315</v>
      </c>
      <c r="E83086" t="s">
        <v>295857</v>
      </c>
    </row>
    <row r="83087" spans="1:5" x14ac:dyDescent="0.3">
      <c r="A83087">
        <v>4</v>
      </c>
      <c r="B83087">
        <v>1468324669</v>
      </c>
      <c r="C83087" t="s">
        <v>57329</v>
      </c>
      <c r="D83087" t="s">
        <v>160542</v>
      </c>
      <c r="E83087" t="s">
        <v>295858</v>
      </c>
    </row>
    <row r="83088" spans="1:5" x14ac:dyDescent="0.3">
      <c r="A83088">
        <v>4</v>
      </c>
      <c r="B83088">
        <v>1468324679</v>
      </c>
      <c r="C83088" t="s">
        <v>57329</v>
      </c>
      <c r="D83088" t="s">
        <v>160698</v>
      </c>
      <c r="E83088" t="s">
        <v>295859</v>
      </c>
    </row>
    <row r="83089" spans="1:5" x14ac:dyDescent="0.3">
      <c r="A83089">
        <v>4</v>
      </c>
      <c r="B83089">
        <v>1468324698</v>
      </c>
      <c r="C83089" t="s">
        <v>57330</v>
      </c>
      <c r="D83089" t="s">
        <v>160699</v>
      </c>
      <c r="E83089" t="s">
        <v>295860</v>
      </c>
    </row>
    <row r="83090" spans="1:5" x14ac:dyDescent="0.3">
      <c r="A83090">
        <v>4</v>
      </c>
      <c r="B83090">
        <v>1468324755</v>
      </c>
      <c r="C83090" t="s">
        <v>57331</v>
      </c>
      <c r="D83090" t="s">
        <v>160700</v>
      </c>
      <c r="E83090" t="s">
        <v>295861</v>
      </c>
    </row>
    <row r="83091" spans="1:5" x14ac:dyDescent="0.3">
      <c r="A83091">
        <v>4</v>
      </c>
      <c r="B83091">
        <v>1468324855</v>
      </c>
      <c r="C83091" t="s">
        <v>57332</v>
      </c>
      <c r="D83091" t="s">
        <v>159763</v>
      </c>
      <c r="E83091" t="s">
        <v>295862</v>
      </c>
    </row>
    <row r="83092" spans="1:5" x14ac:dyDescent="0.3">
      <c r="A83092">
        <v>4</v>
      </c>
      <c r="B83092">
        <v>1468324898</v>
      </c>
      <c r="C83092" t="s">
        <v>57333</v>
      </c>
      <c r="D83092" t="s">
        <v>160701</v>
      </c>
      <c r="E83092" t="s">
        <v>295863</v>
      </c>
    </row>
    <row r="83093" spans="1:5" x14ac:dyDescent="0.3">
      <c r="A83093">
        <v>4</v>
      </c>
      <c r="B83093">
        <v>1468324947</v>
      </c>
      <c r="C83093" t="s">
        <v>57334</v>
      </c>
      <c r="D83093" t="s">
        <v>160601</v>
      </c>
      <c r="E83093" t="s">
        <v>295864</v>
      </c>
    </row>
    <row r="83094" spans="1:5" x14ac:dyDescent="0.3">
      <c r="A83094">
        <v>4</v>
      </c>
      <c r="B83094">
        <v>1468324989</v>
      </c>
      <c r="C83094" t="s">
        <v>57335</v>
      </c>
      <c r="D83094" t="s">
        <v>160702</v>
      </c>
      <c r="E83094" t="s">
        <v>295865</v>
      </c>
    </row>
    <row r="83095" spans="1:5" x14ac:dyDescent="0.3">
      <c r="A83095">
        <v>4</v>
      </c>
      <c r="B83095">
        <v>1468325018</v>
      </c>
      <c r="C83095" t="s">
        <v>57336</v>
      </c>
      <c r="D83095" t="s">
        <v>160703</v>
      </c>
      <c r="E83095" t="s">
        <v>295866</v>
      </c>
    </row>
    <row r="83096" spans="1:5" x14ac:dyDescent="0.3">
      <c r="A83096">
        <v>4</v>
      </c>
      <c r="B83096">
        <v>1468325074</v>
      </c>
      <c r="C83096" t="s">
        <v>57337</v>
      </c>
      <c r="D83096" t="s">
        <v>160008</v>
      </c>
      <c r="E83096" t="s">
        <v>295867</v>
      </c>
    </row>
    <row r="83097" spans="1:5" x14ac:dyDescent="0.3">
      <c r="A83097">
        <v>4</v>
      </c>
      <c r="B83097">
        <v>1468325117</v>
      </c>
      <c r="C83097" t="s">
        <v>57338</v>
      </c>
      <c r="D83097" t="s">
        <v>160704</v>
      </c>
      <c r="E83097" t="s">
        <v>295868</v>
      </c>
    </row>
    <row r="83098" spans="1:5" x14ac:dyDescent="0.3">
      <c r="A83098">
        <v>4</v>
      </c>
      <c r="B83098">
        <v>1468325223</v>
      </c>
      <c r="C83098" t="s">
        <v>57339</v>
      </c>
      <c r="D83098" t="s">
        <v>160213</v>
      </c>
      <c r="E83098" t="s">
        <v>295869</v>
      </c>
    </row>
    <row r="83099" spans="1:5" x14ac:dyDescent="0.3">
      <c r="A83099">
        <v>4</v>
      </c>
      <c r="B83099">
        <v>1468325310</v>
      </c>
      <c r="C83099" t="s">
        <v>57340</v>
      </c>
      <c r="D83099" t="s">
        <v>160705</v>
      </c>
      <c r="E83099" t="s">
        <v>295870</v>
      </c>
    </row>
    <row r="83100" spans="1:5" x14ac:dyDescent="0.3">
      <c r="A83100">
        <v>4</v>
      </c>
      <c r="B83100">
        <v>1468325346</v>
      </c>
      <c r="C83100" t="s">
        <v>57340</v>
      </c>
      <c r="D83100" t="s">
        <v>143952</v>
      </c>
      <c r="E83100" t="s">
        <v>295871</v>
      </c>
    </row>
    <row r="83101" spans="1:5" x14ac:dyDescent="0.3">
      <c r="A83101">
        <v>4</v>
      </c>
      <c r="B83101">
        <v>1468325376</v>
      </c>
      <c r="C83101" t="s">
        <v>57341</v>
      </c>
      <c r="D83101" t="s">
        <v>160706</v>
      </c>
      <c r="E83101" t="s">
        <v>295872</v>
      </c>
    </row>
    <row r="83102" spans="1:5" x14ac:dyDescent="0.3">
      <c r="A83102">
        <v>4</v>
      </c>
      <c r="B83102">
        <v>1468325411</v>
      </c>
      <c r="C83102" t="s">
        <v>57342</v>
      </c>
      <c r="D83102" t="s">
        <v>160707</v>
      </c>
      <c r="E83102" t="s">
        <v>295873</v>
      </c>
    </row>
    <row r="83103" spans="1:5" x14ac:dyDescent="0.3">
      <c r="A83103">
        <v>4</v>
      </c>
      <c r="B83103">
        <v>1468325500</v>
      </c>
      <c r="C83103" t="s">
        <v>57343</v>
      </c>
      <c r="D83103" t="s">
        <v>160708</v>
      </c>
      <c r="E83103" t="s">
        <v>295874</v>
      </c>
    </row>
    <row r="83104" spans="1:5" x14ac:dyDescent="0.3">
      <c r="A83104">
        <v>4</v>
      </c>
      <c r="B83104">
        <v>1468325535</v>
      </c>
      <c r="C83104" t="s">
        <v>57344</v>
      </c>
      <c r="D83104" t="s">
        <v>159436</v>
      </c>
      <c r="E83104" t="s">
        <v>295875</v>
      </c>
    </row>
    <row r="83105" spans="1:5" x14ac:dyDescent="0.3">
      <c r="A83105">
        <v>4</v>
      </c>
      <c r="B83105">
        <v>1468335033</v>
      </c>
      <c r="C83105" t="s">
        <v>57345</v>
      </c>
      <c r="D83105" t="s">
        <v>160709</v>
      </c>
      <c r="E83105" t="s">
        <v>295876</v>
      </c>
    </row>
    <row r="83106" spans="1:5" x14ac:dyDescent="0.3">
      <c r="A83106">
        <v>4</v>
      </c>
      <c r="B83106">
        <v>1468335045</v>
      </c>
      <c r="C83106" t="s">
        <v>57346</v>
      </c>
      <c r="D83106" t="s">
        <v>160710</v>
      </c>
      <c r="E83106" t="s">
        <v>295877</v>
      </c>
    </row>
    <row r="83107" spans="1:5" x14ac:dyDescent="0.3">
      <c r="A83107">
        <v>4</v>
      </c>
      <c r="B83107">
        <v>1468335108</v>
      </c>
      <c r="C83107" t="s">
        <v>57347</v>
      </c>
      <c r="D83107" t="s">
        <v>160711</v>
      </c>
      <c r="E83107" t="s">
        <v>295878</v>
      </c>
    </row>
    <row r="83108" spans="1:5" x14ac:dyDescent="0.3">
      <c r="A83108">
        <v>4</v>
      </c>
      <c r="B83108">
        <v>1468335164</v>
      </c>
      <c r="C83108" t="s">
        <v>57348</v>
      </c>
      <c r="D83108" t="s">
        <v>160712</v>
      </c>
      <c r="E83108" t="s">
        <v>295879</v>
      </c>
    </row>
    <row r="83109" spans="1:5" x14ac:dyDescent="0.3">
      <c r="A83109">
        <v>4</v>
      </c>
      <c r="B83109">
        <v>1468335312</v>
      </c>
      <c r="C83109" t="s">
        <v>57349</v>
      </c>
      <c r="D83109" t="s">
        <v>160713</v>
      </c>
      <c r="E83109" t="s">
        <v>295880</v>
      </c>
    </row>
    <row r="83110" spans="1:5" x14ac:dyDescent="0.3">
      <c r="A83110">
        <v>4</v>
      </c>
      <c r="B83110">
        <v>1468335332</v>
      </c>
      <c r="C83110" t="s">
        <v>57350</v>
      </c>
      <c r="D83110" t="s">
        <v>160714</v>
      </c>
      <c r="E83110" t="s">
        <v>295881</v>
      </c>
    </row>
    <row r="83111" spans="1:5" x14ac:dyDescent="0.3">
      <c r="A83111">
        <v>4</v>
      </c>
      <c r="B83111">
        <v>1468335395</v>
      </c>
      <c r="C83111" t="s">
        <v>57351</v>
      </c>
      <c r="D83111" t="s">
        <v>160715</v>
      </c>
      <c r="E83111" t="s">
        <v>295882</v>
      </c>
    </row>
    <row r="83112" spans="1:5" x14ac:dyDescent="0.3">
      <c r="A83112">
        <v>4</v>
      </c>
      <c r="B83112">
        <v>1468335439</v>
      </c>
      <c r="C83112" t="s">
        <v>57352</v>
      </c>
      <c r="D83112" t="s">
        <v>160716</v>
      </c>
      <c r="E83112" t="s">
        <v>295883</v>
      </c>
    </row>
    <row r="83113" spans="1:5" x14ac:dyDescent="0.3">
      <c r="A83113">
        <v>4</v>
      </c>
      <c r="B83113">
        <v>1468335462</v>
      </c>
      <c r="C83113" t="s">
        <v>57349</v>
      </c>
      <c r="D83113" t="s">
        <v>160717</v>
      </c>
      <c r="E83113" t="s">
        <v>295884</v>
      </c>
    </row>
    <row r="83114" spans="1:5" x14ac:dyDescent="0.3">
      <c r="A83114">
        <v>4</v>
      </c>
      <c r="B83114">
        <v>1468335483</v>
      </c>
      <c r="C83114" t="s">
        <v>57349</v>
      </c>
      <c r="D83114" t="s">
        <v>160718</v>
      </c>
      <c r="E83114" t="s">
        <v>295885</v>
      </c>
    </row>
    <row r="83115" spans="1:5" x14ac:dyDescent="0.3">
      <c r="A83115">
        <v>4</v>
      </c>
      <c r="B83115">
        <v>1468335494</v>
      </c>
      <c r="C83115" t="s">
        <v>57349</v>
      </c>
      <c r="D83115" t="s">
        <v>160719</v>
      </c>
      <c r="E83115" t="s">
        <v>295886</v>
      </c>
    </row>
    <row r="83116" spans="1:5" x14ac:dyDescent="0.3">
      <c r="A83116">
        <v>4</v>
      </c>
      <c r="B83116">
        <v>1468335595</v>
      </c>
      <c r="C83116" t="s">
        <v>57353</v>
      </c>
      <c r="D83116" t="s">
        <v>158716</v>
      </c>
      <c r="E83116" t="s">
        <v>295887</v>
      </c>
    </row>
    <row r="83117" spans="1:5" x14ac:dyDescent="0.3">
      <c r="A83117">
        <v>4</v>
      </c>
      <c r="B83117">
        <v>1468335641</v>
      </c>
      <c r="C83117" t="s">
        <v>57354</v>
      </c>
      <c r="D83117" t="s">
        <v>160720</v>
      </c>
      <c r="E83117" t="s">
        <v>295888</v>
      </c>
    </row>
    <row r="83118" spans="1:5" x14ac:dyDescent="0.3">
      <c r="A83118">
        <v>4</v>
      </c>
      <c r="B83118">
        <v>1468335652</v>
      </c>
      <c r="C83118" t="s">
        <v>57354</v>
      </c>
      <c r="D83118" t="s">
        <v>160721</v>
      </c>
      <c r="E83118" t="s">
        <v>295889</v>
      </c>
    </row>
    <row r="83119" spans="1:5" x14ac:dyDescent="0.3">
      <c r="A83119">
        <v>4</v>
      </c>
      <c r="B83119">
        <v>1468335711</v>
      </c>
      <c r="C83119" t="s">
        <v>57355</v>
      </c>
      <c r="D83119" t="s">
        <v>160722</v>
      </c>
      <c r="E83119" t="s">
        <v>295890</v>
      </c>
    </row>
    <row r="83120" spans="1:5" x14ac:dyDescent="0.3">
      <c r="A83120">
        <v>4</v>
      </c>
      <c r="B83120">
        <v>1468335732</v>
      </c>
      <c r="C83120" t="s">
        <v>57356</v>
      </c>
      <c r="D83120" t="s">
        <v>160723</v>
      </c>
      <c r="E83120" t="s">
        <v>295891</v>
      </c>
    </row>
    <row r="83121" spans="1:5" x14ac:dyDescent="0.3">
      <c r="A83121">
        <v>4</v>
      </c>
      <c r="B83121">
        <v>1468335740</v>
      </c>
      <c r="C83121" t="s">
        <v>57356</v>
      </c>
      <c r="D83121" t="s">
        <v>160724</v>
      </c>
      <c r="E83121" t="s">
        <v>295892</v>
      </c>
    </row>
    <row r="83122" spans="1:5" x14ac:dyDescent="0.3">
      <c r="A83122">
        <v>4</v>
      </c>
      <c r="B83122">
        <v>1468335748</v>
      </c>
      <c r="C83122" t="s">
        <v>57356</v>
      </c>
      <c r="D83122" t="s">
        <v>160725</v>
      </c>
      <c r="E83122" t="s">
        <v>295893</v>
      </c>
    </row>
    <row r="83123" spans="1:5" x14ac:dyDescent="0.3">
      <c r="A83123">
        <v>4</v>
      </c>
      <c r="B83123">
        <v>1468335836</v>
      </c>
      <c r="C83123" t="s">
        <v>57357</v>
      </c>
      <c r="D83123" t="s">
        <v>160726</v>
      </c>
      <c r="E83123" t="s">
        <v>295894</v>
      </c>
    </row>
    <row r="83124" spans="1:5" x14ac:dyDescent="0.3">
      <c r="A83124">
        <v>4</v>
      </c>
      <c r="B83124">
        <v>1468335871</v>
      </c>
      <c r="C83124" t="s">
        <v>57358</v>
      </c>
      <c r="D83124" t="s">
        <v>160727</v>
      </c>
      <c r="E83124" t="s">
        <v>295895</v>
      </c>
    </row>
    <row r="83125" spans="1:5" x14ac:dyDescent="0.3">
      <c r="A83125">
        <v>4</v>
      </c>
      <c r="B83125">
        <v>1468335955</v>
      </c>
      <c r="C83125" t="s">
        <v>57359</v>
      </c>
      <c r="D83125" t="s">
        <v>148831</v>
      </c>
      <c r="E83125" t="s">
        <v>295896</v>
      </c>
    </row>
    <row r="83126" spans="1:5" x14ac:dyDescent="0.3">
      <c r="A83126">
        <v>4</v>
      </c>
      <c r="B83126">
        <v>1468335975</v>
      </c>
      <c r="C83126" t="s">
        <v>57359</v>
      </c>
      <c r="D83126" t="s">
        <v>102127</v>
      </c>
      <c r="E83126" t="s">
        <v>295897</v>
      </c>
    </row>
    <row r="83127" spans="1:5" x14ac:dyDescent="0.3">
      <c r="A83127">
        <v>4</v>
      </c>
      <c r="B83127">
        <v>1468336069</v>
      </c>
      <c r="C83127" t="s">
        <v>57360</v>
      </c>
      <c r="D83127" t="s">
        <v>160728</v>
      </c>
      <c r="E83127" t="s">
        <v>295898</v>
      </c>
    </row>
    <row r="83128" spans="1:5" x14ac:dyDescent="0.3">
      <c r="A83128">
        <v>4</v>
      </c>
      <c r="B83128">
        <v>1468336130</v>
      </c>
      <c r="C83128" t="s">
        <v>57361</v>
      </c>
      <c r="D83128" t="s">
        <v>160729</v>
      </c>
      <c r="E83128" t="s">
        <v>295899</v>
      </c>
    </row>
    <row r="83129" spans="1:5" x14ac:dyDescent="0.3">
      <c r="A83129">
        <v>4</v>
      </c>
      <c r="B83129">
        <v>1468336150</v>
      </c>
      <c r="C83129" t="s">
        <v>57362</v>
      </c>
      <c r="D83129" t="s">
        <v>158378</v>
      </c>
      <c r="E83129" t="s">
        <v>295900</v>
      </c>
    </row>
    <row r="83130" spans="1:5" x14ac:dyDescent="0.3">
      <c r="A83130">
        <v>4</v>
      </c>
      <c r="B83130">
        <v>1468336156</v>
      </c>
      <c r="C83130" t="s">
        <v>57362</v>
      </c>
      <c r="D83130" t="s">
        <v>160730</v>
      </c>
      <c r="E83130" t="s">
        <v>295901</v>
      </c>
    </row>
    <row r="83131" spans="1:5" x14ac:dyDescent="0.3">
      <c r="A83131">
        <v>4</v>
      </c>
      <c r="B83131">
        <v>1468336234</v>
      </c>
      <c r="C83131" t="s">
        <v>57361</v>
      </c>
      <c r="D83131" t="s">
        <v>160731</v>
      </c>
      <c r="E83131" t="s">
        <v>295902</v>
      </c>
    </row>
    <row r="83132" spans="1:5" x14ac:dyDescent="0.3">
      <c r="A83132">
        <v>4</v>
      </c>
      <c r="B83132">
        <v>1468336277</v>
      </c>
      <c r="C83132" t="s">
        <v>57361</v>
      </c>
      <c r="D83132" t="s">
        <v>160732</v>
      </c>
      <c r="E83132" t="s">
        <v>295903</v>
      </c>
    </row>
    <row r="83133" spans="1:5" x14ac:dyDescent="0.3">
      <c r="A83133">
        <v>4</v>
      </c>
      <c r="B83133">
        <v>1468336465</v>
      </c>
      <c r="C83133" t="s">
        <v>57363</v>
      </c>
      <c r="D83133" t="s">
        <v>107107</v>
      </c>
      <c r="E83133" t="s">
        <v>295904</v>
      </c>
    </row>
    <row r="83134" spans="1:5" x14ac:dyDescent="0.3">
      <c r="A83134">
        <v>4</v>
      </c>
      <c r="B83134">
        <v>1468336545</v>
      </c>
      <c r="C83134" t="s">
        <v>57364</v>
      </c>
      <c r="D83134" t="s">
        <v>159116</v>
      </c>
      <c r="E83134" t="s">
        <v>295905</v>
      </c>
    </row>
    <row r="83135" spans="1:5" x14ac:dyDescent="0.3">
      <c r="A83135">
        <v>4</v>
      </c>
      <c r="B83135">
        <v>1468336612</v>
      </c>
      <c r="C83135" t="s">
        <v>57365</v>
      </c>
      <c r="D83135" t="s">
        <v>158251</v>
      </c>
      <c r="E83135" t="s">
        <v>295906</v>
      </c>
    </row>
    <row r="83136" spans="1:5" x14ac:dyDescent="0.3">
      <c r="A83136">
        <v>4</v>
      </c>
      <c r="B83136">
        <v>1468336785</v>
      </c>
      <c r="C83136" t="s">
        <v>57366</v>
      </c>
      <c r="D83136" t="s">
        <v>160733</v>
      </c>
      <c r="E83136" t="s">
        <v>295907</v>
      </c>
    </row>
    <row r="83137" spans="1:5" x14ac:dyDescent="0.3">
      <c r="A83137">
        <v>4</v>
      </c>
      <c r="B83137">
        <v>1468336798</v>
      </c>
      <c r="C83137" t="s">
        <v>57366</v>
      </c>
      <c r="D83137" t="s">
        <v>160734</v>
      </c>
      <c r="E83137" t="s">
        <v>295908</v>
      </c>
    </row>
    <row r="83138" spans="1:5" x14ac:dyDescent="0.3">
      <c r="A83138">
        <v>4</v>
      </c>
      <c r="B83138">
        <v>1468336827</v>
      </c>
      <c r="C83138" t="s">
        <v>57367</v>
      </c>
      <c r="D83138" t="s">
        <v>160735</v>
      </c>
      <c r="E83138" t="s">
        <v>295909</v>
      </c>
    </row>
    <row r="83139" spans="1:5" x14ac:dyDescent="0.3">
      <c r="A83139">
        <v>4</v>
      </c>
      <c r="B83139">
        <v>1468336845</v>
      </c>
      <c r="C83139" t="s">
        <v>57367</v>
      </c>
      <c r="D83139" t="s">
        <v>160736</v>
      </c>
      <c r="E83139" t="s">
        <v>295910</v>
      </c>
    </row>
    <row r="83140" spans="1:5" x14ac:dyDescent="0.3">
      <c r="A83140">
        <v>4</v>
      </c>
      <c r="B83140">
        <v>1468336854</v>
      </c>
      <c r="C83140" t="s">
        <v>57368</v>
      </c>
      <c r="D83140" t="s">
        <v>99076</v>
      </c>
      <c r="E83140" t="s">
        <v>295911</v>
      </c>
    </row>
    <row r="83141" spans="1:5" x14ac:dyDescent="0.3">
      <c r="A83141">
        <v>4</v>
      </c>
      <c r="B83141">
        <v>1468336866</v>
      </c>
      <c r="C83141" t="s">
        <v>57368</v>
      </c>
      <c r="D83141" t="s">
        <v>160737</v>
      </c>
      <c r="E83141" t="s">
        <v>295912</v>
      </c>
    </row>
    <row r="83142" spans="1:5" x14ac:dyDescent="0.3">
      <c r="A83142">
        <v>4</v>
      </c>
      <c r="B83142">
        <v>1468336872</v>
      </c>
      <c r="C83142" t="s">
        <v>57368</v>
      </c>
      <c r="D83142" t="s">
        <v>160738</v>
      </c>
      <c r="E83142" t="s">
        <v>295913</v>
      </c>
    </row>
    <row r="83143" spans="1:5" x14ac:dyDescent="0.3">
      <c r="A83143">
        <v>4</v>
      </c>
      <c r="B83143">
        <v>1468336917</v>
      </c>
      <c r="C83143" t="s">
        <v>57369</v>
      </c>
      <c r="D83143" t="s">
        <v>160739</v>
      </c>
      <c r="E83143" t="s">
        <v>295914</v>
      </c>
    </row>
    <row r="83144" spans="1:5" x14ac:dyDescent="0.3">
      <c r="A83144">
        <v>4</v>
      </c>
      <c r="B83144">
        <v>1468336966</v>
      </c>
      <c r="C83144" t="s">
        <v>57369</v>
      </c>
      <c r="D83144" t="s">
        <v>160740</v>
      </c>
      <c r="E83144" t="s">
        <v>295915</v>
      </c>
    </row>
    <row r="83145" spans="1:5" x14ac:dyDescent="0.3">
      <c r="A83145">
        <v>4</v>
      </c>
      <c r="B83145">
        <v>1468337017</v>
      </c>
      <c r="C83145" t="s">
        <v>57370</v>
      </c>
      <c r="D83145" t="s">
        <v>158344</v>
      </c>
      <c r="E83145" t="s">
        <v>295916</v>
      </c>
    </row>
    <row r="83146" spans="1:5" x14ac:dyDescent="0.3">
      <c r="A83146">
        <v>4</v>
      </c>
      <c r="B83146">
        <v>1468337054</v>
      </c>
      <c r="C83146" t="s">
        <v>57371</v>
      </c>
      <c r="D83146" t="s">
        <v>160741</v>
      </c>
      <c r="E83146" t="s">
        <v>295917</v>
      </c>
    </row>
    <row r="83147" spans="1:5" x14ac:dyDescent="0.3">
      <c r="A83147">
        <v>4</v>
      </c>
      <c r="B83147">
        <v>1468337081</v>
      </c>
      <c r="C83147" t="s">
        <v>57371</v>
      </c>
      <c r="D83147" t="s">
        <v>160742</v>
      </c>
      <c r="E83147" t="s">
        <v>295918</v>
      </c>
    </row>
    <row r="83148" spans="1:5" x14ac:dyDescent="0.3">
      <c r="A83148">
        <v>4</v>
      </c>
      <c r="B83148">
        <v>1468337197</v>
      </c>
      <c r="C83148" t="s">
        <v>57372</v>
      </c>
      <c r="D83148" t="s">
        <v>160743</v>
      </c>
      <c r="E83148" t="s">
        <v>295919</v>
      </c>
    </row>
    <row r="83149" spans="1:5" x14ac:dyDescent="0.3">
      <c r="A83149">
        <v>4</v>
      </c>
      <c r="B83149">
        <v>1468337309</v>
      </c>
      <c r="C83149" t="s">
        <v>57373</v>
      </c>
      <c r="D83149" t="s">
        <v>160744</v>
      </c>
      <c r="E83149" t="s">
        <v>295920</v>
      </c>
    </row>
    <row r="83150" spans="1:5" x14ac:dyDescent="0.3">
      <c r="A83150">
        <v>4</v>
      </c>
      <c r="B83150">
        <v>1468337371</v>
      </c>
      <c r="C83150" t="s">
        <v>57374</v>
      </c>
      <c r="D83150" t="s">
        <v>160745</v>
      </c>
      <c r="E83150" t="s">
        <v>295921</v>
      </c>
    </row>
    <row r="83151" spans="1:5" x14ac:dyDescent="0.3">
      <c r="A83151">
        <v>4</v>
      </c>
      <c r="B83151">
        <v>1468337401</v>
      </c>
      <c r="C83151" t="s">
        <v>57375</v>
      </c>
      <c r="D83151" t="s">
        <v>160622</v>
      </c>
      <c r="E83151" t="s">
        <v>295922</v>
      </c>
    </row>
    <row r="83152" spans="1:5" x14ac:dyDescent="0.3">
      <c r="A83152">
        <v>4</v>
      </c>
      <c r="B83152">
        <v>1468337420</v>
      </c>
      <c r="C83152" t="s">
        <v>57376</v>
      </c>
      <c r="D83152" t="s">
        <v>160746</v>
      </c>
      <c r="E83152" t="s">
        <v>295923</v>
      </c>
    </row>
    <row r="83153" spans="1:5" x14ac:dyDescent="0.3">
      <c r="A83153">
        <v>4</v>
      </c>
      <c r="B83153">
        <v>1468337553</v>
      </c>
      <c r="C83153" t="s">
        <v>57377</v>
      </c>
      <c r="D83153" t="s">
        <v>159115</v>
      </c>
      <c r="E83153" t="s">
        <v>295924</v>
      </c>
    </row>
    <row r="83154" spans="1:5" x14ac:dyDescent="0.3">
      <c r="A83154">
        <v>4</v>
      </c>
      <c r="B83154">
        <v>1468337629</v>
      </c>
      <c r="C83154" t="s">
        <v>57378</v>
      </c>
      <c r="D83154" t="s">
        <v>159381</v>
      </c>
      <c r="E83154" t="s">
        <v>295925</v>
      </c>
    </row>
    <row r="83155" spans="1:5" x14ac:dyDescent="0.3">
      <c r="A83155">
        <v>4</v>
      </c>
      <c r="B83155">
        <v>1468337652</v>
      </c>
      <c r="C83155" t="s">
        <v>57379</v>
      </c>
      <c r="D83155" t="s">
        <v>160747</v>
      </c>
      <c r="E83155" t="s">
        <v>295926</v>
      </c>
    </row>
    <row r="83156" spans="1:5" x14ac:dyDescent="0.3">
      <c r="A83156">
        <v>4</v>
      </c>
      <c r="B83156">
        <v>1468337689</v>
      </c>
      <c r="C83156" t="s">
        <v>57379</v>
      </c>
      <c r="D83156" t="s">
        <v>159633</v>
      </c>
      <c r="E83156" t="s">
        <v>295927</v>
      </c>
    </row>
    <row r="83157" spans="1:5" x14ac:dyDescent="0.3">
      <c r="A83157">
        <v>4</v>
      </c>
      <c r="B83157">
        <v>1468337698</v>
      </c>
      <c r="C83157" t="s">
        <v>57380</v>
      </c>
      <c r="D83157" t="s">
        <v>159891</v>
      </c>
      <c r="E83157" t="s">
        <v>295928</v>
      </c>
    </row>
    <row r="83158" spans="1:5" x14ac:dyDescent="0.3">
      <c r="A83158">
        <v>4</v>
      </c>
      <c r="B83158">
        <v>1468337786</v>
      </c>
      <c r="C83158" t="s">
        <v>57381</v>
      </c>
      <c r="D83158" t="s">
        <v>136008</v>
      </c>
      <c r="E83158" t="s">
        <v>295929</v>
      </c>
    </row>
    <row r="83159" spans="1:5" x14ac:dyDescent="0.3">
      <c r="A83159">
        <v>4</v>
      </c>
      <c r="B83159">
        <v>1468337789</v>
      </c>
      <c r="C83159" t="s">
        <v>57381</v>
      </c>
      <c r="D83159" t="s">
        <v>160748</v>
      </c>
      <c r="E83159" t="s">
        <v>295930</v>
      </c>
    </row>
    <row r="83160" spans="1:5" x14ac:dyDescent="0.3">
      <c r="A83160">
        <v>4</v>
      </c>
      <c r="B83160">
        <v>1468337802</v>
      </c>
      <c r="C83160" t="s">
        <v>57380</v>
      </c>
      <c r="D83160" t="s">
        <v>100242</v>
      </c>
      <c r="E83160" t="s">
        <v>295931</v>
      </c>
    </row>
    <row r="83161" spans="1:5" x14ac:dyDescent="0.3">
      <c r="A83161">
        <v>4</v>
      </c>
      <c r="B83161">
        <v>1468337807</v>
      </c>
      <c r="C83161" t="s">
        <v>57380</v>
      </c>
      <c r="D83161" t="s">
        <v>160749</v>
      </c>
      <c r="E83161" t="s">
        <v>295932</v>
      </c>
    </row>
    <row r="83162" spans="1:5" x14ac:dyDescent="0.3">
      <c r="A83162">
        <v>4</v>
      </c>
      <c r="B83162">
        <v>1468337856</v>
      </c>
      <c r="C83162" t="s">
        <v>57382</v>
      </c>
      <c r="D83162" t="s">
        <v>160205</v>
      </c>
      <c r="E83162" t="s">
        <v>295933</v>
      </c>
    </row>
    <row r="83163" spans="1:5" x14ac:dyDescent="0.3">
      <c r="A83163">
        <v>4</v>
      </c>
      <c r="B83163">
        <v>1468337859</v>
      </c>
      <c r="C83163" t="s">
        <v>57382</v>
      </c>
      <c r="D83163" t="s">
        <v>141411</v>
      </c>
      <c r="E83163" t="s">
        <v>295934</v>
      </c>
    </row>
    <row r="83164" spans="1:5" x14ac:dyDescent="0.3">
      <c r="A83164">
        <v>4</v>
      </c>
      <c r="B83164">
        <v>1468337892</v>
      </c>
      <c r="C83164" t="s">
        <v>57383</v>
      </c>
      <c r="D83164" t="s">
        <v>160750</v>
      </c>
      <c r="E83164" t="s">
        <v>295935</v>
      </c>
    </row>
    <row r="83165" spans="1:5" x14ac:dyDescent="0.3">
      <c r="A83165">
        <v>4</v>
      </c>
      <c r="B83165">
        <v>1468337895</v>
      </c>
      <c r="C83165" t="s">
        <v>57383</v>
      </c>
      <c r="D83165" t="s">
        <v>106349</v>
      </c>
      <c r="E83165" t="s">
        <v>295936</v>
      </c>
    </row>
    <row r="83166" spans="1:5" x14ac:dyDescent="0.3">
      <c r="A83166">
        <v>4</v>
      </c>
      <c r="B83166">
        <v>1468337897</v>
      </c>
      <c r="C83166" t="s">
        <v>57383</v>
      </c>
      <c r="D83166" t="s">
        <v>160751</v>
      </c>
      <c r="E83166" t="s">
        <v>295937</v>
      </c>
    </row>
    <row r="83167" spans="1:5" x14ac:dyDescent="0.3">
      <c r="A83167">
        <v>4</v>
      </c>
      <c r="B83167">
        <v>1468337975</v>
      </c>
      <c r="C83167" t="s">
        <v>57384</v>
      </c>
      <c r="D83167" t="s">
        <v>160752</v>
      </c>
      <c r="E83167" t="s">
        <v>295938</v>
      </c>
    </row>
    <row r="83168" spans="1:5" x14ac:dyDescent="0.3">
      <c r="A83168">
        <v>4</v>
      </c>
      <c r="B83168">
        <v>1468338024</v>
      </c>
      <c r="C83168" t="s">
        <v>57385</v>
      </c>
      <c r="D83168" t="s">
        <v>160753</v>
      </c>
      <c r="E83168" t="s">
        <v>295939</v>
      </c>
    </row>
    <row r="83169" spans="1:5" x14ac:dyDescent="0.3">
      <c r="A83169">
        <v>4</v>
      </c>
      <c r="B83169">
        <v>1468338152</v>
      </c>
      <c r="C83169" t="s">
        <v>57386</v>
      </c>
      <c r="D83169" t="s">
        <v>160754</v>
      </c>
      <c r="E83169" t="s">
        <v>295940</v>
      </c>
    </row>
    <row r="83170" spans="1:5" x14ac:dyDescent="0.3">
      <c r="A83170">
        <v>4</v>
      </c>
      <c r="B83170">
        <v>1468338272</v>
      </c>
      <c r="C83170" t="s">
        <v>57387</v>
      </c>
      <c r="D83170" t="s">
        <v>160755</v>
      </c>
      <c r="E83170" t="s">
        <v>295941</v>
      </c>
    </row>
    <row r="83171" spans="1:5" x14ac:dyDescent="0.3">
      <c r="A83171">
        <v>4</v>
      </c>
      <c r="B83171">
        <v>1468338307</v>
      </c>
      <c r="C83171" t="s">
        <v>57388</v>
      </c>
      <c r="D83171" t="s">
        <v>160756</v>
      </c>
      <c r="E83171" t="s">
        <v>295942</v>
      </c>
    </row>
    <row r="83172" spans="1:5" x14ac:dyDescent="0.3">
      <c r="A83172">
        <v>4</v>
      </c>
      <c r="B83172">
        <v>1468338326</v>
      </c>
      <c r="C83172" t="s">
        <v>57388</v>
      </c>
      <c r="D83172" t="s">
        <v>160757</v>
      </c>
      <c r="E83172" t="s">
        <v>295943</v>
      </c>
    </row>
    <row r="83173" spans="1:5" x14ac:dyDescent="0.3">
      <c r="A83173">
        <v>4</v>
      </c>
      <c r="B83173">
        <v>1468338371</v>
      </c>
      <c r="C83173" t="s">
        <v>57389</v>
      </c>
      <c r="D83173" t="s">
        <v>160758</v>
      </c>
      <c r="E83173" t="s">
        <v>295944</v>
      </c>
    </row>
    <row r="83174" spans="1:5" x14ac:dyDescent="0.3">
      <c r="A83174">
        <v>4</v>
      </c>
      <c r="B83174">
        <v>1468338473</v>
      </c>
      <c r="C83174" t="s">
        <v>57390</v>
      </c>
      <c r="D83174" t="s">
        <v>160759</v>
      </c>
      <c r="E83174" t="s">
        <v>295945</v>
      </c>
    </row>
    <row r="83175" spans="1:5" x14ac:dyDescent="0.3">
      <c r="A83175">
        <v>4</v>
      </c>
      <c r="B83175">
        <v>1468338478</v>
      </c>
      <c r="C83175" t="s">
        <v>57390</v>
      </c>
      <c r="D83175" t="s">
        <v>160760</v>
      </c>
      <c r="E83175" t="s">
        <v>295946</v>
      </c>
    </row>
    <row r="83176" spans="1:5" x14ac:dyDescent="0.3">
      <c r="A83176">
        <v>4</v>
      </c>
      <c r="B83176">
        <v>1468338516</v>
      </c>
      <c r="C83176" t="s">
        <v>57391</v>
      </c>
      <c r="D83176" t="s">
        <v>160761</v>
      </c>
      <c r="E83176" t="s">
        <v>295947</v>
      </c>
    </row>
    <row r="83177" spans="1:5" x14ac:dyDescent="0.3">
      <c r="A83177">
        <v>4</v>
      </c>
      <c r="B83177">
        <v>1468338538</v>
      </c>
      <c r="C83177" t="s">
        <v>57392</v>
      </c>
      <c r="D83177" t="s">
        <v>160762</v>
      </c>
      <c r="E83177" t="s">
        <v>295948</v>
      </c>
    </row>
    <row r="83178" spans="1:5" x14ac:dyDescent="0.3">
      <c r="A83178">
        <v>4</v>
      </c>
      <c r="B83178">
        <v>1468338575</v>
      </c>
      <c r="C83178" t="s">
        <v>57393</v>
      </c>
      <c r="D83178" t="s">
        <v>160763</v>
      </c>
      <c r="E83178" t="s">
        <v>295949</v>
      </c>
    </row>
    <row r="83179" spans="1:5" x14ac:dyDescent="0.3">
      <c r="A83179">
        <v>4</v>
      </c>
      <c r="B83179">
        <v>1468338634</v>
      </c>
      <c r="C83179" t="s">
        <v>57391</v>
      </c>
      <c r="D83179" t="s">
        <v>160764</v>
      </c>
      <c r="E83179" t="s">
        <v>295950</v>
      </c>
    </row>
    <row r="83180" spans="1:5" x14ac:dyDescent="0.3">
      <c r="A83180">
        <v>4</v>
      </c>
      <c r="B83180">
        <v>1468338676</v>
      </c>
      <c r="C83180" t="s">
        <v>57391</v>
      </c>
      <c r="D83180" t="s">
        <v>160765</v>
      </c>
      <c r="E83180" t="s">
        <v>295951</v>
      </c>
    </row>
    <row r="83181" spans="1:5" x14ac:dyDescent="0.3">
      <c r="A83181">
        <v>4</v>
      </c>
      <c r="B83181">
        <v>1468338774</v>
      </c>
      <c r="C83181" t="s">
        <v>57394</v>
      </c>
      <c r="D83181" t="s">
        <v>160766</v>
      </c>
      <c r="E83181" t="s">
        <v>295952</v>
      </c>
    </row>
    <row r="83182" spans="1:5" x14ac:dyDescent="0.3">
      <c r="A83182">
        <v>4</v>
      </c>
      <c r="B83182">
        <v>1468338833</v>
      </c>
      <c r="C83182" t="s">
        <v>57395</v>
      </c>
      <c r="D83182" t="s">
        <v>160767</v>
      </c>
      <c r="E83182" t="s">
        <v>295953</v>
      </c>
    </row>
    <row r="83183" spans="1:5" x14ac:dyDescent="0.3">
      <c r="A83183">
        <v>4</v>
      </c>
      <c r="B83183">
        <v>1468338876</v>
      </c>
      <c r="C83183" t="s">
        <v>57396</v>
      </c>
      <c r="D83183" t="s">
        <v>160768</v>
      </c>
      <c r="E83183" t="s">
        <v>295954</v>
      </c>
    </row>
    <row r="83184" spans="1:5" x14ac:dyDescent="0.3">
      <c r="A83184">
        <v>4</v>
      </c>
      <c r="B83184">
        <v>1468338897</v>
      </c>
      <c r="C83184" t="s">
        <v>57397</v>
      </c>
      <c r="D83184" t="s">
        <v>160769</v>
      </c>
      <c r="E83184" t="s">
        <v>295955</v>
      </c>
    </row>
    <row r="83185" spans="1:5" x14ac:dyDescent="0.3">
      <c r="A83185">
        <v>4</v>
      </c>
      <c r="B83185">
        <v>1468338901</v>
      </c>
      <c r="C83185" t="s">
        <v>57397</v>
      </c>
      <c r="D83185" t="s">
        <v>160770</v>
      </c>
      <c r="E83185" t="s">
        <v>295956</v>
      </c>
    </row>
    <row r="83186" spans="1:5" x14ac:dyDescent="0.3">
      <c r="A83186">
        <v>4</v>
      </c>
      <c r="B83186">
        <v>1468338907</v>
      </c>
      <c r="C83186" t="s">
        <v>57397</v>
      </c>
      <c r="D83186" t="s">
        <v>160771</v>
      </c>
      <c r="E83186" t="s">
        <v>295957</v>
      </c>
    </row>
    <row r="83187" spans="1:5" x14ac:dyDescent="0.3">
      <c r="A83187">
        <v>4</v>
      </c>
      <c r="B83187">
        <v>1468338910</v>
      </c>
      <c r="C83187" t="s">
        <v>57397</v>
      </c>
      <c r="D83187" t="s">
        <v>160772</v>
      </c>
      <c r="E83187" t="s">
        <v>295958</v>
      </c>
    </row>
    <row r="83188" spans="1:5" x14ac:dyDescent="0.3">
      <c r="A83188">
        <v>4</v>
      </c>
      <c r="B83188">
        <v>1468339076</v>
      </c>
      <c r="C83188" t="s">
        <v>57398</v>
      </c>
      <c r="D83188" t="s">
        <v>158318</v>
      </c>
      <c r="E83188" t="s">
        <v>295959</v>
      </c>
    </row>
    <row r="83189" spans="1:5" x14ac:dyDescent="0.3">
      <c r="A83189">
        <v>4</v>
      </c>
      <c r="B83189">
        <v>1468339283</v>
      </c>
      <c r="C83189" t="s">
        <v>57399</v>
      </c>
      <c r="D83189" t="s">
        <v>160773</v>
      </c>
      <c r="E83189" t="s">
        <v>295960</v>
      </c>
    </row>
    <row r="83190" spans="1:5" x14ac:dyDescent="0.3">
      <c r="A83190">
        <v>4</v>
      </c>
      <c r="B83190">
        <v>1468339453</v>
      </c>
      <c r="C83190" t="s">
        <v>57400</v>
      </c>
      <c r="D83190" t="s">
        <v>159155</v>
      </c>
      <c r="E83190" t="s">
        <v>295961</v>
      </c>
    </row>
    <row r="83191" spans="1:5" x14ac:dyDescent="0.3">
      <c r="A83191">
        <v>4</v>
      </c>
      <c r="B83191">
        <v>1468339485</v>
      </c>
      <c r="C83191" t="s">
        <v>57401</v>
      </c>
      <c r="D83191" t="s">
        <v>160774</v>
      </c>
      <c r="E83191" t="s">
        <v>295962</v>
      </c>
    </row>
    <row r="83192" spans="1:5" x14ac:dyDescent="0.3">
      <c r="A83192">
        <v>4</v>
      </c>
      <c r="B83192">
        <v>1468339507</v>
      </c>
      <c r="C83192" t="s">
        <v>57401</v>
      </c>
      <c r="D83192" t="s">
        <v>158267</v>
      </c>
      <c r="E83192" t="s">
        <v>295963</v>
      </c>
    </row>
    <row r="83193" spans="1:5" x14ac:dyDescent="0.3">
      <c r="A83193">
        <v>4</v>
      </c>
      <c r="B83193">
        <v>1468339513</v>
      </c>
      <c r="C83193" t="s">
        <v>57402</v>
      </c>
      <c r="D83193" t="s">
        <v>160775</v>
      </c>
      <c r="E83193" t="s">
        <v>295964</v>
      </c>
    </row>
    <row r="83194" spans="1:5" x14ac:dyDescent="0.3">
      <c r="A83194">
        <v>4</v>
      </c>
      <c r="B83194">
        <v>1468339517</v>
      </c>
      <c r="C83194" t="s">
        <v>57401</v>
      </c>
      <c r="D83194" t="s">
        <v>95084</v>
      </c>
      <c r="E83194" t="s">
        <v>295965</v>
      </c>
    </row>
    <row r="83195" spans="1:5" x14ac:dyDescent="0.3">
      <c r="A83195">
        <v>4</v>
      </c>
      <c r="B83195">
        <v>1468339688</v>
      </c>
      <c r="C83195" t="s">
        <v>57403</v>
      </c>
      <c r="D83195" t="s">
        <v>160776</v>
      </c>
      <c r="E83195" t="s">
        <v>295966</v>
      </c>
    </row>
    <row r="83196" spans="1:5" x14ac:dyDescent="0.3">
      <c r="A83196">
        <v>4</v>
      </c>
      <c r="B83196">
        <v>1468339718</v>
      </c>
      <c r="C83196" t="s">
        <v>57404</v>
      </c>
      <c r="D83196" t="s">
        <v>160777</v>
      </c>
      <c r="E83196" t="s">
        <v>295967</v>
      </c>
    </row>
    <row r="83197" spans="1:5" x14ac:dyDescent="0.3">
      <c r="A83197">
        <v>4</v>
      </c>
      <c r="B83197">
        <v>1468339797</v>
      </c>
      <c r="C83197" t="s">
        <v>57405</v>
      </c>
      <c r="D83197" t="s">
        <v>160778</v>
      </c>
      <c r="E83197" t="s">
        <v>295968</v>
      </c>
    </row>
    <row r="83198" spans="1:5" x14ac:dyDescent="0.3">
      <c r="A83198">
        <v>4</v>
      </c>
      <c r="B83198">
        <v>1468339860</v>
      </c>
      <c r="C83198" t="s">
        <v>57406</v>
      </c>
      <c r="D83198" t="s">
        <v>144000</v>
      </c>
      <c r="E83198" t="s">
        <v>295969</v>
      </c>
    </row>
    <row r="83199" spans="1:5" x14ac:dyDescent="0.3">
      <c r="A83199">
        <v>4</v>
      </c>
      <c r="B83199">
        <v>1468339972</v>
      </c>
      <c r="C83199" t="s">
        <v>57407</v>
      </c>
      <c r="D83199" t="s">
        <v>160779</v>
      </c>
      <c r="E83199" t="s">
        <v>295970</v>
      </c>
    </row>
    <row r="83200" spans="1:5" x14ac:dyDescent="0.3">
      <c r="A83200">
        <v>4</v>
      </c>
      <c r="B83200">
        <v>1468340003</v>
      </c>
      <c r="C83200" t="s">
        <v>57408</v>
      </c>
      <c r="D83200" t="s">
        <v>160780</v>
      </c>
      <c r="E83200" t="s">
        <v>295971</v>
      </c>
    </row>
    <row r="83201" spans="1:5" x14ac:dyDescent="0.3">
      <c r="A83201">
        <v>4</v>
      </c>
      <c r="B83201">
        <v>1468340036</v>
      </c>
      <c r="C83201" t="s">
        <v>57408</v>
      </c>
      <c r="D83201" t="s">
        <v>160315</v>
      </c>
      <c r="E83201" t="s">
        <v>295972</v>
      </c>
    </row>
    <row r="83202" spans="1:5" x14ac:dyDescent="0.3">
      <c r="A83202">
        <v>4</v>
      </c>
      <c r="B83202">
        <v>1468340059</v>
      </c>
      <c r="C83202" t="s">
        <v>57409</v>
      </c>
      <c r="D83202" t="s">
        <v>160781</v>
      </c>
      <c r="E83202" t="s">
        <v>295973</v>
      </c>
    </row>
    <row r="83203" spans="1:5" x14ac:dyDescent="0.3">
      <c r="A83203">
        <v>4</v>
      </c>
      <c r="B83203">
        <v>1468349142</v>
      </c>
      <c r="C83203" t="s">
        <v>57410</v>
      </c>
      <c r="D83203" t="s">
        <v>160782</v>
      </c>
      <c r="E83203" t="s">
        <v>295974</v>
      </c>
    </row>
    <row r="83204" spans="1:5" x14ac:dyDescent="0.3">
      <c r="A83204">
        <v>4</v>
      </c>
      <c r="B83204">
        <v>1468349267</v>
      </c>
      <c r="C83204" t="s">
        <v>57411</v>
      </c>
      <c r="D83204" t="s">
        <v>160783</v>
      </c>
      <c r="E83204" t="s">
        <v>295975</v>
      </c>
    </row>
    <row r="83205" spans="1:5" x14ac:dyDescent="0.3">
      <c r="A83205">
        <v>4</v>
      </c>
      <c r="B83205">
        <v>1468349408</v>
      </c>
      <c r="C83205" t="s">
        <v>57412</v>
      </c>
      <c r="D83205" t="s">
        <v>160784</v>
      </c>
      <c r="E83205" t="s">
        <v>295976</v>
      </c>
    </row>
    <row r="83206" spans="1:5" x14ac:dyDescent="0.3">
      <c r="A83206">
        <v>4</v>
      </c>
      <c r="B83206">
        <v>1468349458</v>
      </c>
      <c r="C83206" t="s">
        <v>57413</v>
      </c>
      <c r="D83206" t="s">
        <v>160785</v>
      </c>
      <c r="E83206" t="s">
        <v>295977</v>
      </c>
    </row>
    <row r="83207" spans="1:5" x14ac:dyDescent="0.3">
      <c r="A83207">
        <v>4</v>
      </c>
      <c r="B83207">
        <v>1468349523</v>
      </c>
      <c r="C83207" t="s">
        <v>57412</v>
      </c>
      <c r="D83207" t="s">
        <v>160786</v>
      </c>
      <c r="E83207" t="s">
        <v>295978</v>
      </c>
    </row>
    <row r="83208" spans="1:5" x14ac:dyDescent="0.3">
      <c r="A83208">
        <v>4</v>
      </c>
      <c r="B83208">
        <v>1468349541</v>
      </c>
      <c r="C83208" t="s">
        <v>57412</v>
      </c>
      <c r="D83208" t="s">
        <v>160787</v>
      </c>
      <c r="E83208" t="s">
        <v>295979</v>
      </c>
    </row>
    <row r="83209" spans="1:5" x14ac:dyDescent="0.3">
      <c r="A83209">
        <v>4</v>
      </c>
      <c r="B83209">
        <v>1468349544</v>
      </c>
      <c r="C83209" t="s">
        <v>57412</v>
      </c>
      <c r="D83209" t="s">
        <v>160788</v>
      </c>
      <c r="E83209" t="s">
        <v>295980</v>
      </c>
    </row>
    <row r="83210" spans="1:5" x14ac:dyDescent="0.3">
      <c r="A83210">
        <v>4</v>
      </c>
      <c r="B83210">
        <v>1468349565</v>
      </c>
      <c r="C83210" t="s">
        <v>57414</v>
      </c>
      <c r="D83210" t="s">
        <v>160789</v>
      </c>
      <c r="E83210" t="s">
        <v>295981</v>
      </c>
    </row>
    <row r="83211" spans="1:5" x14ac:dyDescent="0.3">
      <c r="A83211">
        <v>4</v>
      </c>
      <c r="B83211">
        <v>1468349574</v>
      </c>
      <c r="C83211" t="s">
        <v>57414</v>
      </c>
      <c r="D83211" t="s">
        <v>160790</v>
      </c>
      <c r="E83211" t="s">
        <v>295982</v>
      </c>
    </row>
    <row r="83212" spans="1:5" x14ac:dyDescent="0.3">
      <c r="A83212">
        <v>4</v>
      </c>
      <c r="B83212">
        <v>1468349583</v>
      </c>
      <c r="C83212" t="s">
        <v>57415</v>
      </c>
      <c r="D83212" t="s">
        <v>160791</v>
      </c>
      <c r="E83212" t="s">
        <v>295983</v>
      </c>
    </row>
    <row r="83213" spans="1:5" x14ac:dyDescent="0.3">
      <c r="A83213">
        <v>4</v>
      </c>
      <c r="B83213">
        <v>1468349618</v>
      </c>
      <c r="C83213" t="s">
        <v>57415</v>
      </c>
      <c r="D83213" t="s">
        <v>160792</v>
      </c>
      <c r="E83213" t="s">
        <v>295984</v>
      </c>
    </row>
    <row r="83214" spans="1:5" x14ac:dyDescent="0.3">
      <c r="A83214">
        <v>4</v>
      </c>
      <c r="B83214">
        <v>1468349649</v>
      </c>
      <c r="C83214" t="s">
        <v>57416</v>
      </c>
      <c r="D83214" t="s">
        <v>160793</v>
      </c>
      <c r="E83214" t="s">
        <v>295985</v>
      </c>
    </row>
    <row r="83215" spans="1:5" x14ac:dyDescent="0.3">
      <c r="A83215">
        <v>4</v>
      </c>
      <c r="B83215">
        <v>1468349668</v>
      </c>
      <c r="C83215" t="s">
        <v>57417</v>
      </c>
      <c r="D83215" t="s">
        <v>160794</v>
      </c>
      <c r="E83215" t="s">
        <v>295986</v>
      </c>
    </row>
    <row r="83216" spans="1:5" x14ac:dyDescent="0.3">
      <c r="A83216">
        <v>4</v>
      </c>
      <c r="B83216">
        <v>1468349846</v>
      </c>
      <c r="C83216" t="s">
        <v>57418</v>
      </c>
      <c r="D83216" t="s">
        <v>158267</v>
      </c>
      <c r="E83216" t="s">
        <v>295987</v>
      </c>
    </row>
    <row r="83217" spans="1:5" x14ac:dyDescent="0.3">
      <c r="A83217">
        <v>4</v>
      </c>
      <c r="B83217">
        <v>1468350004</v>
      </c>
      <c r="C83217" t="s">
        <v>57419</v>
      </c>
      <c r="D83217" t="s">
        <v>160795</v>
      </c>
      <c r="E83217" t="s">
        <v>295988</v>
      </c>
    </row>
    <row r="83218" spans="1:5" x14ac:dyDescent="0.3">
      <c r="A83218">
        <v>4</v>
      </c>
      <c r="B83218">
        <v>1468350069</v>
      </c>
      <c r="C83218" t="s">
        <v>57420</v>
      </c>
      <c r="D83218" t="s">
        <v>160796</v>
      </c>
      <c r="E83218" t="s">
        <v>295989</v>
      </c>
    </row>
    <row r="83219" spans="1:5" x14ac:dyDescent="0.3">
      <c r="A83219">
        <v>4</v>
      </c>
      <c r="B83219">
        <v>1468350074</v>
      </c>
      <c r="C83219" t="s">
        <v>57420</v>
      </c>
      <c r="D83219" t="s">
        <v>160797</v>
      </c>
      <c r="E83219" t="s">
        <v>295990</v>
      </c>
    </row>
    <row r="83220" spans="1:5" x14ac:dyDescent="0.3">
      <c r="A83220">
        <v>4</v>
      </c>
      <c r="B83220">
        <v>1468350182</v>
      </c>
      <c r="C83220" t="s">
        <v>57421</v>
      </c>
      <c r="D83220" t="s">
        <v>160798</v>
      </c>
      <c r="E83220" t="s">
        <v>295991</v>
      </c>
    </row>
    <row r="83221" spans="1:5" x14ac:dyDescent="0.3">
      <c r="A83221">
        <v>4</v>
      </c>
      <c r="B83221">
        <v>1468350233</v>
      </c>
      <c r="C83221" t="s">
        <v>57422</v>
      </c>
      <c r="D83221" t="s">
        <v>160799</v>
      </c>
      <c r="E83221" t="s">
        <v>295992</v>
      </c>
    </row>
    <row r="83222" spans="1:5" x14ac:dyDescent="0.3">
      <c r="A83222">
        <v>4</v>
      </c>
      <c r="B83222">
        <v>1468350253</v>
      </c>
      <c r="C83222" t="s">
        <v>57423</v>
      </c>
      <c r="D83222" t="s">
        <v>160800</v>
      </c>
      <c r="E83222" t="s">
        <v>295993</v>
      </c>
    </row>
    <row r="83223" spans="1:5" x14ac:dyDescent="0.3">
      <c r="A83223">
        <v>4</v>
      </c>
      <c r="B83223">
        <v>1468350365</v>
      </c>
      <c r="C83223" t="s">
        <v>57424</v>
      </c>
      <c r="D83223" t="s">
        <v>160801</v>
      </c>
      <c r="E83223" t="s">
        <v>295994</v>
      </c>
    </row>
    <row r="83224" spans="1:5" x14ac:dyDescent="0.3">
      <c r="A83224">
        <v>4</v>
      </c>
      <c r="B83224">
        <v>1468350387</v>
      </c>
      <c r="C83224" t="s">
        <v>57424</v>
      </c>
      <c r="D83224" t="s">
        <v>160802</v>
      </c>
      <c r="E83224" t="s">
        <v>295995</v>
      </c>
    </row>
    <row r="83225" spans="1:5" x14ac:dyDescent="0.3">
      <c r="A83225">
        <v>4</v>
      </c>
      <c r="B83225">
        <v>1468350413</v>
      </c>
      <c r="C83225" t="s">
        <v>57425</v>
      </c>
      <c r="D83225" t="s">
        <v>160803</v>
      </c>
      <c r="E83225" t="s">
        <v>295996</v>
      </c>
    </row>
    <row r="83226" spans="1:5" x14ac:dyDescent="0.3">
      <c r="A83226">
        <v>4</v>
      </c>
      <c r="B83226">
        <v>1468350506</v>
      </c>
      <c r="C83226" t="s">
        <v>57426</v>
      </c>
      <c r="D83226" t="s">
        <v>160804</v>
      </c>
      <c r="E83226" t="s">
        <v>295997</v>
      </c>
    </row>
    <row r="83227" spans="1:5" x14ac:dyDescent="0.3">
      <c r="A83227">
        <v>4</v>
      </c>
      <c r="B83227">
        <v>1468350597</v>
      </c>
      <c r="C83227" t="s">
        <v>57427</v>
      </c>
      <c r="D83227" t="s">
        <v>160805</v>
      </c>
      <c r="E83227" t="s">
        <v>295998</v>
      </c>
    </row>
    <row r="83228" spans="1:5" x14ac:dyDescent="0.3">
      <c r="A83228">
        <v>4</v>
      </c>
      <c r="B83228">
        <v>1468350598</v>
      </c>
      <c r="C83228" t="s">
        <v>57428</v>
      </c>
      <c r="D83228" t="s">
        <v>160806</v>
      </c>
      <c r="E83228" t="s">
        <v>295999</v>
      </c>
    </row>
    <row r="83229" spans="1:5" x14ac:dyDescent="0.3">
      <c r="A83229">
        <v>4</v>
      </c>
      <c r="B83229">
        <v>1468350632</v>
      </c>
      <c r="C83229" t="s">
        <v>57427</v>
      </c>
      <c r="D83229" t="s">
        <v>160807</v>
      </c>
      <c r="E83229" t="s">
        <v>296000</v>
      </c>
    </row>
    <row r="83230" spans="1:5" x14ac:dyDescent="0.3">
      <c r="A83230">
        <v>4</v>
      </c>
      <c r="B83230">
        <v>1468350669</v>
      </c>
      <c r="C83230" t="s">
        <v>57428</v>
      </c>
      <c r="D83230" t="s">
        <v>160808</v>
      </c>
      <c r="E83230" t="s">
        <v>296001</v>
      </c>
    </row>
    <row r="83231" spans="1:5" x14ac:dyDescent="0.3">
      <c r="A83231">
        <v>4</v>
      </c>
      <c r="B83231">
        <v>1468350795</v>
      </c>
      <c r="C83231" t="s">
        <v>57429</v>
      </c>
      <c r="D83231" t="s">
        <v>160809</v>
      </c>
      <c r="E83231" t="s">
        <v>296002</v>
      </c>
    </row>
    <row r="83232" spans="1:5" x14ac:dyDescent="0.3">
      <c r="A83232">
        <v>4</v>
      </c>
      <c r="B83232">
        <v>1468350818</v>
      </c>
      <c r="C83232" t="s">
        <v>57430</v>
      </c>
      <c r="D83232" t="s">
        <v>128355</v>
      </c>
      <c r="E83232" t="s">
        <v>296003</v>
      </c>
    </row>
    <row r="83233" spans="1:5" x14ac:dyDescent="0.3">
      <c r="A83233">
        <v>4</v>
      </c>
      <c r="B83233">
        <v>1468350862</v>
      </c>
      <c r="C83233" t="s">
        <v>57430</v>
      </c>
      <c r="D83233" t="s">
        <v>160594</v>
      </c>
      <c r="E83233" t="s">
        <v>296004</v>
      </c>
    </row>
    <row r="83234" spans="1:5" x14ac:dyDescent="0.3">
      <c r="A83234">
        <v>4</v>
      </c>
      <c r="B83234">
        <v>1468350906</v>
      </c>
      <c r="C83234" t="s">
        <v>57431</v>
      </c>
      <c r="D83234" t="s">
        <v>160506</v>
      </c>
      <c r="E83234" t="s">
        <v>296005</v>
      </c>
    </row>
    <row r="83235" spans="1:5" x14ac:dyDescent="0.3">
      <c r="A83235">
        <v>4</v>
      </c>
      <c r="B83235">
        <v>1468350990</v>
      </c>
      <c r="C83235" t="s">
        <v>57432</v>
      </c>
      <c r="D83235" t="s">
        <v>160810</v>
      </c>
      <c r="E83235" t="s">
        <v>296006</v>
      </c>
    </row>
    <row r="83236" spans="1:5" x14ac:dyDescent="0.3">
      <c r="A83236">
        <v>4</v>
      </c>
      <c r="B83236">
        <v>1468351029</v>
      </c>
      <c r="C83236" t="s">
        <v>57433</v>
      </c>
      <c r="D83236" t="s">
        <v>160811</v>
      </c>
      <c r="E83236" t="s">
        <v>296007</v>
      </c>
    </row>
    <row r="83237" spans="1:5" x14ac:dyDescent="0.3">
      <c r="A83237">
        <v>4</v>
      </c>
      <c r="B83237">
        <v>1468351034</v>
      </c>
      <c r="C83237" t="s">
        <v>57433</v>
      </c>
      <c r="D83237" t="s">
        <v>159601</v>
      </c>
      <c r="E83237" t="s">
        <v>296008</v>
      </c>
    </row>
    <row r="83238" spans="1:5" x14ac:dyDescent="0.3">
      <c r="A83238">
        <v>4</v>
      </c>
      <c r="B83238">
        <v>1468351036</v>
      </c>
      <c r="C83238" t="s">
        <v>57434</v>
      </c>
      <c r="D83238" t="s">
        <v>160812</v>
      </c>
      <c r="E83238" t="s">
        <v>296009</v>
      </c>
    </row>
    <row r="83239" spans="1:5" x14ac:dyDescent="0.3">
      <c r="A83239">
        <v>4</v>
      </c>
      <c r="B83239">
        <v>1468351109</v>
      </c>
      <c r="C83239" t="s">
        <v>57435</v>
      </c>
      <c r="D83239" t="s">
        <v>160372</v>
      </c>
      <c r="E83239" t="s">
        <v>296010</v>
      </c>
    </row>
    <row r="83240" spans="1:5" x14ac:dyDescent="0.3">
      <c r="A83240">
        <v>4</v>
      </c>
      <c r="B83240">
        <v>1468351152</v>
      </c>
      <c r="C83240" t="s">
        <v>57434</v>
      </c>
      <c r="D83240" t="s">
        <v>160813</v>
      </c>
      <c r="E83240" t="s">
        <v>296011</v>
      </c>
    </row>
    <row r="83241" spans="1:5" x14ac:dyDescent="0.3">
      <c r="A83241">
        <v>4</v>
      </c>
      <c r="B83241">
        <v>1468351182</v>
      </c>
      <c r="C83241" t="s">
        <v>57436</v>
      </c>
      <c r="D83241" t="s">
        <v>160814</v>
      </c>
      <c r="E83241" t="s">
        <v>296012</v>
      </c>
    </row>
    <row r="83242" spans="1:5" x14ac:dyDescent="0.3">
      <c r="A83242">
        <v>4</v>
      </c>
      <c r="B83242">
        <v>1468351200</v>
      </c>
      <c r="C83242" t="s">
        <v>57436</v>
      </c>
      <c r="D83242" t="s">
        <v>160593</v>
      </c>
      <c r="E83242" t="s">
        <v>296013</v>
      </c>
    </row>
    <row r="83243" spans="1:5" x14ac:dyDescent="0.3">
      <c r="A83243">
        <v>4</v>
      </c>
      <c r="B83243">
        <v>1468351208</v>
      </c>
      <c r="C83243" t="s">
        <v>57436</v>
      </c>
      <c r="D83243" t="s">
        <v>160815</v>
      </c>
      <c r="E83243" t="s">
        <v>296014</v>
      </c>
    </row>
    <row r="83244" spans="1:5" x14ac:dyDescent="0.3">
      <c r="A83244">
        <v>4</v>
      </c>
      <c r="B83244">
        <v>1468351210</v>
      </c>
      <c r="C83244" t="s">
        <v>57436</v>
      </c>
      <c r="D83244" t="s">
        <v>160816</v>
      </c>
      <c r="E83244" t="s">
        <v>296015</v>
      </c>
    </row>
    <row r="83245" spans="1:5" x14ac:dyDescent="0.3">
      <c r="A83245">
        <v>4</v>
      </c>
      <c r="B83245">
        <v>1468351381</v>
      </c>
      <c r="C83245" t="s">
        <v>57437</v>
      </c>
      <c r="D83245" t="s">
        <v>160817</v>
      </c>
      <c r="E83245" t="s">
        <v>296016</v>
      </c>
    </row>
    <row r="83246" spans="1:5" x14ac:dyDescent="0.3">
      <c r="A83246">
        <v>4</v>
      </c>
      <c r="B83246">
        <v>1468351534</v>
      </c>
      <c r="C83246" t="s">
        <v>57438</v>
      </c>
      <c r="D83246" t="s">
        <v>160818</v>
      </c>
      <c r="E83246" t="s">
        <v>296017</v>
      </c>
    </row>
    <row r="83247" spans="1:5" x14ac:dyDescent="0.3">
      <c r="A83247">
        <v>4</v>
      </c>
      <c r="B83247">
        <v>1468351591</v>
      </c>
      <c r="C83247" t="s">
        <v>57439</v>
      </c>
      <c r="D83247" t="s">
        <v>160819</v>
      </c>
      <c r="E83247" t="s">
        <v>296018</v>
      </c>
    </row>
    <row r="83248" spans="1:5" x14ac:dyDescent="0.3">
      <c r="A83248">
        <v>4</v>
      </c>
      <c r="B83248">
        <v>1468351620</v>
      </c>
      <c r="C83248" t="s">
        <v>57440</v>
      </c>
      <c r="D83248" t="s">
        <v>160820</v>
      </c>
      <c r="E83248" t="s">
        <v>296019</v>
      </c>
    </row>
    <row r="83249" spans="1:5" x14ac:dyDescent="0.3">
      <c r="A83249">
        <v>4</v>
      </c>
      <c r="B83249">
        <v>1468351633</v>
      </c>
      <c r="C83249" t="s">
        <v>57440</v>
      </c>
      <c r="D83249" t="s">
        <v>160821</v>
      </c>
      <c r="E83249" t="s">
        <v>296020</v>
      </c>
    </row>
    <row r="83250" spans="1:5" x14ac:dyDescent="0.3">
      <c r="A83250">
        <v>4</v>
      </c>
      <c r="B83250">
        <v>1468351669</v>
      </c>
      <c r="C83250" t="s">
        <v>57439</v>
      </c>
      <c r="D83250" t="s">
        <v>134589</v>
      </c>
      <c r="E83250" t="s">
        <v>296021</v>
      </c>
    </row>
    <row r="83251" spans="1:5" x14ac:dyDescent="0.3">
      <c r="A83251">
        <v>4</v>
      </c>
      <c r="B83251">
        <v>1468351747</v>
      </c>
      <c r="C83251" t="s">
        <v>57441</v>
      </c>
      <c r="D83251" t="s">
        <v>160822</v>
      </c>
      <c r="E83251" t="s">
        <v>296022</v>
      </c>
    </row>
    <row r="83252" spans="1:5" x14ac:dyDescent="0.3">
      <c r="A83252">
        <v>4</v>
      </c>
      <c r="B83252">
        <v>1468351753</v>
      </c>
      <c r="C83252" t="s">
        <v>57441</v>
      </c>
      <c r="D83252" t="s">
        <v>160823</v>
      </c>
      <c r="E83252" t="s">
        <v>296023</v>
      </c>
    </row>
    <row r="83253" spans="1:5" x14ac:dyDescent="0.3">
      <c r="A83253">
        <v>4</v>
      </c>
      <c r="B83253">
        <v>1468351910</v>
      </c>
      <c r="C83253" t="s">
        <v>57442</v>
      </c>
      <c r="D83253" t="s">
        <v>160824</v>
      </c>
      <c r="E83253" t="s">
        <v>296024</v>
      </c>
    </row>
    <row r="83254" spans="1:5" x14ac:dyDescent="0.3">
      <c r="A83254">
        <v>4</v>
      </c>
      <c r="B83254">
        <v>1468351981</v>
      </c>
      <c r="C83254" t="s">
        <v>57443</v>
      </c>
      <c r="D83254" t="s">
        <v>159891</v>
      </c>
      <c r="E83254" t="s">
        <v>296025</v>
      </c>
    </row>
    <row r="83255" spans="1:5" x14ac:dyDescent="0.3">
      <c r="A83255">
        <v>4</v>
      </c>
      <c r="B83255">
        <v>1468351990</v>
      </c>
      <c r="C83255" t="s">
        <v>57444</v>
      </c>
      <c r="D83255" t="s">
        <v>160825</v>
      </c>
      <c r="E83255" t="s">
        <v>296026</v>
      </c>
    </row>
    <row r="83256" spans="1:5" x14ac:dyDescent="0.3">
      <c r="A83256">
        <v>4</v>
      </c>
      <c r="B83256">
        <v>1468352044</v>
      </c>
      <c r="C83256" t="s">
        <v>57444</v>
      </c>
      <c r="D83256" t="s">
        <v>160826</v>
      </c>
      <c r="E83256" t="s">
        <v>296027</v>
      </c>
    </row>
    <row r="83257" spans="1:5" x14ac:dyDescent="0.3">
      <c r="A83257">
        <v>4</v>
      </c>
      <c r="B83257">
        <v>1468352063</v>
      </c>
      <c r="C83257" t="s">
        <v>57445</v>
      </c>
      <c r="D83257" t="s">
        <v>160827</v>
      </c>
      <c r="E83257" t="s">
        <v>296028</v>
      </c>
    </row>
    <row r="83258" spans="1:5" x14ac:dyDescent="0.3">
      <c r="A83258">
        <v>4</v>
      </c>
      <c r="B83258">
        <v>1468352071</v>
      </c>
      <c r="C83258" t="s">
        <v>57446</v>
      </c>
      <c r="D83258" t="s">
        <v>160828</v>
      </c>
      <c r="E83258" t="s">
        <v>296029</v>
      </c>
    </row>
    <row r="83259" spans="1:5" x14ac:dyDescent="0.3">
      <c r="A83259">
        <v>4</v>
      </c>
      <c r="B83259">
        <v>1468352097</v>
      </c>
      <c r="C83259" t="s">
        <v>57447</v>
      </c>
      <c r="D83259" t="s">
        <v>160829</v>
      </c>
      <c r="E83259" t="s">
        <v>296030</v>
      </c>
    </row>
    <row r="83260" spans="1:5" x14ac:dyDescent="0.3">
      <c r="A83260">
        <v>4</v>
      </c>
      <c r="B83260">
        <v>1468352101</v>
      </c>
      <c r="C83260" t="s">
        <v>57447</v>
      </c>
      <c r="D83260" t="s">
        <v>107125</v>
      </c>
      <c r="E83260" t="s">
        <v>296031</v>
      </c>
    </row>
    <row r="83261" spans="1:5" x14ac:dyDescent="0.3">
      <c r="A83261">
        <v>4</v>
      </c>
      <c r="B83261">
        <v>1468352115</v>
      </c>
      <c r="C83261" t="s">
        <v>57446</v>
      </c>
      <c r="D83261" t="s">
        <v>160830</v>
      </c>
      <c r="E83261" t="s">
        <v>296032</v>
      </c>
    </row>
    <row r="83262" spans="1:5" x14ac:dyDescent="0.3">
      <c r="A83262">
        <v>4</v>
      </c>
      <c r="B83262">
        <v>1468352203</v>
      </c>
      <c r="C83262" t="s">
        <v>57448</v>
      </c>
      <c r="D83262" t="s">
        <v>160831</v>
      </c>
      <c r="E83262" t="s">
        <v>296033</v>
      </c>
    </row>
    <row r="83263" spans="1:5" x14ac:dyDescent="0.3">
      <c r="A83263">
        <v>4</v>
      </c>
      <c r="B83263">
        <v>1468352262</v>
      </c>
      <c r="C83263" t="s">
        <v>57449</v>
      </c>
      <c r="D83263" t="s">
        <v>160832</v>
      </c>
      <c r="E83263" t="s">
        <v>296034</v>
      </c>
    </row>
    <row r="83264" spans="1:5" x14ac:dyDescent="0.3">
      <c r="A83264">
        <v>4</v>
      </c>
      <c r="B83264">
        <v>1468352305</v>
      </c>
      <c r="C83264" t="s">
        <v>57450</v>
      </c>
      <c r="D83264" t="s">
        <v>160582</v>
      </c>
      <c r="E83264" t="s">
        <v>296035</v>
      </c>
    </row>
    <row r="83265" spans="1:5" x14ac:dyDescent="0.3">
      <c r="A83265">
        <v>4</v>
      </c>
      <c r="B83265">
        <v>1468352484</v>
      </c>
      <c r="C83265" t="s">
        <v>57451</v>
      </c>
      <c r="D83265" t="s">
        <v>160833</v>
      </c>
      <c r="E83265" t="s">
        <v>296036</v>
      </c>
    </row>
    <row r="83266" spans="1:5" x14ac:dyDescent="0.3">
      <c r="A83266">
        <v>4</v>
      </c>
      <c r="B83266">
        <v>1468352486</v>
      </c>
      <c r="C83266" t="s">
        <v>57452</v>
      </c>
      <c r="D83266" t="s">
        <v>160834</v>
      </c>
      <c r="E83266" t="s">
        <v>296037</v>
      </c>
    </row>
    <row r="83267" spans="1:5" x14ac:dyDescent="0.3">
      <c r="A83267">
        <v>4</v>
      </c>
      <c r="B83267">
        <v>1468352491</v>
      </c>
      <c r="C83267" t="s">
        <v>57451</v>
      </c>
      <c r="D83267" t="s">
        <v>160835</v>
      </c>
      <c r="E83267" t="s">
        <v>296038</v>
      </c>
    </row>
    <row r="83268" spans="1:5" x14ac:dyDescent="0.3">
      <c r="A83268">
        <v>4</v>
      </c>
      <c r="B83268">
        <v>1468352512</v>
      </c>
      <c r="C83268" t="s">
        <v>57452</v>
      </c>
      <c r="D83268" t="s">
        <v>160337</v>
      </c>
      <c r="E83268" t="s">
        <v>296039</v>
      </c>
    </row>
    <row r="83269" spans="1:5" x14ac:dyDescent="0.3">
      <c r="A83269">
        <v>4</v>
      </c>
      <c r="B83269">
        <v>1468352545</v>
      </c>
      <c r="C83269" t="s">
        <v>57452</v>
      </c>
      <c r="D83269" t="s">
        <v>160836</v>
      </c>
      <c r="E83269" t="s">
        <v>296040</v>
      </c>
    </row>
    <row r="83270" spans="1:5" x14ac:dyDescent="0.3">
      <c r="A83270">
        <v>4</v>
      </c>
      <c r="B83270">
        <v>1468352668</v>
      </c>
      <c r="C83270" t="s">
        <v>57453</v>
      </c>
      <c r="D83270" t="s">
        <v>160837</v>
      </c>
      <c r="E83270" t="s">
        <v>296041</v>
      </c>
    </row>
    <row r="83271" spans="1:5" x14ac:dyDescent="0.3">
      <c r="A83271">
        <v>4</v>
      </c>
      <c r="B83271">
        <v>1468352743</v>
      </c>
      <c r="C83271" t="s">
        <v>57454</v>
      </c>
      <c r="D83271" t="s">
        <v>160838</v>
      </c>
      <c r="E83271" t="s">
        <v>296042</v>
      </c>
    </row>
    <row r="83272" spans="1:5" x14ac:dyDescent="0.3">
      <c r="A83272">
        <v>4</v>
      </c>
      <c r="B83272">
        <v>1468352781</v>
      </c>
      <c r="C83272" t="s">
        <v>57454</v>
      </c>
      <c r="D83272" t="s">
        <v>160839</v>
      </c>
      <c r="E83272" t="s">
        <v>296043</v>
      </c>
    </row>
    <row r="83273" spans="1:5" x14ac:dyDescent="0.3">
      <c r="A83273">
        <v>4</v>
      </c>
      <c r="B83273">
        <v>1468352799</v>
      </c>
      <c r="C83273" t="s">
        <v>57455</v>
      </c>
      <c r="D83273" t="s">
        <v>160840</v>
      </c>
      <c r="E83273" t="s">
        <v>296044</v>
      </c>
    </row>
    <row r="83274" spans="1:5" x14ac:dyDescent="0.3">
      <c r="A83274">
        <v>4</v>
      </c>
      <c r="B83274">
        <v>1468352820</v>
      </c>
      <c r="C83274" t="s">
        <v>57456</v>
      </c>
      <c r="D83274" t="s">
        <v>160841</v>
      </c>
      <c r="E83274" t="s">
        <v>296045</v>
      </c>
    </row>
    <row r="83275" spans="1:5" x14ac:dyDescent="0.3">
      <c r="A83275">
        <v>4</v>
      </c>
      <c r="B83275">
        <v>1468352893</v>
      </c>
      <c r="C83275" t="s">
        <v>57457</v>
      </c>
      <c r="D83275" t="s">
        <v>160842</v>
      </c>
      <c r="E83275" t="s">
        <v>296046</v>
      </c>
    </row>
    <row r="83276" spans="1:5" x14ac:dyDescent="0.3">
      <c r="A83276">
        <v>4</v>
      </c>
      <c r="B83276">
        <v>1468352899</v>
      </c>
      <c r="C83276" t="s">
        <v>57458</v>
      </c>
      <c r="D83276" t="s">
        <v>160843</v>
      </c>
      <c r="E83276" t="s">
        <v>296047</v>
      </c>
    </row>
    <row r="83277" spans="1:5" x14ac:dyDescent="0.3">
      <c r="A83277">
        <v>4</v>
      </c>
      <c r="B83277">
        <v>1468352927</v>
      </c>
      <c r="C83277" t="s">
        <v>57458</v>
      </c>
      <c r="D83277" t="s">
        <v>159451</v>
      </c>
      <c r="E83277" t="s">
        <v>296048</v>
      </c>
    </row>
    <row r="83278" spans="1:5" x14ac:dyDescent="0.3">
      <c r="A83278">
        <v>4</v>
      </c>
      <c r="B83278">
        <v>1468352980</v>
      </c>
      <c r="C83278" t="s">
        <v>57459</v>
      </c>
      <c r="D83278" t="s">
        <v>160844</v>
      </c>
      <c r="E83278" t="s">
        <v>296049</v>
      </c>
    </row>
    <row r="83279" spans="1:5" x14ac:dyDescent="0.3">
      <c r="A83279">
        <v>4</v>
      </c>
      <c r="B83279">
        <v>1468352992</v>
      </c>
      <c r="C83279" t="s">
        <v>57457</v>
      </c>
      <c r="D83279" t="s">
        <v>160845</v>
      </c>
      <c r="E83279" t="s">
        <v>296050</v>
      </c>
    </row>
    <row r="83280" spans="1:5" x14ac:dyDescent="0.3">
      <c r="A83280">
        <v>4</v>
      </c>
      <c r="B83280">
        <v>1468352993</v>
      </c>
      <c r="C83280" t="s">
        <v>57457</v>
      </c>
      <c r="D83280" t="s">
        <v>160846</v>
      </c>
      <c r="E83280" t="s">
        <v>296051</v>
      </c>
    </row>
    <row r="83281" spans="1:5" x14ac:dyDescent="0.3">
      <c r="A83281">
        <v>4</v>
      </c>
      <c r="B83281">
        <v>1468352999</v>
      </c>
      <c r="C83281" t="s">
        <v>57459</v>
      </c>
      <c r="D83281" t="s">
        <v>160847</v>
      </c>
      <c r="E83281" t="s">
        <v>296052</v>
      </c>
    </row>
    <row r="83282" spans="1:5" x14ac:dyDescent="0.3">
      <c r="A83282">
        <v>4</v>
      </c>
      <c r="B83282">
        <v>1468353061</v>
      </c>
      <c r="C83282" t="s">
        <v>57459</v>
      </c>
      <c r="D83282" t="s">
        <v>160848</v>
      </c>
      <c r="E83282" t="s">
        <v>296053</v>
      </c>
    </row>
    <row r="83283" spans="1:5" x14ac:dyDescent="0.3">
      <c r="A83283">
        <v>4</v>
      </c>
      <c r="B83283">
        <v>1468353065</v>
      </c>
      <c r="C83283" t="s">
        <v>57460</v>
      </c>
      <c r="D83283" t="s">
        <v>160849</v>
      </c>
      <c r="E83283" t="s">
        <v>296054</v>
      </c>
    </row>
    <row r="83284" spans="1:5" x14ac:dyDescent="0.3">
      <c r="A83284">
        <v>4</v>
      </c>
      <c r="B83284">
        <v>1468353097</v>
      </c>
      <c r="C83284" t="s">
        <v>57461</v>
      </c>
      <c r="D83284" t="s">
        <v>160850</v>
      </c>
      <c r="E83284" t="s">
        <v>296055</v>
      </c>
    </row>
    <row r="83285" spans="1:5" x14ac:dyDescent="0.3">
      <c r="A83285">
        <v>4</v>
      </c>
      <c r="B83285">
        <v>1468353104</v>
      </c>
      <c r="C83285" t="s">
        <v>57460</v>
      </c>
      <c r="D83285" t="s">
        <v>160851</v>
      </c>
      <c r="E83285" t="s">
        <v>296056</v>
      </c>
    </row>
    <row r="83286" spans="1:5" x14ac:dyDescent="0.3">
      <c r="A83286">
        <v>4</v>
      </c>
      <c r="B83286">
        <v>1468353129</v>
      </c>
      <c r="C83286" t="s">
        <v>57461</v>
      </c>
      <c r="D83286" t="s">
        <v>160852</v>
      </c>
      <c r="E83286" t="s">
        <v>296057</v>
      </c>
    </row>
    <row r="83287" spans="1:5" x14ac:dyDescent="0.3">
      <c r="A83287">
        <v>4</v>
      </c>
      <c r="B83287">
        <v>1468353283</v>
      </c>
      <c r="C83287" t="s">
        <v>57462</v>
      </c>
      <c r="D83287" t="s">
        <v>160853</v>
      </c>
      <c r="E83287" t="s">
        <v>296058</v>
      </c>
    </row>
    <row r="83288" spans="1:5" x14ac:dyDescent="0.3">
      <c r="A83288">
        <v>4</v>
      </c>
      <c r="B83288">
        <v>1468353314</v>
      </c>
      <c r="C83288" t="s">
        <v>57463</v>
      </c>
      <c r="D83288" t="s">
        <v>97958</v>
      </c>
      <c r="E83288" t="s">
        <v>296059</v>
      </c>
    </row>
    <row r="83289" spans="1:5" x14ac:dyDescent="0.3">
      <c r="A83289">
        <v>4</v>
      </c>
      <c r="B83289">
        <v>1468353343</v>
      </c>
      <c r="C83289" t="s">
        <v>57464</v>
      </c>
      <c r="D83289" t="s">
        <v>160854</v>
      </c>
      <c r="E83289" t="s">
        <v>296060</v>
      </c>
    </row>
    <row r="83290" spans="1:5" x14ac:dyDescent="0.3">
      <c r="A83290">
        <v>4</v>
      </c>
      <c r="B83290">
        <v>1468353483</v>
      </c>
      <c r="C83290" t="s">
        <v>57465</v>
      </c>
      <c r="D83290" t="s">
        <v>160855</v>
      </c>
      <c r="E83290" t="s">
        <v>296061</v>
      </c>
    </row>
    <row r="83291" spans="1:5" x14ac:dyDescent="0.3">
      <c r="A83291">
        <v>4</v>
      </c>
      <c r="B83291">
        <v>1468353488</v>
      </c>
      <c r="C83291" t="s">
        <v>57465</v>
      </c>
      <c r="D83291" t="s">
        <v>160856</v>
      </c>
      <c r="E83291" t="s">
        <v>296062</v>
      </c>
    </row>
    <row r="83292" spans="1:5" x14ac:dyDescent="0.3">
      <c r="A83292">
        <v>4</v>
      </c>
      <c r="B83292">
        <v>1468353502</v>
      </c>
      <c r="C83292" t="s">
        <v>57465</v>
      </c>
      <c r="D83292" t="s">
        <v>159891</v>
      </c>
      <c r="E83292" t="s">
        <v>296063</v>
      </c>
    </row>
    <row r="83293" spans="1:5" x14ac:dyDescent="0.3">
      <c r="A83293">
        <v>4</v>
      </c>
      <c r="B83293">
        <v>1468353649</v>
      </c>
      <c r="C83293" t="s">
        <v>57466</v>
      </c>
      <c r="D83293" t="s">
        <v>160857</v>
      </c>
      <c r="E83293" t="s">
        <v>296064</v>
      </c>
    </row>
    <row r="83294" spans="1:5" x14ac:dyDescent="0.3">
      <c r="A83294">
        <v>4</v>
      </c>
      <c r="B83294">
        <v>1468353675</v>
      </c>
      <c r="C83294" t="s">
        <v>57466</v>
      </c>
      <c r="D83294" t="s">
        <v>160594</v>
      </c>
      <c r="E83294" t="s">
        <v>296065</v>
      </c>
    </row>
    <row r="83295" spans="1:5" x14ac:dyDescent="0.3">
      <c r="A83295">
        <v>4</v>
      </c>
      <c r="B83295">
        <v>1468353714</v>
      </c>
      <c r="C83295" t="s">
        <v>57467</v>
      </c>
      <c r="D83295" t="s">
        <v>105780</v>
      </c>
      <c r="E83295" t="s">
        <v>296066</v>
      </c>
    </row>
    <row r="83296" spans="1:5" x14ac:dyDescent="0.3">
      <c r="A83296">
        <v>4</v>
      </c>
      <c r="B83296">
        <v>1468353765</v>
      </c>
      <c r="C83296" t="s">
        <v>57468</v>
      </c>
      <c r="D83296" t="s">
        <v>160858</v>
      </c>
      <c r="E83296" t="s">
        <v>296067</v>
      </c>
    </row>
    <row r="83297" spans="1:5" x14ac:dyDescent="0.3">
      <c r="A83297">
        <v>4</v>
      </c>
      <c r="B83297">
        <v>1468353773</v>
      </c>
      <c r="C83297" t="s">
        <v>57469</v>
      </c>
      <c r="D83297" t="s">
        <v>136071</v>
      </c>
      <c r="E83297" t="s">
        <v>296068</v>
      </c>
    </row>
    <row r="83298" spans="1:5" x14ac:dyDescent="0.3">
      <c r="A83298">
        <v>4</v>
      </c>
      <c r="B83298">
        <v>1468353878</v>
      </c>
      <c r="C83298" t="s">
        <v>57470</v>
      </c>
      <c r="D83298" t="s">
        <v>160859</v>
      </c>
      <c r="E83298" t="s">
        <v>296069</v>
      </c>
    </row>
    <row r="83299" spans="1:5" x14ac:dyDescent="0.3">
      <c r="A83299">
        <v>4</v>
      </c>
      <c r="B83299">
        <v>1468363366</v>
      </c>
      <c r="C83299" t="s">
        <v>57471</v>
      </c>
      <c r="D83299" t="s">
        <v>160860</v>
      </c>
      <c r="E83299" t="s">
        <v>296070</v>
      </c>
    </row>
    <row r="83300" spans="1:5" x14ac:dyDescent="0.3">
      <c r="A83300">
        <v>4</v>
      </c>
      <c r="B83300">
        <v>1468363444</v>
      </c>
      <c r="C83300" t="s">
        <v>57472</v>
      </c>
      <c r="D83300" t="s">
        <v>160861</v>
      </c>
      <c r="E83300" t="s">
        <v>296071</v>
      </c>
    </row>
    <row r="83301" spans="1:5" x14ac:dyDescent="0.3">
      <c r="A83301">
        <v>4</v>
      </c>
      <c r="B83301">
        <v>1468363475</v>
      </c>
      <c r="C83301" t="s">
        <v>57473</v>
      </c>
      <c r="D83301" t="s">
        <v>160862</v>
      </c>
      <c r="E83301" t="s">
        <v>296072</v>
      </c>
    </row>
    <row r="83302" spans="1:5" x14ac:dyDescent="0.3">
      <c r="A83302">
        <v>4</v>
      </c>
      <c r="B83302">
        <v>1468363653</v>
      </c>
      <c r="C83302" t="s">
        <v>57474</v>
      </c>
      <c r="D83302" t="s">
        <v>160863</v>
      </c>
      <c r="E83302" t="s">
        <v>296073</v>
      </c>
    </row>
    <row r="83303" spans="1:5" x14ac:dyDescent="0.3">
      <c r="A83303">
        <v>4</v>
      </c>
      <c r="B83303">
        <v>1468363674</v>
      </c>
      <c r="C83303" t="s">
        <v>57474</v>
      </c>
      <c r="D83303" t="s">
        <v>160864</v>
      </c>
      <c r="E83303" t="s">
        <v>296074</v>
      </c>
    </row>
    <row r="83304" spans="1:5" x14ac:dyDescent="0.3">
      <c r="A83304">
        <v>4</v>
      </c>
      <c r="B83304">
        <v>1468363676</v>
      </c>
      <c r="C83304" t="s">
        <v>57475</v>
      </c>
      <c r="D83304" t="s">
        <v>160865</v>
      </c>
      <c r="E83304" t="s">
        <v>296075</v>
      </c>
    </row>
    <row r="83305" spans="1:5" x14ac:dyDescent="0.3">
      <c r="A83305">
        <v>4</v>
      </c>
      <c r="B83305">
        <v>1468363690</v>
      </c>
      <c r="C83305" t="s">
        <v>57475</v>
      </c>
      <c r="D83305" t="s">
        <v>158569</v>
      </c>
      <c r="E83305" t="s">
        <v>296076</v>
      </c>
    </row>
    <row r="83306" spans="1:5" x14ac:dyDescent="0.3">
      <c r="A83306">
        <v>4</v>
      </c>
      <c r="B83306">
        <v>1468363696</v>
      </c>
      <c r="C83306" t="s">
        <v>57475</v>
      </c>
      <c r="D83306" t="s">
        <v>160866</v>
      </c>
      <c r="E83306" t="s">
        <v>296077</v>
      </c>
    </row>
    <row r="83307" spans="1:5" x14ac:dyDescent="0.3">
      <c r="A83307">
        <v>4</v>
      </c>
      <c r="B83307">
        <v>1468363699</v>
      </c>
      <c r="C83307" t="s">
        <v>57475</v>
      </c>
      <c r="D83307" t="s">
        <v>160867</v>
      </c>
      <c r="E83307" t="s">
        <v>296078</v>
      </c>
    </row>
    <row r="83308" spans="1:5" x14ac:dyDescent="0.3">
      <c r="A83308">
        <v>4</v>
      </c>
      <c r="B83308">
        <v>1468363748</v>
      </c>
      <c r="C83308" t="s">
        <v>57476</v>
      </c>
      <c r="D83308" t="s">
        <v>160868</v>
      </c>
      <c r="E83308" t="s">
        <v>296079</v>
      </c>
    </row>
    <row r="83309" spans="1:5" x14ac:dyDescent="0.3">
      <c r="A83309">
        <v>4</v>
      </c>
      <c r="B83309">
        <v>1468363779</v>
      </c>
      <c r="C83309" t="s">
        <v>57477</v>
      </c>
      <c r="D83309" t="s">
        <v>160869</v>
      </c>
      <c r="E83309" t="s">
        <v>296080</v>
      </c>
    </row>
    <row r="83310" spans="1:5" x14ac:dyDescent="0.3">
      <c r="A83310">
        <v>4</v>
      </c>
      <c r="B83310">
        <v>1468363844</v>
      </c>
      <c r="C83310" t="s">
        <v>57478</v>
      </c>
      <c r="D83310" t="s">
        <v>160870</v>
      </c>
      <c r="E83310" t="s">
        <v>296081</v>
      </c>
    </row>
    <row r="83311" spans="1:5" x14ac:dyDescent="0.3">
      <c r="A83311">
        <v>4</v>
      </c>
      <c r="B83311">
        <v>1468363895</v>
      </c>
      <c r="C83311" t="s">
        <v>57479</v>
      </c>
      <c r="D83311" t="s">
        <v>160871</v>
      </c>
      <c r="E83311" t="s">
        <v>296082</v>
      </c>
    </row>
    <row r="83312" spans="1:5" x14ac:dyDescent="0.3">
      <c r="A83312">
        <v>4</v>
      </c>
      <c r="B83312">
        <v>1468363974</v>
      </c>
      <c r="C83312" t="s">
        <v>57480</v>
      </c>
      <c r="D83312" t="s">
        <v>160872</v>
      </c>
      <c r="E83312" t="s">
        <v>296083</v>
      </c>
    </row>
    <row r="83313" spans="1:5" x14ac:dyDescent="0.3">
      <c r="A83313">
        <v>4</v>
      </c>
      <c r="B83313">
        <v>1468363988</v>
      </c>
      <c r="C83313" t="s">
        <v>57480</v>
      </c>
      <c r="D83313" t="s">
        <v>160873</v>
      </c>
      <c r="E83313" t="s">
        <v>296084</v>
      </c>
    </row>
    <row r="83314" spans="1:5" x14ac:dyDescent="0.3">
      <c r="A83314">
        <v>4</v>
      </c>
      <c r="B83314">
        <v>1468364146</v>
      </c>
      <c r="C83314" t="s">
        <v>57481</v>
      </c>
      <c r="D83314" t="s">
        <v>160874</v>
      </c>
      <c r="E83314" t="s">
        <v>296085</v>
      </c>
    </row>
    <row r="83315" spans="1:5" x14ac:dyDescent="0.3">
      <c r="A83315">
        <v>4</v>
      </c>
      <c r="B83315">
        <v>1468364267</v>
      </c>
      <c r="C83315" t="s">
        <v>57482</v>
      </c>
      <c r="D83315" t="s">
        <v>125813</v>
      </c>
      <c r="E83315" t="s">
        <v>296086</v>
      </c>
    </row>
    <row r="83316" spans="1:5" x14ac:dyDescent="0.3">
      <c r="A83316">
        <v>4</v>
      </c>
      <c r="B83316">
        <v>1468364311</v>
      </c>
      <c r="C83316" t="s">
        <v>57483</v>
      </c>
      <c r="D83316" t="s">
        <v>160875</v>
      </c>
      <c r="E83316" t="s">
        <v>296087</v>
      </c>
    </row>
    <row r="83317" spans="1:5" x14ac:dyDescent="0.3">
      <c r="A83317">
        <v>4</v>
      </c>
      <c r="B83317">
        <v>1468364323</v>
      </c>
      <c r="C83317" t="s">
        <v>57483</v>
      </c>
      <c r="D83317" t="s">
        <v>159939</v>
      </c>
      <c r="E83317" t="s">
        <v>296088</v>
      </c>
    </row>
    <row r="83318" spans="1:5" x14ac:dyDescent="0.3">
      <c r="A83318">
        <v>4</v>
      </c>
      <c r="B83318">
        <v>1468364411</v>
      </c>
      <c r="C83318" t="s">
        <v>57484</v>
      </c>
      <c r="D83318" t="s">
        <v>159891</v>
      </c>
      <c r="E83318" t="s">
        <v>296089</v>
      </c>
    </row>
    <row r="83319" spans="1:5" x14ac:dyDescent="0.3">
      <c r="A83319">
        <v>4</v>
      </c>
      <c r="B83319">
        <v>1468364453</v>
      </c>
      <c r="C83319" t="s">
        <v>57485</v>
      </c>
      <c r="D83319" t="s">
        <v>160865</v>
      </c>
      <c r="E83319" t="s">
        <v>296090</v>
      </c>
    </row>
    <row r="83320" spans="1:5" x14ac:dyDescent="0.3">
      <c r="A83320">
        <v>4</v>
      </c>
      <c r="B83320">
        <v>1468364485</v>
      </c>
      <c r="C83320" t="s">
        <v>57486</v>
      </c>
      <c r="D83320" t="s">
        <v>160876</v>
      </c>
      <c r="E83320" t="s">
        <v>296091</v>
      </c>
    </row>
    <row r="83321" spans="1:5" x14ac:dyDescent="0.3">
      <c r="A83321">
        <v>4</v>
      </c>
      <c r="B83321">
        <v>1468364523</v>
      </c>
      <c r="C83321" t="s">
        <v>57486</v>
      </c>
      <c r="D83321" t="s">
        <v>160877</v>
      </c>
      <c r="E83321" t="s">
        <v>296092</v>
      </c>
    </row>
    <row r="83322" spans="1:5" x14ac:dyDescent="0.3">
      <c r="A83322">
        <v>4</v>
      </c>
      <c r="B83322">
        <v>1468364555</v>
      </c>
      <c r="C83322" t="s">
        <v>57487</v>
      </c>
      <c r="D83322" t="s">
        <v>160878</v>
      </c>
      <c r="E83322" t="s">
        <v>296093</v>
      </c>
    </row>
    <row r="83323" spans="1:5" x14ac:dyDescent="0.3">
      <c r="A83323">
        <v>4</v>
      </c>
      <c r="B83323">
        <v>1468364617</v>
      </c>
      <c r="C83323" t="s">
        <v>57488</v>
      </c>
      <c r="D83323" t="s">
        <v>160879</v>
      </c>
      <c r="E83323" t="s">
        <v>296094</v>
      </c>
    </row>
    <row r="83324" spans="1:5" x14ac:dyDescent="0.3">
      <c r="A83324">
        <v>4</v>
      </c>
      <c r="B83324">
        <v>1468364665</v>
      </c>
      <c r="C83324" t="s">
        <v>57489</v>
      </c>
      <c r="D83324" t="s">
        <v>160880</v>
      </c>
      <c r="E83324" t="s">
        <v>296095</v>
      </c>
    </row>
    <row r="83325" spans="1:5" x14ac:dyDescent="0.3">
      <c r="A83325">
        <v>4</v>
      </c>
      <c r="B83325">
        <v>1468364736</v>
      </c>
      <c r="C83325" t="s">
        <v>57490</v>
      </c>
      <c r="D83325" t="s">
        <v>137361</v>
      </c>
      <c r="E83325" t="s">
        <v>296096</v>
      </c>
    </row>
    <row r="83326" spans="1:5" x14ac:dyDescent="0.3">
      <c r="A83326">
        <v>4</v>
      </c>
      <c r="B83326">
        <v>1468364744</v>
      </c>
      <c r="C83326" t="s">
        <v>57491</v>
      </c>
      <c r="D83326" t="s">
        <v>160881</v>
      </c>
      <c r="E83326" t="s">
        <v>296097</v>
      </c>
    </row>
    <row r="83327" spans="1:5" x14ac:dyDescent="0.3">
      <c r="A83327">
        <v>4</v>
      </c>
      <c r="B83327">
        <v>1468364807</v>
      </c>
      <c r="C83327" t="s">
        <v>57492</v>
      </c>
      <c r="D83327" t="s">
        <v>160882</v>
      </c>
      <c r="E83327" t="s">
        <v>296098</v>
      </c>
    </row>
    <row r="83328" spans="1:5" x14ac:dyDescent="0.3">
      <c r="A83328">
        <v>4</v>
      </c>
      <c r="B83328">
        <v>1468364817</v>
      </c>
      <c r="C83328" t="s">
        <v>57492</v>
      </c>
      <c r="D83328" t="s">
        <v>158267</v>
      </c>
      <c r="E83328" t="s">
        <v>296099</v>
      </c>
    </row>
    <row r="83329" spans="1:5" x14ac:dyDescent="0.3">
      <c r="A83329">
        <v>4</v>
      </c>
      <c r="B83329">
        <v>1468364889</v>
      </c>
      <c r="C83329" t="s">
        <v>57493</v>
      </c>
      <c r="D83329" t="s">
        <v>160883</v>
      </c>
      <c r="E83329" t="s">
        <v>296100</v>
      </c>
    </row>
    <row r="83330" spans="1:5" x14ac:dyDescent="0.3">
      <c r="A83330">
        <v>4</v>
      </c>
      <c r="B83330">
        <v>1468364947</v>
      </c>
      <c r="C83330" t="s">
        <v>57494</v>
      </c>
      <c r="D83330" t="s">
        <v>160884</v>
      </c>
      <c r="E83330" t="s">
        <v>296101</v>
      </c>
    </row>
    <row r="83331" spans="1:5" x14ac:dyDescent="0.3">
      <c r="A83331">
        <v>4</v>
      </c>
      <c r="B83331">
        <v>1468365026</v>
      </c>
      <c r="C83331" t="s">
        <v>57495</v>
      </c>
      <c r="D83331" t="s">
        <v>158716</v>
      </c>
      <c r="E83331" t="s">
        <v>296102</v>
      </c>
    </row>
    <row r="83332" spans="1:5" x14ac:dyDescent="0.3">
      <c r="A83332">
        <v>4</v>
      </c>
      <c r="B83332">
        <v>1468365033</v>
      </c>
      <c r="C83332" t="s">
        <v>57495</v>
      </c>
      <c r="D83332" t="s">
        <v>160885</v>
      </c>
      <c r="E83332" t="s">
        <v>296103</v>
      </c>
    </row>
    <row r="83333" spans="1:5" x14ac:dyDescent="0.3">
      <c r="A83333">
        <v>4</v>
      </c>
      <c r="B83333">
        <v>1468365050</v>
      </c>
      <c r="C83333" t="s">
        <v>57496</v>
      </c>
      <c r="D83333" t="s">
        <v>160886</v>
      </c>
      <c r="E83333" t="s">
        <v>296104</v>
      </c>
    </row>
    <row r="83334" spans="1:5" x14ac:dyDescent="0.3">
      <c r="A83334">
        <v>4</v>
      </c>
      <c r="B83334">
        <v>1468365058</v>
      </c>
      <c r="C83334" t="s">
        <v>57496</v>
      </c>
      <c r="D83334" t="s">
        <v>160887</v>
      </c>
      <c r="E83334" t="s">
        <v>296105</v>
      </c>
    </row>
    <row r="83335" spans="1:5" x14ac:dyDescent="0.3">
      <c r="A83335">
        <v>4</v>
      </c>
      <c r="B83335">
        <v>1468365072</v>
      </c>
      <c r="C83335" t="s">
        <v>57496</v>
      </c>
      <c r="D83335" t="s">
        <v>139618</v>
      </c>
      <c r="E83335" t="s">
        <v>296106</v>
      </c>
    </row>
    <row r="83336" spans="1:5" x14ac:dyDescent="0.3">
      <c r="A83336">
        <v>4</v>
      </c>
      <c r="B83336">
        <v>1468365127</v>
      </c>
      <c r="C83336" t="s">
        <v>57497</v>
      </c>
      <c r="D83336" t="s">
        <v>160888</v>
      </c>
      <c r="E83336" t="s">
        <v>296107</v>
      </c>
    </row>
    <row r="83337" spans="1:5" x14ac:dyDescent="0.3">
      <c r="A83337">
        <v>4</v>
      </c>
      <c r="B83337">
        <v>1468365209</v>
      </c>
      <c r="C83337" t="s">
        <v>57498</v>
      </c>
      <c r="D83337" t="s">
        <v>160889</v>
      </c>
      <c r="E83337" t="s">
        <v>296108</v>
      </c>
    </row>
    <row r="83338" spans="1:5" x14ac:dyDescent="0.3">
      <c r="A83338">
        <v>4</v>
      </c>
      <c r="B83338">
        <v>1468365235</v>
      </c>
      <c r="C83338" t="s">
        <v>57499</v>
      </c>
      <c r="D83338" t="s">
        <v>160890</v>
      </c>
      <c r="E83338" t="s">
        <v>296109</v>
      </c>
    </row>
    <row r="83339" spans="1:5" x14ac:dyDescent="0.3">
      <c r="A83339">
        <v>4</v>
      </c>
      <c r="B83339">
        <v>1468365337</v>
      </c>
      <c r="C83339" t="s">
        <v>57500</v>
      </c>
      <c r="D83339" t="s">
        <v>160891</v>
      </c>
      <c r="E83339" t="s">
        <v>296110</v>
      </c>
    </row>
    <row r="83340" spans="1:5" x14ac:dyDescent="0.3">
      <c r="A83340">
        <v>4</v>
      </c>
      <c r="B83340">
        <v>1468365342</v>
      </c>
      <c r="C83340" t="s">
        <v>57500</v>
      </c>
      <c r="D83340" t="s">
        <v>160892</v>
      </c>
      <c r="E83340" t="s">
        <v>296111</v>
      </c>
    </row>
    <row r="83341" spans="1:5" x14ac:dyDescent="0.3">
      <c r="A83341">
        <v>4</v>
      </c>
      <c r="B83341">
        <v>1468365352</v>
      </c>
      <c r="C83341" t="s">
        <v>57501</v>
      </c>
      <c r="D83341" t="s">
        <v>99076</v>
      </c>
      <c r="E83341" t="s">
        <v>296112</v>
      </c>
    </row>
    <row r="83342" spans="1:5" x14ac:dyDescent="0.3">
      <c r="A83342">
        <v>4</v>
      </c>
      <c r="B83342">
        <v>1468365383</v>
      </c>
      <c r="C83342" t="s">
        <v>57501</v>
      </c>
      <c r="D83342" t="s">
        <v>160893</v>
      </c>
      <c r="E83342" t="s">
        <v>296113</v>
      </c>
    </row>
    <row r="83343" spans="1:5" x14ac:dyDescent="0.3">
      <c r="A83343">
        <v>4</v>
      </c>
      <c r="B83343">
        <v>1468365423</v>
      </c>
      <c r="C83343" t="s">
        <v>57502</v>
      </c>
      <c r="D83343" t="s">
        <v>160894</v>
      </c>
      <c r="E83343" t="s">
        <v>296114</v>
      </c>
    </row>
    <row r="83344" spans="1:5" x14ac:dyDescent="0.3">
      <c r="A83344">
        <v>4</v>
      </c>
      <c r="B83344">
        <v>1468365433</v>
      </c>
      <c r="C83344" t="s">
        <v>57502</v>
      </c>
      <c r="D83344" t="s">
        <v>160895</v>
      </c>
      <c r="E83344" t="s">
        <v>296115</v>
      </c>
    </row>
    <row r="83345" spans="1:5" x14ac:dyDescent="0.3">
      <c r="A83345">
        <v>4</v>
      </c>
      <c r="B83345">
        <v>1468365435</v>
      </c>
      <c r="C83345" t="s">
        <v>57503</v>
      </c>
      <c r="D83345" t="s">
        <v>160896</v>
      </c>
      <c r="E83345" t="s">
        <v>296116</v>
      </c>
    </row>
    <row r="83346" spans="1:5" x14ac:dyDescent="0.3">
      <c r="A83346">
        <v>4</v>
      </c>
      <c r="B83346">
        <v>1468365467</v>
      </c>
      <c r="C83346" t="s">
        <v>57503</v>
      </c>
      <c r="D83346" t="s">
        <v>160897</v>
      </c>
      <c r="E83346" t="s">
        <v>296117</v>
      </c>
    </row>
    <row r="83347" spans="1:5" x14ac:dyDescent="0.3">
      <c r="A83347">
        <v>4</v>
      </c>
      <c r="B83347">
        <v>1468365548</v>
      </c>
      <c r="C83347" t="s">
        <v>57504</v>
      </c>
      <c r="D83347" t="s">
        <v>160898</v>
      </c>
      <c r="E83347" t="s">
        <v>296118</v>
      </c>
    </row>
    <row r="83348" spans="1:5" x14ac:dyDescent="0.3">
      <c r="A83348">
        <v>4</v>
      </c>
      <c r="B83348">
        <v>1468365620</v>
      </c>
      <c r="C83348" t="s">
        <v>57505</v>
      </c>
      <c r="D83348" t="s">
        <v>160899</v>
      </c>
      <c r="E83348" t="s">
        <v>296119</v>
      </c>
    </row>
    <row r="83349" spans="1:5" x14ac:dyDescent="0.3">
      <c r="A83349">
        <v>4</v>
      </c>
      <c r="B83349">
        <v>1468365629</v>
      </c>
      <c r="C83349" t="s">
        <v>57505</v>
      </c>
      <c r="D83349" t="s">
        <v>159209</v>
      </c>
      <c r="E83349" t="s">
        <v>296120</v>
      </c>
    </row>
    <row r="83350" spans="1:5" x14ac:dyDescent="0.3">
      <c r="A83350">
        <v>4</v>
      </c>
      <c r="B83350">
        <v>1468365637</v>
      </c>
      <c r="C83350" t="s">
        <v>57505</v>
      </c>
      <c r="D83350" t="s">
        <v>160863</v>
      </c>
      <c r="E83350" t="s">
        <v>296121</v>
      </c>
    </row>
    <row r="83351" spans="1:5" x14ac:dyDescent="0.3">
      <c r="A83351">
        <v>4</v>
      </c>
      <c r="B83351">
        <v>1468365752</v>
      </c>
      <c r="C83351" t="s">
        <v>57506</v>
      </c>
      <c r="D83351" t="s">
        <v>160900</v>
      </c>
      <c r="E83351" t="s">
        <v>296122</v>
      </c>
    </row>
    <row r="83352" spans="1:5" x14ac:dyDescent="0.3">
      <c r="A83352">
        <v>4</v>
      </c>
      <c r="B83352">
        <v>1468365782</v>
      </c>
      <c r="C83352" t="s">
        <v>57506</v>
      </c>
      <c r="D83352" t="s">
        <v>160901</v>
      </c>
      <c r="E83352" t="s">
        <v>296123</v>
      </c>
    </row>
    <row r="83353" spans="1:5" x14ac:dyDescent="0.3">
      <c r="A83353">
        <v>4</v>
      </c>
      <c r="B83353">
        <v>1468365901</v>
      </c>
      <c r="C83353" t="s">
        <v>57507</v>
      </c>
      <c r="D83353" t="s">
        <v>160902</v>
      </c>
      <c r="E83353" t="s">
        <v>296124</v>
      </c>
    </row>
    <row r="83354" spans="1:5" x14ac:dyDescent="0.3">
      <c r="A83354">
        <v>4</v>
      </c>
      <c r="B83354">
        <v>1468366044</v>
      </c>
      <c r="C83354" t="s">
        <v>57508</v>
      </c>
      <c r="D83354" t="s">
        <v>160903</v>
      </c>
      <c r="E83354" t="s">
        <v>296125</v>
      </c>
    </row>
    <row r="83355" spans="1:5" x14ac:dyDescent="0.3">
      <c r="A83355">
        <v>4</v>
      </c>
      <c r="B83355">
        <v>1468366073</v>
      </c>
      <c r="C83355" t="s">
        <v>57509</v>
      </c>
      <c r="D83355" t="s">
        <v>160904</v>
      </c>
      <c r="E83355" t="s">
        <v>296126</v>
      </c>
    </row>
    <row r="83356" spans="1:5" x14ac:dyDescent="0.3">
      <c r="A83356">
        <v>4</v>
      </c>
      <c r="B83356">
        <v>1468366133</v>
      </c>
      <c r="C83356" t="s">
        <v>57510</v>
      </c>
      <c r="D83356" t="s">
        <v>99520</v>
      </c>
      <c r="E83356" t="s">
        <v>296127</v>
      </c>
    </row>
    <row r="83357" spans="1:5" x14ac:dyDescent="0.3">
      <c r="A83357">
        <v>4</v>
      </c>
      <c r="B83357">
        <v>1468366190</v>
      </c>
      <c r="C83357" t="s">
        <v>57511</v>
      </c>
      <c r="D83357" t="s">
        <v>160905</v>
      </c>
      <c r="E83357" t="s">
        <v>296128</v>
      </c>
    </row>
    <row r="83358" spans="1:5" x14ac:dyDescent="0.3">
      <c r="A83358">
        <v>4</v>
      </c>
      <c r="B83358">
        <v>1468366207</v>
      </c>
      <c r="C83358" t="s">
        <v>57511</v>
      </c>
      <c r="D83358" t="s">
        <v>158378</v>
      </c>
      <c r="E83358" t="s">
        <v>296129</v>
      </c>
    </row>
    <row r="83359" spans="1:5" x14ac:dyDescent="0.3">
      <c r="A83359">
        <v>4</v>
      </c>
      <c r="B83359">
        <v>1468366213</v>
      </c>
      <c r="C83359" t="s">
        <v>57511</v>
      </c>
      <c r="D83359" t="s">
        <v>115511</v>
      </c>
      <c r="E83359" t="s">
        <v>296130</v>
      </c>
    </row>
    <row r="83360" spans="1:5" x14ac:dyDescent="0.3">
      <c r="A83360">
        <v>4</v>
      </c>
      <c r="B83360">
        <v>1468366232</v>
      </c>
      <c r="C83360" t="s">
        <v>57512</v>
      </c>
      <c r="D83360" t="s">
        <v>160906</v>
      </c>
      <c r="E83360" t="s">
        <v>296131</v>
      </c>
    </row>
    <row r="83361" spans="1:5" x14ac:dyDescent="0.3">
      <c r="A83361">
        <v>4</v>
      </c>
      <c r="B83361">
        <v>1468366233</v>
      </c>
      <c r="C83361" t="s">
        <v>57511</v>
      </c>
      <c r="D83361" t="s">
        <v>160907</v>
      </c>
      <c r="E83361" t="s">
        <v>296132</v>
      </c>
    </row>
    <row r="83362" spans="1:5" x14ac:dyDescent="0.3">
      <c r="A83362">
        <v>4</v>
      </c>
      <c r="B83362">
        <v>1468366331</v>
      </c>
      <c r="C83362" t="s">
        <v>57513</v>
      </c>
      <c r="D83362" t="s">
        <v>160786</v>
      </c>
      <c r="E83362" t="s">
        <v>296133</v>
      </c>
    </row>
    <row r="83363" spans="1:5" x14ac:dyDescent="0.3">
      <c r="A83363">
        <v>4</v>
      </c>
      <c r="B83363">
        <v>1468366458</v>
      </c>
      <c r="C83363" t="s">
        <v>57514</v>
      </c>
      <c r="D83363" t="s">
        <v>160908</v>
      </c>
      <c r="E83363" t="s">
        <v>296134</v>
      </c>
    </row>
    <row r="83364" spans="1:5" x14ac:dyDescent="0.3">
      <c r="A83364">
        <v>4</v>
      </c>
      <c r="B83364">
        <v>1468366504</v>
      </c>
      <c r="C83364" t="s">
        <v>57514</v>
      </c>
      <c r="D83364" t="s">
        <v>160868</v>
      </c>
      <c r="E83364" t="s">
        <v>296135</v>
      </c>
    </row>
    <row r="83365" spans="1:5" x14ac:dyDescent="0.3">
      <c r="A83365">
        <v>4</v>
      </c>
      <c r="B83365">
        <v>1468366527</v>
      </c>
      <c r="C83365" t="s">
        <v>57515</v>
      </c>
      <c r="D83365" t="s">
        <v>160909</v>
      </c>
      <c r="E83365" t="s">
        <v>296136</v>
      </c>
    </row>
    <row r="83366" spans="1:5" x14ac:dyDescent="0.3">
      <c r="A83366">
        <v>4</v>
      </c>
      <c r="B83366">
        <v>1468366569</v>
      </c>
      <c r="C83366" t="s">
        <v>57516</v>
      </c>
      <c r="D83366" t="s">
        <v>160910</v>
      </c>
      <c r="E83366" t="s">
        <v>296137</v>
      </c>
    </row>
    <row r="83367" spans="1:5" x14ac:dyDescent="0.3">
      <c r="A83367">
        <v>4</v>
      </c>
      <c r="B83367">
        <v>1468366580</v>
      </c>
      <c r="C83367" t="s">
        <v>57516</v>
      </c>
      <c r="D83367" t="s">
        <v>160911</v>
      </c>
      <c r="E83367" t="s">
        <v>296138</v>
      </c>
    </row>
    <row r="83368" spans="1:5" x14ac:dyDescent="0.3">
      <c r="A83368">
        <v>4</v>
      </c>
      <c r="B83368">
        <v>1468366664</v>
      </c>
      <c r="C83368" t="s">
        <v>57517</v>
      </c>
      <c r="D83368" t="s">
        <v>160912</v>
      </c>
      <c r="E83368" t="s">
        <v>296139</v>
      </c>
    </row>
    <row r="83369" spans="1:5" x14ac:dyDescent="0.3">
      <c r="A83369">
        <v>4</v>
      </c>
      <c r="B83369">
        <v>1468366673</v>
      </c>
      <c r="C83369" t="s">
        <v>57517</v>
      </c>
      <c r="D83369" t="s">
        <v>160913</v>
      </c>
      <c r="E83369" t="s">
        <v>296140</v>
      </c>
    </row>
    <row r="83370" spans="1:5" x14ac:dyDescent="0.3">
      <c r="A83370">
        <v>4</v>
      </c>
      <c r="B83370">
        <v>1468366694</v>
      </c>
      <c r="C83370" t="s">
        <v>57518</v>
      </c>
      <c r="D83370" t="s">
        <v>160914</v>
      </c>
      <c r="E83370" t="s">
        <v>296141</v>
      </c>
    </row>
    <row r="83371" spans="1:5" x14ac:dyDescent="0.3">
      <c r="A83371">
        <v>4</v>
      </c>
      <c r="B83371">
        <v>1468366791</v>
      </c>
      <c r="C83371" t="s">
        <v>57519</v>
      </c>
      <c r="D83371" t="s">
        <v>160915</v>
      </c>
      <c r="E83371" t="s">
        <v>296142</v>
      </c>
    </row>
    <row r="83372" spans="1:5" x14ac:dyDescent="0.3">
      <c r="A83372">
        <v>4</v>
      </c>
      <c r="B83372">
        <v>1468366871</v>
      </c>
      <c r="C83372" t="s">
        <v>57520</v>
      </c>
      <c r="D83372" t="s">
        <v>160028</v>
      </c>
      <c r="E83372" t="s">
        <v>296143</v>
      </c>
    </row>
    <row r="83373" spans="1:5" x14ac:dyDescent="0.3">
      <c r="A83373">
        <v>4</v>
      </c>
      <c r="B83373">
        <v>1468366908</v>
      </c>
      <c r="C83373" t="s">
        <v>57520</v>
      </c>
      <c r="D83373" t="s">
        <v>158268</v>
      </c>
      <c r="E83373" t="s">
        <v>296144</v>
      </c>
    </row>
    <row r="83374" spans="1:5" x14ac:dyDescent="0.3">
      <c r="A83374">
        <v>4</v>
      </c>
      <c r="B83374">
        <v>1468366930</v>
      </c>
      <c r="C83374" t="s">
        <v>57521</v>
      </c>
      <c r="D83374" t="s">
        <v>160916</v>
      </c>
      <c r="E83374" t="s">
        <v>296145</v>
      </c>
    </row>
    <row r="83375" spans="1:5" x14ac:dyDescent="0.3">
      <c r="A83375">
        <v>4</v>
      </c>
      <c r="B83375">
        <v>1468366932</v>
      </c>
      <c r="C83375" t="s">
        <v>57521</v>
      </c>
      <c r="D83375" t="s">
        <v>160912</v>
      </c>
      <c r="E83375" t="s">
        <v>296146</v>
      </c>
    </row>
    <row r="83376" spans="1:5" x14ac:dyDescent="0.3">
      <c r="A83376">
        <v>4</v>
      </c>
      <c r="B83376">
        <v>1468366934</v>
      </c>
      <c r="C83376" t="s">
        <v>57521</v>
      </c>
      <c r="D83376" t="s">
        <v>160917</v>
      </c>
      <c r="E83376" t="s">
        <v>296147</v>
      </c>
    </row>
    <row r="83377" spans="1:5" x14ac:dyDescent="0.3">
      <c r="A83377">
        <v>4</v>
      </c>
      <c r="B83377">
        <v>1468367018</v>
      </c>
      <c r="C83377" t="s">
        <v>57522</v>
      </c>
      <c r="D83377" t="s">
        <v>160918</v>
      </c>
      <c r="E83377" t="s">
        <v>296148</v>
      </c>
    </row>
    <row r="83378" spans="1:5" x14ac:dyDescent="0.3">
      <c r="A83378">
        <v>4</v>
      </c>
      <c r="B83378">
        <v>1468367054</v>
      </c>
      <c r="C83378" t="s">
        <v>57522</v>
      </c>
      <c r="D83378" t="s">
        <v>127056</v>
      </c>
      <c r="E83378" t="s">
        <v>296149</v>
      </c>
    </row>
    <row r="83379" spans="1:5" x14ac:dyDescent="0.3">
      <c r="A83379">
        <v>4</v>
      </c>
      <c r="B83379">
        <v>1468367071</v>
      </c>
      <c r="C83379" t="s">
        <v>57523</v>
      </c>
      <c r="D83379" t="s">
        <v>160919</v>
      </c>
      <c r="E83379" t="s">
        <v>296150</v>
      </c>
    </row>
    <row r="83380" spans="1:5" x14ac:dyDescent="0.3">
      <c r="A83380">
        <v>4</v>
      </c>
      <c r="B83380">
        <v>1468367128</v>
      </c>
      <c r="C83380" t="s">
        <v>57524</v>
      </c>
      <c r="D83380" t="s">
        <v>160920</v>
      </c>
      <c r="E83380" t="s">
        <v>296151</v>
      </c>
    </row>
    <row r="83381" spans="1:5" x14ac:dyDescent="0.3">
      <c r="A83381">
        <v>4</v>
      </c>
      <c r="B83381">
        <v>1468367144</v>
      </c>
      <c r="C83381" t="s">
        <v>57525</v>
      </c>
      <c r="D83381" t="s">
        <v>160921</v>
      </c>
      <c r="E83381" t="s">
        <v>296152</v>
      </c>
    </row>
    <row r="83382" spans="1:5" x14ac:dyDescent="0.3">
      <c r="A83382">
        <v>4</v>
      </c>
      <c r="B83382">
        <v>1468367191</v>
      </c>
      <c r="C83382" t="s">
        <v>57524</v>
      </c>
      <c r="D83382" t="s">
        <v>142673</v>
      </c>
      <c r="E83382" t="s">
        <v>296153</v>
      </c>
    </row>
    <row r="83383" spans="1:5" x14ac:dyDescent="0.3">
      <c r="A83383">
        <v>4</v>
      </c>
      <c r="B83383">
        <v>1468367213</v>
      </c>
      <c r="C83383" t="s">
        <v>57526</v>
      </c>
      <c r="D83383" t="s">
        <v>160922</v>
      </c>
      <c r="E83383" t="s">
        <v>296154</v>
      </c>
    </row>
    <row r="83384" spans="1:5" x14ac:dyDescent="0.3">
      <c r="A83384">
        <v>4</v>
      </c>
      <c r="B83384">
        <v>1468367221</v>
      </c>
      <c r="C83384" t="s">
        <v>57526</v>
      </c>
      <c r="D83384" t="s">
        <v>158267</v>
      </c>
      <c r="E83384" t="s">
        <v>296155</v>
      </c>
    </row>
    <row r="83385" spans="1:5" x14ac:dyDescent="0.3">
      <c r="A83385">
        <v>4</v>
      </c>
      <c r="B83385">
        <v>1468367232</v>
      </c>
      <c r="C83385" t="s">
        <v>57527</v>
      </c>
      <c r="D83385" t="s">
        <v>160923</v>
      </c>
      <c r="E83385" t="s">
        <v>296156</v>
      </c>
    </row>
    <row r="83386" spans="1:5" x14ac:dyDescent="0.3">
      <c r="A83386">
        <v>4</v>
      </c>
      <c r="B83386">
        <v>1468367370</v>
      </c>
      <c r="C83386" t="s">
        <v>57528</v>
      </c>
      <c r="D83386" t="s">
        <v>160924</v>
      </c>
      <c r="E83386" t="s">
        <v>296157</v>
      </c>
    </row>
    <row r="83387" spans="1:5" x14ac:dyDescent="0.3">
      <c r="A83387">
        <v>4</v>
      </c>
      <c r="B83387">
        <v>1468367371</v>
      </c>
      <c r="C83387" t="s">
        <v>57528</v>
      </c>
      <c r="D83387" t="s">
        <v>160925</v>
      </c>
      <c r="E83387" t="s">
        <v>296158</v>
      </c>
    </row>
    <row r="83388" spans="1:5" x14ac:dyDescent="0.3">
      <c r="A83388">
        <v>4</v>
      </c>
      <c r="B83388">
        <v>1468367427</v>
      </c>
      <c r="C83388" t="s">
        <v>57529</v>
      </c>
      <c r="D83388" t="s">
        <v>160926</v>
      </c>
      <c r="E83388" t="s">
        <v>296159</v>
      </c>
    </row>
    <row r="83389" spans="1:5" x14ac:dyDescent="0.3">
      <c r="A83389">
        <v>4</v>
      </c>
      <c r="B83389">
        <v>1468367476</v>
      </c>
      <c r="C83389" t="s">
        <v>57530</v>
      </c>
      <c r="D83389" t="s">
        <v>160927</v>
      </c>
      <c r="E83389" t="s">
        <v>296160</v>
      </c>
    </row>
    <row r="83390" spans="1:5" x14ac:dyDescent="0.3">
      <c r="A83390">
        <v>4</v>
      </c>
      <c r="B83390">
        <v>1468367495</v>
      </c>
      <c r="C83390" t="s">
        <v>57531</v>
      </c>
      <c r="D83390" t="s">
        <v>160928</v>
      </c>
      <c r="E83390" t="s">
        <v>296161</v>
      </c>
    </row>
    <row r="83391" spans="1:5" x14ac:dyDescent="0.3">
      <c r="A83391">
        <v>4</v>
      </c>
      <c r="B83391">
        <v>1468367509</v>
      </c>
      <c r="C83391" t="s">
        <v>57530</v>
      </c>
      <c r="D83391" t="s">
        <v>160929</v>
      </c>
      <c r="E83391" t="s">
        <v>296162</v>
      </c>
    </row>
    <row r="83392" spans="1:5" x14ac:dyDescent="0.3">
      <c r="A83392">
        <v>4</v>
      </c>
      <c r="B83392">
        <v>1468367520</v>
      </c>
      <c r="C83392" t="s">
        <v>57531</v>
      </c>
      <c r="D83392" t="s">
        <v>160930</v>
      </c>
      <c r="E83392" t="s">
        <v>296163</v>
      </c>
    </row>
    <row r="83393" spans="1:5" x14ac:dyDescent="0.3">
      <c r="A83393">
        <v>4</v>
      </c>
      <c r="B83393">
        <v>1468367548</v>
      </c>
      <c r="C83393" t="s">
        <v>57531</v>
      </c>
      <c r="D83393" t="s">
        <v>160931</v>
      </c>
      <c r="E83393" t="s">
        <v>296164</v>
      </c>
    </row>
    <row r="83394" spans="1:5" x14ac:dyDescent="0.3">
      <c r="A83394">
        <v>4</v>
      </c>
      <c r="B83394">
        <v>1468367592</v>
      </c>
      <c r="C83394" t="s">
        <v>57532</v>
      </c>
      <c r="D83394" t="s">
        <v>160932</v>
      </c>
      <c r="E83394" t="s">
        <v>296165</v>
      </c>
    </row>
    <row r="83395" spans="1:5" x14ac:dyDescent="0.3">
      <c r="A83395">
        <v>4</v>
      </c>
      <c r="B83395">
        <v>1468367598</v>
      </c>
      <c r="C83395" t="s">
        <v>57532</v>
      </c>
      <c r="D83395" t="s">
        <v>160933</v>
      </c>
      <c r="E83395" t="s">
        <v>296166</v>
      </c>
    </row>
    <row r="83396" spans="1:5" x14ac:dyDescent="0.3">
      <c r="A83396">
        <v>4</v>
      </c>
      <c r="B83396">
        <v>1468377761</v>
      </c>
      <c r="C83396" t="s">
        <v>57533</v>
      </c>
      <c r="D83396" t="s">
        <v>160934</v>
      </c>
      <c r="E83396" t="s">
        <v>296167</v>
      </c>
    </row>
    <row r="83397" spans="1:5" x14ac:dyDescent="0.3">
      <c r="A83397">
        <v>4</v>
      </c>
      <c r="B83397">
        <v>1468377778</v>
      </c>
      <c r="C83397" t="s">
        <v>57533</v>
      </c>
      <c r="D83397" t="s">
        <v>160935</v>
      </c>
      <c r="E83397" t="s">
        <v>296168</v>
      </c>
    </row>
    <row r="83398" spans="1:5" x14ac:dyDescent="0.3">
      <c r="A83398">
        <v>4</v>
      </c>
      <c r="B83398">
        <v>1468377801</v>
      </c>
      <c r="C83398" t="s">
        <v>57534</v>
      </c>
      <c r="D83398" t="s">
        <v>160936</v>
      </c>
      <c r="E83398" t="s">
        <v>296169</v>
      </c>
    </row>
    <row r="83399" spans="1:5" x14ac:dyDescent="0.3">
      <c r="A83399">
        <v>4</v>
      </c>
      <c r="B83399">
        <v>1468377948</v>
      </c>
      <c r="C83399" t="s">
        <v>57535</v>
      </c>
      <c r="D83399" t="s">
        <v>160937</v>
      </c>
      <c r="E83399" t="s">
        <v>296170</v>
      </c>
    </row>
    <row r="83400" spans="1:5" x14ac:dyDescent="0.3">
      <c r="A83400">
        <v>4</v>
      </c>
      <c r="B83400">
        <v>1468377991</v>
      </c>
      <c r="C83400" t="s">
        <v>57536</v>
      </c>
      <c r="D83400" t="s">
        <v>158378</v>
      </c>
      <c r="E83400" t="s">
        <v>296171</v>
      </c>
    </row>
    <row r="83401" spans="1:5" x14ac:dyDescent="0.3">
      <c r="A83401">
        <v>4</v>
      </c>
      <c r="B83401">
        <v>1468378055</v>
      </c>
      <c r="C83401" t="s">
        <v>57536</v>
      </c>
      <c r="D83401" t="s">
        <v>134000</v>
      </c>
      <c r="E83401" t="s">
        <v>296172</v>
      </c>
    </row>
    <row r="83402" spans="1:5" x14ac:dyDescent="0.3">
      <c r="A83402">
        <v>4</v>
      </c>
      <c r="B83402">
        <v>1468378078</v>
      </c>
      <c r="C83402" t="s">
        <v>57537</v>
      </c>
      <c r="D83402" t="s">
        <v>160938</v>
      </c>
      <c r="E83402" t="s">
        <v>296173</v>
      </c>
    </row>
    <row r="83403" spans="1:5" x14ac:dyDescent="0.3">
      <c r="A83403">
        <v>4</v>
      </c>
      <c r="B83403">
        <v>1468378136</v>
      </c>
      <c r="C83403" t="s">
        <v>57538</v>
      </c>
      <c r="D83403" t="s">
        <v>160939</v>
      </c>
      <c r="E83403" t="s">
        <v>296174</v>
      </c>
    </row>
    <row r="83404" spans="1:5" x14ac:dyDescent="0.3">
      <c r="A83404">
        <v>4</v>
      </c>
      <c r="B83404">
        <v>1468378240</v>
      </c>
      <c r="C83404" t="s">
        <v>57538</v>
      </c>
      <c r="D83404" t="s">
        <v>144600</v>
      </c>
      <c r="E83404" t="s">
        <v>296175</v>
      </c>
    </row>
    <row r="83405" spans="1:5" x14ac:dyDescent="0.3">
      <c r="A83405">
        <v>4</v>
      </c>
      <c r="B83405">
        <v>1468378326</v>
      </c>
      <c r="C83405" t="s">
        <v>57539</v>
      </c>
      <c r="D83405" t="s">
        <v>160940</v>
      </c>
      <c r="E83405" t="s">
        <v>296176</v>
      </c>
    </row>
    <row r="83406" spans="1:5" x14ac:dyDescent="0.3">
      <c r="A83406">
        <v>4</v>
      </c>
      <c r="B83406">
        <v>1468378340</v>
      </c>
      <c r="C83406" t="s">
        <v>57540</v>
      </c>
      <c r="D83406" t="s">
        <v>159594</v>
      </c>
      <c r="E83406" t="s">
        <v>296177</v>
      </c>
    </row>
    <row r="83407" spans="1:5" x14ac:dyDescent="0.3">
      <c r="A83407">
        <v>4</v>
      </c>
      <c r="B83407">
        <v>1468378351</v>
      </c>
      <c r="C83407" t="s">
        <v>57540</v>
      </c>
      <c r="D83407" t="s">
        <v>160941</v>
      </c>
      <c r="E83407" t="s">
        <v>296178</v>
      </c>
    </row>
    <row r="83408" spans="1:5" x14ac:dyDescent="0.3">
      <c r="A83408">
        <v>4</v>
      </c>
      <c r="B83408">
        <v>1468378489</v>
      </c>
      <c r="C83408" t="s">
        <v>57541</v>
      </c>
      <c r="D83408" t="s">
        <v>160942</v>
      </c>
      <c r="E83408" t="s">
        <v>296179</v>
      </c>
    </row>
    <row r="83409" spans="1:5" x14ac:dyDescent="0.3">
      <c r="A83409">
        <v>4</v>
      </c>
      <c r="B83409">
        <v>1468378620</v>
      </c>
      <c r="C83409" t="s">
        <v>57542</v>
      </c>
      <c r="D83409" t="s">
        <v>115221</v>
      </c>
      <c r="E83409" t="s">
        <v>296180</v>
      </c>
    </row>
    <row r="83410" spans="1:5" x14ac:dyDescent="0.3">
      <c r="A83410">
        <v>4</v>
      </c>
      <c r="B83410">
        <v>1468378636</v>
      </c>
      <c r="C83410" t="s">
        <v>57542</v>
      </c>
      <c r="D83410" t="s">
        <v>160943</v>
      </c>
      <c r="E83410" t="s">
        <v>296181</v>
      </c>
    </row>
    <row r="83411" spans="1:5" x14ac:dyDescent="0.3">
      <c r="A83411">
        <v>4</v>
      </c>
      <c r="B83411">
        <v>1468378670</v>
      </c>
      <c r="C83411" t="s">
        <v>57542</v>
      </c>
      <c r="D83411" t="s">
        <v>160944</v>
      </c>
      <c r="E83411" t="s">
        <v>296182</v>
      </c>
    </row>
    <row r="83412" spans="1:5" x14ac:dyDescent="0.3">
      <c r="A83412">
        <v>4</v>
      </c>
      <c r="B83412">
        <v>1468378714</v>
      </c>
      <c r="C83412" t="s">
        <v>57543</v>
      </c>
      <c r="D83412" t="s">
        <v>105287</v>
      </c>
      <c r="E83412" t="s">
        <v>296183</v>
      </c>
    </row>
    <row r="83413" spans="1:5" x14ac:dyDescent="0.3">
      <c r="A83413">
        <v>4</v>
      </c>
      <c r="B83413">
        <v>1468378815</v>
      </c>
      <c r="C83413" t="s">
        <v>57544</v>
      </c>
      <c r="D83413" t="s">
        <v>160945</v>
      </c>
      <c r="E83413" t="s">
        <v>296184</v>
      </c>
    </row>
    <row r="83414" spans="1:5" x14ac:dyDescent="0.3">
      <c r="A83414">
        <v>4</v>
      </c>
      <c r="B83414">
        <v>1468378822</v>
      </c>
      <c r="C83414" t="s">
        <v>57545</v>
      </c>
      <c r="D83414" t="s">
        <v>160946</v>
      </c>
      <c r="E83414" t="s">
        <v>296185</v>
      </c>
    </row>
    <row r="83415" spans="1:5" x14ac:dyDescent="0.3">
      <c r="A83415">
        <v>4</v>
      </c>
      <c r="B83415">
        <v>1468378902</v>
      </c>
      <c r="C83415" t="s">
        <v>57545</v>
      </c>
      <c r="D83415" t="s">
        <v>160947</v>
      </c>
      <c r="E83415" t="s">
        <v>296186</v>
      </c>
    </row>
    <row r="83416" spans="1:5" x14ac:dyDescent="0.3">
      <c r="A83416">
        <v>4</v>
      </c>
      <c r="B83416">
        <v>1468378911</v>
      </c>
      <c r="C83416" t="s">
        <v>57545</v>
      </c>
      <c r="D83416" t="s">
        <v>160948</v>
      </c>
      <c r="E83416" t="s">
        <v>296187</v>
      </c>
    </row>
    <row r="83417" spans="1:5" x14ac:dyDescent="0.3">
      <c r="A83417">
        <v>4</v>
      </c>
      <c r="B83417">
        <v>1468378931</v>
      </c>
      <c r="C83417" t="s">
        <v>57546</v>
      </c>
      <c r="D83417" t="s">
        <v>160949</v>
      </c>
      <c r="E83417" t="s">
        <v>296188</v>
      </c>
    </row>
    <row r="83418" spans="1:5" x14ac:dyDescent="0.3">
      <c r="A83418">
        <v>4</v>
      </c>
      <c r="B83418">
        <v>1468378982</v>
      </c>
      <c r="C83418" t="s">
        <v>57546</v>
      </c>
      <c r="D83418" t="s">
        <v>160950</v>
      </c>
      <c r="E83418" t="s">
        <v>296189</v>
      </c>
    </row>
    <row r="83419" spans="1:5" x14ac:dyDescent="0.3">
      <c r="A83419">
        <v>4</v>
      </c>
      <c r="B83419">
        <v>1468379001</v>
      </c>
      <c r="C83419" t="s">
        <v>57547</v>
      </c>
      <c r="D83419" t="s">
        <v>132099</v>
      </c>
      <c r="E83419" t="s">
        <v>296190</v>
      </c>
    </row>
    <row r="83420" spans="1:5" x14ac:dyDescent="0.3">
      <c r="A83420">
        <v>4</v>
      </c>
      <c r="B83420">
        <v>1468379028</v>
      </c>
      <c r="C83420" t="s">
        <v>57547</v>
      </c>
      <c r="D83420" t="s">
        <v>160951</v>
      </c>
      <c r="E83420" t="s">
        <v>296191</v>
      </c>
    </row>
    <row r="83421" spans="1:5" x14ac:dyDescent="0.3">
      <c r="A83421">
        <v>4</v>
      </c>
      <c r="B83421">
        <v>1468379049</v>
      </c>
      <c r="C83421" t="s">
        <v>57548</v>
      </c>
      <c r="D83421" t="s">
        <v>160952</v>
      </c>
      <c r="E83421" t="s">
        <v>296192</v>
      </c>
    </row>
    <row r="83422" spans="1:5" x14ac:dyDescent="0.3">
      <c r="A83422">
        <v>4</v>
      </c>
      <c r="B83422">
        <v>1468379100</v>
      </c>
      <c r="C83422" t="s">
        <v>57549</v>
      </c>
      <c r="D83422" t="s">
        <v>160953</v>
      </c>
      <c r="E83422" t="s">
        <v>296193</v>
      </c>
    </row>
    <row r="83423" spans="1:5" x14ac:dyDescent="0.3">
      <c r="A83423">
        <v>4</v>
      </c>
      <c r="B83423">
        <v>1468379125</v>
      </c>
      <c r="C83423" t="s">
        <v>57550</v>
      </c>
      <c r="D83423" t="s">
        <v>160954</v>
      </c>
      <c r="E83423" t="s">
        <v>296194</v>
      </c>
    </row>
    <row r="83424" spans="1:5" x14ac:dyDescent="0.3">
      <c r="A83424">
        <v>4</v>
      </c>
      <c r="B83424">
        <v>1468379133</v>
      </c>
      <c r="C83424" t="s">
        <v>57550</v>
      </c>
      <c r="D83424" t="s">
        <v>160955</v>
      </c>
      <c r="E83424" t="s">
        <v>296195</v>
      </c>
    </row>
    <row r="83425" spans="1:5" x14ac:dyDescent="0.3">
      <c r="A83425">
        <v>4</v>
      </c>
      <c r="B83425">
        <v>1468379224</v>
      </c>
      <c r="C83425" t="s">
        <v>57551</v>
      </c>
      <c r="D83425" t="s">
        <v>160956</v>
      </c>
      <c r="E83425" t="s">
        <v>296196</v>
      </c>
    </row>
    <row r="83426" spans="1:5" x14ac:dyDescent="0.3">
      <c r="A83426">
        <v>4</v>
      </c>
      <c r="B83426">
        <v>1468379294</v>
      </c>
      <c r="C83426" t="s">
        <v>57552</v>
      </c>
      <c r="D83426" t="s">
        <v>160957</v>
      </c>
      <c r="E83426" t="s">
        <v>296197</v>
      </c>
    </row>
    <row r="83427" spans="1:5" x14ac:dyDescent="0.3">
      <c r="A83427">
        <v>4</v>
      </c>
      <c r="B83427">
        <v>1468379362</v>
      </c>
      <c r="C83427" t="s">
        <v>57553</v>
      </c>
      <c r="D83427" t="s">
        <v>160958</v>
      </c>
      <c r="E83427" t="s">
        <v>296198</v>
      </c>
    </row>
    <row r="83428" spans="1:5" x14ac:dyDescent="0.3">
      <c r="A83428">
        <v>4</v>
      </c>
      <c r="B83428">
        <v>1468379406</v>
      </c>
      <c r="C83428" t="s">
        <v>57553</v>
      </c>
      <c r="D83428" t="s">
        <v>160959</v>
      </c>
      <c r="E83428" t="s">
        <v>296199</v>
      </c>
    </row>
    <row r="83429" spans="1:5" x14ac:dyDescent="0.3">
      <c r="A83429">
        <v>4</v>
      </c>
      <c r="B83429">
        <v>1468379456</v>
      </c>
      <c r="C83429" t="s">
        <v>57554</v>
      </c>
      <c r="D83429" t="s">
        <v>117252</v>
      </c>
      <c r="E83429" t="s">
        <v>296200</v>
      </c>
    </row>
    <row r="83430" spans="1:5" x14ac:dyDescent="0.3">
      <c r="A83430">
        <v>4</v>
      </c>
      <c r="B83430">
        <v>1468379485</v>
      </c>
      <c r="C83430" t="s">
        <v>57555</v>
      </c>
      <c r="D83430" t="s">
        <v>160960</v>
      </c>
      <c r="E83430" t="s">
        <v>296201</v>
      </c>
    </row>
    <row r="83431" spans="1:5" x14ac:dyDescent="0.3">
      <c r="A83431">
        <v>4</v>
      </c>
      <c r="B83431">
        <v>1468379495</v>
      </c>
      <c r="C83431" t="s">
        <v>57555</v>
      </c>
      <c r="D83431" t="s">
        <v>160961</v>
      </c>
      <c r="E83431" t="s">
        <v>296202</v>
      </c>
    </row>
    <row r="83432" spans="1:5" x14ac:dyDescent="0.3">
      <c r="A83432">
        <v>4</v>
      </c>
      <c r="B83432">
        <v>1468379573</v>
      </c>
      <c r="C83432" t="s">
        <v>57556</v>
      </c>
      <c r="D83432" t="s">
        <v>160962</v>
      </c>
      <c r="E83432" t="s">
        <v>296203</v>
      </c>
    </row>
    <row r="83433" spans="1:5" x14ac:dyDescent="0.3">
      <c r="A83433">
        <v>4</v>
      </c>
      <c r="B83433">
        <v>1468379594</v>
      </c>
      <c r="C83433" t="s">
        <v>57556</v>
      </c>
      <c r="D83433" t="s">
        <v>160963</v>
      </c>
      <c r="E83433" t="s">
        <v>296204</v>
      </c>
    </row>
    <row r="83434" spans="1:5" x14ac:dyDescent="0.3">
      <c r="A83434">
        <v>4</v>
      </c>
      <c r="B83434">
        <v>1468379642</v>
      </c>
      <c r="C83434" t="s">
        <v>57557</v>
      </c>
      <c r="D83434" t="s">
        <v>160964</v>
      </c>
      <c r="E83434" t="s">
        <v>296205</v>
      </c>
    </row>
    <row r="83435" spans="1:5" x14ac:dyDescent="0.3">
      <c r="A83435">
        <v>4</v>
      </c>
      <c r="B83435">
        <v>1468379697</v>
      </c>
      <c r="C83435" t="s">
        <v>57558</v>
      </c>
      <c r="D83435" t="s">
        <v>160965</v>
      </c>
      <c r="E83435" t="s">
        <v>296206</v>
      </c>
    </row>
    <row r="83436" spans="1:5" x14ac:dyDescent="0.3">
      <c r="A83436">
        <v>4</v>
      </c>
      <c r="B83436">
        <v>1468379700</v>
      </c>
      <c r="C83436" t="s">
        <v>57559</v>
      </c>
      <c r="D83436" t="s">
        <v>160966</v>
      </c>
      <c r="E83436" t="s">
        <v>296207</v>
      </c>
    </row>
    <row r="83437" spans="1:5" x14ac:dyDescent="0.3">
      <c r="A83437">
        <v>4</v>
      </c>
      <c r="B83437">
        <v>1468379712</v>
      </c>
      <c r="C83437" t="s">
        <v>57559</v>
      </c>
      <c r="D83437" t="s">
        <v>131042</v>
      </c>
      <c r="E83437" t="s">
        <v>296208</v>
      </c>
    </row>
    <row r="83438" spans="1:5" x14ac:dyDescent="0.3">
      <c r="A83438">
        <v>4</v>
      </c>
      <c r="B83438">
        <v>1468379761</v>
      </c>
      <c r="C83438" t="s">
        <v>57560</v>
      </c>
      <c r="D83438" t="s">
        <v>160967</v>
      </c>
      <c r="E83438" t="s">
        <v>296209</v>
      </c>
    </row>
    <row r="83439" spans="1:5" x14ac:dyDescent="0.3">
      <c r="A83439">
        <v>4</v>
      </c>
      <c r="B83439">
        <v>1468379765</v>
      </c>
      <c r="C83439" t="s">
        <v>57560</v>
      </c>
      <c r="D83439" t="s">
        <v>160968</v>
      </c>
      <c r="E83439" t="s">
        <v>296210</v>
      </c>
    </row>
    <row r="83440" spans="1:5" x14ac:dyDescent="0.3">
      <c r="A83440">
        <v>4</v>
      </c>
      <c r="B83440">
        <v>1468379810</v>
      </c>
      <c r="C83440" t="s">
        <v>57561</v>
      </c>
      <c r="D83440" t="s">
        <v>160691</v>
      </c>
      <c r="E83440" t="s">
        <v>296211</v>
      </c>
    </row>
    <row r="83441" spans="1:5" x14ac:dyDescent="0.3">
      <c r="A83441">
        <v>4</v>
      </c>
      <c r="B83441">
        <v>1468379821</v>
      </c>
      <c r="C83441" t="s">
        <v>57561</v>
      </c>
      <c r="D83441" t="s">
        <v>160969</v>
      </c>
      <c r="E83441" t="s">
        <v>296212</v>
      </c>
    </row>
    <row r="83442" spans="1:5" x14ac:dyDescent="0.3">
      <c r="A83442">
        <v>4</v>
      </c>
      <c r="B83442">
        <v>1468379844</v>
      </c>
      <c r="C83442" t="s">
        <v>57562</v>
      </c>
      <c r="D83442" t="s">
        <v>160970</v>
      </c>
      <c r="E83442" t="s">
        <v>296213</v>
      </c>
    </row>
    <row r="83443" spans="1:5" x14ac:dyDescent="0.3">
      <c r="A83443">
        <v>4</v>
      </c>
      <c r="B83443">
        <v>1468379845</v>
      </c>
      <c r="C83443" t="s">
        <v>57562</v>
      </c>
      <c r="D83443" t="s">
        <v>160971</v>
      </c>
      <c r="E83443" t="s">
        <v>296214</v>
      </c>
    </row>
    <row r="83444" spans="1:5" x14ac:dyDescent="0.3">
      <c r="A83444">
        <v>4</v>
      </c>
      <c r="B83444">
        <v>1468379891</v>
      </c>
      <c r="C83444" t="s">
        <v>57563</v>
      </c>
      <c r="D83444" t="s">
        <v>160972</v>
      </c>
      <c r="E83444" t="s">
        <v>296215</v>
      </c>
    </row>
    <row r="83445" spans="1:5" x14ac:dyDescent="0.3">
      <c r="A83445">
        <v>4</v>
      </c>
      <c r="B83445">
        <v>1468379929</v>
      </c>
      <c r="C83445" t="s">
        <v>57564</v>
      </c>
      <c r="D83445" t="s">
        <v>160973</v>
      </c>
      <c r="E83445" t="s">
        <v>296216</v>
      </c>
    </row>
    <row r="83446" spans="1:5" x14ac:dyDescent="0.3">
      <c r="A83446">
        <v>4</v>
      </c>
      <c r="B83446">
        <v>1468379946</v>
      </c>
      <c r="C83446" t="s">
        <v>57565</v>
      </c>
      <c r="D83446" t="s">
        <v>160974</v>
      </c>
      <c r="E83446" t="s">
        <v>296217</v>
      </c>
    </row>
    <row r="83447" spans="1:5" x14ac:dyDescent="0.3">
      <c r="A83447">
        <v>4</v>
      </c>
      <c r="B83447">
        <v>1468379954</v>
      </c>
      <c r="C83447" t="s">
        <v>57564</v>
      </c>
      <c r="D83447" t="s">
        <v>160975</v>
      </c>
      <c r="E83447" t="s">
        <v>296218</v>
      </c>
    </row>
    <row r="83448" spans="1:5" x14ac:dyDescent="0.3">
      <c r="A83448">
        <v>4</v>
      </c>
      <c r="B83448">
        <v>1468379977</v>
      </c>
      <c r="C83448" t="s">
        <v>57566</v>
      </c>
      <c r="D83448" t="s">
        <v>160976</v>
      </c>
      <c r="E83448" t="s">
        <v>296219</v>
      </c>
    </row>
    <row r="83449" spans="1:5" x14ac:dyDescent="0.3">
      <c r="A83449">
        <v>4</v>
      </c>
      <c r="B83449">
        <v>1468380028</v>
      </c>
      <c r="C83449" t="s">
        <v>57566</v>
      </c>
      <c r="D83449" t="s">
        <v>160977</v>
      </c>
      <c r="E83449" t="s">
        <v>296220</v>
      </c>
    </row>
    <row r="83450" spans="1:5" x14ac:dyDescent="0.3">
      <c r="A83450">
        <v>4</v>
      </c>
      <c r="B83450">
        <v>1468380083</v>
      </c>
      <c r="C83450" t="s">
        <v>57567</v>
      </c>
      <c r="D83450" t="s">
        <v>160957</v>
      </c>
      <c r="E83450" t="s">
        <v>296221</v>
      </c>
    </row>
    <row r="83451" spans="1:5" x14ac:dyDescent="0.3">
      <c r="A83451">
        <v>4</v>
      </c>
      <c r="B83451">
        <v>1468380112</v>
      </c>
      <c r="C83451" t="s">
        <v>57568</v>
      </c>
      <c r="D83451" t="s">
        <v>160978</v>
      </c>
      <c r="E83451" t="s">
        <v>296222</v>
      </c>
    </row>
    <row r="83452" spans="1:5" x14ac:dyDescent="0.3">
      <c r="A83452">
        <v>4</v>
      </c>
      <c r="B83452">
        <v>1468380123</v>
      </c>
      <c r="C83452" t="s">
        <v>57569</v>
      </c>
      <c r="D83452" t="s">
        <v>160979</v>
      </c>
      <c r="E83452" t="s">
        <v>296223</v>
      </c>
    </row>
    <row r="83453" spans="1:5" x14ac:dyDescent="0.3">
      <c r="A83453">
        <v>4</v>
      </c>
      <c r="B83453">
        <v>1468380164</v>
      </c>
      <c r="C83453" t="s">
        <v>57570</v>
      </c>
      <c r="D83453" t="s">
        <v>160980</v>
      </c>
      <c r="E83453" t="s">
        <v>296224</v>
      </c>
    </row>
    <row r="83454" spans="1:5" x14ac:dyDescent="0.3">
      <c r="A83454">
        <v>4</v>
      </c>
      <c r="B83454">
        <v>1468380203</v>
      </c>
      <c r="C83454" t="s">
        <v>57568</v>
      </c>
      <c r="D83454" t="s">
        <v>160981</v>
      </c>
      <c r="E83454" t="s">
        <v>296225</v>
      </c>
    </row>
    <row r="83455" spans="1:5" x14ac:dyDescent="0.3">
      <c r="A83455">
        <v>4</v>
      </c>
      <c r="B83455">
        <v>1468380226</v>
      </c>
      <c r="C83455" t="s">
        <v>57568</v>
      </c>
      <c r="D83455" t="s">
        <v>160982</v>
      </c>
      <c r="E83455" t="s">
        <v>296226</v>
      </c>
    </row>
    <row r="83456" spans="1:5" x14ac:dyDescent="0.3">
      <c r="A83456">
        <v>4</v>
      </c>
      <c r="B83456">
        <v>1468380260</v>
      </c>
      <c r="C83456" t="s">
        <v>57571</v>
      </c>
      <c r="D83456" t="s">
        <v>160983</v>
      </c>
      <c r="E83456" t="s">
        <v>296227</v>
      </c>
    </row>
    <row r="83457" spans="1:5" x14ac:dyDescent="0.3">
      <c r="A83457">
        <v>4</v>
      </c>
      <c r="B83457">
        <v>1468380280</v>
      </c>
      <c r="C83457" t="s">
        <v>57571</v>
      </c>
      <c r="D83457" t="s">
        <v>160984</v>
      </c>
      <c r="E83457" t="s">
        <v>296228</v>
      </c>
    </row>
    <row r="83458" spans="1:5" x14ac:dyDescent="0.3">
      <c r="A83458">
        <v>4</v>
      </c>
      <c r="B83458">
        <v>1468380295</v>
      </c>
      <c r="C83458" t="s">
        <v>57572</v>
      </c>
      <c r="D83458" t="s">
        <v>160985</v>
      </c>
      <c r="E83458" t="s">
        <v>296229</v>
      </c>
    </row>
    <row r="83459" spans="1:5" x14ac:dyDescent="0.3">
      <c r="A83459">
        <v>4</v>
      </c>
      <c r="B83459">
        <v>1468380371</v>
      </c>
      <c r="C83459" t="s">
        <v>57573</v>
      </c>
      <c r="D83459" t="s">
        <v>160986</v>
      </c>
      <c r="E83459" t="s">
        <v>296230</v>
      </c>
    </row>
    <row r="83460" spans="1:5" x14ac:dyDescent="0.3">
      <c r="A83460">
        <v>4</v>
      </c>
      <c r="B83460">
        <v>1468380375</v>
      </c>
      <c r="C83460" t="s">
        <v>57574</v>
      </c>
      <c r="D83460" t="s">
        <v>160987</v>
      </c>
      <c r="E83460" t="s">
        <v>296231</v>
      </c>
    </row>
    <row r="83461" spans="1:5" x14ac:dyDescent="0.3">
      <c r="A83461">
        <v>4</v>
      </c>
      <c r="B83461">
        <v>1468380402</v>
      </c>
      <c r="C83461" t="s">
        <v>57574</v>
      </c>
      <c r="D83461" t="s">
        <v>160988</v>
      </c>
      <c r="E83461" t="s">
        <v>296232</v>
      </c>
    </row>
    <row r="83462" spans="1:5" x14ac:dyDescent="0.3">
      <c r="A83462">
        <v>4</v>
      </c>
      <c r="B83462">
        <v>1468380456</v>
      </c>
      <c r="C83462" t="s">
        <v>57575</v>
      </c>
      <c r="D83462" t="s">
        <v>160989</v>
      </c>
      <c r="E83462" t="s">
        <v>296233</v>
      </c>
    </row>
    <row r="83463" spans="1:5" x14ac:dyDescent="0.3">
      <c r="A83463">
        <v>4</v>
      </c>
      <c r="B83463">
        <v>1468380485</v>
      </c>
      <c r="C83463" t="s">
        <v>57576</v>
      </c>
      <c r="D83463" t="s">
        <v>105563</v>
      </c>
      <c r="E83463" t="s">
        <v>296234</v>
      </c>
    </row>
    <row r="83464" spans="1:5" x14ac:dyDescent="0.3">
      <c r="A83464">
        <v>4</v>
      </c>
      <c r="B83464">
        <v>1468380495</v>
      </c>
      <c r="C83464" t="s">
        <v>57577</v>
      </c>
      <c r="D83464" t="s">
        <v>160990</v>
      </c>
      <c r="E83464" t="s">
        <v>296235</v>
      </c>
    </row>
    <row r="83465" spans="1:5" x14ac:dyDescent="0.3">
      <c r="A83465">
        <v>4</v>
      </c>
      <c r="B83465">
        <v>1468380514</v>
      </c>
      <c r="C83465" t="s">
        <v>57576</v>
      </c>
      <c r="D83465" t="s">
        <v>160991</v>
      </c>
      <c r="E83465" t="s">
        <v>296236</v>
      </c>
    </row>
    <row r="83466" spans="1:5" x14ac:dyDescent="0.3">
      <c r="A83466">
        <v>4</v>
      </c>
      <c r="B83466">
        <v>1468380606</v>
      </c>
      <c r="C83466" t="s">
        <v>57577</v>
      </c>
      <c r="D83466" t="s">
        <v>159080</v>
      </c>
      <c r="E83466" t="s">
        <v>296237</v>
      </c>
    </row>
    <row r="83467" spans="1:5" x14ac:dyDescent="0.3">
      <c r="A83467">
        <v>4</v>
      </c>
      <c r="B83467">
        <v>1468380635</v>
      </c>
      <c r="C83467" t="s">
        <v>57578</v>
      </c>
      <c r="D83467" t="s">
        <v>158267</v>
      </c>
      <c r="E83467" t="s">
        <v>296238</v>
      </c>
    </row>
    <row r="83468" spans="1:5" x14ac:dyDescent="0.3">
      <c r="A83468">
        <v>4</v>
      </c>
      <c r="B83468">
        <v>1468380680</v>
      </c>
      <c r="C83468" t="s">
        <v>57579</v>
      </c>
      <c r="D83468" t="s">
        <v>160888</v>
      </c>
      <c r="E83468" t="s">
        <v>296239</v>
      </c>
    </row>
    <row r="83469" spans="1:5" x14ac:dyDescent="0.3">
      <c r="A83469">
        <v>4</v>
      </c>
      <c r="B83469">
        <v>1468380688</v>
      </c>
      <c r="C83469" t="s">
        <v>57580</v>
      </c>
      <c r="D83469" t="s">
        <v>160992</v>
      </c>
      <c r="E83469" t="s">
        <v>296240</v>
      </c>
    </row>
    <row r="83470" spans="1:5" x14ac:dyDescent="0.3">
      <c r="A83470">
        <v>4</v>
      </c>
      <c r="B83470">
        <v>1468380757</v>
      </c>
      <c r="C83470" t="s">
        <v>57581</v>
      </c>
      <c r="D83470" t="s">
        <v>160993</v>
      </c>
      <c r="E83470" t="s">
        <v>296241</v>
      </c>
    </row>
    <row r="83471" spans="1:5" x14ac:dyDescent="0.3">
      <c r="A83471">
        <v>4</v>
      </c>
      <c r="B83471">
        <v>1468380811</v>
      </c>
      <c r="C83471" t="s">
        <v>57580</v>
      </c>
      <c r="D83471" t="s">
        <v>160994</v>
      </c>
      <c r="E83471" t="s">
        <v>296242</v>
      </c>
    </row>
    <row r="83472" spans="1:5" x14ac:dyDescent="0.3">
      <c r="A83472">
        <v>4</v>
      </c>
      <c r="B83472">
        <v>1468380858</v>
      </c>
      <c r="C83472" t="s">
        <v>57582</v>
      </c>
      <c r="D83472" t="s">
        <v>160995</v>
      </c>
      <c r="E83472" t="s">
        <v>296243</v>
      </c>
    </row>
    <row r="83473" spans="1:5" x14ac:dyDescent="0.3">
      <c r="A83473">
        <v>4</v>
      </c>
      <c r="B83473">
        <v>1468380926</v>
      </c>
      <c r="C83473" t="s">
        <v>57583</v>
      </c>
      <c r="D83473" t="s">
        <v>160996</v>
      </c>
      <c r="E83473" t="s">
        <v>296244</v>
      </c>
    </row>
    <row r="83474" spans="1:5" x14ac:dyDescent="0.3">
      <c r="A83474">
        <v>4</v>
      </c>
      <c r="B83474">
        <v>1468380967</v>
      </c>
      <c r="C83474" t="s">
        <v>57584</v>
      </c>
      <c r="D83474" t="s">
        <v>160997</v>
      </c>
      <c r="E83474" t="s">
        <v>296245</v>
      </c>
    </row>
    <row r="83475" spans="1:5" x14ac:dyDescent="0.3">
      <c r="A83475">
        <v>4</v>
      </c>
      <c r="B83475">
        <v>1468380972</v>
      </c>
      <c r="C83475" t="s">
        <v>57584</v>
      </c>
      <c r="D83475" t="s">
        <v>160998</v>
      </c>
      <c r="E83475" t="s">
        <v>296246</v>
      </c>
    </row>
    <row r="83476" spans="1:5" x14ac:dyDescent="0.3">
      <c r="A83476">
        <v>4</v>
      </c>
      <c r="B83476">
        <v>1468380978</v>
      </c>
      <c r="C83476" t="s">
        <v>57584</v>
      </c>
      <c r="D83476" t="s">
        <v>160990</v>
      </c>
      <c r="E83476" t="s">
        <v>296247</v>
      </c>
    </row>
    <row r="83477" spans="1:5" x14ac:dyDescent="0.3">
      <c r="A83477">
        <v>4</v>
      </c>
      <c r="B83477">
        <v>1468381075</v>
      </c>
      <c r="C83477" t="s">
        <v>57585</v>
      </c>
      <c r="D83477" t="s">
        <v>159891</v>
      </c>
      <c r="E83477" t="s">
        <v>296248</v>
      </c>
    </row>
    <row r="83478" spans="1:5" x14ac:dyDescent="0.3">
      <c r="A83478">
        <v>4</v>
      </c>
      <c r="B83478">
        <v>1468381122</v>
      </c>
      <c r="C83478" t="s">
        <v>57586</v>
      </c>
      <c r="D83478" t="s">
        <v>160999</v>
      </c>
      <c r="E83478" t="s">
        <v>296249</v>
      </c>
    </row>
    <row r="83479" spans="1:5" x14ac:dyDescent="0.3">
      <c r="A83479">
        <v>4</v>
      </c>
      <c r="B83479">
        <v>1468381125</v>
      </c>
      <c r="C83479" t="s">
        <v>57586</v>
      </c>
      <c r="D83479" t="s">
        <v>161000</v>
      </c>
      <c r="E83479" t="s">
        <v>296250</v>
      </c>
    </row>
    <row r="83480" spans="1:5" x14ac:dyDescent="0.3">
      <c r="A83480">
        <v>4</v>
      </c>
      <c r="B83480">
        <v>1468381228</v>
      </c>
      <c r="C83480" t="s">
        <v>57587</v>
      </c>
      <c r="D83480" t="s">
        <v>161001</v>
      </c>
      <c r="E83480" t="s">
        <v>296251</v>
      </c>
    </row>
    <row r="83481" spans="1:5" x14ac:dyDescent="0.3">
      <c r="A83481">
        <v>4</v>
      </c>
      <c r="B83481">
        <v>1468381261</v>
      </c>
      <c r="C83481" t="s">
        <v>57587</v>
      </c>
      <c r="D83481" t="s">
        <v>161002</v>
      </c>
      <c r="E83481" t="s">
        <v>296252</v>
      </c>
    </row>
    <row r="83482" spans="1:5" x14ac:dyDescent="0.3">
      <c r="A83482">
        <v>4</v>
      </c>
      <c r="B83482">
        <v>1468381266</v>
      </c>
      <c r="C83482" t="s">
        <v>57587</v>
      </c>
      <c r="D83482" t="s">
        <v>161003</v>
      </c>
      <c r="E83482" t="s">
        <v>296253</v>
      </c>
    </row>
    <row r="83483" spans="1:5" x14ac:dyDescent="0.3">
      <c r="A83483">
        <v>4</v>
      </c>
      <c r="B83483">
        <v>1468381341</v>
      </c>
      <c r="C83483" t="s">
        <v>57588</v>
      </c>
      <c r="D83483" t="s">
        <v>161004</v>
      </c>
      <c r="E83483" t="s">
        <v>296254</v>
      </c>
    </row>
    <row r="83484" spans="1:5" x14ac:dyDescent="0.3">
      <c r="A83484">
        <v>4</v>
      </c>
      <c r="B83484">
        <v>1468381361</v>
      </c>
      <c r="C83484" t="s">
        <v>57588</v>
      </c>
      <c r="D83484" t="s">
        <v>161005</v>
      </c>
      <c r="E83484" t="s">
        <v>296255</v>
      </c>
    </row>
    <row r="83485" spans="1:5" x14ac:dyDescent="0.3">
      <c r="A83485">
        <v>4</v>
      </c>
      <c r="B83485">
        <v>1468381394</v>
      </c>
      <c r="C83485" t="s">
        <v>57589</v>
      </c>
      <c r="D83485" t="s">
        <v>161006</v>
      </c>
      <c r="E83485" t="s">
        <v>296256</v>
      </c>
    </row>
    <row r="83486" spans="1:5" x14ac:dyDescent="0.3">
      <c r="A83486">
        <v>4</v>
      </c>
      <c r="B83486">
        <v>1468381416</v>
      </c>
      <c r="C83486" t="s">
        <v>57589</v>
      </c>
      <c r="D83486" t="s">
        <v>161007</v>
      </c>
      <c r="E83486" t="s">
        <v>296257</v>
      </c>
    </row>
    <row r="83487" spans="1:5" x14ac:dyDescent="0.3">
      <c r="A83487">
        <v>4</v>
      </c>
      <c r="B83487">
        <v>1468381431</v>
      </c>
      <c r="C83487" t="s">
        <v>57590</v>
      </c>
      <c r="D83487" t="s">
        <v>160214</v>
      </c>
      <c r="E83487" t="s">
        <v>296258</v>
      </c>
    </row>
    <row r="83488" spans="1:5" x14ac:dyDescent="0.3">
      <c r="A83488">
        <v>4</v>
      </c>
      <c r="B83488">
        <v>1468381484</v>
      </c>
      <c r="C83488" t="s">
        <v>57591</v>
      </c>
      <c r="D83488" t="s">
        <v>161008</v>
      </c>
      <c r="E83488" t="s">
        <v>296259</v>
      </c>
    </row>
    <row r="83489" spans="1:5" x14ac:dyDescent="0.3">
      <c r="A83489">
        <v>4</v>
      </c>
      <c r="B83489">
        <v>1468381509</v>
      </c>
      <c r="C83489" t="s">
        <v>57591</v>
      </c>
      <c r="D83489" t="s">
        <v>161009</v>
      </c>
      <c r="E83489" t="s">
        <v>296260</v>
      </c>
    </row>
    <row r="83490" spans="1:5" x14ac:dyDescent="0.3">
      <c r="A83490">
        <v>4</v>
      </c>
      <c r="B83490">
        <v>1468391180</v>
      </c>
      <c r="C83490" t="s">
        <v>57592</v>
      </c>
      <c r="D83490" t="s">
        <v>122038</v>
      </c>
      <c r="E83490" t="s">
        <v>296261</v>
      </c>
    </row>
    <row r="83491" spans="1:5" x14ac:dyDescent="0.3">
      <c r="A83491">
        <v>4</v>
      </c>
      <c r="B83491">
        <v>1468391201</v>
      </c>
      <c r="C83491" t="s">
        <v>57592</v>
      </c>
      <c r="D83491" t="s">
        <v>161010</v>
      </c>
      <c r="E83491" t="s">
        <v>296262</v>
      </c>
    </row>
    <row r="83492" spans="1:5" x14ac:dyDescent="0.3">
      <c r="A83492">
        <v>4</v>
      </c>
      <c r="B83492">
        <v>1468391223</v>
      </c>
      <c r="C83492" t="s">
        <v>57592</v>
      </c>
      <c r="D83492" t="s">
        <v>161011</v>
      </c>
      <c r="E83492" t="s">
        <v>296263</v>
      </c>
    </row>
    <row r="83493" spans="1:5" x14ac:dyDescent="0.3">
      <c r="A83493">
        <v>4</v>
      </c>
      <c r="B83493">
        <v>1468391245</v>
      </c>
      <c r="C83493" t="s">
        <v>57593</v>
      </c>
      <c r="D83493" t="s">
        <v>161012</v>
      </c>
      <c r="E83493" t="s">
        <v>296264</v>
      </c>
    </row>
    <row r="83494" spans="1:5" x14ac:dyDescent="0.3">
      <c r="A83494">
        <v>4</v>
      </c>
      <c r="B83494">
        <v>1468391285</v>
      </c>
      <c r="C83494" t="s">
        <v>57594</v>
      </c>
      <c r="D83494" t="s">
        <v>161013</v>
      </c>
      <c r="E83494" t="s">
        <v>296265</v>
      </c>
    </row>
    <row r="83495" spans="1:5" x14ac:dyDescent="0.3">
      <c r="A83495">
        <v>4</v>
      </c>
      <c r="B83495">
        <v>1468391332</v>
      </c>
      <c r="C83495" t="s">
        <v>57594</v>
      </c>
      <c r="D83495" t="s">
        <v>159532</v>
      </c>
      <c r="E83495" t="s">
        <v>296266</v>
      </c>
    </row>
    <row r="83496" spans="1:5" x14ac:dyDescent="0.3">
      <c r="A83496">
        <v>4</v>
      </c>
      <c r="B83496">
        <v>1468391454</v>
      </c>
      <c r="C83496" t="s">
        <v>57595</v>
      </c>
      <c r="D83496" t="s">
        <v>161014</v>
      </c>
      <c r="E83496" t="s">
        <v>296267</v>
      </c>
    </row>
    <row r="83497" spans="1:5" x14ac:dyDescent="0.3">
      <c r="A83497">
        <v>4</v>
      </c>
      <c r="B83497">
        <v>1468391584</v>
      </c>
      <c r="C83497" t="s">
        <v>57596</v>
      </c>
      <c r="D83497" t="s">
        <v>161015</v>
      </c>
      <c r="E83497" t="s">
        <v>296268</v>
      </c>
    </row>
    <row r="83498" spans="1:5" x14ac:dyDescent="0.3">
      <c r="A83498">
        <v>4</v>
      </c>
      <c r="B83498">
        <v>1468391612</v>
      </c>
      <c r="C83498" t="s">
        <v>57596</v>
      </c>
      <c r="D83498" t="s">
        <v>161016</v>
      </c>
      <c r="E83498" t="s">
        <v>296269</v>
      </c>
    </row>
    <row r="83499" spans="1:5" x14ac:dyDescent="0.3">
      <c r="A83499">
        <v>4</v>
      </c>
      <c r="B83499">
        <v>1468391737</v>
      </c>
      <c r="C83499" t="s">
        <v>57597</v>
      </c>
      <c r="D83499" t="s">
        <v>161017</v>
      </c>
      <c r="E83499" t="s">
        <v>296270</v>
      </c>
    </row>
    <row r="83500" spans="1:5" x14ac:dyDescent="0.3">
      <c r="A83500">
        <v>4</v>
      </c>
      <c r="B83500">
        <v>1468391756</v>
      </c>
      <c r="C83500" t="s">
        <v>57597</v>
      </c>
      <c r="D83500" t="s">
        <v>145730</v>
      </c>
      <c r="E83500" t="s">
        <v>296271</v>
      </c>
    </row>
    <row r="83501" spans="1:5" x14ac:dyDescent="0.3">
      <c r="A83501">
        <v>4</v>
      </c>
      <c r="B83501">
        <v>1468391777</v>
      </c>
      <c r="C83501" t="s">
        <v>57598</v>
      </c>
      <c r="D83501" t="s">
        <v>161018</v>
      </c>
      <c r="E83501" t="s">
        <v>296272</v>
      </c>
    </row>
    <row r="83502" spans="1:5" x14ac:dyDescent="0.3">
      <c r="A83502">
        <v>4</v>
      </c>
      <c r="B83502">
        <v>1468391811</v>
      </c>
      <c r="C83502" t="s">
        <v>57599</v>
      </c>
      <c r="D83502" t="s">
        <v>161019</v>
      </c>
      <c r="E83502" t="s">
        <v>296273</v>
      </c>
    </row>
    <row r="83503" spans="1:5" x14ac:dyDescent="0.3">
      <c r="A83503">
        <v>4</v>
      </c>
      <c r="B83503">
        <v>1468391940</v>
      </c>
      <c r="C83503" t="s">
        <v>57600</v>
      </c>
      <c r="D83503" t="s">
        <v>159802</v>
      </c>
      <c r="E83503" t="s">
        <v>296274</v>
      </c>
    </row>
    <row r="83504" spans="1:5" x14ac:dyDescent="0.3">
      <c r="A83504">
        <v>4</v>
      </c>
      <c r="B83504">
        <v>1468391982</v>
      </c>
      <c r="C83504" t="s">
        <v>57600</v>
      </c>
      <c r="D83504" t="s">
        <v>161020</v>
      </c>
      <c r="E83504" t="s">
        <v>296275</v>
      </c>
    </row>
    <row r="83505" spans="1:5" x14ac:dyDescent="0.3">
      <c r="A83505">
        <v>4</v>
      </c>
      <c r="B83505">
        <v>1468392061</v>
      </c>
      <c r="C83505" t="s">
        <v>57601</v>
      </c>
      <c r="D83505" t="s">
        <v>161021</v>
      </c>
      <c r="E83505" t="s">
        <v>296276</v>
      </c>
    </row>
    <row r="83506" spans="1:5" x14ac:dyDescent="0.3">
      <c r="A83506">
        <v>4</v>
      </c>
      <c r="B83506">
        <v>1468392064</v>
      </c>
      <c r="C83506" t="s">
        <v>57602</v>
      </c>
      <c r="D83506" t="s">
        <v>117252</v>
      </c>
      <c r="E83506" t="s">
        <v>296277</v>
      </c>
    </row>
    <row r="83507" spans="1:5" x14ac:dyDescent="0.3">
      <c r="A83507">
        <v>4</v>
      </c>
      <c r="B83507">
        <v>1468392073</v>
      </c>
      <c r="C83507" t="s">
        <v>57601</v>
      </c>
      <c r="D83507" t="s">
        <v>161022</v>
      </c>
      <c r="E83507" t="s">
        <v>296278</v>
      </c>
    </row>
    <row r="83508" spans="1:5" x14ac:dyDescent="0.3">
      <c r="A83508">
        <v>4</v>
      </c>
      <c r="B83508">
        <v>1468392091</v>
      </c>
      <c r="C83508" t="s">
        <v>57603</v>
      </c>
      <c r="D83508" t="s">
        <v>161023</v>
      </c>
      <c r="E83508" t="s">
        <v>296279</v>
      </c>
    </row>
    <row r="83509" spans="1:5" x14ac:dyDescent="0.3">
      <c r="A83509">
        <v>4</v>
      </c>
      <c r="B83509">
        <v>1468392113</v>
      </c>
      <c r="C83509" t="s">
        <v>57604</v>
      </c>
      <c r="D83509" t="s">
        <v>161024</v>
      </c>
      <c r="E83509" t="s">
        <v>296280</v>
      </c>
    </row>
    <row r="83510" spans="1:5" x14ac:dyDescent="0.3">
      <c r="A83510">
        <v>4</v>
      </c>
      <c r="B83510">
        <v>1468392120</v>
      </c>
      <c r="C83510" t="s">
        <v>57602</v>
      </c>
      <c r="D83510" t="s">
        <v>160936</v>
      </c>
      <c r="E83510" t="s">
        <v>296281</v>
      </c>
    </row>
    <row r="83511" spans="1:5" x14ac:dyDescent="0.3">
      <c r="A83511">
        <v>4</v>
      </c>
      <c r="B83511">
        <v>1468392121</v>
      </c>
      <c r="C83511" t="s">
        <v>57605</v>
      </c>
      <c r="D83511" t="s">
        <v>160028</v>
      </c>
      <c r="E83511" t="s">
        <v>296282</v>
      </c>
    </row>
    <row r="83512" spans="1:5" x14ac:dyDescent="0.3">
      <c r="A83512">
        <v>4</v>
      </c>
      <c r="B83512">
        <v>1468392134</v>
      </c>
      <c r="C83512" t="s">
        <v>57603</v>
      </c>
      <c r="D83512" t="s">
        <v>161025</v>
      </c>
      <c r="E83512" t="s">
        <v>296283</v>
      </c>
    </row>
    <row r="83513" spans="1:5" x14ac:dyDescent="0.3">
      <c r="A83513">
        <v>4</v>
      </c>
      <c r="B83513">
        <v>1468392147</v>
      </c>
      <c r="C83513" t="s">
        <v>57602</v>
      </c>
      <c r="D83513" t="s">
        <v>161026</v>
      </c>
      <c r="E83513" t="s">
        <v>296284</v>
      </c>
    </row>
    <row r="83514" spans="1:5" x14ac:dyDescent="0.3">
      <c r="A83514">
        <v>4</v>
      </c>
      <c r="B83514">
        <v>1468392164</v>
      </c>
      <c r="C83514" t="s">
        <v>57602</v>
      </c>
      <c r="D83514" t="s">
        <v>161027</v>
      </c>
      <c r="E83514" t="s">
        <v>296285</v>
      </c>
    </row>
    <row r="83515" spans="1:5" x14ac:dyDescent="0.3">
      <c r="A83515">
        <v>4</v>
      </c>
      <c r="B83515">
        <v>1468392193</v>
      </c>
      <c r="C83515" t="s">
        <v>57602</v>
      </c>
      <c r="D83515" t="s">
        <v>161028</v>
      </c>
      <c r="E83515" t="s">
        <v>296286</v>
      </c>
    </row>
    <row r="83516" spans="1:5" x14ac:dyDescent="0.3">
      <c r="A83516">
        <v>4</v>
      </c>
      <c r="B83516">
        <v>1468392225</v>
      </c>
      <c r="C83516" t="s">
        <v>57605</v>
      </c>
      <c r="D83516" t="s">
        <v>161029</v>
      </c>
      <c r="E83516" t="s">
        <v>296287</v>
      </c>
    </row>
    <row r="83517" spans="1:5" x14ac:dyDescent="0.3">
      <c r="A83517">
        <v>4</v>
      </c>
      <c r="B83517">
        <v>1468392313</v>
      </c>
      <c r="C83517" t="s">
        <v>57606</v>
      </c>
      <c r="D83517" t="s">
        <v>160214</v>
      </c>
      <c r="E83517" t="s">
        <v>296288</v>
      </c>
    </row>
    <row r="83518" spans="1:5" x14ac:dyDescent="0.3">
      <c r="A83518">
        <v>4</v>
      </c>
      <c r="B83518">
        <v>1468392368</v>
      </c>
      <c r="C83518" t="s">
        <v>57607</v>
      </c>
      <c r="D83518" t="s">
        <v>161030</v>
      </c>
      <c r="E83518" t="s">
        <v>296289</v>
      </c>
    </row>
    <row r="83519" spans="1:5" x14ac:dyDescent="0.3">
      <c r="A83519">
        <v>4</v>
      </c>
      <c r="B83519">
        <v>1468392369</v>
      </c>
      <c r="C83519" t="s">
        <v>57608</v>
      </c>
      <c r="D83519" t="s">
        <v>161031</v>
      </c>
      <c r="E83519" t="s">
        <v>296290</v>
      </c>
    </row>
    <row r="83520" spans="1:5" x14ac:dyDescent="0.3">
      <c r="A83520">
        <v>4</v>
      </c>
      <c r="B83520">
        <v>1468392378</v>
      </c>
      <c r="C83520" t="s">
        <v>57608</v>
      </c>
      <c r="D83520" t="s">
        <v>161032</v>
      </c>
      <c r="E83520" t="s">
        <v>296291</v>
      </c>
    </row>
    <row r="83521" spans="1:5" x14ac:dyDescent="0.3">
      <c r="A83521">
        <v>4</v>
      </c>
      <c r="B83521">
        <v>1468392405</v>
      </c>
      <c r="C83521" t="s">
        <v>57609</v>
      </c>
      <c r="D83521" t="s">
        <v>161033</v>
      </c>
      <c r="E83521" t="s">
        <v>296292</v>
      </c>
    </row>
    <row r="83522" spans="1:5" x14ac:dyDescent="0.3">
      <c r="A83522">
        <v>4</v>
      </c>
      <c r="B83522">
        <v>1468392437</v>
      </c>
      <c r="C83522" t="s">
        <v>57610</v>
      </c>
      <c r="D83522" t="s">
        <v>161034</v>
      </c>
      <c r="E83522" t="s">
        <v>296293</v>
      </c>
    </row>
    <row r="83523" spans="1:5" x14ac:dyDescent="0.3">
      <c r="A83523">
        <v>4</v>
      </c>
      <c r="B83523">
        <v>1468392452</v>
      </c>
      <c r="C83523" t="s">
        <v>57610</v>
      </c>
      <c r="D83523" t="s">
        <v>161035</v>
      </c>
      <c r="E83523" t="s">
        <v>296294</v>
      </c>
    </row>
    <row r="83524" spans="1:5" x14ac:dyDescent="0.3">
      <c r="A83524">
        <v>4</v>
      </c>
      <c r="B83524">
        <v>1468392534</v>
      </c>
      <c r="C83524" t="s">
        <v>57611</v>
      </c>
      <c r="D83524" t="s">
        <v>159853</v>
      </c>
      <c r="E83524" t="s">
        <v>296295</v>
      </c>
    </row>
    <row r="83525" spans="1:5" x14ac:dyDescent="0.3">
      <c r="A83525">
        <v>4</v>
      </c>
      <c r="B83525">
        <v>1468392579</v>
      </c>
      <c r="C83525" t="s">
        <v>57612</v>
      </c>
      <c r="D83525" t="s">
        <v>161036</v>
      </c>
      <c r="E83525" t="s">
        <v>296296</v>
      </c>
    </row>
    <row r="83526" spans="1:5" x14ac:dyDescent="0.3">
      <c r="A83526">
        <v>4</v>
      </c>
      <c r="B83526">
        <v>1468392770</v>
      </c>
      <c r="C83526" t="s">
        <v>57613</v>
      </c>
      <c r="D83526" t="s">
        <v>161037</v>
      </c>
      <c r="E83526" t="s">
        <v>296297</v>
      </c>
    </row>
    <row r="83527" spans="1:5" x14ac:dyDescent="0.3">
      <c r="A83527">
        <v>4</v>
      </c>
      <c r="B83527">
        <v>1468392796</v>
      </c>
      <c r="C83527" t="s">
        <v>57614</v>
      </c>
      <c r="D83527" t="s">
        <v>161038</v>
      </c>
      <c r="E83527" t="s">
        <v>296298</v>
      </c>
    </row>
    <row r="83528" spans="1:5" x14ac:dyDescent="0.3">
      <c r="A83528">
        <v>4</v>
      </c>
      <c r="B83528">
        <v>1468392817</v>
      </c>
      <c r="C83528" t="s">
        <v>57614</v>
      </c>
      <c r="D83528" t="s">
        <v>161039</v>
      </c>
      <c r="E83528" t="s">
        <v>296299</v>
      </c>
    </row>
    <row r="83529" spans="1:5" x14ac:dyDescent="0.3">
      <c r="A83529">
        <v>4</v>
      </c>
      <c r="B83529">
        <v>1468392854</v>
      </c>
      <c r="C83529" t="s">
        <v>57615</v>
      </c>
      <c r="D83529" t="s">
        <v>161040</v>
      </c>
      <c r="E83529" t="s">
        <v>296300</v>
      </c>
    </row>
    <row r="83530" spans="1:5" x14ac:dyDescent="0.3">
      <c r="A83530">
        <v>4</v>
      </c>
      <c r="B83530">
        <v>1468392857</v>
      </c>
      <c r="C83530" t="s">
        <v>57616</v>
      </c>
      <c r="D83530" t="s">
        <v>161041</v>
      </c>
      <c r="E83530" t="s">
        <v>296301</v>
      </c>
    </row>
    <row r="83531" spans="1:5" x14ac:dyDescent="0.3">
      <c r="A83531">
        <v>4</v>
      </c>
      <c r="B83531">
        <v>1468392888</v>
      </c>
      <c r="C83531" t="s">
        <v>57617</v>
      </c>
      <c r="D83531" t="s">
        <v>161042</v>
      </c>
      <c r="E83531" t="s">
        <v>296302</v>
      </c>
    </row>
    <row r="83532" spans="1:5" x14ac:dyDescent="0.3">
      <c r="A83532">
        <v>4</v>
      </c>
      <c r="B83532">
        <v>1468392981</v>
      </c>
      <c r="C83532" t="s">
        <v>57618</v>
      </c>
      <c r="D83532" t="s">
        <v>161043</v>
      </c>
      <c r="E83532" t="s">
        <v>296303</v>
      </c>
    </row>
    <row r="83533" spans="1:5" x14ac:dyDescent="0.3">
      <c r="A83533">
        <v>4</v>
      </c>
      <c r="B83533">
        <v>1468393009</v>
      </c>
      <c r="C83533" t="s">
        <v>57619</v>
      </c>
      <c r="D83533" t="s">
        <v>119662</v>
      </c>
      <c r="E83533" t="s">
        <v>296304</v>
      </c>
    </row>
    <row r="83534" spans="1:5" x14ac:dyDescent="0.3">
      <c r="A83534">
        <v>4</v>
      </c>
      <c r="B83534">
        <v>1468393032</v>
      </c>
      <c r="C83534" t="s">
        <v>57620</v>
      </c>
      <c r="D83534" t="s">
        <v>103420</v>
      </c>
      <c r="E83534" t="s">
        <v>296305</v>
      </c>
    </row>
    <row r="83535" spans="1:5" x14ac:dyDescent="0.3">
      <c r="A83535">
        <v>4</v>
      </c>
      <c r="B83535">
        <v>1468393067</v>
      </c>
      <c r="C83535" t="s">
        <v>57621</v>
      </c>
      <c r="D83535" t="s">
        <v>158742</v>
      </c>
      <c r="E83535" t="s">
        <v>296306</v>
      </c>
    </row>
    <row r="83536" spans="1:5" x14ac:dyDescent="0.3">
      <c r="A83536">
        <v>4</v>
      </c>
      <c r="B83536">
        <v>1468393115</v>
      </c>
      <c r="C83536" t="s">
        <v>57622</v>
      </c>
      <c r="D83536" t="s">
        <v>161044</v>
      </c>
      <c r="E83536" t="s">
        <v>296307</v>
      </c>
    </row>
    <row r="83537" spans="1:5" x14ac:dyDescent="0.3">
      <c r="A83537">
        <v>4</v>
      </c>
      <c r="B83537">
        <v>1468393143</v>
      </c>
      <c r="C83537" t="s">
        <v>57622</v>
      </c>
      <c r="D83537" t="s">
        <v>161045</v>
      </c>
      <c r="E83537" t="s">
        <v>296308</v>
      </c>
    </row>
    <row r="83538" spans="1:5" x14ac:dyDescent="0.3">
      <c r="A83538">
        <v>4</v>
      </c>
      <c r="B83538">
        <v>1468393146</v>
      </c>
      <c r="C83538" t="s">
        <v>57622</v>
      </c>
      <c r="D83538" t="s">
        <v>107194</v>
      </c>
      <c r="E83538" t="s">
        <v>296309</v>
      </c>
    </row>
    <row r="83539" spans="1:5" x14ac:dyDescent="0.3">
      <c r="A83539">
        <v>4</v>
      </c>
      <c r="B83539">
        <v>1468393173</v>
      </c>
      <c r="C83539" t="s">
        <v>57621</v>
      </c>
      <c r="D83539" t="s">
        <v>161046</v>
      </c>
      <c r="E83539" t="s">
        <v>296310</v>
      </c>
    </row>
    <row r="83540" spans="1:5" x14ac:dyDescent="0.3">
      <c r="A83540">
        <v>4</v>
      </c>
      <c r="B83540">
        <v>1468393314</v>
      </c>
      <c r="C83540" t="s">
        <v>57623</v>
      </c>
      <c r="D83540" t="s">
        <v>123628</v>
      </c>
      <c r="E83540" t="s">
        <v>296311</v>
      </c>
    </row>
    <row r="83541" spans="1:5" x14ac:dyDescent="0.3">
      <c r="A83541">
        <v>4</v>
      </c>
      <c r="B83541">
        <v>1468393323</v>
      </c>
      <c r="C83541" t="s">
        <v>57623</v>
      </c>
      <c r="D83541" t="s">
        <v>161047</v>
      </c>
      <c r="E83541" t="s">
        <v>296312</v>
      </c>
    </row>
    <row r="83542" spans="1:5" x14ac:dyDescent="0.3">
      <c r="A83542">
        <v>4</v>
      </c>
      <c r="B83542">
        <v>1468393338</v>
      </c>
      <c r="C83542" t="s">
        <v>57624</v>
      </c>
      <c r="D83542" t="s">
        <v>107771</v>
      </c>
      <c r="E83542" t="s">
        <v>296313</v>
      </c>
    </row>
    <row r="83543" spans="1:5" x14ac:dyDescent="0.3">
      <c r="A83543">
        <v>4</v>
      </c>
      <c r="B83543">
        <v>1468393341</v>
      </c>
      <c r="C83543" t="s">
        <v>57624</v>
      </c>
      <c r="D83543" t="s">
        <v>161048</v>
      </c>
      <c r="E83543" t="s">
        <v>296314</v>
      </c>
    </row>
    <row r="83544" spans="1:5" x14ac:dyDescent="0.3">
      <c r="A83544">
        <v>4</v>
      </c>
      <c r="B83544">
        <v>1468393488</v>
      </c>
      <c r="C83544" t="s">
        <v>57625</v>
      </c>
      <c r="D83544" t="s">
        <v>135530</v>
      </c>
      <c r="E83544" t="s">
        <v>296315</v>
      </c>
    </row>
    <row r="83545" spans="1:5" x14ac:dyDescent="0.3">
      <c r="A83545">
        <v>4</v>
      </c>
      <c r="B83545">
        <v>1468393542</v>
      </c>
      <c r="C83545" t="s">
        <v>57626</v>
      </c>
      <c r="D83545" t="s">
        <v>161049</v>
      </c>
      <c r="E83545" t="s">
        <v>296316</v>
      </c>
    </row>
    <row r="83546" spans="1:5" x14ac:dyDescent="0.3">
      <c r="A83546">
        <v>4</v>
      </c>
      <c r="B83546">
        <v>1468393600</v>
      </c>
      <c r="C83546" t="s">
        <v>57627</v>
      </c>
      <c r="D83546" t="s">
        <v>161050</v>
      </c>
      <c r="E83546" t="s">
        <v>296317</v>
      </c>
    </row>
    <row r="83547" spans="1:5" x14ac:dyDescent="0.3">
      <c r="A83547">
        <v>4</v>
      </c>
      <c r="B83547">
        <v>1468393613</v>
      </c>
      <c r="C83547" t="s">
        <v>57627</v>
      </c>
      <c r="D83547" t="s">
        <v>161051</v>
      </c>
      <c r="E83547" t="s">
        <v>296318</v>
      </c>
    </row>
    <row r="83548" spans="1:5" x14ac:dyDescent="0.3">
      <c r="A83548">
        <v>4</v>
      </c>
      <c r="B83548">
        <v>1468393644</v>
      </c>
      <c r="C83548" t="s">
        <v>57628</v>
      </c>
      <c r="D83548" t="s">
        <v>161052</v>
      </c>
      <c r="E83548" t="s">
        <v>296319</v>
      </c>
    </row>
    <row r="83549" spans="1:5" x14ac:dyDescent="0.3">
      <c r="A83549">
        <v>4</v>
      </c>
      <c r="B83549">
        <v>1468393649</v>
      </c>
      <c r="C83549" t="s">
        <v>57628</v>
      </c>
      <c r="D83549" t="s">
        <v>161053</v>
      </c>
      <c r="E83549" t="s">
        <v>296320</v>
      </c>
    </row>
    <row r="83550" spans="1:5" x14ac:dyDescent="0.3">
      <c r="A83550">
        <v>4</v>
      </c>
      <c r="B83550">
        <v>1468393661</v>
      </c>
      <c r="C83550" t="s">
        <v>57628</v>
      </c>
      <c r="D83550" t="s">
        <v>125478</v>
      </c>
      <c r="E83550" t="s">
        <v>296321</v>
      </c>
    </row>
    <row r="83551" spans="1:5" x14ac:dyDescent="0.3">
      <c r="A83551">
        <v>4</v>
      </c>
      <c r="B83551">
        <v>1468393756</v>
      </c>
      <c r="C83551" t="s">
        <v>57629</v>
      </c>
      <c r="D83551" t="s">
        <v>161054</v>
      </c>
      <c r="E83551" t="s">
        <v>296322</v>
      </c>
    </row>
    <row r="83552" spans="1:5" x14ac:dyDescent="0.3">
      <c r="A83552">
        <v>4</v>
      </c>
      <c r="B83552">
        <v>1468393799</v>
      </c>
      <c r="C83552" t="s">
        <v>57630</v>
      </c>
      <c r="D83552" t="s">
        <v>127659</v>
      </c>
      <c r="E83552" t="s">
        <v>296323</v>
      </c>
    </row>
    <row r="83553" spans="1:5" x14ac:dyDescent="0.3">
      <c r="A83553">
        <v>4</v>
      </c>
      <c r="B83553">
        <v>1468393889</v>
      </c>
      <c r="C83553" t="s">
        <v>57631</v>
      </c>
      <c r="D83553" t="s">
        <v>161055</v>
      </c>
      <c r="E83553" t="s">
        <v>296324</v>
      </c>
    </row>
    <row r="83554" spans="1:5" x14ac:dyDescent="0.3">
      <c r="A83554">
        <v>4</v>
      </c>
      <c r="B83554">
        <v>1468393899</v>
      </c>
      <c r="C83554" t="s">
        <v>57632</v>
      </c>
      <c r="D83554" t="s">
        <v>117148</v>
      </c>
      <c r="E83554" t="s">
        <v>296325</v>
      </c>
    </row>
    <row r="83555" spans="1:5" x14ac:dyDescent="0.3">
      <c r="A83555">
        <v>4</v>
      </c>
      <c r="B83555">
        <v>1468393909</v>
      </c>
      <c r="C83555" t="s">
        <v>57632</v>
      </c>
      <c r="D83555" t="s">
        <v>135218</v>
      </c>
      <c r="E83555" t="s">
        <v>296326</v>
      </c>
    </row>
    <row r="83556" spans="1:5" x14ac:dyDescent="0.3">
      <c r="A83556">
        <v>4</v>
      </c>
      <c r="B83556">
        <v>1468393916</v>
      </c>
      <c r="C83556" t="s">
        <v>57633</v>
      </c>
      <c r="D83556" t="s">
        <v>161056</v>
      </c>
      <c r="E83556" t="s">
        <v>296327</v>
      </c>
    </row>
    <row r="83557" spans="1:5" x14ac:dyDescent="0.3">
      <c r="A83557">
        <v>4</v>
      </c>
      <c r="B83557">
        <v>1468393963</v>
      </c>
      <c r="C83557" t="s">
        <v>57633</v>
      </c>
      <c r="D83557" t="s">
        <v>161057</v>
      </c>
      <c r="E83557" t="s">
        <v>296328</v>
      </c>
    </row>
    <row r="83558" spans="1:5" x14ac:dyDescent="0.3">
      <c r="A83558">
        <v>4</v>
      </c>
      <c r="B83558">
        <v>1468394071</v>
      </c>
      <c r="C83558" t="s">
        <v>57634</v>
      </c>
      <c r="D83558" t="s">
        <v>161058</v>
      </c>
      <c r="E83558" t="s">
        <v>296329</v>
      </c>
    </row>
    <row r="83559" spans="1:5" x14ac:dyDescent="0.3">
      <c r="A83559">
        <v>4</v>
      </c>
      <c r="B83559">
        <v>1468394102</v>
      </c>
      <c r="C83559" t="s">
        <v>57635</v>
      </c>
      <c r="D83559" t="s">
        <v>161059</v>
      </c>
      <c r="E83559" t="s">
        <v>296330</v>
      </c>
    </row>
    <row r="83560" spans="1:5" x14ac:dyDescent="0.3">
      <c r="A83560">
        <v>4</v>
      </c>
      <c r="B83560">
        <v>1468394199</v>
      </c>
      <c r="C83560" t="s">
        <v>57636</v>
      </c>
      <c r="D83560" t="s">
        <v>161060</v>
      </c>
      <c r="E83560" t="s">
        <v>296331</v>
      </c>
    </row>
    <row r="83561" spans="1:5" x14ac:dyDescent="0.3">
      <c r="A83561">
        <v>4</v>
      </c>
      <c r="B83561">
        <v>1468394306</v>
      </c>
      <c r="C83561" t="s">
        <v>57637</v>
      </c>
      <c r="D83561" t="s">
        <v>160093</v>
      </c>
      <c r="E83561" t="s">
        <v>296332</v>
      </c>
    </row>
    <row r="83562" spans="1:5" x14ac:dyDescent="0.3">
      <c r="A83562">
        <v>4</v>
      </c>
      <c r="B83562">
        <v>1468394327</v>
      </c>
      <c r="C83562" t="s">
        <v>57638</v>
      </c>
      <c r="D83562" t="s">
        <v>161061</v>
      </c>
      <c r="E83562" t="s">
        <v>296333</v>
      </c>
    </row>
    <row r="83563" spans="1:5" x14ac:dyDescent="0.3">
      <c r="A83563">
        <v>4</v>
      </c>
      <c r="B83563">
        <v>1468394332</v>
      </c>
      <c r="C83563" t="s">
        <v>57639</v>
      </c>
      <c r="D83563" t="s">
        <v>160213</v>
      </c>
      <c r="E83563" t="s">
        <v>296334</v>
      </c>
    </row>
    <row r="83564" spans="1:5" x14ac:dyDescent="0.3">
      <c r="A83564">
        <v>4</v>
      </c>
      <c r="B83564">
        <v>1468394336</v>
      </c>
      <c r="C83564" t="s">
        <v>57639</v>
      </c>
      <c r="D83564" t="s">
        <v>159774</v>
      </c>
      <c r="E83564" t="s">
        <v>296335</v>
      </c>
    </row>
    <row r="83565" spans="1:5" x14ac:dyDescent="0.3">
      <c r="A83565">
        <v>4</v>
      </c>
      <c r="B83565">
        <v>1468394359</v>
      </c>
      <c r="C83565" t="s">
        <v>57639</v>
      </c>
      <c r="D83565" t="s">
        <v>161062</v>
      </c>
      <c r="E83565" t="s">
        <v>296336</v>
      </c>
    </row>
    <row r="83566" spans="1:5" x14ac:dyDescent="0.3">
      <c r="A83566">
        <v>4</v>
      </c>
      <c r="B83566">
        <v>1468394394</v>
      </c>
      <c r="C83566" t="s">
        <v>57637</v>
      </c>
      <c r="D83566" t="s">
        <v>161063</v>
      </c>
      <c r="E83566" t="s">
        <v>296337</v>
      </c>
    </row>
    <row r="83567" spans="1:5" x14ac:dyDescent="0.3">
      <c r="A83567">
        <v>4</v>
      </c>
      <c r="B83567">
        <v>1468394429</v>
      </c>
      <c r="C83567" t="s">
        <v>57640</v>
      </c>
      <c r="D83567" t="s">
        <v>161064</v>
      </c>
      <c r="E83567" t="s">
        <v>296338</v>
      </c>
    </row>
    <row r="83568" spans="1:5" x14ac:dyDescent="0.3">
      <c r="A83568">
        <v>4</v>
      </c>
      <c r="B83568">
        <v>1468394431</v>
      </c>
      <c r="C83568" t="s">
        <v>57640</v>
      </c>
      <c r="D83568" t="s">
        <v>161065</v>
      </c>
      <c r="E83568" t="s">
        <v>296339</v>
      </c>
    </row>
    <row r="83569" spans="1:5" x14ac:dyDescent="0.3">
      <c r="A83569">
        <v>4</v>
      </c>
      <c r="B83569">
        <v>1468394497</v>
      </c>
      <c r="C83569" t="s">
        <v>57641</v>
      </c>
      <c r="D83569" t="s">
        <v>161066</v>
      </c>
      <c r="E83569" t="s">
        <v>296340</v>
      </c>
    </row>
    <row r="83570" spans="1:5" x14ac:dyDescent="0.3">
      <c r="A83570">
        <v>4</v>
      </c>
      <c r="B83570">
        <v>1468394654</v>
      </c>
      <c r="C83570" t="s">
        <v>57642</v>
      </c>
      <c r="D83570" t="s">
        <v>161067</v>
      </c>
      <c r="E83570" t="s">
        <v>296341</v>
      </c>
    </row>
    <row r="83571" spans="1:5" x14ac:dyDescent="0.3">
      <c r="A83571">
        <v>4</v>
      </c>
      <c r="B83571">
        <v>1468394681</v>
      </c>
      <c r="C83571" t="s">
        <v>57643</v>
      </c>
      <c r="D83571" t="s">
        <v>161068</v>
      </c>
      <c r="E83571" t="s">
        <v>296342</v>
      </c>
    </row>
    <row r="83572" spans="1:5" x14ac:dyDescent="0.3">
      <c r="A83572">
        <v>4</v>
      </c>
      <c r="B83572">
        <v>1468394786</v>
      </c>
      <c r="C83572" t="s">
        <v>57644</v>
      </c>
      <c r="D83572" t="s">
        <v>161069</v>
      </c>
      <c r="E83572" t="s">
        <v>296343</v>
      </c>
    </row>
    <row r="83573" spans="1:5" x14ac:dyDescent="0.3">
      <c r="A83573">
        <v>4</v>
      </c>
      <c r="B83573">
        <v>1468394805</v>
      </c>
      <c r="C83573" t="s">
        <v>57645</v>
      </c>
      <c r="D83573" t="s">
        <v>161070</v>
      </c>
      <c r="E83573" t="s">
        <v>296344</v>
      </c>
    </row>
    <row r="83574" spans="1:5" x14ac:dyDescent="0.3">
      <c r="A83574">
        <v>4</v>
      </c>
      <c r="B83574">
        <v>1468394842</v>
      </c>
      <c r="C83574" t="s">
        <v>57646</v>
      </c>
      <c r="D83574" t="s">
        <v>161071</v>
      </c>
      <c r="E83574" t="s">
        <v>296345</v>
      </c>
    </row>
    <row r="83575" spans="1:5" x14ac:dyDescent="0.3">
      <c r="A83575">
        <v>4</v>
      </c>
      <c r="B83575">
        <v>1468394925</v>
      </c>
      <c r="C83575" t="s">
        <v>57644</v>
      </c>
      <c r="D83575" t="s">
        <v>160483</v>
      </c>
      <c r="E83575" t="s">
        <v>296346</v>
      </c>
    </row>
    <row r="83576" spans="1:5" x14ac:dyDescent="0.3">
      <c r="A83576">
        <v>4</v>
      </c>
      <c r="B83576">
        <v>1468394936</v>
      </c>
      <c r="C83576" t="s">
        <v>57644</v>
      </c>
      <c r="D83576" t="s">
        <v>161072</v>
      </c>
      <c r="E83576" t="s">
        <v>296347</v>
      </c>
    </row>
    <row r="83577" spans="1:5" x14ac:dyDescent="0.3">
      <c r="A83577">
        <v>4</v>
      </c>
      <c r="B83577">
        <v>1468394991</v>
      </c>
      <c r="C83577" t="s">
        <v>57647</v>
      </c>
      <c r="D83577" t="s">
        <v>161073</v>
      </c>
      <c r="E83577" t="s">
        <v>296348</v>
      </c>
    </row>
    <row r="83578" spans="1:5" x14ac:dyDescent="0.3">
      <c r="A83578">
        <v>4</v>
      </c>
      <c r="B83578">
        <v>1468395017</v>
      </c>
      <c r="C83578" t="s">
        <v>57648</v>
      </c>
      <c r="D83578" t="s">
        <v>161074</v>
      </c>
      <c r="E83578" t="s">
        <v>296349</v>
      </c>
    </row>
    <row r="83579" spans="1:5" x14ac:dyDescent="0.3">
      <c r="A83579">
        <v>4</v>
      </c>
      <c r="B83579">
        <v>1468395046</v>
      </c>
      <c r="C83579" t="s">
        <v>57649</v>
      </c>
      <c r="D83579" t="s">
        <v>161075</v>
      </c>
      <c r="E83579" t="s">
        <v>296350</v>
      </c>
    </row>
    <row r="83580" spans="1:5" x14ac:dyDescent="0.3">
      <c r="A83580">
        <v>4</v>
      </c>
      <c r="B83580">
        <v>1468395067</v>
      </c>
      <c r="C83580" t="s">
        <v>57649</v>
      </c>
      <c r="D83580" t="s">
        <v>161076</v>
      </c>
      <c r="E83580" t="s">
        <v>296351</v>
      </c>
    </row>
    <row r="83581" spans="1:5" x14ac:dyDescent="0.3">
      <c r="A83581">
        <v>4</v>
      </c>
      <c r="B83581">
        <v>1468395072</v>
      </c>
      <c r="C83581" t="s">
        <v>57649</v>
      </c>
      <c r="D83581" t="s">
        <v>161077</v>
      </c>
      <c r="E83581" t="s">
        <v>296352</v>
      </c>
    </row>
    <row r="83582" spans="1:5" x14ac:dyDescent="0.3">
      <c r="A83582">
        <v>4</v>
      </c>
      <c r="B83582">
        <v>1468395082</v>
      </c>
      <c r="C83582" t="s">
        <v>57650</v>
      </c>
      <c r="D83582" t="s">
        <v>161078</v>
      </c>
      <c r="E83582" t="s">
        <v>296353</v>
      </c>
    </row>
    <row r="83583" spans="1:5" x14ac:dyDescent="0.3">
      <c r="A83583">
        <v>4</v>
      </c>
      <c r="B83583">
        <v>1468395135</v>
      </c>
      <c r="C83583" t="s">
        <v>57651</v>
      </c>
      <c r="D83583" t="s">
        <v>161079</v>
      </c>
      <c r="E83583" t="s">
        <v>296354</v>
      </c>
    </row>
    <row r="83584" spans="1:5" x14ac:dyDescent="0.3">
      <c r="A83584">
        <v>4</v>
      </c>
      <c r="B83584">
        <v>1468395149</v>
      </c>
      <c r="C83584" t="s">
        <v>57652</v>
      </c>
      <c r="D83584" t="s">
        <v>161080</v>
      </c>
      <c r="E83584" t="s">
        <v>296355</v>
      </c>
    </row>
    <row r="83585" spans="1:5" x14ac:dyDescent="0.3">
      <c r="A83585">
        <v>4</v>
      </c>
      <c r="B83585">
        <v>1468395167</v>
      </c>
      <c r="C83585" t="s">
        <v>57651</v>
      </c>
      <c r="D83585" t="s">
        <v>161081</v>
      </c>
      <c r="E83585" t="s">
        <v>296356</v>
      </c>
    </row>
    <row r="83586" spans="1:5" x14ac:dyDescent="0.3">
      <c r="A83586">
        <v>4</v>
      </c>
      <c r="B83586">
        <v>1468405247</v>
      </c>
      <c r="C83586" t="s">
        <v>57653</v>
      </c>
      <c r="D83586" t="s">
        <v>161082</v>
      </c>
      <c r="E83586" t="s">
        <v>296357</v>
      </c>
    </row>
    <row r="83587" spans="1:5" x14ac:dyDescent="0.3">
      <c r="A83587">
        <v>4</v>
      </c>
      <c r="B83587">
        <v>1468405326</v>
      </c>
      <c r="C83587" t="s">
        <v>57654</v>
      </c>
      <c r="D83587" t="s">
        <v>161083</v>
      </c>
      <c r="E83587" t="s">
        <v>296358</v>
      </c>
    </row>
    <row r="83588" spans="1:5" x14ac:dyDescent="0.3">
      <c r="A83588">
        <v>4</v>
      </c>
      <c r="B83588">
        <v>1468405417</v>
      </c>
      <c r="C83588" t="s">
        <v>57655</v>
      </c>
      <c r="D83588" t="s">
        <v>161084</v>
      </c>
      <c r="E83588" t="s">
        <v>296359</v>
      </c>
    </row>
    <row r="83589" spans="1:5" x14ac:dyDescent="0.3">
      <c r="A83589">
        <v>4</v>
      </c>
      <c r="B83589">
        <v>1468405430</v>
      </c>
      <c r="C83589" t="s">
        <v>57655</v>
      </c>
      <c r="D83589" t="s">
        <v>125813</v>
      </c>
      <c r="E83589" t="s">
        <v>296360</v>
      </c>
    </row>
    <row r="83590" spans="1:5" x14ac:dyDescent="0.3">
      <c r="A83590">
        <v>4</v>
      </c>
      <c r="B83590">
        <v>1468405461</v>
      </c>
      <c r="C83590" t="s">
        <v>57656</v>
      </c>
      <c r="D83590" t="s">
        <v>161085</v>
      </c>
      <c r="E83590" t="s">
        <v>296361</v>
      </c>
    </row>
    <row r="83591" spans="1:5" x14ac:dyDescent="0.3">
      <c r="A83591">
        <v>4</v>
      </c>
      <c r="B83591">
        <v>1468405513</v>
      </c>
      <c r="C83591" t="s">
        <v>57657</v>
      </c>
      <c r="D83591" t="s">
        <v>161086</v>
      </c>
      <c r="E83591" t="s">
        <v>296362</v>
      </c>
    </row>
    <row r="83592" spans="1:5" x14ac:dyDescent="0.3">
      <c r="A83592">
        <v>4</v>
      </c>
      <c r="B83592">
        <v>1468405522</v>
      </c>
      <c r="C83592" t="s">
        <v>57657</v>
      </c>
      <c r="D83592" t="s">
        <v>161087</v>
      </c>
      <c r="E83592" t="s">
        <v>296363</v>
      </c>
    </row>
    <row r="83593" spans="1:5" x14ac:dyDescent="0.3">
      <c r="A83593">
        <v>4</v>
      </c>
      <c r="B83593">
        <v>1468405562</v>
      </c>
      <c r="C83593" t="s">
        <v>57658</v>
      </c>
      <c r="D83593" t="s">
        <v>161088</v>
      </c>
      <c r="E83593" t="s">
        <v>296364</v>
      </c>
    </row>
    <row r="83594" spans="1:5" x14ac:dyDescent="0.3">
      <c r="A83594">
        <v>4</v>
      </c>
      <c r="B83594">
        <v>1468405563</v>
      </c>
      <c r="C83594" t="s">
        <v>57658</v>
      </c>
      <c r="D83594" t="s">
        <v>161089</v>
      </c>
      <c r="E83594" t="s">
        <v>296365</v>
      </c>
    </row>
    <row r="83595" spans="1:5" x14ac:dyDescent="0.3">
      <c r="A83595">
        <v>4</v>
      </c>
      <c r="B83595">
        <v>1468405582</v>
      </c>
      <c r="C83595" t="s">
        <v>57658</v>
      </c>
      <c r="D83595" t="s">
        <v>161090</v>
      </c>
      <c r="E83595" t="s">
        <v>296366</v>
      </c>
    </row>
    <row r="83596" spans="1:5" x14ac:dyDescent="0.3">
      <c r="A83596">
        <v>4</v>
      </c>
      <c r="B83596">
        <v>1468405585</v>
      </c>
      <c r="C83596" t="s">
        <v>57658</v>
      </c>
      <c r="D83596" t="s">
        <v>161091</v>
      </c>
      <c r="E83596" t="s">
        <v>296367</v>
      </c>
    </row>
    <row r="83597" spans="1:5" x14ac:dyDescent="0.3">
      <c r="A83597">
        <v>4</v>
      </c>
      <c r="B83597">
        <v>1468405644</v>
      </c>
      <c r="C83597" t="s">
        <v>57659</v>
      </c>
      <c r="D83597" t="s">
        <v>158564</v>
      </c>
      <c r="E83597" t="s">
        <v>296368</v>
      </c>
    </row>
    <row r="83598" spans="1:5" x14ac:dyDescent="0.3">
      <c r="A83598">
        <v>4</v>
      </c>
      <c r="B83598">
        <v>1468405682</v>
      </c>
      <c r="C83598" t="s">
        <v>57660</v>
      </c>
      <c r="D83598" t="s">
        <v>161092</v>
      </c>
      <c r="E83598" t="s">
        <v>296369</v>
      </c>
    </row>
    <row r="83599" spans="1:5" x14ac:dyDescent="0.3">
      <c r="A83599">
        <v>4</v>
      </c>
      <c r="B83599">
        <v>1468405714</v>
      </c>
      <c r="C83599" t="s">
        <v>57661</v>
      </c>
      <c r="D83599" t="s">
        <v>161093</v>
      </c>
      <c r="E83599" t="s">
        <v>296370</v>
      </c>
    </row>
    <row r="83600" spans="1:5" x14ac:dyDescent="0.3">
      <c r="A83600">
        <v>4</v>
      </c>
      <c r="B83600">
        <v>1468405742</v>
      </c>
      <c r="C83600" t="s">
        <v>57661</v>
      </c>
      <c r="D83600" t="s">
        <v>161094</v>
      </c>
      <c r="E83600" t="s">
        <v>296371</v>
      </c>
    </row>
    <row r="83601" spans="1:5" x14ac:dyDescent="0.3">
      <c r="A83601">
        <v>4</v>
      </c>
      <c r="B83601">
        <v>1468405747</v>
      </c>
      <c r="C83601" t="s">
        <v>57661</v>
      </c>
      <c r="D83601" t="s">
        <v>161095</v>
      </c>
      <c r="E83601" t="s">
        <v>296372</v>
      </c>
    </row>
    <row r="83602" spans="1:5" x14ac:dyDescent="0.3">
      <c r="A83602">
        <v>4</v>
      </c>
      <c r="B83602">
        <v>1468405763</v>
      </c>
      <c r="C83602" t="s">
        <v>57662</v>
      </c>
      <c r="D83602" t="s">
        <v>161013</v>
      </c>
      <c r="E83602" t="s">
        <v>296373</v>
      </c>
    </row>
    <row r="83603" spans="1:5" x14ac:dyDescent="0.3">
      <c r="A83603">
        <v>4</v>
      </c>
      <c r="B83603">
        <v>1468405764</v>
      </c>
      <c r="C83603" t="s">
        <v>57662</v>
      </c>
      <c r="D83603" t="s">
        <v>161096</v>
      </c>
      <c r="E83603" t="s">
        <v>296374</v>
      </c>
    </row>
    <row r="83604" spans="1:5" x14ac:dyDescent="0.3">
      <c r="A83604">
        <v>4</v>
      </c>
      <c r="B83604">
        <v>1468405785</v>
      </c>
      <c r="C83604" t="s">
        <v>57662</v>
      </c>
      <c r="D83604" t="s">
        <v>161097</v>
      </c>
      <c r="E83604" t="s">
        <v>296375</v>
      </c>
    </row>
    <row r="83605" spans="1:5" x14ac:dyDescent="0.3">
      <c r="A83605">
        <v>4</v>
      </c>
      <c r="B83605">
        <v>1468405787</v>
      </c>
      <c r="C83605" t="s">
        <v>57663</v>
      </c>
      <c r="D83605" t="s">
        <v>161057</v>
      </c>
      <c r="E83605" t="s">
        <v>296376</v>
      </c>
    </row>
    <row r="83606" spans="1:5" x14ac:dyDescent="0.3">
      <c r="A83606">
        <v>4</v>
      </c>
      <c r="B83606">
        <v>1468405955</v>
      </c>
      <c r="C83606" t="s">
        <v>57664</v>
      </c>
      <c r="D83606" t="s">
        <v>137039</v>
      </c>
      <c r="E83606" t="s">
        <v>296377</v>
      </c>
    </row>
    <row r="83607" spans="1:5" x14ac:dyDescent="0.3">
      <c r="A83607">
        <v>4</v>
      </c>
      <c r="B83607">
        <v>1468406003</v>
      </c>
      <c r="C83607" t="s">
        <v>57665</v>
      </c>
      <c r="D83607" t="s">
        <v>161098</v>
      </c>
      <c r="E83607" t="s">
        <v>296378</v>
      </c>
    </row>
    <row r="83608" spans="1:5" x14ac:dyDescent="0.3">
      <c r="A83608">
        <v>4</v>
      </c>
      <c r="B83608">
        <v>1468406008</v>
      </c>
      <c r="C83608" t="s">
        <v>57665</v>
      </c>
      <c r="D83608" t="s">
        <v>161099</v>
      </c>
      <c r="E83608" t="s">
        <v>296379</v>
      </c>
    </row>
    <row r="83609" spans="1:5" x14ac:dyDescent="0.3">
      <c r="A83609">
        <v>4</v>
      </c>
      <c r="B83609">
        <v>1468406139</v>
      </c>
      <c r="C83609" t="s">
        <v>57666</v>
      </c>
      <c r="D83609" t="s">
        <v>161100</v>
      </c>
      <c r="E83609" t="s">
        <v>296380</v>
      </c>
    </row>
    <row r="83610" spans="1:5" x14ac:dyDescent="0.3">
      <c r="A83610">
        <v>4</v>
      </c>
      <c r="B83610">
        <v>1468406174</v>
      </c>
      <c r="C83610" t="s">
        <v>57667</v>
      </c>
      <c r="D83610" t="s">
        <v>161101</v>
      </c>
      <c r="E83610" t="s">
        <v>296381</v>
      </c>
    </row>
    <row r="83611" spans="1:5" x14ac:dyDescent="0.3">
      <c r="A83611">
        <v>4</v>
      </c>
      <c r="B83611">
        <v>1468406287</v>
      </c>
      <c r="C83611" t="s">
        <v>57668</v>
      </c>
      <c r="D83611" t="s">
        <v>161102</v>
      </c>
      <c r="E83611" t="s">
        <v>296382</v>
      </c>
    </row>
    <row r="83612" spans="1:5" x14ac:dyDescent="0.3">
      <c r="A83612">
        <v>4</v>
      </c>
      <c r="B83612">
        <v>1468406305</v>
      </c>
      <c r="C83612" t="s">
        <v>57669</v>
      </c>
      <c r="D83612" t="s">
        <v>161103</v>
      </c>
      <c r="E83612" t="s">
        <v>296383</v>
      </c>
    </row>
    <row r="83613" spans="1:5" x14ac:dyDescent="0.3">
      <c r="A83613">
        <v>4</v>
      </c>
      <c r="B83613">
        <v>1468406376</v>
      </c>
      <c r="C83613" t="s">
        <v>57670</v>
      </c>
      <c r="D83613" t="s">
        <v>161104</v>
      </c>
      <c r="E83613" t="s">
        <v>296384</v>
      </c>
    </row>
    <row r="83614" spans="1:5" x14ac:dyDescent="0.3">
      <c r="A83614">
        <v>4</v>
      </c>
      <c r="B83614">
        <v>1468406407</v>
      </c>
      <c r="C83614" t="s">
        <v>57670</v>
      </c>
      <c r="D83614" t="s">
        <v>161105</v>
      </c>
      <c r="E83614" t="s">
        <v>296385</v>
      </c>
    </row>
    <row r="83615" spans="1:5" x14ac:dyDescent="0.3">
      <c r="A83615">
        <v>4</v>
      </c>
      <c r="B83615">
        <v>1468406435</v>
      </c>
      <c r="C83615" t="s">
        <v>57671</v>
      </c>
      <c r="D83615" t="s">
        <v>161106</v>
      </c>
      <c r="E83615" t="s">
        <v>296386</v>
      </c>
    </row>
    <row r="83616" spans="1:5" x14ac:dyDescent="0.3">
      <c r="A83616">
        <v>4</v>
      </c>
      <c r="B83616">
        <v>1468406453</v>
      </c>
      <c r="C83616" t="s">
        <v>57672</v>
      </c>
      <c r="D83616" t="s">
        <v>161107</v>
      </c>
      <c r="E83616" t="s">
        <v>296387</v>
      </c>
    </row>
    <row r="83617" spans="1:5" x14ac:dyDescent="0.3">
      <c r="A83617">
        <v>4</v>
      </c>
      <c r="B83617">
        <v>1468406491</v>
      </c>
      <c r="C83617" t="s">
        <v>57673</v>
      </c>
      <c r="D83617" t="s">
        <v>161108</v>
      </c>
      <c r="E83617" t="s">
        <v>296388</v>
      </c>
    </row>
    <row r="83618" spans="1:5" x14ac:dyDescent="0.3">
      <c r="A83618">
        <v>4</v>
      </c>
      <c r="B83618">
        <v>1468406551</v>
      </c>
      <c r="C83618" t="s">
        <v>57674</v>
      </c>
      <c r="D83618" t="s">
        <v>161109</v>
      </c>
      <c r="E83618" t="s">
        <v>296389</v>
      </c>
    </row>
    <row r="83619" spans="1:5" x14ac:dyDescent="0.3">
      <c r="A83619">
        <v>4</v>
      </c>
      <c r="B83619">
        <v>1468406598</v>
      </c>
      <c r="C83619" t="s">
        <v>57675</v>
      </c>
      <c r="D83619" t="s">
        <v>161110</v>
      </c>
      <c r="E83619" t="s">
        <v>296390</v>
      </c>
    </row>
    <row r="83620" spans="1:5" x14ac:dyDescent="0.3">
      <c r="A83620">
        <v>4</v>
      </c>
      <c r="B83620">
        <v>1468406674</v>
      </c>
      <c r="C83620" t="s">
        <v>57675</v>
      </c>
      <c r="D83620" t="s">
        <v>161111</v>
      </c>
      <c r="E83620" t="s">
        <v>296391</v>
      </c>
    </row>
    <row r="83621" spans="1:5" x14ac:dyDescent="0.3">
      <c r="A83621">
        <v>4</v>
      </c>
      <c r="B83621">
        <v>1468406716</v>
      </c>
      <c r="C83621" t="s">
        <v>57675</v>
      </c>
      <c r="D83621" t="s">
        <v>161112</v>
      </c>
      <c r="E83621" t="s">
        <v>296392</v>
      </c>
    </row>
    <row r="83622" spans="1:5" x14ac:dyDescent="0.3">
      <c r="A83622">
        <v>4</v>
      </c>
      <c r="B83622">
        <v>1468406727</v>
      </c>
      <c r="C83622" t="s">
        <v>57675</v>
      </c>
      <c r="D83622" t="s">
        <v>161113</v>
      </c>
      <c r="E83622" t="s">
        <v>296393</v>
      </c>
    </row>
    <row r="83623" spans="1:5" x14ac:dyDescent="0.3">
      <c r="A83623">
        <v>4</v>
      </c>
      <c r="B83623">
        <v>1468406772</v>
      </c>
      <c r="C83623" t="s">
        <v>57676</v>
      </c>
      <c r="D83623" t="s">
        <v>161114</v>
      </c>
      <c r="E83623" t="s">
        <v>296394</v>
      </c>
    </row>
    <row r="83624" spans="1:5" x14ac:dyDescent="0.3">
      <c r="A83624">
        <v>4</v>
      </c>
      <c r="B83624">
        <v>1468406790</v>
      </c>
      <c r="C83624" t="s">
        <v>57676</v>
      </c>
      <c r="D83624" t="s">
        <v>161115</v>
      </c>
      <c r="E83624" t="s">
        <v>296395</v>
      </c>
    </row>
    <row r="83625" spans="1:5" x14ac:dyDescent="0.3">
      <c r="A83625">
        <v>4</v>
      </c>
      <c r="B83625">
        <v>1468406832</v>
      </c>
      <c r="C83625" t="s">
        <v>57677</v>
      </c>
      <c r="D83625" t="s">
        <v>161116</v>
      </c>
      <c r="E83625" t="s">
        <v>296396</v>
      </c>
    </row>
    <row r="83626" spans="1:5" x14ac:dyDescent="0.3">
      <c r="A83626">
        <v>4</v>
      </c>
      <c r="B83626">
        <v>1468406936</v>
      </c>
      <c r="C83626" t="s">
        <v>57678</v>
      </c>
      <c r="D83626" t="s">
        <v>160212</v>
      </c>
      <c r="E83626" t="s">
        <v>296397</v>
      </c>
    </row>
    <row r="83627" spans="1:5" x14ac:dyDescent="0.3">
      <c r="A83627">
        <v>4</v>
      </c>
      <c r="B83627">
        <v>1468406939</v>
      </c>
      <c r="C83627" t="s">
        <v>57678</v>
      </c>
      <c r="D83627" t="s">
        <v>161117</v>
      </c>
      <c r="E83627" t="s">
        <v>296398</v>
      </c>
    </row>
    <row r="83628" spans="1:5" x14ac:dyDescent="0.3">
      <c r="A83628">
        <v>4</v>
      </c>
      <c r="B83628">
        <v>1468407001</v>
      </c>
      <c r="C83628" t="s">
        <v>57679</v>
      </c>
      <c r="D83628" t="s">
        <v>160506</v>
      </c>
      <c r="E83628" t="s">
        <v>296399</v>
      </c>
    </row>
    <row r="83629" spans="1:5" x14ac:dyDescent="0.3">
      <c r="A83629">
        <v>4</v>
      </c>
      <c r="B83629">
        <v>1468407003</v>
      </c>
      <c r="C83629" t="s">
        <v>57680</v>
      </c>
      <c r="D83629" t="s">
        <v>158267</v>
      </c>
      <c r="E83629" t="s">
        <v>296400</v>
      </c>
    </row>
    <row r="83630" spans="1:5" x14ac:dyDescent="0.3">
      <c r="A83630">
        <v>4</v>
      </c>
      <c r="B83630">
        <v>1468407045</v>
      </c>
      <c r="C83630" t="s">
        <v>57679</v>
      </c>
      <c r="D83630" t="s">
        <v>161118</v>
      </c>
      <c r="E83630" t="s">
        <v>296401</v>
      </c>
    </row>
    <row r="83631" spans="1:5" x14ac:dyDescent="0.3">
      <c r="A83631">
        <v>4</v>
      </c>
      <c r="B83631">
        <v>1468407104</v>
      </c>
      <c r="C83631" t="s">
        <v>57681</v>
      </c>
      <c r="D83631" t="s">
        <v>161119</v>
      </c>
      <c r="E83631" t="s">
        <v>296402</v>
      </c>
    </row>
    <row r="83632" spans="1:5" x14ac:dyDescent="0.3">
      <c r="A83632">
        <v>4</v>
      </c>
      <c r="B83632">
        <v>1468407121</v>
      </c>
      <c r="C83632" t="s">
        <v>57681</v>
      </c>
      <c r="D83632" t="s">
        <v>161120</v>
      </c>
      <c r="E83632" t="s">
        <v>296403</v>
      </c>
    </row>
    <row r="83633" spans="1:5" x14ac:dyDescent="0.3">
      <c r="A83633">
        <v>4</v>
      </c>
      <c r="B83633">
        <v>1468407132</v>
      </c>
      <c r="C83633" t="s">
        <v>57681</v>
      </c>
      <c r="D83633" t="s">
        <v>161121</v>
      </c>
      <c r="E83633" t="s">
        <v>296404</v>
      </c>
    </row>
    <row r="83634" spans="1:5" x14ac:dyDescent="0.3">
      <c r="A83634">
        <v>4</v>
      </c>
      <c r="B83634">
        <v>1468407168</v>
      </c>
      <c r="C83634" t="s">
        <v>57682</v>
      </c>
      <c r="D83634" t="s">
        <v>161122</v>
      </c>
      <c r="E83634" t="s">
        <v>296405</v>
      </c>
    </row>
    <row r="83635" spans="1:5" x14ac:dyDescent="0.3">
      <c r="A83635">
        <v>4</v>
      </c>
      <c r="B83635">
        <v>1468407171</v>
      </c>
      <c r="C83635" t="s">
        <v>57683</v>
      </c>
      <c r="D83635" t="s">
        <v>159288</v>
      </c>
      <c r="E83635" t="s">
        <v>296406</v>
      </c>
    </row>
    <row r="83636" spans="1:5" x14ac:dyDescent="0.3">
      <c r="A83636">
        <v>4</v>
      </c>
      <c r="B83636">
        <v>1468407175</v>
      </c>
      <c r="C83636" t="s">
        <v>57683</v>
      </c>
      <c r="D83636" t="s">
        <v>161123</v>
      </c>
      <c r="E83636" t="s">
        <v>296407</v>
      </c>
    </row>
    <row r="83637" spans="1:5" x14ac:dyDescent="0.3">
      <c r="A83637">
        <v>4</v>
      </c>
      <c r="B83637">
        <v>1468407270</v>
      </c>
      <c r="C83637" t="s">
        <v>57684</v>
      </c>
      <c r="D83637" t="s">
        <v>161124</v>
      </c>
      <c r="E83637" t="s">
        <v>296408</v>
      </c>
    </row>
    <row r="83638" spans="1:5" x14ac:dyDescent="0.3">
      <c r="A83638">
        <v>4</v>
      </c>
      <c r="B83638">
        <v>1468407280</v>
      </c>
      <c r="C83638" t="s">
        <v>57685</v>
      </c>
      <c r="D83638" t="s">
        <v>161125</v>
      </c>
      <c r="E83638" t="s">
        <v>296409</v>
      </c>
    </row>
    <row r="83639" spans="1:5" x14ac:dyDescent="0.3">
      <c r="A83639">
        <v>4</v>
      </c>
      <c r="B83639">
        <v>1468407296</v>
      </c>
      <c r="C83639" t="s">
        <v>57684</v>
      </c>
      <c r="D83639" t="s">
        <v>161126</v>
      </c>
      <c r="E83639" t="s">
        <v>296410</v>
      </c>
    </row>
    <row r="83640" spans="1:5" x14ac:dyDescent="0.3">
      <c r="A83640">
        <v>4</v>
      </c>
      <c r="B83640">
        <v>1468407298</v>
      </c>
      <c r="C83640" t="s">
        <v>57684</v>
      </c>
      <c r="D83640" t="s">
        <v>161127</v>
      </c>
      <c r="E83640" t="s">
        <v>296411</v>
      </c>
    </row>
    <row r="83641" spans="1:5" x14ac:dyDescent="0.3">
      <c r="A83641">
        <v>4</v>
      </c>
      <c r="B83641">
        <v>1468407314</v>
      </c>
      <c r="C83641" t="s">
        <v>57684</v>
      </c>
      <c r="D83641" t="s">
        <v>161128</v>
      </c>
      <c r="E83641" t="s">
        <v>296412</v>
      </c>
    </row>
    <row r="83642" spans="1:5" x14ac:dyDescent="0.3">
      <c r="A83642">
        <v>4</v>
      </c>
      <c r="B83642">
        <v>1468407354</v>
      </c>
      <c r="C83642" t="s">
        <v>57686</v>
      </c>
      <c r="D83642" t="s">
        <v>161129</v>
      </c>
      <c r="E83642" t="s">
        <v>296413</v>
      </c>
    </row>
    <row r="83643" spans="1:5" x14ac:dyDescent="0.3">
      <c r="A83643">
        <v>4</v>
      </c>
      <c r="B83643">
        <v>1468407357</v>
      </c>
      <c r="C83643" t="s">
        <v>57685</v>
      </c>
      <c r="D83643" t="s">
        <v>161130</v>
      </c>
      <c r="E83643" t="s">
        <v>296414</v>
      </c>
    </row>
    <row r="83644" spans="1:5" x14ac:dyDescent="0.3">
      <c r="A83644">
        <v>4</v>
      </c>
      <c r="B83644">
        <v>1468407421</v>
      </c>
      <c r="C83644" t="s">
        <v>57687</v>
      </c>
      <c r="D83644" t="s">
        <v>161131</v>
      </c>
      <c r="E83644" t="s">
        <v>296415</v>
      </c>
    </row>
    <row r="83645" spans="1:5" x14ac:dyDescent="0.3">
      <c r="A83645">
        <v>4</v>
      </c>
      <c r="B83645">
        <v>1468407565</v>
      </c>
      <c r="C83645" t="s">
        <v>57688</v>
      </c>
      <c r="D83645" t="s">
        <v>161093</v>
      </c>
      <c r="E83645" t="s">
        <v>296416</v>
      </c>
    </row>
    <row r="83646" spans="1:5" x14ac:dyDescent="0.3">
      <c r="A83646">
        <v>4</v>
      </c>
      <c r="B83646">
        <v>1468407611</v>
      </c>
      <c r="C83646" t="s">
        <v>57689</v>
      </c>
      <c r="D83646" t="s">
        <v>161132</v>
      </c>
      <c r="E83646" t="s">
        <v>296417</v>
      </c>
    </row>
    <row r="83647" spans="1:5" x14ac:dyDescent="0.3">
      <c r="A83647">
        <v>4</v>
      </c>
      <c r="B83647">
        <v>1468407627</v>
      </c>
      <c r="C83647" t="s">
        <v>57690</v>
      </c>
      <c r="D83647" t="s">
        <v>161133</v>
      </c>
      <c r="E83647" t="s">
        <v>296418</v>
      </c>
    </row>
    <row r="83648" spans="1:5" x14ac:dyDescent="0.3">
      <c r="A83648">
        <v>4</v>
      </c>
      <c r="B83648">
        <v>1468407636</v>
      </c>
      <c r="C83648" t="s">
        <v>57689</v>
      </c>
      <c r="D83648" t="s">
        <v>161134</v>
      </c>
      <c r="E83648" t="s">
        <v>296419</v>
      </c>
    </row>
    <row r="83649" spans="1:5" x14ac:dyDescent="0.3">
      <c r="A83649">
        <v>4</v>
      </c>
      <c r="B83649">
        <v>1468407698</v>
      </c>
      <c r="C83649" t="s">
        <v>57691</v>
      </c>
      <c r="D83649" t="s">
        <v>161135</v>
      </c>
      <c r="E83649" t="s">
        <v>296420</v>
      </c>
    </row>
    <row r="83650" spans="1:5" x14ac:dyDescent="0.3">
      <c r="A83650">
        <v>4</v>
      </c>
      <c r="B83650">
        <v>1468407769</v>
      </c>
      <c r="C83650" t="s">
        <v>57692</v>
      </c>
      <c r="D83650" t="s">
        <v>161136</v>
      </c>
      <c r="E83650" t="s">
        <v>296421</v>
      </c>
    </row>
    <row r="83651" spans="1:5" x14ac:dyDescent="0.3">
      <c r="A83651">
        <v>4</v>
      </c>
      <c r="B83651">
        <v>1468407778</v>
      </c>
      <c r="C83651" t="s">
        <v>57692</v>
      </c>
      <c r="D83651" t="s">
        <v>161137</v>
      </c>
      <c r="E83651" t="s">
        <v>296422</v>
      </c>
    </row>
    <row r="83652" spans="1:5" x14ac:dyDescent="0.3">
      <c r="A83652">
        <v>4</v>
      </c>
      <c r="B83652">
        <v>1468407785</v>
      </c>
      <c r="C83652" t="s">
        <v>57692</v>
      </c>
      <c r="D83652" t="s">
        <v>161138</v>
      </c>
      <c r="E83652" t="s">
        <v>296423</v>
      </c>
    </row>
    <row r="83653" spans="1:5" x14ac:dyDescent="0.3">
      <c r="A83653">
        <v>4</v>
      </c>
      <c r="B83653">
        <v>1468407821</v>
      </c>
      <c r="C83653" t="s">
        <v>57693</v>
      </c>
      <c r="D83653" t="s">
        <v>161086</v>
      </c>
      <c r="E83653" t="s">
        <v>296424</v>
      </c>
    </row>
    <row r="83654" spans="1:5" x14ac:dyDescent="0.3">
      <c r="A83654">
        <v>4</v>
      </c>
      <c r="B83654">
        <v>1468407878</v>
      </c>
      <c r="C83654" t="s">
        <v>57694</v>
      </c>
      <c r="D83654" t="s">
        <v>161139</v>
      </c>
      <c r="E83654" t="s">
        <v>296425</v>
      </c>
    </row>
    <row r="83655" spans="1:5" x14ac:dyDescent="0.3">
      <c r="A83655">
        <v>4</v>
      </c>
      <c r="B83655">
        <v>1468407885</v>
      </c>
      <c r="C83655" t="s">
        <v>57694</v>
      </c>
      <c r="D83655" t="s">
        <v>161140</v>
      </c>
      <c r="E83655" t="s">
        <v>296426</v>
      </c>
    </row>
    <row r="83656" spans="1:5" x14ac:dyDescent="0.3">
      <c r="A83656">
        <v>4</v>
      </c>
      <c r="B83656">
        <v>1468407995</v>
      </c>
      <c r="C83656" t="s">
        <v>57695</v>
      </c>
      <c r="D83656" t="s">
        <v>161141</v>
      </c>
      <c r="E83656" t="s">
        <v>296427</v>
      </c>
    </row>
    <row r="83657" spans="1:5" x14ac:dyDescent="0.3">
      <c r="A83657">
        <v>4</v>
      </c>
      <c r="B83657">
        <v>1468408042</v>
      </c>
      <c r="C83657" t="s">
        <v>57696</v>
      </c>
      <c r="D83657" t="s">
        <v>161142</v>
      </c>
      <c r="E83657" t="s">
        <v>296428</v>
      </c>
    </row>
    <row r="83658" spans="1:5" x14ac:dyDescent="0.3">
      <c r="A83658">
        <v>4</v>
      </c>
      <c r="B83658">
        <v>1468408082</v>
      </c>
      <c r="C83658" t="s">
        <v>57696</v>
      </c>
      <c r="D83658" t="s">
        <v>159179</v>
      </c>
      <c r="E83658" t="s">
        <v>296429</v>
      </c>
    </row>
    <row r="83659" spans="1:5" x14ac:dyDescent="0.3">
      <c r="A83659">
        <v>4</v>
      </c>
      <c r="B83659">
        <v>1468408136</v>
      </c>
      <c r="C83659" t="s">
        <v>57697</v>
      </c>
      <c r="D83659" t="s">
        <v>161143</v>
      </c>
      <c r="E83659" t="s">
        <v>296430</v>
      </c>
    </row>
    <row r="83660" spans="1:5" x14ac:dyDescent="0.3">
      <c r="A83660">
        <v>4</v>
      </c>
      <c r="B83660">
        <v>1468408170</v>
      </c>
      <c r="C83660" t="s">
        <v>57697</v>
      </c>
      <c r="D83660" t="s">
        <v>161144</v>
      </c>
      <c r="E83660" t="s">
        <v>296431</v>
      </c>
    </row>
    <row r="83661" spans="1:5" x14ac:dyDescent="0.3">
      <c r="A83661">
        <v>4</v>
      </c>
      <c r="B83661">
        <v>1468408175</v>
      </c>
      <c r="C83661" t="s">
        <v>57697</v>
      </c>
      <c r="D83661" t="s">
        <v>161145</v>
      </c>
      <c r="E83661" t="s">
        <v>296432</v>
      </c>
    </row>
    <row r="83662" spans="1:5" x14ac:dyDescent="0.3">
      <c r="A83662">
        <v>4</v>
      </c>
      <c r="B83662">
        <v>1468408194</v>
      </c>
      <c r="C83662" t="s">
        <v>57697</v>
      </c>
      <c r="D83662" t="s">
        <v>159661</v>
      </c>
      <c r="E83662" t="s">
        <v>296433</v>
      </c>
    </row>
    <row r="83663" spans="1:5" x14ac:dyDescent="0.3">
      <c r="A83663">
        <v>4</v>
      </c>
      <c r="B83663">
        <v>1468408208</v>
      </c>
      <c r="C83663" t="s">
        <v>57698</v>
      </c>
      <c r="D83663" t="s">
        <v>161146</v>
      </c>
      <c r="E83663" t="s">
        <v>296434</v>
      </c>
    </row>
    <row r="83664" spans="1:5" x14ac:dyDescent="0.3">
      <c r="A83664">
        <v>4</v>
      </c>
      <c r="B83664">
        <v>1468408219</v>
      </c>
      <c r="C83664" t="s">
        <v>57699</v>
      </c>
      <c r="D83664" t="s">
        <v>161147</v>
      </c>
      <c r="E83664" t="s">
        <v>296435</v>
      </c>
    </row>
    <row r="83665" spans="1:5" x14ac:dyDescent="0.3">
      <c r="A83665">
        <v>4</v>
      </c>
      <c r="B83665">
        <v>1468408242</v>
      </c>
      <c r="C83665" t="s">
        <v>57698</v>
      </c>
      <c r="D83665" t="s">
        <v>161148</v>
      </c>
      <c r="E83665" t="s">
        <v>296436</v>
      </c>
    </row>
    <row r="83666" spans="1:5" x14ac:dyDescent="0.3">
      <c r="A83666">
        <v>4</v>
      </c>
      <c r="B83666">
        <v>1468408288</v>
      </c>
      <c r="C83666" t="s">
        <v>57700</v>
      </c>
      <c r="D83666" t="s">
        <v>159774</v>
      </c>
      <c r="E83666" t="s">
        <v>296437</v>
      </c>
    </row>
    <row r="83667" spans="1:5" x14ac:dyDescent="0.3">
      <c r="A83667">
        <v>4</v>
      </c>
      <c r="B83667">
        <v>1468408313</v>
      </c>
      <c r="C83667" t="s">
        <v>57700</v>
      </c>
      <c r="D83667" t="s">
        <v>161149</v>
      </c>
      <c r="E83667" t="s">
        <v>296438</v>
      </c>
    </row>
    <row r="83668" spans="1:5" x14ac:dyDescent="0.3">
      <c r="A83668">
        <v>4</v>
      </c>
      <c r="B83668">
        <v>1468408360</v>
      </c>
      <c r="C83668" t="s">
        <v>57701</v>
      </c>
      <c r="D83668" t="s">
        <v>161150</v>
      </c>
      <c r="E83668" t="s">
        <v>296439</v>
      </c>
    </row>
    <row r="83669" spans="1:5" x14ac:dyDescent="0.3">
      <c r="A83669">
        <v>4</v>
      </c>
      <c r="B83669">
        <v>1468408399</v>
      </c>
      <c r="C83669" t="s">
        <v>57702</v>
      </c>
      <c r="D83669" t="s">
        <v>161151</v>
      </c>
      <c r="E83669" t="s">
        <v>296440</v>
      </c>
    </row>
    <row r="83670" spans="1:5" x14ac:dyDescent="0.3">
      <c r="A83670">
        <v>4</v>
      </c>
      <c r="B83670">
        <v>1468408412</v>
      </c>
      <c r="C83670" t="s">
        <v>57703</v>
      </c>
      <c r="D83670" t="s">
        <v>161152</v>
      </c>
      <c r="E83670" t="s">
        <v>296441</v>
      </c>
    </row>
    <row r="83671" spans="1:5" x14ac:dyDescent="0.3">
      <c r="A83671">
        <v>4</v>
      </c>
      <c r="B83671">
        <v>1468408432</v>
      </c>
      <c r="C83671" t="s">
        <v>57703</v>
      </c>
      <c r="D83671" t="s">
        <v>161153</v>
      </c>
      <c r="E83671" t="s">
        <v>296442</v>
      </c>
    </row>
    <row r="83672" spans="1:5" x14ac:dyDescent="0.3">
      <c r="A83672">
        <v>4</v>
      </c>
      <c r="B83672">
        <v>1468408474</v>
      </c>
      <c r="C83672" t="s">
        <v>57704</v>
      </c>
      <c r="D83672" t="s">
        <v>161154</v>
      </c>
      <c r="E83672" t="s">
        <v>296443</v>
      </c>
    </row>
    <row r="83673" spans="1:5" x14ac:dyDescent="0.3">
      <c r="A83673">
        <v>4</v>
      </c>
      <c r="B83673">
        <v>1468408520</v>
      </c>
      <c r="C83673" t="s">
        <v>57705</v>
      </c>
      <c r="D83673" t="s">
        <v>161155</v>
      </c>
      <c r="E83673" t="s">
        <v>296444</v>
      </c>
    </row>
    <row r="83674" spans="1:5" x14ac:dyDescent="0.3">
      <c r="A83674">
        <v>4</v>
      </c>
      <c r="B83674">
        <v>1468408528</v>
      </c>
      <c r="C83674" t="s">
        <v>57705</v>
      </c>
      <c r="D83674" t="s">
        <v>161156</v>
      </c>
      <c r="E83674" t="s">
        <v>296445</v>
      </c>
    </row>
    <row r="83675" spans="1:5" x14ac:dyDescent="0.3">
      <c r="A83675">
        <v>4</v>
      </c>
      <c r="B83675">
        <v>1468408559</v>
      </c>
      <c r="C83675" t="s">
        <v>57706</v>
      </c>
      <c r="D83675" t="s">
        <v>161157</v>
      </c>
      <c r="E83675" t="s">
        <v>296446</v>
      </c>
    </row>
    <row r="83676" spans="1:5" x14ac:dyDescent="0.3">
      <c r="A83676">
        <v>4</v>
      </c>
      <c r="B83676">
        <v>1468408583</v>
      </c>
      <c r="C83676" t="s">
        <v>57706</v>
      </c>
      <c r="D83676" t="s">
        <v>161158</v>
      </c>
      <c r="E83676" t="s">
        <v>296447</v>
      </c>
    </row>
    <row r="83677" spans="1:5" x14ac:dyDescent="0.3">
      <c r="A83677">
        <v>4</v>
      </c>
      <c r="B83677">
        <v>1468408632</v>
      </c>
      <c r="C83677" t="s">
        <v>57707</v>
      </c>
      <c r="D83677" t="s">
        <v>161159</v>
      </c>
      <c r="E83677" t="s">
        <v>296448</v>
      </c>
    </row>
    <row r="83678" spans="1:5" x14ac:dyDescent="0.3">
      <c r="A83678">
        <v>4</v>
      </c>
      <c r="B83678">
        <v>1468408651</v>
      </c>
      <c r="C83678" t="s">
        <v>57708</v>
      </c>
      <c r="D83678" t="s">
        <v>161160</v>
      </c>
      <c r="E83678" t="s">
        <v>296449</v>
      </c>
    </row>
    <row r="83679" spans="1:5" x14ac:dyDescent="0.3">
      <c r="A83679">
        <v>4</v>
      </c>
      <c r="B83679">
        <v>1468408686</v>
      </c>
      <c r="C83679" t="s">
        <v>57708</v>
      </c>
      <c r="D83679" t="s">
        <v>112055</v>
      </c>
      <c r="E83679" t="s">
        <v>296450</v>
      </c>
    </row>
    <row r="83680" spans="1:5" x14ac:dyDescent="0.3">
      <c r="A83680">
        <v>4</v>
      </c>
      <c r="B83680">
        <v>1468408784</v>
      </c>
      <c r="C83680" t="s">
        <v>57709</v>
      </c>
      <c r="D83680" t="s">
        <v>161161</v>
      </c>
      <c r="E83680" t="s">
        <v>296451</v>
      </c>
    </row>
    <row r="83681" spans="1:5" x14ac:dyDescent="0.3">
      <c r="A83681">
        <v>4</v>
      </c>
      <c r="B83681">
        <v>1468408813</v>
      </c>
      <c r="C83681" t="s">
        <v>57710</v>
      </c>
      <c r="D83681" t="s">
        <v>161162</v>
      </c>
      <c r="E83681" t="s">
        <v>296452</v>
      </c>
    </row>
    <row r="83682" spans="1:5" x14ac:dyDescent="0.3">
      <c r="A83682">
        <v>4</v>
      </c>
      <c r="B83682">
        <v>1468408820</v>
      </c>
      <c r="C83682" t="s">
        <v>57710</v>
      </c>
      <c r="D83682" t="s">
        <v>161163</v>
      </c>
      <c r="E83682" t="s">
        <v>296453</v>
      </c>
    </row>
    <row r="83683" spans="1:5" x14ac:dyDescent="0.3">
      <c r="A83683">
        <v>4</v>
      </c>
      <c r="B83683">
        <v>1468417907</v>
      </c>
      <c r="C83683" t="s">
        <v>57711</v>
      </c>
      <c r="D83683" t="s">
        <v>161164</v>
      </c>
      <c r="E83683" t="s">
        <v>296454</v>
      </c>
    </row>
    <row r="83684" spans="1:5" x14ac:dyDescent="0.3">
      <c r="A83684">
        <v>4</v>
      </c>
      <c r="B83684">
        <v>1468417938</v>
      </c>
      <c r="C83684" t="s">
        <v>57712</v>
      </c>
      <c r="D83684" t="s">
        <v>161165</v>
      </c>
      <c r="E83684" t="s">
        <v>296455</v>
      </c>
    </row>
    <row r="83685" spans="1:5" x14ac:dyDescent="0.3">
      <c r="A83685">
        <v>4</v>
      </c>
      <c r="B83685">
        <v>1468417950</v>
      </c>
      <c r="C83685" t="s">
        <v>57712</v>
      </c>
      <c r="D83685" t="s">
        <v>161166</v>
      </c>
      <c r="E83685" t="s">
        <v>296456</v>
      </c>
    </row>
    <row r="83686" spans="1:5" x14ac:dyDescent="0.3">
      <c r="A83686">
        <v>4</v>
      </c>
      <c r="B83686">
        <v>1468418025</v>
      </c>
      <c r="C83686" t="s">
        <v>57713</v>
      </c>
      <c r="D83686" t="s">
        <v>161167</v>
      </c>
      <c r="E83686" t="s">
        <v>296457</v>
      </c>
    </row>
    <row r="83687" spans="1:5" x14ac:dyDescent="0.3">
      <c r="A83687">
        <v>4</v>
      </c>
      <c r="B83687">
        <v>1468418036</v>
      </c>
      <c r="C83687" t="s">
        <v>57714</v>
      </c>
      <c r="D83687" t="s">
        <v>161168</v>
      </c>
      <c r="E83687" t="s">
        <v>296458</v>
      </c>
    </row>
    <row r="83688" spans="1:5" x14ac:dyDescent="0.3">
      <c r="A83688">
        <v>4</v>
      </c>
      <c r="B83688">
        <v>1468418117</v>
      </c>
      <c r="C83688" t="s">
        <v>57715</v>
      </c>
      <c r="D83688" t="s">
        <v>161169</v>
      </c>
      <c r="E83688" t="s">
        <v>296459</v>
      </c>
    </row>
    <row r="83689" spans="1:5" x14ac:dyDescent="0.3">
      <c r="A83689">
        <v>4</v>
      </c>
      <c r="B83689">
        <v>1468418128</v>
      </c>
      <c r="C83689" t="s">
        <v>57715</v>
      </c>
      <c r="D83689" t="s">
        <v>161170</v>
      </c>
      <c r="E83689" t="s">
        <v>296460</v>
      </c>
    </row>
    <row r="83690" spans="1:5" x14ac:dyDescent="0.3">
      <c r="A83690">
        <v>4</v>
      </c>
      <c r="B83690">
        <v>1468418179</v>
      </c>
      <c r="C83690" t="s">
        <v>57716</v>
      </c>
      <c r="D83690" t="s">
        <v>160086</v>
      </c>
      <c r="E83690" t="s">
        <v>296461</v>
      </c>
    </row>
    <row r="83691" spans="1:5" x14ac:dyDescent="0.3">
      <c r="A83691">
        <v>4</v>
      </c>
      <c r="B83691">
        <v>1468418221</v>
      </c>
      <c r="C83691" t="s">
        <v>57717</v>
      </c>
      <c r="D83691" t="s">
        <v>161171</v>
      </c>
      <c r="E83691" t="s">
        <v>296462</v>
      </c>
    </row>
    <row r="83692" spans="1:5" x14ac:dyDescent="0.3">
      <c r="A83692">
        <v>4</v>
      </c>
      <c r="B83692">
        <v>1468418224</v>
      </c>
      <c r="C83692" t="s">
        <v>57717</v>
      </c>
      <c r="D83692" t="s">
        <v>110918</v>
      </c>
      <c r="E83692" t="s">
        <v>296463</v>
      </c>
    </row>
    <row r="83693" spans="1:5" x14ac:dyDescent="0.3">
      <c r="A83693">
        <v>4</v>
      </c>
      <c r="B83693">
        <v>1468418368</v>
      </c>
      <c r="C83693" t="s">
        <v>57718</v>
      </c>
      <c r="D83693" t="s">
        <v>106622</v>
      </c>
      <c r="E83693" t="s">
        <v>296464</v>
      </c>
    </row>
    <row r="83694" spans="1:5" x14ac:dyDescent="0.3">
      <c r="A83694">
        <v>4</v>
      </c>
      <c r="B83694">
        <v>1468418492</v>
      </c>
      <c r="C83694" t="s">
        <v>57719</v>
      </c>
      <c r="D83694" t="s">
        <v>161172</v>
      </c>
      <c r="E83694" t="s">
        <v>296465</v>
      </c>
    </row>
    <row r="83695" spans="1:5" x14ac:dyDescent="0.3">
      <c r="A83695">
        <v>4</v>
      </c>
      <c r="B83695">
        <v>1468418609</v>
      </c>
      <c r="C83695" t="s">
        <v>57720</v>
      </c>
      <c r="D83695" t="s">
        <v>161173</v>
      </c>
      <c r="E83695" t="s">
        <v>296466</v>
      </c>
    </row>
    <row r="83696" spans="1:5" x14ac:dyDescent="0.3">
      <c r="A83696">
        <v>4</v>
      </c>
      <c r="B83696">
        <v>1468418623</v>
      </c>
      <c r="C83696" t="s">
        <v>57720</v>
      </c>
      <c r="D83696" t="s">
        <v>161174</v>
      </c>
      <c r="E83696" t="s">
        <v>296467</v>
      </c>
    </row>
    <row r="83697" spans="1:5" x14ac:dyDescent="0.3">
      <c r="A83697">
        <v>4</v>
      </c>
      <c r="B83697">
        <v>1468418705</v>
      </c>
      <c r="C83697" t="s">
        <v>57721</v>
      </c>
      <c r="D83697" t="s">
        <v>161175</v>
      </c>
      <c r="E83697" t="s">
        <v>296468</v>
      </c>
    </row>
    <row r="83698" spans="1:5" x14ac:dyDescent="0.3">
      <c r="A83698">
        <v>4</v>
      </c>
      <c r="B83698">
        <v>1468418739</v>
      </c>
      <c r="C83698" t="s">
        <v>57722</v>
      </c>
      <c r="D83698" t="s">
        <v>161176</v>
      </c>
      <c r="E83698" t="s">
        <v>296469</v>
      </c>
    </row>
    <row r="83699" spans="1:5" x14ac:dyDescent="0.3">
      <c r="A83699">
        <v>4</v>
      </c>
      <c r="B83699">
        <v>1468418784</v>
      </c>
      <c r="C83699" t="s">
        <v>57723</v>
      </c>
      <c r="D83699" t="s">
        <v>140309</v>
      </c>
      <c r="E83699" t="s">
        <v>296470</v>
      </c>
    </row>
    <row r="83700" spans="1:5" x14ac:dyDescent="0.3">
      <c r="A83700">
        <v>4</v>
      </c>
      <c r="B83700">
        <v>1468418944</v>
      </c>
      <c r="C83700" t="s">
        <v>57724</v>
      </c>
      <c r="D83700" t="s">
        <v>161177</v>
      </c>
      <c r="E83700" t="s">
        <v>296471</v>
      </c>
    </row>
    <row r="83701" spans="1:5" x14ac:dyDescent="0.3">
      <c r="A83701">
        <v>4</v>
      </c>
      <c r="B83701">
        <v>1468419055</v>
      </c>
      <c r="C83701" t="s">
        <v>57725</v>
      </c>
      <c r="D83701" t="s">
        <v>143419</v>
      </c>
      <c r="E83701" t="s">
        <v>296472</v>
      </c>
    </row>
    <row r="83702" spans="1:5" x14ac:dyDescent="0.3">
      <c r="A83702">
        <v>4</v>
      </c>
      <c r="B83702">
        <v>1468419061</v>
      </c>
      <c r="C83702" t="s">
        <v>57725</v>
      </c>
      <c r="D83702" t="s">
        <v>161178</v>
      </c>
      <c r="E83702" t="s">
        <v>296473</v>
      </c>
    </row>
    <row r="83703" spans="1:5" x14ac:dyDescent="0.3">
      <c r="A83703">
        <v>4</v>
      </c>
      <c r="B83703">
        <v>1468419100</v>
      </c>
      <c r="C83703" t="s">
        <v>57726</v>
      </c>
      <c r="D83703" t="s">
        <v>161179</v>
      </c>
      <c r="E83703" t="s">
        <v>296474</v>
      </c>
    </row>
    <row r="83704" spans="1:5" x14ac:dyDescent="0.3">
      <c r="A83704">
        <v>4</v>
      </c>
      <c r="B83704">
        <v>1468419158</v>
      </c>
      <c r="C83704" t="s">
        <v>57727</v>
      </c>
      <c r="D83704" t="s">
        <v>161180</v>
      </c>
      <c r="E83704" t="s">
        <v>296475</v>
      </c>
    </row>
    <row r="83705" spans="1:5" x14ac:dyDescent="0.3">
      <c r="A83705">
        <v>4</v>
      </c>
      <c r="B83705">
        <v>1468419244</v>
      </c>
      <c r="C83705" t="s">
        <v>57728</v>
      </c>
      <c r="D83705" t="s">
        <v>161181</v>
      </c>
      <c r="E83705" t="s">
        <v>296476</v>
      </c>
    </row>
    <row r="83706" spans="1:5" x14ac:dyDescent="0.3">
      <c r="A83706">
        <v>4</v>
      </c>
      <c r="B83706">
        <v>1468419308</v>
      </c>
      <c r="C83706" t="s">
        <v>57729</v>
      </c>
      <c r="D83706" t="s">
        <v>127013</v>
      </c>
      <c r="E83706" t="s">
        <v>296477</v>
      </c>
    </row>
    <row r="83707" spans="1:5" x14ac:dyDescent="0.3">
      <c r="A83707">
        <v>4</v>
      </c>
      <c r="B83707">
        <v>1468419318</v>
      </c>
      <c r="C83707" t="s">
        <v>57730</v>
      </c>
      <c r="D83707" t="s">
        <v>161182</v>
      </c>
      <c r="E83707" t="s">
        <v>296478</v>
      </c>
    </row>
    <row r="83708" spans="1:5" x14ac:dyDescent="0.3">
      <c r="A83708">
        <v>4</v>
      </c>
      <c r="B83708">
        <v>1468419319</v>
      </c>
      <c r="C83708" t="s">
        <v>57731</v>
      </c>
      <c r="D83708" t="s">
        <v>161183</v>
      </c>
      <c r="E83708" t="s">
        <v>296479</v>
      </c>
    </row>
    <row r="83709" spans="1:5" x14ac:dyDescent="0.3">
      <c r="A83709">
        <v>4</v>
      </c>
      <c r="B83709">
        <v>1468419335</v>
      </c>
      <c r="C83709" t="s">
        <v>57730</v>
      </c>
      <c r="D83709" t="s">
        <v>109122</v>
      </c>
      <c r="E83709" t="s">
        <v>296480</v>
      </c>
    </row>
    <row r="83710" spans="1:5" x14ac:dyDescent="0.3">
      <c r="A83710">
        <v>4</v>
      </c>
      <c r="B83710">
        <v>1468419372</v>
      </c>
      <c r="C83710" t="s">
        <v>57732</v>
      </c>
      <c r="D83710" t="s">
        <v>143665</v>
      </c>
      <c r="E83710" t="s">
        <v>296481</v>
      </c>
    </row>
    <row r="83711" spans="1:5" x14ac:dyDescent="0.3">
      <c r="A83711">
        <v>4</v>
      </c>
      <c r="B83711">
        <v>1468419411</v>
      </c>
      <c r="C83711" t="s">
        <v>57731</v>
      </c>
      <c r="D83711" t="s">
        <v>161184</v>
      </c>
      <c r="E83711" t="s">
        <v>296482</v>
      </c>
    </row>
    <row r="83712" spans="1:5" x14ac:dyDescent="0.3">
      <c r="A83712">
        <v>4</v>
      </c>
      <c r="B83712">
        <v>1468419530</v>
      </c>
      <c r="C83712" t="s">
        <v>57733</v>
      </c>
      <c r="D83712" t="s">
        <v>161185</v>
      </c>
      <c r="E83712" t="s">
        <v>296483</v>
      </c>
    </row>
    <row r="83713" spans="1:5" x14ac:dyDescent="0.3">
      <c r="A83713">
        <v>4</v>
      </c>
      <c r="B83713">
        <v>1468419622</v>
      </c>
      <c r="C83713" t="s">
        <v>57734</v>
      </c>
      <c r="D83713" t="s">
        <v>161186</v>
      </c>
      <c r="E83713" t="s">
        <v>296484</v>
      </c>
    </row>
    <row r="83714" spans="1:5" x14ac:dyDescent="0.3">
      <c r="A83714">
        <v>4</v>
      </c>
      <c r="B83714">
        <v>1468419722</v>
      </c>
      <c r="C83714" t="s">
        <v>57735</v>
      </c>
      <c r="D83714" t="s">
        <v>158251</v>
      </c>
      <c r="E83714" t="s">
        <v>296485</v>
      </c>
    </row>
    <row r="83715" spans="1:5" x14ac:dyDescent="0.3">
      <c r="A83715">
        <v>4</v>
      </c>
      <c r="B83715">
        <v>1468419774</v>
      </c>
      <c r="C83715" t="s">
        <v>57736</v>
      </c>
      <c r="D83715" t="s">
        <v>161187</v>
      </c>
      <c r="E83715" t="s">
        <v>296486</v>
      </c>
    </row>
    <row r="83716" spans="1:5" x14ac:dyDescent="0.3">
      <c r="A83716">
        <v>4</v>
      </c>
      <c r="B83716">
        <v>1468419784</v>
      </c>
      <c r="C83716" t="s">
        <v>57736</v>
      </c>
      <c r="D83716" t="s">
        <v>161101</v>
      </c>
      <c r="E83716" t="s">
        <v>296487</v>
      </c>
    </row>
    <row r="83717" spans="1:5" x14ac:dyDescent="0.3">
      <c r="A83717">
        <v>4</v>
      </c>
      <c r="B83717">
        <v>1468419799</v>
      </c>
      <c r="C83717" t="s">
        <v>57736</v>
      </c>
      <c r="D83717" t="s">
        <v>161188</v>
      </c>
      <c r="E83717" t="s">
        <v>296488</v>
      </c>
    </row>
    <row r="83718" spans="1:5" x14ac:dyDescent="0.3">
      <c r="A83718">
        <v>4</v>
      </c>
      <c r="B83718">
        <v>1468419895</v>
      </c>
      <c r="C83718" t="s">
        <v>57737</v>
      </c>
      <c r="D83718" t="s">
        <v>161189</v>
      </c>
      <c r="E83718" t="s">
        <v>296489</v>
      </c>
    </row>
    <row r="83719" spans="1:5" x14ac:dyDescent="0.3">
      <c r="A83719">
        <v>4</v>
      </c>
      <c r="B83719">
        <v>1468419925</v>
      </c>
      <c r="C83719" t="s">
        <v>57737</v>
      </c>
      <c r="D83719" t="s">
        <v>159179</v>
      </c>
      <c r="E83719" t="s">
        <v>296490</v>
      </c>
    </row>
    <row r="83720" spans="1:5" x14ac:dyDescent="0.3">
      <c r="A83720">
        <v>4</v>
      </c>
      <c r="B83720">
        <v>1468419931</v>
      </c>
      <c r="C83720" t="s">
        <v>57738</v>
      </c>
      <c r="D83720" t="s">
        <v>161190</v>
      </c>
      <c r="E83720" t="s">
        <v>296491</v>
      </c>
    </row>
    <row r="83721" spans="1:5" x14ac:dyDescent="0.3">
      <c r="A83721">
        <v>4</v>
      </c>
      <c r="B83721">
        <v>1468419987</v>
      </c>
      <c r="C83721" t="s">
        <v>57739</v>
      </c>
      <c r="D83721" t="s">
        <v>161191</v>
      </c>
      <c r="E83721" t="s">
        <v>296492</v>
      </c>
    </row>
    <row r="83722" spans="1:5" x14ac:dyDescent="0.3">
      <c r="A83722">
        <v>4</v>
      </c>
      <c r="B83722">
        <v>1468420001</v>
      </c>
      <c r="C83722" t="s">
        <v>57739</v>
      </c>
      <c r="D83722" t="s">
        <v>110066</v>
      </c>
      <c r="E83722" t="s">
        <v>296493</v>
      </c>
    </row>
    <row r="83723" spans="1:5" x14ac:dyDescent="0.3">
      <c r="A83723">
        <v>4</v>
      </c>
      <c r="B83723">
        <v>1468420198</v>
      </c>
      <c r="C83723" t="s">
        <v>57740</v>
      </c>
      <c r="D83723" t="s">
        <v>161192</v>
      </c>
      <c r="E83723" t="s">
        <v>296494</v>
      </c>
    </row>
    <row r="83724" spans="1:5" x14ac:dyDescent="0.3">
      <c r="A83724">
        <v>4</v>
      </c>
      <c r="B83724">
        <v>1468420238</v>
      </c>
      <c r="C83724" t="s">
        <v>57740</v>
      </c>
      <c r="D83724" t="s">
        <v>161193</v>
      </c>
      <c r="E83724" t="s">
        <v>296495</v>
      </c>
    </row>
    <row r="83725" spans="1:5" x14ac:dyDescent="0.3">
      <c r="A83725">
        <v>4</v>
      </c>
      <c r="B83725">
        <v>1468420279</v>
      </c>
      <c r="C83725" t="s">
        <v>57741</v>
      </c>
      <c r="D83725" t="s">
        <v>161194</v>
      </c>
      <c r="E83725" t="s">
        <v>296496</v>
      </c>
    </row>
    <row r="83726" spans="1:5" x14ac:dyDescent="0.3">
      <c r="A83726">
        <v>4</v>
      </c>
      <c r="B83726">
        <v>1468420362</v>
      </c>
      <c r="C83726" t="s">
        <v>57742</v>
      </c>
      <c r="D83726" t="s">
        <v>161065</v>
      </c>
      <c r="E83726" t="s">
        <v>296497</v>
      </c>
    </row>
    <row r="83727" spans="1:5" x14ac:dyDescent="0.3">
      <c r="A83727">
        <v>4</v>
      </c>
      <c r="B83727">
        <v>1468420365</v>
      </c>
      <c r="C83727" t="s">
        <v>57742</v>
      </c>
      <c r="D83727" t="s">
        <v>159763</v>
      </c>
      <c r="E83727" t="s">
        <v>296498</v>
      </c>
    </row>
    <row r="83728" spans="1:5" x14ac:dyDescent="0.3">
      <c r="A83728">
        <v>4</v>
      </c>
      <c r="B83728">
        <v>1468420426</v>
      </c>
      <c r="C83728" t="s">
        <v>57743</v>
      </c>
      <c r="D83728" t="s">
        <v>161195</v>
      </c>
      <c r="E83728" t="s">
        <v>296499</v>
      </c>
    </row>
    <row r="83729" spans="1:5" x14ac:dyDescent="0.3">
      <c r="A83729">
        <v>4</v>
      </c>
      <c r="B83729">
        <v>1468420448</v>
      </c>
      <c r="C83729" t="s">
        <v>57743</v>
      </c>
      <c r="D83729" t="s">
        <v>160996</v>
      </c>
      <c r="E83729" t="s">
        <v>296500</v>
      </c>
    </row>
    <row r="83730" spans="1:5" x14ac:dyDescent="0.3">
      <c r="A83730">
        <v>4</v>
      </c>
      <c r="B83730">
        <v>1468420450</v>
      </c>
      <c r="C83730" t="s">
        <v>57743</v>
      </c>
      <c r="D83730" t="s">
        <v>161196</v>
      </c>
      <c r="E83730" t="s">
        <v>296501</v>
      </c>
    </row>
    <row r="83731" spans="1:5" x14ac:dyDescent="0.3">
      <c r="A83731">
        <v>4</v>
      </c>
      <c r="B83731">
        <v>1468420567</v>
      </c>
      <c r="C83731" t="s">
        <v>57744</v>
      </c>
      <c r="D83731" t="s">
        <v>161197</v>
      </c>
      <c r="E83731" t="s">
        <v>296502</v>
      </c>
    </row>
    <row r="83732" spans="1:5" x14ac:dyDescent="0.3">
      <c r="A83732">
        <v>4</v>
      </c>
      <c r="B83732">
        <v>1468420589</v>
      </c>
      <c r="C83732" t="s">
        <v>57744</v>
      </c>
      <c r="D83732" t="s">
        <v>142659</v>
      </c>
      <c r="E83732" t="s">
        <v>296503</v>
      </c>
    </row>
    <row r="83733" spans="1:5" x14ac:dyDescent="0.3">
      <c r="A83733">
        <v>4</v>
      </c>
      <c r="B83733">
        <v>1468420600</v>
      </c>
      <c r="C83733" t="s">
        <v>57744</v>
      </c>
      <c r="D83733" t="s">
        <v>160918</v>
      </c>
      <c r="E83733" t="s">
        <v>296504</v>
      </c>
    </row>
    <row r="83734" spans="1:5" x14ac:dyDescent="0.3">
      <c r="A83734">
        <v>4</v>
      </c>
      <c r="B83734">
        <v>1468420611</v>
      </c>
      <c r="C83734" t="s">
        <v>57745</v>
      </c>
      <c r="D83734" t="s">
        <v>161198</v>
      </c>
      <c r="E83734" t="s">
        <v>296505</v>
      </c>
    </row>
    <row r="83735" spans="1:5" x14ac:dyDescent="0.3">
      <c r="A83735">
        <v>4</v>
      </c>
      <c r="B83735">
        <v>1468420701</v>
      </c>
      <c r="C83735" t="s">
        <v>57746</v>
      </c>
      <c r="D83735" t="s">
        <v>161199</v>
      </c>
      <c r="E83735" t="s">
        <v>296506</v>
      </c>
    </row>
    <row r="83736" spans="1:5" x14ac:dyDescent="0.3">
      <c r="A83736">
        <v>4</v>
      </c>
      <c r="B83736">
        <v>1468420702</v>
      </c>
      <c r="C83736" t="s">
        <v>57746</v>
      </c>
      <c r="D83736" t="s">
        <v>161200</v>
      </c>
      <c r="E83736" t="s">
        <v>296507</v>
      </c>
    </row>
    <row r="83737" spans="1:5" x14ac:dyDescent="0.3">
      <c r="A83737">
        <v>4</v>
      </c>
      <c r="B83737">
        <v>1468420717</v>
      </c>
      <c r="C83737" t="s">
        <v>57746</v>
      </c>
      <c r="D83737" t="s">
        <v>161201</v>
      </c>
      <c r="E83737" t="s">
        <v>296508</v>
      </c>
    </row>
    <row r="83738" spans="1:5" x14ac:dyDescent="0.3">
      <c r="A83738">
        <v>4</v>
      </c>
      <c r="B83738">
        <v>1468420722</v>
      </c>
      <c r="C83738" t="s">
        <v>57746</v>
      </c>
      <c r="D83738" t="s">
        <v>161202</v>
      </c>
      <c r="E83738" t="s">
        <v>296509</v>
      </c>
    </row>
    <row r="83739" spans="1:5" x14ac:dyDescent="0.3">
      <c r="A83739">
        <v>4</v>
      </c>
      <c r="B83739">
        <v>1468420733</v>
      </c>
      <c r="C83739" t="s">
        <v>57746</v>
      </c>
      <c r="D83739" t="s">
        <v>158267</v>
      </c>
      <c r="E83739" t="s">
        <v>296510</v>
      </c>
    </row>
    <row r="83740" spans="1:5" x14ac:dyDescent="0.3">
      <c r="A83740">
        <v>4</v>
      </c>
      <c r="B83740">
        <v>1468420744</v>
      </c>
      <c r="C83740" t="s">
        <v>57747</v>
      </c>
      <c r="D83740" t="s">
        <v>158344</v>
      </c>
      <c r="E83740" t="s">
        <v>296511</v>
      </c>
    </row>
    <row r="83741" spans="1:5" x14ac:dyDescent="0.3">
      <c r="A83741">
        <v>4</v>
      </c>
      <c r="B83741">
        <v>1468420767</v>
      </c>
      <c r="C83741" t="s">
        <v>57747</v>
      </c>
      <c r="D83741" t="s">
        <v>161203</v>
      </c>
      <c r="E83741" t="s">
        <v>296512</v>
      </c>
    </row>
    <row r="83742" spans="1:5" x14ac:dyDescent="0.3">
      <c r="A83742">
        <v>4</v>
      </c>
      <c r="B83742">
        <v>1468420779</v>
      </c>
      <c r="C83742" t="s">
        <v>57747</v>
      </c>
      <c r="D83742" t="s">
        <v>161204</v>
      </c>
      <c r="E83742" t="s">
        <v>296513</v>
      </c>
    </row>
    <row r="83743" spans="1:5" x14ac:dyDescent="0.3">
      <c r="A83743">
        <v>4</v>
      </c>
      <c r="B83743">
        <v>1468420812</v>
      </c>
      <c r="C83743" t="s">
        <v>57748</v>
      </c>
      <c r="D83743" t="s">
        <v>160507</v>
      </c>
      <c r="E83743" t="s">
        <v>296514</v>
      </c>
    </row>
    <row r="83744" spans="1:5" x14ac:dyDescent="0.3">
      <c r="A83744">
        <v>4</v>
      </c>
      <c r="B83744">
        <v>1468420835</v>
      </c>
      <c r="C83744" t="s">
        <v>57749</v>
      </c>
      <c r="D83744" t="s">
        <v>161205</v>
      </c>
      <c r="E83744" t="s">
        <v>296515</v>
      </c>
    </row>
    <row r="83745" spans="1:5" x14ac:dyDescent="0.3">
      <c r="A83745">
        <v>4</v>
      </c>
      <c r="B83745">
        <v>1468420872</v>
      </c>
      <c r="C83745" t="s">
        <v>57749</v>
      </c>
      <c r="D83745" t="s">
        <v>161206</v>
      </c>
      <c r="E83745" t="s">
        <v>296516</v>
      </c>
    </row>
    <row r="83746" spans="1:5" x14ac:dyDescent="0.3">
      <c r="A83746">
        <v>4</v>
      </c>
      <c r="B83746">
        <v>1468420902</v>
      </c>
      <c r="C83746" t="s">
        <v>57750</v>
      </c>
      <c r="D83746" t="s">
        <v>161207</v>
      </c>
      <c r="E83746" t="s">
        <v>296517</v>
      </c>
    </row>
    <row r="83747" spans="1:5" x14ac:dyDescent="0.3">
      <c r="A83747">
        <v>4</v>
      </c>
      <c r="B83747">
        <v>1468420939</v>
      </c>
      <c r="C83747" t="s">
        <v>57751</v>
      </c>
      <c r="D83747" t="s">
        <v>161208</v>
      </c>
      <c r="E83747" t="s">
        <v>296518</v>
      </c>
    </row>
    <row r="83748" spans="1:5" x14ac:dyDescent="0.3">
      <c r="A83748">
        <v>4</v>
      </c>
      <c r="B83748">
        <v>1468420945</v>
      </c>
      <c r="C83748" t="s">
        <v>57750</v>
      </c>
      <c r="D83748" t="s">
        <v>135391</v>
      </c>
      <c r="E83748" t="s">
        <v>296519</v>
      </c>
    </row>
    <row r="83749" spans="1:5" x14ac:dyDescent="0.3">
      <c r="A83749">
        <v>4</v>
      </c>
      <c r="B83749">
        <v>1468420953</v>
      </c>
      <c r="C83749" t="s">
        <v>57752</v>
      </c>
      <c r="D83749" t="s">
        <v>161209</v>
      </c>
      <c r="E83749" t="s">
        <v>296520</v>
      </c>
    </row>
    <row r="83750" spans="1:5" x14ac:dyDescent="0.3">
      <c r="A83750">
        <v>4</v>
      </c>
      <c r="B83750">
        <v>1468421061</v>
      </c>
      <c r="C83750" t="s">
        <v>57752</v>
      </c>
      <c r="D83750" t="s">
        <v>161210</v>
      </c>
      <c r="E83750" t="s">
        <v>296521</v>
      </c>
    </row>
    <row r="83751" spans="1:5" x14ac:dyDescent="0.3">
      <c r="A83751">
        <v>4</v>
      </c>
      <c r="B83751">
        <v>1468421096</v>
      </c>
      <c r="C83751" t="s">
        <v>57752</v>
      </c>
      <c r="D83751" t="s">
        <v>102479</v>
      </c>
      <c r="E83751" t="s">
        <v>296522</v>
      </c>
    </row>
    <row r="83752" spans="1:5" x14ac:dyDescent="0.3">
      <c r="A83752">
        <v>4</v>
      </c>
      <c r="B83752">
        <v>1468421194</v>
      </c>
      <c r="C83752" t="s">
        <v>57753</v>
      </c>
      <c r="D83752" t="s">
        <v>161211</v>
      </c>
      <c r="E83752" t="s">
        <v>296523</v>
      </c>
    </row>
    <row r="83753" spans="1:5" x14ac:dyDescent="0.3">
      <c r="A83753">
        <v>4</v>
      </c>
      <c r="B83753">
        <v>1468421226</v>
      </c>
      <c r="C83753" t="s">
        <v>57753</v>
      </c>
      <c r="D83753" t="s">
        <v>158251</v>
      </c>
      <c r="E83753" t="s">
        <v>296524</v>
      </c>
    </row>
    <row r="83754" spans="1:5" x14ac:dyDescent="0.3">
      <c r="A83754">
        <v>4</v>
      </c>
      <c r="B83754">
        <v>1468421234</v>
      </c>
      <c r="C83754" t="s">
        <v>57753</v>
      </c>
      <c r="D83754" t="s">
        <v>161212</v>
      </c>
      <c r="E83754" t="s">
        <v>296525</v>
      </c>
    </row>
    <row r="83755" spans="1:5" x14ac:dyDescent="0.3">
      <c r="A83755">
        <v>4</v>
      </c>
      <c r="B83755">
        <v>1468421290</v>
      </c>
      <c r="C83755" t="s">
        <v>57754</v>
      </c>
      <c r="D83755" t="s">
        <v>161213</v>
      </c>
      <c r="E83755" t="s">
        <v>296526</v>
      </c>
    </row>
    <row r="83756" spans="1:5" x14ac:dyDescent="0.3">
      <c r="A83756">
        <v>4</v>
      </c>
      <c r="B83756">
        <v>1468421292</v>
      </c>
      <c r="C83756" t="s">
        <v>57754</v>
      </c>
      <c r="D83756" t="s">
        <v>141792</v>
      </c>
      <c r="E83756" t="s">
        <v>296527</v>
      </c>
    </row>
    <row r="83757" spans="1:5" x14ac:dyDescent="0.3">
      <c r="A83757">
        <v>4</v>
      </c>
      <c r="B83757">
        <v>1468421300</v>
      </c>
      <c r="C83757" t="s">
        <v>57755</v>
      </c>
      <c r="D83757" t="s">
        <v>161214</v>
      </c>
      <c r="E83757" t="s">
        <v>296528</v>
      </c>
    </row>
    <row r="83758" spans="1:5" x14ac:dyDescent="0.3">
      <c r="A83758">
        <v>4</v>
      </c>
      <c r="B83758">
        <v>1468421329</v>
      </c>
      <c r="C83758" t="s">
        <v>57755</v>
      </c>
      <c r="D83758" t="s">
        <v>161215</v>
      </c>
      <c r="E83758" t="s">
        <v>296529</v>
      </c>
    </row>
    <row r="83759" spans="1:5" x14ac:dyDescent="0.3">
      <c r="A83759">
        <v>4</v>
      </c>
      <c r="B83759">
        <v>1468421342</v>
      </c>
      <c r="C83759" t="s">
        <v>57756</v>
      </c>
      <c r="D83759" t="s">
        <v>161216</v>
      </c>
      <c r="E83759" t="s">
        <v>296530</v>
      </c>
    </row>
    <row r="83760" spans="1:5" x14ac:dyDescent="0.3">
      <c r="A83760">
        <v>4</v>
      </c>
      <c r="B83760">
        <v>1468421417</v>
      </c>
      <c r="C83760" t="s">
        <v>57757</v>
      </c>
      <c r="D83760" t="s">
        <v>161217</v>
      </c>
      <c r="E83760" t="s">
        <v>296531</v>
      </c>
    </row>
    <row r="83761" spans="1:5" x14ac:dyDescent="0.3">
      <c r="A83761">
        <v>4</v>
      </c>
      <c r="B83761">
        <v>1468421477</v>
      </c>
      <c r="C83761" t="s">
        <v>57758</v>
      </c>
      <c r="D83761" t="s">
        <v>161218</v>
      </c>
      <c r="E83761" t="s">
        <v>296532</v>
      </c>
    </row>
    <row r="83762" spans="1:5" x14ac:dyDescent="0.3">
      <c r="A83762">
        <v>4</v>
      </c>
      <c r="B83762">
        <v>1468421658</v>
      </c>
      <c r="C83762" t="s">
        <v>57759</v>
      </c>
      <c r="D83762" t="s">
        <v>113363</v>
      </c>
      <c r="E83762" t="s">
        <v>296533</v>
      </c>
    </row>
    <row r="83763" spans="1:5" x14ac:dyDescent="0.3">
      <c r="A83763">
        <v>4</v>
      </c>
      <c r="B83763">
        <v>1468421664</v>
      </c>
      <c r="C83763" t="s">
        <v>57759</v>
      </c>
      <c r="D83763" t="s">
        <v>161219</v>
      </c>
      <c r="E83763" t="s">
        <v>296534</v>
      </c>
    </row>
    <row r="83764" spans="1:5" x14ac:dyDescent="0.3">
      <c r="A83764">
        <v>4</v>
      </c>
      <c r="B83764">
        <v>1468421678</v>
      </c>
      <c r="C83764" t="s">
        <v>57760</v>
      </c>
      <c r="D83764" t="s">
        <v>161220</v>
      </c>
      <c r="E83764" t="s">
        <v>296535</v>
      </c>
    </row>
    <row r="83765" spans="1:5" x14ac:dyDescent="0.3">
      <c r="A83765">
        <v>4</v>
      </c>
      <c r="B83765">
        <v>1468421733</v>
      </c>
      <c r="C83765" t="s">
        <v>57761</v>
      </c>
      <c r="D83765" t="s">
        <v>161221</v>
      </c>
      <c r="E83765" t="s">
        <v>296536</v>
      </c>
    </row>
    <row r="83766" spans="1:5" x14ac:dyDescent="0.3">
      <c r="A83766">
        <v>4</v>
      </c>
      <c r="B83766">
        <v>1468421739</v>
      </c>
      <c r="C83766" t="s">
        <v>57760</v>
      </c>
      <c r="D83766" t="s">
        <v>160483</v>
      </c>
      <c r="E83766" t="s">
        <v>296537</v>
      </c>
    </row>
    <row r="83767" spans="1:5" x14ac:dyDescent="0.3">
      <c r="A83767">
        <v>4</v>
      </c>
      <c r="B83767">
        <v>1468421751</v>
      </c>
      <c r="C83767" t="s">
        <v>57761</v>
      </c>
      <c r="D83767" t="s">
        <v>160765</v>
      </c>
      <c r="E83767" t="s">
        <v>296538</v>
      </c>
    </row>
    <row r="83768" spans="1:5" x14ac:dyDescent="0.3">
      <c r="A83768">
        <v>4</v>
      </c>
      <c r="B83768">
        <v>1468421824</v>
      </c>
      <c r="C83768" t="s">
        <v>57762</v>
      </c>
      <c r="D83768" t="s">
        <v>110066</v>
      </c>
      <c r="E83768" t="s">
        <v>296539</v>
      </c>
    </row>
    <row r="83769" spans="1:5" x14ac:dyDescent="0.3">
      <c r="A83769">
        <v>4</v>
      </c>
      <c r="B83769">
        <v>1468421892</v>
      </c>
      <c r="C83769" t="s">
        <v>57763</v>
      </c>
      <c r="D83769" t="s">
        <v>147039</v>
      </c>
      <c r="E83769" t="s">
        <v>296540</v>
      </c>
    </row>
    <row r="83770" spans="1:5" x14ac:dyDescent="0.3">
      <c r="A83770">
        <v>4</v>
      </c>
      <c r="B83770">
        <v>1468421961</v>
      </c>
      <c r="C83770" t="s">
        <v>57764</v>
      </c>
      <c r="D83770" t="s">
        <v>161222</v>
      </c>
      <c r="E83770" t="s">
        <v>296541</v>
      </c>
    </row>
    <row r="83771" spans="1:5" x14ac:dyDescent="0.3">
      <c r="A83771">
        <v>4</v>
      </c>
      <c r="B83771">
        <v>1468421985</v>
      </c>
      <c r="C83771" t="s">
        <v>57765</v>
      </c>
      <c r="D83771" t="s">
        <v>161223</v>
      </c>
      <c r="E83771" t="s">
        <v>296542</v>
      </c>
    </row>
    <row r="83772" spans="1:5" x14ac:dyDescent="0.3">
      <c r="A83772">
        <v>4</v>
      </c>
      <c r="B83772">
        <v>1468421996</v>
      </c>
      <c r="C83772" t="s">
        <v>57765</v>
      </c>
      <c r="D83772" t="s">
        <v>161224</v>
      </c>
      <c r="E83772" t="s">
        <v>296543</v>
      </c>
    </row>
    <row r="83773" spans="1:5" x14ac:dyDescent="0.3">
      <c r="A83773">
        <v>4</v>
      </c>
      <c r="B83773">
        <v>1468422021</v>
      </c>
      <c r="C83773" t="s">
        <v>57765</v>
      </c>
      <c r="D83773" t="s">
        <v>161225</v>
      </c>
      <c r="E83773" t="s">
        <v>296544</v>
      </c>
    </row>
    <row r="83774" spans="1:5" x14ac:dyDescent="0.3">
      <c r="A83774">
        <v>4</v>
      </c>
      <c r="B83774">
        <v>1468422084</v>
      </c>
      <c r="C83774" t="s">
        <v>57766</v>
      </c>
      <c r="D83774" t="s">
        <v>161226</v>
      </c>
      <c r="E83774" t="s">
        <v>296545</v>
      </c>
    </row>
    <row r="83775" spans="1:5" x14ac:dyDescent="0.3">
      <c r="A83775">
        <v>4</v>
      </c>
      <c r="B83775">
        <v>1468422159</v>
      </c>
      <c r="C83775" t="s">
        <v>57767</v>
      </c>
      <c r="D83775" t="s">
        <v>161227</v>
      </c>
      <c r="E83775" t="s">
        <v>296546</v>
      </c>
    </row>
    <row r="83776" spans="1:5" x14ac:dyDescent="0.3">
      <c r="A83776">
        <v>4</v>
      </c>
      <c r="B83776">
        <v>1468422162</v>
      </c>
      <c r="C83776" t="s">
        <v>57767</v>
      </c>
      <c r="D83776" t="s">
        <v>161228</v>
      </c>
      <c r="E83776" t="s">
        <v>296547</v>
      </c>
    </row>
    <row r="83777" spans="1:5" x14ac:dyDescent="0.3">
      <c r="A83777">
        <v>4</v>
      </c>
      <c r="B83777">
        <v>1468422277</v>
      </c>
      <c r="C83777" t="s">
        <v>57767</v>
      </c>
      <c r="D83777" t="s">
        <v>161229</v>
      </c>
      <c r="E83777" t="s">
        <v>296548</v>
      </c>
    </row>
    <row r="83778" spans="1:5" x14ac:dyDescent="0.3">
      <c r="A83778">
        <v>4</v>
      </c>
      <c r="B83778">
        <v>1468422403</v>
      </c>
      <c r="C83778" t="s">
        <v>57768</v>
      </c>
      <c r="D83778" t="s">
        <v>161230</v>
      </c>
      <c r="E83778" t="s">
        <v>296549</v>
      </c>
    </row>
    <row r="83779" spans="1:5" x14ac:dyDescent="0.3">
      <c r="A83779">
        <v>4</v>
      </c>
      <c r="B83779">
        <v>1468422462</v>
      </c>
      <c r="C83779" t="s">
        <v>57769</v>
      </c>
      <c r="D83779" t="s">
        <v>161231</v>
      </c>
      <c r="E83779" t="s">
        <v>296550</v>
      </c>
    </row>
    <row r="83780" spans="1:5" x14ac:dyDescent="0.3">
      <c r="A83780">
        <v>4</v>
      </c>
      <c r="B83780">
        <v>1468422515</v>
      </c>
      <c r="C83780" t="s">
        <v>57770</v>
      </c>
      <c r="D83780" t="s">
        <v>161232</v>
      </c>
      <c r="E83780" t="s">
        <v>296551</v>
      </c>
    </row>
    <row r="83781" spans="1:5" x14ac:dyDescent="0.3">
      <c r="A83781">
        <v>4</v>
      </c>
      <c r="B83781">
        <v>1468422589</v>
      </c>
      <c r="C83781" t="s">
        <v>57771</v>
      </c>
      <c r="D83781" t="s">
        <v>161233</v>
      </c>
      <c r="E83781" t="s">
        <v>296552</v>
      </c>
    </row>
    <row r="83782" spans="1:5" x14ac:dyDescent="0.3">
      <c r="A83782">
        <v>4</v>
      </c>
      <c r="B83782">
        <v>1468422611</v>
      </c>
      <c r="C83782" t="s">
        <v>57771</v>
      </c>
      <c r="D83782" t="s">
        <v>159484</v>
      </c>
      <c r="E83782" t="s">
        <v>296553</v>
      </c>
    </row>
    <row r="83783" spans="1:5" x14ac:dyDescent="0.3">
      <c r="A83783">
        <v>4</v>
      </c>
      <c r="B83783">
        <v>1468431839</v>
      </c>
      <c r="C83783" t="s">
        <v>57772</v>
      </c>
      <c r="D83783" t="s">
        <v>161234</v>
      </c>
      <c r="E83783" t="s">
        <v>296554</v>
      </c>
    </row>
    <row r="83784" spans="1:5" x14ac:dyDescent="0.3">
      <c r="A83784">
        <v>4</v>
      </c>
      <c r="B83784">
        <v>1468431882</v>
      </c>
      <c r="C83784" t="s">
        <v>57773</v>
      </c>
      <c r="D83784" t="s">
        <v>161235</v>
      </c>
      <c r="E83784" t="s">
        <v>296555</v>
      </c>
    </row>
    <row r="83785" spans="1:5" x14ac:dyDescent="0.3">
      <c r="A83785">
        <v>4</v>
      </c>
      <c r="B83785">
        <v>1468431914</v>
      </c>
      <c r="C83785" t="s">
        <v>57774</v>
      </c>
      <c r="D83785" t="s">
        <v>161236</v>
      </c>
      <c r="E83785" t="s">
        <v>296556</v>
      </c>
    </row>
    <row r="83786" spans="1:5" x14ac:dyDescent="0.3">
      <c r="A83786">
        <v>4</v>
      </c>
      <c r="B83786">
        <v>1468431966</v>
      </c>
      <c r="C83786" t="s">
        <v>57775</v>
      </c>
      <c r="D83786" t="s">
        <v>161237</v>
      </c>
      <c r="E83786" t="s">
        <v>296557</v>
      </c>
    </row>
    <row r="83787" spans="1:5" x14ac:dyDescent="0.3">
      <c r="A83787">
        <v>4</v>
      </c>
      <c r="B83787">
        <v>1468432011</v>
      </c>
      <c r="C83787" t="s">
        <v>57775</v>
      </c>
      <c r="D83787" t="s">
        <v>161238</v>
      </c>
      <c r="E83787" t="s">
        <v>296558</v>
      </c>
    </row>
    <row r="83788" spans="1:5" x14ac:dyDescent="0.3">
      <c r="A83788">
        <v>4</v>
      </c>
      <c r="B83788">
        <v>1468432065</v>
      </c>
      <c r="C83788" t="s">
        <v>57776</v>
      </c>
      <c r="D83788" t="s">
        <v>161239</v>
      </c>
      <c r="E83788" t="s">
        <v>296559</v>
      </c>
    </row>
    <row r="83789" spans="1:5" x14ac:dyDescent="0.3">
      <c r="A83789">
        <v>4</v>
      </c>
      <c r="B83789">
        <v>1468432123</v>
      </c>
      <c r="C83789" t="s">
        <v>57777</v>
      </c>
      <c r="D83789" t="s">
        <v>161240</v>
      </c>
      <c r="E83789" t="s">
        <v>296560</v>
      </c>
    </row>
    <row r="83790" spans="1:5" x14ac:dyDescent="0.3">
      <c r="A83790">
        <v>4</v>
      </c>
      <c r="B83790">
        <v>1468432189</v>
      </c>
      <c r="C83790" t="s">
        <v>57778</v>
      </c>
      <c r="D83790" t="s">
        <v>161241</v>
      </c>
      <c r="E83790" t="s">
        <v>296561</v>
      </c>
    </row>
    <row r="83791" spans="1:5" x14ac:dyDescent="0.3">
      <c r="A83791">
        <v>4</v>
      </c>
      <c r="B83791">
        <v>1468432200</v>
      </c>
      <c r="C83791" t="s">
        <v>57778</v>
      </c>
      <c r="D83791" t="s">
        <v>161242</v>
      </c>
      <c r="E83791" t="s">
        <v>296562</v>
      </c>
    </row>
    <row r="83792" spans="1:5" x14ac:dyDescent="0.3">
      <c r="A83792">
        <v>4</v>
      </c>
      <c r="B83792">
        <v>1468432207</v>
      </c>
      <c r="C83792" t="s">
        <v>57779</v>
      </c>
      <c r="D83792" t="s">
        <v>161243</v>
      </c>
      <c r="E83792" t="s">
        <v>296563</v>
      </c>
    </row>
    <row r="83793" spans="1:5" x14ac:dyDescent="0.3">
      <c r="A83793">
        <v>4</v>
      </c>
      <c r="B83793">
        <v>1468432269</v>
      </c>
      <c r="C83793" t="s">
        <v>57780</v>
      </c>
      <c r="D83793" t="s">
        <v>161244</v>
      </c>
      <c r="E83793" t="s">
        <v>296564</v>
      </c>
    </row>
    <row r="83794" spans="1:5" x14ac:dyDescent="0.3">
      <c r="A83794">
        <v>4</v>
      </c>
      <c r="B83794">
        <v>1468432272</v>
      </c>
      <c r="C83794" t="s">
        <v>57780</v>
      </c>
      <c r="D83794" t="s">
        <v>160979</v>
      </c>
      <c r="E83794" t="s">
        <v>296565</v>
      </c>
    </row>
    <row r="83795" spans="1:5" x14ac:dyDescent="0.3">
      <c r="A83795">
        <v>4</v>
      </c>
      <c r="B83795">
        <v>1468432277</v>
      </c>
      <c r="C83795" t="s">
        <v>57780</v>
      </c>
      <c r="D83795" t="s">
        <v>161245</v>
      </c>
      <c r="E83795" t="s">
        <v>296566</v>
      </c>
    </row>
    <row r="83796" spans="1:5" x14ac:dyDescent="0.3">
      <c r="A83796">
        <v>4</v>
      </c>
      <c r="B83796">
        <v>1468432305</v>
      </c>
      <c r="C83796" t="s">
        <v>57779</v>
      </c>
      <c r="D83796" t="s">
        <v>156785</v>
      </c>
      <c r="E83796" t="s">
        <v>296567</v>
      </c>
    </row>
    <row r="83797" spans="1:5" x14ac:dyDescent="0.3">
      <c r="A83797">
        <v>4</v>
      </c>
      <c r="B83797">
        <v>1468432310</v>
      </c>
      <c r="C83797" t="s">
        <v>57781</v>
      </c>
      <c r="D83797" t="s">
        <v>161246</v>
      </c>
      <c r="E83797" t="s">
        <v>296568</v>
      </c>
    </row>
    <row r="83798" spans="1:5" x14ac:dyDescent="0.3">
      <c r="A83798">
        <v>4</v>
      </c>
      <c r="B83798">
        <v>1468432329</v>
      </c>
      <c r="C83798" t="s">
        <v>57779</v>
      </c>
      <c r="D83798" t="s">
        <v>161247</v>
      </c>
      <c r="E83798" t="s">
        <v>296569</v>
      </c>
    </row>
    <row r="83799" spans="1:5" x14ac:dyDescent="0.3">
      <c r="A83799">
        <v>4</v>
      </c>
      <c r="B83799">
        <v>1468432332</v>
      </c>
      <c r="C83799" t="s">
        <v>57779</v>
      </c>
      <c r="D83799" t="s">
        <v>161248</v>
      </c>
      <c r="E83799" t="s">
        <v>296570</v>
      </c>
    </row>
    <row r="83800" spans="1:5" x14ac:dyDescent="0.3">
      <c r="A83800">
        <v>4</v>
      </c>
      <c r="B83800">
        <v>1468432370</v>
      </c>
      <c r="C83800" t="s">
        <v>57782</v>
      </c>
      <c r="D83800" t="s">
        <v>161249</v>
      </c>
      <c r="E83800" t="s">
        <v>293734</v>
      </c>
    </row>
    <row r="83801" spans="1:5" x14ac:dyDescent="0.3">
      <c r="A83801">
        <v>4</v>
      </c>
      <c r="B83801">
        <v>1468432478</v>
      </c>
      <c r="C83801" t="s">
        <v>57783</v>
      </c>
      <c r="D83801" t="s">
        <v>161250</v>
      </c>
      <c r="E83801" t="s">
        <v>296571</v>
      </c>
    </row>
    <row r="83802" spans="1:5" x14ac:dyDescent="0.3">
      <c r="A83802">
        <v>4</v>
      </c>
      <c r="B83802">
        <v>1468432496</v>
      </c>
      <c r="C83802" t="s">
        <v>57784</v>
      </c>
      <c r="D83802" t="s">
        <v>161251</v>
      </c>
      <c r="E83802" t="s">
        <v>296572</v>
      </c>
    </row>
    <row r="83803" spans="1:5" x14ac:dyDescent="0.3">
      <c r="A83803">
        <v>4</v>
      </c>
      <c r="B83803">
        <v>1468432504</v>
      </c>
      <c r="C83803" t="s">
        <v>57783</v>
      </c>
      <c r="D83803" t="s">
        <v>161252</v>
      </c>
      <c r="E83803" t="s">
        <v>296573</v>
      </c>
    </row>
    <row r="83804" spans="1:5" x14ac:dyDescent="0.3">
      <c r="A83804">
        <v>4</v>
      </c>
      <c r="B83804">
        <v>1468432530</v>
      </c>
      <c r="C83804" t="s">
        <v>57784</v>
      </c>
      <c r="D83804" t="s">
        <v>161253</v>
      </c>
      <c r="E83804" t="s">
        <v>296574</v>
      </c>
    </row>
    <row r="83805" spans="1:5" x14ac:dyDescent="0.3">
      <c r="A83805">
        <v>4</v>
      </c>
      <c r="B83805">
        <v>1468432668</v>
      </c>
      <c r="C83805" t="s">
        <v>57785</v>
      </c>
      <c r="D83805" t="s">
        <v>160543</v>
      </c>
      <c r="E83805" t="s">
        <v>296575</v>
      </c>
    </row>
    <row r="83806" spans="1:5" x14ac:dyDescent="0.3">
      <c r="A83806">
        <v>4</v>
      </c>
      <c r="B83806">
        <v>1468432696</v>
      </c>
      <c r="C83806" t="s">
        <v>57785</v>
      </c>
      <c r="D83806" t="s">
        <v>161254</v>
      </c>
      <c r="E83806" t="s">
        <v>296576</v>
      </c>
    </row>
    <row r="83807" spans="1:5" x14ac:dyDescent="0.3">
      <c r="A83807">
        <v>4</v>
      </c>
      <c r="B83807">
        <v>1468432754</v>
      </c>
      <c r="C83807" t="s">
        <v>57786</v>
      </c>
      <c r="D83807" t="s">
        <v>137361</v>
      </c>
      <c r="E83807" t="s">
        <v>296577</v>
      </c>
    </row>
    <row r="83808" spans="1:5" x14ac:dyDescent="0.3">
      <c r="A83808">
        <v>4</v>
      </c>
      <c r="B83808">
        <v>1468432767</v>
      </c>
      <c r="C83808" t="s">
        <v>57786</v>
      </c>
      <c r="D83808" t="s">
        <v>161119</v>
      </c>
      <c r="E83808" t="s">
        <v>296578</v>
      </c>
    </row>
    <row r="83809" spans="1:5" x14ac:dyDescent="0.3">
      <c r="A83809">
        <v>4</v>
      </c>
      <c r="B83809">
        <v>1468432794</v>
      </c>
      <c r="C83809" t="s">
        <v>57786</v>
      </c>
      <c r="D83809" t="s">
        <v>106014</v>
      </c>
      <c r="E83809" t="s">
        <v>296579</v>
      </c>
    </row>
    <row r="83810" spans="1:5" x14ac:dyDescent="0.3">
      <c r="A83810">
        <v>4</v>
      </c>
      <c r="B83810">
        <v>1468432795</v>
      </c>
      <c r="C83810" t="s">
        <v>57786</v>
      </c>
      <c r="D83810" t="s">
        <v>125478</v>
      </c>
      <c r="E83810" t="s">
        <v>296580</v>
      </c>
    </row>
    <row r="83811" spans="1:5" x14ac:dyDescent="0.3">
      <c r="A83811">
        <v>4</v>
      </c>
      <c r="B83811">
        <v>1468432896</v>
      </c>
      <c r="C83811" t="s">
        <v>57787</v>
      </c>
      <c r="D83811" t="s">
        <v>161255</v>
      </c>
      <c r="E83811" t="s">
        <v>296581</v>
      </c>
    </row>
    <row r="83812" spans="1:5" x14ac:dyDescent="0.3">
      <c r="A83812">
        <v>4</v>
      </c>
      <c r="B83812">
        <v>1468432914</v>
      </c>
      <c r="C83812" t="s">
        <v>57787</v>
      </c>
      <c r="D83812" t="s">
        <v>161256</v>
      </c>
      <c r="E83812" t="s">
        <v>296582</v>
      </c>
    </row>
    <row r="83813" spans="1:5" x14ac:dyDescent="0.3">
      <c r="A83813">
        <v>4</v>
      </c>
      <c r="B83813">
        <v>1468432994</v>
      </c>
      <c r="C83813" t="s">
        <v>57788</v>
      </c>
      <c r="D83813" t="s">
        <v>160650</v>
      </c>
      <c r="E83813" t="s">
        <v>296583</v>
      </c>
    </row>
    <row r="83814" spans="1:5" x14ac:dyDescent="0.3">
      <c r="A83814">
        <v>4</v>
      </c>
      <c r="B83814">
        <v>1468433123</v>
      </c>
      <c r="C83814" t="s">
        <v>57789</v>
      </c>
      <c r="D83814" t="s">
        <v>161257</v>
      </c>
      <c r="E83814" t="s">
        <v>296584</v>
      </c>
    </row>
    <row r="83815" spans="1:5" x14ac:dyDescent="0.3">
      <c r="A83815">
        <v>4</v>
      </c>
      <c r="B83815">
        <v>1468433166</v>
      </c>
      <c r="C83815" t="s">
        <v>57790</v>
      </c>
      <c r="D83815" t="s">
        <v>161258</v>
      </c>
      <c r="E83815" t="s">
        <v>296585</v>
      </c>
    </row>
    <row r="83816" spans="1:5" x14ac:dyDescent="0.3">
      <c r="A83816">
        <v>4</v>
      </c>
      <c r="B83816">
        <v>1468433285</v>
      </c>
      <c r="C83816" t="s">
        <v>57791</v>
      </c>
      <c r="D83816" t="s">
        <v>161259</v>
      </c>
      <c r="E83816" t="s">
        <v>296586</v>
      </c>
    </row>
    <row r="83817" spans="1:5" x14ac:dyDescent="0.3">
      <c r="A83817">
        <v>4</v>
      </c>
      <c r="B83817">
        <v>1468433291</v>
      </c>
      <c r="C83817" t="s">
        <v>57791</v>
      </c>
      <c r="D83817" t="s">
        <v>161260</v>
      </c>
      <c r="E83817" t="s">
        <v>296587</v>
      </c>
    </row>
    <row r="83818" spans="1:5" x14ac:dyDescent="0.3">
      <c r="A83818">
        <v>4</v>
      </c>
      <c r="B83818">
        <v>1468433390</v>
      </c>
      <c r="C83818" t="s">
        <v>57792</v>
      </c>
      <c r="D83818" t="s">
        <v>106712</v>
      </c>
      <c r="E83818" t="s">
        <v>296588</v>
      </c>
    </row>
    <row r="83819" spans="1:5" x14ac:dyDescent="0.3">
      <c r="A83819">
        <v>4</v>
      </c>
      <c r="B83819">
        <v>1468433410</v>
      </c>
      <c r="C83819" t="s">
        <v>57792</v>
      </c>
      <c r="D83819" t="s">
        <v>161261</v>
      </c>
      <c r="E83819" t="s">
        <v>296589</v>
      </c>
    </row>
    <row r="83820" spans="1:5" x14ac:dyDescent="0.3">
      <c r="A83820">
        <v>4</v>
      </c>
      <c r="B83820">
        <v>1468433486</v>
      </c>
      <c r="C83820" t="s">
        <v>57793</v>
      </c>
      <c r="D83820" t="s">
        <v>161262</v>
      </c>
      <c r="E83820" t="s">
        <v>296590</v>
      </c>
    </row>
    <row r="83821" spans="1:5" x14ac:dyDescent="0.3">
      <c r="A83821">
        <v>4</v>
      </c>
      <c r="B83821">
        <v>1468433558</v>
      </c>
      <c r="C83821" t="s">
        <v>57794</v>
      </c>
      <c r="D83821" t="s">
        <v>161263</v>
      </c>
      <c r="E83821" t="s">
        <v>296591</v>
      </c>
    </row>
    <row r="83822" spans="1:5" x14ac:dyDescent="0.3">
      <c r="A83822">
        <v>4</v>
      </c>
      <c r="B83822">
        <v>1468433611</v>
      </c>
      <c r="C83822" t="s">
        <v>57795</v>
      </c>
      <c r="D83822" t="s">
        <v>158267</v>
      </c>
      <c r="E83822" t="s">
        <v>296592</v>
      </c>
    </row>
    <row r="83823" spans="1:5" x14ac:dyDescent="0.3">
      <c r="A83823">
        <v>4</v>
      </c>
      <c r="B83823">
        <v>1468433845</v>
      </c>
      <c r="C83823" t="s">
        <v>57796</v>
      </c>
      <c r="D83823" t="s">
        <v>125558</v>
      </c>
      <c r="E83823" t="s">
        <v>296593</v>
      </c>
    </row>
    <row r="83824" spans="1:5" x14ac:dyDescent="0.3">
      <c r="A83824">
        <v>4</v>
      </c>
      <c r="B83824">
        <v>1468433868</v>
      </c>
      <c r="C83824" t="s">
        <v>57796</v>
      </c>
      <c r="D83824" t="s">
        <v>161264</v>
      </c>
      <c r="E83824" t="s">
        <v>296594</v>
      </c>
    </row>
    <row r="83825" spans="1:5" x14ac:dyDescent="0.3">
      <c r="A83825">
        <v>4</v>
      </c>
      <c r="B83825">
        <v>1468433885</v>
      </c>
      <c r="C83825" t="s">
        <v>57797</v>
      </c>
      <c r="D83825" t="s">
        <v>161265</v>
      </c>
      <c r="E83825" t="s">
        <v>296595</v>
      </c>
    </row>
    <row r="83826" spans="1:5" x14ac:dyDescent="0.3">
      <c r="A83826">
        <v>4</v>
      </c>
      <c r="B83826">
        <v>1468433942</v>
      </c>
      <c r="C83826" t="s">
        <v>57798</v>
      </c>
      <c r="D83826" t="s">
        <v>161266</v>
      </c>
      <c r="E83826" t="s">
        <v>296596</v>
      </c>
    </row>
    <row r="83827" spans="1:5" x14ac:dyDescent="0.3">
      <c r="A83827">
        <v>4</v>
      </c>
      <c r="B83827">
        <v>1468433943</v>
      </c>
      <c r="C83827" t="s">
        <v>57798</v>
      </c>
      <c r="D83827" t="s">
        <v>103870</v>
      </c>
      <c r="E83827" t="s">
        <v>296597</v>
      </c>
    </row>
    <row r="83828" spans="1:5" x14ac:dyDescent="0.3">
      <c r="A83828">
        <v>4</v>
      </c>
      <c r="B83828">
        <v>1468433966</v>
      </c>
      <c r="C83828" t="s">
        <v>57799</v>
      </c>
      <c r="D83828" t="s">
        <v>161267</v>
      </c>
      <c r="E83828" t="s">
        <v>296598</v>
      </c>
    </row>
    <row r="83829" spans="1:5" x14ac:dyDescent="0.3">
      <c r="A83829">
        <v>4</v>
      </c>
      <c r="B83829">
        <v>1468433981</v>
      </c>
      <c r="C83829" t="s">
        <v>57799</v>
      </c>
      <c r="D83829" t="s">
        <v>161268</v>
      </c>
      <c r="E83829" t="s">
        <v>296599</v>
      </c>
    </row>
    <row r="83830" spans="1:5" x14ac:dyDescent="0.3">
      <c r="A83830">
        <v>4</v>
      </c>
      <c r="B83830">
        <v>1468434006</v>
      </c>
      <c r="C83830" t="s">
        <v>57800</v>
      </c>
      <c r="D83830" t="s">
        <v>146603</v>
      </c>
      <c r="E83830" t="s">
        <v>296600</v>
      </c>
    </row>
    <row r="83831" spans="1:5" x14ac:dyDescent="0.3">
      <c r="A83831">
        <v>4</v>
      </c>
      <c r="B83831">
        <v>1468434255</v>
      </c>
      <c r="C83831" t="s">
        <v>57801</v>
      </c>
      <c r="D83831" t="s">
        <v>161269</v>
      </c>
      <c r="E83831" t="s">
        <v>296601</v>
      </c>
    </row>
    <row r="83832" spans="1:5" x14ac:dyDescent="0.3">
      <c r="A83832">
        <v>4</v>
      </c>
      <c r="B83832">
        <v>1468434290</v>
      </c>
      <c r="C83832" t="s">
        <v>57802</v>
      </c>
      <c r="D83832" t="s">
        <v>161270</v>
      </c>
      <c r="E83832" t="s">
        <v>296602</v>
      </c>
    </row>
    <row r="83833" spans="1:5" x14ac:dyDescent="0.3">
      <c r="A83833">
        <v>4</v>
      </c>
      <c r="B83833">
        <v>1468434383</v>
      </c>
      <c r="C83833" t="s">
        <v>57803</v>
      </c>
      <c r="D83833" t="s">
        <v>161271</v>
      </c>
      <c r="E83833" t="s">
        <v>296603</v>
      </c>
    </row>
    <row r="83834" spans="1:5" x14ac:dyDescent="0.3">
      <c r="A83834">
        <v>4</v>
      </c>
      <c r="B83834">
        <v>1468434408</v>
      </c>
      <c r="C83834" t="s">
        <v>57804</v>
      </c>
      <c r="D83834" t="s">
        <v>161272</v>
      </c>
      <c r="E83834" t="s">
        <v>296604</v>
      </c>
    </row>
    <row r="83835" spans="1:5" x14ac:dyDescent="0.3">
      <c r="A83835">
        <v>4</v>
      </c>
      <c r="B83835">
        <v>1468434437</v>
      </c>
      <c r="C83835" t="s">
        <v>57805</v>
      </c>
      <c r="D83835" t="s">
        <v>161273</v>
      </c>
      <c r="E83835" t="s">
        <v>296605</v>
      </c>
    </row>
    <row r="83836" spans="1:5" x14ac:dyDescent="0.3">
      <c r="A83836">
        <v>4</v>
      </c>
      <c r="B83836">
        <v>1468434486</v>
      </c>
      <c r="C83836" t="s">
        <v>57806</v>
      </c>
      <c r="D83836" t="s">
        <v>161274</v>
      </c>
      <c r="E83836" t="s">
        <v>296606</v>
      </c>
    </row>
    <row r="83837" spans="1:5" x14ac:dyDescent="0.3">
      <c r="A83837">
        <v>4</v>
      </c>
      <c r="B83837">
        <v>1468434522</v>
      </c>
      <c r="C83837" t="s">
        <v>57807</v>
      </c>
      <c r="D83837" t="s">
        <v>161275</v>
      </c>
      <c r="E83837" t="s">
        <v>296607</v>
      </c>
    </row>
    <row r="83838" spans="1:5" x14ac:dyDescent="0.3">
      <c r="A83838">
        <v>4</v>
      </c>
      <c r="B83838">
        <v>1468434602</v>
      </c>
      <c r="C83838" t="s">
        <v>57808</v>
      </c>
      <c r="D83838" t="s">
        <v>161276</v>
      </c>
      <c r="E83838" t="s">
        <v>296608</v>
      </c>
    </row>
    <row r="83839" spans="1:5" x14ac:dyDescent="0.3">
      <c r="A83839">
        <v>4</v>
      </c>
      <c r="B83839">
        <v>1468434628</v>
      </c>
      <c r="C83839" t="s">
        <v>57808</v>
      </c>
      <c r="D83839" t="s">
        <v>161277</v>
      </c>
      <c r="E83839" t="s">
        <v>296609</v>
      </c>
    </row>
    <row r="83840" spans="1:5" x14ac:dyDescent="0.3">
      <c r="A83840">
        <v>4</v>
      </c>
      <c r="B83840">
        <v>1468434651</v>
      </c>
      <c r="C83840" t="s">
        <v>57809</v>
      </c>
      <c r="D83840" t="s">
        <v>161278</v>
      </c>
      <c r="E83840" t="s">
        <v>296610</v>
      </c>
    </row>
    <row r="83841" spans="1:5" x14ac:dyDescent="0.3">
      <c r="A83841">
        <v>4</v>
      </c>
      <c r="B83841">
        <v>1468434696</v>
      </c>
      <c r="C83841" t="s">
        <v>57810</v>
      </c>
      <c r="D83841" t="s">
        <v>161279</v>
      </c>
      <c r="E83841" t="s">
        <v>296611</v>
      </c>
    </row>
    <row r="83842" spans="1:5" x14ac:dyDescent="0.3">
      <c r="A83842">
        <v>4</v>
      </c>
      <c r="B83842">
        <v>1468434756</v>
      </c>
      <c r="C83842" t="s">
        <v>57811</v>
      </c>
      <c r="D83842" t="s">
        <v>161280</v>
      </c>
      <c r="E83842" t="s">
        <v>296612</v>
      </c>
    </row>
    <row r="83843" spans="1:5" x14ac:dyDescent="0.3">
      <c r="A83843">
        <v>4</v>
      </c>
      <c r="B83843">
        <v>1468434770</v>
      </c>
      <c r="C83843" t="s">
        <v>57811</v>
      </c>
      <c r="D83843" t="s">
        <v>161281</v>
      </c>
      <c r="E83843" t="s">
        <v>296613</v>
      </c>
    </row>
    <row r="83844" spans="1:5" x14ac:dyDescent="0.3">
      <c r="A83844">
        <v>4</v>
      </c>
      <c r="B83844">
        <v>1468434831</v>
      </c>
      <c r="C83844" t="s">
        <v>57812</v>
      </c>
      <c r="D83844" t="s">
        <v>161282</v>
      </c>
      <c r="E83844" t="s">
        <v>296614</v>
      </c>
    </row>
    <row r="83845" spans="1:5" x14ac:dyDescent="0.3">
      <c r="A83845">
        <v>4</v>
      </c>
      <c r="B83845">
        <v>1468434866</v>
      </c>
      <c r="C83845" t="s">
        <v>57813</v>
      </c>
      <c r="D83845" t="s">
        <v>161283</v>
      </c>
      <c r="E83845" t="s">
        <v>296615</v>
      </c>
    </row>
    <row r="83846" spans="1:5" x14ac:dyDescent="0.3">
      <c r="A83846">
        <v>4</v>
      </c>
      <c r="B83846">
        <v>1468434952</v>
      </c>
      <c r="C83846" t="s">
        <v>57814</v>
      </c>
      <c r="D83846" t="s">
        <v>161284</v>
      </c>
      <c r="E83846" t="s">
        <v>296616</v>
      </c>
    </row>
    <row r="83847" spans="1:5" x14ac:dyDescent="0.3">
      <c r="A83847">
        <v>4</v>
      </c>
      <c r="B83847">
        <v>1468435034</v>
      </c>
      <c r="C83847" t="s">
        <v>57815</v>
      </c>
      <c r="D83847" t="s">
        <v>160113</v>
      </c>
      <c r="E83847" t="s">
        <v>296617</v>
      </c>
    </row>
    <row r="83848" spans="1:5" x14ac:dyDescent="0.3">
      <c r="A83848">
        <v>4</v>
      </c>
      <c r="B83848">
        <v>1468435043</v>
      </c>
      <c r="C83848" t="s">
        <v>57815</v>
      </c>
      <c r="D83848" t="s">
        <v>160917</v>
      </c>
      <c r="E83848" t="s">
        <v>296618</v>
      </c>
    </row>
    <row r="83849" spans="1:5" x14ac:dyDescent="0.3">
      <c r="A83849">
        <v>4</v>
      </c>
      <c r="B83849">
        <v>1468435053</v>
      </c>
      <c r="C83849" t="s">
        <v>57815</v>
      </c>
      <c r="D83849" t="s">
        <v>123628</v>
      </c>
      <c r="E83849" t="s">
        <v>296619</v>
      </c>
    </row>
    <row r="83850" spans="1:5" x14ac:dyDescent="0.3">
      <c r="A83850">
        <v>4</v>
      </c>
      <c r="B83850">
        <v>1468435073</v>
      </c>
      <c r="C83850" t="s">
        <v>57815</v>
      </c>
      <c r="D83850" t="s">
        <v>161285</v>
      </c>
      <c r="E83850" t="s">
        <v>296620</v>
      </c>
    </row>
    <row r="83851" spans="1:5" x14ac:dyDescent="0.3">
      <c r="A83851">
        <v>4</v>
      </c>
      <c r="B83851">
        <v>1468435115</v>
      </c>
      <c r="C83851" t="s">
        <v>57816</v>
      </c>
      <c r="D83851" t="s">
        <v>161286</v>
      </c>
      <c r="E83851" t="s">
        <v>296621</v>
      </c>
    </row>
    <row r="83852" spans="1:5" x14ac:dyDescent="0.3">
      <c r="A83852">
        <v>4</v>
      </c>
      <c r="B83852">
        <v>1468435123</v>
      </c>
      <c r="C83852" t="s">
        <v>57817</v>
      </c>
      <c r="D83852" t="s">
        <v>161287</v>
      </c>
      <c r="E83852" t="s">
        <v>296622</v>
      </c>
    </row>
    <row r="83853" spans="1:5" x14ac:dyDescent="0.3">
      <c r="A83853">
        <v>4</v>
      </c>
      <c r="B83853">
        <v>1468435135</v>
      </c>
      <c r="C83853" t="s">
        <v>57818</v>
      </c>
      <c r="D83853" t="s">
        <v>161288</v>
      </c>
      <c r="E83853" t="s">
        <v>296623</v>
      </c>
    </row>
    <row r="83854" spans="1:5" x14ac:dyDescent="0.3">
      <c r="A83854">
        <v>4</v>
      </c>
      <c r="B83854">
        <v>1468435164</v>
      </c>
      <c r="C83854" t="s">
        <v>57819</v>
      </c>
      <c r="D83854" t="s">
        <v>161289</v>
      </c>
      <c r="E83854" t="s">
        <v>296624</v>
      </c>
    </row>
    <row r="83855" spans="1:5" x14ac:dyDescent="0.3">
      <c r="A83855">
        <v>4</v>
      </c>
      <c r="B83855">
        <v>1468435212</v>
      </c>
      <c r="C83855" t="s">
        <v>57820</v>
      </c>
      <c r="D83855" t="s">
        <v>161290</v>
      </c>
      <c r="E83855" t="s">
        <v>296625</v>
      </c>
    </row>
    <row r="83856" spans="1:5" x14ac:dyDescent="0.3">
      <c r="A83856">
        <v>4</v>
      </c>
      <c r="B83856">
        <v>1468435256</v>
      </c>
      <c r="C83856" t="s">
        <v>57820</v>
      </c>
      <c r="D83856" t="s">
        <v>161291</v>
      </c>
      <c r="E83856" t="s">
        <v>296626</v>
      </c>
    </row>
    <row r="83857" spans="1:5" x14ac:dyDescent="0.3">
      <c r="A83857">
        <v>4</v>
      </c>
      <c r="B83857">
        <v>1468435309</v>
      </c>
      <c r="C83857" t="s">
        <v>57818</v>
      </c>
      <c r="D83857" t="s">
        <v>161292</v>
      </c>
      <c r="E83857" t="s">
        <v>296627</v>
      </c>
    </row>
    <row r="83858" spans="1:5" x14ac:dyDescent="0.3">
      <c r="A83858">
        <v>4</v>
      </c>
      <c r="B83858">
        <v>1468435394</v>
      </c>
      <c r="C83858" t="s">
        <v>57821</v>
      </c>
      <c r="D83858" t="s">
        <v>161293</v>
      </c>
      <c r="E83858" t="s">
        <v>296628</v>
      </c>
    </row>
    <row r="83859" spans="1:5" x14ac:dyDescent="0.3">
      <c r="A83859">
        <v>4</v>
      </c>
      <c r="B83859">
        <v>1468435430</v>
      </c>
      <c r="C83859" t="s">
        <v>57822</v>
      </c>
      <c r="D83859" t="s">
        <v>159849</v>
      </c>
      <c r="E83859" t="s">
        <v>296629</v>
      </c>
    </row>
    <row r="83860" spans="1:5" x14ac:dyDescent="0.3">
      <c r="A83860">
        <v>4</v>
      </c>
      <c r="B83860">
        <v>1468435563</v>
      </c>
      <c r="C83860" t="s">
        <v>57823</v>
      </c>
      <c r="D83860" t="s">
        <v>161119</v>
      </c>
      <c r="E83860" t="s">
        <v>296630</v>
      </c>
    </row>
    <row r="83861" spans="1:5" x14ac:dyDescent="0.3">
      <c r="A83861">
        <v>4</v>
      </c>
      <c r="B83861">
        <v>1468435591</v>
      </c>
      <c r="C83861" t="s">
        <v>57823</v>
      </c>
      <c r="D83861" t="s">
        <v>161294</v>
      </c>
      <c r="E83861" t="s">
        <v>296631</v>
      </c>
    </row>
    <row r="83862" spans="1:5" x14ac:dyDescent="0.3">
      <c r="A83862">
        <v>4</v>
      </c>
      <c r="B83862">
        <v>1468435655</v>
      </c>
      <c r="C83862" t="s">
        <v>57824</v>
      </c>
      <c r="D83862" t="s">
        <v>161295</v>
      </c>
      <c r="E83862" t="s">
        <v>296632</v>
      </c>
    </row>
    <row r="83863" spans="1:5" x14ac:dyDescent="0.3">
      <c r="A83863">
        <v>4</v>
      </c>
      <c r="B83863">
        <v>1468435694</v>
      </c>
      <c r="C83863" t="s">
        <v>57825</v>
      </c>
      <c r="D83863" t="s">
        <v>161296</v>
      </c>
      <c r="E83863" t="s">
        <v>296633</v>
      </c>
    </row>
    <row r="83864" spans="1:5" x14ac:dyDescent="0.3">
      <c r="A83864">
        <v>4</v>
      </c>
      <c r="B83864">
        <v>1468435717</v>
      </c>
      <c r="C83864" t="s">
        <v>57826</v>
      </c>
      <c r="D83864" t="s">
        <v>140892</v>
      </c>
      <c r="E83864" t="s">
        <v>296634</v>
      </c>
    </row>
    <row r="83865" spans="1:5" x14ac:dyDescent="0.3">
      <c r="A83865">
        <v>4</v>
      </c>
      <c r="B83865">
        <v>1468435722</v>
      </c>
      <c r="C83865" t="s">
        <v>57826</v>
      </c>
      <c r="D83865" t="s">
        <v>161297</v>
      </c>
      <c r="E83865" t="s">
        <v>296635</v>
      </c>
    </row>
    <row r="83866" spans="1:5" x14ac:dyDescent="0.3">
      <c r="A83866">
        <v>4</v>
      </c>
      <c r="B83866">
        <v>1468435741</v>
      </c>
      <c r="C83866" t="s">
        <v>57827</v>
      </c>
      <c r="D83866" t="s">
        <v>161298</v>
      </c>
      <c r="E83866" t="s">
        <v>296636</v>
      </c>
    </row>
    <row r="83867" spans="1:5" x14ac:dyDescent="0.3">
      <c r="A83867">
        <v>4</v>
      </c>
      <c r="B83867">
        <v>1468435745</v>
      </c>
      <c r="C83867" t="s">
        <v>57827</v>
      </c>
      <c r="D83867" t="s">
        <v>139618</v>
      </c>
      <c r="E83867" t="s">
        <v>296637</v>
      </c>
    </row>
    <row r="83868" spans="1:5" x14ac:dyDescent="0.3">
      <c r="A83868">
        <v>4</v>
      </c>
      <c r="B83868">
        <v>1468435793</v>
      </c>
      <c r="C83868" t="s">
        <v>57828</v>
      </c>
      <c r="D83868" t="s">
        <v>159763</v>
      </c>
      <c r="E83868" t="s">
        <v>296638</v>
      </c>
    </row>
    <row r="83869" spans="1:5" x14ac:dyDescent="0.3">
      <c r="A83869">
        <v>4</v>
      </c>
      <c r="B83869">
        <v>1468435856</v>
      </c>
      <c r="C83869" t="s">
        <v>57829</v>
      </c>
      <c r="D83869" t="s">
        <v>102345</v>
      </c>
      <c r="E83869" t="s">
        <v>296639</v>
      </c>
    </row>
    <row r="83870" spans="1:5" x14ac:dyDescent="0.3">
      <c r="A83870">
        <v>4</v>
      </c>
      <c r="B83870">
        <v>1468435861</v>
      </c>
      <c r="C83870" t="s">
        <v>57829</v>
      </c>
      <c r="D83870" t="s">
        <v>161299</v>
      </c>
      <c r="E83870" t="s">
        <v>296640</v>
      </c>
    </row>
    <row r="83871" spans="1:5" x14ac:dyDescent="0.3">
      <c r="A83871">
        <v>4</v>
      </c>
      <c r="B83871">
        <v>1468436026</v>
      </c>
      <c r="C83871" t="s">
        <v>57830</v>
      </c>
      <c r="D83871" t="s">
        <v>161300</v>
      </c>
      <c r="E83871" t="s">
        <v>296641</v>
      </c>
    </row>
    <row r="83872" spans="1:5" x14ac:dyDescent="0.3">
      <c r="A83872">
        <v>4</v>
      </c>
      <c r="B83872">
        <v>1468436055</v>
      </c>
      <c r="C83872" t="s">
        <v>57830</v>
      </c>
      <c r="D83872" t="s">
        <v>161141</v>
      </c>
      <c r="E83872" t="s">
        <v>296642</v>
      </c>
    </row>
    <row r="83873" spans="1:5" x14ac:dyDescent="0.3">
      <c r="A83873">
        <v>4</v>
      </c>
      <c r="B83873">
        <v>1468436113</v>
      </c>
      <c r="C83873" t="s">
        <v>57831</v>
      </c>
      <c r="D83873" t="s">
        <v>127951</v>
      </c>
      <c r="E83873" t="s">
        <v>296643</v>
      </c>
    </row>
    <row r="83874" spans="1:5" x14ac:dyDescent="0.3">
      <c r="A83874">
        <v>4</v>
      </c>
      <c r="B83874">
        <v>1468436119</v>
      </c>
      <c r="C83874" t="s">
        <v>57831</v>
      </c>
      <c r="D83874" t="s">
        <v>161301</v>
      </c>
      <c r="E83874" t="s">
        <v>296644</v>
      </c>
    </row>
    <row r="83875" spans="1:5" x14ac:dyDescent="0.3">
      <c r="A83875">
        <v>4</v>
      </c>
      <c r="B83875">
        <v>1468436120</v>
      </c>
      <c r="C83875" t="s">
        <v>57831</v>
      </c>
      <c r="D83875" t="s">
        <v>138356</v>
      </c>
      <c r="E83875" t="s">
        <v>296645</v>
      </c>
    </row>
    <row r="83876" spans="1:5" x14ac:dyDescent="0.3">
      <c r="A83876">
        <v>4</v>
      </c>
      <c r="B83876">
        <v>1468436127</v>
      </c>
      <c r="C83876" t="s">
        <v>57832</v>
      </c>
      <c r="D83876" t="s">
        <v>160593</v>
      </c>
      <c r="E83876" t="s">
        <v>296646</v>
      </c>
    </row>
    <row r="83877" spans="1:5" x14ac:dyDescent="0.3">
      <c r="A83877">
        <v>4</v>
      </c>
      <c r="B83877">
        <v>1468436128</v>
      </c>
      <c r="C83877" t="s">
        <v>57831</v>
      </c>
      <c r="D83877" t="s">
        <v>161302</v>
      </c>
      <c r="E83877" t="s">
        <v>296647</v>
      </c>
    </row>
    <row r="83878" spans="1:5" x14ac:dyDescent="0.3">
      <c r="A83878">
        <v>4</v>
      </c>
      <c r="B83878">
        <v>1468436137</v>
      </c>
      <c r="C83878" t="s">
        <v>57831</v>
      </c>
      <c r="D83878" t="s">
        <v>161303</v>
      </c>
      <c r="E83878" t="s">
        <v>296648</v>
      </c>
    </row>
    <row r="83879" spans="1:5" x14ac:dyDescent="0.3">
      <c r="A83879">
        <v>4</v>
      </c>
      <c r="B83879">
        <v>1468436164</v>
      </c>
      <c r="C83879" t="s">
        <v>57833</v>
      </c>
      <c r="D83879" t="s">
        <v>161304</v>
      </c>
      <c r="E83879" t="s">
        <v>296649</v>
      </c>
    </row>
    <row r="83880" spans="1:5" x14ac:dyDescent="0.3">
      <c r="A83880">
        <v>4</v>
      </c>
      <c r="B83880">
        <v>1468436220</v>
      </c>
      <c r="C83880" t="s">
        <v>57834</v>
      </c>
      <c r="D83880" t="s">
        <v>161305</v>
      </c>
      <c r="E83880" t="s">
        <v>296650</v>
      </c>
    </row>
    <row r="83881" spans="1:5" x14ac:dyDescent="0.3">
      <c r="A83881">
        <v>4</v>
      </c>
      <c r="B83881">
        <v>1468436231</v>
      </c>
      <c r="C83881" t="s">
        <v>57834</v>
      </c>
      <c r="D83881" t="s">
        <v>161306</v>
      </c>
      <c r="E83881" t="s">
        <v>296651</v>
      </c>
    </row>
    <row r="83882" spans="1:5" x14ac:dyDescent="0.3">
      <c r="A83882">
        <v>4</v>
      </c>
      <c r="B83882">
        <v>1468445747</v>
      </c>
      <c r="C83882" t="s">
        <v>57835</v>
      </c>
      <c r="D83882" t="s">
        <v>161307</v>
      </c>
      <c r="E83882" t="s">
        <v>296652</v>
      </c>
    </row>
    <row r="83883" spans="1:5" x14ac:dyDescent="0.3">
      <c r="A83883">
        <v>4</v>
      </c>
      <c r="B83883">
        <v>1468445843</v>
      </c>
      <c r="C83883" t="s">
        <v>57836</v>
      </c>
      <c r="D83883" t="s">
        <v>161308</v>
      </c>
      <c r="E83883" t="s">
        <v>296653</v>
      </c>
    </row>
    <row r="83884" spans="1:5" x14ac:dyDescent="0.3">
      <c r="A83884">
        <v>4</v>
      </c>
      <c r="B83884">
        <v>1468445849</v>
      </c>
      <c r="C83884" t="s">
        <v>57837</v>
      </c>
      <c r="D83884" t="s">
        <v>161309</v>
      </c>
      <c r="E83884" t="s">
        <v>296654</v>
      </c>
    </row>
    <row r="83885" spans="1:5" x14ac:dyDescent="0.3">
      <c r="A83885">
        <v>4</v>
      </c>
      <c r="B83885">
        <v>1468445882</v>
      </c>
      <c r="C83885" t="s">
        <v>57837</v>
      </c>
      <c r="D83885" t="s">
        <v>161310</v>
      </c>
      <c r="E83885" t="s">
        <v>296655</v>
      </c>
    </row>
    <row r="83886" spans="1:5" x14ac:dyDescent="0.3">
      <c r="A83886">
        <v>4</v>
      </c>
      <c r="B83886">
        <v>1468445912</v>
      </c>
      <c r="C83886" t="s">
        <v>57837</v>
      </c>
      <c r="D83886" t="s">
        <v>127240</v>
      </c>
      <c r="E83886" t="s">
        <v>296656</v>
      </c>
    </row>
    <row r="83887" spans="1:5" x14ac:dyDescent="0.3">
      <c r="A83887">
        <v>4</v>
      </c>
      <c r="B83887">
        <v>1468445958</v>
      </c>
      <c r="C83887" t="s">
        <v>57838</v>
      </c>
      <c r="D83887" t="s">
        <v>161311</v>
      </c>
      <c r="E83887" t="s">
        <v>296657</v>
      </c>
    </row>
    <row r="83888" spans="1:5" x14ac:dyDescent="0.3">
      <c r="A83888">
        <v>4</v>
      </c>
      <c r="B83888">
        <v>1468445966</v>
      </c>
      <c r="C83888" t="s">
        <v>57839</v>
      </c>
      <c r="D83888" t="s">
        <v>161312</v>
      </c>
      <c r="E83888" t="s">
        <v>296658</v>
      </c>
    </row>
    <row r="83889" spans="1:5" x14ac:dyDescent="0.3">
      <c r="A83889">
        <v>4</v>
      </c>
      <c r="B83889">
        <v>1468445971</v>
      </c>
      <c r="C83889" t="s">
        <v>57840</v>
      </c>
      <c r="D83889" t="s">
        <v>161313</v>
      </c>
      <c r="E83889" t="s">
        <v>296659</v>
      </c>
    </row>
    <row r="83890" spans="1:5" x14ac:dyDescent="0.3">
      <c r="A83890">
        <v>4</v>
      </c>
      <c r="B83890">
        <v>1468445989</v>
      </c>
      <c r="C83890" t="s">
        <v>57840</v>
      </c>
      <c r="D83890" t="s">
        <v>127328</v>
      </c>
      <c r="E83890" t="s">
        <v>296660</v>
      </c>
    </row>
    <row r="83891" spans="1:5" x14ac:dyDescent="0.3">
      <c r="A83891">
        <v>4</v>
      </c>
      <c r="B83891">
        <v>1468446020</v>
      </c>
      <c r="C83891" t="s">
        <v>57841</v>
      </c>
      <c r="D83891" t="s">
        <v>161314</v>
      </c>
      <c r="E83891" t="s">
        <v>296661</v>
      </c>
    </row>
    <row r="83892" spans="1:5" x14ac:dyDescent="0.3">
      <c r="A83892">
        <v>4</v>
      </c>
      <c r="B83892">
        <v>1468446039</v>
      </c>
      <c r="C83892" t="s">
        <v>57839</v>
      </c>
      <c r="D83892" t="s">
        <v>161315</v>
      </c>
      <c r="E83892" t="s">
        <v>296662</v>
      </c>
    </row>
    <row r="83893" spans="1:5" x14ac:dyDescent="0.3">
      <c r="A83893">
        <v>4</v>
      </c>
      <c r="B83893">
        <v>1468446138</v>
      </c>
      <c r="C83893" t="s">
        <v>57842</v>
      </c>
      <c r="D83893" t="s">
        <v>161316</v>
      </c>
      <c r="E83893" t="s">
        <v>296663</v>
      </c>
    </row>
    <row r="83894" spans="1:5" x14ac:dyDescent="0.3">
      <c r="A83894">
        <v>4</v>
      </c>
      <c r="B83894">
        <v>1468446216</v>
      </c>
      <c r="C83894" t="s">
        <v>57843</v>
      </c>
      <c r="D83894" t="s">
        <v>161317</v>
      </c>
      <c r="E83894" t="s">
        <v>296664</v>
      </c>
    </row>
    <row r="83895" spans="1:5" x14ac:dyDescent="0.3">
      <c r="A83895">
        <v>4</v>
      </c>
      <c r="B83895">
        <v>1468446217</v>
      </c>
      <c r="C83895" t="s">
        <v>57843</v>
      </c>
      <c r="D83895" t="s">
        <v>128248</v>
      </c>
      <c r="E83895" t="s">
        <v>296665</v>
      </c>
    </row>
    <row r="83896" spans="1:5" x14ac:dyDescent="0.3">
      <c r="A83896">
        <v>4</v>
      </c>
      <c r="B83896">
        <v>1468446229</v>
      </c>
      <c r="C83896" t="s">
        <v>57842</v>
      </c>
      <c r="D83896" t="s">
        <v>160843</v>
      </c>
      <c r="E83896" t="s">
        <v>296666</v>
      </c>
    </row>
    <row r="83897" spans="1:5" x14ac:dyDescent="0.3">
      <c r="A83897">
        <v>4</v>
      </c>
      <c r="B83897">
        <v>1468446238</v>
      </c>
      <c r="C83897" t="s">
        <v>57842</v>
      </c>
      <c r="D83897" t="s">
        <v>161318</v>
      </c>
      <c r="E83897" t="s">
        <v>296667</v>
      </c>
    </row>
    <row r="83898" spans="1:5" x14ac:dyDescent="0.3">
      <c r="A83898">
        <v>4</v>
      </c>
      <c r="B83898">
        <v>1468446308</v>
      </c>
      <c r="C83898" t="s">
        <v>57844</v>
      </c>
      <c r="D83898" t="s">
        <v>161319</v>
      </c>
      <c r="E83898" t="s">
        <v>296668</v>
      </c>
    </row>
    <row r="83899" spans="1:5" x14ac:dyDescent="0.3">
      <c r="A83899">
        <v>4</v>
      </c>
      <c r="B83899">
        <v>1468446329</v>
      </c>
      <c r="C83899" t="s">
        <v>57844</v>
      </c>
      <c r="D83899" t="s">
        <v>161320</v>
      </c>
      <c r="E83899" t="s">
        <v>296669</v>
      </c>
    </row>
    <row r="83900" spans="1:5" x14ac:dyDescent="0.3">
      <c r="A83900">
        <v>4</v>
      </c>
      <c r="B83900">
        <v>1468446373</v>
      </c>
      <c r="C83900" t="s">
        <v>57845</v>
      </c>
      <c r="D83900" t="s">
        <v>134336</v>
      </c>
      <c r="E83900" t="s">
        <v>296670</v>
      </c>
    </row>
    <row r="83901" spans="1:5" x14ac:dyDescent="0.3">
      <c r="A83901">
        <v>4</v>
      </c>
      <c r="B83901">
        <v>1468446402</v>
      </c>
      <c r="C83901" t="s">
        <v>57845</v>
      </c>
      <c r="D83901" t="s">
        <v>161321</v>
      </c>
      <c r="E83901" t="s">
        <v>296671</v>
      </c>
    </row>
    <row r="83902" spans="1:5" x14ac:dyDescent="0.3">
      <c r="A83902">
        <v>4</v>
      </c>
      <c r="B83902">
        <v>1468446410</v>
      </c>
      <c r="C83902" t="s">
        <v>57845</v>
      </c>
      <c r="D83902" t="s">
        <v>161322</v>
      </c>
      <c r="E83902" t="s">
        <v>296672</v>
      </c>
    </row>
    <row r="83903" spans="1:5" x14ac:dyDescent="0.3">
      <c r="A83903">
        <v>4</v>
      </c>
      <c r="B83903">
        <v>1468446427</v>
      </c>
      <c r="C83903" t="s">
        <v>57846</v>
      </c>
      <c r="D83903" t="s">
        <v>161323</v>
      </c>
      <c r="E83903" t="s">
        <v>296673</v>
      </c>
    </row>
    <row r="83904" spans="1:5" x14ac:dyDescent="0.3">
      <c r="A83904">
        <v>4</v>
      </c>
      <c r="B83904">
        <v>1468446430</v>
      </c>
      <c r="C83904" t="s">
        <v>57846</v>
      </c>
      <c r="D83904" t="s">
        <v>161324</v>
      </c>
      <c r="E83904" t="s">
        <v>296674</v>
      </c>
    </row>
    <row r="83905" spans="1:5" x14ac:dyDescent="0.3">
      <c r="A83905">
        <v>4</v>
      </c>
      <c r="B83905">
        <v>1468446467</v>
      </c>
      <c r="C83905" t="s">
        <v>57847</v>
      </c>
      <c r="D83905" t="s">
        <v>161325</v>
      </c>
      <c r="E83905" t="s">
        <v>296675</v>
      </c>
    </row>
    <row r="83906" spans="1:5" x14ac:dyDescent="0.3">
      <c r="A83906">
        <v>4</v>
      </c>
      <c r="B83906">
        <v>1468446658</v>
      </c>
      <c r="C83906" t="s">
        <v>57848</v>
      </c>
      <c r="D83906" t="s">
        <v>161326</v>
      </c>
      <c r="E83906" t="s">
        <v>296676</v>
      </c>
    </row>
    <row r="83907" spans="1:5" x14ac:dyDescent="0.3">
      <c r="A83907">
        <v>4</v>
      </c>
      <c r="B83907">
        <v>1468446722</v>
      </c>
      <c r="C83907" t="s">
        <v>57849</v>
      </c>
      <c r="D83907" t="s">
        <v>161327</v>
      </c>
      <c r="E83907" t="s">
        <v>296677</v>
      </c>
    </row>
    <row r="83908" spans="1:5" x14ac:dyDescent="0.3">
      <c r="A83908">
        <v>4</v>
      </c>
      <c r="B83908">
        <v>1468446764</v>
      </c>
      <c r="C83908" t="s">
        <v>57850</v>
      </c>
      <c r="D83908" t="s">
        <v>161328</v>
      </c>
      <c r="E83908" t="s">
        <v>296678</v>
      </c>
    </row>
    <row r="83909" spans="1:5" x14ac:dyDescent="0.3">
      <c r="A83909">
        <v>4</v>
      </c>
      <c r="B83909">
        <v>1468446779</v>
      </c>
      <c r="C83909" t="s">
        <v>57850</v>
      </c>
      <c r="D83909" t="s">
        <v>161329</v>
      </c>
      <c r="E83909" t="s">
        <v>296679</v>
      </c>
    </row>
    <row r="83910" spans="1:5" x14ac:dyDescent="0.3">
      <c r="A83910">
        <v>4</v>
      </c>
      <c r="B83910">
        <v>1468446820</v>
      </c>
      <c r="C83910" t="s">
        <v>57851</v>
      </c>
      <c r="D83910" t="s">
        <v>161330</v>
      </c>
      <c r="E83910" t="s">
        <v>296680</v>
      </c>
    </row>
    <row r="83911" spans="1:5" x14ac:dyDescent="0.3">
      <c r="A83911">
        <v>4</v>
      </c>
      <c r="B83911">
        <v>1468446831</v>
      </c>
      <c r="C83911" t="s">
        <v>57852</v>
      </c>
      <c r="D83911" t="s">
        <v>161331</v>
      </c>
      <c r="E83911" t="s">
        <v>296681</v>
      </c>
    </row>
    <row r="83912" spans="1:5" x14ac:dyDescent="0.3">
      <c r="A83912">
        <v>4</v>
      </c>
      <c r="B83912">
        <v>1468447108</v>
      </c>
      <c r="C83912" t="s">
        <v>57853</v>
      </c>
      <c r="D83912" t="s">
        <v>159891</v>
      </c>
      <c r="E83912" t="s">
        <v>296682</v>
      </c>
    </row>
    <row r="83913" spans="1:5" x14ac:dyDescent="0.3">
      <c r="A83913">
        <v>4</v>
      </c>
      <c r="B83913">
        <v>1468447124</v>
      </c>
      <c r="C83913" t="s">
        <v>57853</v>
      </c>
      <c r="D83913" t="s">
        <v>161332</v>
      </c>
      <c r="E83913" t="s">
        <v>296683</v>
      </c>
    </row>
    <row r="83914" spans="1:5" x14ac:dyDescent="0.3">
      <c r="A83914">
        <v>4</v>
      </c>
      <c r="B83914">
        <v>1468447141</v>
      </c>
      <c r="C83914" t="s">
        <v>57853</v>
      </c>
      <c r="D83914" t="s">
        <v>161333</v>
      </c>
      <c r="E83914" t="s">
        <v>296684</v>
      </c>
    </row>
    <row r="83915" spans="1:5" x14ac:dyDescent="0.3">
      <c r="A83915">
        <v>4</v>
      </c>
      <c r="B83915">
        <v>1468447229</v>
      </c>
      <c r="C83915" t="s">
        <v>57854</v>
      </c>
      <c r="D83915" t="s">
        <v>127240</v>
      </c>
      <c r="E83915" t="s">
        <v>296685</v>
      </c>
    </row>
    <row r="83916" spans="1:5" x14ac:dyDescent="0.3">
      <c r="A83916">
        <v>4</v>
      </c>
      <c r="B83916">
        <v>1468447408</v>
      </c>
      <c r="C83916" t="s">
        <v>57855</v>
      </c>
      <c r="D83916" t="s">
        <v>161334</v>
      </c>
      <c r="E83916" t="s">
        <v>296686</v>
      </c>
    </row>
    <row r="83917" spans="1:5" x14ac:dyDescent="0.3">
      <c r="A83917">
        <v>4</v>
      </c>
      <c r="B83917">
        <v>1468447512</v>
      </c>
      <c r="C83917" t="s">
        <v>57856</v>
      </c>
      <c r="D83917" t="s">
        <v>161335</v>
      </c>
      <c r="E83917" t="s">
        <v>296687</v>
      </c>
    </row>
    <row r="83918" spans="1:5" x14ac:dyDescent="0.3">
      <c r="A83918">
        <v>4</v>
      </c>
      <c r="B83918">
        <v>1468447563</v>
      </c>
      <c r="C83918" t="s">
        <v>57857</v>
      </c>
      <c r="D83918" t="s">
        <v>161336</v>
      </c>
      <c r="E83918" t="s">
        <v>296688</v>
      </c>
    </row>
    <row r="83919" spans="1:5" x14ac:dyDescent="0.3">
      <c r="A83919">
        <v>4</v>
      </c>
      <c r="B83919">
        <v>1468447569</v>
      </c>
      <c r="C83919" t="s">
        <v>57857</v>
      </c>
      <c r="D83919" t="s">
        <v>158267</v>
      </c>
      <c r="E83919" t="s">
        <v>296689</v>
      </c>
    </row>
    <row r="83920" spans="1:5" x14ac:dyDescent="0.3">
      <c r="A83920">
        <v>4</v>
      </c>
      <c r="B83920">
        <v>1468447581</v>
      </c>
      <c r="C83920" t="s">
        <v>57857</v>
      </c>
      <c r="D83920" t="s">
        <v>161337</v>
      </c>
      <c r="E83920" t="s">
        <v>296690</v>
      </c>
    </row>
    <row r="83921" spans="1:5" x14ac:dyDescent="0.3">
      <c r="A83921">
        <v>4</v>
      </c>
      <c r="B83921">
        <v>1468447659</v>
      </c>
      <c r="C83921" t="s">
        <v>57858</v>
      </c>
      <c r="D83921" t="s">
        <v>161338</v>
      </c>
      <c r="E83921" t="s">
        <v>296691</v>
      </c>
    </row>
    <row r="83922" spans="1:5" x14ac:dyDescent="0.3">
      <c r="A83922">
        <v>4</v>
      </c>
      <c r="B83922">
        <v>1468447745</v>
      </c>
      <c r="C83922" t="s">
        <v>57859</v>
      </c>
      <c r="D83922" t="s">
        <v>161339</v>
      </c>
      <c r="E83922" t="s">
        <v>296692</v>
      </c>
    </row>
    <row r="83923" spans="1:5" x14ac:dyDescent="0.3">
      <c r="A83923">
        <v>4</v>
      </c>
      <c r="B83923">
        <v>1468447774</v>
      </c>
      <c r="C83923" t="s">
        <v>57860</v>
      </c>
      <c r="D83923" t="s">
        <v>161340</v>
      </c>
      <c r="E83923" t="s">
        <v>296693</v>
      </c>
    </row>
    <row r="83924" spans="1:5" x14ac:dyDescent="0.3">
      <c r="A83924">
        <v>4</v>
      </c>
      <c r="B83924">
        <v>1468447825</v>
      </c>
      <c r="C83924" t="s">
        <v>57861</v>
      </c>
      <c r="D83924" t="s">
        <v>161341</v>
      </c>
      <c r="E83924" t="s">
        <v>296694</v>
      </c>
    </row>
    <row r="83925" spans="1:5" x14ac:dyDescent="0.3">
      <c r="A83925">
        <v>4</v>
      </c>
      <c r="B83925">
        <v>1468447840</v>
      </c>
      <c r="C83925" t="s">
        <v>57861</v>
      </c>
      <c r="D83925" t="s">
        <v>161342</v>
      </c>
      <c r="E83925" t="s">
        <v>296695</v>
      </c>
    </row>
    <row r="83926" spans="1:5" x14ac:dyDescent="0.3">
      <c r="A83926">
        <v>4</v>
      </c>
      <c r="B83926">
        <v>1468447841</v>
      </c>
      <c r="C83926" t="s">
        <v>57861</v>
      </c>
      <c r="D83926" t="s">
        <v>161343</v>
      </c>
      <c r="E83926" t="s">
        <v>296696</v>
      </c>
    </row>
    <row r="83927" spans="1:5" x14ac:dyDescent="0.3">
      <c r="A83927">
        <v>4</v>
      </c>
      <c r="B83927">
        <v>1468447847</v>
      </c>
      <c r="C83927" t="s">
        <v>57862</v>
      </c>
      <c r="D83927" t="s">
        <v>102166</v>
      </c>
      <c r="E83927" t="s">
        <v>296697</v>
      </c>
    </row>
    <row r="83928" spans="1:5" x14ac:dyDescent="0.3">
      <c r="A83928">
        <v>4</v>
      </c>
      <c r="B83928">
        <v>1468447864</v>
      </c>
      <c r="C83928" t="s">
        <v>57862</v>
      </c>
      <c r="D83928" t="s">
        <v>161344</v>
      </c>
      <c r="E83928" t="s">
        <v>296698</v>
      </c>
    </row>
    <row r="83929" spans="1:5" x14ac:dyDescent="0.3">
      <c r="A83929">
        <v>4</v>
      </c>
      <c r="B83929">
        <v>1468447920</v>
      </c>
      <c r="C83929" t="s">
        <v>57863</v>
      </c>
      <c r="D83929" t="s">
        <v>161345</v>
      </c>
      <c r="E83929" t="s">
        <v>296699</v>
      </c>
    </row>
    <row r="83930" spans="1:5" x14ac:dyDescent="0.3">
      <c r="A83930">
        <v>4</v>
      </c>
      <c r="B83930">
        <v>1468447938</v>
      </c>
      <c r="C83930" t="s">
        <v>57863</v>
      </c>
      <c r="D83930" t="s">
        <v>161346</v>
      </c>
      <c r="E83930" t="s">
        <v>296700</v>
      </c>
    </row>
    <row r="83931" spans="1:5" x14ac:dyDescent="0.3">
      <c r="A83931">
        <v>4</v>
      </c>
      <c r="B83931">
        <v>1468448050</v>
      </c>
      <c r="C83931" t="s">
        <v>57864</v>
      </c>
      <c r="D83931" t="s">
        <v>161347</v>
      </c>
      <c r="E83931" t="s">
        <v>296701</v>
      </c>
    </row>
    <row r="83932" spans="1:5" x14ac:dyDescent="0.3">
      <c r="A83932">
        <v>4</v>
      </c>
      <c r="B83932">
        <v>1468448122</v>
      </c>
      <c r="C83932" t="s">
        <v>57865</v>
      </c>
      <c r="D83932" t="s">
        <v>161348</v>
      </c>
      <c r="E83932" t="s">
        <v>296702</v>
      </c>
    </row>
    <row r="83933" spans="1:5" x14ac:dyDescent="0.3">
      <c r="A83933">
        <v>4</v>
      </c>
      <c r="B83933">
        <v>1468448228</v>
      </c>
      <c r="C83933" t="s">
        <v>57866</v>
      </c>
      <c r="D83933" t="s">
        <v>160542</v>
      </c>
      <c r="E83933" t="s">
        <v>296703</v>
      </c>
    </row>
    <row r="83934" spans="1:5" x14ac:dyDescent="0.3">
      <c r="A83934">
        <v>4</v>
      </c>
      <c r="B83934">
        <v>1468448282</v>
      </c>
      <c r="C83934" t="s">
        <v>57867</v>
      </c>
      <c r="D83934" t="s">
        <v>161349</v>
      </c>
      <c r="E83934" t="s">
        <v>296704</v>
      </c>
    </row>
    <row r="83935" spans="1:5" x14ac:dyDescent="0.3">
      <c r="A83935">
        <v>4</v>
      </c>
      <c r="B83935">
        <v>1468448377</v>
      </c>
      <c r="C83935" t="s">
        <v>57868</v>
      </c>
      <c r="D83935" t="s">
        <v>161350</v>
      </c>
      <c r="E83935" t="s">
        <v>296705</v>
      </c>
    </row>
    <row r="83936" spans="1:5" x14ac:dyDescent="0.3">
      <c r="A83936">
        <v>4</v>
      </c>
      <c r="B83936">
        <v>1468448461</v>
      </c>
      <c r="C83936" t="s">
        <v>57869</v>
      </c>
      <c r="D83936" t="s">
        <v>161351</v>
      </c>
      <c r="E83936" t="s">
        <v>296706</v>
      </c>
    </row>
    <row r="83937" spans="1:5" x14ac:dyDescent="0.3">
      <c r="A83937">
        <v>4</v>
      </c>
      <c r="B83937">
        <v>1468448474</v>
      </c>
      <c r="C83937" t="s">
        <v>57870</v>
      </c>
      <c r="D83937" t="s">
        <v>161352</v>
      </c>
      <c r="E83937" t="s">
        <v>296707</v>
      </c>
    </row>
    <row r="83938" spans="1:5" x14ac:dyDescent="0.3">
      <c r="A83938">
        <v>4</v>
      </c>
      <c r="B83938">
        <v>1468448499</v>
      </c>
      <c r="C83938" t="s">
        <v>57870</v>
      </c>
      <c r="D83938" t="s">
        <v>161353</v>
      </c>
      <c r="E83938" t="s">
        <v>296708</v>
      </c>
    </row>
    <row r="83939" spans="1:5" x14ac:dyDescent="0.3">
      <c r="A83939">
        <v>4</v>
      </c>
      <c r="B83939">
        <v>1468448504</v>
      </c>
      <c r="C83939" t="s">
        <v>57870</v>
      </c>
      <c r="D83939" t="s">
        <v>161354</v>
      </c>
      <c r="E83939" t="s">
        <v>296709</v>
      </c>
    </row>
    <row r="83940" spans="1:5" x14ac:dyDescent="0.3">
      <c r="A83940">
        <v>4</v>
      </c>
      <c r="B83940">
        <v>1468448523</v>
      </c>
      <c r="C83940" t="s">
        <v>57871</v>
      </c>
      <c r="D83940" t="s">
        <v>161355</v>
      </c>
      <c r="E83940" t="s">
        <v>296710</v>
      </c>
    </row>
    <row r="83941" spans="1:5" x14ac:dyDescent="0.3">
      <c r="A83941">
        <v>4</v>
      </c>
      <c r="B83941">
        <v>1468448571</v>
      </c>
      <c r="C83941" t="s">
        <v>57872</v>
      </c>
      <c r="D83941" t="s">
        <v>161356</v>
      </c>
      <c r="E83941" t="s">
        <v>296711</v>
      </c>
    </row>
    <row r="83942" spans="1:5" x14ac:dyDescent="0.3">
      <c r="A83942">
        <v>4</v>
      </c>
      <c r="B83942">
        <v>1468448607</v>
      </c>
      <c r="C83942" t="s">
        <v>57873</v>
      </c>
      <c r="D83942" t="s">
        <v>161357</v>
      </c>
      <c r="E83942" t="s">
        <v>296712</v>
      </c>
    </row>
    <row r="83943" spans="1:5" x14ac:dyDescent="0.3">
      <c r="A83943">
        <v>4</v>
      </c>
      <c r="B83943">
        <v>1468448664</v>
      </c>
      <c r="C83943" t="s">
        <v>57874</v>
      </c>
      <c r="D83943" t="s">
        <v>161358</v>
      </c>
      <c r="E83943" t="s">
        <v>296713</v>
      </c>
    </row>
    <row r="83944" spans="1:5" x14ac:dyDescent="0.3">
      <c r="A83944">
        <v>4</v>
      </c>
      <c r="B83944">
        <v>1468448685</v>
      </c>
      <c r="C83944" t="s">
        <v>57875</v>
      </c>
      <c r="D83944" t="s">
        <v>105613</v>
      </c>
      <c r="E83944" t="s">
        <v>296714</v>
      </c>
    </row>
    <row r="83945" spans="1:5" x14ac:dyDescent="0.3">
      <c r="A83945">
        <v>4</v>
      </c>
      <c r="B83945">
        <v>1468448701</v>
      </c>
      <c r="C83945" t="s">
        <v>57874</v>
      </c>
      <c r="D83945" t="s">
        <v>161359</v>
      </c>
      <c r="E83945" t="s">
        <v>296715</v>
      </c>
    </row>
    <row r="83946" spans="1:5" x14ac:dyDescent="0.3">
      <c r="A83946">
        <v>4</v>
      </c>
      <c r="B83946">
        <v>1468448706</v>
      </c>
      <c r="C83946" t="s">
        <v>57876</v>
      </c>
      <c r="D83946" t="s">
        <v>161360</v>
      </c>
      <c r="E83946" t="s">
        <v>296716</v>
      </c>
    </row>
    <row r="83947" spans="1:5" x14ac:dyDescent="0.3">
      <c r="A83947">
        <v>4</v>
      </c>
      <c r="B83947">
        <v>1468448726</v>
      </c>
      <c r="C83947" t="s">
        <v>57876</v>
      </c>
      <c r="D83947" t="s">
        <v>161361</v>
      </c>
      <c r="E83947" t="s">
        <v>296717</v>
      </c>
    </row>
    <row r="83948" spans="1:5" x14ac:dyDescent="0.3">
      <c r="A83948">
        <v>4</v>
      </c>
      <c r="B83948">
        <v>1468448803</v>
      </c>
      <c r="C83948" t="s">
        <v>57875</v>
      </c>
      <c r="D83948" t="s">
        <v>161362</v>
      </c>
      <c r="E83948" t="s">
        <v>296718</v>
      </c>
    </row>
    <row r="83949" spans="1:5" x14ac:dyDescent="0.3">
      <c r="A83949">
        <v>4</v>
      </c>
      <c r="B83949">
        <v>1468448823</v>
      </c>
      <c r="C83949" t="s">
        <v>57875</v>
      </c>
      <c r="D83949" t="s">
        <v>113383</v>
      </c>
      <c r="E83949" t="s">
        <v>296719</v>
      </c>
    </row>
    <row r="83950" spans="1:5" x14ac:dyDescent="0.3">
      <c r="A83950">
        <v>4</v>
      </c>
      <c r="B83950">
        <v>1468448862</v>
      </c>
      <c r="C83950" t="s">
        <v>57877</v>
      </c>
      <c r="D83950" t="s">
        <v>160722</v>
      </c>
      <c r="E83950" t="s">
        <v>296720</v>
      </c>
    </row>
    <row r="83951" spans="1:5" x14ac:dyDescent="0.3">
      <c r="A83951">
        <v>4</v>
      </c>
      <c r="B83951">
        <v>1468448876</v>
      </c>
      <c r="C83951" t="s">
        <v>57877</v>
      </c>
      <c r="D83951" t="s">
        <v>161363</v>
      </c>
      <c r="E83951" t="s">
        <v>296721</v>
      </c>
    </row>
    <row r="83952" spans="1:5" x14ac:dyDescent="0.3">
      <c r="A83952">
        <v>4</v>
      </c>
      <c r="B83952">
        <v>1468448878</v>
      </c>
      <c r="C83952" t="s">
        <v>57877</v>
      </c>
      <c r="D83952" t="s">
        <v>161364</v>
      </c>
      <c r="E83952" t="s">
        <v>296722</v>
      </c>
    </row>
    <row r="83953" spans="1:5" x14ac:dyDescent="0.3">
      <c r="A83953">
        <v>4</v>
      </c>
      <c r="B83953">
        <v>1468448883</v>
      </c>
      <c r="C83953" t="s">
        <v>57877</v>
      </c>
      <c r="D83953" t="s">
        <v>161365</v>
      </c>
      <c r="E83953" t="s">
        <v>296723</v>
      </c>
    </row>
    <row r="83954" spans="1:5" x14ac:dyDescent="0.3">
      <c r="A83954">
        <v>4</v>
      </c>
      <c r="B83954">
        <v>1468448926</v>
      </c>
      <c r="C83954" t="s">
        <v>57878</v>
      </c>
      <c r="D83954" t="s">
        <v>161366</v>
      </c>
      <c r="E83954" t="s">
        <v>296724</v>
      </c>
    </row>
    <row r="83955" spans="1:5" x14ac:dyDescent="0.3">
      <c r="A83955">
        <v>4</v>
      </c>
      <c r="B83955">
        <v>1468448980</v>
      </c>
      <c r="C83955" t="s">
        <v>57879</v>
      </c>
      <c r="D83955" t="s">
        <v>161320</v>
      </c>
      <c r="E83955" t="s">
        <v>296725</v>
      </c>
    </row>
    <row r="83956" spans="1:5" x14ac:dyDescent="0.3">
      <c r="A83956">
        <v>4</v>
      </c>
      <c r="B83956">
        <v>1468448982</v>
      </c>
      <c r="C83956" t="s">
        <v>57880</v>
      </c>
      <c r="D83956" t="s">
        <v>161367</v>
      </c>
      <c r="E83956" t="s">
        <v>296726</v>
      </c>
    </row>
    <row r="83957" spans="1:5" x14ac:dyDescent="0.3">
      <c r="A83957">
        <v>4</v>
      </c>
      <c r="B83957">
        <v>1468448997</v>
      </c>
      <c r="C83957" t="s">
        <v>57880</v>
      </c>
      <c r="D83957" t="s">
        <v>160264</v>
      </c>
      <c r="E83957" t="s">
        <v>296727</v>
      </c>
    </row>
    <row r="83958" spans="1:5" x14ac:dyDescent="0.3">
      <c r="A83958">
        <v>4</v>
      </c>
      <c r="B83958">
        <v>1468449029</v>
      </c>
      <c r="C83958" t="s">
        <v>57881</v>
      </c>
      <c r="D83958" t="s">
        <v>161368</v>
      </c>
      <c r="E83958" t="s">
        <v>296728</v>
      </c>
    </row>
    <row r="83959" spans="1:5" x14ac:dyDescent="0.3">
      <c r="A83959">
        <v>4</v>
      </c>
      <c r="B83959">
        <v>1468449043</v>
      </c>
      <c r="C83959" t="s">
        <v>57882</v>
      </c>
      <c r="D83959" t="s">
        <v>161369</v>
      </c>
      <c r="E83959" t="s">
        <v>296729</v>
      </c>
    </row>
    <row r="83960" spans="1:5" x14ac:dyDescent="0.3">
      <c r="A83960">
        <v>4</v>
      </c>
      <c r="B83960">
        <v>1468449068</v>
      </c>
      <c r="C83960" t="s">
        <v>57881</v>
      </c>
      <c r="D83960" t="s">
        <v>161370</v>
      </c>
      <c r="E83960" t="s">
        <v>296730</v>
      </c>
    </row>
    <row r="83961" spans="1:5" x14ac:dyDescent="0.3">
      <c r="A83961">
        <v>4</v>
      </c>
      <c r="B83961">
        <v>1468449093</v>
      </c>
      <c r="C83961" t="s">
        <v>57883</v>
      </c>
      <c r="D83961" t="s">
        <v>161371</v>
      </c>
      <c r="E83961" t="s">
        <v>296731</v>
      </c>
    </row>
    <row r="83962" spans="1:5" x14ac:dyDescent="0.3">
      <c r="A83962">
        <v>4</v>
      </c>
      <c r="B83962">
        <v>1468449097</v>
      </c>
      <c r="C83962" t="s">
        <v>57883</v>
      </c>
      <c r="D83962" t="s">
        <v>161372</v>
      </c>
      <c r="E83962" t="s">
        <v>296732</v>
      </c>
    </row>
    <row r="83963" spans="1:5" x14ac:dyDescent="0.3">
      <c r="A83963">
        <v>4</v>
      </c>
      <c r="B83963">
        <v>1468449099</v>
      </c>
      <c r="C83963" t="s">
        <v>57883</v>
      </c>
      <c r="D83963" t="s">
        <v>161373</v>
      </c>
      <c r="E83963" t="s">
        <v>296733</v>
      </c>
    </row>
    <row r="83964" spans="1:5" x14ac:dyDescent="0.3">
      <c r="A83964">
        <v>4</v>
      </c>
      <c r="B83964">
        <v>1468449107</v>
      </c>
      <c r="C83964" t="s">
        <v>57882</v>
      </c>
      <c r="D83964" t="s">
        <v>98459</v>
      </c>
      <c r="E83964" t="s">
        <v>296734</v>
      </c>
    </row>
    <row r="83965" spans="1:5" x14ac:dyDescent="0.3">
      <c r="A83965">
        <v>4</v>
      </c>
      <c r="B83965">
        <v>1468449112</v>
      </c>
      <c r="C83965" t="s">
        <v>57882</v>
      </c>
      <c r="D83965" t="s">
        <v>161374</v>
      </c>
      <c r="E83965" t="s">
        <v>296735</v>
      </c>
    </row>
    <row r="83966" spans="1:5" x14ac:dyDescent="0.3">
      <c r="A83966">
        <v>4</v>
      </c>
      <c r="B83966">
        <v>1468449121</v>
      </c>
      <c r="C83966" t="s">
        <v>57882</v>
      </c>
      <c r="D83966" t="s">
        <v>161375</v>
      </c>
      <c r="E83966" t="s">
        <v>296736</v>
      </c>
    </row>
    <row r="83967" spans="1:5" x14ac:dyDescent="0.3">
      <c r="A83967">
        <v>4</v>
      </c>
      <c r="B83967">
        <v>1468449177</v>
      </c>
      <c r="C83967" t="s">
        <v>57884</v>
      </c>
      <c r="D83967" t="s">
        <v>113128</v>
      </c>
      <c r="E83967" t="s">
        <v>296737</v>
      </c>
    </row>
    <row r="83968" spans="1:5" x14ac:dyDescent="0.3">
      <c r="A83968">
        <v>4</v>
      </c>
      <c r="B83968">
        <v>1468449242</v>
      </c>
      <c r="C83968" t="s">
        <v>57885</v>
      </c>
      <c r="D83968" t="s">
        <v>161376</v>
      </c>
      <c r="E83968" t="s">
        <v>296738</v>
      </c>
    </row>
    <row r="83969" spans="1:5" x14ac:dyDescent="0.3">
      <c r="A83969">
        <v>4</v>
      </c>
      <c r="B83969">
        <v>1468449268</v>
      </c>
      <c r="C83969" t="s">
        <v>57886</v>
      </c>
      <c r="D83969" t="s">
        <v>159698</v>
      </c>
      <c r="E83969" t="s">
        <v>296739</v>
      </c>
    </row>
    <row r="83970" spans="1:5" x14ac:dyDescent="0.3">
      <c r="A83970">
        <v>4</v>
      </c>
      <c r="B83970">
        <v>1468449323</v>
      </c>
      <c r="C83970" t="s">
        <v>57887</v>
      </c>
      <c r="D83970" t="s">
        <v>161377</v>
      </c>
      <c r="E83970" t="s">
        <v>296740</v>
      </c>
    </row>
    <row r="83971" spans="1:5" x14ac:dyDescent="0.3">
      <c r="A83971">
        <v>4</v>
      </c>
      <c r="B83971">
        <v>1468449402</v>
      </c>
      <c r="C83971" t="s">
        <v>57888</v>
      </c>
      <c r="D83971" t="s">
        <v>161378</v>
      </c>
      <c r="E83971" t="s">
        <v>296741</v>
      </c>
    </row>
    <row r="83972" spans="1:5" x14ac:dyDescent="0.3">
      <c r="A83972">
        <v>4</v>
      </c>
      <c r="B83972">
        <v>1468449411</v>
      </c>
      <c r="C83972" t="s">
        <v>57889</v>
      </c>
      <c r="D83972" t="s">
        <v>159891</v>
      </c>
      <c r="E83972" t="s">
        <v>296742</v>
      </c>
    </row>
    <row r="83973" spans="1:5" x14ac:dyDescent="0.3">
      <c r="A83973">
        <v>4</v>
      </c>
      <c r="B83973">
        <v>1468449452</v>
      </c>
      <c r="C83973" t="s">
        <v>57889</v>
      </c>
      <c r="D83973" t="s">
        <v>161379</v>
      </c>
      <c r="E83973" t="s">
        <v>296743</v>
      </c>
    </row>
    <row r="83974" spans="1:5" x14ac:dyDescent="0.3">
      <c r="A83974">
        <v>4</v>
      </c>
      <c r="B83974">
        <v>1468449470</v>
      </c>
      <c r="C83974" t="s">
        <v>57889</v>
      </c>
      <c r="D83974" t="s">
        <v>161380</v>
      </c>
      <c r="E83974" t="s">
        <v>296744</v>
      </c>
    </row>
    <row r="83975" spans="1:5" x14ac:dyDescent="0.3">
      <c r="A83975">
        <v>4</v>
      </c>
      <c r="B83975">
        <v>1468449552</v>
      </c>
      <c r="C83975" t="s">
        <v>57890</v>
      </c>
      <c r="D83975" t="s">
        <v>161381</v>
      </c>
      <c r="E83975" t="s">
        <v>296745</v>
      </c>
    </row>
    <row r="83976" spans="1:5" x14ac:dyDescent="0.3">
      <c r="A83976">
        <v>4</v>
      </c>
      <c r="B83976">
        <v>1468449571</v>
      </c>
      <c r="C83976" t="s">
        <v>57891</v>
      </c>
      <c r="D83976" t="s">
        <v>161382</v>
      </c>
      <c r="E83976" t="s">
        <v>296746</v>
      </c>
    </row>
    <row r="83977" spans="1:5" x14ac:dyDescent="0.3">
      <c r="A83977">
        <v>4</v>
      </c>
      <c r="B83977">
        <v>1468449720</v>
      </c>
      <c r="C83977" t="s">
        <v>57892</v>
      </c>
      <c r="D83977" t="s">
        <v>161383</v>
      </c>
      <c r="E83977" t="s">
        <v>296747</v>
      </c>
    </row>
    <row r="83978" spans="1:5" x14ac:dyDescent="0.3">
      <c r="A83978">
        <v>4</v>
      </c>
      <c r="B83978">
        <v>1468459197</v>
      </c>
      <c r="C83978" t="s">
        <v>57893</v>
      </c>
      <c r="D83978" t="s">
        <v>161384</v>
      </c>
      <c r="E83978" t="s">
        <v>296748</v>
      </c>
    </row>
    <row r="83979" spans="1:5" x14ac:dyDescent="0.3">
      <c r="A83979">
        <v>4</v>
      </c>
      <c r="B83979">
        <v>1468459220</v>
      </c>
      <c r="C83979" t="s">
        <v>57893</v>
      </c>
      <c r="D83979" t="s">
        <v>161385</v>
      </c>
      <c r="E83979" t="s">
        <v>296749</v>
      </c>
    </row>
    <row r="83980" spans="1:5" x14ac:dyDescent="0.3">
      <c r="A83980">
        <v>4</v>
      </c>
      <c r="B83980">
        <v>1468459245</v>
      </c>
      <c r="C83980" t="s">
        <v>57893</v>
      </c>
      <c r="D83980" t="s">
        <v>161386</v>
      </c>
      <c r="E83980" t="s">
        <v>296750</v>
      </c>
    </row>
    <row r="83981" spans="1:5" x14ac:dyDescent="0.3">
      <c r="A83981">
        <v>4</v>
      </c>
      <c r="B83981">
        <v>1468459347</v>
      </c>
      <c r="C83981" t="s">
        <v>57894</v>
      </c>
      <c r="D83981" t="s">
        <v>161387</v>
      </c>
      <c r="E83981" t="s">
        <v>296751</v>
      </c>
    </row>
    <row r="83982" spans="1:5" x14ac:dyDescent="0.3">
      <c r="A83982">
        <v>4</v>
      </c>
      <c r="B83982">
        <v>1468459406</v>
      </c>
      <c r="C83982" t="s">
        <v>57895</v>
      </c>
      <c r="D83982" t="s">
        <v>161388</v>
      </c>
      <c r="E83982" t="s">
        <v>296752</v>
      </c>
    </row>
    <row r="83983" spans="1:5" x14ac:dyDescent="0.3">
      <c r="A83983">
        <v>4</v>
      </c>
      <c r="B83983">
        <v>1468459504</v>
      </c>
      <c r="C83983" t="s">
        <v>57896</v>
      </c>
      <c r="D83983" t="s">
        <v>161389</v>
      </c>
      <c r="E83983" t="s">
        <v>296753</v>
      </c>
    </row>
    <row r="83984" spans="1:5" x14ac:dyDescent="0.3">
      <c r="A83984">
        <v>4</v>
      </c>
      <c r="B83984">
        <v>1468459523</v>
      </c>
      <c r="C83984" t="s">
        <v>57897</v>
      </c>
      <c r="D83984" t="s">
        <v>161390</v>
      </c>
      <c r="E83984" t="s">
        <v>296754</v>
      </c>
    </row>
    <row r="83985" spans="1:5" x14ac:dyDescent="0.3">
      <c r="A83985">
        <v>4</v>
      </c>
      <c r="B83985">
        <v>1468459580</v>
      </c>
      <c r="C83985" t="s">
        <v>57898</v>
      </c>
      <c r="D83985" t="s">
        <v>161391</v>
      </c>
      <c r="E83985" t="s">
        <v>296755</v>
      </c>
    </row>
    <row r="83986" spans="1:5" x14ac:dyDescent="0.3">
      <c r="A83986">
        <v>4</v>
      </c>
      <c r="B83986">
        <v>1468459599</v>
      </c>
      <c r="C83986" t="s">
        <v>57899</v>
      </c>
      <c r="D83986" t="s">
        <v>161392</v>
      </c>
      <c r="E83986" t="s">
        <v>296756</v>
      </c>
    </row>
    <row r="83987" spans="1:5" x14ac:dyDescent="0.3">
      <c r="A83987">
        <v>4</v>
      </c>
      <c r="B83987">
        <v>1468459612</v>
      </c>
      <c r="C83987" t="s">
        <v>57899</v>
      </c>
      <c r="D83987" t="s">
        <v>112222</v>
      </c>
      <c r="E83987" t="s">
        <v>296757</v>
      </c>
    </row>
    <row r="83988" spans="1:5" x14ac:dyDescent="0.3">
      <c r="A83988">
        <v>4</v>
      </c>
      <c r="B83988">
        <v>1468459624</v>
      </c>
      <c r="C83988" t="s">
        <v>57899</v>
      </c>
      <c r="D83988" t="s">
        <v>160938</v>
      </c>
      <c r="E83988" t="s">
        <v>296758</v>
      </c>
    </row>
    <row r="83989" spans="1:5" x14ac:dyDescent="0.3">
      <c r="A83989">
        <v>4</v>
      </c>
      <c r="B83989">
        <v>1468459646</v>
      </c>
      <c r="C83989" t="s">
        <v>57898</v>
      </c>
      <c r="D83989" t="s">
        <v>161393</v>
      </c>
      <c r="E83989" t="s">
        <v>296759</v>
      </c>
    </row>
    <row r="83990" spans="1:5" x14ac:dyDescent="0.3">
      <c r="A83990">
        <v>4</v>
      </c>
      <c r="B83990">
        <v>1468459699</v>
      </c>
      <c r="C83990" t="s">
        <v>57900</v>
      </c>
      <c r="D83990" t="s">
        <v>161040</v>
      </c>
      <c r="E83990" t="s">
        <v>296760</v>
      </c>
    </row>
    <row r="83991" spans="1:5" x14ac:dyDescent="0.3">
      <c r="A83991">
        <v>4</v>
      </c>
      <c r="B83991">
        <v>1468459728</v>
      </c>
      <c r="C83991" t="s">
        <v>57901</v>
      </c>
      <c r="D83991" t="s">
        <v>161394</v>
      </c>
      <c r="E83991" t="s">
        <v>296761</v>
      </c>
    </row>
    <row r="83992" spans="1:5" x14ac:dyDescent="0.3">
      <c r="A83992">
        <v>4</v>
      </c>
      <c r="B83992">
        <v>1468459853</v>
      </c>
      <c r="C83992" t="s">
        <v>57902</v>
      </c>
      <c r="D83992" t="s">
        <v>161395</v>
      </c>
      <c r="E83992" t="s">
        <v>296762</v>
      </c>
    </row>
    <row r="83993" spans="1:5" x14ac:dyDescent="0.3">
      <c r="A83993">
        <v>4</v>
      </c>
      <c r="B83993">
        <v>1468460042</v>
      </c>
      <c r="C83993" t="s">
        <v>57903</v>
      </c>
      <c r="D83993" t="s">
        <v>109193</v>
      </c>
      <c r="E83993" t="s">
        <v>296763</v>
      </c>
    </row>
    <row r="83994" spans="1:5" x14ac:dyDescent="0.3">
      <c r="A83994">
        <v>4</v>
      </c>
      <c r="B83994">
        <v>1468460074</v>
      </c>
      <c r="C83994" t="s">
        <v>57904</v>
      </c>
      <c r="D83994" t="s">
        <v>161396</v>
      </c>
      <c r="E83994" t="s">
        <v>296764</v>
      </c>
    </row>
    <row r="83995" spans="1:5" x14ac:dyDescent="0.3">
      <c r="A83995">
        <v>4</v>
      </c>
      <c r="B83995">
        <v>1468460111</v>
      </c>
      <c r="C83995" t="s">
        <v>57905</v>
      </c>
      <c r="D83995" t="s">
        <v>161397</v>
      </c>
      <c r="E83995" t="s">
        <v>296765</v>
      </c>
    </row>
    <row r="83996" spans="1:5" x14ac:dyDescent="0.3">
      <c r="A83996">
        <v>4</v>
      </c>
      <c r="B83996">
        <v>1468460112</v>
      </c>
      <c r="C83996" t="s">
        <v>57905</v>
      </c>
      <c r="D83996" t="s">
        <v>159734</v>
      </c>
      <c r="E83996" t="s">
        <v>296766</v>
      </c>
    </row>
    <row r="83997" spans="1:5" x14ac:dyDescent="0.3">
      <c r="A83997">
        <v>4</v>
      </c>
      <c r="B83997">
        <v>1468460162</v>
      </c>
      <c r="C83997" t="s">
        <v>57906</v>
      </c>
      <c r="D83997" t="s">
        <v>160843</v>
      </c>
      <c r="E83997" t="s">
        <v>296767</v>
      </c>
    </row>
    <row r="83998" spans="1:5" x14ac:dyDescent="0.3">
      <c r="A83998">
        <v>4</v>
      </c>
      <c r="B83998">
        <v>1468460177</v>
      </c>
      <c r="C83998" t="s">
        <v>57907</v>
      </c>
      <c r="D83998" t="s">
        <v>161398</v>
      </c>
      <c r="E83998" t="s">
        <v>296768</v>
      </c>
    </row>
    <row r="83999" spans="1:5" x14ac:dyDescent="0.3">
      <c r="A83999">
        <v>4</v>
      </c>
      <c r="B83999">
        <v>1468460237</v>
      </c>
      <c r="C83999" t="s">
        <v>57908</v>
      </c>
      <c r="D83999" t="s">
        <v>161399</v>
      </c>
      <c r="E83999" t="s">
        <v>296769</v>
      </c>
    </row>
    <row r="84000" spans="1:5" x14ac:dyDescent="0.3">
      <c r="A84000">
        <v>4</v>
      </c>
      <c r="B84000">
        <v>1468460239</v>
      </c>
      <c r="C84000" t="s">
        <v>57908</v>
      </c>
      <c r="D84000" t="s">
        <v>161400</v>
      </c>
      <c r="E84000" t="s">
        <v>296770</v>
      </c>
    </row>
    <row r="84001" spans="1:5" x14ac:dyDescent="0.3">
      <c r="A84001">
        <v>4</v>
      </c>
      <c r="B84001">
        <v>1468460333</v>
      </c>
      <c r="C84001" t="s">
        <v>57909</v>
      </c>
      <c r="D84001" t="s">
        <v>161401</v>
      </c>
      <c r="E84001" t="s">
        <v>296771</v>
      </c>
    </row>
    <row r="84002" spans="1:5" x14ac:dyDescent="0.3">
      <c r="A84002">
        <v>4</v>
      </c>
      <c r="B84002">
        <v>1468460346</v>
      </c>
      <c r="C84002" t="s">
        <v>57910</v>
      </c>
      <c r="D84002" t="s">
        <v>161402</v>
      </c>
      <c r="E84002" t="s">
        <v>296772</v>
      </c>
    </row>
    <row r="84003" spans="1:5" x14ac:dyDescent="0.3">
      <c r="A84003">
        <v>4</v>
      </c>
      <c r="B84003">
        <v>1468460377</v>
      </c>
      <c r="C84003" t="s">
        <v>57911</v>
      </c>
      <c r="D84003" t="s">
        <v>108424</v>
      </c>
      <c r="E84003" t="s">
        <v>296773</v>
      </c>
    </row>
    <row r="84004" spans="1:5" x14ac:dyDescent="0.3">
      <c r="A84004">
        <v>4</v>
      </c>
      <c r="B84004">
        <v>1468460465</v>
      </c>
      <c r="C84004" t="s">
        <v>57912</v>
      </c>
      <c r="D84004" t="s">
        <v>161403</v>
      </c>
      <c r="E84004" t="s">
        <v>296774</v>
      </c>
    </row>
    <row r="84005" spans="1:5" x14ac:dyDescent="0.3">
      <c r="A84005">
        <v>4</v>
      </c>
      <c r="B84005">
        <v>1468460491</v>
      </c>
      <c r="C84005" t="s">
        <v>57913</v>
      </c>
      <c r="D84005" t="s">
        <v>161404</v>
      </c>
      <c r="E84005" t="s">
        <v>296775</v>
      </c>
    </row>
    <row r="84006" spans="1:5" x14ac:dyDescent="0.3">
      <c r="A84006">
        <v>4</v>
      </c>
      <c r="B84006">
        <v>1468460577</v>
      </c>
      <c r="C84006" t="s">
        <v>57914</v>
      </c>
      <c r="D84006" t="s">
        <v>161258</v>
      </c>
      <c r="E84006" t="s">
        <v>296776</v>
      </c>
    </row>
    <row r="84007" spans="1:5" x14ac:dyDescent="0.3">
      <c r="A84007">
        <v>4</v>
      </c>
      <c r="B84007">
        <v>1468460648</v>
      </c>
      <c r="C84007" t="s">
        <v>57913</v>
      </c>
      <c r="D84007" t="s">
        <v>161086</v>
      </c>
      <c r="E84007" t="s">
        <v>296777</v>
      </c>
    </row>
    <row r="84008" spans="1:5" x14ac:dyDescent="0.3">
      <c r="A84008">
        <v>4</v>
      </c>
      <c r="B84008">
        <v>1468460695</v>
      </c>
      <c r="C84008" t="s">
        <v>57915</v>
      </c>
      <c r="D84008" t="s">
        <v>144703</v>
      </c>
      <c r="E84008" t="s">
        <v>296778</v>
      </c>
    </row>
    <row r="84009" spans="1:5" x14ac:dyDescent="0.3">
      <c r="A84009">
        <v>4</v>
      </c>
      <c r="B84009">
        <v>1468460718</v>
      </c>
      <c r="C84009" t="s">
        <v>57915</v>
      </c>
      <c r="D84009" t="s">
        <v>161405</v>
      </c>
      <c r="E84009" t="s">
        <v>296779</v>
      </c>
    </row>
    <row r="84010" spans="1:5" x14ac:dyDescent="0.3">
      <c r="A84010">
        <v>4</v>
      </c>
      <c r="B84010">
        <v>1468460760</v>
      </c>
      <c r="C84010" t="s">
        <v>57916</v>
      </c>
      <c r="D84010" t="s">
        <v>159130</v>
      </c>
      <c r="E84010" t="s">
        <v>296780</v>
      </c>
    </row>
    <row r="84011" spans="1:5" x14ac:dyDescent="0.3">
      <c r="A84011">
        <v>4</v>
      </c>
      <c r="B84011">
        <v>1468460804</v>
      </c>
      <c r="C84011" t="s">
        <v>57917</v>
      </c>
      <c r="D84011" t="s">
        <v>161406</v>
      </c>
      <c r="E84011" t="s">
        <v>296781</v>
      </c>
    </row>
    <row r="84012" spans="1:5" x14ac:dyDescent="0.3">
      <c r="A84012">
        <v>4</v>
      </c>
      <c r="B84012">
        <v>1468460921</v>
      </c>
      <c r="C84012" t="s">
        <v>57918</v>
      </c>
      <c r="D84012" t="s">
        <v>161407</v>
      </c>
      <c r="E84012" t="s">
        <v>296782</v>
      </c>
    </row>
    <row r="84013" spans="1:5" x14ac:dyDescent="0.3">
      <c r="A84013">
        <v>4</v>
      </c>
      <c r="B84013">
        <v>1468460940</v>
      </c>
      <c r="C84013" t="s">
        <v>57918</v>
      </c>
      <c r="D84013" t="s">
        <v>161408</v>
      </c>
      <c r="E84013" t="s">
        <v>296783</v>
      </c>
    </row>
    <row r="84014" spans="1:5" x14ac:dyDescent="0.3">
      <c r="A84014">
        <v>4</v>
      </c>
      <c r="B84014">
        <v>1468460947</v>
      </c>
      <c r="C84014" t="s">
        <v>57918</v>
      </c>
      <c r="D84014" t="s">
        <v>161409</v>
      </c>
      <c r="E84014" t="s">
        <v>296784</v>
      </c>
    </row>
    <row r="84015" spans="1:5" x14ac:dyDescent="0.3">
      <c r="A84015">
        <v>4</v>
      </c>
      <c r="B84015">
        <v>1468460948</v>
      </c>
      <c r="C84015" t="s">
        <v>57918</v>
      </c>
      <c r="D84015" t="s">
        <v>161410</v>
      </c>
      <c r="E84015" t="s">
        <v>296785</v>
      </c>
    </row>
    <row r="84016" spans="1:5" x14ac:dyDescent="0.3">
      <c r="A84016">
        <v>4</v>
      </c>
      <c r="B84016">
        <v>1468460986</v>
      </c>
      <c r="C84016" t="s">
        <v>57919</v>
      </c>
      <c r="D84016" t="s">
        <v>161411</v>
      </c>
      <c r="E84016" t="s">
        <v>296786</v>
      </c>
    </row>
    <row r="84017" spans="1:5" x14ac:dyDescent="0.3">
      <c r="A84017">
        <v>4</v>
      </c>
      <c r="B84017">
        <v>1468461012</v>
      </c>
      <c r="C84017" t="s">
        <v>57920</v>
      </c>
      <c r="D84017" t="s">
        <v>161412</v>
      </c>
      <c r="E84017" t="s">
        <v>296787</v>
      </c>
    </row>
    <row r="84018" spans="1:5" x14ac:dyDescent="0.3">
      <c r="A84018">
        <v>4</v>
      </c>
      <c r="B84018">
        <v>1468461067</v>
      </c>
      <c r="C84018" t="s">
        <v>57921</v>
      </c>
      <c r="D84018" t="s">
        <v>161413</v>
      </c>
      <c r="E84018" t="s">
        <v>296788</v>
      </c>
    </row>
    <row r="84019" spans="1:5" x14ac:dyDescent="0.3">
      <c r="A84019">
        <v>4</v>
      </c>
      <c r="B84019">
        <v>1468461154</v>
      </c>
      <c r="C84019" t="s">
        <v>57922</v>
      </c>
      <c r="D84019" t="s">
        <v>161414</v>
      </c>
      <c r="E84019" t="s">
        <v>296789</v>
      </c>
    </row>
    <row r="84020" spans="1:5" x14ac:dyDescent="0.3">
      <c r="A84020">
        <v>4</v>
      </c>
      <c r="B84020">
        <v>1468461167</v>
      </c>
      <c r="C84020" t="s">
        <v>57923</v>
      </c>
      <c r="D84020" t="s">
        <v>161415</v>
      </c>
      <c r="E84020" t="s">
        <v>296790</v>
      </c>
    </row>
    <row r="84021" spans="1:5" x14ac:dyDescent="0.3">
      <c r="A84021">
        <v>4</v>
      </c>
      <c r="B84021">
        <v>1468461242</v>
      </c>
      <c r="C84021" t="s">
        <v>57922</v>
      </c>
      <c r="D84021" t="s">
        <v>105622</v>
      </c>
      <c r="E84021" t="s">
        <v>296791</v>
      </c>
    </row>
    <row r="84022" spans="1:5" x14ac:dyDescent="0.3">
      <c r="A84022">
        <v>4</v>
      </c>
      <c r="B84022">
        <v>1468461327</v>
      </c>
      <c r="C84022" t="s">
        <v>57924</v>
      </c>
      <c r="D84022" t="s">
        <v>161416</v>
      </c>
      <c r="E84022" t="s">
        <v>296792</v>
      </c>
    </row>
    <row r="84023" spans="1:5" x14ac:dyDescent="0.3">
      <c r="A84023">
        <v>4</v>
      </c>
      <c r="B84023">
        <v>1468461359</v>
      </c>
      <c r="C84023" t="s">
        <v>57925</v>
      </c>
      <c r="D84023" t="s">
        <v>161417</v>
      </c>
      <c r="E84023" t="s">
        <v>296793</v>
      </c>
    </row>
    <row r="84024" spans="1:5" x14ac:dyDescent="0.3">
      <c r="A84024">
        <v>4</v>
      </c>
      <c r="B84024">
        <v>1468461439</v>
      </c>
      <c r="C84024" t="s">
        <v>57926</v>
      </c>
      <c r="D84024" t="s">
        <v>161418</v>
      </c>
      <c r="E84024" t="s">
        <v>296794</v>
      </c>
    </row>
    <row r="84025" spans="1:5" x14ac:dyDescent="0.3">
      <c r="A84025">
        <v>4</v>
      </c>
      <c r="B84025">
        <v>1468461508</v>
      </c>
      <c r="C84025" t="s">
        <v>57927</v>
      </c>
      <c r="D84025" t="s">
        <v>161419</v>
      </c>
      <c r="E84025" t="s">
        <v>296795</v>
      </c>
    </row>
    <row r="84026" spans="1:5" x14ac:dyDescent="0.3">
      <c r="A84026">
        <v>4</v>
      </c>
      <c r="B84026">
        <v>1468461537</v>
      </c>
      <c r="C84026" t="s">
        <v>57928</v>
      </c>
      <c r="D84026" t="s">
        <v>161420</v>
      </c>
      <c r="E84026" t="s">
        <v>296796</v>
      </c>
    </row>
    <row r="84027" spans="1:5" x14ac:dyDescent="0.3">
      <c r="A84027">
        <v>4</v>
      </c>
      <c r="B84027">
        <v>1468461557</v>
      </c>
      <c r="C84027" t="s">
        <v>57929</v>
      </c>
      <c r="D84027" t="s">
        <v>161421</v>
      </c>
      <c r="E84027" t="s">
        <v>296797</v>
      </c>
    </row>
    <row r="84028" spans="1:5" x14ac:dyDescent="0.3">
      <c r="A84028">
        <v>4</v>
      </c>
      <c r="B84028">
        <v>1468461568</v>
      </c>
      <c r="C84028" t="s">
        <v>57929</v>
      </c>
      <c r="D84028" t="s">
        <v>161422</v>
      </c>
      <c r="E84028" t="s">
        <v>296798</v>
      </c>
    </row>
    <row r="84029" spans="1:5" x14ac:dyDescent="0.3">
      <c r="A84029">
        <v>4</v>
      </c>
      <c r="B84029">
        <v>1468461573</v>
      </c>
      <c r="C84029" t="s">
        <v>57929</v>
      </c>
      <c r="D84029" t="s">
        <v>161423</v>
      </c>
      <c r="E84029" t="s">
        <v>296799</v>
      </c>
    </row>
    <row r="84030" spans="1:5" x14ac:dyDescent="0.3">
      <c r="A84030">
        <v>4</v>
      </c>
      <c r="B84030">
        <v>1468461621</v>
      </c>
      <c r="C84030" t="s">
        <v>57927</v>
      </c>
      <c r="D84030" t="s">
        <v>161424</v>
      </c>
      <c r="E84030" t="s">
        <v>296800</v>
      </c>
    </row>
    <row r="84031" spans="1:5" x14ac:dyDescent="0.3">
      <c r="A84031">
        <v>4</v>
      </c>
      <c r="B84031">
        <v>1468461697</v>
      </c>
      <c r="C84031" t="s">
        <v>57930</v>
      </c>
      <c r="D84031" t="s">
        <v>161425</v>
      </c>
      <c r="E84031" t="s">
        <v>296801</v>
      </c>
    </row>
    <row r="84032" spans="1:5" x14ac:dyDescent="0.3">
      <c r="A84032">
        <v>4</v>
      </c>
      <c r="B84032">
        <v>1468461704</v>
      </c>
      <c r="C84032" t="s">
        <v>57930</v>
      </c>
      <c r="D84032" t="s">
        <v>161426</v>
      </c>
      <c r="E84032" t="s">
        <v>296802</v>
      </c>
    </row>
    <row r="84033" spans="1:5" x14ac:dyDescent="0.3">
      <c r="A84033">
        <v>4</v>
      </c>
      <c r="B84033">
        <v>1468461707</v>
      </c>
      <c r="C84033" t="s">
        <v>57930</v>
      </c>
      <c r="D84033" t="s">
        <v>161427</v>
      </c>
      <c r="E84033" t="s">
        <v>296803</v>
      </c>
    </row>
    <row r="84034" spans="1:5" x14ac:dyDescent="0.3">
      <c r="A84034">
        <v>4</v>
      </c>
      <c r="B84034">
        <v>1468461738</v>
      </c>
      <c r="C84034" t="s">
        <v>57931</v>
      </c>
      <c r="D84034" t="s">
        <v>161428</v>
      </c>
      <c r="E84034" t="s">
        <v>296804</v>
      </c>
    </row>
    <row r="84035" spans="1:5" x14ac:dyDescent="0.3">
      <c r="A84035">
        <v>4</v>
      </c>
      <c r="B84035">
        <v>1468461797</v>
      </c>
      <c r="C84035" t="s">
        <v>57932</v>
      </c>
      <c r="D84035" t="s">
        <v>99076</v>
      </c>
      <c r="E84035" t="s">
        <v>296805</v>
      </c>
    </row>
    <row r="84036" spans="1:5" x14ac:dyDescent="0.3">
      <c r="A84036">
        <v>4</v>
      </c>
      <c r="B84036">
        <v>1468461828</v>
      </c>
      <c r="C84036" t="s">
        <v>57933</v>
      </c>
      <c r="D84036" t="s">
        <v>161429</v>
      </c>
      <c r="E84036" t="s">
        <v>296806</v>
      </c>
    </row>
    <row r="84037" spans="1:5" x14ac:dyDescent="0.3">
      <c r="A84037">
        <v>4</v>
      </c>
      <c r="B84037">
        <v>1468461939</v>
      </c>
      <c r="C84037" t="s">
        <v>57934</v>
      </c>
      <c r="D84037" t="s">
        <v>161430</v>
      </c>
      <c r="E84037" t="s">
        <v>296807</v>
      </c>
    </row>
    <row r="84038" spans="1:5" x14ac:dyDescent="0.3">
      <c r="A84038">
        <v>4</v>
      </c>
      <c r="B84038">
        <v>1468461947</v>
      </c>
      <c r="C84038" t="s">
        <v>57935</v>
      </c>
      <c r="D84038" t="s">
        <v>161431</v>
      </c>
      <c r="E84038" t="s">
        <v>296808</v>
      </c>
    </row>
    <row r="84039" spans="1:5" x14ac:dyDescent="0.3">
      <c r="A84039">
        <v>4</v>
      </c>
      <c r="B84039">
        <v>1468461977</v>
      </c>
      <c r="C84039" t="s">
        <v>57935</v>
      </c>
      <c r="D84039" t="s">
        <v>161432</v>
      </c>
      <c r="E84039" t="s">
        <v>296809</v>
      </c>
    </row>
    <row r="84040" spans="1:5" x14ac:dyDescent="0.3">
      <c r="A84040">
        <v>4</v>
      </c>
      <c r="B84040">
        <v>1468462097</v>
      </c>
      <c r="C84040" t="s">
        <v>57936</v>
      </c>
      <c r="D84040" t="s">
        <v>161433</v>
      </c>
      <c r="E84040" t="s">
        <v>296810</v>
      </c>
    </row>
    <row r="84041" spans="1:5" x14ac:dyDescent="0.3">
      <c r="A84041">
        <v>4</v>
      </c>
      <c r="B84041">
        <v>1468462333</v>
      </c>
      <c r="C84041" t="s">
        <v>57937</v>
      </c>
      <c r="D84041" t="s">
        <v>161434</v>
      </c>
      <c r="E84041" t="s">
        <v>296811</v>
      </c>
    </row>
    <row r="84042" spans="1:5" x14ac:dyDescent="0.3">
      <c r="A84042">
        <v>4</v>
      </c>
      <c r="B84042">
        <v>1468462352</v>
      </c>
      <c r="C84042" t="s">
        <v>57937</v>
      </c>
      <c r="D84042" t="s">
        <v>160917</v>
      </c>
      <c r="E84042" t="s">
        <v>296812</v>
      </c>
    </row>
    <row r="84043" spans="1:5" x14ac:dyDescent="0.3">
      <c r="A84043">
        <v>4</v>
      </c>
      <c r="B84043">
        <v>1468462363</v>
      </c>
      <c r="C84043" t="s">
        <v>57937</v>
      </c>
      <c r="D84043" t="s">
        <v>161435</v>
      </c>
      <c r="E84043" t="s">
        <v>296813</v>
      </c>
    </row>
    <row r="84044" spans="1:5" x14ac:dyDescent="0.3">
      <c r="A84044">
        <v>4</v>
      </c>
      <c r="B84044">
        <v>1468462377</v>
      </c>
      <c r="C84044" t="s">
        <v>57937</v>
      </c>
      <c r="D84044" t="s">
        <v>103807</v>
      </c>
      <c r="E84044" t="s">
        <v>296814</v>
      </c>
    </row>
    <row r="84045" spans="1:5" x14ac:dyDescent="0.3">
      <c r="A84045">
        <v>4</v>
      </c>
      <c r="B84045">
        <v>1468462393</v>
      </c>
      <c r="C84045" t="s">
        <v>57938</v>
      </c>
      <c r="D84045" t="s">
        <v>161436</v>
      </c>
      <c r="E84045" t="s">
        <v>296815</v>
      </c>
    </row>
    <row r="84046" spans="1:5" x14ac:dyDescent="0.3">
      <c r="A84046">
        <v>4</v>
      </c>
      <c r="B84046">
        <v>1468462408</v>
      </c>
      <c r="C84046" t="s">
        <v>57938</v>
      </c>
      <c r="D84046" t="s">
        <v>161437</v>
      </c>
      <c r="E84046" t="s">
        <v>296816</v>
      </c>
    </row>
    <row r="84047" spans="1:5" x14ac:dyDescent="0.3">
      <c r="A84047">
        <v>4</v>
      </c>
      <c r="B84047">
        <v>1468462410</v>
      </c>
      <c r="C84047" t="s">
        <v>57938</v>
      </c>
      <c r="D84047" t="s">
        <v>161438</v>
      </c>
      <c r="E84047" t="s">
        <v>296817</v>
      </c>
    </row>
    <row r="84048" spans="1:5" x14ac:dyDescent="0.3">
      <c r="A84048">
        <v>4</v>
      </c>
      <c r="B84048">
        <v>1468462489</v>
      </c>
      <c r="C84048" t="s">
        <v>57939</v>
      </c>
      <c r="D84048" t="s">
        <v>161439</v>
      </c>
      <c r="E84048" t="s">
        <v>296818</v>
      </c>
    </row>
    <row r="84049" spans="1:5" x14ac:dyDescent="0.3">
      <c r="A84049">
        <v>4</v>
      </c>
      <c r="B84049">
        <v>1468462496</v>
      </c>
      <c r="C84049" t="s">
        <v>57940</v>
      </c>
      <c r="D84049" t="s">
        <v>161440</v>
      </c>
      <c r="E84049" t="s">
        <v>296819</v>
      </c>
    </row>
    <row r="84050" spans="1:5" x14ac:dyDescent="0.3">
      <c r="A84050">
        <v>4</v>
      </c>
      <c r="B84050">
        <v>1468462497</v>
      </c>
      <c r="C84050" t="s">
        <v>57940</v>
      </c>
      <c r="D84050" t="s">
        <v>161441</v>
      </c>
      <c r="E84050" t="s">
        <v>296820</v>
      </c>
    </row>
    <row r="84051" spans="1:5" x14ac:dyDescent="0.3">
      <c r="A84051">
        <v>4</v>
      </c>
      <c r="B84051">
        <v>1468462553</v>
      </c>
      <c r="C84051" t="s">
        <v>57941</v>
      </c>
      <c r="D84051" t="s">
        <v>161442</v>
      </c>
      <c r="E84051" t="s">
        <v>296821</v>
      </c>
    </row>
    <row r="84052" spans="1:5" x14ac:dyDescent="0.3">
      <c r="A84052">
        <v>4</v>
      </c>
      <c r="B84052">
        <v>1468462568</v>
      </c>
      <c r="C84052" t="s">
        <v>57939</v>
      </c>
      <c r="D84052" t="s">
        <v>161443</v>
      </c>
      <c r="E84052" t="s">
        <v>296822</v>
      </c>
    </row>
    <row r="84053" spans="1:5" x14ac:dyDescent="0.3">
      <c r="A84053">
        <v>4</v>
      </c>
      <c r="B84053">
        <v>1468462575</v>
      </c>
      <c r="C84053" t="s">
        <v>57939</v>
      </c>
      <c r="D84053" t="s">
        <v>161444</v>
      </c>
      <c r="E84053" t="s">
        <v>296823</v>
      </c>
    </row>
    <row r="84054" spans="1:5" x14ac:dyDescent="0.3">
      <c r="A84054">
        <v>4</v>
      </c>
      <c r="B84054">
        <v>1468462652</v>
      </c>
      <c r="C84054" t="s">
        <v>57942</v>
      </c>
      <c r="D84054" t="s">
        <v>161445</v>
      </c>
      <c r="E84054" t="s">
        <v>296824</v>
      </c>
    </row>
    <row r="84055" spans="1:5" x14ac:dyDescent="0.3">
      <c r="A84055">
        <v>4</v>
      </c>
      <c r="B84055">
        <v>1468462661</v>
      </c>
      <c r="C84055" t="s">
        <v>57942</v>
      </c>
      <c r="D84055" t="s">
        <v>161446</v>
      </c>
      <c r="E84055" t="s">
        <v>296825</v>
      </c>
    </row>
    <row r="84056" spans="1:5" x14ac:dyDescent="0.3">
      <c r="A84056">
        <v>4</v>
      </c>
      <c r="B84056">
        <v>1468462669</v>
      </c>
      <c r="C84056" t="s">
        <v>57943</v>
      </c>
      <c r="D84056" t="s">
        <v>148528</v>
      </c>
      <c r="E84056" t="s">
        <v>296826</v>
      </c>
    </row>
    <row r="84057" spans="1:5" x14ac:dyDescent="0.3">
      <c r="A84057">
        <v>4</v>
      </c>
      <c r="B84057">
        <v>1468462724</v>
      </c>
      <c r="C84057" t="s">
        <v>57944</v>
      </c>
      <c r="D84057" t="s">
        <v>161420</v>
      </c>
      <c r="E84057" t="s">
        <v>296827</v>
      </c>
    </row>
    <row r="84058" spans="1:5" x14ac:dyDescent="0.3">
      <c r="A84058">
        <v>4</v>
      </c>
      <c r="B84058">
        <v>1468462807</v>
      </c>
      <c r="C84058" t="s">
        <v>57945</v>
      </c>
      <c r="D84058" t="s">
        <v>161447</v>
      </c>
      <c r="E84058" t="s">
        <v>296828</v>
      </c>
    </row>
    <row r="84059" spans="1:5" x14ac:dyDescent="0.3">
      <c r="A84059">
        <v>4</v>
      </c>
      <c r="B84059">
        <v>1468462840</v>
      </c>
      <c r="C84059" t="s">
        <v>57946</v>
      </c>
      <c r="D84059" t="s">
        <v>161448</v>
      </c>
      <c r="E84059" t="s">
        <v>296829</v>
      </c>
    </row>
    <row r="84060" spans="1:5" x14ac:dyDescent="0.3">
      <c r="A84060">
        <v>4</v>
      </c>
      <c r="B84060">
        <v>1468462842</v>
      </c>
      <c r="C84060" t="s">
        <v>57945</v>
      </c>
      <c r="D84060" t="s">
        <v>135762</v>
      </c>
      <c r="E84060" t="s">
        <v>296830</v>
      </c>
    </row>
    <row r="84061" spans="1:5" x14ac:dyDescent="0.3">
      <c r="A84061">
        <v>4</v>
      </c>
      <c r="B84061">
        <v>1468462848</v>
      </c>
      <c r="C84061" t="s">
        <v>57946</v>
      </c>
      <c r="D84061" t="s">
        <v>161449</v>
      </c>
      <c r="E84061" t="s">
        <v>296831</v>
      </c>
    </row>
    <row r="84062" spans="1:5" x14ac:dyDescent="0.3">
      <c r="A84062">
        <v>4</v>
      </c>
      <c r="B84062">
        <v>1468462908</v>
      </c>
      <c r="C84062" t="s">
        <v>57947</v>
      </c>
      <c r="D84062" t="s">
        <v>161450</v>
      </c>
      <c r="E84062" t="s">
        <v>296832</v>
      </c>
    </row>
    <row r="84063" spans="1:5" x14ac:dyDescent="0.3">
      <c r="A84063">
        <v>4</v>
      </c>
      <c r="B84063">
        <v>1468462938</v>
      </c>
      <c r="C84063" t="s">
        <v>57948</v>
      </c>
      <c r="D84063" t="s">
        <v>161451</v>
      </c>
      <c r="E84063" t="s">
        <v>296833</v>
      </c>
    </row>
    <row r="84064" spans="1:5" x14ac:dyDescent="0.3">
      <c r="A84064">
        <v>4</v>
      </c>
      <c r="B84064">
        <v>1468462982</v>
      </c>
      <c r="C84064" t="s">
        <v>57946</v>
      </c>
      <c r="D84064" t="s">
        <v>161452</v>
      </c>
      <c r="E84064" t="s">
        <v>296834</v>
      </c>
    </row>
    <row r="84065" spans="1:5" x14ac:dyDescent="0.3">
      <c r="A84065">
        <v>4</v>
      </c>
      <c r="B84065">
        <v>1468463002</v>
      </c>
      <c r="C84065" t="s">
        <v>57949</v>
      </c>
      <c r="D84065" t="s">
        <v>161453</v>
      </c>
      <c r="E84065" t="s">
        <v>296835</v>
      </c>
    </row>
    <row r="84066" spans="1:5" x14ac:dyDescent="0.3">
      <c r="A84066">
        <v>4</v>
      </c>
      <c r="B84066">
        <v>1468463024</v>
      </c>
      <c r="C84066" t="s">
        <v>57949</v>
      </c>
      <c r="D84066" t="s">
        <v>161454</v>
      </c>
      <c r="E84066" t="s">
        <v>296836</v>
      </c>
    </row>
    <row r="84067" spans="1:5" x14ac:dyDescent="0.3">
      <c r="A84067">
        <v>4</v>
      </c>
      <c r="B84067">
        <v>1468463025</v>
      </c>
      <c r="C84067" t="s">
        <v>57949</v>
      </c>
      <c r="D84067" t="s">
        <v>98862</v>
      </c>
      <c r="E84067" t="s">
        <v>296837</v>
      </c>
    </row>
    <row r="84068" spans="1:5" x14ac:dyDescent="0.3">
      <c r="A84068">
        <v>4</v>
      </c>
      <c r="B84068">
        <v>1468463079</v>
      </c>
      <c r="C84068" t="s">
        <v>57947</v>
      </c>
      <c r="D84068" t="s">
        <v>161455</v>
      </c>
      <c r="E84068" t="s">
        <v>296838</v>
      </c>
    </row>
    <row r="84069" spans="1:5" x14ac:dyDescent="0.3">
      <c r="A84069">
        <v>4</v>
      </c>
      <c r="B84069">
        <v>1468463098</v>
      </c>
      <c r="C84069" t="s">
        <v>57947</v>
      </c>
      <c r="D84069" t="s">
        <v>161456</v>
      </c>
      <c r="E84069" t="s">
        <v>296839</v>
      </c>
    </row>
    <row r="84070" spans="1:5" x14ac:dyDescent="0.3">
      <c r="A84070">
        <v>4</v>
      </c>
      <c r="B84070">
        <v>1468463109</v>
      </c>
      <c r="C84070" t="s">
        <v>57950</v>
      </c>
      <c r="D84070" t="s">
        <v>161457</v>
      </c>
      <c r="E84070" t="s">
        <v>296840</v>
      </c>
    </row>
    <row r="84071" spans="1:5" x14ac:dyDescent="0.3">
      <c r="A84071">
        <v>4</v>
      </c>
      <c r="B84071">
        <v>1468463134</v>
      </c>
      <c r="C84071" t="s">
        <v>57951</v>
      </c>
      <c r="D84071" t="s">
        <v>161458</v>
      </c>
      <c r="E84071" t="s">
        <v>296841</v>
      </c>
    </row>
    <row r="84072" spans="1:5" x14ac:dyDescent="0.3">
      <c r="A84072">
        <v>4</v>
      </c>
      <c r="B84072">
        <v>1468463159</v>
      </c>
      <c r="C84072" t="s">
        <v>57951</v>
      </c>
      <c r="D84072" t="s">
        <v>161459</v>
      </c>
      <c r="E84072" t="s">
        <v>296842</v>
      </c>
    </row>
    <row r="84073" spans="1:5" x14ac:dyDescent="0.3">
      <c r="A84073">
        <v>4</v>
      </c>
      <c r="B84073">
        <v>1468463188</v>
      </c>
      <c r="C84073" t="s">
        <v>57952</v>
      </c>
      <c r="D84073" t="s">
        <v>161460</v>
      </c>
      <c r="E84073" t="s">
        <v>296843</v>
      </c>
    </row>
    <row r="84074" spans="1:5" x14ac:dyDescent="0.3">
      <c r="A84074">
        <v>4</v>
      </c>
      <c r="B84074">
        <v>1468463282</v>
      </c>
      <c r="C84074" t="s">
        <v>57953</v>
      </c>
      <c r="D84074" t="s">
        <v>161461</v>
      </c>
      <c r="E84074" t="s">
        <v>296844</v>
      </c>
    </row>
    <row r="84075" spans="1:5" x14ac:dyDescent="0.3">
      <c r="A84075">
        <v>4</v>
      </c>
      <c r="B84075">
        <v>1468463321</v>
      </c>
      <c r="C84075" t="s">
        <v>57954</v>
      </c>
      <c r="D84075" t="s">
        <v>161462</v>
      </c>
      <c r="E84075" t="s">
        <v>296845</v>
      </c>
    </row>
    <row r="84076" spans="1:5" x14ac:dyDescent="0.3">
      <c r="A84076">
        <v>4</v>
      </c>
      <c r="B84076">
        <v>1468463323</v>
      </c>
      <c r="C84076" t="s">
        <v>57955</v>
      </c>
      <c r="D84076" t="s">
        <v>160930</v>
      </c>
      <c r="E84076" t="s">
        <v>296846</v>
      </c>
    </row>
    <row r="84077" spans="1:5" x14ac:dyDescent="0.3">
      <c r="A84077">
        <v>4</v>
      </c>
      <c r="B84077">
        <v>1468463364</v>
      </c>
      <c r="C84077" t="s">
        <v>57955</v>
      </c>
      <c r="D84077" t="s">
        <v>161463</v>
      </c>
      <c r="E84077" t="s">
        <v>296847</v>
      </c>
    </row>
    <row r="84078" spans="1:5" x14ac:dyDescent="0.3">
      <c r="A84078">
        <v>4</v>
      </c>
      <c r="B84078">
        <v>1468471853</v>
      </c>
      <c r="C84078" t="s">
        <v>57956</v>
      </c>
      <c r="D84078" t="s">
        <v>161464</v>
      </c>
      <c r="E84078" t="s">
        <v>296848</v>
      </c>
    </row>
    <row r="84079" spans="1:5" x14ac:dyDescent="0.3">
      <c r="A84079">
        <v>4</v>
      </c>
      <c r="B84079">
        <v>1468471885</v>
      </c>
      <c r="C84079" t="s">
        <v>57957</v>
      </c>
      <c r="D84079" t="s">
        <v>161465</v>
      </c>
      <c r="E84079" t="s">
        <v>296849</v>
      </c>
    </row>
    <row r="84080" spans="1:5" x14ac:dyDescent="0.3">
      <c r="A84080">
        <v>4</v>
      </c>
      <c r="B84080">
        <v>1468471932</v>
      </c>
      <c r="C84080" t="s">
        <v>57958</v>
      </c>
      <c r="D84080" t="s">
        <v>161466</v>
      </c>
      <c r="E84080" t="s">
        <v>296850</v>
      </c>
    </row>
    <row r="84081" spans="1:5" x14ac:dyDescent="0.3">
      <c r="A84081">
        <v>4</v>
      </c>
      <c r="B84081">
        <v>1468472104</v>
      </c>
      <c r="C84081" t="s">
        <v>57959</v>
      </c>
      <c r="D84081" t="s">
        <v>161467</v>
      </c>
      <c r="E84081" t="s">
        <v>296851</v>
      </c>
    </row>
    <row r="84082" spans="1:5" x14ac:dyDescent="0.3">
      <c r="A84082">
        <v>4</v>
      </c>
      <c r="B84082">
        <v>1468472138</v>
      </c>
      <c r="C84082" t="s">
        <v>57960</v>
      </c>
      <c r="D84082" t="s">
        <v>161468</v>
      </c>
      <c r="E84082" t="s">
        <v>296852</v>
      </c>
    </row>
    <row r="84083" spans="1:5" x14ac:dyDescent="0.3">
      <c r="A84083">
        <v>4</v>
      </c>
      <c r="B84083">
        <v>1468472149</v>
      </c>
      <c r="C84083" t="s">
        <v>57961</v>
      </c>
      <c r="D84083" t="s">
        <v>161387</v>
      </c>
      <c r="E84083" t="s">
        <v>296853</v>
      </c>
    </row>
    <row r="84084" spans="1:5" x14ac:dyDescent="0.3">
      <c r="A84084">
        <v>4</v>
      </c>
      <c r="B84084">
        <v>1468472346</v>
      </c>
      <c r="C84084" t="s">
        <v>57962</v>
      </c>
      <c r="D84084" t="s">
        <v>158569</v>
      </c>
      <c r="E84084" t="s">
        <v>296854</v>
      </c>
    </row>
    <row r="84085" spans="1:5" x14ac:dyDescent="0.3">
      <c r="A84085">
        <v>4</v>
      </c>
      <c r="B84085">
        <v>1468472383</v>
      </c>
      <c r="C84085" t="s">
        <v>57963</v>
      </c>
      <c r="D84085" t="s">
        <v>161230</v>
      </c>
      <c r="E84085" t="s">
        <v>296855</v>
      </c>
    </row>
    <row r="84086" spans="1:5" x14ac:dyDescent="0.3">
      <c r="A84086">
        <v>4</v>
      </c>
      <c r="B84086">
        <v>1468472389</v>
      </c>
      <c r="C84086" t="s">
        <v>57963</v>
      </c>
      <c r="D84086" t="s">
        <v>161469</v>
      </c>
      <c r="E84086" t="s">
        <v>296856</v>
      </c>
    </row>
    <row r="84087" spans="1:5" x14ac:dyDescent="0.3">
      <c r="A84087">
        <v>4</v>
      </c>
      <c r="B84087">
        <v>1468472401</v>
      </c>
      <c r="C84087" t="s">
        <v>57964</v>
      </c>
      <c r="D84087" t="s">
        <v>107771</v>
      </c>
      <c r="E84087" t="s">
        <v>296857</v>
      </c>
    </row>
    <row r="84088" spans="1:5" x14ac:dyDescent="0.3">
      <c r="A84088">
        <v>4</v>
      </c>
      <c r="B84088">
        <v>1468472487</v>
      </c>
      <c r="C84088" t="s">
        <v>57965</v>
      </c>
      <c r="D84088" t="s">
        <v>161470</v>
      </c>
      <c r="E84088" t="s">
        <v>296858</v>
      </c>
    </row>
    <row r="84089" spans="1:5" x14ac:dyDescent="0.3">
      <c r="A84089">
        <v>4</v>
      </c>
      <c r="B84089">
        <v>1468472510</v>
      </c>
      <c r="C84089" t="s">
        <v>57965</v>
      </c>
      <c r="D84089" t="s">
        <v>109498</v>
      </c>
      <c r="E84089" t="s">
        <v>296859</v>
      </c>
    </row>
    <row r="84090" spans="1:5" x14ac:dyDescent="0.3">
      <c r="A84090">
        <v>4</v>
      </c>
      <c r="B84090">
        <v>1468472586</v>
      </c>
      <c r="C84090" t="s">
        <v>57966</v>
      </c>
      <c r="D84090" t="s">
        <v>160917</v>
      </c>
      <c r="E84090" t="s">
        <v>296860</v>
      </c>
    </row>
    <row r="84091" spans="1:5" x14ac:dyDescent="0.3">
      <c r="A84091">
        <v>4</v>
      </c>
      <c r="B84091">
        <v>1468472668</v>
      </c>
      <c r="C84091" t="s">
        <v>57967</v>
      </c>
      <c r="D84091" t="s">
        <v>161471</v>
      </c>
      <c r="E84091" t="s">
        <v>296861</v>
      </c>
    </row>
    <row r="84092" spans="1:5" x14ac:dyDescent="0.3">
      <c r="A84092">
        <v>4</v>
      </c>
      <c r="B84092">
        <v>1468472785</v>
      </c>
      <c r="C84092" t="s">
        <v>57968</v>
      </c>
      <c r="D84092" t="s">
        <v>161472</v>
      </c>
      <c r="E84092" t="s">
        <v>296862</v>
      </c>
    </row>
    <row r="84093" spans="1:5" x14ac:dyDescent="0.3">
      <c r="A84093">
        <v>4</v>
      </c>
      <c r="B84093">
        <v>1468472793</v>
      </c>
      <c r="C84093" t="s">
        <v>57968</v>
      </c>
      <c r="D84093" t="s">
        <v>161473</v>
      </c>
      <c r="E84093" t="s">
        <v>296863</v>
      </c>
    </row>
    <row r="84094" spans="1:5" x14ac:dyDescent="0.3">
      <c r="A84094">
        <v>4</v>
      </c>
      <c r="B84094">
        <v>1468472796</v>
      </c>
      <c r="C84094" t="s">
        <v>57969</v>
      </c>
      <c r="D84094" t="s">
        <v>161474</v>
      </c>
      <c r="E84094" t="s">
        <v>296864</v>
      </c>
    </row>
    <row r="84095" spans="1:5" x14ac:dyDescent="0.3">
      <c r="A84095">
        <v>4</v>
      </c>
      <c r="B84095">
        <v>1468472815</v>
      </c>
      <c r="C84095" t="s">
        <v>57970</v>
      </c>
      <c r="D84095" t="s">
        <v>161475</v>
      </c>
      <c r="E84095" t="s">
        <v>296865</v>
      </c>
    </row>
    <row r="84096" spans="1:5" x14ac:dyDescent="0.3">
      <c r="A84096">
        <v>4</v>
      </c>
      <c r="B84096">
        <v>1468472861</v>
      </c>
      <c r="C84096" t="s">
        <v>57969</v>
      </c>
      <c r="D84096" t="s">
        <v>161476</v>
      </c>
      <c r="E84096" t="s">
        <v>296866</v>
      </c>
    </row>
    <row r="84097" spans="1:5" x14ac:dyDescent="0.3">
      <c r="A84097">
        <v>4</v>
      </c>
      <c r="B84097">
        <v>1468472895</v>
      </c>
      <c r="C84097" t="s">
        <v>57971</v>
      </c>
      <c r="D84097" t="s">
        <v>161477</v>
      </c>
      <c r="E84097" t="s">
        <v>296867</v>
      </c>
    </row>
    <row r="84098" spans="1:5" x14ac:dyDescent="0.3">
      <c r="A84098">
        <v>4</v>
      </c>
      <c r="B84098">
        <v>1468472902</v>
      </c>
      <c r="C84098" t="s">
        <v>57970</v>
      </c>
      <c r="D84098" t="s">
        <v>161478</v>
      </c>
      <c r="E84098" t="s">
        <v>296868</v>
      </c>
    </row>
    <row r="84099" spans="1:5" x14ac:dyDescent="0.3">
      <c r="A84099">
        <v>4</v>
      </c>
      <c r="B84099">
        <v>1468472926</v>
      </c>
      <c r="C84099" t="s">
        <v>57970</v>
      </c>
      <c r="D84099" t="s">
        <v>137361</v>
      </c>
      <c r="E84099" t="s">
        <v>296869</v>
      </c>
    </row>
    <row r="84100" spans="1:5" x14ac:dyDescent="0.3">
      <c r="A84100">
        <v>4</v>
      </c>
      <c r="B84100">
        <v>1468472968</v>
      </c>
      <c r="C84100" t="s">
        <v>57972</v>
      </c>
      <c r="D84100" t="s">
        <v>161422</v>
      </c>
      <c r="E84100" t="s">
        <v>296870</v>
      </c>
    </row>
    <row r="84101" spans="1:5" x14ac:dyDescent="0.3">
      <c r="A84101">
        <v>4</v>
      </c>
      <c r="B84101">
        <v>1468472982</v>
      </c>
      <c r="C84101" t="s">
        <v>57973</v>
      </c>
      <c r="D84101" t="s">
        <v>161479</v>
      </c>
      <c r="E84101" t="s">
        <v>296871</v>
      </c>
    </row>
    <row r="84102" spans="1:5" x14ac:dyDescent="0.3">
      <c r="A84102">
        <v>4</v>
      </c>
      <c r="B84102">
        <v>1468473034</v>
      </c>
      <c r="C84102" t="s">
        <v>57971</v>
      </c>
      <c r="D84102" t="s">
        <v>161480</v>
      </c>
      <c r="E84102" t="s">
        <v>296872</v>
      </c>
    </row>
    <row r="84103" spans="1:5" x14ac:dyDescent="0.3">
      <c r="A84103">
        <v>4</v>
      </c>
      <c r="B84103">
        <v>1468473084</v>
      </c>
      <c r="C84103" t="s">
        <v>57974</v>
      </c>
      <c r="D84103" t="s">
        <v>148100</v>
      </c>
      <c r="E84103" t="s">
        <v>296873</v>
      </c>
    </row>
    <row r="84104" spans="1:5" x14ac:dyDescent="0.3">
      <c r="A84104">
        <v>4</v>
      </c>
      <c r="B84104">
        <v>1468473136</v>
      </c>
      <c r="C84104" t="s">
        <v>57975</v>
      </c>
      <c r="D84104" t="s">
        <v>161101</v>
      </c>
      <c r="E84104" t="s">
        <v>296874</v>
      </c>
    </row>
    <row r="84105" spans="1:5" x14ac:dyDescent="0.3">
      <c r="A84105">
        <v>4</v>
      </c>
      <c r="B84105">
        <v>1468473189</v>
      </c>
      <c r="C84105" t="s">
        <v>57976</v>
      </c>
      <c r="D84105" t="s">
        <v>95971</v>
      </c>
      <c r="E84105" t="s">
        <v>296875</v>
      </c>
    </row>
    <row r="84106" spans="1:5" x14ac:dyDescent="0.3">
      <c r="A84106">
        <v>4</v>
      </c>
      <c r="B84106">
        <v>1468473291</v>
      </c>
      <c r="C84106" t="s">
        <v>57977</v>
      </c>
      <c r="D84106" t="s">
        <v>161139</v>
      </c>
      <c r="E84106" t="s">
        <v>296876</v>
      </c>
    </row>
    <row r="84107" spans="1:5" x14ac:dyDescent="0.3">
      <c r="A84107">
        <v>4</v>
      </c>
      <c r="B84107">
        <v>1468473295</v>
      </c>
      <c r="C84107" t="s">
        <v>57978</v>
      </c>
      <c r="D84107" t="s">
        <v>161481</v>
      </c>
      <c r="E84107" t="s">
        <v>296877</v>
      </c>
    </row>
    <row r="84108" spans="1:5" x14ac:dyDescent="0.3">
      <c r="A84108">
        <v>4</v>
      </c>
      <c r="B84108">
        <v>1468473312</v>
      </c>
      <c r="C84108" t="s">
        <v>57978</v>
      </c>
      <c r="D84108" t="s">
        <v>161482</v>
      </c>
      <c r="E84108" t="s">
        <v>296878</v>
      </c>
    </row>
    <row r="84109" spans="1:5" x14ac:dyDescent="0.3">
      <c r="A84109">
        <v>4</v>
      </c>
      <c r="B84109">
        <v>1468473412</v>
      </c>
      <c r="C84109" t="s">
        <v>57979</v>
      </c>
      <c r="D84109" t="s">
        <v>161483</v>
      </c>
      <c r="E84109" t="s">
        <v>296879</v>
      </c>
    </row>
    <row r="84110" spans="1:5" x14ac:dyDescent="0.3">
      <c r="A84110">
        <v>4</v>
      </c>
      <c r="B84110">
        <v>1468473425</v>
      </c>
      <c r="C84110" t="s">
        <v>57979</v>
      </c>
      <c r="D84110" t="s">
        <v>161450</v>
      </c>
      <c r="E84110" t="s">
        <v>296880</v>
      </c>
    </row>
    <row r="84111" spans="1:5" x14ac:dyDescent="0.3">
      <c r="A84111">
        <v>4</v>
      </c>
      <c r="B84111">
        <v>1468473504</v>
      </c>
      <c r="C84111" t="s">
        <v>57980</v>
      </c>
      <c r="D84111" t="s">
        <v>161484</v>
      </c>
      <c r="E84111" t="s">
        <v>296881</v>
      </c>
    </row>
    <row r="84112" spans="1:5" x14ac:dyDescent="0.3">
      <c r="A84112">
        <v>4</v>
      </c>
      <c r="B84112">
        <v>1468473576</v>
      </c>
      <c r="C84112" t="s">
        <v>57981</v>
      </c>
      <c r="D84112" t="s">
        <v>161339</v>
      </c>
      <c r="E84112" t="s">
        <v>296882</v>
      </c>
    </row>
    <row r="84113" spans="1:5" x14ac:dyDescent="0.3">
      <c r="A84113">
        <v>4</v>
      </c>
      <c r="B84113">
        <v>1468473624</v>
      </c>
      <c r="C84113" t="s">
        <v>57982</v>
      </c>
      <c r="D84113" t="s">
        <v>161485</v>
      </c>
      <c r="E84113" t="s">
        <v>296883</v>
      </c>
    </row>
    <row r="84114" spans="1:5" x14ac:dyDescent="0.3">
      <c r="A84114">
        <v>4</v>
      </c>
      <c r="B84114">
        <v>1468473742</v>
      </c>
      <c r="C84114" t="s">
        <v>57983</v>
      </c>
      <c r="D84114" t="s">
        <v>161486</v>
      </c>
      <c r="E84114" t="s">
        <v>296884</v>
      </c>
    </row>
    <row r="84115" spans="1:5" x14ac:dyDescent="0.3">
      <c r="A84115">
        <v>4</v>
      </c>
      <c r="B84115">
        <v>1468473762</v>
      </c>
      <c r="C84115" t="s">
        <v>57983</v>
      </c>
      <c r="D84115" t="s">
        <v>161487</v>
      </c>
      <c r="E84115" t="s">
        <v>296885</v>
      </c>
    </row>
    <row r="84116" spans="1:5" x14ac:dyDescent="0.3">
      <c r="A84116">
        <v>4</v>
      </c>
      <c r="B84116">
        <v>1468473805</v>
      </c>
      <c r="C84116" t="s">
        <v>57984</v>
      </c>
      <c r="D84116" t="s">
        <v>161488</v>
      </c>
      <c r="E84116" t="s">
        <v>296886</v>
      </c>
    </row>
    <row r="84117" spans="1:5" x14ac:dyDescent="0.3">
      <c r="A84117">
        <v>4</v>
      </c>
      <c r="B84117">
        <v>1468473951</v>
      </c>
      <c r="C84117" t="s">
        <v>57985</v>
      </c>
      <c r="D84117" t="s">
        <v>159117</v>
      </c>
      <c r="E84117" t="s">
        <v>296887</v>
      </c>
    </row>
    <row r="84118" spans="1:5" x14ac:dyDescent="0.3">
      <c r="A84118">
        <v>4</v>
      </c>
      <c r="B84118">
        <v>1468474022</v>
      </c>
      <c r="C84118" t="s">
        <v>57986</v>
      </c>
      <c r="D84118" t="s">
        <v>161489</v>
      </c>
      <c r="E84118" t="s">
        <v>296888</v>
      </c>
    </row>
    <row r="84119" spans="1:5" x14ac:dyDescent="0.3">
      <c r="A84119">
        <v>4</v>
      </c>
      <c r="B84119">
        <v>1468474072</v>
      </c>
      <c r="C84119" t="s">
        <v>57987</v>
      </c>
      <c r="D84119" t="s">
        <v>161315</v>
      </c>
      <c r="E84119" t="s">
        <v>296889</v>
      </c>
    </row>
    <row r="84120" spans="1:5" x14ac:dyDescent="0.3">
      <c r="A84120">
        <v>4</v>
      </c>
      <c r="B84120">
        <v>1468474126</v>
      </c>
      <c r="C84120" t="s">
        <v>57988</v>
      </c>
      <c r="D84120" t="s">
        <v>101599</v>
      </c>
      <c r="E84120" t="s">
        <v>296890</v>
      </c>
    </row>
    <row r="84121" spans="1:5" x14ac:dyDescent="0.3">
      <c r="A84121">
        <v>4</v>
      </c>
      <c r="B84121">
        <v>1468474379</v>
      </c>
      <c r="C84121" t="s">
        <v>57989</v>
      </c>
      <c r="D84121" t="s">
        <v>161048</v>
      </c>
      <c r="E84121" t="s">
        <v>296891</v>
      </c>
    </row>
    <row r="84122" spans="1:5" x14ac:dyDescent="0.3">
      <c r="A84122">
        <v>4</v>
      </c>
      <c r="B84122">
        <v>1468474392</v>
      </c>
      <c r="C84122" t="s">
        <v>57989</v>
      </c>
      <c r="D84122" t="s">
        <v>161490</v>
      </c>
      <c r="E84122" t="s">
        <v>296892</v>
      </c>
    </row>
    <row r="84123" spans="1:5" x14ac:dyDescent="0.3">
      <c r="A84123">
        <v>4</v>
      </c>
      <c r="B84123">
        <v>1468474415</v>
      </c>
      <c r="C84123" t="s">
        <v>57990</v>
      </c>
      <c r="D84123" t="s">
        <v>161491</v>
      </c>
      <c r="E84123" t="s">
        <v>296893</v>
      </c>
    </row>
    <row r="84124" spans="1:5" x14ac:dyDescent="0.3">
      <c r="A84124">
        <v>4</v>
      </c>
      <c r="B84124">
        <v>1468474419</v>
      </c>
      <c r="C84124" t="s">
        <v>57991</v>
      </c>
      <c r="D84124" t="s">
        <v>161492</v>
      </c>
      <c r="E84124" t="s">
        <v>296894</v>
      </c>
    </row>
    <row r="84125" spans="1:5" x14ac:dyDescent="0.3">
      <c r="A84125">
        <v>4</v>
      </c>
      <c r="B84125">
        <v>1468474500</v>
      </c>
      <c r="C84125" t="s">
        <v>57990</v>
      </c>
      <c r="D84125" t="s">
        <v>161493</v>
      </c>
      <c r="E84125" t="s">
        <v>296895</v>
      </c>
    </row>
    <row r="84126" spans="1:5" x14ac:dyDescent="0.3">
      <c r="A84126">
        <v>4</v>
      </c>
      <c r="B84126">
        <v>1468474698</v>
      </c>
      <c r="C84126" t="s">
        <v>57992</v>
      </c>
      <c r="D84126" t="s">
        <v>156350</v>
      </c>
      <c r="E84126" t="s">
        <v>296896</v>
      </c>
    </row>
    <row r="84127" spans="1:5" x14ac:dyDescent="0.3">
      <c r="A84127">
        <v>4</v>
      </c>
      <c r="B84127">
        <v>1468474731</v>
      </c>
      <c r="C84127" t="s">
        <v>57993</v>
      </c>
      <c r="D84127" t="s">
        <v>161494</v>
      </c>
      <c r="E84127" t="s">
        <v>296897</v>
      </c>
    </row>
    <row r="84128" spans="1:5" x14ac:dyDescent="0.3">
      <c r="A84128">
        <v>4</v>
      </c>
      <c r="B84128">
        <v>1468474788</v>
      </c>
      <c r="C84128" t="s">
        <v>57994</v>
      </c>
      <c r="D84128" t="s">
        <v>161495</v>
      </c>
      <c r="E84128" t="s">
        <v>296898</v>
      </c>
    </row>
    <row r="84129" spans="1:5" x14ac:dyDescent="0.3">
      <c r="A84129">
        <v>4</v>
      </c>
      <c r="B84129">
        <v>1468474794</v>
      </c>
      <c r="C84129" t="s">
        <v>57994</v>
      </c>
      <c r="D84129" t="s">
        <v>161496</v>
      </c>
      <c r="E84129" t="s">
        <v>296899</v>
      </c>
    </row>
    <row r="84130" spans="1:5" x14ac:dyDescent="0.3">
      <c r="A84130">
        <v>4</v>
      </c>
      <c r="B84130">
        <v>1468474814</v>
      </c>
      <c r="C84130" t="s">
        <v>57995</v>
      </c>
      <c r="D84130" t="s">
        <v>149049</v>
      </c>
      <c r="E84130" t="s">
        <v>296900</v>
      </c>
    </row>
    <row r="84131" spans="1:5" x14ac:dyDescent="0.3">
      <c r="A84131">
        <v>4</v>
      </c>
      <c r="B84131">
        <v>1468474843</v>
      </c>
      <c r="C84131" t="s">
        <v>57995</v>
      </c>
      <c r="D84131" t="s">
        <v>161497</v>
      </c>
      <c r="E84131" t="s">
        <v>296901</v>
      </c>
    </row>
    <row r="84132" spans="1:5" x14ac:dyDescent="0.3">
      <c r="A84132">
        <v>4</v>
      </c>
      <c r="B84132">
        <v>1468474876</v>
      </c>
      <c r="C84132" t="s">
        <v>57996</v>
      </c>
      <c r="D84132" t="s">
        <v>161498</v>
      </c>
      <c r="E84132" t="s">
        <v>296902</v>
      </c>
    </row>
    <row r="84133" spans="1:5" x14ac:dyDescent="0.3">
      <c r="A84133">
        <v>4</v>
      </c>
      <c r="B84133">
        <v>1468474898</v>
      </c>
      <c r="C84133" t="s">
        <v>57996</v>
      </c>
      <c r="D84133" t="s">
        <v>127074</v>
      </c>
      <c r="E84133" t="s">
        <v>296903</v>
      </c>
    </row>
    <row r="84134" spans="1:5" x14ac:dyDescent="0.3">
      <c r="A84134">
        <v>4</v>
      </c>
      <c r="B84134">
        <v>1468475002</v>
      </c>
      <c r="C84134" t="s">
        <v>57997</v>
      </c>
      <c r="D84134" t="s">
        <v>161499</v>
      </c>
      <c r="E84134" t="s">
        <v>296904</v>
      </c>
    </row>
    <row r="84135" spans="1:5" x14ac:dyDescent="0.3">
      <c r="A84135">
        <v>4</v>
      </c>
      <c r="B84135">
        <v>1468475062</v>
      </c>
      <c r="C84135" t="s">
        <v>57998</v>
      </c>
      <c r="D84135" t="s">
        <v>161500</v>
      </c>
      <c r="E84135" t="s">
        <v>296905</v>
      </c>
    </row>
    <row r="84136" spans="1:5" x14ac:dyDescent="0.3">
      <c r="A84136">
        <v>4</v>
      </c>
      <c r="B84136">
        <v>1468475080</v>
      </c>
      <c r="C84136" t="s">
        <v>57999</v>
      </c>
      <c r="D84136" t="s">
        <v>134202</v>
      </c>
      <c r="E84136" t="s">
        <v>296906</v>
      </c>
    </row>
    <row r="84137" spans="1:5" x14ac:dyDescent="0.3">
      <c r="A84137">
        <v>4</v>
      </c>
      <c r="B84137">
        <v>1468475089</v>
      </c>
      <c r="C84137" t="s">
        <v>57999</v>
      </c>
      <c r="D84137" t="s">
        <v>161501</v>
      </c>
      <c r="E84137" t="s">
        <v>296907</v>
      </c>
    </row>
    <row r="84138" spans="1:5" x14ac:dyDescent="0.3">
      <c r="A84138">
        <v>4</v>
      </c>
      <c r="B84138">
        <v>1468475166</v>
      </c>
      <c r="C84138" t="s">
        <v>58000</v>
      </c>
      <c r="D84138" t="s">
        <v>161502</v>
      </c>
      <c r="E84138" t="s">
        <v>296908</v>
      </c>
    </row>
    <row r="84139" spans="1:5" x14ac:dyDescent="0.3">
      <c r="A84139">
        <v>4</v>
      </c>
      <c r="B84139">
        <v>1468475191</v>
      </c>
      <c r="C84139" t="s">
        <v>58001</v>
      </c>
      <c r="D84139" t="s">
        <v>161503</v>
      </c>
      <c r="E84139" t="s">
        <v>296909</v>
      </c>
    </row>
    <row r="84140" spans="1:5" x14ac:dyDescent="0.3">
      <c r="A84140">
        <v>4</v>
      </c>
      <c r="B84140">
        <v>1468475303</v>
      </c>
      <c r="C84140" t="s">
        <v>58002</v>
      </c>
      <c r="D84140" t="s">
        <v>161504</v>
      </c>
      <c r="E84140" t="s">
        <v>296910</v>
      </c>
    </row>
    <row r="84141" spans="1:5" x14ac:dyDescent="0.3">
      <c r="A84141">
        <v>4</v>
      </c>
      <c r="B84141">
        <v>1468475324</v>
      </c>
      <c r="C84141" t="s">
        <v>58003</v>
      </c>
      <c r="D84141" t="s">
        <v>161505</v>
      </c>
      <c r="E84141" t="s">
        <v>296911</v>
      </c>
    </row>
    <row r="84142" spans="1:5" x14ac:dyDescent="0.3">
      <c r="A84142">
        <v>4</v>
      </c>
      <c r="B84142">
        <v>1468475389</v>
      </c>
      <c r="C84142" t="s">
        <v>58004</v>
      </c>
      <c r="D84142" t="s">
        <v>161506</v>
      </c>
      <c r="E84142" t="s">
        <v>296912</v>
      </c>
    </row>
    <row r="84143" spans="1:5" x14ac:dyDescent="0.3">
      <c r="A84143">
        <v>4</v>
      </c>
      <c r="B84143">
        <v>1468475416</v>
      </c>
      <c r="C84143" t="s">
        <v>58004</v>
      </c>
      <c r="D84143" t="s">
        <v>160398</v>
      </c>
      <c r="E84143" t="s">
        <v>296913</v>
      </c>
    </row>
    <row r="84144" spans="1:5" x14ac:dyDescent="0.3">
      <c r="A84144">
        <v>4</v>
      </c>
      <c r="B84144">
        <v>1468475426</v>
      </c>
      <c r="C84144" t="s">
        <v>58005</v>
      </c>
      <c r="D84144" t="s">
        <v>161507</v>
      </c>
      <c r="E84144" t="s">
        <v>296914</v>
      </c>
    </row>
    <row r="84145" spans="1:5" x14ac:dyDescent="0.3">
      <c r="A84145">
        <v>4</v>
      </c>
      <c r="B84145">
        <v>1468475437</v>
      </c>
      <c r="C84145" t="s">
        <v>58005</v>
      </c>
      <c r="D84145" t="s">
        <v>160264</v>
      </c>
      <c r="E84145" t="s">
        <v>296915</v>
      </c>
    </row>
    <row r="84146" spans="1:5" x14ac:dyDescent="0.3">
      <c r="A84146">
        <v>4</v>
      </c>
      <c r="B84146">
        <v>1468475465</v>
      </c>
      <c r="C84146" t="s">
        <v>58005</v>
      </c>
      <c r="D84146" t="s">
        <v>161508</v>
      </c>
      <c r="E84146" t="s">
        <v>296916</v>
      </c>
    </row>
    <row r="84147" spans="1:5" x14ac:dyDescent="0.3">
      <c r="A84147">
        <v>4</v>
      </c>
      <c r="B84147">
        <v>1468475498</v>
      </c>
      <c r="C84147" t="s">
        <v>58006</v>
      </c>
      <c r="D84147" t="s">
        <v>161509</v>
      </c>
      <c r="E84147" t="s">
        <v>296917</v>
      </c>
    </row>
    <row r="84148" spans="1:5" x14ac:dyDescent="0.3">
      <c r="A84148">
        <v>4</v>
      </c>
      <c r="B84148">
        <v>1468475602</v>
      </c>
      <c r="C84148" t="s">
        <v>58007</v>
      </c>
      <c r="D84148" t="s">
        <v>161510</v>
      </c>
      <c r="E84148" t="s">
        <v>296918</v>
      </c>
    </row>
    <row r="84149" spans="1:5" x14ac:dyDescent="0.3">
      <c r="A84149">
        <v>4</v>
      </c>
      <c r="B84149">
        <v>1468475621</v>
      </c>
      <c r="C84149" t="s">
        <v>58006</v>
      </c>
      <c r="D84149" t="s">
        <v>161511</v>
      </c>
      <c r="E84149" t="s">
        <v>296919</v>
      </c>
    </row>
    <row r="84150" spans="1:5" x14ac:dyDescent="0.3">
      <c r="A84150">
        <v>4</v>
      </c>
      <c r="B84150">
        <v>1468475669</v>
      </c>
      <c r="C84150" t="s">
        <v>58006</v>
      </c>
      <c r="D84150" t="s">
        <v>158394</v>
      </c>
      <c r="E84150" t="s">
        <v>296920</v>
      </c>
    </row>
    <row r="84151" spans="1:5" x14ac:dyDescent="0.3">
      <c r="A84151">
        <v>4</v>
      </c>
      <c r="B84151">
        <v>1468475671</v>
      </c>
      <c r="C84151" t="s">
        <v>58008</v>
      </c>
      <c r="D84151" t="s">
        <v>161512</v>
      </c>
      <c r="E84151" t="s">
        <v>296921</v>
      </c>
    </row>
    <row r="84152" spans="1:5" x14ac:dyDescent="0.3">
      <c r="A84152">
        <v>4</v>
      </c>
      <c r="B84152">
        <v>1468475735</v>
      </c>
      <c r="C84152" t="s">
        <v>58009</v>
      </c>
      <c r="D84152" t="s">
        <v>161513</v>
      </c>
      <c r="E84152" t="s">
        <v>296922</v>
      </c>
    </row>
    <row r="84153" spans="1:5" x14ac:dyDescent="0.3">
      <c r="A84153">
        <v>4</v>
      </c>
      <c r="B84153">
        <v>1468475754</v>
      </c>
      <c r="C84153" t="s">
        <v>58009</v>
      </c>
      <c r="D84153" t="s">
        <v>158324</v>
      </c>
      <c r="E84153" t="s">
        <v>296923</v>
      </c>
    </row>
    <row r="84154" spans="1:5" x14ac:dyDescent="0.3">
      <c r="A84154">
        <v>4</v>
      </c>
      <c r="B84154">
        <v>1468475757</v>
      </c>
      <c r="C84154" t="s">
        <v>58009</v>
      </c>
      <c r="D84154" t="s">
        <v>161514</v>
      </c>
      <c r="E84154" t="s">
        <v>296924</v>
      </c>
    </row>
    <row r="84155" spans="1:5" x14ac:dyDescent="0.3">
      <c r="A84155">
        <v>4</v>
      </c>
      <c r="B84155">
        <v>1468475763</v>
      </c>
      <c r="C84155" t="s">
        <v>58009</v>
      </c>
      <c r="D84155" t="s">
        <v>161300</v>
      </c>
      <c r="E84155" t="s">
        <v>296925</v>
      </c>
    </row>
    <row r="84156" spans="1:5" x14ac:dyDescent="0.3">
      <c r="A84156">
        <v>4</v>
      </c>
      <c r="B84156">
        <v>1468475801</v>
      </c>
      <c r="C84156" t="s">
        <v>58010</v>
      </c>
      <c r="D84156" t="s">
        <v>161515</v>
      </c>
      <c r="E84156" t="s">
        <v>296926</v>
      </c>
    </row>
    <row r="84157" spans="1:5" x14ac:dyDescent="0.3">
      <c r="A84157">
        <v>4</v>
      </c>
      <c r="B84157">
        <v>1468475824</v>
      </c>
      <c r="C84157" t="s">
        <v>58011</v>
      </c>
      <c r="D84157" t="s">
        <v>158493</v>
      </c>
      <c r="E84157" t="s">
        <v>296927</v>
      </c>
    </row>
    <row r="84158" spans="1:5" x14ac:dyDescent="0.3">
      <c r="A84158">
        <v>4</v>
      </c>
      <c r="B84158">
        <v>1468475992</v>
      </c>
      <c r="C84158" t="s">
        <v>58012</v>
      </c>
      <c r="D84158" t="s">
        <v>161516</v>
      </c>
      <c r="E84158" t="s">
        <v>296928</v>
      </c>
    </row>
    <row r="84159" spans="1:5" x14ac:dyDescent="0.3">
      <c r="A84159">
        <v>4</v>
      </c>
      <c r="B84159">
        <v>1468476032</v>
      </c>
      <c r="C84159" t="s">
        <v>58013</v>
      </c>
      <c r="D84159" t="s">
        <v>161517</v>
      </c>
      <c r="E84159" t="s">
        <v>296929</v>
      </c>
    </row>
    <row r="84160" spans="1:5" x14ac:dyDescent="0.3">
      <c r="A84160">
        <v>4</v>
      </c>
      <c r="B84160">
        <v>1468476049</v>
      </c>
      <c r="C84160" t="s">
        <v>58012</v>
      </c>
      <c r="D84160" t="s">
        <v>161518</v>
      </c>
      <c r="E84160" t="s">
        <v>296930</v>
      </c>
    </row>
    <row r="84161" spans="1:5" x14ac:dyDescent="0.3">
      <c r="A84161">
        <v>4</v>
      </c>
      <c r="B84161">
        <v>1468476059</v>
      </c>
      <c r="C84161" t="s">
        <v>58014</v>
      </c>
      <c r="D84161" t="s">
        <v>161519</v>
      </c>
      <c r="E84161" t="s">
        <v>296931</v>
      </c>
    </row>
    <row r="84162" spans="1:5" x14ac:dyDescent="0.3">
      <c r="A84162">
        <v>4</v>
      </c>
      <c r="B84162">
        <v>1468476119</v>
      </c>
      <c r="C84162" t="s">
        <v>58015</v>
      </c>
      <c r="D84162" t="s">
        <v>144703</v>
      </c>
      <c r="E84162" t="s">
        <v>296932</v>
      </c>
    </row>
    <row r="84163" spans="1:5" x14ac:dyDescent="0.3">
      <c r="A84163">
        <v>4</v>
      </c>
      <c r="B84163">
        <v>1468476145</v>
      </c>
      <c r="C84163" t="s">
        <v>58015</v>
      </c>
      <c r="D84163" t="s">
        <v>161402</v>
      </c>
      <c r="E84163" t="s">
        <v>296933</v>
      </c>
    </row>
    <row r="84164" spans="1:5" x14ac:dyDescent="0.3">
      <c r="A84164">
        <v>4</v>
      </c>
      <c r="B84164">
        <v>1468476161</v>
      </c>
      <c r="C84164" t="s">
        <v>58015</v>
      </c>
      <c r="D84164" t="s">
        <v>123628</v>
      </c>
      <c r="E84164" t="s">
        <v>296934</v>
      </c>
    </row>
    <row r="84165" spans="1:5" x14ac:dyDescent="0.3">
      <c r="A84165">
        <v>4</v>
      </c>
      <c r="B84165">
        <v>1468476202</v>
      </c>
      <c r="C84165" t="s">
        <v>58016</v>
      </c>
      <c r="D84165" t="s">
        <v>161520</v>
      </c>
      <c r="E84165" t="s">
        <v>296935</v>
      </c>
    </row>
    <row r="84166" spans="1:5" x14ac:dyDescent="0.3">
      <c r="A84166">
        <v>4</v>
      </c>
      <c r="B84166">
        <v>1468476282</v>
      </c>
      <c r="C84166" t="s">
        <v>58017</v>
      </c>
      <c r="D84166" t="s">
        <v>161521</v>
      </c>
      <c r="E84166" t="s">
        <v>296936</v>
      </c>
    </row>
    <row r="84167" spans="1:5" x14ac:dyDescent="0.3">
      <c r="A84167">
        <v>4</v>
      </c>
      <c r="B84167">
        <v>1468476352</v>
      </c>
      <c r="C84167" t="s">
        <v>58017</v>
      </c>
      <c r="D84167" t="s">
        <v>134207</v>
      </c>
      <c r="E84167" t="s">
        <v>296937</v>
      </c>
    </row>
    <row r="84168" spans="1:5" x14ac:dyDescent="0.3">
      <c r="A84168">
        <v>4</v>
      </c>
      <c r="B84168">
        <v>1468476389</v>
      </c>
      <c r="C84168" t="s">
        <v>58017</v>
      </c>
      <c r="D84168" t="s">
        <v>161522</v>
      </c>
      <c r="E84168" t="s">
        <v>296938</v>
      </c>
    </row>
    <row r="84169" spans="1:5" x14ac:dyDescent="0.3">
      <c r="A84169">
        <v>4</v>
      </c>
      <c r="B84169">
        <v>1468476405</v>
      </c>
      <c r="C84169" t="s">
        <v>58018</v>
      </c>
      <c r="D84169" t="s">
        <v>161523</v>
      </c>
      <c r="E84169" t="s">
        <v>296939</v>
      </c>
    </row>
    <row r="84170" spans="1:5" x14ac:dyDescent="0.3">
      <c r="A84170">
        <v>4</v>
      </c>
      <c r="B84170">
        <v>1468476408</v>
      </c>
      <c r="C84170" t="s">
        <v>58018</v>
      </c>
      <c r="D84170" t="s">
        <v>161524</v>
      </c>
      <c r="E84170" t="s">
        <v>296940</v>
      </c>
    </row>
    <row r="84171" spans="1:5" x14ac:dyDescent="0.3">
      <c r="A84171">
        <v>4</v>
      </c>
      <c r="B84171">
        <v>1468476452</v>
      </c>
      <c r="C84171" t="s">
        <v>58019</v>
      </c>
      <c r="D84171" t="s">
        <v>161525</v>
      </c>
      <c r="E84171" t="s">
        <v>296941</v>
      </c>
    </row>
    <row r="84172" spans="1:5" x14ac:dyDescent="0.3">
      <c r="A84172">
        <v>4</v>
      </c>
      <c r="B84172">
        <v>1468476492</v>
      </c>
      <c r="C84172" t="s">
        <v>58020</v>
      </c>
      <c r="D84172" t="s">
        <v>158267</v>
      </c>
      <c r="E84172" t="s">
        <v>296942</v>
      </c>
    </row>
    <row r="84173" spans="1:5" x14ac:dyDescent="0.3">
      <c r="A84173">
        <v>4</v>
      </c>
      <c r="B84173">
        <v>1468476542</v>
      </c>
      <c r="C84173" t="s">
        <v>58021</v>
      </c>
      <c r="D84173" t="s">
        <v>95971</v>
      </c>
      <c r="E84173" t="s">
        <v>296943</v>
      </c>
    </row>
    <row r="84174" spans="1:5" x14ac:dyDescent="0.3">
      <c r="A84174">
        <v>4</v>
      </c>
      <c r="B84174">
        <v>1468476600</v>
      </c>
      <c r="C84174" t="s">
        <v>58022</v>
      </c>
      <c r="D84174" t="s">
        <v>161364</v>
      </c>
      <c r="E84174" t="s">
        <v>296944</v>
      </c>
    </row>
    <row r="84175" spans="1:5" x14ac:dyDescent="0.3">
      <c r="A84175">
        <v>4</v>
      </c>
      <c r="B84175">
        <v>1468476613</v>
      </c>
      <c r="C84175" t="s">
        <v>58023</v>
      </c>
      <c r="D84175" t="s">
        <v>161526</v>
      </c>
      <c r="E84175" t="s">
        <v>296945</v>
      </c>
    </row>
    <row r="84176" spans="1:5" x14ac:dyDescent="0.3">
      <c r="A84176">
        <v>4</v>
      </c>
      <c r="B84176">
        <v>1468476632</v>
      </c>
      <c r="C84176" t="s">
        <v>58023</v>
      </c>
      <c r="D84176" t="s">
        <v>161527</v>
      </c>
      <c r="E84176" t="s">
        <v>296946</v>
      </c>
    </row>
    <row r="84177" spans="1:5" x14ac:dyDescent="0.3">
      <c r="A84177">
        <v>4</v>
      </c>
      <c r="B84177">
        <v>1468485613</v>
      </c>
      <c r="C84177" t="s">
        <v>58024</v>
      </c>
      <c r="D84177" t="s">
        <v>161444</v>
      </c>
      <c r="E84177" t="s">
        <v>296947</v>
      </c>
    </row>
    <row r="84178" spans="1:5" x14ac:dyDescent="0.3">
      <c r="A84178">
        <v>4</v>
      </c>
      <c r="B84178">
        <v>1468485673</v>
      </c>
      <c r="C84178" t="s">
        <v>58024</v>
      </c>
      <c r="D84178" t="s">
        <v>161528</v>
      </c>
      <c r="E84178" t="s">
        <v>296948</v>
      </c>
    </row>
    <row r="84179" spans="1:5" x14ac:dyDescent="0.3">
      <c r="A84179">
        <v>4</v>
      </c>
      <c r="B84179">
        <v>1468485790</v>
      </c>
      <c r="C84179" t="s">
        <v>58025</v>
      </c>
      <c r="D84179" t="s">
        <v>161529</v>
      </c>
      <c r="E84179" t="s">
        <v>296949</v>
      </c>
    </row>
    <row r="84180" spans="1:5" x14ac:dyDescent="0.3">
      <c r="A84180">
        <v>4</v>
      </c>
      <c r="B84180">
        <v>1468485883</v>
      </c>
      <c r="C84180" t="s">
        <v>58026</v>
      </c>
      <c r="D84180" t="s">
        <v>160996</v>
      </c>
      <c r="E84180" t="s">
        <v>296950</v>
      </c>
    </row>
    <row r="84181" spans="1:5" x14ac:dyDescent="0.3">
      <c r="A84181">
        <v>4</v>
      </c>
      <c r="B84181">
        <v>1468485892</v>
      </c>
      <c r="C84181" t="s">
        <v>58026</v>
      </c>
      <c r="D84181" t="s">
        <v>161530</v>
      </c>
      <c r="E84181" t="s">
        <v>296951</v>
      </c>
    </row>
    <row r="84182" spans="1:5" x14ac:dyDescent="0.3">
      <c r="A84182">
        <v>4</v>
      </c>
      <c r="B84182">
        <v>1468485901</v>
      </c>
      <c r="C84182" t="s">
        <v>58026</v>
      </c>
      <c r="D84182" t="s">
        <v>161531</v>
      </c>
      <c r="E84182" t="s">
        <v>296952</v>
      </c>
    </row>
    <row r="84183" spans="1:5" x14ac:dyDescent="0.3">
      <c r="A84183">
        <v>4</v>
      </c>
      <c r="B84183">
        <v>1468485903</v>
      </c>
      <c r="C84183" t="s">
        <v>58026</v>
      </c>
      <c r="D84183" t="s">
        <v>161532</v>
      </c>
      <c r="E84183" t="s">
        <v>296953</v>
      </c>
    </row>
    <row r="84184" spans="1:5" x14ac:dyDescent="0.3">
      <c r="A84184">
        <v>4</v>
      </c>
      <c r="B84184">
        <v>1468485963</v>
      </c>
      <c r="C84184" t="s">
        <v>58027</v>
      </c>
      <c r="D84184" t="s">
        <v>161533</v>
      </c>
      <c r="E84184" t="s">
        <v>296954</v>
      </c>
    </row>
    <row r="84185" spans="1:5" x14ac:dyDescent="0.3">
      <c r="A84185">
        <v>4</v>
      </c>
      <c r="B84185">
        <v>1468485966</v>
      </c>
      <c r="C84185" t="s">
        <v>58027</v>
      </c>
      <c r="D84185" t="s">
        <v>160843</v>
      </c>
      <c r="E84185" t="s">
        <v>296955</v>
      </c>
    </row>
    <row r="84186" spans="1:5" x14ac:dyDescent="0.3">
      <c r="A84186">
        <v>4</v>
      </c>
      <c r="B84186">
        <v>1468485973</v>
      </c>
      <c r="C84186" t="s">
        <v>58027</v>
      </c>
      <c r="D84186" t="s">
        <v>161534</v>
      </c>
      <c r="E84186" t="s">
        <v>296956</v>
      </c>
    </row>
    <row r="84187" spans="1:5" x14ac:dyDescent="0.3">
      <c r="A84187">
        <v>4</v>
      </c>
      <c r="B84187">
        <v>1468486006</v>
      </c>
      <c r="C84187" t="s">
        <v>58028</v>
      </c>
      <c r="D84187" t="s">
        <v>161535</v>
      </c>
      <c r="E84187" t="s">
        <v>296957</v>
      </c>
    </row>
    <row r="84188" spans="1:5" x14ac:dyDescent="0.3">
      <c r="A84188">
        <v>4</v>
      </c>
      <c r="B84188">
        <v>1468486194</v>
      </c>
      <c r="C84188" t="s">
        <v>58029</v>
      </c>
      <c r="D84188" t="s">
        <v>119662</v>
      </c>
      <c r="E84188" t="s">
        <v>296958</v>
      </c>
    </row>
    <row r="84189" spans="1:5" x14ac:dyDescent="0.3">
      <c r="A84189">
        <v>4</v>
      </c>
      <c r="B84189">
        <v>1468486271</v>
      </c>
      <c r="C84189" t="s">
        <v>58030</v>
      </c>
      <c r="D84189" t="s">
        <v>161536</v>
      </c>
      <c r="E84189" t="s">
        <v>296959</v>
      </c>
    </row>
    <row r="84190" spans="1:5" x14ac:dyDescent="0.3">
      <c r="A84190">
        <v>4</v>
      </c>
      <c r="B84190">
        <v>1468486346</v>
      </c>
      <c r="C84190" t="s">
        <v>58031</v>
      </c>
      <c r="D84190" t="s">
        <v>161537</v>
      </c>
      <c r="E84190" t="s">
        <v>296960</v>
      </c>
    </row>
    <row r="84191" spans="1:5" x14ac:dyDescent="0.3">
      <c r="A84191">
        <v>4</v>
      </c>
      <c r="B84191">
        <v>1468486364</v>
      </c>
      <c r="C84191" t="s">
        <v>58031</v>
      </c>
      <c r="D84191" t="s">
        <v>160073</v>
      </c>
      <c r="E84191" t="s">
        <v>296961</v>
      </c>
    </row>
    <row r="84192" spans="1:5" x14ac:dyDescent="0.3">
      <c r="A84192">
        <v>4</v>
      </c>
      <c r="B84192">
        <v>1468486432</v>
      </c>
      <c r="C84192" t="s">
        <v>58032</v>
      </c>
      <c r="D84192" t="s">
        <v>161538</v>
      </c>
      <c r="E84192" t="s">
        <v>296962</v>
      </c>
    </row>
    <row r="84193" spans="1:5" x14ac:dyDescent="0.3">
      <c r="A84193">
        <v>4</v>
      </c>
      <c r="B84193">
        <v>1468486514</v>
      </c>
      <c r="C84193" t="s">
        <v>58033</v>
      </c>
      <c r="D84193" t="s">
        <v>161539</v>
      </c>
      <c r="E84193" t="s">
        <v>296963</v>
      </c>
    </row>
    <row r="84194" spans="1:5" x14ac:dyDescent="0.3">
      <c r="A84194">
        <v>4</v>
      </c>
      <c r="B84194">
        <v>1468486523</v>
      </c>
      <c r="C84194" t="s">
        <v>58034</v>
      </c>
      <c r="D84194" t="s">
        <v>161540</v>
      </c>
      <c r="E84194" t="s">
        <v>296964</v>
      </c>
    </row>
    <row r="84195" spans="1:5" x14ac:dyDescent="0.3">
      <c r="A84195">
        <v>4</v>
      </c>
      <c r="B84195">
        <v>1468486590</v>
      </c>
      <c r="C84195" t="s">
        <v>58035</v>
      </c>
      <c r="D84195" t="s">
        <v>161541</v>
      </c>
      <c r="E84195" t="s">
        <v>296965</v>
      </c>
    </row>
    <row r="84196" spans="1:5" x14ac:dyDescent="0.3">
      <c r="A84196">
        <v>4</v>
      </c>
      <c r="B84196">
        <v>1468486595</v>
      </c>
      <c r="C84196" t="s">
        <v>58035</v>
      </c>
      <c r="D84196" t="s">
        <v>161542</v>
      </c>
      <c r="E84196" t="s">
        <v>296966</v>
      </c>
    </row>
    <row r="84197" spans="1:5" x14ac:dyDescent="0.3">
      <c r="A84197">
        <v>4</v>
      </c>
      <c r="B84197">
        <v>1468486662</v>
      </c>
      <c r="C84197" t="s">
        <v>58036</v>
      </c>
      <c r="D84197" t="s">
        <v>110177</v>
      </c>
      <c r="E84197" t="s">
        <v>296967</v>
      </c>
    </row>
    <row r="84198" spans="1:5" x14ac:dyDescent="0.3">
      <c r="A84198">
        <v>4</v>
      </c>
      <c r="B84198">
        <v>1468486740</v>
      </c>
      <c r="C84198" t="s">
        <v>58037</v>
      </c>
      <c r="D84198" t="s">
        <v>161543</v>
      </c>
      <c r="E84198" t="s">
        <v>296968</v>
      </c>
    </row>
    <row r="84199" spans="1:5" x14ac:dyDescent="0.3">
      <c r="A84199">
        <v>4</v>
      </c>
      <c r="B84199">
        <v>1468486755</v>
      </c>
      <c r="C84199" t="s">
        <v>58038</v>
      </c>
      <c r="D84199" t="s">
        <v>160622</v>
      </c>
      <c r="E84199" t="s">
        <v>296969</v>
      </c>
    </row>
    <row r="84200" spans="1:5" x14ac:dyDescent="0.3">
      <c r="A84200">
        <v>4</v>
      </c>
      <c r="B84200">
        <v>1468486762</v>
      </c>
      <c r="C84200" t="s">
        <v>58038</v>
      </c>
      <c r="D84200" t="s">
        <v>159853</v>
      </c>
      <c r="E84200" t="s">
        <v>296970</v>
      </c>
    </row>
    <row r="84201" spans="1:5" x14ac:dyDescent="0.3">
      <c r="A84201">
        <v>4</v>
      </c>
      <c r="B84201">
        <v>1468486765</v>
      </c>
      <c r="C84201" t="s">
        <v>58039</v>
      </c>
      <c r="D84201" t="s">
        <v>161544</v>
      </c>
      <c r="E84201" t="s">
        <v>296971</v>
      </c>
    </row>
    <row r="84202" spans="1:5" x14ac:dyDescent="0.3">
      <c r="A84202">
        <v>4</v>
      </c>
      <c r="B84202">
        <v>1468486839</v>
      </c>
      <c r="C84202" t="s">
        <v>58037</v>
      </c>
      <c r="D84202" t="s">
        <v>161545</v>
      </c>
      <c r="E84202" t="s">
        <v>296972</v>
      </c>
    </row>
    <row r="84203" spans="1:5" x14ac:dyDescent="0.3">
      <c r="A84203">
        <v>4</v>
      </c>
      <c r="B84203">
        <v>1468486932</v>
      </c>
      <c r="C84203" t="s">
        <v>58040</v>
      </c>
      <c r="D84203" t="s">
        <v>161469</v>
      </c>
      <c r="E84203" t="s">
        <v>296973</v>
      </c>
    </row>
    <row r="84204" spans="1:5" x14ac:dyDescent="0.3">
      <c r="A84204">
        <v>4</v>
      </c>
      <c r="B84204">
        <v>1468487007</v>
      </c>
      <c r="C84204" t="s">
        <v>58041</v>
      </c>
      <c r="D84204" t="s">
        <v>161546</v>
      </c>
      <c r="E84204" t="s">
        <v>296974</v>
      </c>
    </row>
    <row r="84205" spans="1:5" x14ac:dyDescent="0.3">
      <c r="A84205">
        <v>4</v>
      </c>
      <c r="B84205">
        <v>1468487037</v>
      </c>
      <c r="C84205" t="s">
        <v>58042</v>
      </c>
      <c r="D84205" t="s">
        <v>161547</v>
      </c>
      <c r="E84205" t="s">
        <v>296975</v>
      </c>
    </row>
    <row r="84206" spans="1:5" x14ac:dyDescent="0.3">
      <c r="A84206">
        <v>4</v>
      </c>
      <c r="B84206">
        <v>1468487056</v>
      </c>
      <c r="C84206" t="s">
        <v>58042</v>
      </c>
      <c r="D84206" t="s">
        <v>158267</v>
      </c>
      <c r="E84206" t="s">
        <v>296976</v>
      </c>
    </row>
    <row r="84207" spans="1:5" x14ac:dyDescent="0.3">
      <c r="A84207">
        <v>4</v>
      </c>
      <c r="B84207">
        <v>1468487060</v>
      </c>
      <c r="C84207" t="s">
        <v>58042</v>
      </c>
      <c r="D84207" t="s">
        <v>161548</v>
      </c>
      <c r="E84207" t="s">
        <v>296977</v>
      </c>
    </row>
    <row r="84208" spans="1:5" x14ac:dyDescent="0.3">
      <c r="A84208">
        <v>4</v>
      </c>
      <c r="B84208">
        <v>1468487115</v>
      </c>
      <c r="C84208" t="s">
        <v>58043</v>
      </c>
      <c r="D84208" t="s">
        <v>161549</v>
      </c>
      <c r="E84208" t="s">
        <v>296978</v>
      </c>
    </row>
    <row r="84209" spans="1:5" x14ac:dyDescent="0.3">
      <c r="A84209">
        <v>4</v>
      </c>
      <c r="B84209">
        <v>1468487119</v>
      </c>
      <c r="C84209" t="s">
        <v>58043</v>
      </c>
      <c r="D84209" t="s">
        <v>161550</v>
      </c>
      <c r="E84209" t="s">
        <v>296979</v>
      </c>
    </row>
    <row r="84210" spans="1:5" x14ac:dyDescent="0.3">
      <c r="A84210">
        <v>4</v>
      </c>
      <c r="B84210">
        <v>1468487193</v>
      </c>
      <c r="C84210" t="s">
        <v>58044</v>
      </c>
      <c r="D84210" t="s">
        <v>159763</v>
      </c>
      <c r="E84210" t="s">
        <v>296980</v>
      </c>
    </row>
    <row r="84211" spans="1:5" x14ac:dyDescent="0.3">
      <c r="A84211">
        <v>4</v>
      </c>
      <c r="B84211">
        <v>1468487213</v>
      </c>
      <c r="C84211" t="s">
        <v>58044</v>
      </c>
      <c r="D84211" t="s">
        <v>161551</v>
      </c>
      <c r="E84211" t="s">
        <v>296981</v>
      </c>
    </row>
    <row r="84212" spans="1:5" x14ac:dyDescent="0.3">
      <c r="A84212">
        <v>4</v>
      </c>
      <c r="B84212">
        <v>1468487226</v>
      </c>
      <c r="C84212" t="s">
        <v>58045</v>
      </c>
      <c r="D84212" t="s">
        <v>105560</v>
      </c>
      <c r="E84212" t="s">
        <v>296982</v>
      </c>
    </row>
    <row r="84213" spans="1:5" x14ac:dyDescent="0.3">
      <c r="A84213">
        <v>4</v>
      </c>
      <c r="B84213">
        <v>1468487234</v>
      </c>
      <c r="C84213" t="s">
        <v>58045</v>
      </c>
      <c r="D84213" t="s">
        <v>161552</v>
      </c>
      <c r="E84213" t="s">
        <v>296983</v>
      </c>
    </row>
    <row r="84214" spans="1:5" x14ac:dyDescent="0.3">
      <c r="A84214">
        <v>4</v>
      </c>
      <c r="B84214">
        <v>1468487280</v>
      </c>
      <c r="C84214" t="s">
        <v>58046</v>
      </c>
      <c r="D84214" t="s">
        <v>161553</v>
      </c>
      <c r="E84214" t="s">
        <v>296984</v>
      </c>
    </row>
    <row r="84215" spans="1:5" x14ac:dyDescent="0.3">
      <c r="A84215">
        <v>4</v>
      </c>
      <c r="B84215">
        <v>1468487281</v>
      </c>
      <c r="C84215" t="s">
        <v>58046</v>
      </c>
      <c r="D84215" t="s">
        <v>159774</v>
      </c>
      <c r="E84215" t="s">
        <v>296985</v>
      </c>
    </row>
    <row r="84216" spans="1:5" x14ac:dyDescent="0.3">
      <c r="A84216">
        <v>4</v>
      </c>
      <c r="B84216">
        <v>1468487299</v>
      </c>
      <c r="C84216" t="s">
        <v>58046</v>
      </c>
      <c r="D84216" t="s">
        <v>96101</v>
      </c>
      <c r="E84216" t="s">
        <v>296986</v>
      </c>
    </row>
    <row r="84217" spans="1:5" x14ac:dyDescent="0.3">
      <c r="A84217">
        <v>4</v>
      </c>
      <c r="B84217">
        <v>1468487331</v>
      </c>
      <c r="C84217" t="s">
        <v>58047</v>
      </c>
      <c r="D84217" t="s">
        <v>150427</v>
      </c>
      <c r="E84217" t="s">
        <v>296987</v>
      </c>
    </row>
    <row r="84218" spans="1:5" x14ac:dyDescent="0.3">
      <c r="A84218">
        <v>4</v>
      </c>
      <c r="B84218">
        <v>1468487339</v>
      </c>
      <c r="C84218" t="s">
        <v>58048</v>
      </c>
      <c r="D84218" t="s">
        <v>161413</v>
      </c>
      <c r="E84218" t="s">
        <v>296988</v>
      </c>
    </row>
    <row r="84219" spans="1:5" x14ac:dyDescent="0.3">
      <c r="A84219">
        <v>4</v>
      </c>
      <c r="B84219">
        <v>1468487402</v>
      </c>
      <c r="C84219" t="s">
        <v>58049</v>
      </c>
      <c r="D84219" t="s">
        <v>161554</v>
      </c>
      <c r="E84219" t="s">
        <v>296989</v>
      </c>
    </row>
    <row r="84220" spans="1:5" x14ac:dyDescent="0.3">
      <c r="A84220">
        <v>4</v>
      </c>
      <c r="B84220">
        <v>1468487435</v>
      </c>
      <c r="C84220" t="s">
        <v>58050</v>
      </c>
      <c r="D84220" t="s">
        <v>161555</v>
      </c>
      <c r="E84220" t="s">
        <v>296990</v>
      </c>
    </row>
    <row r="84221" spans="1:5" x14ac:dyDescent="0.3">
      <c r="A84221">
        <v>4</v>
      </c>
      <c r="B84221">
        <v>1468487478</v>
      </c>
      <c r="C84221" t="s">
        <v>58051</v>
      </c>
      <c r="D84221" t="s">
        <v>161556</v>
      </c>
      <c r="E84221" t="s">
        <v>296991</v>
      </c>
    </row>
    <row r="84222" spans="1:5" x14ac:dyDescent="0.3">
      <c r="A84222">
        <v>4</v>
      </c>
      <c r="B84222">
        <v>1468487547</v>
      </c>
      <c r="C84222" t="s">
        <v>58050</v>
      </c>
      <c r="D84222" t="s">
        <v>161557</v>
      </c>
      <c r="E84222" t="s">
        <v>296992</v>
      </c>
    </row>
    <row r="84223" spans="1:5" x14ac:dyDescent="0.3">
      <c r="A84223">
        <v>4</v>
      </c>
      <c r="B84223">
        <v>1468487613</v>
      </c>
      <c r="C84223" t="s">
        <v>58052</v>
      </c>
      <c r="D84223" t="s">
        <v>158251</v>
      </c>
      <c r="E84223" t="s">
        <v>296993</v>
      </c>
    </row>
    <row r="84224" spans="1:5" x14ac:dyDescent="0.3">
      <c r="A84224">
        <v>4</v>
      </c>
      <c r="B84224">
        <v>1468487634</v>
      </c>
      <c r="C84224" t="s">
        <v>58052</v>
      </c>
      <c r="D84224" t="s">
        <v>161390</v>
      </c>
      <c r="E84224" t="s">
        <v>296994</v>
      </c>
    </row>
    <row r="84225" spans="1:5" x14ac:dyDescent="0.3">
      <c r="A84225">
        <v>4</v>
      </c>
      <c r="B84225">
        <v>1468487645</v>
      </c>
      <c r="C84225" t="s">
        <v>58053</v>
      </c>
      <c r="D84225" t="s">
        <v>99283</v>
      </c>
      <c r="E84225" t="s">
        <v>296995</v>
      </c>
    </row>
    <row r="84226" spans="1:5" x14ac:dyDescent="0.3">
      <c r="A84226">
        <v>4</v>
      </c>
      <c r="B84226">
        <v>1468487651</v>
      </c>
      <c r="C84226" t="s">
        <v>58053</v>
      </c>
      <c r="D84226" t="s">
        <v>161558</v>
      </c>
      <c r="E84226" t="s">
        <v>296996</v>
      </c>
    </row>
    <row r="84227" spans="1:5" x14ac:dyDescent="0.3">
      <c r="A84227">
        <v>4</v>
      </c>
      <c r="B84227">
        <v>1468487659</v>
      </c>
      <c r="C84227" t="s">
        <v>58053</v>
      </c>
      <c r="D84227" t="s">
        <v>161559</v>
      </c>
      <c r="E84227" t="s">
        <v>296997</v>
      </c>
    </row>
    <row r="84228" spans="1:5" x14ac:dyDescent="0.3">
      <c r="A84228">
        <v>4</v>
      </c>
      <c r="B84228">
        <v>1468487682</v>
      </c>
      <c r="C84228" t="s">
        <v>58054</v>
      </c>
      <c r="D84228" t="s">
        <v>161560</v>
      </c>
      <c r="E84228" t="s">
        <v>296998</v>
      </c>
    </row>
    <row r="84229" spans="1:5" x14ac:dyDescent="0.3">
      <c r="A84229">
        <v>4</v>
      </c>
      <c r="B84229">
        <v>1468487784</v>
      </c>
      <c r="C84229" t="s">
        <v>58055</v>
      </c>
      <c r="D84229" t="s">
        <v>161561</v>
      </c>
      <c r="E84229" t="s">
        <v>296999</v>
      </c>
    </row>
    <row r="84230" spans="1:5" x14ac:dyDescent="0.3">
      <c r="A84230">
        <v>4</v>
      </c>
      <c r="B84230">
        <v>1468487858</v>
      </c>
      <c r="C84230" t="s">
        <v>58056</v>
      </c>
      <c r="D84230" t="s">
        <v>161562</v>
      </c>
      <c r="E84230" t="s">
        <v>297000</v>
      </c>
    </row>
    <row r="84231" spans="1:5" x14ac:dyDescent="0.3">
      <c r="A84231">
        <v>4</v>
      </c>
      <c r="B84231">
        <v>1468487867</v>
      </c>
      <c r="C84231" t="s">
        <v>58056</v>
      </c>
      <c r="D84231" t="s">
        <v>161563</v>
      </c>
      <c r="E84231" t="s">
        <v>297001</v>
      </c>
    </row>
    <row r="84232" spans="1:5" x14ac:dyDescent="0.3">
      <c r="A84232">
        <v>4</v>
      </c>
      <c r="B84232">
        <v>1468487877</v>
      </c>
      <c r="C84232" t="s">
        <v>58057</v>
      </c>
      <c r="D84232" t="s">
        <v>161551</v>
      </c>
      <c r="E84232" t="s">
        <v>297002</v>
      </c>
    </row>
    <row r="84233" spans="1:5" x14ac:dyDescent="0.3">
      <c r="A84233">
        <v>4</v>
      </c>
      <c r="B84233">
        <v>1468487945</v>
      </c>
      <c r="C84233" t="s">
        <v>58058</v>
      </c>
      <c r="D84233" t="s">
        <v>161564</v>
      </c>
      <c r="E84233" t="s">
        <v>297003</v>
      </c>
    </row>
    <row r="84234" spans="1:5" x14ac:dyDescent="0.3">
      <c r="A84234">
        <v>4</v>
      </c>
      <c r="B84234">
        <v>1468488060</v>
      </c>
      <c r="C84234" t="s">
        <v>58059</v>
      </c>
      <c r="D84234" t="s">
        <v>160996</v>
      </c>
      <c r="E84234" t="s">
        <v>297004</v>
      </c>
    </row>
    <row r="84235" spans="1:5" x14ac:dyDescent="0.3">
      <c r="A84235">
        <v>4</v>
      </c>
      <c r="B84235">
        <v>1468488127</v>
      </c>
      <c r="C84235" t="s">
        <v>58060</v>
      </c>
      <c r="D84235" t="s">
        <v>158267</v>
      </c>
      <c r="E84235" t="s">
        <v>297005</v>
      </c>
    </row>
    <row r="84236" spans="1:5" x14ac:dyDescent="0.3">
      <c r="A84236">
        <v>4</v>
      </c>
      <c r="B84236">
        <v>1468488189</v>
      </c>
      <c r="C84236" t="s">
        <v>58061</v>
      </c>
      <c r="D84236" t="s">
        <v>161565</v>
      </c>
      <c r="E84236" t="s">
        <v>297006</v>
      </c>
    </row>
    <row r="84237" spans="1:5" x14ac:dyDescent="0.3">
      <c r="A84237">
        <v>4</v>
      </c>
      <c r="B84237">
        <v>1468488234</v>
      </c>
      <c r="C84237" t="s">
        <v>58062</v>
      </c>
      <c r="D84237" t="s">
        <v>118046</v>
      </c>
      <c r="E84237" t="s">
        <v>297007</v>
      </c>
    </row>
    <row r="84238" spans="1:5" x14ac:dyDescent="0.3">
      <c r="A84238">
        <v>4</v>
      </c>
      <c r="B84238">
        <v>1468488259</v>
      </c>
      <c r="C84238" t="s">
        <v>58062</v>
      </c>
      <c r="D84238" t="s">
        <v>161507</v>
      </c>
      <c r="E84238" t="s">
        <v>297008</v>
      </c>
    </row>
    <row r="84239" spans="1:5" x14ac:dyDescent="0.3">
      <c r="A84239">
        <v>4</v>
      </c>
      <c r="B84239">
        <v>1468488324</v>
      </c>
      <c r="C84239" t="s">
        <v>58063</v>
      </c>
      <c r="D84239" t="s">
        <v>161566</v>
      </c>
      <c r="E84239" t="s">
        <v>297009</v>
      </c>
    </row>
    <row r="84240" spans="1:5" x14ac:dyDescent="0.3">
      <c r="A84240">
        <v>4</v>
      </c>
      <c r="B84240">
        <v>1468488353</v>
      </c>
      <c r="C84240" t="s">
        <v>58063</v>
      </c>
      <c r="D84240" t="s">
        <v>161567</v>
      </c>
      <c r="E84240" t="s">
        <v>297010</v>
      </c>
    </row>
    <row r="84241" spans="1:5" x14ac:dyDescent="0.3">
      <c r="A84241">
        <v>4</v>
      </c>
      <c r="B84241">
        <v>1468488418</v>
      </c>
      <c r="C84241" t="s">
        <v>58064</v>
      </c>
      <c r="D84241" t="s">
        <v>161534</v>
      </c>
      <c r="E84241" t="s">
        <v>297011</v>
      </c>
    </row>
    <row r="84242" spans="1:5" x14ac:dyDescent="0.3">
      <c r="A84242">
        <v>4</v>
      </c>
      <c r="B84242">
        <v>1468488441</v>
      </c>
      <c r="C84242" t="s">
        <v>58064</v>
      </c>
      <c r="D84242" t="s">
        <v>161568</v>
      </c>
      <c r="E84242" t="s">
        <v>297012</v>
      </c>
    </row>
    <row r="84243" spans="1:5" x14ac:dyDescent="0.3">
      <c r="A84243">
        <v>4</v>
      </c>
      <c r="B84243">
        <v>1468488493</v>
      </c>
      <c r="C84243" t="s">
        <v>58065</v>
      </c>
      <c r="D84243" t="s">
        <v>161569</v>
      </c>
      <c r="E84243" t="s">
        <v>297013</v>
      </c>
    </row>
    <row r="84244" spans="1:5" x14ac:dyDescent="0.3">
      <c r="A84244">
        <v>4</v>
      </c>
      <c r="B84244">
        <v>1468488547</v>
      </c>
      <c r="C84244" t="s">
        <v>58066</v>
      </c>
      <c r="D84244" t="s">
        <v>161570</v>
      </c>
      <c r="E84244" t="s">
        <v>297014</v>
      </c>
    </row>
    <row r="84245" spans="1:5" x14ac:dyDescent="0.3">
      <c r="A84245">
        <v>4</v>
      </c>
      <c r="B84245">
        <v>1468488551</v>
      </c>
      <c r="C84245" t="s">
        <v>58067</v>
      </c>
      <c r="D84245" t="s">
        <v>161571</v>
      </c>
      <c r="E84245" t="s">
        <v>297015</v>
      </c>
    </row>
    <row r="84246" spans="1:5" x14ac:dyDescent="0.3">
      <c r="A84246">
        <v>4</v>
      </c>
      <c r="B84246">
        <v>1468488602</v>
      </c>
      <c r="C84246" t="s">
        <v>58068</v>
      </c>
      <c r="D84246" t="s">
        <v>161551</v>
      </c>
      <c r="E84246" t="s">
        <v>297016</v>
      </c>
    </row>
    <row r="84247" spans="1:5" x14ac:dyDescent="0.3">
      <c r="A84247">
        <v>4</v>
      </c>
      <c r="B84247">
        <v>1468488640</v>
      </c>
      <c r="C84247" t="s">
        <v>58066</v>
      </c>
      <c r="D84247" t="s">
        <v>161572</v>
      </c>
      <c r="E84247" t="s">
        <v>297017</v>
      </c>
    </row>
    <row r="84248" spans="1:5" x14ac:dyDescent="0.3">
      <c r="A84248">
        <v>4</v>
      </c>
      <c r="B84248">
        <v>1468488641</v>
      </c>
      <c r="C84248" t="s">
        <v>58066</v>
      </c>
      <c r="D84248" t="s">
        <v>161573</v>
      </c>
      <c r="E84248" t="s">
        <v>297018</v>
      </c>
    </row>
    <row r="84249" spans="1:5" x14ac:dyDescent="0.3">
      <c r="A84249">
        <v>4</v>
      </c>
      <c r="B84249">
        <v>1468488700</v>
      </c>
      <c r="C84249" t="s">
        <v>58069</v>
      </c>
      <c r="D84249" t="s">
        <v>161574</v>
      </c>
      <c r="E84249" t="s">
        <v>297019</v>
      </c>
    </row>
    <row r="84250" spans="1:5" x14ac:dyDescent="0.3">
      <c r="A84250">
        <v>4</v>
      </c>
      <c r="B84250">
        <v>1468488718</v>
      </c>
      <c r="C84250" t="s">
        <v>58070</v>
      </c>
      <c r="D84250" t="s">
        <v>161575</v>
      </c>
      <c r="E84250" t="s">
        <v>297020</v>
      </c>
    </row>
    <row r="84251" spans="1:5" x14ac:dyDescent="0.3">
      <c r="A84251">
        <v>4</v>
      </c>
      <c r="B84251">
        <v>1468488731</v>
      </c>
      <c r="C84251" t="s">
        <v>58070</v>
      </c>
      <c r="D84251" t="s">
        <v>161576</v>
      </c>
      <c r="E84251" t="s">
        <v>297021</v>
      </c>
    </row>
    <row r="84252" spans="1:5" x14ac:dyDescent="0.3">
      <c r="A84252">
        <v>4</v>
      </c>
      <c r="B84252">
        <v>1468488748</v>
      </c>
      <c r="C84252" t="s">
        <v>58071</v>
      </c>
      <c r="D84252" t="s">
        <v>161577</v>
      </c>
      <c r="E84252" t="s">
        <v>297022</v>
      </c>
    </row>
    <row r="84253" spans="1:5" x14ac:dyDescent="0.3">
      <c r="A84253">
        <v>4</v>
      </c>
      <c r="B84253">
        <v>1468488763</v>
      </c>
      <c r="C84253" t="s">
        <v>58070</v>
      </c>
      <c r="D84253" t="s">
        <v>160371</v>
      </c>
      <c r="E84253" t="s">
        <v>297023</v>
      </c>
    </row>
    <row r="84254" spans="1:5" x14ac:dyDescent="0.3">
      <c r="A84254">
        <v>4</v>
      </c>
      <c r="B84254">
        <v>1468488821</v>
      </c>
      <c r="C84254" t="s">
        <v>58072</v>
      </c>
      <c r="D84254" t="s">
        <v>160722</v>
      </c>
      <c r="E84254" t="s">
        <v>297024</v>
      </c>
    </row>
    <row r="84255" spans="1:5" x14ac:dyDescent="0.3">
      <c r="A84255">
        <v>4</v>
      </c>
      <c r="B84255">
        <v>1468488855</v>
      </c>
      <c r="C84255" t="s">
        <v>58072</v>
      </c>
      <c r="D84255" t="s">
        <v>161578</v>
      </c>
      <c r="E84255" t="s">
        <v>297025</v>
      </c>
    </row>
    <row r="84256" spans="1:5" x14ac:dyDescent="0.3">
      <c r="A84256">
        <v>4</v>
      </c>
      <c r="B84256">
        <v>1468489028</v>
      </c>
      <c r="C84256" t="s">
        <v>58073</v>
      </c>
      <c r="D84256" t="s">
        <v>161579</v>
      </c>
      <c r="E84256" t="s">
        <v>297026</v>
      </c>
    </row>
    <row r="84257" spans="1:5" x14ac:dyDescent="0.3">
      <c r="A84257">
        <v>4</v>
      </c>
      <c r="B84257">
        <v>1468489127</v>
      </c>
      <c r="C84257" t="s">
        <v>58074</v>
      </c>
      <c r="D84257" t="s">
        <v>102876</v>
      </c>
      <c r="E84257" t="s">
        <v>297027</v>
      </c>
    </row>
    <row r="84258" spans="1:5" x14ac:dyDescent="0.3">
      <c r="A84258">
        <v>4</v>
      </c>
      <c r="B84258">
        <v>1468489147</v>
      </c>
      <c r="C84258" t="s">
        <v>58074</v>
      </c>
      <c r="D84258" t="s">
        <v>161580</v>
      </c>
      <c r="E84258" t="s">
        <v>297028</v>
      </c>
    </row>
    <row r="84259" spans="1:5" x14ac:dyDescent="0.3">
      <c r="A84259">
        <v>4</v>
      </c>
      <c r="B84259">
        <v>1468489169</v>
      </c>
      <c r="C84259" t="s">
        <v>58075</v>
      </c>
      <c r="D84259" t="s">
        <v>96455</v>
      </c>
      <c r="E84259" t="s">
        <v>297029</v>
      </c>
    </row>
    <row r="84260" spans="1:5" x14ac:dyDescent="0.3">
      <c r="A84260">
        <v>4</v>
      </c>
      <c r="B84260">
        <v>1468489365</v>
      </c>
      <c r="C84260" t="s">
        <v>58076</v>
      </c>
      <c r="D84260" t="s">
        <v>161581</v>
      </c>
      <c r="E84260" t="s">
        <v>297030</v>
      </c>
    </row>
    <row r="84261" spans="1:5" x14ac:dyDescent="0.3">
      <c r="A84261">
        <v>4</v>
      </c>
      <c r="B84261">
        <v>1468489372</v>
      </c>
      <c r="C84261" t="s">
        <v>58076</v>
      </c>
      <c r="D84261" t="s">
        <v>158743</v>
      </c>
      <c r="E84261" t="s">
        <v>297031</v>
      </c>
    </row>
    <row r="84262" spans="1:5" x14ac:dyDescent="0.3">
      <c r="A84262">
        <v>4</v>
      </c>
      <c r="B84262">
        <v>1468489429</v>
      </c>
      <c r="C84262" t="s">
        <v>58077</v>
      </c>
      <c r="D84262" t="s">
        <v>137361</v>
      </c>
      <c r="E84262" t="s">
        <v>297032</v>
      </c>
    </row>
    <row r="84263" spans="1:5" x14ac:dyDescent="0.3">
      <c r="A84263">
        <v>4</v>
      </c>
      <c r="B84263">
        <v>1468489441</v>
      </c>
      <c r="C84263" t="s">
        <v>58078</v>
      </c>
      <c r="D84263" t="s">
        <v>161582</v>
      </c>
      <c r="E84263" t="s">
        <v>297033</v>
      </c>
    </row>
    <row r="84264" spans="1:5" x14ac:dyDescent="0.3">
      <c r="A84264">
        <v>4</v>
      </c>
      <c r="B84264">
        <v>1468489499</v>
      </c>
      <c r="C84264" t="s">
        <v>58079</v>
      </c>
      <c r="D84264" t="s">
        <v>161583</v>
      </c>
      <c r="E84264" t="s">
        <v>297034</v>
      </c>
    </row>
    <row r="84265" spans="1:5" x14ac:dyDescent="0.3">
      <c r="A84265">
        <v>4</v>
      </c>
      <c r="B84265">
        <v>1468489503</v>
      </c>
      <c r="C84265" t="s">
        <v>58079</v>
      </c>
      <c r="D84265" t="s">
        <v>161584</v>
      </c>
      <c r="E84265" t="s">
        <v>297035</v>
      </c>
    </row>
    <row r="84266" spans="1:5" x14ac:dyDescent="0.3">
      <c r="A84266">
        <v>4</v>
      </c>
      <c r="B84266">
        <v>1468489511</v>
      </c>
      <c r="C84266" t="s">
        <v>58080</v>
      </c>
      <c r="D84266" t="s">
        <v>161585</v>
      </c>
      <c r="E84266" t="s">
        <v>297036</v>
      </c>
    </row>
    <row r="84267" spans="1:5" x14ac:dyDescent="0.3">
      <c r="A84267">
        <v>4</v>
      </c>
      <c r="B84267">
        <v>1468489545</v>
      </c>
      <c r="C84267" t="s">
        <v>58080</v>
      </c>
      <c r="D84267" t="s">
        <v>161586</v>
      </c>
      <c r="E84267" t="s">
        <v>297037</v>
      </c>
    </row>
    <row r="84268" spans="1:5" x14ac:dyDescent="0.3">
      <c r="A84268">
        <v>4</v>
      </c>
      <c r="B84268">
        <v>1468489564</v>
      </c>
      <c r="C84268" t="s">
        <v>58081</v>
      </c>
      <c r="D84268" t="s">
        <v>161587</v>
      </c>
      <c r="E84268" t="s">
        <v>297038</v>
      </c>
    </row>
    <row r="84269" spans="1:5" x14ac:dyDescent="0.3">
      <c r="A84269">
        <v>4</v>
      </c>
      <c r="B84269">
        <v>1468489636</v>
      </c>
      <c r="C84269" t="s">
        <v>58082</v>
      </c>
      <c r="D84269" t="s">
        <v>161588</v>
      </c>
      <c r="E84269" t="s">
        <v>297039</v>
      </c>
    </row>
    <row r="84270" spans="1:5" x14ac:dyDescent="0.3">
      <c r="A84270">
        <v>4</v>
      </c>
      <c r="B84270">
        <v>1468489669</v>
      </c>
      <c r="C84270" t="s">
        <v>58082</v>
      </c>
      <c r="D84270" t="s">
        <v>161589</v>
      </c>
      <c r="E84270" t="s">
        <v>297040</v>
      </c>
    </row>
    <row r="84271" spans="1:5" x14ac:dyDescent="0.3">
      <c r="A84271">
        <v>4</v>
      </c>
      <c r="B84271">
        <v>1468489710</v>
      </c>
      <c r="C84271" t="s">
        <v>58083</v>
      </c>
      <c r="D84271" t="s">
        <v>161590</v>
      </c>
      <c r="E84271" t="s">
        <v>297041</v>
      </c>
    </row>
    <row r="84272" spans="1:5" x14ac:dyDescent="0.3">
      <c r="A84272">
        <v>4</v>
      </c>
      <c r="B84272">
        <v>1468500080</v>
      </c>
      <c r="C84272" t="s">
        <v>58084</v>
      </c>
      <c r="D84272" t="s">
        <v>161591</v>
      </c>
      <c r="E84272" t="s">
        <v>297042</v>
      </c>
    </row>
    <row r="84273" spans="1:5" x14ac:dyDescent="0.3">
      <c r="A84273">
        <v>4</v>
      </c>
      <c r="B84273">
        <v>1468500268</v>
      </c>
      <c r="C84273" t="s">
        <v>58085</v>
      </c>
      <c r="D84273" t="s">
        <v>161592</v>
      </c>
      <c r="E84273" t="s">
        <v>297043</v>
      </c>
    </row>
    <row r="84274" spans="1:5" x14ac:dyDescent="0.3">
      <c r="A84274">
        <v>4</v>
      </c>
      <c r="B84274">
        <v>1468500294</v>
      </c>
      <c r="C84274" t="s">
        <v>58085</v>
      </c>
      <c r="D84274" t="s">
        <v>126235</v>
      </c>
      <c r="E84274" t="s">
        <v>297044</v>
      </c>
    </row>
    <row r="84275" spans="1:5" x14ac:dyDescent="0.3">
      <c r="A84275">
        <v>4</v>
      </c>
      <c r="B84275">
        <v>1468500302</v>
      </c>
      <c r="C84275" t="s">
        <v>58085</v>
      </c>
      <c r="D84275" t="s">
        <v>161355</v>
      </c>
      <c r="E84275" t="s">
        <v>297045</v>
      </c>
    </row>
    <row r="84276" spans="1:5" x14ac:dyDescent="0.3">
      <c r="A84276">
        <v>4</v>
      </c>
      <c r="B84276">
        <v>1468500326</v>
      </c>
      <c r="C84276" t="s">
        <v>58086</v>
      </c>
      <c r="D84276" t="s">
        <v>161593</v>
      </c>
      <c r="E84276" t="s">
        <v>297046</v>
      </c>
    </row>
    <row r="84277" spans="1:5" x14ac:dyDescent="0.3">
      <c r="A84277">
        <v>4</v>
      </c>
      <c r="B84277">
        <v>1468500463</v>
      </c>
      <c r="C84277" t="s">
        <v>58087</v>
      </c>
      <c r="D84277" t="s">
        <v>161594</v>
      </c>
      <c r="E84277" t="s">
        <v>297047</v>
      </c>
    </row>
    <row r="84278" spans="1:5" x14ac:dyDescent="0.3">
      <c r="A84278">
        <v>4</v>
      </c>
      <c r="B84278">
        <v>1468500525</v>
      </c>
      <c r="C84278" t="s">
        <v>58088</v>
      </c>
      <c r="D84278" t="s">
        <v>161595</v>
      </c>
      <c r="E84278" t="s">
        <v>297048</v>
      </c>
    </row>
    <row r="84279" spans="1:5" x14ac:dyDescent="0.3">
      <c r="A84279">
        <v>4</v>
      </c>
      <c r="B84279">
        <v>1468500529</v>
      </c>
      <c r="C84279" t="s">
        <v>58088</v>
      </c>
      <c r="D84279" t="s">
        <v>161596</v>
      </c>
      <c r="E84279" t="s">
        <v>297049</v>
      </c>
    </row>
    <row r="84280" spans="1:5" x14ac:dyDescent="0.3">
      <c r="A84280">
        <v>4</v>
      </c>
      <c r="B84280">
        <v>1468500571</v>
      </c>
      <c r="C84280" t="s">
        <v>58088</v>
      </c>
      <c r="D84280" t="s">
        <v>142936</v>
      </c>
      <c r="E84280" t="s">
        <v>297050</v>
      </c>
    </row>
    <row r="84281" spans="1:5" x14ac:dyDescent="0.3">
      <c r="A84281">
        <v>4</v>
      </c>
      <c r="B84281">
        <v>1468500582</v>
      </c>
      <c r="C84281" t="s">
        <v>58088</v>
      </c>
      <c r="D84281" t="s">
        <v>161551</v>
      </c>
      <c r="E84281" t="s">
        <v>297051</v>
      </c>
    </row>
    <row r="84282" spans="1:5" x14ac:dyDescent="0.3">
      <c r="A84282">
        <v>4</v>
      </c>
      <c r="B84282">
        <v>1468500595</v>
      </c>
      <c r="C84282" t="s">
        <v>58088</v>
      </c>
      <c r="D84282" t="s">
        <v>161597</v>
      </c>
      <c r="E84282" t="s">
        <v>297052</v>
      </c>
    </row>
    <row r="84283" spans="1:5" x14ac:dyDescent="0.3">
      <c r="A84283">
        <v>4</v>
      </c>
      <c r="B84283">
        <v>1468500626</v>
      </c>
      <c r="C84283" t="s">
        <v>58089</v>
      </c>
      <c r="D84283" t="s">
        <v>161598</v>
      </c>
      <c r="E84283" t="s">
        <v>297053</v>
      </c>
    </row>
    <row r="84284" spans="1:5" x14ac:dyDescent="0.3">
      <c r="A84284">
        <v>4</v>
      </c>
      <c r="B84284">
        <v>1468500667</v>
      </c>
      <c r="C84284" t="s">
        <v>58090</v>
      </c>
      <c r="D84284" t="s">
        <v>161599</v>
      </c>
      <c r="E84284" t="s">
        <v>297054</v>
      </c>
    </row>
    <row r="84285" spans="1:5" x14ac:dyDescent="0.3">
      <c r="A84285">
        <v>4</v>
      </c>
      <c r="B84285">
        <v>1468500725</v>
      </c>
      <c r="C84285" t="s">
        <v>58091</v>
      </c>
      <c r="D84285" t="s">
        <v>161600</v>
      </c>
      <c r="E84285" t="s">
        <v>297055</v>
      </c>
    </row>
    <row r="84286" spans="1:5" x14ac:dyDescent="0.3">
      <c r="A84286">
        <v>4</v>
      </c>
      <c r="B84286">
        <v>1468500809</v>
      </c>
      <c r="C84286" t="s">
        <v>58092</v>
      </c>
      <c r="D84286" t="s">
        <v>161601</v>
      </c>
      <c r="E84286" t="s">
        <v>297056</v>
      </c>
    </row>
    <row r="84287" spans="1:5" x14ac:dyDescent="0.3">
      <c r="A84287">
        <v>4</v>
      </c>
      <c r="B84287">
        <v>1468500816</v>
      </c>
      <c r="C84287" t="s">
        <v>58093</v>
      </c>
      <c r="D84287" t="s">
        <v>161602</v>
      </c>
      <c r="E84287" t="s">
        <v>297057</v>
      </c>
    </row>
    <row r="84288" spans="1:5" x14ac:dyDescent="0.3">
      <c r="A84288">
        <v>4</v>
      </c>
      <c r="B84288">
        <v>1468500819</v>
      </c>
      <c r="C84288" t="s">
        <v>58092</v>
      </c>
      <c r="D84288" t="s">
        <v>161411</v>
      </c>
      <c r="E84288" t="s">
        <v>297058</v>
      </c>
    </row>
    <row r="84289" spans="1:5" x14ac:dyDescent="0.3">
      <c r="A84289">
        <v>4</v>
      </c>
      <c r="B84289">
        <v>1468500851</v>
      </c>
      <c r="C84289" t="s">
        <v>58093</v>
      </c>
      <c r="D84289" t="s">
        <v>161603</v>
      </c>
      <c r="E84289" t="s">
        <v>297059</v>
      </c>
    </row>
    <row r="84290" spans="1:5" x14ac:dyDescent="0.3">
      <c r="A84290">
        <v>4</v>
      </c>
      <c r="B84290">
        <v>1468500909</v>
      </c>
      <c r="C84290" t="s">
        <v>58094</v>
      </c>
      <c r="D84290" t="s">
        <v>161604</v>
      </c>
      <c r="E84290" t="s">
        <v>297060</v>
      </c>
    </row>
    <row r="84291" spans="1:5" x14ac:dyDescent="0.3">
      <c r="A84291">
        <v>4</v>
      </c>
      <c r="B84291">
        <v>1468500925</v>
      </c>
      <c r="C84291" t="s">
        <v>58094</v>
      </c>
      <c r="D84291" t="s">
        <v>161605</v>
      </c>
      <c r="E84291" t="s">
        <v>297061</v>
      </c>
    </row>
    <row r="84292" spans="1:5" x14ac:dyDescent="0.3">
      <c r="A84292">
        <v>4</v>
      </c>
      <c r="B84292">
        <v>1468500932</v>
      </c>
      <c r="C84292" t="s">
        <v>58094</v>
      </c>
      <c r="D84292" t="s">
        <v>161606</v>
      </c>
      <c r="E84292" t="s">
        <v>297062</v>
      </c>
    </row>
    <row r="84293" spans="1:5" x14ac:dyDescent="0.3">
      <c r="A84293">
        <v>4</v>
      </c>
      <c r="B84293">
        <v>1468501001</v>
      </c>
      <c r="C84293" t="s">
        <v>58095</v>
      </c>
      <c r="D84293" t="s">
        <v>161607</v>
      </c>
      <c r="E84293" t="s">
        <v>297063</v>
      </c>
    </row>
    <row r="84294" spans="1:5" x14ac:dyDescent="0.3">
      <c r="A84294">
        <v>4</v>
      </c>
      <c r="B84294">
        <v>1468501153</v>
      </c>
      <c r="C84294" t="s">
        <v>58096</v>
      </c>
      <c r="D84294" t="s">
        <v>160199</v>
      </c>
      <c r="E84294" t="s">
        <v>297064</v>
      </c>
    </row>
    <row r="84295" spans="1:5" x14ac:dyDescent="0.3">
      <c r="A84295">
        <v>4</v>
      </c>
      <c r="B84295">
        <v>1468501215</v>
      </c>
      <c r="C84295" t="s">
        <v>58097</v>
      </c>
      <c r="D84295" t="s">
        <v>161608</v>
      </c>
      <c r="E84295" t="s">
        <v>297065</v>
      </c>
    </row>
    <row r="84296" spans="1:5" x14ac:dyDescent="0.3">
      <c r="A84296">
        <v>4</v>
      </c>
      <c r="B84296">
        <v>1468501245</v>
      </c>
      <c r="C84296" t="s">
        <v>58098</v>
      </c>
      <c r="D84296" t="s">
        <v>161609</v>
      </c>
      <c r="E84296" t="s">
        <v>297066</v>
      </c>
    </row>
    <row r="84297" spans="1:5" x14ac:dyDescent="0.3">
      <c r="A84297">
        <v>4</v>
      </c>
      <c r="B84297">
        <v>1468501255</v>
      </c>
      <c r="C84297" t="s">
        <v>58098</v>
      </c>
      <c r="D84297" t="s">
        <v>161610</v>
      </c>
      <c r="E84297" t="s">
        <v>297067</v>
      </c>
    </row>
    <row r="84298" spans="1:5" x14ac:dyDescent="0.3">
      <c r="A84298">
        <v>4</v>
      </c>
      <c r="B84298">
        <v>1468501398</v>
      </c>
      <c r="C84298" t="s">
        <v>58099</v>
      </c>
      <c r="D84298" t="s">
        <v>161611</v>
      </c>
      <c r="E84298" t="s">
        <v>297068</v>
      </c>
    </row>
    <row r="84299" spans="1:5" x14ac:dyDescent="0.3">
      <c r="A84299">
        <v>4</v>
      </c>
      <c r="B84299">
        <v>1468501441</v>
      </c>
      <c r="C84299" t="s">
        <v>58100</v>
      </c>
      <c r="D84299" t="s">
        <v>161612</v>
      </c>
      <c r="E84299" t="s">
        <v>297069</v>
      </c>
    </row>
    <row r="84300" spans="1:5" x14ac:dyDescent="0.3">
      <c r="A84300">
        <v>4</v>
      </c>
      <c r="B84300">
        <v>1468501473</v>
      </c>
      <c r="C84300" t="s">
        <v>58101</v>
      </c>
      <c r="D84300" t="s">
        <v>161613</v>
      </c>
      <c r="E84300" t="s">
        <v>297070</v>
      </c>
    </row>
    <row r="84301" spans="1:5" x14ac:dyDescent="0.3">
      <c r="A84301">
        <v>4</v>
      </c>
      <c r="B84301">
        <v>1468501481</v>
      </c>
      <c r="C84301" t="s">
        <v>58101</v>
      </c>
      <c r="D84301" t="s">
        <v>158318</v>
      </c>
      <c r="E84301" t="s">
        <v>297071</v>
      </c>
    </row>
    <row r="84302" spans="1:5" x14ac:dyDescent="0.3">
      <c r="A84302">
        <v>4</v>
      </c>
      <c r="B84302">
        <v>1468501548</v>
      </c>
      <c r="C84302" t="s">
        <v>58102</v>
      </c>
      <c r="D84302" t="s">
        <v>161614</v>
      </c>
      <c r="E84302" t="s">
        <v>297072</v>
      </c>
    </row>
    <row r="84303" spans="1:5" x14ac:dyDescent="0.3">
      <c r="A84303">
        <v>4</v>
      </c>
      <c r="B84303">
        <v>1468501563</v>
      </c>
      <c r="C84303" t="s">
        <v>58102</v>
      </c>
      <c r="D84303" t="s">
        <v>161615</v>
      </c>
      <c r="E84303" t="s">
        <v>297073</v>
      </c>
    </row>
    <row r="84304" spans="1:5" x14ac:dyDescent="0.3">
      <c r="A84304">
        <v>4</v>
      </c>
      <c r="B84304">
        <v>1468501572</v>
      </c>
      <c r="C84304" t="s">
        <v>58103</v>
      </c>
      <c r="D84304" t="s">
        <v>161551</v>
      </c>
      <c r="E84304" t="s">
        <v>297074</v>
      </c>
    </row>
    <row r="84305" spans="1:5" x14ac:dyDescent="0.3">
      <c r="A84305">
        <v>4</v>
      </c>
      <c r="B84305">
        <v>1468501617</v>
      </c>
      <c r="C84305" t="s">
        <v>58103</v>
      </c>
      <c r="D84305" t="s">
        <v>161616</v>
      </c>
      <c r="E84305" t="s">
        <v>297075</v>
      </c>
    </row>
    <row r="84306" spans="1:5" x14ac:dyDescent="0.3">
      <c r="A84306">
        <v>4</v>
      </c>
      <c r="B84306">
        <v>1468501672</v>
      </c>
      <c r="C84306" t="s">
        <v>58104</v>
      </c>
      <c r="D84306" t="s">
        <v>161617</v>
      </c>
      <c r="E84306" t="s">
        <v>297076</v>
      </c>
    </row>
    <row r="84307" spans="1:5" x14ac:dyDescent="0.3">
      <c r="A84307">
        <v>4</v>
      </c>
      <c r="B84307">
        <v>1468501716</v>
      </c>
      <c r="C84307" t="s">
        <v>58105</v>
      </c>
      <c r="D84307" t="s">
        <v>161618</v>
      </c>
      <c r="E84307" t="s">
        <v>297077</v>
      </c>
    </row>
    <row r="84308" spans="1:5" x14ac:dyDescent="0.3">
      <c r="A84308">
        <v>4</v>
      </c>
      <c r="B84308">
        <v>1468501739</v>
      </c>
      <c r="C84308" t="s">
        <v>58106</v>
      </c>
      <c r="D84308" t="s">
        <v>161619</v>
      </c>
      <c r="E84308" t="s">
        <v>297078</v>
      </c>
    </row>
    <row r="84309" spans="1:5" x14ac:dyDescent="0.3">
      <c r="A84309">
        <v>4</v>
      </c>
      <c r="B84309">
        <v>1468501802</v>
      </c>
      <c r="C84309" t="s">
        <v>58107</v>
      </c>
      <c r="D84309" t="s">
        <v>147850</v>
      </c>
      <c r="E84309" t="s">
        <v>297079</v>
      </c>
    </row>
    <row r="84310" spans="1:5" x14ac:dyDescent="0.3">
      <c r="A84310">
        <v>4</v>
      </c>
      <c r="B84310">
        <v>1468501809</v>
      </c>
      <c r="C84310" t="s">
        <v>58107</v>
      </c>
      <c r="D84310" t="s">
        <v>161620</v>
      </c>
      <c r="E84310" t="s">
        <v>297080</v>
      </c>
    </row>
    <row r="84311" spans="1:5" x14ac:dyDescent="0.3">
      <c r="A84311">
        <v>4</v>
      </c>
      <c r="B84311">
        <v>1468501869</v>
      </c>
      <c r="C84311" t="s">
        <v>58108</v>
      </c>
      <c r="D84311" t="s">
        <v>127615</v>
      </c>
      <c r="E84311" t="s">
        <v>297081</v>
      </c>
    </row>
    <row r="84312" spans="1:5" x14ac:dyDescent="0.3">
      <c r="A84312">
        <v>4</v>
      </c>
      <c r="B84312">
        <v>1468501879</v>
      </c>
      <c r="C84312" t="s">
        <v>58109</v>
      </c>
      <c r="D84312" t="s">
        <v>161621</v>
      </c>
      <c r="E84312" t="s">
        <v>297082</v>
      </c>
    </row>
    <row r="84313" spans="1:5" x14ac:dyDescent="0.3">
      <c r="A84313">
        <v>4</v>
      </c>
      <c r="B84313">
        <v>1468501946</v>
      </c>
      <c r="C84313" t="s">
        <v>58110</v>
      </c>
      <c r="D84313" t="s">
        <v>161622</v>
      </c>
      <c r="E84313" t="s">
        <v>297083</v>
      </c>
    </row>
    <row r="84314" spans="1:5" x14ac:dyDescent="0.3">
      <c r="A84314">
        <v>4</v>
      </c>
      <c r="B84314">
        <v>1468501986</v>
      </c>
      <c r="C84314" t="s">
        <v>58111</v>
      </c>
      <c r="D84314" t="s">
        <v>161623</v>
      </c>
      <c r="E84314" t="s">
        <v>297084</v>
      </c>
    </row>
    <row r="84315" spans="1:5" x14ac:dyDescent="0.3">
      <c r="A84315">
        <v>4</v>
      </c>
      <c r="B84315">
        <v>1468501990</v>
      </c>
      <c r="C84315" t="s">
        <v>58111</v>
      </c>
      <c r="D84315" t="s">
        <v>99047</v>
      </c>
      <c r="E84315" t="s">
        <v>297085</v>
      </c>
    </row>
    <row r="84316" spans="1:5" x14ac:dyDescent="0.3">
      <c r="A84316">
        <v>4</v>
      </c>
      <c r="B84316">
        <v>1468502005</v>
      </c>
      <c r="C84316" t="s">
        <v>58111</v>
      </c>
      <c r="D84316" t="s">
        <v>161624</v>
      </c>
      <c r="E84316" t="s">
        <v>297086</v>
      </c>
    </row>
    <row r="84317" spans="1:5" x14ac:dyDescent="0.3">
      <c r="A84317">
        <v>4</v>
      </c>
      <c r="B84317">
        <v>1468502029</v>
      </c>
      <c r="C84317" t="s">
        <v>58112</v>
      </c>
      <c r="D84317" t="s">
        <v>161625</v>
      </c>
      <c r="E84317" t="s">
        <v>297087</v>
      </c>
    </row>
    <row r="84318" spans="1:5" x14ac:dyDescent="0.3">
      <c r="A84318">
        <v>4</v>
      </c>
      <c r="B84318">
        <v>1468502037</v>
      </c>
      <c r="C84318" t="s">
        <v>58112</v>
      </c>
      <c r="D84318" t="s">
        <v>161626</v>
      </c>
      <c r="E84318" t="s">
        <v>297088</v>
      </c>
    </row>
    <row r="84319" spans="1:5" x14ac:dyDescent="0.3">
      <c r="A84319">
        <v>4</v>
      </c>
      <c r="B84319">
        <v>1468502040</v>
      </c>
      <c r="C84319" t="s">
        <v>58112</v>
      </c>
      <c r="D84319" t="s">
        <v>161627</v>
      </c>
      <c r="E84319" t="s">
        <v>297089</v>
      </c>
    </row>
    <row r="84320" spans="1:5" x14ac:dyDescent="0.3">
      <c r="A84320">
        <v>4</v>
      </c>
      <c r="B84320">
        <v>1468502049</v>
      </c>
      <c r="C84320" t="s">
        <v>58112</v>
      </c>
      <c r="D84320" t="s">
        <v>161628</v>
      </c>
      <c r="E84320" t="s">
        <v>297090</v>
      </c>
    </row>
    <row r="84321" spans="1:5" x14ac:dyDescent="0.3">
      <c r="A84321">
        <v>4</v>
      </c>
      <c r="B84321">
        <v>1468502055</v>
      </c>
      <c r="C84321" t="s">
        <v>58112</v>
      </c>
      <c r="D84321" t="s">
        <v>161629</v>
      </c>
      <c r="E84321" t="s">
        <v>297091</v>
      </c>
    </row>
    <row r="84322" spans="1:5" x14ac:dyDescent="0.3">
      <c r="A84322">
        <v>4</v>
      </c>
      <c r="B84322">
        <v>1468502238</v>
      </c>
      <c r="C84322" t="s">
        <v>58113</v>
      </c>
      <c r="D84322" t="s">
        <v>161630</v>
      </c>
      <c r="E84322" t="s">
        <v>297092</v>
      </c>
    </row>
    <row r="84323" spans="1:5" x14ac:dyDescent="0.3">
      <c r="A84323">
        <v>4</v>
      </c>
      <c r="B84323">
        <v>1468502257</v>
      </c>
      <c r="C84323" t="s">
        <v>58114</v>
      </c>
      <c r="D84323" t="s">
        <v>161631</v>
      </c>
      <c r="E84323" t="s">
        <v>297093</v>
      </c>
    </row>
    <row r="84324" spans="1:5" x14ac:dyDescent="0.3">
      <c r="A84324">
        <v>4</v>
      </c>
      <c r="B84324">
        <v>1468502309</v>
      </c>
      <c r="C84324" t="s">
        <v>58115</v>
      </c>
      <c r="D84324" t="s">
        <v>161632</v>
      </c>
      <c r="E84324" t="s">
        <v>297094</v>
      </c>
    </row>
    <row r="84325" spans="1:5" x14ac:dyDescent="0.3">
      <c r="A84325">
        <v>4</v>
      </c>
      <c r="B84325">
        <v>1468502352</v>
      </c>
      <c r="C84325" t="s">
        <v>58116</v>
      </c>
      <c r="D84325" t="s">
        <v>161633</v>
      </c>
      <c r="E84325" t="s">
        <v>297095</v>
      </c>
    </row>
    <row r="84326" spans="1:5" x14ac:dyDescent="0.3">
      <c r="A84326">
        <v>4</v>
      </c>
      <c r="B84326">
        <v>1468502437</v>
      </c>
      <c r="C84326" t="s">
        <v>58117</v>
      </c>
      <c r="D84326" t="s">
        <v>159281</v>
      </c>
      <c r="E84326" t="s">
        <v>297096</v>
      </c>
    </row>
    <row r="84327" spans="1:5" x14ac:dyDescent="0.3">
      <c r="A84327">
        <v>4</v>
      </c>
      <c r="B84327">
        <v>1468502469</v>
      </c>
      <c r="C84327" t="s">
        <v>58118</v>
      </c>
      <c r="D84327" t="s">
        <v>161634</v>
      </c>
      <c r="E84327" t="s">
        <v>297097</v>
      </c>
    </row>
    <row r="84328" spans="1:5" x14ac:dyDescent="0.3">
      <c r="A84328">
        <v>4</v>
      </c>
      <c r="B84328">
        <v>1468502543</v>
      </c>
      <c r="C84328" t="s">
        <v>58119</v>
      </c>
      <c r="D84328" t="s">
        <v>161635</v>
      </c>
      <c r="E84328" t="s">
        <v>297098</v>
      </c>
    </row>
    <row r="84329" spans="1:5" x14ac:dyDescent="0.3">
      <c r="A84329">
        <v>4</v>
      </c>
      <c r="B84329">
        <v>1468502734</v>
      </c>
      <c r="C84329" t="s">
        <v>58120</v>
      </c>
      <c r="D84329" t="s">
        <v>161636</v>
      </c>
      <c r="E84329" t="s">
        <v>297099</v>
      </c>
    </row>
    <row r="84330" spans="1:5" x14ac:dyDescent="0.3">
      <c r="A84330">
        <v>4</v>
      </c>
      <c r="B84330">
        <v>1468502783</v>
      </c>
      <c r="C84330" t="s">
        <v>58121</v>
      </c>
      <c r="D84330" t="s">
        <v>161637</v>
      </c>
      <c r="E84330" t="s">
        <v>297100</v>
      </c>
    </row>
    <row r="84331" spans="1:5" x14ac:dyDescent="0.3">
      <c r="A84331">
        <v>4</v>
      </c>
      <c r="B84331">
        <v>1468502860</v>
      </c>
      <c r="C84331" t="s">
        <v>58122</v>
      </c>
      <c r="D84331" t="s">
        <v>161638</v>
      </c>
      <c r="E84331" t="s">
        <v>297101</v>
      </c>
    </row>
    <row r="84332" spans="1:5" x14ac:dyDescent="0.3">
      <c r="A84332">
        <v>4</v>
      </c>
      <c r="B84332">
        <v>1468502868</v>
      </c>
      <c r="C84332" t="s">
        <v>58122</v>
      </c>
      <c r="D84332" t="s">
        <v>161639</v>
      </c>
      <c r="E84332" t="s">
        <v>297102</v>
      </c>
    </row>
    <row r="84333" spans="1:5" x14ac:dyDescent="0.3">
      <c r="A84333">
        <v>4</v>
      </c>
      <c r="B84333">
        <v>1468502876</v>
      </c>
      <c r="C84333" t="s">
        <v>58123</v>
      </c>
      <c r="D84333" t="s">
        <v>161640</v>
      </c>
      <c r="E84333" t="s">
        <v>297103</v>
      </c>
    </row>
    <row r="84334" spans="1:5" x14ac:dyDescent="0.3">
      <c r="A84334">
        <v>4</v>
      </c>
      <c r="B84334">
        <v>1468502896</v>
      </c>
      <c r="C84334" t="s">
        <v>58123</v>
      </c>
      <c r="D84334" t="s">
        <v>161422</v>
      </c>
      <c r="E84334" t="s">
        <v>297104</v>
      </c>
    </row>
    <row r="84335" spans="1:5" x14ac:dyDescent="0.3">
      <c r="A84335">
        <v>4</v>
      </c>
      <c r="B84335">
        <v>1468502911</v>
      </c>
      <c r="C84335" t="s">
        <v>58123</v>
      </c>
      <c r="D84335" t="s">
        <v>161641</v>
      </c>
      <c r="E84335" t="s">
        <v>297105</v>
      </c>
    </row>
    <row r="84336" spans="1:5" x14ac:dyDescent="0.3">
      <c r="A84336">
        <v>4</v>
      </c>
      <c r="B84336">
        <v>1468502960</v>
      </c>
      <c r="C84336" t="s">
        <v>58124</v>
      </c>
      <c r="D84336" t="s">
        <v>161642</v>
      </c>
      <c r="E84336" t="s">
        <v>297106</v>
      </c>
    </row>
    <row r="84337" spans="1:5" x14ac:dyDescent="0.3">
      <c r="A84337">
        <v>4</v>
      </c>
      <c r="B84337">
        <v>1468502970</v>
      </c>
      <c r="C84337" t="s">
        <v>58124</v>
      </c>
      <c r="D84337" t="s">
        <v>161643</v>
      </c>
      <c r="E84337" t="s">
        <v>297107</v>
      </c>
    </row>
    <row r="84338" spans="1:5" x14ac:dyDescent="0.3">
      <c r="A84338">
        <v>4</v>
      </c>
      <c r="B84338">
        <v>1468503000</v>
      </c>
      <c r="C84338" t="s">
        <v>58125</v>
      </c>
      <c r="D84338" t="s">
        <v>161644</v>
      </c>
      <c r="E84338" t="s">
        <v>297108</v>
      </c>
    </row>
    <row r="84339" spans="1:5" x14ac:dyDescent="0.3">
      <c r="A84339">
        <v>4</v>
      </c>
      <c r="B84339">
        <v>1468503321</v>
      </c>
      <c r="C84339" t="s">
        <v>58126</v>
      </c>
      <c r="D84339" t="s">
        <v>161645</v>
      </c>
      <c r="E84339" t="s">
        <v>297109</v>
      </c>
    </row>
    <row r="84340" spans="1:5" x14ac:dyDescent="0.3">
      <c r="A84340">
        <v>4</v>
      </c>
      <c r="B84340">
        <v>1468503396</v>
      </c>
      <c r="C84340" t="s">
        <v>58127</v>
      </c>
      <c r="D84340" t="s">
        <v>161646</v>
      </c>
      <c r="E84340" t="s">
        <v>297110</v>
      </c>
    </row>
    <row r="84341" spans="1:5" x14ac:dyDescent="0.3">
      <c r="A84341">
        <v>4</v>
      </c>
      <c r="B84341">
        <v>1468503462</v>
      </c>
      <c r="C84341" t="s">
        <v>58128</v>
      </c>
      <c r="D84341" t="s">
        <v>161647</v>
      </c>
      <c r="E84341" t="s">
        <v>297111</v>
      </c>
    </row>
    <row r="84342" spans="1:5" x14ac:dyDescent="0.3">
      <c r="A84342">
        <v>4</v>
      </c>
      <c r="B84342">
        <v>1468503499</v>
      </c>
      <c r="C84342" t="s">
        <v>58129</v>
      </c>
      <c r="D84342" t="s">
        <v>161648</v>
      </c>
      <c r="E84342" t="s">
        <v>297112</v>
      </c>
    </row>
    <row r="84343" spans="1:5" x14ac:dyDescent="0.3">
      <c r="A84343">
        <v>4</v>
      </c>
      <c r="B84343">
        <v>1468503569</v>
      </c>
      <c r="C84343" t="s">
        <v>58130</v>
      </c>
      <c r="D84343" t="s">
        <v>161649</v>
      </c>
      <c r="E84343" t="s">
        <v>297113</v>
      </c>
    </row>
    <row r="84344" spans="1:5" x14ac:dyDescent="0.3">
      <c r="A84344">
        <v>4</v>
      </c>
      <c r="B84344">
        <v>1468503582</v>
      </c>
      <c r="C84344" t="s">
        <v>58130</v>
      </c>
      <c r="D84344" t="s">
        <v>161355</v>
      </c>
      <c r="E84344" t="s">
        <v>297045</v>
      </c>
    </row>
    <row r="84345" spans="1:5" x14ac:dyDescent="0.3">
      <c r="A84345">
        <v>4</v>
      </c>
      <c r="B84345">
        <v>1468503642</v>
      </c>
      <c r="C84345" t="s">
        <v>58131</v>
      </c>
      <c r="D84345" t="s">
        <v>161650</v>
      </c>
      <c r="E84345" t="s">
        <v>297114</v>
      </c>
    </row>
    <row r="84346" spans="1:5" x14ac:dyDescent="0.3">
      <c r="A84346">
        <v>4</v>
      </c>
      <c r="B84346">
        <v>1468503658</v>
      </c>
      <c r="C84346" t="s">
        <v>58132</v>
      </c>
      <c r="D84346" t="s">
        <v>161651</v>
      </c>
      <c r="E84346" t="s">
        <v>297115</v>
      </c>
    </row>
    <row r="84347" spans="1:5" x14ac:dyDescent="0.3">
      <c r="A84347">
        <v>4</v>
      </c>
      <c r="B84347">
        <v>1468503682</v>
      </c>
      <c r="C84347" t="s">
        <v>58132</v>
      </c>
      <c r="D84347" t="s">
        <v>161652</v>
      </c>
      <c r="E84347" t="s">
        <v>297116</v>
      </c>
    </row>
    <row r="84348" spans="1:5" x14ac:dyDescent="0.3">
      <c r="A84348">
        <v>4</v>
      </c>
      <c r="B84348">
        <v>1468503698</v>
      </c>
      <c r="C84348" t="s">
        <v>58132</v>
      </c>
      <c r="D84348" t="s">
        <v>161653</v>
      </c>
      <c r="E84348" t="s">
        <v>297117</v>
      </c>
    </row>
    <row r="84349" spans="1:5" x14ac:dyDescent="0.3">
      <c r="A84349">
        <v>4</v>
      </c>
      <c r="B84349">
        <v>1468503704</v>
      </c>
      <c r="C84349" t="s">
        <v>58133</v>
      </c>
      <c r="D84349" t="s">
        <v>156995</v>
      </c>
      <c r="E84349" t="s">
        <v>297118</v>
      </c>
    </row>
    <row r="84350" spans="1:5" x14ac:dyDescent="0.3">
      <c r="A84350">
        <v>4</v>
      </c>
      <c r="B84350">
        <v>1468503716</v>
      </c>
      <c r="C84350" t="s">
        <v>58133</v>
      </c>
      <c r="D84350" t="s">
        <v>105987</v>
      </c>
      <c r="E84350" t="s">
        <v>297119</v>
      </c>
    </row>
    <row r="84351" spans="1:5" x14ac:dyDescent="0.3">
      <c r="A84351">
        <v>4</v>
      </c>
      <c r="B84351">
        <v>1468503788</v>
      </c>
      <c r="C84351" t="s">
        <v>58134</v>
      </c>
      <c r="D84351" t="s">
        <v>161654</v>
      </c>
      <c r="E84351" t="s">
        <v>297120</v>
      </c>
    </row>
    <row r="84352" spans="1:5" x14ac:dyDescent="0.3">
      <c r="A84352">
        <v>4</v>
      </c>
      <c r="B84352">
        <v>1468503801</v>
      </c>
      <c r="C84352" t="s">
        <v>58134</v>
      </c>
      <c r="D84352" t="s">
        <v>161655</v>
      </c>
      <c r="E84352" t="s">
        <v>297121</v>
      </c>
    </row>
    <row r="84353" spans="1:5" x14ac:dyDescent="0.3">
      <c r="A84353">
        <v>4</v>
      </c>
      <c r="B84353">
        <v>1468503802</v>
      </c>
      <c r="C84353" t="s">
        <v>58134</v>
      </c>
      <c r="D84353" t="s">
        <v>160165</v>
      </c>
      <c r="E84353" t="s">
        <v>297122</v>
      </c>
    </row>
    <row r="84354" spans="1:5" x14ac:dyDescent="0.3">
      <c r="A84354">
        <v>4</v>
      </c>
      <c r="B84354">
        <v>1468503814</v>
      </c>
      <c r="C84354" t="s">
        <v>58135</v>
      </c>
      <c r="D84354" t="s">
        <v>150164</v>
      </c>
      <c r="E84354" t="s">
        <v>297123</v>
      </c>
    </row>
    <row r="84355" spans="1:5" x14ac:dyDescent="0.3">
      <c r="A84355">
        <v>4</v>
      </c>
      <c r="B84355">
        <v>1468503820</v>
      </c>
      <c r="C84355" t="s">
        <v>58135</v>
      </c>
      <c r="D84355" t="s">
        <v>161656</v>
      </c>
      <c r="E84355" t="s">
        <v>297124</v>
      </c>
    </row>
    <row r="84356" spans="1:5" x14ac:dyDescent="0.3">
      <c r="A84356">
        <v>4</v>
      </c>
      <c r="B84356">
        <v>1468503878</v>
      </c>
      <c r="C84356" t="s">
        <v>58136</v>
      </c>
      <c r="D84356" t="s">
        <v>161657</v>
      </c>
      <c r="E84356" t="s">
        <v>297125</v>
      </c>
    </row>
    <row r="84357" spans="1:5" x14ac:dyDescent="0.3">
      <c r="A84357">
        <v>4</v>
      </c>
      <c r="B84357">
        <v>1468503930</v>
      </c>
      <c r="C84357" t="s">
        <v>58137</v>
      </c>
      <c r="D84357" t="s">
        <v>161658</v>
      </c>
      <c r="E84357" t="s">
        <v>297126</v>
      </c>
    </row>
    <row r="84358" spans="1:5" x14ac:dyDescent="0.3">
      <c r="A84358">
        <v>4</v>
      </c>
      <c r="B84358">
        <v>1468503947</v>
      </c>
      <c r="C84358" t="s">
        <v>58137</v>
      </c>
      <c r="D84358" t="s">
        <v>158267</v>
      </c>
      <c r="E84358" t="s">
        <v>297127</v>
      </c>
    </row>
    <row r="84359" spans="1:5" x14ac:dyDescent="0.3">
      <c r="A84359">
        <v>4</v>
      </c>
      <c r="B84359">
        <v>1468504049</v>
      </c>
      <c r="C84359" t="s">
        <v>58138</v>
      </c>
      <c r="D84359" t="s">
        <v>160693</v>
      </c>
      <c r="E84359" t="s">
        <v>297128</v>
      </c>
    </row>
    <row r="84360" spans="1:5" x14ac:dyDescent="0.3">
      <c r="A84360">
        <v>4</v>
      </c>
      <c r="B84360">
        <v>1468504085</v>
      </c>
      <c r="C84360" t="s">
        <v>58139</v>
      </c>
      <c r="D84360" t="s">
        <v>161659</v>
      </c>
      <c r="E84360" t="s">
        <v>297129</v>
      </c>
    </row>
    <row r="84361" spans="1:5" x14ac:dyDescent="0.3">
      <c r="A84361">
        <v>4</v>
      </c>
      <c r="B84361">
        <v>1468504124</v>
      </c>
      <c r="C84361" t="s">
        <v>58140</v>
      </c>
      <c r="D84361" t="s">
        <v>161660</v>
      </c>
      <c r="E84361" t="s">
        <v>297130</v>
      </c>
    </row>
    <row r="84362" spans="1:5" x14ac:dyDescent="0.3">
      <c r="A84362">
        <v>4</v>
      </c>
      <c r="B84362">
        <v>1468504184</v>
      </c>
      <c r="C84362" t="s">
        <v>58141</v>
      </c>
      <c r="D84362" t="s">
        <v>161661</v>
      </c>
      <c r="E84362" t="s">
        <v>297131</v>
      </c>
    </row>
    <row r="84363" spans="1:5" x14ac:dyDescent="0.3">
      <c r="A84363">
        <v>4</v>
      </c>
      <c r="B84363">
        <v>1468504217</v>
      </c>
      <c r="C84363" t="s">
        <v>58142</v>
      </c>
      <c r="D84363" t="s">
        <v>102691</v>
      </c>
      <c r="E84363" t="s">
        <v>297132</v>
      </c>
    </row>
    <row r="84364" spans="1:5" x14ac:dyDescent="0.3">
      <c r="A84364">
        <v>4</v>
      </c>
      <c r="B84364">
        <v>1468504232</v>
      </c>
      <c r="C84364" t="s">
        <v>58142</v>
      </c>
      <c r="D84364" t="s">
        <v>161662</v>
      </c>
      <c r="E84364" t="s">
        <v>297133</v>
      </c>
    </row>
    <row r="84365" spans="1:5" x14ac:dyDescent="0.3">
      <c r="A84365">
        <v>4</v>
      </c>
      <c r="B84365">
        <v>1468504245</v>
      </c>
      <c r="C84365" t="s">
        <v>58142</v>
      </c>
      <c r="D84365" t="s">
        <v>161663</v>
      </c>
      <c r="E84365" t="s">
        <v>297134</v>
      </c>
    </row>
    <row r="84366" spans="1:5" x14ac:dyDescent="0.3">
      <c r="A84366">
        <v>4</v>
      </c>
      <c r="B84366">
        <v>1468504318</v>
      </c>
      <c r="C84366" t="s">
        <v>58143</v>
      </c>
      <c r="D84366" t="s">
        <v>161664</v>
      </c>
      <c r="E84366" t="s">
        <v>297135</v>
      </c>
    </row>
    <row r="84367" spans="1:5" x14ac:dyDescent="0.3">
      <c r="A84367">
        <v>4</v>
      </c>
      <c r="B84367">
        <v>1468504330</v>
      </c>
      <c r="C84367" t="s">
        <v>58144</v>
      </c>
      <c r="D84367" t="s">
        <v>161665</v>
      </c>
      <c r="E84367" t="s">
        <v>297136</v>
      </c>
    </row>
    <row r="84368" spans="1:5" x14ac:dyDescent="0.3">
      <c r="A84368">
        <v>4</v>
      </c>
      <c r="B84368">
        <v>1468504366</v>
      </c>
      <c r="C84368" t="s">
        <v>58144</v>
      </c>
      <c r="D84368" t="s">
        <v>161666</v>
      </c>
      <c r="E84368" t="s">
        <v>297137</v>
      </c>
    </row>
    <row r="84369" spans="1:5" x14ac:dyDescent="0.3">
      <c r="A84369">
        <v>4</v>
      </c>
      <c r="B84369">
        <v>1468514935</v>
      </c>
      <c r="C84369" t="s">
        <v>58145</v>
      </c>
      <c r="D84369" t="s">
        <v>146603</v>
      </c>
      <c r="E84369" t="s">
        <v>297138</v>
      </c>
    </row>
    <row r="84370" spans="1:5" x14ac:dyDescent="0.3">
      <c r="A84370">
        <v>4</v>
      </c>
      <c r="B84370">
        <v>1468514988</v>
      </c>
      <c r="C84370" t="s">
        <v>58146</v>
      </c>
      <c r="D84370" t="s">
        <v>161667</v>
      </c>
      <c r="E84370" t="s">
        <v>297139</v>
      </c>
    </row>
    <row r="84371" spans="1:5" x14ac:dyDescent="0.3">
      <c r="A84371">
        <v>4</v>
      </c>
      <c r="B84371">
        <v>1468514993</v>
      </c>
      <c r="C84371" t="s">
        <v>58146</v>
      </c>
      <c r="D84371" t="s">
        <v>161668</v>
      </c>
      <c r="E84371" t="s">
        <v>297140</v>
      </c>
    </row>
    <row r="84372" spans="1:5" x14ac:dyDescent="0.3">
      <c r="A84372">
        <v>4</v>
      </c>
      <c r="B84372">
        <v>1468515049</v>
      </c>
      <c r="C84372" t="s">
        <v>58147</v>
      </c>
      <c r="D84372" t="s">
        <v>161669</v>
      </c>
      <c r="E84372" t="s">
        <v>297141</v>
      </c>
    </row>
    <row r="84373" spans="1:5" x14ac:dyDescent="0.3">
      <c r="A84373">
        <v>4</v>
      </c>
      <c r="B84373">
        <v>1468515065</v>
      </c>
      <c r="C84373" t="s">
        <v>58147</v>
      </c>
      <c r="D84373" t="s">
        <v>161670</v>
      </c>
      <c r="E84373" t="s">
        <v>297142</v>
      </c>
    </row>
    <row r="84374" spans="1:5" x14ac:dyDescent="0.3">
      <c r="A84374">
        <v>4</v>
      </c>
      <c r="B84374">
        <v>1468515231</v>
      </c>
      <c r="C84374" t="s">
        <v>58148</v>
      </c>
      <c r="D84374" t="s">
        <v>161671</v>
      </c>
      <c r="E84374" t="s">
        <v>297143</v>
      </c>
    </row>
    <row r="84375" spans="1:5" x14ac:dyDescent="0.3">
      <c r="A84375">
        <v>4</v>
      </c>
      <c r="B84375">
        <v>1468515294</v>
      </c>
      <c r="C84375" t="s">
        <v>58149</v>
      </c>
      <c r="D84375" t="s">
        <v>161551</v>
      </c>
      <c r="E84375" t="s">
        <v>297144</v>
      </c>
    </row>
    <row r="84376" spans="1:5" x14ac:dyDescent="0.3">
      <c r="A84376">
        <v>4</v>
      </c>
      <c r="B84376">
        <v>1468515297</v>
      </c>
      <c r="C84376" t="s">
        <v>58149</v>
      </c>
      <c r="D84376" t="s">
        <v>161672</v>
      </c>
      <c r="E84376" t="s">
        <v>297145</v>
      </c>
    </row>
    <row r="84377" spans="1:5" x14ac:dyDescent="0.3">
      <c r="A84377">
        <v>4</v>
      </c>
      <c r="B84377">
        <v>1468515339</v>
      </c>
      <c r="C84377" t="s">
        <v>58150</v>
      </c>
      <c r="D84377" t="s">
        <v>139189</v>
      </c>
      <c r="E84377" t="s">
        <v>297146</v>
      </c>
    </row>
    <row r="84378" spans="1:5" x14ac:dyDescent="0.3">
      <c r="A84378">
        <v>4</v>
      </c>
      <c r="B84378">
        <v>1468515350</v>
      </c>
      <c r="C84378" t="s">
        <v>58151</v>
      </c>
      <c r="D84378" t="s">
        <v>105759</v>
      </c>
      <c r="E84378" t="s">
        <v>297147</v>
      </c>
    </row>
    <row r="84379" spans="1:5" x14ac:dyDescent="0.3">
      <c r="A84379">
        <v>4</v>
      </c>
      <c r="B84379">
        <v>1468515358</v>
      </c>
      <c r="C84379" t="s">
        <v>58150</v>
      </c>
      <c r="D84379" t="s">
        <v>161673</v>
      </c>
      <c r="E84379" t="s">
        <v>297148</v>
      </c>
    </row>
    <row r="84380" spans="1:5" x14ac:dyDescent="0.3">
      <c r="A84380">
        <v>4</v>
      </c>
      <c r="B84380">
        <v>1468515359</v>
      </c>
      <c r="C84380" t="s">
        <v>58150</v>
      </c>
      <c r="D84380" t="s">
        <v>161674</v>
      </c>
      <c r="E84380" t="s">
        <v>297149</v>
      </c>
    </row>
    <row r="84381" spans="1:5" x14ac:dyDescent="0.3">
      <c r="A84381">
        <v>4</v>
      </c>
      <c r="B84381">
        <v>1468515392</v>
      </c>
      <c r="C84381" t="s">
        <v>58151</v>
      </c>
      <c r="D84381" t="s">
        <v>161675</v>
      </c>
      <c r="E84381" t="s">
        <v>297150</v>
      </c>
    </row>
    <row r="84382" spans="1:5" x14ac:dyDescent="0.3">
      <c r="A84382">
        <v>4</v>
      </c>
      <c r="B84382">
        <v>1468515408</v>
      </c>
      <c r="C84382" t="s">
        <v>58152</v>
      </c>
      <c r="D84382" t="s">
        <v>161676</v>
      </c>
      <c r="E84382" t="s">
        <v>297151</v>
      </c>
    </row>
    <row r="84383" spans="1:5" x14ac:dyDescent="0.3">
      <c r="A84383">
        <v>4</v>
      </c>
      <c r="B84383">
        <v>1468515416</v>
      </c>
      <c r="C84383" t="s">
        <v>58152</v>
      </c>
      <c r="D84383" t="s">
        <v>161677</v>
      </c>
      <c r="E84383" t="s">
        <v>297152</v>
      </c>
    </row>
    <row r="84384" spans="1:5" x14ac:dyDescent="0.3">
      <c r="A84384">
        <v>4</v>
      </c>
      <c r="B84384">
        <v>1468515521</v>
      </c>
      <c r="C84384" t="s">
        <v>58153</v>
      </c>
      <c r="D84384" t="s">
        <v>161678</v>
      </c>
      <c r="E84384" t="s">
        <v>297153</v>
      </c>
    </row>
    <row r="84385" spans="1:5" x14ac:dyDescent="0.3">
      <c r="A84385">
        <v>4</v>
      </c>
      <c r="B84385">
        <v>1468515574</v>
      </c>
      <c r="C84385" t="s">
        <v>58154</v>
      </c>
      <c r="D84385" t="s">
        <v>161679</v>
      </c>
      <c r="E84385" t="s">
        <v>297154</v>
      </c>
    </row>
    <row r="84386" spans="1:5" x14ac:dyDescent="0.3">
      <c r="A84386">
        <v>4</v>
      </c>
      <c r="B84386">
        <v>1468515663</v>
      </c>
      <c r="C84386" t="s">
        <v>58155</v>
      </c>
      <c r="D84386" t="s">
        <v>138523</v>
      </c>
      <c r="E84386" t="s">
        <v>297155</v>
      </c>
    </row>
    <row r="84387" spans="1:5" x14ac:dyDescent="0.3">
      <c r="A84387">
        <v>4</v>
      </c>
      <c r="B84387">
        <v>1468515718</v>
      </c>
      <c r="C84387" t="s">
        <v>58155</v>
      </c>
      <c r="D84387" t="s">
        <v>125322</v>
      </c>
      <c r="E84387" t="s">
        <v>297156</v>
      </c>
    </row>
    <row r="84388" spans="1:5" x14ac:dyDescent="0.3">
      <c r="A84388">
        <v>4</v>
      </c>
      <c r="B84388">
        <v>1468515720</v>
      </c>
      <c r="C84388" t="s">
        <v>58155</v>
      </c>
      <c r="D84388" t="s">
        <v>161680</v>
      </c>
      <c r="E84388" t="s">
        <v>297157</v>
      </c>
    </row>
    <row r="84389" spans="1:5" x14ac:dyDescent="0.3">
      <c r="A84389">
        <v>4</v>
      </c>
      <c r="B84389">
        <v>1468515723</v>
      </c>
      <c r="C84389" t="s">
        <v>58155</v>
      </c>
      <c r="D84389" t="s">
        <v>161681</v>
      </c>
      <c r="E84389" t="s">
        <v>297158</v>
      </c>
    </row>
    <row r="84390" spans="1:5" x14ac:dyDescent="0.3">
      <c r="A84390">
        <v>4</v>
      </c>
      <c r="B84390">
        <v>1468515739</v>
      </c>
      <c r="C84390" t="s">
        <v>58156</v>
      </c>
      <c r="D84390" t="s">
        <v>160889</v>
      </c>
      <c r="E84390" t="s">
        <v>297159</v>
      </c>
    </row>
    <row r="84391" spans="1:5" x14ac:dyDescent="0.3">
      <c r="A84391">
        <v>4</v>
      </c>
      <c r="B84391">
        <v>1468515797</v>
      </c>
      <c r="C84391" t="s">
        <v>58157</v>
      </c>
      <c r="D84391" t="s">
        <v>160776</v>
      </c>
      <c r="E84391" t="s">
        <v>297160</v>
      </c>
    </row>
    <row r="84392" spans="1:5" x14ac:dyDescent="0.3">
      <c r="A84392">
        <v>4</v>
      </c>
      <c r="B84392">
        <v>1468515825</v>
      </c>
      <c r="C84392" t="s">
        <v>58158</v>
      </c>
      <c r="D84392" t="s">
        <v>158378</v>
      </c>
      <c r="E84392" t="s">
        <v>297161</v>
      </c>
    </row>
    <row r="84393" spans="1:5" x14ac:dyDescent="0.3">
      <c r="A84393">
        <v>4</v>
      </c>
      <c r="B84393">
        <v>1468515831</v>
      </c>
      <c r="C84393" t="s">
        <v>58158</v>
      </c>
      <c r="D84393" t="s">
        <v>161682</v>
      </c>
      <c r="E84393" t="s">
        <v>297162</v>
      </c>
    </row>
    <row r="84394" spans="1:5" x14ac:dyDescent="0.3">
      <c r="A84394">
        <v>4</v>
      </c>
      <c r="B84394">
        <v>1468515853</v>
      </c>
      <c r="C84394" t="s">
        <v>58158</v>
      </c>
      <c r="D84394" t="s">
        <v>161683</v>
      </c>
      <c r="E84394" t="s">
        <v>297163</v>
      </c>
    </row>
    <row r="84395" spans="1:5" x14ac:dyDescent="0.3">
      <c r="A84395">
        <v>4</v>
      </c>
      <c r="B84395">
        <v>1468515864</v>
      </c>
      <c r="C84395" t="s">
        <v>58158</v>
      </c>
      <c r="D84395" t="s">
        <v>161684</v>
      </c>
      <c r="E84395" t="s">
        <v>297164</v>
      </c>
    </row>
    <row r="84396" spans="1:5" x14ac:dyDescent="0.3">
      <c r="A84396">
        <v>4</v>
      </c>
      <c r="B84396">
        <v>1468515898</v>
      </c>
      <c r="C84396" t="s">
        <v>58159</v>
      </c>
      <c r="D84396" t="s">
        <v>161685</v>
      </c>
      <c r="E84396" t="s">
        <v>297165</v>
      </c>
    </row>
    <row r="84397" spans="1:5" x14ac:dyDescent="0.3">
      <c r="A84397">
        <v>4</v>
      </c>
      <c r="B84397">
        <v>1468515903</v>
      </c>
      <c r="C84397" t="s">
        <v>58159</v>
      </c>
      <c r="D84397" t="s">
        <v>127936</v>
      </c>
      <c r="E84397" t="s">
        <v>297166</v>
      </c>
    </row>
    <row r="84398" spans="1:5" x14ac:dyDescent="0.3">
      <c r="A84398">
        <v>4</v>
      </c>
      <c r="B84398">
        <v>1468515947</v>
      </c>
      <c r="C84398" t="s">
        <v>58159</v>
      </c>
      <c r="D84398" t="s">
        <v>161686</v>
      </c>
      <c r="E84398" t="s">
        <v>297167</v>
      </c>
    </row>
    <row r="84399" spans="1:5" x14ac:dyDescent="0.3">
      <c r="A84399">
        <v>4</v>
      </c>
      <c r="B84399">
        <v>1468515949</v>
      </c>
      <c r="C84399" t="s">
        <v>58159</v>
      </c>
      <c r="D84399" t="s">
        <v>161687</v>
      </c>
      <c r="E84399" t="s">
        <v>297168</v>
      </c>
    </row>
    <row r="84400" spans="1:5" x14ac:dyDescent="0.3">
      <c r="A84400">
        <v>4</v>
      </c>
      <c r="B84400">
        <v>1468515972</v>
      </c>
      <c r="C84400" t="s">
        <v>58160</v>
      </c>
      <c r="D84400" t="s">
        <v>161688</v>
      </c>
      <c r="E84400" t="s">
        <v>297169</v>
      </c>
    </row>
    <row r="84401" spans="1:5" x14ac:dyDescent="0.3">
      <c r="A84401">
        <v>4</v>
      </c>
      <c r="B84401">
        <v>1468515988</v>
      </c>
      <c r="C84401" t="s">
        <v>58160</v>
      </c>
      <c r="D84401" t="s">
        <v>161689</v>
      </c>
      <c r="E84401" t="s">
        <v>297170</v>
      </c>
    </row>
    <row r="84402" spans="1:5" x14ac:dyDescent="0.3">
      <c r="A84402">
        <v>4</v>
      </c>
      <c r="B84402">
        <v>1468516006</v>
      </c>
      <c r="C84402" t="s">
        <v>58160</v>
      </c>
      <c r="D84402" t="s">
        <v>161690</v>
      </c>
      <c r="E84402" t="s">
        <v>297171</v>
      </c>
    </row>
    <row r="84403" spans="1:5" x14ac:dyDescent="0.3">
      <c r="A84403">
        <v>4</v>
      </c>
      <c r="B84403">
        <v>1468516032</v>
      </c>
      <c r="C84403" t="s">
        <v>58161</v>
      </c>
      <c r="D84403" t="s">
        <v>161691</v>
      </c>
      <c r="E84403" t="s">
        <v>297172</v>
      </c>
    </row>
    <row r="84404" spans="1:5" x14ac:dyDescent="0.3">
      <c r="A84404">
        <v>4</v>
      </c>
      <c r="B84404">
        <v>1468516065</v>
      </c>
      <c r="C84404" t="s">
        <v>58162</v>
      </c>
      <c r="D84404" t="s">
        <v>161692</v>
      </c>
      <c r="E84404" t="s">
        <v>297173</v>
      </c>
    </row>
    <row r="84405" spans="1:5" x14ac:dyDescent="0.3">
      <c r="A84405">
        <v>4</v>
      </c>
      <c r="B84405">
        <v>1468516094</v>
      </c>
      <c r="C84405" t="s">
        <v>58163</v>
      </c>
      <c r="D84405" t="s">
        <v>161693</v>
      </c>
      <c r="E84405" t="s">
        <v>297174</v>
      </c>
    </row>
    <row r="84406" spans="1:5" x14ac:dyDescent="0.3">
      <c r="A84406">
        <v>4</v>
      </c>
      <c r="B84406">
        <v>1468516101</v>
      </c>
      <c r="C84406" t="s">
        <v>58163</v>
      </c>
      <c r="D84406" t="s">
        <v>161694</v>
      </c>
      <c r="E84406" t="s">
        <v>297175</v>
      </c>
    </row>
    <row r="84407" spans="1:5" x14ac:dyDescent="0.3">
      <c r="A84407">
        <v>4</v>
      </c>
      <c r="B84407">
        <v>1468516112</v>
      </c>
      <c r="C84407" t="s">
        <v>58163</v>
      </c>
      <c r="D84407" t="s">
        <v>93472</v>
      </c>
      <c r="E84407" t="s">
        <v>297176</v>
      </c>
    </row>
    <row r="84408" spans="1:5" x14ac:dyDescent="0.3">
      <c r="A84408">
        <v>4</v>
      </c>
      <c r="B84408">
        <v>1468516142</v>
      </c>
      <c r="C84408" t="s">
        <v>58163</v>
      </c>
      <c r="D84408" t="s">
        <v>161695</v>
      </c>
      <c r="E84408" t="s">
        <v>297177</v>
      </c>
    </row>
    <row r="84409" spans="1:5" x14ac:dyDescent="0.3">
      <c r="A84409">
        <v>4</v>
      </c>
      <c r="B84409">
        <v>1468516144</v>
      </c>
      <c r="C84409" t="s">
        <v>58164</v>
      </c>
      <c r="D84409" t="s">
        <v>161696</v>
      </c>
      <c r="E84409" t="s">
        <v>297178</v>
      </c>
    </row>
    <row r="84410" spans="1:5" x14ac:dyDescent="0.3">
      <c r="A84410">
        <v>4</v>
      </c>
      <c r="B84410">
        <v>1468516152</v>
      </c>
      <c r="C84410" t="s">
        <v>58164</v>
      </c>
      <c r="D84410" t="s">
        <v>161551</v>
      </c>
      <c r="E84410" t="s">
        <v>297179</v>
      </c>
    </row>
    <row r="84411" spans="1:5" x14ac:dyDescent="0.3">
      <c r="A84411">
        <v>4</v>
      </c>
      <c r="B84411">
        <v>1468516157</v>
      </c>
      <c r="C84411" t="s">
        <v>58164</v>
      </c>
      <c r="D84411" t="s">
        <v>161697</v>
      </c>
      <c r="E84411" t="s">
        <v>297180</v>
      </c>
    </row>
    <row r="84412" spans="1:5" x14ac:dyDescent="0.3">
      <c r="A84412">
        <v>4</v>
      </c>
      <c r="B84412">
        <v>1468516159</v>
      </c>
      <c r="C84412" t="s">
        <v>58164</v>
      </c>
      <c r="D84412" t="s">
        <v>161698</v>
      </c>
      <c r="E84412" t="s">
        <v>297181</v>
      </c>
    </row>
    <row r="84413" spans="1:5" x14ac:dyDescent="0.3">
      <c r="A84413">
        <v>4</v>
      </c>
      <c r="B84413">
        <v>1468516174</v>
      </c>
      <c r="C84413" t="s">
        <v>58165</v>
      </c>
      <c r="D84413" t="s">
        <v>161699</v>
      </c>
      <c r="E84413" t="s">
        <v>297182</v>
      </c>
    </row>
    <row r="84414" spans="1:5" x14ac:dyDescent="0.3">
      <c r="A84414">
        <v>4</v>
      </c>
      <c r="B84414">
        <v>1468516192</v>
      </c>
      <c r="C84414" t="s">
        <v>58166</v>
      </c>
      <c r="D84414" t="s">
        <v>161700</v>
      </c>
      <c r="E84414" t="s">
        <v>297183</v>
      </c>
    </row>
    <row r="84415" spans="1:5" x14ac:dyDescent="0.3">
      <c r="A84415">
        <v>4</v>
      </c>
      <c r="B84415">
        <v>1468516201</v>
      </c>
      <c r="C84415" t="s">
        <v>58165</v>
      </c>
      <c r="D84415" t="s">
        <v>161701</v>
      </c>
      <c r="E84415" t="s">
        <v>297184</v>
      </c>
    </row>
    <row r="84416" spans="1:5" x14ac:dyDescent="0.3">
      <c r="A84416">
        <v>4</v>
      </c>
      <c r="B84416">
        <v>1468516219</v>
      </c>
      <c r="C84416" t="s">
        <v>58165</v>
      </c>
      <c r="D84416" t="s">
        <v>93586</v>
      </c>
      <c r="E84416" t="s">
        <v>297185</v>
      </c>
    </row>
    <row r="84417" spans="1:5" x14ac:dyDescent="0.3">
      <c r="A84417">
        <v>4</v>
      </c>
      <c r="B84417">
        <v>1468516291</v>
      </c>
      <c r="C84417" t="s">
        <v>58167</v>
      </c>
      <c r="D84417" t="s">
        <v>161702</v>
      </c>
      <c r="E84417" t="s">
        <v>297186</v>
      </c>
    </row>
    <row r="84418" spans="1:5" x14ac:dyDescent="0.3">
      <c r="A84418">
        <v>4</v>
      </c>
      <c r="B84418">
        <v>1468516294</v>
      </c>
      <c r="C84418" t="s">
        <v>58168</v>
      </c>
      <c r="D84418" t="s">
        <v>119662</v>
      </c>
      <c r="E84418" t="s">
        <v>297187</v>
      </c>
    </row>
    <row r="84419" spans="1:5" x14ac:dyDescent="0.3">
      <c r="A84419">
        <v>4</v>
      </c>
      <c r="B84419">
        <v>1468516301</v>
      </c>
      <c r="C84419" t="s">
        <v>58167</v>
      </c>
      <c r="D84419" t="s">
        <v>161703</v>
      </c>
      <c r="E84419" t="s">
        <v>297188</v>
      </c>
    </row>
    <row r="84420" spans="1:5" x14ac:dyDescent="0.3">
      <c r="A84420">
        <v>4</v>
      </c>
      <c r="B84420">
        <v>1468516333</v>
      </c>
      <c r="C84420" t="s">
        <v>58168</v>
      </c>
      <c r="D84420" t="s">
        <v>161704</v>
      </c>
      <c r="E84420" t="s">
        <v>297189</v>
      </c>
    </row>
    <row r="84421" spans="1:5" x14ac:dyDescent="0.3">
      <c r="A84421">
        <v>4</v>
      </c>
      <c r="B84421">
        <v>1468516443</v>
      </c>
      <c r="C84421" t="s">
        <v>58169</v>
      </c>
      <c r="D84421" t="s">
        <v>161705</v>
      </c>
      <c r="E84421" t="s">
        <v>297190</v>
      </c>
    </row>
    <row r="84422" spans="1:5" x14ac:dyDescent="0.3">
      <c r="A84422">
        <v>4</v>
      </c>
      <c r="B84422">
        <v>1468516476</v>
      </c>
      <c r="C84422" t="s">
        <v>58170</v>
      </c>
      <c r="D84422" t="s">
        <v>161706</v>
      </c>
      <c r="E84422" t="s">
        <v>297191</v>
      </c>
    </row>
    <row r="84423" spans="1:5" x14ac:dyDescent="0.3">
      <c r="A84423">
        <v>4</v>
      </c>
      <c r="B84423">
        <v>1468516571</v>
      </c>
      <c r="C84423" t="s">
        <v>58171</v>
      </c>
      <c r="D84423" t="s">
        <v>161707</v>
      </c>
      <c r="E84423" t="s">
        <v>297192</v>
      </c>
    </row>
    <row r="84424" spans="1:5" x14ac:dyDescent="0.3">
      <c r="A84424">
        <v>4</v>
      </c>
      <c r="B84424">
        <v>1468516619</v>
      </c>
      <c r="C84424" t="s">
        <v>58172</v>
      </c>
      <c r="D84424" t="s">
        <v>161708</v>
      </c>
      <c r="E84424" t="s">
        <v>297193</v>
      </c>
    </row>
    <row r="84425" spans="1:5" x14ac:dyDescent="0.3">
      <c r="A84425">
        <v>4</v>
      </c>
      <c r="B84425">
        <v>1468516763</v>
      </c>
      <c r="C84425" t="s">
        <v>58173</v>
      </c>
      <c r="D84425" t="s">
        <v>161709</v>
      </c>
      <c r="E84425" t="s">
        <v>297194</v>
      </c>
    </row>
    <row r="84426" spans="1:5" x14ac:dyDescent="0.3">
      <c r="A84426">
        <v>4</v>
      </c>
      <c r="B84426">
        <v>1468516773</v>
      </c>
      <c r="C84426" t="s">
        <v>58174</v>
      </c>
      <c r="D84426" t="s">
        <v>161710</v>
      </c>
      <c r="E84426" t="s">
        <v>297195</v>
      </c>
    </row>
    <row r="84427" spans="1:5" x14ac:dyDescent="0.3">
      <c r="A84427">
        <v>4</v>
      </c>
      <c r="B84427">
        <v>1468516815</v>
      </c>
      <c r="C84427" t="s">
        <v>58174</v>
      </c>
      <c r="D84427" t="s">
        <v>141751</v>
      </c>
      <c r="E84427" t="s">
        <v>297196</v>
      </c>
    </row>
    <row r="84428" spans="1:5" x14ac:dyDescent="0.3">
      <c r="A84428">
        <v>4</v>
      </c>
      <c r="B84428">
        <v>1468516816</v>
      </c>
      <c r="C84428" t="s">
        <v>58175</v>
      </c>
      <c r="D84428" t="s">
        <v>161711</v>
      </c>
      <c r="E84428" t="s">
        <v>297197</v>
      </c>
    </row>
    <row r="84429" spans="1:5" x14ac:dyDescent="0.3">
      <c r="A84429">
        <v>4</v>
      </c>
      <c r="B84429">
        <v>1468516838</v>
      </c>
      <c r="C84429" t="s">
        <v>58175</v>
      </c>
      <c r="D84429" t="s">
        <v>161712</v>
      </c>
      <c r="E84429" t="s">
        <v>297198</v>
      </c>
    </row>
    <row r="84430" spans="1:5" x14ac:dyDescent="0.3">
      <c r="A84430">
        <v>4</v>
      </c>
      <c r="B84430">
        <v>1468516844</v>
      </c>
      <c r="C84430" t="s">
        <v>58175</v>
      </c>
      <c r="D84430" t="s">
        <v>161713</v>
      </c>
      <c r="E84430" t="s">
        <v>297199</v>
      </c>
    </row>
    <row r="84431" spans="1:5" x14ac:dyDescent="0.3">
      <c r="A84431">
        <v>4</v>
      </c>
      <c r="B84431">
        <v>1468516917</v>
      </c>
      <c r="C84431" t="s">
        <v>58176</v>
      </c>
      <c r="D84431" t="s">
        <v>161714</v>
      </c>
      <c r="E84431" t="s">
        <v>297200</v>
      </c>
    </row>
    <row r="84432" spans="1:5" x14ac:dyDescent="0.3">
      <c r="A84432">
        <v>4</v>
      </c>
      <c r="B84432">
        <v>1468516936</v>
      </c>
      <c r="C84432" t="s">
        <v>58176</v>
      </c>
      <c r="D84432" t="s">
        <v>105613</v>
      </c>
      <c r="E84432" t="s">
        <v>297201</v>
      </c>
    </row>
    <row r="84433" spans="1:5" x14ac:dyDescent="0.3">
      <c r="A84433">
        <v>4</v>
      </c>
      <c r="B84433">
        <v>1468517027</v>
      </c>
      <c r="C84433" t="s">
        <v>58177</v>
      </c>
      <c r="D84433" t="s">
        <v>161715</v>
      </c>
      <c r="E84433" t="s">
        <v>297202</v>
      </c>
    </row>
    <row r="84434" spans="1:5" x14ac:dyDescent="0.3">
      <c r="A84434">
        <v>4</v>
      </c>
      <c r="B84434">
        <v>1468517041</v>
      </c>
      <c r="C84434" t="s">
        <v>58177</v>
      </c>
      <c r="D84434" t="s">
        <v>161716</v>
      </c>
      <c r="E84434" t="s">
        <v>297203</v>
      </c>
    </row>
    <row r="84435" spans="1:5" x14ac:dyDescent="0.3">
      <c r="A84435">
        <v>4</v>
      </c>
      <c r="B84435">
        <v>1468517061</v>
      </c>
      <c r="C84435" t="s">
        <v>58178</v>
      </c>
      <c r="D84435" t="s">
        <v>161717</v>
      </c>
      <c r="E84435" t="s">
        <v>297204</v>
      </c>
    </row>
    <row r="84436" spans="1:5" x14ac:dyDescent="0.3">
      <c r="A84436">
        <v>4</v>
      </c>
      <c r="B84436">
        <v>1468517117</v>
      </c>
      <c r="C84436" t="s">
        <v>58179</v>
      </c>
      <c r="D84436" t="s">
        <v>161718</v>
      </c>
      <c r="E84436" t="s">
        <v>297205</v>
      </c>
    </row>
    <row r="84437" spans="1:5" x14ac:dyDescent="0.3">
      <c r="A84437">
        <v>4</v>
      </c>
      <c r="B84437">
        <v>1468517144</v>
      </c>
      <c r="C84437" t="s">
        <v>58180</v>
      </c>
      <c r="D84437" t="s">
        <v>161719</v>
      </c>
      <c r="E84437" t="s">
        <v>297206</v>
      </c>
    </row>
    <row r="84438" spans="1:5" x14ac:dyDescent="0.3">
      <c r="A84438">
        <v>4</v>
      </c>
      <c r="B84438">
        <v>1468517157</v>
      </c>
      <c r="C84438" t="s">
        <v>58180</v>
      </c>
      <c r="D84438" t="s">
        <v>161551</v>
      </c>
      <c r="E84438" t="s">
        <v>297207</v>
      </c>
    </row>
    <row r="84439" spans="1:5" x14ac:dyDescent="0.3">
      <c r="A84439">
        <v>4</v>
      </c>
      <c r="B84439">
        <v>1468517168</v>
      </c>
      <c r="C84439" t="s">
        <v>58180</v>
      </c>
      <c r="D84439" t="s">
        <v>161720</v>
      </c>
      <c r="E84439" t="s">
        <v>297208</v>
      </c>
    </row>
    <row r="84440" spans="1:5" x14ac:dyDescent="0.3">
      <c r="A84440">
        <v>4</v>
      </c>
      <c r="B84440">
        <v>1468517193</v>
      </c>
      <c r="C84440" t="s">
        <v>58181</v>
      </c>
      <c r="D84440" t="s">
        <v>161597</v>
      </c>
      <c r="E84440" t="s">
        <v>297209</v>
      </c>
    </row>
    <row r="84441" spans="1:5" x14ac:dyDescent="0.3">
      <c r="A84441">
        <v>4</v>
      </c>
      <c r="B84441">
        <v>1468517196</v>
      </c>
      <c r="C84441" t="s">
        <v>58181</v>
      </c>
      <c r="D84441" t="s">
        <v>161721</v>
      </c>
      <c r="E84441" t="s">
        <v>297210</v>
      </c>
    </row>
    <row r="84442" spans="1:5" x14ac:dyDescent="0.3">
      <c r="A84442">
        <v>4</v>
      </c>
      <c r="B84442">
        <v>1468517217</v>
      </c>
      <c r="C84442" t="s">
        <v>58181</v>
      </c>
      <c r="D84442" t="s">
        <v>161722</v>
      </c>
      <c r="E84442" t="s">
        <v>297211</v>
      </c>
    </row>
    <row r="84443" spans="1:5" x14ac:dyDescent="0.3">
      <c r="A84443">
        <v>4</v>
      </c>
      <c r="B84443">
        <v>1468517242</v>
      </c>
      <c r="C84443" t="s">
        <v>58182</v>
      </c>
      <c r="D84443" t="s">
        <v>161723</v>
      </c>
      <c r="E84443" t="s">
        <v>297212</v>
      </c>
    </row>
    <row r="84444" spans="1:5" x14ac:dyDescent="0.3">
      <c r="A84444">
        <v>4</v>
      </c>
      <c r="B84444">
        <v>1468517287</v>
      </c>
      <c r="C84444" t="s">
        <v>58183</v>
      </c>
      <c r="D84444" t="s">
        <v>161724</v>
      </c>
      <c r="E84444" t="s">
        <v>297213</v>
      </c>
    </row>
    <row r="84445" spans="1:5" x14ac:dyDescent="0.3">
      <c r="A84445">
        <v>4</v>
      </c>
      <c r="B84445">
        <v>1468517312</v>
      </c>
      <c r="C84445" t="s">
        <v>58184</v>
      </c>
      <c r="D84445" t="s">
        <v>161725</v>
      </c>
      <c r="E84445" t="s">
        <v>297214</v>
      </c>
    </row>
    <row r="84446" spans="1:5" x14ac:dyDescent="0.3">
      <c r="A84446">
        <v>4</v>
      </c>
      <c r="B84446">
        <v>1468517381</v>
      </c>
      <c r="C84446" t="s">
        <v>58185</v>
      </c>
      <c r="D84446" t="s">
        <v>93597</v>
      </c>
      <c r="E84446" t="s">
        <v>297215</v>
      </c>
    </row>
    <row r="84447" spans="1:5" x14ac:dyDescent="0.3">
      <c r="A84447">
        <v>4</v>
      </c>
      <c r="B84447">
        <v>1468517458</v>
      </c>
      <c r="C84447" t="s">
        <v>58186</v>
      </c>
      <c r="D84447" t="s">
        <v>161726</v>
      </c>
      <c r="E84447" t="s">
        <v>297216</v>
      </c>
    </row>
    <row r="84448" spans="1:5" x14ac:dyDescent="0.3">
      <c r="A84448">
        <v>4</v>
      </c>
      <c r="B84448">
        <v>1468517505</v>
      </c>
      <c r="C84448" t="s">
        <v>58187</v>
      </c>
      <c r="D84448" t="s">
        <v>161727</v>
      </c>
      <c r="E84448" t="s">
        <v>297217</v>
      </c>
    </row>
    <row r="84449" spans="1:5" x14ac:dyDescent="0.3">
      <c r="A84449">
        <v>4</v>
      </c>
      <c r="B84449">
        <v>1468517593</v>
      </c>
      <c r="C84449" t="s">
        <v>58188</v>
      </c>
      <c r="D84449" t="s">
        <v>161728</v>
      </c>
      <c r="E84449" t="s">
        <v>297218</v>
      </c>
    </row>
    <row r="84450" spans="1:5" x14ac:dyDescent="0.3">
      <c r="A84450">
        <v>4</v>
      </c>
      <c r="B84450">
        <v>1468517602</v>
      </c>
      <c r="C84450" t="s">
        <v>58188</v>
      </c>
      <c r="D84450" t="s">
        <v>161729</v>
      </c>
      <c r="E84450" t="s">
        <v>297219</v>
      </c>
    </row>
    <row r="84451" spans="1:5" x14ac:dyDescent="0.3">
      <c r="A84451">
        <v>4</v>
      </c>
      <c r="B84451">
        <v>1468517611</v>
      </c>
      <c r="C84451" t="s">
        <v>58188</v>
      </c>
      <c r="D84451" t="s">
        <v>120255</v>
      </c>
      <c r="E84451" t="s">
        <v>297220</v>
      </c>
    </row>
    <row r="84452" spans="1:5" x14ac:dyDescent="0.3">
      <c r="A84452">
        <v>4</v>
      </c>
      <c r="B84452">
        <v>1468517671</v>
      </c>
      <c r="C84452" t="s">
        <v>58189</v>
      </c>
      <c r="D84452" t="s">
        <v>161422</v>
      </c>
      <c r="E84452" t="s">
        <v>297221</v>
      </c>
    </row>
    <row r="84453" spans="1:5" x14ac:dyDescent="0.3">
      <c r="A84453">
        <v>4</v>
      </c>
      <c r="B84453">
        <v>1468517672</v>
      </c>
      <c r="C84453" t="s">
        <v>58189</v>
      </c>
      <c r="D84453" t="s">
        <v>161730</v>
      </c>
      <c r="E84453" t="s">
        <v>297222</v>
      </c>
    </row>
    <row r="84454" spans="1:5" x14ac:dyDescent="0.3">
      <c r="A84454">
        <v>4</v>
      </c>
      <c r="B84454">
        <v>1468517677</v>
      </c>
      <c r="C84454" t="s">
        <v>58189</v>
      </c>
      <c r="D84454" t="s">
        <v>161731</v>
      </c>
      <c r="E84454" t="s">
        <v>297223</v>
      </c>
    </row>
    <row r="84455" spans="1:5" x14ac:dyDescent="0.3">
      <c r="A84455">
        <v>4</v>
      </c>
      <c r="B84455">
        <v>1468517746</v>
      </c>
      <c r="C84455" t="s">
        <v>58190</v>
      </c>
      <c r="D84455" t="s">
        <v>135913</v>
      </c>
      <c r="E84455" t="s">
        <v>297224</v>
      </c>
    </row>
    <row r="84456" spans="1:5" x14ac:dyDescent="0.3">
      <c r="A84456">
        <v>4</v>
      </c>
      <c r="B84456">
        <v>1468517758</v>
      </c>
      <c r="C84456" t="s">
        <v>58190</v>
      </c>
      <c r="D84456" t="s">
        <v>161732</v>
      </c>
      <c r="E84456" t="s">
        <v>297225</v>
      </c>
    </row>
    <row r="84457" spans="1:5" x14ac:dyDescent="0.3">
      <c r="A84457">
        <v>4</v>
      </c>
      <c r="B84457">
        <v>1468517842</v>
      </c>
      <c r="C84457" t="s">
        <v>58191</v>
      </c>
      <c r="D84457" t="s">
        <v>144899</v>
      </c>
      <c r="E84457" t="s">
        <v>297226</v>
      </c>
    </row>
    <row r="84458" spans="1:5" x14ac:dyDescent="0.3">
      <c r="A84458">
        <v>4</v>
      </c>
      <c r="B84458">
        <v>1468517860</v>
      </c>
      <c r="C84458" t="s">
        <v>58191</v>
      </c>
      <c r="D84458" t="s">
        <v>159380</v>
      </c>
      <c r="E84458" t="s">
        <v>297227</v>
      </c>
    </row>
    <row r="84459" spans="1:5" x14ac:dyDescent="0.3">
      <c r="A84459">
        <v>4</v>
      </c>
      <c r="B84459">
        <v>1468517861</v>
      </c>
      <c r="C84459" t="s">
        <v>58191</v>
      </c>
      <c r="D84459" t="s">
        <v>161733</v>
      </c>
      <c r="E84459" t="s">
        <v>297228</v>
      </c>
    </row>
    <row r="84460" spans="1:5" x14ac:dyDescent="0.3">
      <c r="A84460">
        <v>4</v>
      </c>
      <c r="B84460">
        <v>1468517864</v>
      </c>
      <c r="C84460" t="s">
        <v>58192</v>
      </c>
      <c r="D84460" t="s">
        <v>161734</v>
      </c>
      <c r="E84460" t="s">
        <v>297229</v>
      </c>
    </row>
    <row r="84461" spans="1:5" x14ac:dyDescent="0.3">
      <c r="A84461">
        <v>4</v>
      </c>
      <c r="B84461">
        <v>1468517952</v>
      </c>
      <c r="C84461" t="s">
        <v>58193</v>
      </c>
      <c r="D84461" t="s">
        <v>159207</v>
      </c>
      <c r="E84461" t="s">
        <v>297230</v>
      </c>
    </row>
    <row r="84462" spans="1:5" x14ac:dyDescent="0.3">
      <c r="A84462">
        <v>4</v>
      </c>
      <c r="B84462">
        <v>1468517977</v>
      </c>
      <c r="C84462" t="s">
        <v>58193</v>
      </c>
      <c r="D84462" t="s">
        <v>161735</v>
      </c>
      <c r="E84462" t="s">
        <v>297231</v>
      </c>
    </row>
    <row r="84463" spans="1:5" x14ac:dyDescent="0.3">
      <c r="A84463">
        <v>4</v>
      </c>
      <c r="B84463">
        <v>1468517982</v>
      </c>
      <c r="C84463" t="s">
        <v>58193</v>
      </c>
      <c r="D84463" t="s">
        <v>161551</v>
      </c>
      <c r="E84463" t="s">
        <v>297232</v>
      </c>
    </row>
    <row r="84464" spans="1:5" x14ac:dyDescent="0.3">
      <c r="A84464">
        <v>4</v>
      </c>
      <c r="B84464">
        <v>1468518009</v>
      </c>
      <c r="C84464" t="s">
        <v>58194</v>
      </c>
      <c r="D84464" t="s">
        <v>161736</v>
      </c>
      <c r="E84464" t="s">
        <v>297233</v>
      </c>
    </row>
    <row r="84465" spans="1:5" x14ac:dyDescent="0.3">
      <c r="A84465">
        <v>4</v>
      </c>
      <c r="B84465">
        <v>1468518059</v>
      </c>
      <c r="C84465" t="s">
        <v>58195</v>
      </c>
      <c r="D84465" t="s">
        <v>161737</v>
      </c>
      <c r="E84465" t="s">
        <v>297234</v>
      </c>
    </row>
    <row r="84466" spans="1:5" x14ac:dyDescent="0.3">
      <c r="A84466">
        <v>4</v>
      </c>
      <c r="B84466">
        <v>1468527055</v>
      </c>
      <c r="C84466" t="s">
        <v>58196</v>
      </c>
      <c r="D84466" t="s">
        <v>160722</v>
      </c>
      <c r="E84466" t="s">
        <v>297235</v>
      </c>
    </row>
    <row r="84467" spans="1:5" x14ac:dyDescent="0.3">
      <c r="A84467">
        <v>4</v>
      </c>
      <c r="B84467">
        <v>1468527140</v>
      </c>
      <c r="C84467" t="s">
        <v>58197</v>
      </c>
      <c r="D84467" t="s">
        <v>161738</v>
      </c>
      <c r="E84467" t="s">
        <v>297236</v>
      </c>
    </row>
    <row r="84468" spans="1:5" x14ac:dyDescent="0.3">
      <c r="A84468">
        <v>4</v>
      </c>
      <c r="B84468">
        <v>1468527331</v>
      </c>
      <c r="C84468" t="s">
        <v>58198</v>
      </c>
      <c r="D84468" t="s">
        <v>161551</v>
      </c>
      <c r="E84468" t="s">
        <v>297237</v>
      </c>
    </row>
    <row r="84469" spans="1:5" x14ac:dyDescent="0.3">
      <c r="A84469">
        <v>4</v>
      </c>
      <c r="B84469">
        <v>1468527355</v>
      </c>
      <c r="C84469" t="s">
        <v>58199</v>
      </c>
      <c r="D84469" t="s">
        <v>161092</v>
      </c>
      <c r="E84469" t="s">
        <v>297238</v>
      </c>
    </row>
    <row r="84470" spans="1:5" x14ac:dyDescent="0.3">
      <c r="A84470">
        <v>4</v>
      </c>
      <c r="B84470">
        <v>1468527397</v>
      </c>
      <c r="C84470" t="s">
        <v>58199</v>
      </c>
      <c r="D84470" t="s">
        <v>161739</v>
      </c>
      <c r="E84470" t="s">
        <v>297239</v>
      </c>
    </row>
    <row r="84471" spans="1:5" x14ac:dyDescent="0.3">
      <c r="A84471">
        <v>4</v>
      </c>
      <c r="B84471">
        <v>1468527448</v>
      </c>
      <c r="C84471" t="s">
        <v>58200</v>
      </c>
      <c r="D84471" t="s">
        <v>161740</v>
      </c>
      <c r="E84471" t="s">
        <v>297240</v>
      </c>
    </row>
    <row r="84472" spans="1:5" x14ac:dyDescent="0.3">
      <c r="A84472">
        <v>4</v>
      </c>
      <c r="B84472">
        <v>1468527451</v>
      </c>
      <c r="C84472" t="s">
        <v>58200</v>
      </c>
      <c r="D84472" t="s">
        <v>161741</v>
      </c>
      <c r="E84472" t="s">
        <v>297241</v>
      </c>
    </row>
    <row r="84473" spans="1:5" x14ac:dyDescent="0.3">
      <c r="A84473">
        <v>4</v>
      </c>
      <c r="B84473">
        <v>1468527515</v>
      </c>
      <c r="C84473" t="s">
        <v>58201</v>
      </c>
      <c r="D84473" t="s">
        <v>161742</v>
      </c>
      <c r="E84473" t="s">
        <v>297242</v>
      </c>
    </row>
    <row r="84474" spans="1:5" x14ac:dyDescent="0.3">
      <c r="A84474">
        <v>4</v>
      </c>
      <c r="B84474">
        <v>1468527553</v>
      </c>
      <c r="C84474" t="s">
        <v>58202</v>
      </c>
      <c r="D84474" t="s">
        <v>159853</v>
      </c>
      <c r="E84474" t="s">
        <v>297243</v>
      </c>
    </row>
    <row r="84475" spans="1:5" x14ac:dyDescent="0.3">
      <c r="A84475">
        <v>4</v>
      </c>
      <c r="B84475">
        <v>1468527637</v>
      </c>
      <c r="C84475" t="s">
        <v>58203</v>
      </c>
      <c r="D84475" t="s">
        <v>161743</v>
      </c>
      <c r="E84475" t="s">
        <v>297244</v>
      </c>
    </row>
    <row r="84476" spans="1:5" x14ac:dyDescent="0.3">
      <c r="A84476">
        <v>4</v>
      </c>
      <c r="B84476">
        <v>1468527713</v>
      </c>
      <c r="C84476" t="s">
        <v>58204</v>
      </c>
      <c r="D84476" t="s">
        <v>161744</v>
      </c>
      <c r="E84476" t="s">
        <v>297245</v>
      </c>
    </row>
    <row r="84477" spans="1:5" x14ac:dyDescent="0.3">
      <c r="A84477">
        <v>4</v>
      </c>
      <c r="B84477">
        <v>1468527756</v>
      </c>
      <c r="C84477" t="s">
        <v>58205</v>
      </c>
      <c r="D84477" t="s">
        <v>161745</v>
      </c>
      <c r="E84477" t="s">
        <v>297246</v>
      </c>
    </row>
    <row r="84478" spans="1:5" x14ac:dyDescent="0.3">
      <c r="A84478">
        <v>4</v>
      </c>
      <c r="B84478">
        <v>1468527820</v>
      </c>
      <c r="C84478" t="s">
        <v>58206</v>
      </c>
      <c r="D84478" t="s">
        <v>161746</v>
      </c>
      <c r="E84478" t="s">
        <v>297247</v>
      </c>
    </row>
    <row r="84479" spans="1:5" x14ac:dyDescent="0.3">
      <c r="A84479">
        <v>4</v>
      </c>
      <c r="B84479">
        <v>1468527858</v>
      </c>
      <c r="C84479" t="s">
        <v>58207</v>
      </c>
      <c r="D84479" t="s">
        <v>161747</v>
      </c>
      <c r="E84479" t="s">
        <v>297248</v>
      </c>
    </row>
    <row r="84480" spans="1:5" x14ac:dyDescent="0.3">
      <c r="A84480">
        <v>4</v>
      </c>
      <c r="B84480">
        <v>1468527901</v>
      </c>
      <c r="C84480" t="s">
        <v>58208</v>
      </c>
      <c r="D84480" t="s">
        <v>161748</v>
      </c>
      <c r="E84480" t="s">
        <v>297249</v>
      </c>
    </row>
    <row r="84481" spans="1:5" x14ac:dyDescent="0.3">
      <c r="A84481">
        <v>4</v>
      </c>
      <c r="B84481">
        <v>1468527922</v>
      </c>
      <c r="C84481" t="s">
        <v>58208</v>
      </c>
      <c r="D84481" t="s">
        <v>161749</v>
      </c>
      <c r="E84481" t="s">
        <v>297250</v>
      </c>
    </row>
    <row r="84482" spans="1:5" x14ac:dyDescent="0.3">
      <c r="A84482">
        <v>4</v>
      </c>
      <c r="B84482">
        <v>1468527930</v>
      </c>
      <c r="C84482" t="s">
        <v>58208</v>
      </c>
      <c r="D84482" t="s">
        <v>160060</v>
      </c>
      <c r="E84482" t="s">
        <v>297251</v>
      </c>
    </row>
    <row r="84483" spans="1:5" x14ac:dyDescent="0.3">
      <c r="A84483">
        <v>4</v>
      </c>
      <c r="B84483">
        <v>1468527989</v>
      </c>
      <c r="C84483" t="s">
        <v>58209</v>
      </c>
      <c r="D84483" t="s">
        <v>161603</v>
      </c>
      <c r="E84483" t="s">
        <v>297252</v>
      </c>
    </row>
    <row r="84484" spans="1:5" x14ac:dyDescent="0.3">
      <c r="A84484">
        <v>4</v>
      </c>
      <c r="B84484">
        <v>1468527998</v>
      </c>
      <c r="C84484" t="s">
        <v>58209</v>
      </c>
      <c r="D84484" t="s">
        <v>161689</v>
      </c>
      <c r="E84484" t="s">
        <v>297253</v>
      </c>
    </row>
    <row r="84485" spans="1:5" x14ac:dyDescent="0.3">
      <c r="A84485">
        <v>4</v>
      </c>
      <c r="B84485">
        <v>1468528000</v>
      </c>
      <c r="C84485" t="s">
        <v>58209</v>
      </c>
      <c r="D84485" t="s">
        <v>161750</v>
      </c>
      <c r="E84485" t="s">
        <v>297254</v>
      </c>
    </row>
    <row r="84486" spans="1:5" x14ac:dyDescent="0.3">
      <c r="A84486">
        <v>4</v>
      </c>
      <c r="B84486">
        <v>1468528058</v>
      </c>
      <c r="C84486" t="s">
        <v>58210</v>
      </c>
      <c r="D84486" t="s">
        <v>161751</v>
      </c>
      <c r="E84486" t="s">
        <v>297255</v>
      </c>
    </row>
    <row r="84487" spans="1:5" x14ac:dyDescent="0.3">
      <c r="A84487">
        <v>4</v>
      </c>
      <c r="B84487">
        <v>1468528102</v>
      </c>
      <c r="C84487" t="s">
        <v>58211</v>
      </c>
      <c r="D84487" t="s">
        <v>161752</v>
      </c>
      <c r="E84487" t="s">
        <v>297256</v>
      </c>
    </row>
    <row r="84488" spans="1:5" x14ac:dyDescent="0.3">
      <c r="A84488">
        <v>4</v>
      </c>
      <c r="B84488">
        <v>1468528129</v>
      </c>
      <c r="C84488" t="s">
        <v>58211</v>
      </c>
      <c r="D84488" t="s">
        <v>161753</v>
      </c>
      <c r="E84488" t="s">
        <v>297257</v>
      </c>
    </row>
    <row r="84489" spans="1:5" x14ac:dyDescent="0.3">
      <c r="A84489">
        <v>4</v>
      </c>
      <c r="B84489">
        <v>1468528165</v>
      </c>
      <c r="C84489" t="s">
        <v>58212</v>
      </c>
      <c r="D84489" t="s">
        <v>154527</v>
      </c>
      <c r="E84489" t="s">
        <v>297258</v>
      </c>
    </row>
    <row r="84490" spans="1:5" x14ac:dyDescent="0.3">
      <c r="A84490">
        <v>4</v>
      </c>
      <c r="B84490">
        <v>1468528189</v>
      </c>
      <c r="C84490" t="s">
        <v>58213</v>
      </c>
      <c r="D84490" t="s">
        <v>161754</v>
      </c>
      <c r="E84490" t="s">
        <v>297259</v>
      </c>
    </row>
    <row r="84491" spans="1:5" x14ac:dyDescent="0.3">
      <c r="A84491">
        <v>4</v>
      </c>
      <c r="B84491">
        <v>1468528196</v>
      </c>
      <c r="C84491" t="s">
        <v>58213</v>
      </c>
      <c r="D84491" t="s">
        <v>161755</v>
      </c>
      <c r="E84491" t="s">
        <v>297260</v>
      </c>
    </row>
    <row r="84492" spans="1:5" x14ac:dyDescent="0.3">
      <c r="A84492">
        <v>4</v>
      </c>
      <c r="B84492">
        <v>1468528217</v>
      </c>
      <c r="C84492" t="s">
        <v>58213</v>
      </c>
      <c r="D84492" t="s">
        <v>161756</v>
      </c>
      <c r="E84492" t="s">
        <v>297261</v>
      </c>
    </row>
    <row r="84493" spans="1:5" x14ac:dyDescent="0.3">
      <c r="A84493">
        <v>4</v>
      </c>
      <c r="B84493">
        <v>1468528243</v>
      </c>
      <c r="C84493" t="s">
        <v>58214</v>
      </c>
      <c r="D84493" t="s">
        <v>161757</v>
      </c>
      <c r="E84493" t="s">
        <v>297262</v>
      </c>
    </row>
    <row r="84494" spans="1:5" x14ac:dyDescent="0.3">
      <c r="A84494">
        <v>4</v>
      </c>
      <c r="B84494">
        <v>1468528328</v>
      </c>
      <c r="C84494" t="s">
        <v>58215</v>
      </c>
      <c r="D84494" t="s">
        <v>161758</v>
      </c>
      <c r="E84494" t="s">
        <v>297263</v>
      </c>
    </row>
    <row r="84495" spans="1:5" x14ac:dyDescent="0.3">
      <c r="A84495">
        <v>4</v>
      </c>
      <c r="B84495">
        <v>1468528346</v>
      </c>
      <c r="C84495" t="s">
        <v>58215</v>
      </c>
      <c r="D84495" t="s">
        <v>161759</v>
      </c>
      <c r="E84495" t="s">
        <v>297264</v>
      </c>
    </row>
    <row r="84496" spans="1:5" x14ac:dyDescent="0.3">
      <c r="A84496">
        <v>4</v>
      </c>
      <c r="B84496">
        <v>1468528420</v>
      </c>
      <c r="C84496" t="s">
        <v>58216</v>
      </c>
      <c r="D84496" t="s">
        <v>161277</v>
      </c>
      <c r="E84496" t="s">
        <v>297265</v>
      </c>
    </row>
    <row r="84497" spans="1:5" x14ac:dyDescent="0.3">
      <c r="A84497">
        <v>4</v>
      </c>
      <c r="B84497">
        <v>1468528450</v>
      </c>
      <c r="C84497" t="s">
        <v>58217</v>
      </c>
      <c r="D84497" t="s">
        <v>160665</v>
      </c>
      <c r="E84497" t="s">
        <v>297266</v>
      </c>
    </row>
    <row r="84498" spans="1:5" x14ac:dyDescent="0.3">
      <c r="A84498">
        <v>4</v>
      </c>
      <c r="B84498">
        <v>1468528483</v>
      </c>
      <c r="C84498" t="s">
        <v>58217</v>
      </c>
      <c r="D84498" t="s">
        <v>161760</v>
      </c>
      <c r="E84498" t="s">
        <v>297267</v>
      </c>
    </row>
    <row r="84499" spans="1:5" x14ac:dyDescent="0.3">
      <c r="A84499">
        <v>4</v>
      </c>
      <c r="B84499">
        <v>1468528557</v>
      </c>
      <c r="C84499" t="s">
        <v>58218</v>
      </c>
      <c r="D84499" t="s">
        <v>161761</v>
      </c>
      <c r="E84499" t="s">
        <v>297268</v>
      </c>
    </row>
    <row r="84500" spans="1:5" x14ac:dyDescent="0.3">
      <c r="A84500">
        <v>4</v>
      </c>
      <c r="B84500">
        <v>1468528824</v>
      </c>
      <c r="C84500" t="s">
        <v>58219</v>
      </c>
      <c r="D84500" t="s">
        <v>161762</v>
      </c>
      <c r="E84500" t="s">
        <v>297269</v>
      </c>
    </row>
    <row r="84501" spans="1:5" x14ac:dyDescent="0.3">
      <c r="A84501">
        <v>4</v>
      </c>
      <c r="B84501">
        <v>1468528969</v>
      </c>
      <c r="C84501" t="s">
        <v>58220</v>
      </c>
      <c r="D84501" t="s">
        <v>161763</v>
      </c>
      <c r="E84501" t="s">
        <v>297270</v>
      </c>
    </row>
    <row r="84502" spans="1:5" x14ac:dyDescent="0.3">
      <c r="A84502">
        <v>4</v>
      </c>
      <c r="B84502">
        <v>1468528988</v>
      </c>
      <c r="C84502" t="s">
        <v>58220</v>
      </c>
      <c r="D84502" t="s">
        <v>161764</v>
      </c>
      <c r="E84502" t="s">
        <v>297271</v>
      </c>
    </row>
    <row r="84503" spans="1:5" x14ac:dyDescent="0.3">
      <c r="A84503">
        <v>4</v>
      </c>
      <c r="B84503">
        <v>1468529022</v>
      </c>
      <c r="C84503" t="s">
        <v>58221</v>
      </c>
      <c r="D84503" t="s">
        <v>160506</v>
      </c>
      <c r="E84503" t="s">
        <v>297272</v>
      </c>
    </row>
    <row r="84504" spans="1:5" x14ac:dyDescent="0.3">
      <c r="A84504">
        <v>4</v>
      </c>
      <c r="B84504">
        <v>1468529216</v>
      </c>
      <c r="C84504" t="s">
        <v>58222</v>
      </c>
      <c r="D84504" t="s">
        <v>159774</v>
      </c>
      <c r="E84504" t="s">
        <v>297273</v>
      </c>
    </row>
    <row r="84505" spans="1:5" x14ac:dyDescent="0.3">
      <c r="A84505">
        <v>4</v>
      </c>
      <c r="B84505">
        <v>1468529229</v>
      </c>
      <c r="C84505" t="s">
        <v>58223</v>
      </c>
      <c r="D84505" t="s">
        <v>161048</v>
      </c>
      <c r="E84505" t="s">
        <v>297274</v>
      </c>
    </row>
    <row r="84506" spans="1:5" x14ac:dyDescent="0.3">
      <c r="A84506">
        <v>4</v>
      </c>
      <c r="B84506">
        <v>1468529274</v>
      </c>
      <c r="C84506" t="s">
        <v>58224</v>
      </c>
      <c r="D84506" t="s">
        <v>161765</v>
      </c>
      <c r="E84506" t="s">
        <v>297275</v>
      </c>
    </row>
    <row r="84507" spans="1:5" x14ac:dyDescent="0.3">
      <c r="A84507">
        <v>4</v>
      </c>
      <c r="B84507">
        <v>1468529282</v>
      </c>
      <c r="C84507" t="s">
        <v>58224</v>
      </c>
      <c r="D84507" t="s">
        <v>161766</v>
      </c>
      <c r="E84507" t="s">
        <v>297276</v>
      </c>
    </row>
    <row r="84508" spans="1:5" x14ac:dyDescent="0.3">
      <c r="A84508">
        <v>4</v>
      </c>
      <c r="B84508">
        <v>1468529283</v>
      </c>
      <c r="C84508" t="s">
        <v>58224</v>
      </c>
      <c r="D84508" t="s">
        <v>161767</v>
      </c>
      <c r="E84508" t="s">
        <v>297277</v>
      </c>
    </row>
    <row r="84509" spans="1:5" x14ac:dyDescent="0.3">
      <c r="A84509">
        <v>4</v>
      </c>
      <c r="B84509">
        <v>1468529284</v>
      </c>
      <c r="C84509" t="s">
        <v>58224</v>
      </c>
      <c r="D84509" t="s">
        <v>160372</v>
      </c>
      <c r="E84509" t="s">
        <v>297278</v>
      </c>
    </row>
    <row r="84510" spans="1:5" x14ac:dyDescent="0.3">
      <c r="A84510">
        <v>4</v>
      </c>
      <c r="B84510">
        <v>1468529304</v>
      </c>
      <c r="C84510" t="s">
        <v>58225</v>
      </c>
      <c r="D84510" t="s">
        <v>161768</v>
      </c>
      <c r="E84510" t="s">
        <v>297279</v>
      </c>
    </row>
    <row r="84511" spans="1:5" x14ac:dyDescent="0.3">
      <c r="A84511">
        <v>4</v>
      </c>
      <c r="B84511">
        <v>1468529325</v>
      </c>
      <c r="C84511" t="s">
        <v>58225</v>
      </c>
      <c r="D84511" t="s">
        <v>99076</v>
      </c>
      <c r="E84511" t="s">
        <v>297280</v>
      </c>
    </row>
    <row r="84512" spans="1:5" x14ac:dyDescent="0.3">
      <c r="A84512">
        <v>4</v>
      </c>
      <c r="B84512">
        <v>1468529389</v>
      </c>
      <c r="C84512" t="s">
        <v>58226</v>
      </c>
      <c r="D84512" t="s">
        <v>146479</v>
      </c>
      <c r="E84512" t="s">
        <v>297281</v>
      </c>
    </row>
    <row r="84513" spans="1:5" x14ac:dyDescent="0.3">
      <c r="A84513">
        <v>4</v>
      </c>
      <c r="B84513">
        <v>1468529450</v>
      </c>
      <c r="C84513" t="s">
        <v>58227</v>
      </c>
      <c r="D84513" t="s">
        <v>161769</v>
      </c>
      <c r="E84513" t="s">
        <v>297282</v>
      </c>
    </row>
    <row r="84514" spans="1:5" x14ac:dyDescent="0.3">
      <c r="A84514">
        <v>4</v>
      </c>
      <c r="B84514">
        <v>1468529578</v>
      </c>
      <c r="C84514" t="s">
        <v>58228</v>
      </c>
      <c r="D84514" t="s">
        <v>161770</v>
      </c>
      <c r="E84514" t="s">
        <v>297283</v>
      </c>
    </row>
    <row r="84515" spans="1:5" x14ac:dyDescent="0.3">
      <c r="A84515">
        <v>4</v>
      </c>
      <c r="B84515">
        <v>1468529589</v>
      </c>
      <c r="C84515" t="s">
        <v>58229</v>
      </c>
      <c r="D84515" t="s">
        <v>161771</v>
      </c>
      <c r="E84515" t="s">
        <v>297284</v>
      </c>
    </row>
    <row r="84516" spans="1:5" x14ac:dyDescent="0.3">
      <c r="A84516">
        <v>4</v>
      </c>
      <c r="B84516">
        <v>1468529602</v>
      </c>
      <c r="C84516" t="s">
        <v>58228</v>
      </c>
      <c r="D84516" t="s">
        <v>161772</v>
      </c>
      <c r="E84516" t="s">
        <v>297285</v>
      </c>
    </row>
    <row r="84517" spans="1:5" x14ac:dyDescent="0.3">
      <c r="A84517">
        <v>4</v>
      </c>
      <c r="B84517">
        <v>1468529670</v>
      </c>
      <c r="C84517" t="s">
        <v>58230</v>
      </c>
      <c r="D84517" t="s">
        <v>161773</v>
      </c>
      <c r="E84517" t="s">
        <v>297286</v>
      </c>
    </row>
    <row r="84518" spans="1:5" x14ac:dyDescent="0.3">
      <c r="A84518">
        <v>4</v>
      </c>
      <c r="B84518">
        <v>1468529672</v>
      </c>
      <c r="C84518" t="s">
        <v>58231</v>
      </c>
      <c r="D84518" t="s">
        <v>161679</v>
      </c>
      <c r="E84518" t="s">
        <v>297287</v>
      </c>
    </row>
    <row r="84519" spans="1:5" x14ac:dyDescent="0.3">
      <c r="A84519">
        <v>4</v>
      </c>
      <c r="B84519">
        <v>1468529689</v>
      </c>
      <c r="C84519" t="s">
        <v>58230</v>
      </c>
      <c r="D84519" t="s">
        <v>161774</v>
      </c>
      <c r="E84519" t="s">
        <v>297288</v>
      </c>
    </row>
    <row r="84520" spans="1:5" x14ac:dyDescent="0.3">
      <c r="A84520">
        <v>4</v>
      </c>
      <c r="B84520">
        <v>1468529741</v>
      </c>
      <c r="C84520" t="s">
        <v>58232</v>
      </c>
      <c r="D84520" t="s">
        <v>161775</v>
      </c>
      <c r="E84520" t="s">
        <v>297289</v>
      </c>
    </row>
    <row r="84521" spans="1:5" x14ac:dyDescent="0.3">
      <c r="A84521">
        <v>4</v>
      </c>
      <c r="B84521">
        <v>1468529750</v>
      </c>
      <c r="C84521" t="s">
        <v>58232</v>
      </c>
      <c r="D84521" t="s">
        <v>161776</v>
      </c>
      <c r="E84521" t="s">
        <v>297290</v>
      </c>
    </row>
    <row r="84522" spans="1:5" x14ac:dyDescent="0.3">
      <c r="A84522">
        <v>4</v>
      </c>
      <c r="B84522">
        <v>1468529773</v>
      </c>
      <c r="C84522" t="s">
        <v>58232</v>
      </c>
      <c r="D84522" t="s">
        <v>161777</v>
      </c>
      <c r="E84522" t="s">
        <v>297291</v>
      </c>
    </row>
    <row r="84523" spans="1:5" x14ac:dyDescent="0.3">
      <c r="A84523">
        <v>4</v>
      </c>
      <c r="B84523">
        <v>1468529789</v>
      </c>
      <c r="C84523" t="s">
        <v>58233</v>
      </c>
      <c r="D84523" t="s">
        <v>161778</v>
      </c>
      <c r="E84523" t="s">
        <v>297292</v>
      </c>
    </row>
    <row r="84524" spans="1:5" x14ac:dyDescent="0.3">
      <c r="A84524">
        <v>4</v>
      </c>
      <c r="B84524">
        <v>1468529833</v>
      </c>
      <c r="C84524" t="s">
        <v>58234</v>
      </c>
      <c r="D84524" t="s">
        <v>161779</v>
      </c>
      <c r="E84524" t="s">
        <v>297293</v>
      </c>
    </row>
    <row r="84525" spans="1:5" x14ac:dyDescent="0.3">
      <c r="A84525">
        <v>4</v>
      </c>
      <c r="B84525">
        <v>1468529838</v>
      </c>
      <c r="C84525" t="s">
        <v>58234</v>
      </c>
      <c r="D84525" t="s">
        <v>158267</v>
      </c>
      <c r="E84525" t="s">
        <v>297294</v>
      </c>
    </row>
    <row r="84526" spans="1:5" x14ac:dyDescent="0.3">
      <c r="A84526">
        <v>4</v>
      </c>
      <c r="B84526">
        <v>1468529883</v>
      </c>
      <c r="C84526" t="s">
        <v>58235</v>
      </c>
      <c r="D84526" t="s">
        <v>161780</v>
      </c>
      <c r="E84526" t="s">
        <v>297295</v>
      </c>
    </row>
    <row r="84527" spans="1:5" x14ac:dyDescent="0.3">
      <c r="A84527">
        <v>4</v>
      </c>
      <c r="B84527">
        <v>1468529889</v>
      </c>
      <c r="C84527" t="s">
        <v>58235</v>
      </c>
      <c r="D84527" t="s">
        <v>161781</v>
      </c>
      <c r="E84527" t="s">
        <v>297296</v>
      </c>
    </row>
    <row r="84528" spans="1:5" x14ac:dyDescent="0.3">
      <c r="A84528">
        <v>4</v>
      </c>
      <c r="B84528">
        <v>1468529993</v>
      </c>
      <c r="C84528" t="s">
        <v>58236</v>
      </c>
      <c r="D84528" t="s">
        <v>161782</v>
      </c>
      <c r="E84528" t="s">
        <v>297297</v>
      </c>
    </row>
    <row r="84529" spans="1:5" x14ac:dyDescent="0.3">
      <c r="A84529">
        <v>4</v>
      </c>
      <c r="B84529">
        <v>1468529996</v>
      </c>
      <c r="C84529" t="s">
        <v>58237</v>
      </c>
      <c r="D84529" t="s">
        <v>161783</v>
      </c>
      <c r="E84529" t="s">
        <v>297298</v>
      </c>
    </row>
    <row r="84530" spans="1:5" x14ac:dyDescent="0.3">
      <c r="A84530">
        <v>4</v>
      </c>
      <c r="B84530">
        <v>1468530010</v>
      </c>
      <c r="C84530" t="s">
        <v>58237</v>
      </c>
      <c r="D84530" t="s">
        <v>161313</v>
      </c>
      <c r="E84530" t="s">
        <v>297299</v>
      </c>
    </row>
    <row r="84531" spans="1:5" x14ac:dyDescent="0.3">
      <c r="A84531">
        <v>4</v>
      </c>
      <c r="B84531">
        <v>1468530023</v>
      </c>
      <c r="C84531" t="s">
        <v>58237</v>
      </c>
      <c r="D84531" t="s">
        <v>161784</v>
      </c>
      <c r="E84531" t="s">
        <v>297300</v>
      </c>
    </row>
    <row r="84532" spans="1:5" x14ac:dyDescent="0.3">
      <c r="A84532">
        <v>4</v>
      </c>
      <c r="B84532">
        <v>1468530209</v>
      </c>
      <c r="C84532" t="s">
        <v>58238</v>
      </c>
      <c r="D84532" t="s">
        <v>159500</v>
      </c>
      <c r="E84532" t="s">
        <v>297301</v>
      </c>
    </row>
    <row r="84533" spans="1:5" x14ac:dyDescent="0.3">
      <c r="A84533">
        <v>4</v>
      </c>
      <c r="B84533">
        <v>1468530242</v>
      </c>
      <c r="C84533" t="s">
        <v>58239</v>
      </c>
      <c r="D84533" t="s">
        <v>161785</v>
      </c>
      <c r="E84533" t="s">
        <v>297302</v>
      </c>
    </row>
    <row r="84534" spans="1:5" x14ac:dyDescent="0.3">
      <c r="A84534">
        <v>4</v>
      </c>
      <c r="B84534">
        <v>1468530296</v>
      </c>
      <c r="C84534" t="s">
        <v>58240</v>
      </c>
      <c r="D84534" t="s">
        <v>161551</v>
      </c>
      <c r="E84534" t="s">
        <v>297303</v>
      </c>
    </row>
    <row r="84535" spans="1:5" x14ac:dyDescent="0.3">
      <c r="A84535">
        <v>4</v>
      </c>
      <c r="B84535">
        <v>1468530335</v>
      </c>
      <c r="C84535" t="s">
        <v>58240</v>
      </c>
      <c r="D84535" t="s">
        <v>161786</v>
      </c>
      <c r="E84535" t="s">
        <v>297304</v>
      </c>
    </row>
    <row r="84536" spans="1:5" x14ac:dyDescent="0.3">
      <c r="A84536">
        <v>4</v>
      </c>
      <c r="B84536">
        <v>1468530338</v>
      </c>
      <c r="C84536" t="s">
        <v>58240</v>
      </c>
      <c r="D84536" t="s">
        <v>161787</v>
      </c>
      <c r="E84536" t="s">
        <v>297305</v>
      </c>
    </row>
    <row r="84537" spans="1:5" x14ac:dyDescent="0.3">
      <c r="A84537">
        <v>4</v>
      </c>
      <c r="B84537">
        <v>1468530411</v>
      </c>
      <c r="C84537" t="s">
        <v>58241</v>
      </c>
      <c r="D84537" t="s">
        <v>161788</v>
      </c>
      <c r="E84537" t="s">
        <v>297306</v>
      </c>
    </row>
    <row r="84538" spans="1:5" x14ac:dyDescent="0.3">
      <c r="A84538">
        <v>4</v>
      </c>
      <c r="B84538">
        <v>1468530584</v>
      </c>
      <c r="C84538" t="s">
        <v>58242</v>
      </c>
      <c r="D84538" t="s">
        <v>161789</v>
      </c>
      <c r="E84538" t="s">
        <v>297307</v>
      </c>
    </row>
    <row r="84539" spans="1:5" x14ac:dyDescent="0.3">
      <c r="A84539">
        <v>4</v>
      </c>
      <c r="B84539">
        <v>1468530585</v>
      </c>
      <c r="C84539" t="s">
        <v>58242</v>
      </c>
      <c r="D84539" t="s">
        <v>161790</v>
      </c>
      <c r="E84539" t="s">
        <v>297308</v>
      </c>
    </row>
    <row r="84540" spans="1:5" x14ac:dyDescent="0.3">
      <c r="A84540">
        <v>4</v>
      </c>
      <c r="B84540">
        <v>1468530708</v>
      </c>
      <c r="C84540" t="s">
        <v>58243</v>
      </c>
      <c r="D84540" t="s">
        <v>161791</v>
      </c>
      <c r="E84540" t="s">
        <v>297309</v>
      </c>
    </row>
    <row r="84541" spans="1:5" x14ac:dyDescent="0.3">
      <c r="A84541">
        <v>4</v>
      </c>
      <c r="B84541">
        <v>1468530728</v>
      </c>
      <c r="C84541" t="s">
        <v>58243</v>
      </c>
      <c r="D84541" t="s">
        <v>158716</v>
      </c>
      <c r="E84541" t="s">
        <v>297310</v>
      </c>
    </row>
    <row r="84542" spans="1:5" x14ac:dyDescent="0.3">
      <c r="A84542">
        <v>4</v>
      </c>
      <c r="B84542">
        <v>1468530733</v>
      </c>
      <c r="C84542" t="s">
        <v>58244</v>
      </c>
      <c r="D84542" t="s">
        <v>161792</v>
      </c>
      <c r="E84542" t="s">
        <v>297311</v>
      </c>
    </row>
    <row r="84543" spans="1:5" x14ac:dyDescent="0.3">
      <c r="A84543">
        <v>4</v>
      </c>
      <c r="B84543">
        <v>1468530741</v>
      </c>
      <c r="C84543" t="s">
        <v>58244</v>
      </c>
      <c r="D84543" t="s">
        <v>161793</v>
      </c>
      <c r="E84543" t="s">
        <v>297312</v>
      </c>
    </row>
    <row r="84544" spans="1:5" x14ac:dyDescent="0.3">
      <c r="A84544">
        <v>4</v>
      </c>
      <c r="B84544">
        <v>1468530809</v>
      </c>
      <c r="C84544" t="s">
        <v>58245</v>
      </c>
      <c r="D84544" t="s">
        <v>161794</v>
      </c>
      <c r="E84544" t="s">
        <v>297313</v>
      </c>
    </row>
    <row r="84545" spans="1:5" x14ac:dyDescent="0.3">
      <c r="A84545">
        <v>4</v>
      </c>
      <c r="B84545">
        <v>1468530896</v>
      </c>
      <c r="C84545" t="s">
        <v>58246</v>
      </c>
      <c r="D84545" t="s">
        <v>161390</v>
      </c>
      <c r="E84545" t="s">
        <v>297314</v>
      </c>
    </row>
    <row r="84546" spans="1:5" x14ac:dyDescent="0.3">
      <c r="A84546">
        <v>4</v>
      </c>
      <c r="B84546">
        <v>1468530906</v>
      </c>
      <c r="C84546" t="s">
        <v>58246</v>
      </c>
      <c r="D84546" t="s">
        <v>161551</v>
      </c>
      <c r="E84546" t="s">
        <v>297315</v>
      </c>
    </row>
    <row r="84547" spans="1:5" x14ac:dyDescent="0.3">
      <c r="A84547">
        <v>4</v>
      </c>
      <c r="B84547">
        <v>1468530995</v>
      </c>
      <c r="C84547" t="s">
        <v>58247</v>
      </c>
      <c r="D84547" t="s">
        <v>161795</v>
      </c>
      <c r="E84547" t="s">
        <v>297316</v>
      </c>
    </row>
    <row r="84548" spans="1:5" x14ac:dyDescent="0.3">
      <c r="A84548">
        <v>4</v>
      </c>
      <c r="B84548">
        <v>1468531024</v>
      </c>
      <c r="C84548" t="s">
        <v>58248</v>
      </c>
      <c r="D84548" t="s">
        <v>161796</v>
      </c>
      <c r="E84548" t="s">
        <v>297317</v>
      </c>
    </row>
    <row r="84549" spans="1:5" x14ac:dyDescent="0.3">
      <c r="A84549">
        <v>4</v>
      </c>
      <c r="B84549">
        <v>1468531045</v>
      </c>
      <c r="C84549" t="s">
        <v>58248</v>
      </c>
      <c r="D84549" t="s">
        <v>161797</v>
      </c>
      <c r="E84549" t="s">
        <v>297318</v>
      </c>
    </row>
    <row r="84550" spans="1:5" x14ac:dyDescent="0.3">
      <c r="A84550">
        <v>4</v>
      </c>
      <c r="B84550">
        <v>1468531085</v>
      </c>
      <c r="C84550" t="s">
        <v>58248</v>
      </c>
      <c r="D84550" t="s">
        <v>161798</v>
      </c>
      <c r="E84550" t="s">
        <v>297319</v>
      </c>
    </row>
    <row r="84551" spans="1:5" x14ac:dyDescent="0.3">
      <c r="A84551">
        <v>4</v>
      </c>
      <c r="B84551">
        <v>1468531136</v>
      </c>
      <c r="C84551" t="s">
        <v>58249</v>
      </c>
      <c r="D84551" t="s">
        <v>161799</v>
      </c>
      <c r="E84551" t="s">
        <v>297320</v>
      </c>
    </row>
    <row r="84552" spans="1:5" x14ac:dyDescent="0.3">
      <c r="A84552">
        <v>4</v>
      </c>
      <c r="B84552">
        <v>1468531240</v>
      </c>
      <c r="C84552" t="s">
        <v>58250</v>
      </c>
      <c r="D84552" t="s">
        <v>159436</v>
      </c>
      <c r="E84552" t="s">
        <v>297321</v>
      </c>
    </row>
    <row r="84553" spans="1:5" x14ac:dyDescent="0.3">
      <c r="A84553">
        <v>4</v>
      </c>
      <c r="B84553">
        <v>1468531310</v>
      </c>
      <c r="C84553" t="s">
        <v>58251</v>
      </c>
      <c r="D84553" t="s">
        <v>161800</v>
      </c>
      <c r="E84553" t="s">
        <v>297322</v>
      </c>
    </row>
    <row r="84554" spans="1:5" x14ac:dyDescent="0.3">
      <c r="A84554">
        <v>4</v>
      </c>
      <c r="B84554">
        <v>1468531389</v>
      </c>
      <c r="C84554" t="s">
        <v>58252</v>
      </c>
      <c r="D84554" t="s">
        <v>137361</v>
      </c>
      <c r="E84554" t="s">
        <v>297323</v>
      </c>
    </row>
    <row r="84555" spans="1:5" x14ac:dyDescent="0.3">
      <c r="A84555">
        <v>4</v>
      </c>
      <c r="B84555">
        <v>1468531420</v>
      </c>
      <c r="C84555" t="s">
        <v>58252</v>
      </c>
      <c r="D84555" t="s">
        <v>161801</v>
      </c>
      <c r="E84555" t="s">
        <v>297324</v>
      </c>
    </row>
    <row r="84556" spans="1:5" x14ac:dyDescent="0.3">
      <c r="A84556">
        <v>4</v>
      </c>
      <c r="B84556">
        <v>1468531506</v>
      </c>
      <c r="C84556" t="s">
        <v>58253</v>
      </c>
      <c r="D84556" t="s">
        <v>161802</v>
      </c>
      <c r="E84556" t="s">
        <v>297325</v>
      </c>
    </row>
    <row r="84557" spans="1:5" x14ac:dyDescent="0.3">
      <c r="A84557">
        <v>4</v>
      </c>
      <c r="B84557">
        <v>1468531569</v>
      </c>
      <c r="C84557" t="s">
        <v>58254</v>
      </c>
      <c r="D84557" t="s">
        <v>115221</v>
      </c>
      <c r="E84557" t="s">
        <v>297326</v>
      </c>
    </row>
    <row r="84558" spans="1:5" x14ac:dyDescent="0.3">
      <c r="A84558">
        <v>4</v>
      </c>
      <c r="B84558">
        <v>1468531597</v>
      </c>
      <c r="C84558" t="s">
        <v>58254</v>
      </c>
      <c r="D84558" t="s">
        <v>161803</v>
      </c>
      <c r="E84558" t="s">
        <v>297327</v>
      </c>
    </row>
    <row r="84559" spans="1:5" x14ac:dyDescent="0.3">
      <c r="A84559">
        <v>4</v>
      </c>
      <c r="B84559">
        <v>1468531606</v>
      </c>
      <c r="C84559" t="s">
        <v>58254</v>
      </c>
      <c r="D84559" t="s">
        <v>161554</v>
      </c>
      <c r="E84559" t="s">
        <v>297328</v>
      </c>
    </row>
    <row r="84560" spans="1:5" x14ac:dyDescent="0.3">
      <c r="A84560">
        <v>4</v>
      </c>
      <c r="B84560">
        <v>1468531616</v>
      </c>
      <c r="C84560" t="s">
        <v>58255</v>
      </c>
      <c r="D84560" t="s">
        <v>161551</v>
      </c>
      <c r="E84560" t="s">
        <v>297329</v>
      </c>
    </row>
    <row r="84561" spans="1:5" x14ac:dyDescent="0.3">
      <c r="A84561">
        <v>4</v>
      </c>
      <c r="B84561">
        <v>1468531694</v>
      </c>
      <c r="C84561" t="s">
        <v>58256</v>
      </c>
      <c r="D84561" t="s">
        <v>107801</v>
      </c>
      <c r="E84561" t="s">
        <v>297330</v>
      </c>
    </row>
    <row r="84562" spans="1:5" x14ac:dyDescent="0.3">
      <c r="A84562">
        <v>4</v>
      </c>
      <c r="B84562">
        <v>1468531716</v>
      </c>
      <c r="C84562" t="s">
        <v>58257</v>
      </c>
      <c r="D84562" t="s">
        <v>161804</v>
      </c>
      <c r="E84562" t="s">
        <v>297331</v>
      </c>
    </row>
    <row r="84563" spans="1:5" x14ac:dyDescent="0.3">
      <c r="A84563">
        <v>4</v>
      </c>
      <c r="B84563">
        <v>1468540940</v>
      </c>
      <c r="C84563" t="s">
        <v>58258</v>
      </c>
      <c r="D84563" t="s">
        <v>161805</v>
      </c>
      <c r="E84563" t="s">
        <v>297332</v>
      </c>
    </row>
    <row r="84564" spans="1:5" x14ac:dyDescent="0.3">
      <c r="A84564">
        <v>4</v>
      </c>
      <c r="B84564">
        <v>1468540948</v>
      </c>
      <c r="C84564" t="s">
        <v>58259</v>
      </c>
      <c r="D84564" t="s">
        <v>161806</v>
      </c>
      <c r="E84564" t="s">
        <v>297333</v>
      </c>
    </row>
    <row r="84565" spans="1:5" x14ac:dyDescent="0.3">
      <c r="A84565">
        <v>4</v>
      </c>
      <c r="B84565">
        <v>1468541041</v>
      </c>
      <c r="C84565" t="s">
        <v>58260</v>
      </c>
      <c r="D84565" t="s">
        <v>161807</v>
      </c>
      <c r="E84565" t="s">
        <v>297334</v>
      </c>
    </row>
    <row r="84566" spans="1:5" x14ac:dyDescent="0.3">
      <c r="A84566">
        <v>4</v>
      </c>
      <c r="B84566">
        <v>1468541157</v>
      </c>
      <c r="C84566" t="s">
        <v>58261</v>
      </c>
      <c r="D84566" t="s">
        <v>161808</v>
      </c>
      <c r="E84566" t="s">
        <v>297335</v>
      </c>
    </row>
    <row r="84567" spans="1:5" x14ac:dyDescent="0.3">
      <c r="A84567">
        <v>4</v>
      </c>
      <c r="B84567">
        <v>1468541195</v>
      </c>
      <c r="C84567" t="s">
        <v>58262</v>
      </c>
      <c r="D84567" t="s">
        <v>161809</v>
      </c>
      <c r="E84567" t="s">
        <v>297336</v>
      </c>
    </row>
    <row r="84568" spans="1:5" x14ac:dyDescent="0.3">
      <c r="A84568">
        <v>4</v>
      </c>
      <c r="B84568">
        <v>1468541199</v>
      </c>
      <c r="C84568" t="s">
        <v>58262</v>
      </c>
      <c r="D84568" t="s">
        <v>161810</v>
      </c>
      <c r="E84568" t="s">
        <v>297337</v>
      </c>
    </row>
    <row r="84569" spans="1:5" x14ac:dyDescent="0.3">
      <c r="A84569">
        <v>4</v>
      </c>
      <c r="B84569">
        <v>1468541219</v>
      </c>
      <c r="C84569" t="s">
        <v>58262</v>
      </c>
      <c r="D84569" t="s">
        <v>161811</v>
      </c>
      <c r="E84569" t="s">
        <v>297338</v>
      </c>
    </row>
    <row r="84570" spans="1:5" x14ac:dyDescent="0.3">
      <c r="A84570">
        <v>4</v>
      </c>
      <c r="B84570">
        <v>1468541221</v>
      </c>
      <c r="C84570" t="s">
        <v>58263</v>
      </c>
      <c r="D84570" t="s">
        <v>161812</v>
      </c>
      <c r="E84570" t="s">
        <v>297339</v>
      </c>
    </row>
    <row r="84571" spans="1:5" x14ac:dyDescent="0.3">
      <c r="A84571">
        <v>4</v>
      </c>
      <c r="B84571">
        <v>1468541237</v>
      </c>
      <c r="C84571" t="s">
        <v>58262</v>
      </c>
      <c r="D84571" t="s">
        <v>161813</v>
      </c>
      <c r="E84571" t="s">
        <v>297340</v>
      </c>
    </row>
    <row r="84572" spans="1:5" x14ac:dyDescent="0.3">
      <c r="A84572">
        <v>4</v>
      </c>
      <c r="B84572">
        <v>1468541293</v>
      </c>
      <c r="C84572" t="s">
        <v>58264</v>
      </c>
      <c r="D84572" t="s">
        <v>161814</v>
      </c>
      <c r="E84572" t="s">
        <v>297341</v>
      </c>
    </row>
    <row r="84573" spans="1:5" x14ac:dyDescent="0.3">
      <c r="A84573">
        <v>4</v>
      </c>
      <c r="B84573">
        <v>1468541411</v>
      </c>
      <c r="C84573" t="s">
        <v>58265</v>
      </c>
      <c r="D84573" t="s">
        <v>161815</v>
      </c>
      <c r="E84573" t="s">
        <v>297342</v>
      </c>
    </row>
    <row r="84574" spans="1:5" x14ac:dyDescent="0.3">
      <c r="A84574">
        <v>4</v>
      </c>
      <c r="B84574">
        <v>1468541443</v>
      </c>
      <c r="C84574" t="s">
        <v>58265</v>
      </c>
      <c r="D84574" t="s">
        <v>161816</v>
      </c>
      <c r="E84574" t="s">
        <v>297343</v>
      </c>
    </row>
    <row r="84575" spans="1:5" x14ac:dyDescent="0.3">
      <c r="A84575">
        <v>4</v>
      </c>
      <c r="B84575">
        <v>1468541510</v>
      </c>
      <c r="C84575" t="s">
        <v>58266</v>
      </c>
      <c r="D84575" t="s">
        <v>137920</v>
      </c>
      <c r="E84575" t="s">
        <v>297344</v>
      </c>
    </row>
    <row r="84576" spans="1:5" x14ac:dyDescent="0.3">
      <c r="A84576">
        <v>4</v>
      </c>
      <c r="B84576">
        <v>1468541545</v>
      </c>
      <c r="C84576" t="s">
        <v>58266</v>
      </c>
      <c r="D84576" t="s">
        <v>161817</v>
      </c>
      <c r="E84576" t="s">
        <v>297345</v>
      </c>
    </row>
    <row r="84577" spans="1:5" x14ac:dyDescent="0.3">
      <c r="A84577">
        <v>4</v>
      </c>
      <c r="B84577">
        <v>1468541587</v>
      </c>
      <c r="C84577" t="s">
        <v>58267</v>
      </c>
      <c r="D84577" t="s">
        <v>158267</v>
      </c>
      <c r="E84577" t="s">
        <v>297346</v>
      </c>
    </row>
    <row r="84578" spans="1:5" x14ac:dyDescent="0.3">
      <c r="A84578">
        <v>4</v>
      </c>
      <c r="B84578">
        <v>1468541644</v>
      </c>
      <c r="C84578" t="s">
        <v>58268</v>
      </c>
      <c r="D84578" t="s">
        <v>161818</v>
      </c>
      <c r="E84578" t="s">
        <v>297347</v>
      </c>
    </row>
    <row r="84579" spans="1:5" x14ac:dyDescent="0.3">
      <c r="A84579">
        <v>4</v>
      </c>
      <c r="B84579">
        <v>1468541649</v>
      </c>
      <c r="C84579" t="s">
        <v>58268</v>
      </c>
      <c r="D84579" t="s">
        <v>156538</v>
      </c>
      <c r="E84579" t="s">
        <v>297348</v>
      </c>
    </row>
    <row r="84580" spans="1:5" x14ac:dyDescent="0.3">
      <c r="A84580">
        <v>4</v>
      </c>
      <c r="B84580">
        <v>1468541653</v>
      </c>
      <c r="C84580" t="s">
        <v>58269</v>
      </c>
      <c r="D84580" t="s">
        <v>161807</v>
      </c>
      <c r="E84580" t="s">
        <v>297349</v>
      </c>
    </row>
    <row r="84581" spans="1:5" x14ac:dyDescent="0.3">
      <c r="A84581">
        <v>4</v>
      </c>
      <c r="B84581">
        <v>1468541679</v>
      </c>
      <c r="C84581" t="s">
        <v>58269</v>
      </c>
      <c r="D84581" t="s">
        <v>161819</v>
      </c>
      <c r="E84581" t="s">
        <v>297350</v>
      </c>
    </row>
    <row r="84582" spans="1:5" x14ac:dyDescent="0.3">
      <c r="A84582">
        <v>4</v>
      </c>
      <c r="B84582">
        <v>1468541745</v>
      </c>
      <c r="C84582" t="s">
        <v>58270</v>
      </c>
      <c r="D84582" t="s">
        <v>161820</v>
      </c>
      <c r="E84582" t="s">
        <v>297351</v>
      </c>
    </row>
    <row r="84583" spans="1:5" x14ac:dyDescent="0.3">
      <c r="A84583">
        <v>4</v>
      </c>
      <c r="B84583">
        <v>1468541764</v>
      </c>
      <c r="C84583" t="s">
        <v>58271</v>
      </c>
      <c r="D84583" t="s">
        <v>161821</v>
      </c>
      <c r="E84583" t="s">
        <v>297352</v>
      </c>
    </row>
    <row r="84584" spans="1:5" x14ac:dyDescent="0.3">
      <c r="A84584">
        <v>4</v>
      </c>
      <c r="B84584">
        <v>1468541772</v>
      </c>
      <c r="C84584" t="s">
        <v>58270</v>
      </c>
      <c r="D84584" t="s">
        <v>161822</v>
      </c>
      <c r="E84584" t="s">
        <v>297353</v>
      </c>
    </row>
    <row r="84585" spans="1:5" x14ac:dyDescent="0.3">
      <c r="A84585">
        <v>4</v>
      </c>
      <c r="B84585">
        <v>1468541886</v>
      </c>
      <c r="C84585" t="s">
        <v>58272</v>
      </c>
      <c r="D84585" t="s">
        <v>161823</v>
      </c>
      <c r="E84585" t="s">
        <v>297354</v>
      </c>
    </row>
    <row r="84586" spans="1:5" x14ac:dyDescent="0.3">
      <c r="A84586">
        <v>4</v>
      </c>
      <c r="B84586">
        <v>1468541894</v>
      </c>
      <c r="C84586" t="s">
        <v>58273</v>
      </c>
      <c r="D84586" t="s">
        <v>161824</v>
      </c>
      <c r="E84586" t="s">
        <v>297355</v>
      </c>
    </row>
    <row r="84587" spans="1:5" x14ac:dyDescent="0.3">
      <c r="A84587">
        <v>4</v>
      </c>
      <c r="B84587">
        <v>1468542091</v>
      </c>
      <c r="C84587" t="s">
        <v>58274</v>
      </c>
      <c r="D84587" t="s">
        <v>161825</v>
      </c>
      <c r="E84587" t="s">
        <v>297356</v>
      </c>
    </row>
    <row r="84588" spans="1:5" x14ac:dyDescent="0.3">
      <c r="A84588">
        <v>4</v>
      </c>
      <c r="B84588">
        <v>1468542151</v>
      </c>
      <c r="C84588" t="s">
        <v>58275</v>
      </c>
      <c r="D84588" t="s">
        <v>94274</v>
      </c>
      <c r="E84588" t="s">
        <v>297357</v>
      </c>
    </row>
    <row r="84589" spans="1:5" x14ac:dyDescent="0.3">
      <c r="A84589">
        <v>4</v>
      </c>
      <c r="B84589">
        <v>1468542153</v>
      </c>
      <c r="C84589" t="s">
        <v>58275</v>
      </c>
      <c r="D84589" t="s">
        <v>161271</v>
      </c>
      <c r="E84589" t="s">
        <v>297358</v>
      </c>
    </row>
    <row r="84590" spans="1:5" x14ac:dyDescent="0.3">
      <c r="A84590">
        <v>4</v>
      </c>
      <c r="B84590">
        <v>1468542177</v>
      </c>
      <c r="C84590" t="s">
        <v>58275</v>
      </c>
      <c r="D84590" t="s">
        <v>161826</v>
      </c>
      <c r="E84590" t="s">
        <v>297359</v>
      </c>
    </row>
    <row r="84591" spans="1:5" x14ac:dyDescent="0.3">
      <c r="A84591">
        <v>4</v>
      </c>
      <c r="B84591">
        <v>1468542273</v>
      </c>
      <c r="C84591" t="s">
        <v>58276</v>
      </c>
      <c r="D84591" t="s">
        <v>161827</v>
      </c>
      <c r="E84591" t="s">
        <v>297360</v>
      </c>
    </row>
    <row r="84592" spans="1:5" x14ac:dyDescent="0.3">
      <c r="A84592">
        <v>4</v>
      </c>
      <c r="B84592">
        <v>1468542277</v>
      </c>
      <c r="C84592" t="s">
        <v>58276</v>
      </c>
      <c r="D84592" t="s">
        <v>161828</v>
      </c>
      <c r="E84592" t="s">
        <v>297361</v>
      </c>
    </row>
    <row r="84593" spans="1:5" x14ac:dyDescent="0.3">
      <c r="A84593">
        <v>4</v>
      </c>
      <c r="B84593">
        <v>1468542337</v>
      </c>
      <c r="C84593" t="s">
        <v>58277</v>
      </c>
      <c r="D84593" t="s">
        <v>144454</v>
      </c>
      <c r="E84593" t="s">
        <v>297362</v>
      </c>
    </row>
    <row r="84594" spans="1:5" x14ac:dyDescent="0.3">
      <c r="A84594">
        <v>4</v>
      </c>
      <c r="B84594">
        <v>1468542362</v>
      </c>
      <c r="C84594" t="s">
        <v>58277</v>
      </c>
      <c r="D84594" t="s">
        <v>161829</v>
      </c>
      <c r="E84594" t="s">
        <v>297363</v>
      </c>
    </row>
    <row r="84595" spans="1:5" x14ac:dyDescent="0.3">
      <c r="A84595">
        <v>4</v>
      </c>
      <c r="B84595">
        <v>1468542369</v>
      </c>
      <c r="C84595" t="s">
        <v>58278</v>
      </c>
      <c r="D84595" t="s">
        <v>101310</v>
      </c>
      <c r="E84595" t="s">
        <v>297364</v>
      </c>
    </row>
    <row r="84596" spans="1:5" x14ac:dyDescent="0.3">
      <c r="A84596">
        <v>4</v>
      </c>
      <c r="B84596">
        <v>1468542438</v>
      </c>
      <c r="C84596" t="s">
        <v>58279</v>
      </c>
      <c r="D84596" t="s">
        <v>161830</v>
      </c>
      <c r="E84596" t="s">
        <v>297365</v>
      </c>
    </row>
    <row r="84597" spans="1:5" x14ac:dyDescent="0.3">
      <c r="A84597">
        <v>4</v>
      </c>
      <c r="B84597">
        <v>1468542448</v>
      </c>
      <c r="C84597" t="s">
        <v>58279</v>
      </c>
      <c r="D84597" t="s">
        <v>161831</v>
      </c>
      <c r="E84597" t="s">
        <v>297366</v>
      </c>
    </row>
    <row r="84598" spans="1:5" x14ac:dyDescent="0.3">
      <c r="A84598">
        <v>4</v>
      </c>
      <c r="B84598">
        <v>1468542524</v>
      </c>
      <c r="C84598" t="s">
        <v>58280</v>
      </c>
      <c r="D84598" t="s">
        <v>161751</v>
      </c>
      <c r="E84598" t="s">
        <v>297367</v>
      </c>
    </row>
    <row r="84599" spans="1:5" x14ac:dyDescent="0.3">
      <c r="A84599">
        <v>4</v>
      </c>
      <c r="B84599">
        <v>1468542536</v>
      </c>
      <c r="C84599" t="s">
        <v>58280</v>
      </c>
      <c r="D84599" t="s">
        <v>104561</v>
      </c>
      <c r="E84599" t="s">
        <v>297368</v>
      </c>
    </row>
    <row r="84600" spans="1:5" x14ac:dyDescent="0.3">
      <c r="A84600">
        <v>4</v>
      </c>
      <c r="B84600">
        <v>1468542550</v>
      </c>
      <c r="C84600" t="s">
        <v>58280</v>
      </c>
      <c r="D84600" t="s">
        <v>161832</v>
      </c>
      <c r="E84600" t="s">
        <v>297369</v>
      </c>
    </row>
    <row r="84601" spans="1:5" x14ac:dyDescent="0.3">
      <c r="A84601">
        <v>4</v>
      </c>
      <c r="B84601">
        <v>1468542624</v>
      </c>
      <c r="C84601" t="s">
        <v>58281</v>
      </c>
      <c r="D84601" t="s">
        <v>161833</v>
      </c>
      <c r="E84601" t="s">
        <v>297370</v>
      </c>
    </row>
    <row r="84602" spans="1:5" x14ac:dyDescent="0.3">
      <c r="A84602">
        <v>4</v>
      </c>
      <c r="B84602">
        <v>1468542640</v>
      </c>
      <c r="C84602" t="s">
        <v>58282</v>
      </c>
      <c r="D84602" t="s">
        <v>161834</v>
      </c>
      <c r="E84602" t="s">
        <v>297371</v>
      </c>
    </row>
    <row r="84603" spans="1:5" x14ac:dyDescent="0.3">
      <c r="A84603">
        <v>4</v>
      </c>
      <c r="B84603">
        <v>1468542658</v>
      </c>
      <c r="C84603" t="s">
        <v>58282</v>
      </c>
      <c r="D84603" t="s">
        <v>161835</v>
      </c>
      <c r="E84603" t="s">
        <v>297372</v>
      </c>
    </row>
    <row r="84604" spans="1:5" x14ac:dyDescent="0.3">
      <c r="A84604">
        <v>4</v>
      </c>
      <c r="B84604">
        <v>1468542666</v>
      </c>
      <c r="C84604" t="s">
        <v>58282</v>
      </c>
      <c r="D84604" t="s">
        <v>161836</v>
      </c>
      <c r="E84604" t="s">
        <v>297373</v>
      </c>
    </row>
    <row r="84605" spans="1:5" x14ac:dyDescent="0.3">
      <c r="A84605">
        <v>4</v>
      </c>
      <c r="B84605">
        <v>1468542700</v>
      </c>
      <c r="C84605" t="s">
        <v>58283</v>
      </c>
      <c r="D84605" t="s">
        <v>161837</v>
      </c>
      <c r="E84605" t="s">
        <v>297374</v>
      </c>
    </row>
    <row r="84606" spans="1:5" x14ac:dyDescent="0.3">
      <c r="A84606">
        <v>4</v>
      </c>
      <c r="B84606">
        <v>1468542711</v>
      </c>
      <c r="C84606" t="s">
        <v>58284</v>
      </c>
      <c r="D84606" t="s">
        <v>161259</v>
      </c>
      <c r="E84606" t="s">
        <v>297375</v>
      </c>
    </row>
    <row r="84607" spans="1:5" x14ac:dyDescent="0.3">
      <c r="A84607">
        <v>4</v>
      </c>
      <c r="B84607">
        <v>1468542728</v>
      </c>
      <c r="C84607" t="s">
        <v>58284</v>
      </c>
      <c r="D84607" t="s">
        <v>161838</v>
      </c>
      <c r="E84607" t="s">
        <v>297376</v>
      </c>
    </row>
    <row r="84608" spans="1:5" x14ac:dyDescent="0.3">
      <c r="A84608">
        <v>4</v>
      </c>
      <c r="B84608">
        <v>1468542737</v>
      </c>
      <c r="C84608" t="s">
        <v>58284</v>
      </c>
      <c r="D84608" t="s">
        <v>161839</v>
      </c>
      <c r="E84608" t="s">
        <v>297377</v>
      </c>
    </row>
    <row r="84609" spans="1:5" x14ac:dyDescent="0.3">
      <c r="A84609">
        <v>4</v>
      </c>
      <c r="B84609">
        <v>1468542797</v>
      </c>
      <c r="C84609" t="s">
        <v>58285</v>
      </c>
      <c r="D84609" t="s">
        <v>161277</v>
      </c>
      <c r="E84609" t="s">
        <v>297378</v>
      </c>
    </row>
    <row r="84610" spans="1:5" x14ac:dyDescent="0.3">
      <c r="A84610">
        <v>4</v>
      </c>
      <c r="B84610">
        <v>1468542804</v>
      </c>
      <c r="C84610" t="s">
        <v>58285</v>
      </c>
      <c r="D84610" t="s">
        <v>161840</v>
      </c>
      <c r="E84610" t="s">
        <v>297379</v>
      </c>
    </row>
    <row r="84611" spans="1:5" x14ac:dyDescent="0.3">
      <c r="A84611">
        <v>4</v>
      </c>
      <c r="B84611">
        <v>1468542843</v>
      </c>
      <c r="C84611" t="s">
        <v>58286</v>
      </c>
      <c r="D84611" t="s">
        <v>161841</v>
      </c>
      <c r="E84611" t="s">
        <v>297380</v>
      </c>
    </row>
    <row r="84612" spans="1:5" x14ac:dyDescent="0.3">
      <c r="A84612">
        <v>4</v>
      </c>
      <c r="B84612">
        <v>1468542882</v>
      </c>
      <c r="C84612" t="s">
        <v>58286</v>
      </c>
      <c r="D84612" t="s">
        <v>161842</v>
      </c>
      <c r="E84612" t="s">
        <v>297381</v>
      </c>
    </row>
    <row r="84613" spans="1:5" x14ac:dyDescent="0.3">
      <c r="A84613">
        <v>4</v>
      </c>
      <c r="B84613">
        <v>1468542958</v>
      </c>
      <c r="C84613" t="s">
        <v>58287</v>
      </c>
      <c r="D84613" t="s">
        <v>159380</v>
      </c>
      <c r="E84613" t="s">
        <v>297382</v>
      </c>
    </row>
    <row r="84614" spans="1:5" x14ac:dyDescent="0.3">
      <c r="A84614">
        <v>4</v>
      </c>
      <c r="B84614">
        <v>1468543036</v>
      </c>
      <c r="C84614" t="s">
        <v>58288</v>
      </c>
      <c r="D84614" t="s">
        <v>161843</v>
      </c>
      <c r="E84614" t="s">
        <v>297383</v>
      </c>
    </row>
    <row r="84615" spans="1:5" x14ac:dyDescent="0.3">
      <c r="A84615">
        <v>4</v>
      </c>
      <c r="B84615">
        <v>1468543115</v>
      </c>
      <c r="C84615" t="s">
        <v>58289</v>
      </c>
      <c r="D84615" t="s">
        <v>161844</v>
      </c>
      <c r="E84615" t="s">
        <v>297384</v>
      </c>
    </row>
    <row r="84616" spans="1:5" x14ac:dyDescent="0.3">
      <c r="A84616">
        <v>4</v>
      </c>
      <c r="B84616">
        <v>1468543117</v>
      </c>
      <c r="C84616" t="s">
        <v>58289</v>
      </c>
      <c r="D84616" t="s">
        <v>161845</v>
      </c>
      <c r="E84616" t="s">
        <v>297385</v>
      </c>
    </row>
    <row r="84617" spans="1:5" x14ac:dyDescent="0.3">
      <c r="A84617">
        <v>4</v>
      </c>
      <c r="B84617">
        <v>1468543303</v>
      </c>
      <c r="C84617" t="s">
        <v>58290</v>
      </c>
      <c r="D84617" t="s">
        <v>161846</v>
      </c>
      <c r="E84617" t="s">
        <v>297386</v>
      </c>
    </row>
    <row r="84618" spans="1:5" x14ac:dyDescent="0.3">
      <c r="A84618">
        <v>4</v>
      </c>
      <c r="B84618">
        <v>1468543316</v>
      </c>
      <c r="C84618" t="s">
        <v>58290</v>
      </c>
      <c r="D84618" t="s">
        <v>161847</v>
      </c>
      <c r="E84618" t="s">
        <v>297387</v>
      </c>
    </row>
    <row r="84619" spans="1:5" x14ac:dyDescent="0.3">
      <c r="A84619">
        <v>4</v>
      </c>
      <c r="B84619">
        <v>1468543322</v>
      </c>
      <c r="C84619" t="s">
        <v>58290</v>
      </c>
      <c r="D84619" t="s">
        <v>159857</v>
      </c>
      <c r="E84619" t="s">
        <v>297388</v>
      </c>
    </row>
    <row r="84620" spans="1:5" x14ac:dyDescent="0.3">
      <c r="A84620">
        <v>4</v>
      </c>
      <c r="B84620">
        <v>1468543351</v>
      </c>
      <c r="C84620" t="s">
        <v>58291</v>
      </c>
      <c r="D84620" t="s">
        <v>161848</v>
      </c>
      <c r="E84620" t="s">
        <v>297389</v>
      </c>
    </row>
    <row r="84621" spans="1:5" x14ac:dyDescent="0.3">
      <c r="A84621">
        <v>4</v>
      </c>
      <c r="B84621">
        <v>1468543355</v>
      </c>
      <c r="C84621" t="s">
        <v>58292</v>
      </c>
      <c r="D84621" t="s">
        <v>161849</v>
      </c>
      <c r="E84621" t="s">
        <v>297390</v>
      </c>
    </row>
    <row r="84622" spans="1:5" x14ac:dyDescent="0.3">
      <c r="A84622">
        <v>4</v>
      </c>
      <c r="B84622">
        <v>1468543366</v>
      </c>
      <c r="C84622" t="s">
        <v>58291</v>
      </c>
      <c r="D84622" t="s">
        <v>161850</v>
      </c>
      <c r="E84622" t="s">
        <v>297391</v>
      </c>
    </row>
    <row r="84623" spans="1:5" x14ac:dyDescent="0.3">
      <c r="A84623">
        <v>4</v>
      </c>
      <c r="B84623">
        <v>1468543496</v>
      </c>
      <c r="C84623" t="s">
        <v>58293</v>
      </c>
      <c r="D84623" t="s">
        <v>161851</v>
      </c>
      <c r="E84623" t="s">
        <v>297392</v>
      </c>
    </row>
    <row r="84624" spans="1:5" x14ac:dyDescent="0.3">
      <c r="A84624">
        <v>4</v>
      </c>
      <c r="B84624">
        <v>1468543522</v>
      </c>
      <c r="C84624" t="s">
        <v>58294</v>
      </c>
      <c r="D84624" t="s">
        <v>161807</v>
      </c>
      <c r="E84624" t="s">
        <v>297393</v>
      </c>
    </row>
    <row r="84625" spans="1:5" x14ac:dyDescent="0.3">
      <c r="A84625">
        <v>4</v>
      </c>
      <c r="B84625">
        <v>1468543529</v>
      </c>
      <c r="C84625" t="s">
        <v>58294</v>
      </c>
      <c r="D84625" t="s">
        <v>161852</v>
      </c>
      <c r="E84625" t="s">
        <v>297394</v>
      </c>
    </row>
    <row r="84626" spans="1:5" x14ac:dyDescent="0.3">
      <c r="A84626">
        <v>4</v>
      </c>
      <c r="B84626">
        <v>1468543542</v>
      </c>
      <c r="C84626" t="s">
        <v>58293</v>
      </c>
      <c r="D84626" t="s">
        <v>161853</v>
      </c>
      <c r="E84626" t="s">
        <v>297395</v>
      </c>
    </row>
    <row r="84627" spans="1:5" x14ac:dyDescent="0.3">
      <c r="A84627">
        <v>4</v>
      </c>
      <c r="B84627">
        <v>1468543615</v>
      </c>
      <c r="C84627" t="s">
        <v>58295</v>
      </c>
      <c r="D84627" t="s">
        <v>161854</v>
      </c>
      <c r="E84627" t="s">
        <v>297396</v>
      </c>
    </row>
    <row r="84628" spans="1:5" x14ac:dyDescent="0.3">
      <c r="A84628">
        <v>4</v>
      </c>
      <c r="B84628">
        <v>1468543675</v>
      </c>
      <c r="C84628" t="s">
        <v>58296</v>
      </c>
      <c r="D84628" t="s">
        <v>161855</v>
      </c>
      <c r="E84628" t="s">
        <v>297397</v>
      </c>
    </row>
    <row r="84629" spans="1:5" x14ac:dyDescent="0.3">
      <c r="A84629">
        <v>4</v>
      </c>
      <c r="B84629">
        <v>1468543765</v>
      </c>
      <c r="C84629" t="s">
        <v>58297</v>
      </c>
      <c r="D84629" t="s">
        <v>161856</v>
      </c>
      <c r="E84629" t="s">
        <v>297398</v>
      </c>
    </row>
    <row r="84630" spans="1:5" x14ac:dyDescent="0.3">
      <c r="A84630">
        <v>4</v>
      </c>
      <c r="B84630">
        <v>1468543769</v>
      </c>
      <c r="C84630" t="s">
        <v>58297</v>
      </c>
      <c r="D84630" t="s">
        <v>161857</v>
      </c>
      <c r="E84630" t="s">
        <v>297399</v>
      </c>
    </row>
    <row r="84631" spans="1:5" x14ac:dyDescent="0.3">
      <c r="A84631">
        <v>4</v>
      </c>
      <c r="B84631">
        <v>1468543796</v>
      </c>
      <c r="C84631" t="s">
        <v>58298</v>
      </c>
      <c r="D84631" t="s">
        <v>161858</v>
      </c>
      <c r="E84631" t="s">
        <v>297400</v>
      </c>
    </row>
    <row r="84632" spans="1:5" x14ac:dyDescent="0.3">
      <c r="A84632">
        <v>4</v>
      </c>
      <c r="B84632">
        <v>1468543809</v>
      </c>
      <c r="C84632" t="s">
        <v>58298</v>
      </c>
      <c r="D84632" t="s">
        <v>161859</v>
      </c>
      <c r="E84632" t="s">
        <v>297401</v>
      </c>
    </row>
    <row r="84633" spans="1:5" x14ac:dyDescent="0.3">
      <c r="A84633">
        <v>4</v>
      </c>
      <c r="B84633">
        <v>1468543885</v>
      </c>
      <c r="C84633" t="s">
        <v>58299</v>
      </c>
      <c r="D84633" t="s">
        <v>161860</v>
      </c>
      <c r="E84633" t="s">
        <v>297402</v>
      </c>
    </row>
    <row r="84634" spans="1:5" x14ac:dyDescent="0.3">
      <c r="A84634">
        <v>4</v>
      </c>
      <c r="B84634">
        <v>1468543949</v>
      </c>
      <c r="C84634" t="s">
        <v>58300</v>
      </c>
      <c r="D84634" t="s">
        <v>161861</v>
      </c>
      <c r="E84634" t="s">
        <v>297403</v>
      </c>
    </row>
    <row r="84635" spans="1:5" x14ac:dyDescent="0.3">
      <c r="A84635">
        <v>4</v>
      </c>
      <c r="B84635">
        <v>1468544139</v>
      </c>
      <c r="C84635" t="s">
        <v>58301</v>
      </c>
      <c r="D84635" t="s">
        <v>161862</v>
      </c>
      <c r="E84635" t="s">
        <v>297404</v>
      </c>
    </row>
    <row r="84636" spans="1:5" x14ac:dyDescent="0.3">
      <c r="A84636">
        <v>4</v>
      </c>
      <c r="B84636">
        <v>1468544173</v>
      </c>
      <c r="C84636" t="s">
        <v>58302</v>
      </c>
      <c r="D84636" t="s">
        <v>161863</v>
      </c>
      <c r="E84636" t="s">
        <v>297405</v>
      </c>
    </row>
    <row r="84637" spans="1:5" x14ac:dyDescent="0.3">
      <c r="A84637">
        <v>4</v>
      </c>
      <c r="B84637">
        <v>1468544194</v>
      </c>
      <c r="C84637" t="s">
        <v>58302</v>
      </c>
      <c r="D84637" t="s">
        <v>161812</v>
      </c>
      <c r="E84637" t="s">
        <v>297406</v>
      </c>
    </row>
    <row r="84638" spans="1:5" x14ac:dyDescent="0.3">
      <c r="A84638">
        <v>4</v>
      </c>
      <c r="B84638">
        <v>1468544232</v>
      </c>
      <c r="C84638" t="s">
        <v>58303</v>
      </c>
      <c r="D84638" t="s">
        <v>161864</v>
      </c>
      <c r="E84638" t="s">
        <v>297407</v>
      </c>
    </row>
    <row r="84639" spans="1:5" x14ac:dyDescent="0.3">
      <c r="A84639">
        <v>4</v>
      </c>
      <c r="B84639">
        <v>1468544253</v>
      </c>
      <c r="C84639" t="s">
        <v>58304</v>
      </c>
      <c r="D84639" t="s">
        <v>161865</v>
      </c>
      <c r="E84639" t="s">
        <v>297408</v>
      </c>
    </row>
    <row r="84640" spans="1:5" x14ac:dyDescent="0.3">
      <c r="A84640">
        <v>4</v>
      </c>
      <c r="B84640">
        <v>1468544285</v>
      </c>
      <c r="C84640" t="s">
        <v>58305</v>
      </c>
      <c r="D84640" t="s">
        <v>161866</v>
      </c>
      <c r="E84640" t="s">
        <v>297409</v>
      </c>
    </row>
    <row r="84641" spans="1:5" x14ac:dyDescent="0.3">
      <c r="A84641">
        <v>4</v>
      </c>
      <c r="B84641">
        <v>1468544324</v>
      </c>
      <c r="C84641" t="s">
        <v>58305</v>
      </c>
      <c r="D84641" t="s">
        <v>161867</v>
      </c>
      <c r="E84641" t="s">
        <v>297410</v>
      </c>
    </row>
    <row r="84642" spans="1:5" x14ac:dyDescent="0.3">
      <c r="A84642">
        <v>4</v>
      </c>
      <c r="B84642">
        <v>1468544341</v>
      </c>
      <c r="C84642" t="s">
        <v>58306</v>
      </c>
      <c r="D84642" t="s">
        <v>159893</v>
      </c>
      <c r="E84642" t="s">
        <v>297411</v>
      </c>
    </row>
    <row r="84643" spans="1:5" x14ac:dyDescent="0.3">
      <c r="A84643">
        <v>4</v>
      </c>
      <c r="B84643">
        <v>1468544345</v>
      </c>
      <c r="C84643" t="s">
        <v>58306</v>
      </c>
      <c r="D84643" t="s">
        <v>161868</v>
      </c>
      <c r="E84643" t="s">
        <v>297412</v>
      </c>
    </row>
    <row r="84644" spans="1:5" x14ac:dyDescent="0.3">
      <c r="A84644">
        <v>4</v>
      </c>
      <c r="B84644">
        <v>1468544452</v>
      </c>
      <c r="C84644" t="s">
        <v>58307</v>
      </c>
      <c r="D84644" t="s">
        <v>161869</v>
      </c>
      <c r="E84644" t="s">
        <v>297413</v>
      </c>
    </row>
    <row r="84645" spans="1:5" x14ac:dyDescent="0.3">
      <c r="A84645">
        <v>4</v>
      </c>
      <c r="B84645">
        <v>1468544478</v>
      </c>
      <c r="C84645" t="s">
        <v>58308</v>
      </c>
      <c r="D84645" t="s">
        <v>161870</v>
      </c>
      <c r="E84645" t="s">
        <v>297414</v>
      </c>
    </row>
    <row r="84646" spans="1:5" x14ac:dyDescent="0.3">
      <c r="A84646">
        <v>4</v>
      </c>
      <c r="B84646">
        <v>1468544484</v>
      </c>
      <c r="C84646" t="s">
        <v>58309</v>
      </c>
      <c r="D84646" t="s">
        <v>161871</v>
      </c>
      <c r="E84646" t="s">
        <v>297415</v>
      </c>
    </row>
    <row r="84647" spans="1:5" x14ac:dyDescent="0.3">
      <c r="A84647">
        <v>4</v>
      </c>
      <c r="B84647">
        <v>1468544500</v>
      </c>
      <c r="C84647" t="s">
        <v>58308</v>
      </c>
      <c r="D84647" t="s">
        <v>161872</v>
      </c>
      <c r="E84647" t="s">
        <v>297416</v>
      </c>
    </row>
    <row r="84648" spans="1:5" x14ac:dyDescent="0.3">
      <c r="A84648">
        <v>4</v>
      </c>
      <c r="B84648">
        <v>1468544514</v>
      </c>
      <c r="C84648" t="s">
        <v>58308</v>
      </c>
      <c r="D84648" t="s">
        <v>161873</v>
      </c>
      <c r="E84648" t="s">
        <v>297417</v>
      </c>
    </row>
    <row r="84649" spans="1:5" x14ac:dyDescent="0.3">
      <c r="A84649">
        <v>4</v>
      </c>
      <c r="B84649">
        <v>1468544527</v>
      </c>
      <c r="C84649" t="s">
        <v>58310</v>
      </c>
      <c r="D84649" t="s">
        <v>161823</v>
      </c>
      <c r="E84649" t="s">
        <v>297418</v>
      </c>
    </row>
    <row r="84650" spans="1:5" x14ac:dyDescent="0.3">
      <c r="A84650">
        <v>4</v>
      </c>
      <c r="B84650">
        <v>1468544594</v>
      </c>
      <c r="C84650" t="s">
        <v>58311</v>
      </c>
      <c r="D84650" t="s">
        <v>112828</v>
      </c>
      <c r="E84650" t="s">
        <v>297419</v>
      </c>
    </row>
    <row r="84651" spans="1:5" x14ac:dyDescent="0.3">
      <c r="A84651">
        <v>4</v>
      </c>
      <c r="B84651">
        <v>1468544626</v>
      </c>
      <c r="C84651" t="s">
        <v>58311</v>
      </c>
      <c r="D84651" t="s">
        <v>161874</v>
      </c>
      <c r="E84651" t="s">
        <v>297420</v>
      </c>
    </row>
    <row r="84652" spans="1:5" x14ac:dyDescent="0.3">
      <c r="A84652">
        <v>4</v>
      </c>
      <c r="B84652">
        <v>1468544637</v>
      </c>
      <c r="C84652" t="s">
        <v>58311</v>
      </c>
      <c r="D84652" t="s">
        <v>155937</v>
      </c>
      <c r="E84652" t="s">
        <v>297421</v>
      </c>
    </row>
    <row r="84653" spans="1:5" x14ac:dyDescent="0.3">
      <c r="A84653">
        <v>4</v>
      </c>
      <c r="B84653">
        <v>1468544672</v>
      </c>
      <c r="C84653" t="s">
        <v>58312</v>
      </c>
      <c r="D84653" t="s">
        <v>161875</v>
      </c>
      <c r="E84653" t="s">
        <v>297422</v>
      </c>
    </row>
    <row r="84654" spans="1:5" x14ac:dyDescent="0.3">
      <c r="A84654">
        <v>4</v>
      </c>
      <c r="B84654">
        <v>1468544771</v>
      </c>
      <c r="C84654" t="s">
        <v>58313</v>
      </c>
      <c r="D84654" t="s">
        <v>161876</v>
      </c>
      <c r="E84654" t="s">
        <v>297423</v>
      </c>
    </row>
    <row r="84655" spans="1:5" x14ac:dyDescent="0.3">
      <c r="A84655">
        <v>4</v>
      </c>
      <c r="B84655">
        <v>1468544781</v>
      </c>
      <c r="C84655" t="s">
        <v>58314</v>
      </c>
      <c r="D84655" t="s">
        <v>161877</v>
      </c>
      <c r="E84655" t="s">
        <v>297424</v>
      </c>
    </row>
    <row r="84656" spans="1:5" x14ac:dyDescent="0.3">
      <c r="A84656">
        <v>4</v>
      </c>
      <c r="B84656">
        <v>1468544848</v>
      </c>
      <c r="C84656" t="s">
        <v>58315</v>
      </c>
      <c r="D84656" t="s">
        <v>161878</v>
      </c>
      <c r="E84656" t="s">
        <v>297425</v>
      </c>
    </row>
    <row r="84657" spans="1:5" x14ac:dyDescent="0.3">
      <c r="A84657">
        <v>4</v>
      </c>
      <c r="B84657">
        <v>1468544904</v>
      </c>
      <c r="C84657" t="s">
        <v>58316</v>
      </c>
      <c r="D84657" t="s">
        <v>161879</v>
      </c>
      <c r="E84657" t="s">
        <v>297426</v>
      </c>
    </row>
    <row r="84658" spans="1:5" x14ac:dyDescent="0.3">
      <c r="A84658">
        <v>4</v>
      </c>
      <c r="B84658">
        <v>1468544969</v>
      </c>
      <c r="C84658" t="s">
        <v>58317</v>
      </c>
      <c r="D84658" t="s">
        <v>161880</v>
      </c>
      <c r="E84658" t="s">
        <v>297427</v>
      </c>
    </row>
    <row r="84659" spans="1:5" x14ac:dyDescent="0.3">
      <c r="A84659">
        <v>4</v>
      </c>
      <c r="B84659">
        <v>1468544973</v>
      </c>
      <c r="C84659" t="s">
        <v>58317</v>
      </c>
      <c r="D84659" t="s">
        <v>161881</v>
      </c>
      <c r="E84659" t="s">
        <v>297428</v>
      </c>
    </row>
    <row r="84660" spans="1:5" x14ac:dyDescent="0.3">
      <c r="A84660">
        <v>4</v>
      </c>
      <c r="B84660">
        <v>1468554776</v>
      </c>
      <c r="C84660" t="s">
        <v>58318</v>
      </c>
      <c r="D84660" t="s">
        <v>161882</v>
      </c>
      <c r="E84660" t="s">
        <v>297429</v>
      </c>
    </row>
    <row r="84661" spans="1:5" x14ac:dyDescent="0.3">
      <c r="A84661">
        <v>4</v>
      </c>
      <c r="B84661">
        <v>1468554787</v>
      </c>
      <c r="C84661" t="s">
        <v>58319</v>
      </c>
      <c r="D84661" t="s">
        <v>160673</v>
      </c>
      <c r="E84661" t="s">
        <v>297430</v>
      </c>
    </row>
    <row r="84662" spans="1:5" x14ac:dyDescent="0.3">
      <c r="A84662">
        <v>4</v>
      </c>
      <c r="B84662">
        <v>1468554802</v>
      </c>
      <c r="C84662" t="s">
        <v>58319</v>
      </c>
      <c r="D84662" t="s">
        <v>99658</v>
      </c>
      <c r="E84662" t="s">
        <v>297431</v>
      </c>
    </row>
    <row r="84663" spans="1:5" x14ac:dyDescent="0.3">
      <c r="A84663">
        <v>4</v>
      </c>
      <c r="B84663">
        <v>1468554823</v>
      </c>
      <c r="C84663" t="s">
        <v>58320</v>
      </c>
      <c r="D84663" t="s">
        <v>127784</v>
      </c>
      <c r="E84663" t="s">
        <v>297432</v>
      </c>
    </row>
    <row r="84664" spans="1:5" x14ac:dyDescent="0.3">
      <c r="A84664">
        <v>4</v>
      </c>
      <c r="B84664">
        <v>1468554856</v>
      </c>
      <c r="C84664" t="s">
        <v>58320</v>
      </c>
      <c r="D84664" t="s">
        <v>161883</v>
      </c>
      <c r="E84664" t="s">
        <v>297433</v>
      </c>
    </row>
    <row r="84665" spans="1:5" x14ac:dyDescent="0.3">
      <c r="A84665">
        <v>4</v>
      </c>
      <c r="B84665">
        <v>1468554910</v>
      </c>
      <c r="C84665" t="s">
        <v>58321</v>
      </c>
      <c r="D84665" t="s">
        <v>161884</v>
      </c>
      <c r="E84665" t="s">
        <v>297434</v>
      </c>
    </row>
    <row r="84666" spans="1:5" x14ac:dyDescent="0.3">
      <c r="A84666">
        <v>4</v>
      </c>
      <c r="B84666">
        <v>1468554918</v>
      </c>
      <c r="C84666" t="s">
        <v>58321</v>
      </c>
      <c r="D84666" t="s">
        <v>161885</v>
      </c>
      <c r="E84666" t="s">
        <v>297435</v>
      </c>
    </row>
    <row r="84667" spans="1:5" x14ac:dyDescent="0.3">
      <c r="A84667">
        <v>4</v>
      </c>
      <c r="B84667">
        <v>1468554972</v>
      </c>
      <c r="C84667" t="s">
        <v>58322</v>
      </c>
      <c r="D84667" t="s">
        <v>161886</v>
      </c>
      <c r="E84667" t="s">
        <v>297436</v>
      </c>
    </row>
    <row r="84668" spans="1:5" x14ac:dyDescent="0.3">
      <c r="A84668">
        <v>4</v>
      </c>
      <c r="B84668">
        <v>1468555087</v>
      </c>
      <c r="C84668" t="s">
        <v>58323</v>
      </c>
      <c r="D84668" t="s">
        <v>161887</v>
      </c>
      <c r="E84668" t="s">
        <v>297437</v>
      </c>
    </row>
    <row r="84669" spans="1:5" x14ac:dyDescent="0.3">
      <c r="A84669">
        <v>4</v>
      </c>
      <c r="B84669">
        <v>1468555097</v>
      </c>
      <c r="C84669" t="s">
        <v>58324</v>
      </c>
      <c r="D84669" t="s">
        <v>161888</v>
      </c>
      <c r="E84669" t="s">
        <v>297438</v>
      </c>
    </row>
    <row r="84670" spans="1:5" x14ac:dyDescent="0.3">
      <c r="A84670">
        <v>4</v>
      </c>
      <c r="B84670">
        <v>1468555144</v>
      </c>
      <c r="C84670" t="s">
        <v>58325</v>
      </c>
      <c r="D84670" t="s">
        <v>161889</v>
      </c>
      <c r="E84670" t="s">
        <v>297439</v>
      </c>
    </row>
    <row r="84671" spans="1:5" x14ac:dyDescent="0.3">
      <c r="A84671">
        <v>4</v>
      </c>
      <c r="B84671">
        <v>1468555181</v>
      </c>
      <c r="C84671" t="s">
        <v>58326</v>
      </c>
      <c r="D84671" t="s">
        <v>161890</v>
      </c>
      <c r="E84671" t="s">
        <v>297440</v>
      </c>
    </row>
    <row r="84672" spans="1:5" x14ac:dyDescent="0.3">
      <c r="A84672">
        <v>4</v>
      </c>
      <c r="B84672">
        <v>1468555209</v>
      </c>
      <c r="C84672" t="s">
        <v>58326</v>
      </c>
      <c r="D84672" t="s">
        <v>161891</v>
      </c>
      <c r="E84672" t="s">
        <v>297441</v>
      </c>
    </row>
    <row r="84673" spans="1:5" x14ac:dyDescent="0.3">
      <c r="A84673">
        <v>4</v>
      </c>
      <c r="B84673">
        <v>1468555250</v>
      </c>
      <c r="C84673" t="s">
        <v>58327</v>
      </c>
      <c r="D84673" t="s">
        <v>161892</v>
      </c>
      <c r="E84673" t="s">
        <v>297442</v>
      </c>
    </row>
    <row r="84674" spans="1:5" x14ac:dyDescent="0.3">
      <c r="A84674">
        <v>4</v>
      </c>
      <c r="B84674">
        <v>1468555324</v>
      </c>
      <c r="C84674" t="s">
        <v>58328</v>
      </c>
      <c r="D84674" t="s">
        <v>161893</v>
      </c>
      <c r="E84674" t="s">
        <v>297443</v>
      </c>
    </row>
    <row r="84675" spans="1:5" x14ac:dyDescent="0.3">
      <c r="A84675">
        <v>4</v>
      </c>
      <c r="B84675">
        <v>1468555363</v>
      </c>
      <c r="C84675" t="s">
        <v>58329</v>
      </c>
      <c r="D84675" t="s">
        <v>161894</v>
      </c>
      <c r="E84675" t="s">
        <v>297444</v>
      </c>
    </row>
    <row r="84676" spans="1:5" x14ac:dyDescent="0.3">
      <c r="A84676">
        <v>4</v>
      </c>
      <c r="B84676">
        <v>1468555384</v>
      </c>
      <c r="C84676" t="s">
        <v>58330</v>
      </c>
      <c r="D84676" t="s">
        <v>161895</v>
      </c>
      <c r="E84676" t="s">
        <v>297445</v>
      </c>
    </row>
    <row r="84677" spans="1:5" x14ac:dyDescent="0.3">
      <c r="A84677">
        <v>4</v>
      </c>
      <c r="B84677">
        <v>1468555499</v>
      </c>
      <c r="C84677" t="s">
        <v>58331</v>
      </c>
      <c r="D84677" t="s">
        <v>161896</v>
      </c>
      <c r="E84677" t="s">
        <v>297446</v>
      </c>
    </row>
    <row r="84678" spans="1:5" x14ac:dyDescent="0.3">
      <c r="A84678">
        <v>4</v>
      </c>
      <c r="B84678">
        <v>1468555533</v>
      </c>
      <c r="C84678" t="s">
        <v>58332</v>
      </c>
      <c r="D84678" t="s">
        <v>161897</v>
      </c>
      <c r="E84678" t="s">
        <v>297447</v>
      </c>
    </row>
    <row r="84679" spans="1:5" x14ac:dyDescent="0.3">
      <c r="A84679">
        <v>4</v>
      </c>
      <c r="B84679">
        <v>1468555546</v>
      </c>
      <c r="C84679" t="s">
        <v>58333</v>
      </c>
      <c r="D84679" t="s">
        <v>161898</v>
      </c>
      <c r="E84679" t="s">
        <v>297448</v>
      </c>
    </row>
    <row r="84680" spans="1:5" x14ac:dyDescent="0.3">
      <c r="A84680">
        <v>4</v>
      </c>
      <c r="B84680">
        <v>1468555632</v>
      </c>
      <c r="C84680" t="s">
        <v>58334</v>
      </c>
      <c r="D84680" t="s">
        <v>161899</v>
      </c>
      <c r="E84680" t="s">
        <v>297449</v>
      </c>
    </row>
    <row r="84681" spans="1:5" x14ac:dyDescent="0.3">
      <c r="A84681">
        <v>4</v>
      </c>
      <c r="B84681">
        <v>1468555639</v>
      </c>
      <c r="C84681" t="s">
        <v>58335</v>
      </c>
      <c r="D84681" t="s">
        <v>161900</v>
      </c>
      <c r="E84681" t="s">
        <v>297450</v>
      </c>
    </row>
    <row r="84682" spans="1:5" x14ac:dyDescent="0.3">
      <c r="A84682">
        <v>4</v>
      </c>
      <c r="B84682">
        <v>1468555662</v>
      </c>
      <c r="C84682" t="s">
        <v>58336</v>
      </c>
      <c r="D84682" t="s">
        <v>161901</v>
      </c>
      <c r="E84682" t="s">
        <v>297451</v>
      </c>
    </row>
    <row r="84683" spans="1:5" x14ac:dyDescent="0.3">
      <c r="A84683">
        <v>4</v>
      </c>
      <c r="B84683">
        <v>1468555721</v>
      </c>
      <c r="C84683" t="s">
        <v>58337</v>
      </c>
      <c r="D84683" t="s">
        <v>102957</v>
      </c>
      <c r="E84683" t="s">
        <v>297452</v>
      </c>
    </row>
    <row r="84684" spans="1:5" x14ac:dyDescent="0.3">
      <c r="A84684">
        <v>4</v>
      </c>
      <c r="B84684">
        <v>1468555801</v>
      </c>
      <c r="C84684" t="s">
        <v>58338</v>
      </c>
      <c r="D84684" t="s">
        <v>161902</v>
      </c>
      <c r="E84684" t="s">
        <v>297453</v>
      </c>
    </row>
    <row r="84685" spans="1:5" x14ac:dyDescent="0.3">
      <c r="A84685">
        <v>4</v>
      </c>
      <c r="B84685">
        <v>1468555841</v>
      </c>
      <c r="C84685" t="s">
        <v>58338</v>
      </c>
      <c r="D84685" t="s">
        <v>161903</v>
      </c>
      <c r="E84685" t="s">
        <v>297454</v>
      </c>
    </row>
    <row r="84686" spans="1:5" x14ac:dyDescent="0.3">
      <c r="A84686">
        <v>4</v>
      </c>
      <c r="B84686">
        <v>1468555935</v>
      </c>
      <c r="C84686" t="s">
        <v>58339</v>
      </c>
      <c r="D84686" t="s">
        <v>161904</v>
      </c>
      <c r="E84686" t="s">
        <v>297455</v>
      </c>
    </row>
    <row r="84687" spans="1:5" x14ac:dyDescent="0.3">
      <c r="A84687">
        <v>4</v>
      </c>
      <c r="B84687">
        <v>1468555943</v>
      </c>
      <c r="C84687" t="s">
        <v>58339</v>
      </c>
      <c r="D84687" t="s">
        <v>106634</v>
      </c>
      <c r="E84687" t="s">
        <v>297456</v>
      </c>
    </row>
    <row r="84688" spans="1:5" x14ac:dyDescent="0.3">
      <c r="A84688">
        <v>4</v>
      </c>
      <c r="B84688">
        <v>1468555970</v>
      </c>
      <c r="C84688" t="s">
        <v>58339</v>
      </c>
      <c r="D84688" t="s">
        <v>161905</v>
      </c>
      <c r="E84688" t="s">
        <v>297457</v>
      </c>
    </row>
    <row r="84689" spans="1:5" x14ac:dyDescent="0.3">
      <c r="A84689">
        <v>4</v>
      </c>
      <c r="B84689">
        <v>1468556052</v>
      </c>
      <c r="C84689" t="s">
        <v>58340</v>
      </c>
      <c r="D84689" t="s">
        <v>161906</v>
      </c>
      <c r="E84689" t="s">
        <v>297458</v>
      </c>
    </row>
    <row r="84690" spans="1:5" x14ac:dyDescent="0.3">
      <c r="A84690">
        <v>4</v>
      </c>
      <c r="B84690">
        <v>1468556094</v>
      </c>
      <c r="C84690" t="s">
        <v>58340</v>
      </c>
      <c r="D84690" t="s">
        <v>161907</v>
      </c>
      <c r="E84690" t="s">
        <v>297459</v>
      </c>
    </row>
    <row r="84691" spans="1:5" x14ac:dyDescent="0.3">
      <c r="A84691">
        <v>4</v>
      </c>
      <c r="B84691">
        <v>1468556100</v>
      </c>
      <c r="C84691" t="s">
        <v>58340</v>
      </c>
      <c r="D84691" t="s">
        <v>161908</v>
      </c>
      <c r="E84691" t="s">
        <v>297460</v>
      </c>
    </row>
    <row r="84692" spans="1:5" x14ac:dyDescent="0.3">
      <c r="A84692">
        <v>4</v>
      </c>
      <c r="B84692">
        <v>1468556115</v>
      </c>
      <c r="C84692" t="s">
        <v>58341</v>
      </c>
      <c r="D84692" t="s">
        <v>161909</v>
      </c>
      <c r="E84692" t="s">
        <v>297461</v>
      </c>
    </row>
    <row r="84693" spans="1:5" x14ac:dyDescent="0.3">
      <c r="A84693">
        <v>4</v>
      </c>
      <c r="B84693">
        <v>1468556133</v>
      </c>
      <c r="C84693" t="s">
        <v>58341</v>
      </c>
      <c r="D84693" t="s">
        <v>160093</v>
      </c>
      <c r="E84693" t="s">
        <v>297462</v>
      </c>
    </row>
    <row r="84694" spans="1:5" x14ac:dyDescent="0.3">
      <c r="A84694">
        <v>4</v>
      </c>
      <c r="B84694">
        <v>1468556137</v>
      </c>
      <c r="C84694" t="s">
        <v>58342</v>
      </c>
      <c r="D84694" t="s">
        <v>161910</v>
      </c>
      <c r="E84694" t="s">
        <v>297463</v>
      </c>
    </row>
    <row r="84695" spans="1:5" x14ac:dyDescent="0.3">
      <c r="A84695">
        <v>4</v>
      </c>
      <c r="B84695">
        <v>1468556146</v>
      </c>
      <c r="C84695" t="s">
        <v>58341</v>
      </c>
      <c r="D84695" t="s">
        <v>161911</v>
      </c>
      <c r="E84695" t="s">
        <v>297464</v>
      </c>
    </row>
    <row r="84696" spans="1:5" x14ac:dyDescent="0.3">
      <c r="A84696">
        <v>4</v>
      </c>
      <c r="B84696">
        <v>1468556189</v>
      </c>
      <c r="C84696" t="s">
        <v>58342</v>
      </c>
      <c r="D84696" t="s">
        <v>161912</v>
      </c>
      <c r="E84696" t="s">
        <v>297465</v>
      </c>
    </row>
    <row r="84697" spans="1:5" x14ac:dyDescent="0.3">
      <c r="A84697">
        <v>4</v>
      </c>
      <c r="B84697">
        <v>1468556245</v>
      </c>
      <c r="C84697" t="s">
        <v>58343</v>
      </c>
      <c r="D84697" t="s">
        <v>127328</v>
      </c>
      <c r="E84697" t="s">
        <v>297466</v>
      </c>
    </row>
    <row r="84698" spans="1:5" x14ac:dyDescent="0.3">
      <c r="A84698">
        <v>4</v>
      </c>
      <c r="B84698">
        <v>1468556250</v>
      </c>
      <c r="C84698" t="s">
        <v>58343</v>
      </c>
      <c r="D84698" t="s">
        <v>161913</v>
      </c>
      <c r="E84698" t="s">
        <v>297467</v>
      </c>
    </row>
    <row r="84699" spans="1:5" x14ac:dyDescent="0.3">
      <c r="A84699">
        <v>4</v>
      </c>
      <c r="B84699">
        <v>1468556252</v>
      </c>
      <c r="C84699" t="s">
        <v>58343</v>
      </c>
      <c r="D84699" t="s">
        <v>161914</v>
      </c>
      <c r="E84699" t="s">
        <v>297468</v>
      </c>
    </row>
    <row r="84700" spans="1:5" x14ac:dyDescent="0.3">
      <c r="A84700">
        <v>4</v>
      </c>
      <c r="B84700">
        <v>1468556282</v>
      </c>
      <c r="C84700" t="s">
        <v>58343</v>
      </c>
      <c r="D84700" t="s">
        <v>161915</v>
      </c>
      <c r="E84700" t="s">
        <v>297469</v>
      </c>
    </row>
    <row r="84701" spans="1:5" x14ac:dyDescent="0.3">
      <c r="A84701">
        <v>4</v>
      </c>
      <c r="B84701">
        <v>1468556297</v>
      </c>
      <c r="C84701" t="s">
        <v>58344</v>
      </c>
      <c r="D84701" t="s">
        <v>161916</v>
      </c>
      <c r="E84701" t="s">
        <v>297470</v>
      </c>
    </row>
    <row r="84702" spans="1:5" x14ac:dyDescent="0.3">
      <c r="A84702">
        <v>4</v>
      </c>
      <c r="B84702">
        <v>1468556342</v>
      </c>
      <c r="C84702" t="s">
        <v>58345</v>
      </c>
      <c r="D84702" t="s">
        <v>161917</v>
      </c>
      <c r="E84702" t="s">
        <v>297471</v>
      </c>
    </row>
    <row r="84703" spans="1:5" x14ac:dyDescent="0.3">
      <c r="A84703">
        <v>4</v>
      </c>
      <c r="B84703">
        <v>1468556405</v>
      </c>
      <c r="C84703" t="s">
        <v>58346</v>
      </c>
      <c r="D84703" t="s">
        <v>161918</v>
      </c>
      <c r="E84703" t="s">
        <v>297472</v>
      </c>
    </row>
    <row r="84704" spans="1:5" x14ac:dyDescent="0.3">
      <c r="A84704">
        <v>4</v>
      </c>
      <c r="B84704">
        <v>1468556431</v>
      </c>
      <c r="C84704" t="s">
        <v>58346</v>
      </c>
      <c r="D84704" t="s">
        <v>152666</v>
      </c>
      <c r="E84704" t="s">
        <v>297473</v>
      </c>
    </row>
    <row r="84705" spans="1:5" x14ac:dyDescent="0.3">
      <c r="A84705">
        <v>4</v>
      </c>
      <c r="B84705">
        <v>1468556463</v>
      </c>
      <c r="C84705" t="s">
        <v>58347</v>
      </c>
      <c r="D84705" t="s">
        <v>161919</v>
      </c>
      <c r="E84705" t="s">
        <v>297474</v>
      </c>
    </row>
    <row r="84706" spans="1:5" x14ac:dyDescent="0.3">
      <c r="A84706">
        <v>4</v>
      </c>
      <c r="B84706">
        <v>1468556495</v>
      </c>
      <c r="C84706" t="s">
        <v>58348</v>
      </c>
      <c r="D84706" t="s">
        <v>160889</v>
      </c>
      <c r="E84706" t="s">
        <v>297475</v>
      </c>
    </row>
    <row r="84707" spans="1:5" x14ac:dyDescent="0.3">
      <c r="A84707">
        <v>4</v>
      </c>
      <c r="B84707">
        <v>1468556623</v>
      </c>
      <c r="C84707" t="s">
        <v>58349</v>
      </c>
      <c r="D84707" t="s">
        <v>161920</v>
      </c>
      <c r="E84707" t="s">
        <v>297476</v>
      </c>
    </row>
    <row r="84708" spans="1:5" x14ac:dyDescent="0.3">
      <c r="A84708">
        <v>4</v>
      </c>
      <c r="B84708">
        <v>1468556627</v>
      </c>
      <c r="C84708" t="s">
        <v>58350</v>
      </c>
      <c r="D84708" t="s">
        <v>161921</v>
      </c>
      <c r="E84708" t="s">
        <v>297477</v>
      </c>
    </row>
    <row r="84709" spans="1:5" x14ac:dyDescent="0.3">
      <c r="A84709">
        <v>4</v>
      </c>
      <c r="B84709">
        <v>1468556651</v>
      </c>
      <c r="C84709" t="s">
        <v>58350</v>
      </c>
      <c r="D84709" t="s">
        <v>161922</v>
      </c>
      <c r="E84709" t="s">
        <v>297478</v>
      </c>
    </row>
    <row r="84710" spans="1:5" x14ac:dyDescent="0.3">
      <c r="A84710">
        <v>4</v>
      </c>
      <c r="B84710">
        <v>1468556676</v>
      </c>
      <c r="C84710" t="s">
        <v>58350</v>
      </c>
      <c r="D84710" t="s">
        <v>161923</v>
      </c>
      <c r="E84710" t="s">
        <v>297479</v>
      </c>
    </row>
    <row r="84711" spans="1:5" x14ac:dyDescent="0.3">
      <c r="A84711">
        <v>4</v>
      </c>
      <c r="B84711">
        <v>1468556742</v>
      </c>
      <c r="C84711" t="s">
        <v>58351</v>
      </c>
      <c r="D84711" t="s">
        <v>161906</v>
      </c>
      <c r="E84711" t="s">
        <v>297480</v>
      </c>
    </row>
    <row r="84712" spans="1:5" x14ac:dyDescent="0.3">
      <c r="A84712">
        <v>4</v>
      </c>
      <c r="B84712">
        <v>1468556821</v>
      </c>
      <c r="C84712" t="s">
        <v>58352</v>
      </c>
      <c r="D84712" t="s">
        <v>161924</v>
      </c>
      <c r="E84712" t="s">
        <v>297481</v>
      </c>
    </row>
    <row r="84713" spans="1:5" x14ac:dyDescent="0.3">
      <c r="A84713">
        <v>4</v>
      </c>
      <c r="B84713">
        <v>1468556824</v>
      </c>
      <c r="C84713" t="s">
        <v>58352</v>
      </c>
      <c r="D84713" t="s">
        <v>161925</v>
      </c>
      <c r="E84713" t="s">
        <v>297482</v>
      </c>
    </row>
    <row r="84714" spans="1:5" x14ac:dyDescent="0.3">
      <c r="A84714">
        <v>4</v>
      </c>
      <c r="B84714">
        <v>1468556860</v>
      </c>
      <c r="C84714" t="s">
        <v>58352</v>
      </c>
      <c r="D84714" t="s">
        <v>129934</v>
      </c>
      <c r="E84714" t="s">
        <v>297483</v>
      </c>
    </row>
    <row r="84715" spans="1:5" x14ac:dyDescent="0.3">
      <c r="A84715">
        <v>4</v>
      </c>
      <c r="B84715">
        <v>1468556880</v>
      </c>
      <c r="C84715" t="s">
        <v>58353</v>
      </c>
      <c r="D84715" t="s">
        <v>161926</v>
      </c>
      <c r="E84715" t="s">
        <v>297484</v>
      </c>
    </row>
    <row r="84716" spans="1:5" x14ac:dyDescent="0.3">
      <c r="A84716">
        <v>4</v>
      </c>
      <c r="B84716">
        <v>1468556931</v>
      </c>
      <c r="C84716" t="s">
        <v>58354</v>
      </c>
      <c r="D84716" t="s">
        <v>161927</v>
      </c>
      <c r="E84716" t="s">
        <v>297485</v>
      </c>
    </row>
    <row r="84717" spans="1:5" x14ac:dyDescent="0.3">
      <c r="A84717">
        <v>4</v>
      </c>
      <c r="B84717">
        <v>1468557032</v>
      </c>
      <c r="C84717" t="s">
        <v>58355</v>
      </c>
      <c r="D84717" t="s">
        <v>161928</v>
      </c>
      <c r="E84717" t="s">
        <v>297486</v>
      </c>
    </row>
    <row r="84718" spans="1:5" x14ac:dyDescent="0.3">
      <c r="A84718">
        <v>4</v>
      </c>
      <c r="B84718">
        <v>1468557042</v>
      </c>
      <c r="C84718" t="s">
        <v>58356</v>
      </c>
      <c r="D84718" t="s">
        <v>161929</v>
      </c>
      <c r="E84718" t="s">
        <v>297487</v>
      </c>
    </row>
    <row r="84719" spans="1:5" x14ac:dyDescent="0.3">
      <c r="A84719">
        <v>4</v>
      </c>
      <c r="B84719">
        <v>1468557098</v>
      </c>
      <c r="C84719" t="s">
        <v>58357</v>
      </c>
      <c r="D84719" t="s">
        <v>161907</v>
      </c>
      <c r="E84719" t="s">
        <v>297488</v>
      </c>
    </row>
    <row r="84720" spans="1:5" x14ac:dyDescent="0.3">
      <c r="A84720">
        <v>4</v>
      </c>
      <c r="B84720">
        <v>1468557127</v>
      </c>
      <c r="C84720" t="s">
        <v>58357</v>
      </c>
      <c r="D84720" t="s">
        <v>158238</v>
      </c>
      <c r="E84720" t="s">
        <v>297489</v>
      </c>
    </row>
    <row r="84721" spans="1:5" x14ac:dyDescent="0.3">
      <c r="A84721">
        <v>4</v>
      </c>
      <c r="B84721">
        <v>1468557181</v>
      </c>
      <c r="C84721" t="s">
        <v>58358</v>
      </c>
      <c r="D84721" t="s">
        <v>161930</v>
      </c>
      <c r="E84721" t="s">
        <v>297490</v>
      </c>
    </row>
    <row r="84722" spans="1:5" x14ac:dyDescent="0.3">
      <c r="A84722">
        <v>4</v>
      </c>
      <c r="B84722">
        <v>1468557313</v>
      </c>
      <c r="C84722" t="s">
        <v>58359</v>
      </c>
      <c r="D84722" t="s">
        <v>159427</v>
      </c>
      <c r="E84722" t="s">
        <v>297491</v>
      </c>
    </row>
    <row r="84723" spans="1:5" x14ac:dyDescent="0.3">
      <c r="A84723">
        <v>4</v>
      </c>
      <c r="B84723">
        <v>1468557332</v>
      </c>
      <c r="C84723" t="s">
        <v>58359</v>
      </c>
      <c r="D84723" t="s">
        <v>161931</v>
      </c>
      <c r="E84723" t="s">
        <v>297492</v>
      </c>
    </row>
    <row r="84724" spans="1:5" x14ac:dyDescent="0.3">
      <c r="A84724">
        <v>4</v>
      </c>
      <c r="B84724">
        <v>1468557344</v>
      </c>
      <c r="C84724" t="s">
        <v>58360</v>
      </c>
      <c r="D84724" t="s">
        <v>161932</v>
      </c>
      <c r="E84724" t="s">
        <v>297493</v>
      </c>
    </row>
    <row r="84725" spans="1:5" x14ac:dyDescent="0.3">
      <c r="A84725">
        <v>4</v>
      </c>
      <c r="B84725">
        <v>1468557499</v>
      </c>
      <c r="C84725" t="s">
        <v>58361</v>
      </c>
      <c r="D84725" t="s">
        <v>161933</v>
      </c>
      <c r="E84725" t="s">
        <v>297494</v>
      </c>
    </row>
    <row r="84726" spans="1:5" x14ac:dyDescent="0.3">
      <c r="A84726">
        <v>4</v>
      </c>
      <c r="B84726">
        <v>1468557535</v>
      </c>
      <c r="C84726" t="s">
        <v>58362</v>
      </c>
      <c r="D84726" t="s">
        <v>161934</v>
      </c>
      <c r="E84726" t="s">
        <v>297495</v>
      </c>
    </row>
    <row r="84727" spans="1:5" x14ac:dyDescent="0.3">
      <c r="A84727">
        <v>4</v>
      </c>
      <c r="B84727">
        <v>1468557597</v>
      </c>
      <c r="C84727" t="s">
        <v>58363</v>
      </c>
      <c r="D84727" t="s">
        <v>161935</v>
      </c>
      <c r="E84727" t="s">
        <v>297496</v>
      </c>
    </row>
    <row r="84728" spans="1:5" x14ac:dyDescent="0.3">
      <c r="A84728">
        <v>4</v>
      </c>
      <c r="B84728">
        <v>1468557604</v>
      </c>
      <c r="C84728" t="s">
        <v>58363</v>
      </c>
      <c r="D84728" t="s">
        <v>161936</v>
      </c>
      <c r="E84728" t="s">
        <v>297497</v>
      </c>
    </row>
    <row r="84729" spans="1:5" x14ac:dyDescent="0.3">
      <c r="A84729">
        <v>4</v>
      </c>
      <c r="B84729">
        <v>1468557636</v>
      </c>
      <c r="C84729" t="s">
        <v>58364</v>
      </c>
      <c r="D84729" t="s">
        <v>161937</v>
      </c>
      <c r="E84729" t="s">
        <v>297498</v>
      </c>
    </row>
    <row r="84730" spans="1:5" x14ac:dyDescent="0.3">
      <c r="A84730">
        <v>4</v>
      </c>
      <c r="B84730">
        <v>1468557641</v>
      </c>
      <c r="C84730" t="s">
        <v>58365</v>
      </c>
      <c r="D84730" t="s">
        <v>161938</v>
      </c>
      <c r="E84730" t="s">
        <v>297499</v>
      </c>
    </row>
    <row r="84731" spans="1:5" x14ac:dyDescent="0.3">
      <c r="A84731">
        <v>4</v>
      </c>
      <c r="B84731">
        <v>1468557703</v>
      </c>
      <c r="C84731" t="s">
        <v>58365</v>
      </c>
      <c r="D84731" t="s">
        <v>161939</v>
      </c>
      <c r="E84731" t="s">
        <v>297500</v>
      </c>
    </row>
    <row r="84732" spans="1:5" x14ac:dyDescent="0.3">
      <c r="A84732">
        <v>4</v>
      </c>
      <c r="B84732">
        <v>1468557730</v>
      </c>
      <c r="C84732" t="s">
        <v>58366</v>
      </c>
      <c r="D84732" t="s">
        <v>161940</v>
      </c>
      <c r="E84732" t="s">
        <v>297501</v>
      </c>
    </row>
    <row r="84733" spans="1:5" x14ac:dyDescent="0.3">
      <c r="A84733">
        <v>4</v>
      </c>
      <c r="B84733">
        <v>1468557741</v>
      </c>
      <c r="C84733" t="s">
        <v>58366</v>
      </c>
      <c r="D84733" t="s">
        <v>161941</v>
      </c>
      <c r="E84733" t="s">
        <v>297502</v>
      </c>
    </row>
    <row r="84734" spans="1:5" x14ac:dyDescent="0.3">
      <c r="A84734">
        <v>4</v>
      </c>
      <c r="B84734">
        <v>1468557744</v>
      </c>
      <c r="C84734" t="s">
        <v>58367</v>
      </c>
      <c r="D84734" t="s">
        <v>161942</v>
      </c>
      <c r="E84734" t="s">
        <v>297503</v>
      </c>
    </row>
    <row r="84735" spans="1:5" x14ac:dyDescent="0.3">
      <c r="A84735">
        <v>4</v>
      </c>
      <c r="B84735">
        <v>1468557756</v>
      </c>
      <c r="C84735" t="s">
        <v>58367</v>
      </c>
      <c r="D84735" t="s">
        <v>161943</v>
      </c>
      <c r="E84735" t="s">
        <v>297504</v>
      </c>
    </row>
    <row r="84736" spans="1:5" x14ac:dyDescent="0.3">
      <c r="A84736">
        <v>4</v>
      </c>
      <c r="B84736">
        <v>1468557859</v>
      </c>
      <c r="C84736" t="s">
        <v>58368</v>
      </c>
      <c r="D84736" t="s">
        <v>161944</v>
      </c>
      <c r="E84736" t="s">
        <v>297505</v>
      </c>
    </row>
    <row r="84737" spans="1:5" x14ac:dyDescent="0.3">
      <c r="A84737">
        <v>4</v>
      </c>
      <c r="B84737">
        <v>1468557918</v>
      </c>
      <c r="C84737" t="s">
        <v>58368</v>
      </c>
      <c r="D84737" t="s">
        <v>161945</v>
      </c>
      <c r="E84737" t="s">
        <v>297506</v>
      </c>
    </row>
    <row r="84738" spans="1:5" x14ac:dyDescent="0.3">
      <c r="A84738">
        <v>4</v>
      </c>
      <c r="B84738">
        <v>1468557939</v>
      </c>
      <c r="C84738" t="s">
        <v>58369</v>
      </c>
      <c r="D84738" t="s">
        <v>161946</v>
      </c>
      <c r="E84738" t="s">
        <v>297507</v>
      </c>
    </row>
    <row r="84739" spans="1:5" x14ac:dyDescent="0.3">
      <c r="A84739">
        <v>4</v>
      </c>
      <c r="B84739">
        <v>1468557978</v>
      </c>
      <c r="C84739" t="s">
        <v>58370</v>
      </c>
      <c r="D84739" t="s">
        <v>161947</v>
      </c>
      <c r="E84739" t="s">
        <v>297508</v>
      </c>
    </row>
    <row r="84740" spans="1:5" x14ac:dyDescent="0.3">
      <c r="A84740">
        <v>4</v>
      </c>
      <c r="B84740">
        <v>1468558030</v>
      </c>
      <c r="C84740" t="s">
        <v>58371</v>
      </c>
      <c r="D84740" t="s">
        <v>158251</v>
      </c>
      <c r="E84740" t="s">
        <v>297509</v>
      </c>
    </row>
    <row r="84741" spans="1:5" x14ac:dyDescent="0.3">
      <c r="A84741">
        <v>4</v>
      </c>
      <c r="B84741">
        <v>1468558048</v>
      </c>
      <c r="C84741" t="s">
        <v>58371</v>
      </c>
      <c r="D84741" t="s">
        <v>161917</v>
      </c>
      <c r="E84741" t="s">
        <v>297510</v>
      </c>
    </row>
    <row r="84742" spans="1:5" x14ac:dyDescent="0.3">
      <c r="A84742">
        <v>4</v>
      </c>
      <c r="B84742">
        <v>1468558110</v>
      </c>
      <c r="C84742" t="s">
        <v>58372</v>
      </c>
      <c r="D84742" t="s">
        <v>161948</v>
      </c>
      <c r="E84742" t="s">
        <v>297511</v>
      </c>
    </row>
    <row r="84743" spans="1:5" x14ac:dyDescent="0.3">
      <c r="A84743">
        <v>4</v>
      </c>
      <c r="B84743">
        <v>1468558113</v>
      </c>
      <c r="C84743" t="s">
        <v>58372</v>
      </c>
      <c r="D84743" t="s">
        <v>161949</v>
      </c>
      <c r="E84743" t="s">
        <v>297512</v>
      </c>
    </row>
    <row r="84744" spans="1:5" x14ac:dyDescent="0.3">
      <c r="A84744">
        <v>4</v>
      </c>
      <c r="B84744">
        <v>1468558293</v>
      </c>
      <c r="C84744" t="s">
        <v>58373</v>
      </c>
      <c r="D84744" t="s">
        <v>161932</v>
      </c>
      <c r="E84744" t="s">
        <v>297513</v>
      </c>
    </row>
    <row r="84745" spans="1:5" x14ac:dyDescent="0.3">
      <c r="A84745">
        <v>4</v>
      </c>
      <c r="B84745">
        <v>1468558380</v>
      </c>
      <c r="C84745" t="s">
        <v>58374</v>
      </c>
      <c r="D84745" t="s">
        <v>161950</v>
      </c>
      <c r="E84745" t="s">
        <v>297514</v>
      </c>
    </row>
    <row r="84746" spans="1:5" x14ac:dyDescent="0.3">
      <c r="A84746">
        <v>4</v>
      </c>
      <c r="B84746">
        <v>1468558419</v>
      </c>
      <c r="C84746" t="s">
        <v>58375</v>
      </c>
      <c r="D84746" t="s">
        <v>149806</v>
      </c>
      <c r="E84746" t="s">
        <v>297515</v>
      </c>
    </row>
    <row r="84747" spans="1:5" x14ac:dyDescent="0.3">
      <c r="A84747">
        <v>4</v>
      </c>
      <c r="B84747">
        <v>1468558573</v>
      </c>
      <c r="C84747" t="s">
        <v>58376</v>
      </c>
      <c r="D84747" t="s">
        <v>161951</v>
      </c>
      <c r="E84747" t="s">
        <v>297516</v>
      </c>
    </row>
    <row r="84748" spans="1:5" x14ac:dyDescent="0.3">
      <c r="A84748">
        <v>4</v>
      </c>
      <c r="B84748">
        <v>1468558595</v>
      </c>
      <c r="C84748" t="s">
        <v>58377</v>
      </c>
      <c r="D84748" t="s">
        <v>161952</v>
      </c>
      <c r="E84748" t="s">
        <v>297517</v>
      </c>
    </row>
    <row r="84749" spans="1:5" x14ac:dyDescent="0.3">
      <c r="A84749">
        <v>4</v>
      </c>
      <c r="B84749">
        <v>1468558619</v>
      </c>
      <c r="C84749" t="s">
        <v>58377</v>
      </c>
      <c r="D84749" t="s">
        <v>161953</v>
      </c>
      <c r="E84749" t="s">
        <v>297518</v>
      </c>
    </row>
    <row r="84750" spans="1:5" x14ac:dyDescent="0.3">
      <c r="A84750">
        <v>4</v>
      </c>
      <c r="B84750">
        <v>1468558633</v>
      </c>
      <c r="C84750" t="s">
        <v>58378</v>
      </c>
      <c r="D84750" t="s">
        <v>161954</v>
      </c>
      <c r="E84750" t="s">
        <v>297519</v>
      </c>
    </row>
    <row r="84751" spans="1:5" x14ac:dyDescent="0.3">
      <c r="A84751">
        <v>4</v>
      </c>
      <c r="B84751">
        <v>1468558634</v>
      </c>
      <c r="C84751" t="s">
        <v>58378</v>
      </c>
      <c r="D84751" t="s">
        <v>161955</v>
      </c>
      <c r="E84751" t="s">
        <v>297520</v>
      </c>
    </row>
    <row r="84752" spans="1:5" x14ac:dyDescent="0.3">
      <c r="A84752">
        <v>4</v>
      </c>
      <c r="B84752">
        <v>1468558700</v>
      </c>
      <c r="C84752" t="s">
        <v>58378</v>
      </c>
      <c r="D84752" t="s">
        <v>161956</v>
      </c>
      <c r="E84752" t="s">
        <v>297521</v>
      </c>
    </row>
    <row r="84753" spans="1:5" x14ac:dyDescent="0.3">
      <c r="A84753">
        <v>4</v>
      </c>
      <c r="B84753">
        <v>1468558800</v>
      </c>
      <c r="C84753" t="s">
        <v>58379</v>
      </c>
      <c r="D84753" t="s">
        <v>161957</v>
      </c>
      <c r="E84753" t="s">
        <v>297522</v>
      </c>
    </row>
    <row r="84754" spans="1:5" x14ac:dyDescent="0.3">
      <c r="A84754">
        <v>4</v>
      </c>
      <c r="B84754">
        <v>1468558845</v>
      </c>
      <c r="C84754" t="s">
        <v>58380</v>
      </c>
      <c r="D84754" t="s">
        <v>161958</v>
      </c>
      <c r="E84754" t="s">
        <v>297523</v>
      </c>
    </row>
    <row r="84755" spans="1:5" x14ac:dyDescent="0.3">
      <c r="A84755">
        <v>4</v>
      </c>
      <c r="B84755">
        <v>1468558867</v>
      </c>
      <c r="C84755" t="s">
        <v>58380</v>
      </c>
      <c r="D84755" t="s">
        <v>161959</v>
      </c>
      <c r="E84755" t="s">
        <v>297524</v>
      </c>
    </row>
    <row r="84756" spans="1:5" x14ac:dyDescent="0.3">
      <c r="A84756">
        <v>4</v>
      </c>
      <c r="B84756">
        <v>1468569008</v>
      </c>
      <c r="C84756" t="s">
        <v>58381</v>
      </c>
      <c r="D84756" t="s">
        <v>161960</v>
      </c>
      <c r="E84756" t="s">
        <v>297525</v>
      </c>
    </row>
    <row r="84757" spans="1:5" x14ac:dyDescent="0.3">
      <c r="A84757">
        <v>4</v>
      </c>
      <c r="B84757">
        <v>1468569076</v>
      </c>
      <c r="C84757" t="s">
        <v>58382</v>
      </c>
      <c r="D84757" t="s">
        <v>161961</v>
      </c>
      <c r="E84757" t="s">
        <v>297526</v>
      </c>
    </row>
    <row r="84758" spans="1:5" x14ac:dyDescent="0.3">
      <c r="A84758">
        <v>4</v>
      </c>
      <c r="B84758">
        <v>1468569169</v>
      </c>
      <c r="C84758" t="s">
        <v>58383</v>
      </c>
      <c r="D84758" t="s">
        <v>161962</v>
      </c>
      <c r="E84758" t="s">
        <v>297527</v>
      </c>
    </row>
    <row r="84759" spans="1:5" x14ac:dyDescent="0.3">
      <c r="A84759">
        <v>4</v>
      </c>
      <c r="B84759">
        <v>1468569174</v>
      </c>
      <c r="C84759" t="s">
        <v>58384</v>
      </c>
      <c r="D84759" t="s">
        <v>161963</v>
      </c>
      <c r="E84759" t="s">
        <v>297528</v>
      </c>
    </row>
    <row r="84760" spans="1:5" x14ac:dyDescent="0.3">
      <c r="A84760">
        <v>4</v>
      </c>
      <c r="B84760">
        <v>1468569216</v>
      </c>
      <c r="C84760" t="s">
        <v>58383</v>
      </c>
      <c r="D84760" t="s">
        <v>161964</v>
      </c>
      <c r="E84760" t="s">
        <v>297529</v>
      </c>
    </row>
    <row r="84761" spans="1:5" x14ac:dyDescent="0.3">
      <c r="A84761">
        <v>4</v>
      </c>
      <c r="B84761">
        <v>1468569238</v>
      </c>
      <c r="C84761" t="s">
        <v>58385</v>
      </c>
      <c r="D84761" t="s">
        <v>106246</v>
      </c>
      <c r="E84761" t="s">
        <v>297530</v>
      </c>
    </row>
    <row r="84762" spans="1:5" x14ac:dyDescent="0.3">
      <c r="A84762">
        <v>4</v>
      </c>
      <c r="B84762">
        <v>1468569254</v>
      </c>
      <c r="C84762" t="s">
        <v>58385</v>
      </c>
      <c r="D84762" t="s">
        <v>158267</v>
      </c>
      <c r="E84762" t="s">
        <v>297531</v>
      </c>
    </row>
    <row r="84763" spans="1:5" x14ac:dyDescent="0.3">
      <c r="A84763">
        <v>4</v>
      </c>
      <c r="B84763">
        <v>1468569280</v>
      </c>
      <c r="C84763" t="s">
        <v>58386</v>
      </c>
      <c r="D84763" t="s">
        <v>161965</v>
      </c>
      <c r="E84763" t="s">
        <v>297532</v>
      </c>
    </row>
    <row r="84764" spans="1:5" x14ac:dyDescent="0.3">
      <c r="A84764">
        <v>4</v>
      </c>
      <c r="B84764">
        <v>1468569282</v>
      </c>
      <c r="C84764" t="s">
        <v>58386</v>
      </c>
      <c r="D84764" t="s">
        <v>161966</v>
      </c>
      <c r="E84764" t="s">
        <v>297533</v>
      </c>
    </row>
    <row r="84765" spans="1:5" x14ac:dyDescent="0.3">
      <c r="A84765">
        <v>4</v>
      </c>
      <c r="B84765">
        <v>1468569420</v>
      </c>
      <c r="C84765" t="s">
        <v>58387</v>
      </c>
      <c r="D84765" t="s">
        <v>161967</v>
      </c>
      <c r="E84765" t="s">
        <v>297534</v>
      </c>
    </row>
    <row r="84766" spans="1:5" x14ac:dyDescent="0.3">
      <c r="A84766">
        <v>4</v>
      </c>
      <c r="B84766">
        <v>1468569431</v>
      </c>
      <c r="C84766" t="s">
        <v>58388</v>
      </c>
      <c r="D84766" t="s">
        <v>161968</v>
      </c>
      <c r="E84766" t="s">
        <v>297535</v>
      </c>
    </row>
    <row r="84767" spans="1:5" x14ac:dyDescent="0.3">
      <c r="A84767">
        <v>4</v>
      </c>
      <c r="B84767">
        <v>1468569432</v>
      </c>
      <c r="C84767" t="s">
        <v>58388</v>
      </c>
      <c r="D84767" t="s">
        <v>161969</v>
      </c>
      <c r="E84767" t="s">
        <v>297536</v>
      </c>
    </row>
    <row r="84768" spans="1:5" x14ac:dyDescent="0.3">
      <c r="A84768">
        <v>4</v>
      </c>
      <c r="B84768">
        <v>1468569512</v>
      </c>
      <c r="C84768" t="s">
        <v>58389</v>
      </c>
      <c r="D84768" t="s">
        <v>161931</v>
      </c>
      <c r="E84768" t="s">
        <v>297537</v>
      </c>
    </row>
    <row r="84769" spans="1:5" x14ac:dyDescent="0.3">
      <c r="A84769">
        <v>4</v>
      </c>
      <c r="B84769">
        <v>1468569636</v>
      </c>
      <c r="C84769" t="s">
        <v>58390</v>
      </c>
      <c r="D84769" t="s">
        <v>161970</v>
      </c>
      <c r="E84769" t="s">
        <v>297538</v>
      </c>
    </row>
    <row r="84770" spans="1:5" x14ac:dyDescent="0.3">
      <c r="A84770">
        <v>4</v>
      </c>
      <c r="B84770">
        <v>1468569663</v>
      </c>
      <c r="C84770" t="s">
        <v>58390</v>
      </c>
      <c r="D84770" t="s">
        <v>161971</v>
      </c>
      <c r="E84770" t="s">
        <v>297539</v>
      </c>
    </row>
    <row r="84771" spans="1:5" x14ac:dyDescent="0.3">
      <c r="A84771">
        <v>4</v>
      </c>
      <c r="B84771">
        <v>1468569686</v>
      </c>
      <c r="C84771" t="s">
        <v>58391</v>
      </c>
      <c r="D84771" t="s">
        <v>161972</v>
      </c>
      <c r="E84771" t="s">
        <v>297540</v>
      </c>
    </row>
    <row r="84772" spans="1:5" x14ac:dyDescent="0.3">
      <c r="A84772">
        <v>4</v>
      </c>
      <c r="B84772">
        <v>1468569855</v>
      </c>
      <c r="C84772" t="s">
        <v>58392</v>
      </c>
      <c r="D84772" t="s">
        <v>161973</v>
      </c>
      <c r="E84772" t="s">
        <v>297541</v>
      </c>
    </row>
    <row r="84773" spans="1:5" x14ac:dyDescent="0.3">
      <c r="A84773">
        <v>4</v>
      </c>
      <c r="B84773">
        <v>1468570079</v>
      </c>
      <c r="C84773" t="s">
        <v>58393</v>
      </c>
      <c r="D84773" t="s">
        <v>161974</v>
      </c>
      <c r="E84773" t="s">
        <v>297542</v>
      </c>
    </row>
    <row r="84774" spans="1:5" x14ac:dyDescent="0.3">
      <c r="A84774">
        <v>4</v>
      </c>
      <c r="B84774">
        <v>1468570107</v>
      </c>
      <c r="C84774" t="s">
        <v>58393</v>
      </c>
      <c r="D84774" t="s">
        <v>161975</v>
      </c>
      <c r="E84774" t="s">
        <v>297543</v>
      </c>
    </row>
    <row r="84775" spans="1:5" x14ac:dyDescent="0.3">
      <c r="A84775">
        <v>4</v>
      </c>
      <c r="B84775">
        <v>1468570144</v>
      </c>
      <c r="C84775" t="s">
        <v>58394</v>
      </c>
      <c r="D84775" t="s">
        <v>161595</v>
      </c>
      <c r="E84775" t="s">
        <v>297544</v>
      </c>
    </row>
    <row r="84776" spans="1:5" x14ac:dyDescent="0.3">
      <c r="A84776">
        <v>4</v>
      </c>
      <c r="B84776">
        <v>1468570166</v>
      </c>
      <c r="C84776" t="s">
        <v>58394</v>
      </c>
      <c r="D84776" t="s">
        <v>161976</v>
      </c>
      <c r="E84776" t="s">
        <v>297545</v>
      </c>
    </row>
    <row r="84777" spans="1:5" x14ac:dyDescent="0.3">
      <c r="A84777">
        <v>4</v>
      </c>
      <c r="B84777">
        <v>1468570211</v>
      </c>
      <c r="C84777" t="s">
        <v>58395</v>
      </c>
      <c r="D84777" t="s">
        <v>160466</v>
      </c>
      <c r="E84777" t="s">
        <v>297546</v>
      </c>
    </row>
    <row r="84778" spans="1:5" x14ac:dyDescent="0.3">
      <c r="A84778">
        <v>4</v>
      </c>
      <c r="B84778">
        <v>1468570230</v>
      </c>
      <c r="C84778" t="s">
        <v>58396</v>
      </c>
      <c r="D84778" t="s">
        <v>160990</v>
      </c>
      <c r="E84778" t="s">
        <v>297547</v>
      </c>
    </row>
    <row r="84779" spans="1:5" x14ac:dyDescent="0.3">
      <c r="A84779">
        <v>4</v>
      </c>
      <c r="B84779">
        <v>1468570235</v>
      </c>
      <c r="C84779" t="s">
        <v>58396</v>
      </c>
      <c r="D84779" t="s">
        <v>161977</v>
      </c>
      <c r="E84779" t="s">
        <v>297548</v>
      </c>
    </row>
    <row r="84780" spans="1:5" x14ac:dyDescent="0.3">
      <c r="A84780">
        <v>4</v>
      </c>
      <c r="B84780">
        <v>1468570320</v>
      </c>
      <c r="C84780" t="s">
        <v>58397</v>
      </c>
      <c r="D84780" t="s">
        <v>161978</v>
      </c>
      <c r="E84780" t="s">
        <v>297549</v>
      </c>
    </row>
    <row r="84781" spans="1:5" x14ac:dyDescent="0.3">
      <c r="A84781">
        <v>4</v>
      </c>
      <c r="B84781">
        <v>1468570356</v>
      </c>
      <c r="C84781" t="s">
        <v>58398</v>
      </c>
      <c r="D84781" t="s">
        <v>161979</v>
      </c>
      <c r="E84781" t="s">
        <v>297550</v>
      </c>
    </row>
    <row r="84782" spans="1:5" x14ac:dyDescent="0.3">
      <c r="A84782">
        <v>4</v>
      </c>
      <c r="B84782">
        <v>1468570379</v>
      </c>
      <c r="C84782" t="s">
        <v>58399</v>
      </c>
      <c r="D84782" t="s">
        <v>161980</v>
      </c>
      <c r="E84782" t="s">
        <v>297551</v>
      </c>
    </row>
    <row r="84783" spans="1:5" x14ac:dyDescent="0.3">
      <c r="A84783">
        <v>4</v>
      </c>
      <c r="B84783">
        <v>1468570401</v>
      </c>
      <c r="C84783" t="s">
        <v>58399</v>
      </c>
      <c r="D84783" t="s">
        <v>148823</v>
      </c>
      <c r="E84783" t="s">
        <v>297552</v>
      </c>
    </row>
    <row r="84784" spans="1:5" x14ac:dyDescent="0.3">
      <c r="A84784">
        <v>4</v>
      </c>
      <c r="B84784">
        <v>1468570448</v>
      </c>
      <c r="C84784" t="s">
        <v>58400</v>
      </c>
      <c r="D84784" t="s">
        <v>158251</v>
      </c>
      <c r="E84784" t="s">
        <v>297553</v>
      </c>
    </row>
    <row r="84785" spans="1:5" x14ac:dyDescent="0.3">
      <c r="A84785">
        <v>4</v>
      </c>
      <c r="B84785">
        <v>1468570475</v>
      </c>
      <c r="C84785" t="s">
        <v>58401</v>
      </c>
      <c r="D84785" t="s">
        <v>161981</v>
      </c>
      <c r="E84785" t="s">
        <v>297554</v>
      </c>
    </row>
    <row r="84786" spans="1:5" x14ac:dyDescent="0.3">
      <c r="A84786">
        <v>4</v>
      </c>
      <c r="B84786">
        <v>1468570503</v>
      </c>
      <c r="C84786" t="s">
        <v>58401</v>
      </c>
      <c r="D84786" t="s">
        <v>161982</v>
      </c>
      <c r="E84786" t="s">
        <v>297555</v>
      </c>
    </row>
    <row r="84787" spans="1:5" x14ac:dyDescent="0.3">
      <c r="A84787">
        <v>4</v>
      </c>
      <c r="B84787">
        <v>1468570535</v>
      </c>
      <c r="C84787" t="s">
        <v>58402</v>
      </c>
      <c r="D84787" t="s">
        <v>161983</v>
      </c>
      <c r="E84787" t="s">
        <v>297556</v>
      </c>
    </row>
    <row r="84788" spans="1:5" x14ac:dyDescent="0.3">
      <c r="A84788">
        <v>4</v>
      </c>
      <c r="B84788">
        <v>1468570541</v>
      </c>
      <c r="C84788" t="s">
        <v>58402</v>
      </c>
      <c r="D84788" t="s">
        <v>161984</v>
      </c>
      <c r="E84788" t="s">
        <v>297557</v>
      </c>
    </row>
    <row r="84789" spans="1:5" x14ac:dyDescent="0.3">
      <c r="A84789">
        <v>4</v>
      </c>
      <c r="B84789">
        <v>1468570544</v>
      </c>
      <c r="C84789" t="s">
        <v>58402</v>
      </c>
      <c r="D84789" t="s">
        <v>105025</v>
      </c>
      <c r="E84789" t="s">
        <v>297558</v>
      </c>
    </row>
    <row r="84790" spans="1:5" x14ac:dyDescent="0.3">
      <c r="A84790">
        <v>4</v>
      </c>
      <c r="B84790">
        <v>1468570566</v>
      </c>
      <c r="C84790" t="s">
        <v>58402</v>
      </c>
      <c r="D84790" t="s">
        <v>161985</v>
      </c>
      <c r="E84790" t="s">
        <v>297559</v>
      </c>
    </row>
    <row r="84791" spans="1:5" x14ac:dyDescent="0.3">
      <c r="A84791">
        <v>4</v>
      </c>
      <c r="B84791">
        <v>1468570583</v>
      </c>
      <c r="C84791" t="s">
        <v>58402</v>
      </c>
      <c r="D84791" t="s">
        <v>161986</v>
      </c>
      <c r="E84791" t="s">
        <v>297560</v>
      </c>
    </row>
    <row r="84792" spans="1:5" x14ac:dyDescent="0.3">
      <c r="A84792">
        <v>4</v>
      </c>
      <c r="B84792">
        <v>1468570639</v>
      </c>
      <c r="C84792" t="s">
        <v>58403</v>
      </c>
      <c r="D84792" t="s">
        <v>161987</v>
      </c>
      <c r="E84792" t="s">
        <v>297561</v>
      </c>
    </row>
    <row r="84793" spans="1:5" x14ac:dyDescent="0.3">
      <c r="A84793">
        <v>4</v>
      </c>
      <c r="B84793">
        <v>1468570707</v>
      </c>
      <c r="C84793" t="s">
        <v>58404</v>
      </c>
      <c r="D84793" t="s">
        <v>161988</v>
      </c>
      <c r="E84793" t="s">
        <v>297562</v>
      </c>
    </row>
    <row r="84794" spans="1:5" x14ac:dyDescent="0.3">
      <c r="A84794">
        <v>4</v>
      </c>
      <c r="B84794">
        <v>1468570782</v>
      </c>
      <c r="C84794" t="s">
        <v>58405</v>
      </c>
      <c r="D84794" t="s">
        <v>161989</v>
      </c>
      <c r="E84794" t="s">
        <v>297563</v>
      </c>
    </row>
    <row r="84795" spans="1:5" x14ac:dyDescent="0.3">
      <c r="A84795">
        <v>4</v>
      </c>
      <c r="B84795">
        <v>1468570845</v>
      </c>
      <c r="C84795" t="s">
        <v>58406</v>
      </c>
      <c r="D84795" t="s">
        <v>161990</v>
      </c>
      <c r="E84795" t="s">
        <v>297564</v>
      </c>
    </row>
    <row r="84796" spans="1:5" x14ac:dyDescent="0.3">
      <c r="A84796">
        <v>4</v>
      </c>
      <c r="B84796">
        <v>1468570849</v>
      </c>
      <c r="C84796" t="s">
        <v>58406</v>
      </c>
      <c r="D84796" t="s">
        <v>159294</v>
      </c>
      <c r="E84796" t="s">
        <v>297565</v>
      </c>
    </row>
    <row r="84797" spans="1:5" x14ac:dyDescent="0.3">
      <c r="A84797">
        <v>4</v>
      </c>
      <c r="B84797">
        <v>1468570858</v>
      </c>
      <c r="C84797" t="s">
        <v>58406</v>
      </c>
      <c r="D84797" t="s">
        <v>145027</v>
      </c>
      <c r="E84797" t="s">
        <v>297566</v>
      </c>
    </row>
    <row r="84798" spans="1:5" x14ac:dyDescent="0.3">
      <c r="A84798">
        <v>4</v>
      </c>
      <c r="B84798">
        <v>1468570949</v>
      </c>
      <c r="C84798" t="s">
        <v>58407</v>
      </c>
      <c r="D84798" t="s">
        <v>159125</v>
      </c>
      <c r="E84798" t="s">
        <v>297567</v>
      </c>
    </row>
    <row r="84799" spans="1:5" x14ac:dyDescent="0.3">
      <c r="A84799">
        <v>4</v>
      </c>
      <c r="B84799">
        <v>1468570981</v>
      </c>
      <c r="C84799" t="s">
        <v>58408</v>
      </c>
      <c r="D84799" t="s">
        <v>161324</v>
      </c>
      <c r="E84799" t="s">
        <v>297568</v>
      </c>
    </row>
    <row r="84800" spans="1:5" x14ac:dyDescent="0.3">
      <c r="A84800">
        <v>4</v>
      </c>
      <c r="B84800">
        <v>1468571004</v>
      </c>
      <c r="C84800" t="s">
        <v>58408</v>
      </c>
      <c r="D84800" t="s">
        <v>161991</v>
      </c>
      <c r="E84800" t="s">
        <v>297569</v>
      </c>
    </row>
    <row r="84801" spans="1:5" x14ac:dyDescent="0.3">
      <c r="A84801">
        <v>4</v>
      </c>
      <c r="B84801">
        <v>1468571028</v>
      </c>
      <c r="C84801" t="s">
        <v>58409</v>
      </c>
      <c r="D84801" t="s">
        <v>161992</v>
      </c>
      <c r="E84801" t="s">
        <v>297570</v>
      </c>
    </row>
    <row r="84802" spans="1:5" x14ac:dyDescent="0.3">
      <c r="A84802">
        <v>4</v>
      </c>
      <c r="B84802">
        <v>1468571138</v>
      </c>
      <c r="C84802" t="s">
        <v>58410</v>
      </c>
      <c r="D84802" t="s">
        <v>161993</v>
      </c>
      <c r="E84802" t="s">
        <v>297571</v>
      </c>
    </row>
    <row r="84803" spans="1:5" x14ac:dyDescent="0.3">
      <c r="A84803">
        <v>4</v>
      </c>
      <c r="B84803">
        <v>1468571153</v>
      </c>
      <c r="C84803" t="s">
        <v>58410</v>
      </c>
      <c r="D84803" t="s">
        <v>161994</v>
      </c>
      <c r="E84803" t="s">
        <v>297572</v>
      </c>
    </row>
    <row r="84804" spans="1:5" x14ac:dyDescent="0.3">
      <c r="A84804">
        <v>4</v>
      </c>
      <c r="B84804">
        <v>1468571162</v>
      </c>
      <c r="C84804" t="s">
        <v>58410</v>
      </c>
      <c r="D84804" t="s">
        <v>161995</v>
      </c>
      <c r="E84804" t="s">
        <v>297573</v>
      </c>
    </row>
    <row r="84805" spans="1:5" x14ac:dyDescent="0.3">
      <c r="A84805">
        <v>4</v>
      </c>
      <c r="B84805">
        <v>1468571187</v>
      </c>
      <c r="C84805" t="s">
        <v>58411</v>
      </c>
      <c r="D84805" t="s">
        <v>125732</v>
      </c>
      <c r="E84805" t="s">
        <v>297574</v>
      </c>
    </row>
    <row r="84806" spans="1:5" x14ac:dyDescent="0.3">
      <c r="A84806">
        <v>4</v>
      </c>
      <c r="B84806">
        <v>1468571194</v>
      </c>
      <c r="C84806" t="s">
        <v>58411</v>
      </c>
      <c r="D84806" t="s">
        <v>145287</v>
      </c>
      <c r="E84806" t="s">
        <v>297575</v>
      </c>
    </row>
    <row r="84807" spans="1:5" x14ac:dyDescent="0.3">
      <c r="A84807">
        <v>4</v>
      </c>
      <c r="B84807">
        <v>1468571212</v>
      </c>
      <c r="C84807" t="s">
        <v>58411</v>
      </c>
      <c r="D84807" t="s">
        <v>161996</v>
      </c>
      <c r="E84807" t="s">
        <v>297576</v>
      </c>
    </row>
    <row r="84808" spans="1:5" x14ac:dyDescent="0.3">
      <c r="A84808">
        <v>4</v>
      </c>
      <c r="B84808">
        <v>1468571228</v>
      </c>
      <c r="C84808" t="s">
        <v>58412</v>
      </c>
      <c r="D84808" t="s">
        <v>125854</v>
      </c>
      <c r="E84808" t="s">
        <v>297577</v>
      </c>
    </row>
    <row r="84809" spans="1:5" x14ac:dyDescent="0.3">
      <c r="A84809">
        <v>4</v>
      </c>
      <c r="B84809">
        <v>1468571351</v>
      </c>
      <c r="C84809" t="s">
        <v>58413</v>
      </c>
      <c r="D84809" t="s">
        <v>161997</v>
      </c>
      <c r="E84809" t="s">
        <v>297578</v>
      </c>
    </row>
    <row r="84810" spans="1:5" x14ac:dyDescent="0.3">
      <c r="A84810">
        <v>4</v>
      </c>
      <c r="B84810">
        <v>1468571486</v>
      </c>
      <c r="C84810" t="s">
        <v>58414</v>
      </c>
      <c r="D84810" t="s">
        <v>161998</v>
      </c>
      <c r="E84810" t="s">
        <v>297579</v>
      </c>
    </row>
    <row r="84811" spans="1:5" x14ac:dyDescent="0.3">
      <c r="A84811">
        <v>4</v>
      </c>
      <c r="B84811">
        <v>1468571518</v>
      </c>
      <c r="C84811" t="s">
        <v>58415</v>
      </c>
      <c r="D84811" t="s">
        <v>161999</v>
      </c>
      <c r="E84811" t="s">
        <v>297580</v>
      </c>
    </row>
    <row r="84812" spans="1:5" x14ac:dyDescent="0.3">
      <c r="A84812">
        <v>4</v>
      </c>
      <c r="B84812">
        <v>1468571542</v>
      </c>
      <c r="C84812" t="s">
        <v>58415</v>
      </c>
      <c r="D84812" t="s">
        <v>110635</v>
      </c>
      <c r="E84812" t="s">
        <v>297581</v>
      </c>
    </row>
    <row r="84813" spans="1:5" x14ac:dyDescent="0.3">
      <c r="A84813">
        <v>4</v>
      </c>
      <c r="B84813">
        <v>1468571548</v>
      </c>
      <c r="C84813" t="s">
        <v>58416</v>
      </c>
      <c r="D84813" t="s">
        <v>160990</v>
      </c>
      <c r="E84813" t="s">
        <v>297582</v>
      </c>
    </row>
    <row r="84814" spans="1:5" x14ac:dyDescent="0.3">
      <c r="A84814">
        <v>4</v>
      </c>
      <c r="B84814">
        <v>1468571550</v>
      </c>
      <c r="C84814" t="s">
        <v>58416</v>
      </c>
      <c r="D84814" t="s">
        <v>162000</v>
      </c>
      <c r="E84814" t="s">
        <v>297583</v>
      </c>
    </row>
    <row r="84815" spans="1:5" x14ac:dyDescent="0.3">
      <c r="A84815">
        <v>4</v>
      </c>
      <c r="B84815">
        <v>1468571564</v>
      </c>
      <c r="C84815" t="s">
        <v>58416</v>
      </c>
      <c r="D84815" t="s">
        <v>158991</v>
      </c>
      <c r="E84815" t="s">
        <v>297584</v>
      </c>
    </row>
    <row r="84816" spans="1:5" x14ac:dyDescent="0.3">
      <c r="A84816">
        <v>4</v>
      </c>
      <c r="B84816">
        <v>1468571576</v>
      </c>
      <c r="C84816" t="s">
        <v>58417</v>
      </c>
      <c r="D84816" t="s">
        <v>161849</v>
      </c>
      <c r="E84816" t="s">
        <v>297585</v>
      </c>
    </row>
    <row r="84817" spans="1:5" x14ac:dyDescent="0.3">
      <c r="A84817">
        <v>4</v>
      </c>
      <c r="B84817">
        <v>1468571646</v>
      </c>
      <c r="C84817" t="s">
        <v>58418</v>
      </c>
      <c r="D84817" t="s">
        <v>162001</v>
      </c>
      <c r="E84817" t="s">
        <v>297586</v>
      </c>
    </row>
    <row r="84818" spans="1:5" x14ac:dyDescent="0.3">
      <c r="A84818">
        <v>4</v>
      </c>
      <c r="B84818">
        <v>1468571716</v>
      </c>
      <c r="C84818" t="s">
        <v>58419</v>
      </c>
      <c r="D84818" t="s">
        <v>162002</v>
      </c>
      <c r="E84818" t="s">
        <v>297587</v>
      </c>
    </row>
    <row r="84819" spans="1:5" x14ac:dyDescent="0.3">
      <c r="A84819">
        <v>4</v>
      </c>
      <c r="B84819">
        <v>1468571741</v>
      </c>
      <c r="C84819" t="s">
        <v>58419</v>
      </c>
      <c r="D84819" t="s">
        <v>162003</v>
      </c>
      <c r="E84819" t="s">
        <v>297588</v>
      </c>
    </row>
    <row r="84820" spans="1:5" x14ac:dyDescent="0.3">
      <c r="A84820">
        <v>4</v>
      </c>
      <c r="B84820">
        <v>1468571802</v>
      </c>
      <c r="C84820" t="s">
        <v>58420</v>
      </c>
      <c r="D84820" t="s">
        <v>162004</v>
      </c>
      <c r="E84820" t="s">
        <v>297589</v>
      </c>
    </row>
    <row r="84821" spans="1:5" x14ac:dyDescent="0.3">
      <c r="A84821">
        <v>4</v>
      </c>
      <c r="B84821">
        <v>1468571837</v>
      </c>
      <c r="C84821" t="s">
        <v>58421</v>
      </c>
      <c r="D84821" t="s">
        <v>162005</v>
      </c>
      <c r="E84821" t="s">
        <v>297590</v>
      </c>
    </row>
    <row r="84822" spans="1:5" x14ac:dyDescent="0.3">
      <c r="A84822">
        <v>4</v>
      </c>
      <c r="B84822">
        <v>1468571901</v>
      </c>
      <c r="C84822" t="s">
        <v>58422</v>
      </c>
      <c r="D84822" t="s">
        <v>161674</v>
      </c>
      <c r="E84822" t="s">
        <v>297591</v>
      </c>
    </row>
    <row r="84823" spans="1:5" x14ac:dyDescent="0.3">
      <c r="A84823">
        <v>4</v>
      </c>
      <c r="B84823">
        <v>1468572011</v>
      </c>
      <c r="C84823" t="s">
        <v>58423</v>
      </c>
      <c r="D84823" t="s">
        <v>162006</v>
      </c>
      <c r="E84823" t="s">
        <v>297592</v>
      </c>
    </row>
    <row r="84824" spans="1:5" x14ac:dyDescent="0.3">
      <c r="A84824">
        <v>4</v>
      </c>
      <c r="B84824">
        <v>1468572044</v>
      </c>
      <c r="C84824" t="s">
        <v>58423</v>
      </c>
      <c r="D84824" t="s">
        <v>161809</v>
      </c>
      <c r="E84824" t="s">
        <v>297593</v>
      </c>
    </row>
    <row r="84825" spans="1:5" x14ac:dyDescent="0.3">
      <c r="A84825">
        <v>4</v>
      </c>
      <c r="B84825">
        <v>1468572057</v>
      </c>
      <c r="C84825" t="s">
        <v>58423</v>
      </c>
      <c r="D84825" t="s">
        <v>162007</v>
      </c>
      <c r="E84825" t="s">
        <v>297594</v>
      </c>
    </row>
    <row r="84826" spans="1:5" x14ac:dyDescent="0.3">
      <c r="A84826">
        <v>4</v>
      </c>
      <c r="B84826">
        <v>1468572060</v>
      </c>
      <c r="C84826" t="s">
        <v>58423</v>
      </c>
      <c r="D84826" t="s">
        <v>162008</v>
      </c>
      <c r="E84826" t="s">
        <v>297595</v>
      </c>
    </row>
    <row r="84827" spans="1:5" x14ac:dyDescent="0.3">
      <c r="A84827">
        <v>4</v>
      </c>
      <c r="B84827">
        <v>1468572084</v>
      </c>
      <c r="C84827" t="s">
        <v>58424</v>
      </c>
      <c r="D84827" t="s">
        <v>162009</v>
      </c>
      <c r="E84827" t="s">
        <v>297596</v>
      </c>
    </row>
    <row r="84828" spans="1:5" x14ac:dyDescent="0.3">
      <c r="A84828">
        <v>4</v>
      </c>
      <c r="B84828">
        <v>1468572144</v>
      </c>
      <c r="C84828" t="s">
        <v>58425</v>
      </c>
      <c r="D84828" t="s">
        <v>161395</v>
      </c>
      <c r="E84828" t="s">
        <v>297597</v>
      </c>
    </row>
    <row r="84829" spans="1:5" x14ac:dyDescent="0.3">
      <c r="A84829">
        <v>4</v>
      </c>
      <c r="B84829">
        <v>1468572269</v>
      </c>
      <c r="C84829" t="s">
        <v>58426</v>
      </c>
      <c r="D84829" t="s">
        <v>162010</v>
      </c>
      <c r="E84829" t="s">
        <v>297598</v>
      </c>
    </row>
    <row r="84830" spans="1:5" x14ac:dyDescent="0.3">
      <c r="A84830">
        <v>4</v>
      </c>
      <c r="B84830">
        <v>1468572290</v>
      </c>
      <c r="C84830" t="s">
        <v>58427</v>
      </c>
      <c r="D84830" t="s">
        <v>162011</v>
      </c>
      <c r="E84830" t="s">
        <v>297599</v>
      </c>
    </row>
    <row r="84831" spans="1:5" x14ac:dyDescent="0.3">
      <c r="A84831">
        <v>4</v>
      </c>
      <c r="B84831">
        <v>1468572356</v>
      </c>
      <c r="C84831" t="s">
        <v>58428</v>
      </c>
      <c r="D84831" t="s">
        <v>145027</v>
      </c>
      <c r="E84831" t="s">
        <v>297600</v>
      </c>
    </row>
    <row r="84832" spans="1:5" x14ac:dyDescent="0.3">
      <c r="A84832">
        <v>4</v>
      </c>
      <c r="B84832">
        <v>1468572437</v>
      </c>
      <c r="C84832" t="s">
        <v>58429</v>
      </c>
      <c r="D84832" t="s">
        <v>162012</v>
      </c>
      <c r="E84832" t="s">
        <v>297601</v>
      </c>
    </row>
    <row r="84833" spans="1:5" x14ac:dyDescent="0.3">
      <c r="A84833">
        <v>4</v>
      </c>
      <c r="B84833">
        <v>1468572440</v>
      </c>
      <c r="C84833" t="s">
        <v>58429</v>
      </c>
      <c r="D84833" t="s">
        <v>162013</v>
      </c>
      <c r="E84833" t="s">
        <v>297602</v>
      </c>
    </row>
    <row r="84834" spans="1:5" x14ac:dyDescent="0.3">
      <c r="A84834">
        <v>4</v>
      </c>
      <c r="B84834">
        <v>1468572442</v>
      </c>
      <c r="C84834" t="s">
        <v>58430</v>
      </c>
      <c r="D84834" t="s">
        <v>162014</v>
      </c>
      <c r="E84834" t="s">
        <v>297603</v>
      </c>
    </row>
    <row r="84835" spans="1:5" x14ac:dyDescent="0.3">
      <c r="A84835">
        <v>4</v>
      </c>
      <c r="B84835">
        <v>1468572534</v>
      </c>
      <c r="C84835" t="s">
        <v>58431</v>
      </c>
      <c r="D84835" t="s">
        <v>162015</v>
      </c>
      <c r="E84835" t="s">
        <v>297604</v>
      </c>
    </row>
    <row r="84836" spans="1:5" x14ac:dyDescent="0.3">
      <c r="A84836">
        <v>4</v>
      </c>
      <c r="B84836">
        <v>1468572549</v>
      </c>
      <c r="C84836" t="s">
        <v>58431</v>
      </c>
      <c r="D84836" t="s">
        <v>162016</v>
      </c>
      <c r="E84836" t="s">
        <v>297605</v>
      </c>
    </row>
    <row r="84837" spans="1:5" x14ac:dyDescent="0.3">
      <c r="A84837">
        <v>4</v>
      </c>
      <c r="B84837">
        <v>1468572627</v>
      </c>
      <c r="C84837" t="s">
        <v>58432</v>
      </c>
      <c r="D84837" t="s">
        <v>162017</v>
      </c>
      <c r="E84837" t="s">
        <v>297606</v>
      </c>
    </row>
    <row r="84838" spans="1:5" x14ac:dyDescent="0.3">
      <c r="A84838">
        <v>4</v>
      </c>
      <c r="B84838">
        <v>1468572656</v>
      </c>
      <c r="C84838" t="s">
        <v>58433</v>
      </c>
      <c r="D84838" t="s">
        <v>161209</v>
      </c>
      <c r="E84838" t="s">
        <v>297607</v>
      </c>
    </row>
    <row r="84839" spans="1:5" x14ac:dyDescent="0.3">
      <c r="A84839">
        <v>4</v>
      </c>
      <c r="B84839">
        <v>1468572657</v>
      </c>
      <c r="C84839" t="s">
        <v>58433</v>
      </c>
      <c r="D84839" t="s">
        <v>162018</v>
      </c>
      <c r="E84839" t="s">
        <v>297608</v>
      </c>
    </row>
    <row r="84840" spans="1:5" x14ac:dyDescent="0.3">
      <c r="A84840">
        <v>4</v>
      </c>
      <c r="B84840">
        <v>1468572669</v>
      </c>
      <c r="C84840" t="s">
        <v>58433</v>
      </c>
      <c r="D84840" t="s">
        <v>162019</v>
      </c>
      <c r="E84840" t="s">
        <v>297609</v>
      </c>
    </row>
    <row r="84841" spans="1:5" x14ac:dyDescent="0.3">
      <c r="A84841">
        <v>4</v>
      </c>
      <c r="B84841">
        <v>1468572750</v>
      </c>
      <c r="C84841" t="s">
        <v>58434</v>
      </c>
      <c r="D84841" t="s">
        <v>116921</v>
      </c>
      <c r="E84841" t="s">
        <v>297610</v>
      </c>
    </row>
    <row r="84842" spans="1:5" x14ac:dyDescent="0.3">
      <c r="A84842">
        <v>4</v>
      </c>
      <c r="B84842">
        <v>1468572758</v>
      </c>
      <c r="C84842" t="s">
        <v>58435</v>
      </c>
      <c r="D84842" t="s">
        <v>138590</v>
      </c>
      <c r="E84842" t="s">
        <v>297611</v>
      </c>
    </row>
    <row r="84843" spans="1:5" x14ac:dyDescent="0.3">
      <c r="A84843">
        <v>4</v>
      </c>
      <c r="B84843">
        <v>1468572767</v>
      </c>
      <c r="C84843" t="s">
        <v>58434</v>
      </c>
      <c r="D84843" t="s">
        <v>162020</v>
      </c>
      <c r="E84843" t="s">
        <v>297612</v>
      </c>
    </row>
    <row r="84844" spans="1:5" x14ac:dyDescent="0.3">
      <c r="A84844">
        <v>4</v>
      </c>
      <c r="B84844">
        <v>1468572810</v>
      </c>
      <c r="C84844" t="s">
        <v>58436</v>
      </c>
      <c r="D84844" t="s">
        <v>162021</v>
      </c>
      <c r="E84844" t="s">
        <v>297613</v>
      </c>
    </row>
    <row r="84845" spans="1:5" x14ac:dyDescent="0.3">
      <c r="A84845">
        <v>4</v>
      </c>
      <c r="B84845">
        <v>1468572855</v>
      </c>
      <c r="C84845" t="s">
        <v>58437</v>
      </c>
      <c r="D84845" t="s">
        <v>162022</v>
      </c>
      <c r="E84845" t="s">
        <v>297614</v>
      </c>
    </row>
    <row r="84846" spans="1:5" x14ac:dyDescent="0.3">
      <c r="A84846">
        <v>4</v>
      </c>
      <c r="B84846">
        <v>1468572857</v>
      </c>
      <c r="C84846" t="s">
        <v>58437</v>
      </c>
      <c r="D84846" t="s">
        <v>161062</v>
      </c>
      <c r="E84846" t="s">
        <v>297615</v>
      </c>
    </row>
    <row r="84847" spans="1:5" x14ac:dyDescent="0.3">
      <c r="A84847">
        <v>4</v>
      </c>
      <c r="B84847">
        <v>1468572868</v>
      </c>
      <c r="C84847" t="s">
        <v>58437</v>
      </c>
      <c r="D84847" t="s">
        <v>149306</v>
      </c>
      <c r="E84847" t="s">
        <v>297616</v>
      </c>
    </row>
    <row r="84848" spans="1:5" x14ac:dyDescent="0.3">
      <c r="A84848">
        <v>4</v>
      </c>
      <c r="B84848">
        <v>1468572879</v>
      </c>
      <c r="C84848" t="s">
        <v>58437</v>
      </c>
      <c r="D84848" t="s">
        <v>162023</v>
      </c>
      <c r="E84848" t="s">
        <v>297617</v>
      </c>
    </row>
    <row r="84849" spans="1:5" x14ac:dyDescent="0.3">
      <c r="A84849">
        <v>4</v>
      </c>
      <c r="B84849">
        <v>1468583020</v>
      </c>
      <c r="C84849" t="s">
        <v>58438</v>
      </c>
      <c r="D84849" t="s">
        <v>162024</v>
      </c>
      <c r="E84849" t="s">
        <v>297618</v>
      </c>
    </row>
    <row r="84850" spans="1:5" x14ac:dyDescent="0.3">
      <c r="A84850">
        <v>4</v>
      </c>
      <c r="B84850">
        <v>1468583038</v>
      </c>
      <c r="C84850" t="s">
        <v>58439</v>
      </c>
      <c r="D84850" t="s">
        <v>162025</v>
      </c>
      <c r="E84850" t="s">
        <v>297619</v>
      </c>
    </row>
    <row r="84851" spans="1:5" x14ac:dyDescent="0.3">
      <c r="A84851">
        <v>4</v>
      </c>
      <c r="B84851">
        <v>1468583245</v>
      </c>
      <c r="C84851" t="s">
        <v>58440</v>
      </c>
      <c r="D84851" t="s">
        <v>162026</v>
      </c>
      <c r="E84851" t="s">
        <v>297620</v>
      </c>
    </row>
    <row r="84852" spans="1:5" x14ac:dyDescent="0.3">
      <c r="A84852">
        <v>4</v>
      </c>
      <c r="B84852">
        <v>1468583269</v>
      </c>
      <c r="C84852" t="s">
        <v>58440</v>
      </c>
      <c r="D84852" t="s">
        <v>162027</v>
      </c>
      <c r="E84852" t="s">
        <v>297621</v>
      </c>
    </row>
    <row r="84853" spans="1:5" x14ac:dyDescent="0.3">
      <c r="A84853">
        <v>4</v>
      </c>
      <c r="B84853">
        <v>1468583309</v>
      </c>
      <c r="C84853" t="s">
        <v>58441</v>
      </c>
      <c r="D84853" t="s">
        <v>162028</v>
      </c>
      <c r="E84853" t="s">
        <v>297622</v>
      </c>
    </row>
    <row r="84854" spans="1:5" x14ac:dyDescent="0.3">
      <c r="A84854">
        <v>4</v>
      </c>
      <c r="B84854">
        <v>1468583314</v>
      </c>
      <c r="C84854" t="s">
        <v>58441</v>
      </c>
      <c r="D84854" t="s">
        <v>162029</v>
      </c>
      <c r="E84854" t="s">
        <v>297623</v>
      </c>
    </row>
    <row r="84855" spans="1:5" x14ac:dyDescent="0.3">
      <c r="A84855">
        <v>4</v>
      </c>
      <c r="B84855">
        <v>1468583365</v>
      </c>
      <c r="C84855" t="s">
        <v>58442</v>
      </c>
      <c r="D84855" t="s">
        <v>162030</v>
      </c>
      <c r="E84855" t="s">
        <v>297624</v>
      </c>
    </row>
    <row r="84856" spans="1:5" x14ac:dyDescent="0.3">
      <c r="A84856">
        <v>4</v>
      </c>
      <c r="B84856">
        <v>1468583415</v>
      </c>
      <c r="C84856" t="s">
        <v>58443</v>
      </c>
      <c r="D84856" t="s">
        <v>120972</v>
      </c>
      <c r="E84856" t="s">
        <v>297625</v>
      </c>
    </row>
    <row r="84857" spans="1:5" x14ac:dyDescent="0.3">
      <c r="A84857">
        <v>4</v>
      </c>
      <c r="B84857">
        <v>1468583425</v>
      </c>
      <c r="C84857" t="s">
        <v>58443</v>
      </c>
      <c r="D84857" t="s">
        <v>161776</v>
      </c>
      <c r="E84857" t="s">
        <v>297626</v>
      </c>
    </row>
    <row r="84858" spans="1:5" x14ac:dyDescent="0.3">
      <c r="A84858">
        <v>4</v>
      </c>
      <c r="B84858">
        <v>1468583461</v>
      </c>
      <c r="C84858" t="s">
        <v>58444</v>
      </c>
      <c r="D84858" t="s">
        <v>162031</v>
      </c>
      <c r="E84858" t="s">
        <v>297627</v>
      </c>
    </row>
    <row r="84859" spans="1:5" x14ac:dyDescent="0.3">
      <c r="A84859">
        <v>4</v>
      </c>
      <c r="B84859">
        <v>1468583495</v>
      </c>
      <c r="C84859" t="s">
        <v>58444</v>
      </c>
      <c r="D84859" t="s">
        <v>162032</v>
      </c>
      <c r="E84859" t="s">
        <v>297628</v>
      </c>
    </row>
    <row r="84860" spans="1:5" x14ac:dyDescent="0.3">
      <c r="A84860">
        <v>4</v>
      </c>
      <c r="B84860">
        <v>1468583519</v>
      </c>
      <c r="C84860" t="s">
        <v>58444</v>
      </c>
      <c r="D84860" t="s">
        <v>162033</v>
      </c>
      <c r="E84860" t="s">
        <v>297629</v>
      </c>
    </row>
    <row r="84861" spans="1:5" x14ac:dyDescent="0.3">
      <c r="A84861">
        <v>4</v>
      </c>
      <c r="B84861">
        <v>1468583528</v>
      </c>
      <c r="C84861" t="s">
        <v>58444</v>
      </c>
      <c r="D84861" t="s">
        <v>130567</v>
      </c>
      <c r="E84861" t="s">
        <v>297630</v>
      </c>
    </row>
    <row r="84862" spans="1:5" x14ac:dyDescent="0.3">
      <c r="A84862">
        <v>4</v>
      </c>
      <c r="B84862">
        <v>1468583550</v>
      </c>
      <c r="C84862" t="s">
        <v>58445</v>
      </c>
      <c r="D84862" t="s">
        <v>162034</v>
      </c>
      <c r="E84862" t="s">
        <v>297631</v>
      </c>
    </row>
    <row r="84863" spans="1:5" x14ac:dyDescent="0.3">
      <c r="A84863">
        <v>4</v>
      </c>
      <c r="B84863">
        <v>1468583551</v>
      </c>
      <c r="C84863" t="s">
        <v>58446</v>
      </c>
      <c r="D84863" t="s">
        <v>162035</v>
      </c>
      <c r="E84863" t="s">
        <v>297632</v>
      </c>
    </row>
    <row r="84864" spans="1:5" x14ac:dyDescent="0.3">
      <c r="A84864">
        <v>4</v>
      </c>
      <c r="B84864">
        <v>1468583624</v>
      </c>
      <c r="C84864" t="s">
        <v>58447</v>
      </c>
      <c r="D84864" t="s">
        <v>162036</v>
      </c>
      <c r="E84864" t="s">
        <v>297633</v>
      </c>
    </row>
    <row r="84865" spans="1:5" x14ac:dyDescent="0.3">
      <c r="A84865">
        <v>4</v>
      </c>
      <c r="B84865">
        <v>1468583625</v>
      </c>
      <c r="C84865" t="s">
        <v>58447</v>
      </c>
      <c r="D84865" t="s">
        <v>162037</v>
      </c>
      <c r="E84865" t="s">
        <v>297634</v>
      </c>
    </row>
    <row r="84866" spans="1:5" x14ac:dyDescent="0.3">
      <c r="A84866">
        <v>4</v>
      </c>
      <c r="B84866">
        <v>1468583710</v>
      </c>
      <c r="C84866" t="s">
        <v>58448</v>
      </c>
      <c r="D84866" t="s">
        <v>162038</v>
      </c>
      <c r="E84866" t="s">
        <v>297635</v>
      </c>
    </row>
    <row r="84867" spans="1:5" x14ac:dyDescent="0.3">
      <c r="A84867">
        <v>4</v>
      </c>
      <c r="B84867">
        <v>1468583753</v>
      </c>
      <c r="C84867" t="s">
        <v>58449</v>
      </c>
      <c r="D84867" t="s">
        <v>162039</v>
      </c>
      <c r="E84867" t="s">
        <v>297636</v>
      </c>
    </row>
    <row r="84868" spans="1:5" x14ac:dyDescent="0.3">
      <c r="A84868">
        <v>4</v>
      </c>
      <c r="B84868">
        <v>1468583829</v>
      </c>
      <c r="C84868" t="s">
        <v>58450</v>
      </c>
      <c r="D84868" t="s">
        <v>162040</v>
      </c>
      <c r="E84868" t="s">
        <v>297637</v>
      </c>
    </row>
    <row r="84869" spans="1:5" x14ac:dyDescent="0.3">
      <c r="A84869">
        <v>4</v>
      </c>
      <c r="B84869">
        <v>1468583914</v>
      </c>
      <c r="C84869" t="s">
        <v>58451</v>
      </c>
      <c r="D84869" t="s">
        <v>162041</v>
      </c>
      <c r="E84869" t="s">
        <v>297638</v>
      </c>
    </row>
    <row r="84870" spans="1:5" x14ac:dyDescent="0.3">
      <c r="A84870">
        <v>4</v>
      </c>
      <c r="B84870">
        <v>1468583918</v>
      </c>
      <c r="C84870" t="s">
        <v>58452</v>
      </c>
      <c r="D84870" t="s">
        <v>162042</v>
      </c>
      <c r="E84870" t="s">
        <v>297639</v>
      </c>
    </row>
    <row r="84871" spans="1:5" x14ac:dyDescent="0.3">
      <c r="A84871">
        <v>4</v>
      </c>
      <c r="B84871">
        <v>1468583954</v>
      </c>
      <c r="C84871" t="s">
        <v>58452</v>
      </c>
      <c r="D84871" t="s">
        <v>162043</v>
      </c>
      <c r="E84871" t="s">
        <v>297640</v>
      </c>
    </row>
    <row r="84872" spans="1:5" x14ac:dyDescent="0.3">
      <c r="A84872">
        <v>4</v>
      </c>
      <c r="B84872">
        <v>1468584017</v>
      </c>
      <c r="C84872" t="s">
        <v>58453</v>
      </c>
      <c r="D84872" t="s">
        <v>162044</v>
      </c>
      <c r="E84872" t="s">
        <v>297641</v>
      </c>
    </row>
    <row r="84873" spans="1:5" x14ac:dyDescent="0.3">
      <c r="A84873">
        <v>4</v>
      </c>
      <c r="B84873">
        <v>1468584097</v>
      </c>
      <c r="C84873" t="s">
        <v>58454</v>
      </c>
      <c r="D84873" t="s">
        <v>162045</v>
      </c>
      <c r="E84873" t="s">
        <v>297642</v>
      </c>
    </row>
    <row r="84874" spans="1:5" x14ac:dyDescent="0.3">
      <c r="A84874">
        <v>4</v>
      </c>
      <c r="B84874">
        <v>1468584381</v>
      </c>
      <c r="C84874" t="s">
        <v>58455</v>
      </c>
      <c r="D84874" t="s">
        <v>158946</v>
      </c>
      <c r="E84874" t="s">
        <v>297643</v>
      </c>
    </row>
    <row r="84875" spans="1:5" x14ac:dyDescent="0.3">
      <c r="A84875">
        <v>4</v>
      </c>
      <c r="B84875">
        <v>1468584405</v>
      </c>
      <c r="C84875" t="s">
        <v>58455</v>
      </c>
      <c r="D84875" t="s">
        <v>162046</v>
      </c>
      <c r="E84875" t="s">
        <v>297644</v>
      </c>
    </row>
    <row r="84876" spans="1:5" x14ac:dyDescent="0.3">
      <c r="A84876">
        <v>4</v>
      </c>
      <c r="B84876">
        <v>1468584462</v>
      </c>
      <c r="C84876" t="s">
        <v>58456</v>
      </c>
      <c r="D84876" t="s">
        <v>162047</v>
      </c>
      <c r="E84876" t="s">
        <v>297645</v>
      </c>
    </row>
    <row r="84877" spans="1:5" x14ac:dyDescent="0.3">
      <c r="A84877">
        <v>4</v>
      </c>
      <c r="B84877">
        <v>1468584540</v>
      </c>
      <c r="C84877" t="s">
        <v>58457</v>
      </c>
      <c r="D84877" t="s">
        <v>147875</v>
      </c>
      <c r="E84877" t="s">
        <v>297646</v>
      </c>
    </row>
    <row r="84878" spans="1:5" x14ac:dyDescent="0.3">
      <c r="A84878">
        <v>4</v>
      </c>
      <c r="B84878">
        <v>1468584553</v>
      </c>
      <c r="C84878" t="s">
        <v>58457</v>
      </c>
      <c r="D84878" t="s">
        <v>162048</v>
      </c>
      <c r="E84878" t="s">
        <v>297647</v>
      </c>
    </row>
    <row r="84879" spans="1:5" x14ac:dyDescent="0.3">
      <c r="A84879">
        <v>4</v>
      </c>
      <c r="B84879">
        <v>1468584585</v>
      </c>
      <c r="C84879" t="s">
        <v>58458</v>
      </c>
      <c r="D84879" t="s">
        <v>108651</v>
      </c>
      <c r="E84879" t="s">
        <v>297648</v>
      </c>
    </row>
    <row r="84880" spans="1:5" x14ac:dyDescent="0.3">
      <c r="A84880">
        <v>4</v>
      </c>
      <c r="B84880">
        <v>1468584592</v>
      </c>
      <c r="C84880" t="s">
        <v>58458</v>
      </c>
      <c r="D84880" t="s">
        <v>161002</v>
      </c>
      <c r="E84880" t="s">
        <v>297649</v>
      </c>
    </row>
    <row r="84881" spans="1:5" x14ac:dyDescent="0.3">
      <c r="A84881">
        <v>4</v>
      </c>
      <c r="B84881">
        <v>1468584596</v>
      </c>
      <c r="C84881" t="s">
        <v>58458</v>
      </c>
      <c r="D84881" t="s">
        <v>162049</v>
      </c>
      <c r="E84881" t="s">
        <v>297650</v>
      </c>
    </row>
    <row r="84882" spans="1:5" x14ac:dyDescent="0.3">
      <c r="A84882">
        <v>4</v>
      </c>
      <c r="B84882">
        <v>1468584629</v>
      </c>
      <c r="C84882" t="s">
        <v>58459</v>
      </c>
      <c r="D84882" t="s">
        <v>162050</v>
      </c>
      <c r="E84882" t="s">
        <v>297651</v>
      </c>
    </row>
    <row r="84883" spans="1:5" x14ac:dyDescent="0.3">
      <c r="A84883">
        <v>4</v>
      </c>
      <c r="B84883">
        <v>1468584681</v>
      </c>
      <c r="C84883" t="s">
        <v>58460</v>
      </c>
      <c r="D84883" t="s">
        <v>161652</v>
      </c>
      <c r="E84883" t="s">
        <v>297652</v>
      </c>
    </row>
    <row r="84884" spans="1:5" x14ac:dyDescent="0.3">
      <c r="A84884">
        <v>4</v>
      </c>
      <c r="B84884">
        <v>1468584712</v>
      </c>
      <c r="C84884" t="s">
        <v>58461</v>
      </c>
      <c r="D84884" t="s">
        <v>162051</v>
      </c>
      <c r="E84884" t="s">
        <v>297653</v>
      </c>
    </row>
    <row r="84885" spans="1:5" x14ac:dyDescent="0.3">
      <c r="A84885">
        <v>4</v>
      </c>
      <c r="B84885">
        <v>1468584716</v>
      </c>
      <c r="C84885" t="s">
        <v>58461</v>
      </c>
      <c r="D84885" t="s">
        <v>162052</v>
      </c>
      <c r="E84885" t="s">
        <v>297654</v>
      </c>
    </row>
    <row r="84886" spans="1:5" x14ac:dyDescent="0.3">
      <c r="A84886">
        <v>4</v>
      </c>
      <c r="B84886">
        <v>1468584738</v>
      </c>
      <c r="C84886" t="s">
        <v>58462</v>
      </c>
      <c r="D84886" t="s">
        <v>162053</v>
      </c>
      <c r="E84886" t="s">
        <v>297655</v>
      </c>
    </row>
    <row r="84887" spans="1:5" x14ac:dyDescent="0.3">
      <c r="A84887">
        <v>4</v>
      </c>
      <c r="B84887">
        <v>1468584793</v>
      </c>
      <c r="C84887" t="s">
        <v>58463</v>
      </c>
      <c r="D84887" t="s">
        <v>162054</v>
      </c>
      <c r="E84887" t="s">
        <v>297656</v>
      </c>
    </row>
    <row r="84888" spans="1:5" x14ac:dyDescent="0.3">
      <c r="A84888">
        <v>4</v>
      </c>
      <c r="B84888">
        <v>1468584834</v>
      </c>
      <c r="C84888" t="s">
        <v>58464</v>
      </c>
      <c r="D84888" t="s">
        <v>162055</v>
      </c>
      <c r="E84888" t="s">
        <v>297657</v>
      </c>
    </row>
    <row r="84889" spans="1:5" x14ac:dyDescent="0.3">
      <c r="A84889">
        <v>4</v>
      </c>
      <c r="B84889">
        <v>1468584890</v>
      </c>
      <c r="C84889" t="s">
        <v>58464</v>
      </c>
      <c r="D84889" t="s">
        <v>162056</v>
      </c>
      <c r="E84889" t="s">
        <v>297658</v>
      </c>
    </row>
    <row r="84890" spans="1:5" x14ac:dyDescent="0.3">
      <c r="A84890">
        <v>4</v>
      </c>
      <c r="B84890">
        <v>1468584990</v>
      </c>
      <c r="C84890" t="s">
        <v>58465</v>
      </c>
      <c r="D84890" t="s">
        <v>162057</v>
      </c>
      <c r="E84890" t="s">
        <v>297659</v>
      </c>
    </row>
    <row r="84891" spans="1:5" x14ac:dyDescent="0.3">
      <c r="A84891">
        <v>4</v>
      </c>
      <c r="B84891">
        <v>1468585034</v>
      </c>
      <c r="C84891" t="s">
        <v>58466</v>
      </c>
      <c r="D84891" t="s">
        <v>162058</v>
      </c>
      <c r="E84891" t="s">
        <v>297660</v>
      </c>
    </row>
    <row r="84892" spans="1:5" x14ac:dyDescent="0.3">
      <c r="A84892">
        <v>4</v>
      </c>
      <c r="B84892">
        <v>1468585042</v>
      </c>
      <c r="C84892" t="s">
        <v>58466</v>
      </c>
      <c r="D84892" t="s">
        <v>162059</v>
      </c>
      <c r="E84892" t="s">
        <v>297661</v>
      </c>
    </row>
    <row r="84893" spans="1:5" x14ac:dyDescent="0.3">
      <c r="A84893">
        <v>4</v>
      </c>
      <c r="B84893">
        <v>1468585063</v>
      </c>
      <c r="C84893" t="s">
        <v>58467</v>
      </c>
      <c r="D84893" t="s">
        <v>162060</v>
      </c>
      <c r="E84893" t="s">
        <v>297662</v>
      </c>
    </row>
    <row r="84894" spans="1:5" x14ac:dyDescent="0.3">
      <c r="A84894">
        <v>4</v>
      </c>
      <c r="B84894">
        <v>1468585128</v>
      </c>
      <c r="C84894" t="s">
        <v>58468</v>
      </c>
      <c r="D84894" t="s">
        <v>161796</v>
      </c>
      <c r="E84894" t="s">
        <v>297663</v>
      </c>
    </row>
    <row r="84895" spans="1:5" x14ac:dyDescent="0.3">
      <c r="A84895">
        <v>4</v>
      </c>
      <c r="B84895">
        <v>1468585139</v>
      </c>
      <c r="C84895" t="s">
        <v>58468</v>
      </c>
      <c r="D84895" t="s">
        <v>162061</v>
      </c>
      <c r="E84895" t="s">
        <v>297664</v>
      </c>
    </row>
    <row r="84896" spans="1:5" x14ac:dyDescent="0.3">
      <c r="A84896">
        <v>4</v>
      </c>
      <c r="B84896">
        <v>1468585229</v>
      </c>
      <c r="C84896" t="s">
        <v>58469</v>
      </c>
      <c r="D84896" t="s">
        <v>161994</v>
      </c>
      <c r="E84896" t="s">
        <v>297665</v>
      </c>
    </row>
    <row r="84897" spans="1:5" x14ac:dyDescent="0.3">
      <c r="A84897">
        <v>4</v>
      </c>
      <c r="B84897">
        <v>1468585291</v>
      </c>
      <c r="C84897" t="s">
        <v>58470</v>
      </c>
      <c r="D84897" t="s">
        <v>162062</v>
      </c>
      <c r="E84897" t="s">
        <v>297666</v>
      </c>
    </row>
    <row r="84898" spans="1:5" x14ac:dyDescent="0.3">
      <c r="A84898">
        <v>4</v>
      </c>
      <c r="B84898">
        <v>1468585373</v>
      </c>
      <c r="C84898" t="s">
        <v>58471</v>
      </c>
      <c r="D84898" t="s">
        <v>162063</v>
      </c>
      <c r="E84898" t="s">
        <v>297667</v>
      </c>
    </row>
    <row r="84899" spans="1:5" x14ac:dyDescent="0.3">
      <c r="A84899">
        <v>4</v>
      </c>
      <c r="B84899">
        <v>1468585468</v>
      </c>
      <c r="C84899" t="s">
        <v>58472</v>
      </c>
      <c r="D84899" t="s">
        <v>162064</v>
      </c>
      <c r="E84899" t="s">
        <v>297668</v>
      </c>
    </row>
    <row r="84900" spans="1:5" x14ac:dyDescent="0.3">
      <c r="A84900">
        <v>4</v>
      </c>
      <c r="B84900">
        <v>1468585489</v>
      </c>
      <c r="C84900" t="s">
        <v>58472</v>
      </c>
      <c r="D84900" t="s">
        <v>161390</v>
      </c>
      <c r="E84900" t="s">
        <v>297669</v>
      </c>
    </row>
    <row r="84901" spans="1:5" x14ac:dyDescent="0.3">
      <c r="A84901">
        <v>4</v>
      </c>
      <c r="B84901">
        <v>1468585500</v>
      </c>
      <c r="C84901" t="s">
        <v>58472</v>
      </c>
      <c r="D84901" t="s">
        <v>162065</v>
      </c>
      <c r="E84901" t="s">
        <v>297670</v>
      </c>
    </row>
    <row r="84902" spans="1:5" x14ac:dyDescent="0.3">
      <c r="A84902">
        <v>4</v>
      </c>
      <c r="B84902">
        <v>1468585515</v>
      </c>
      <c r="C84902" t="s">
        <v>58473</v>
      </c>
      <c r="D84902" t="s">
        <v>162066</v>
      </c>
      <c r="E84902" t="s">
        <v>297671</v>
      </c>
    </row>
    <row r="84903" spans="1:5" x14ac:dyDescent="0.3">
      <c r="A84903">
        <v>4</v>
      </c>
      <c r="B84903">
        <v>1468585552</v>
      </c>
      <c r="C84903" t="s">
        <v>58473</v>
      </c>
      <c r="D84903" t="s">
        <v>162067</v>
      </c>
      <c r="E84903" t="s">
        <v>297672</v>
      </c>
    </row>
    <row r="84904" spans="1:5" x14ac:dyDescent="0.3">
      <c r="A84904">
        <v>4</v>
      </c>
      <c r="B84904">
        <v>1468585569</v>
      </c>
      <c r="C84904" t="s">
        <v>58474</v>
      </c>
      <c r="D84904" t="s">
        <v>162068</v>
      </c>
      <c r="E84904" t="s">
        <v>297673</v>
      </c>
    </row>
    <row r="84905" spans="1:5" x14ac:dyDescent="0.3">
      <c r="A84905">
        <v>4</v>
      </c>
      <c r="B84905">
        <v>1468585587</v>
      </c>
      <c r="C84905" t="s">
        <v>58475</v>
      </c>
      <c r="D84905" t="s">
        <v>162069</v>
      </c>
      <c r="E84905" t="s">
        <v>297674</v>
      </c>
    </row>
    <row r="84906" spans="1:5" x14ac:dyDescent="0.3">
      <c r="A84906">
        <v>4</v>
      </c>
      <c r="B84906">
        <v>1468585599</v>
      </c>
      <c r="C84906" t="s">
        <v>58474</v>
      </c>
      <c r="D84906" t="s">
        <v>162070</v>
      </c>
      <c r="E84906" t="s">
        <v>297675</v>
      </c>
    </row>
    <row r="84907" spans="1:5" x14ac:dyDescent="0.3">
      <c r="A84907">
        <v>4</v>
      </c>
      <c r="B84907">
        <v>1468585644</v>
      </c>
      <c r="C84907" t="s">
        <v>58476</v>
      </c>
      <c r="D84907" t="s">
        <v>162071</v>
      </c>
      <c r="E84907" t="s">
        <v>297676</v>
      </c>
    </row>
    <row r="84908" spans="1:5" x14ac:dyDescent="0.3">
      <c r="A84908">
        <v>4</v>
      </c>
      <c r="B84908">
        <v>1468585696</v>
      </c>
      <c r="C84908" t="s">
        <v>58477</v>
      </c>
      <c r="D84908" t="s">
        <v>105957</v>
      </c>
      <c r="E84908" t="s">
        <v>297677</v>
      </c>
    </row>
    <row r="84909" spans="1:5" x14ac:dyDescent="0.3">
      <c r="A84909">
        <v>4</v>
      </c>
      <c r="B84909">
        <v>1468585763</v>
      </c>
      <c r="C84909" t="s">
        <v>58478</v>
      </c>
      <c r="D84909" t="s">
        <v>162072</v>
      </c>
      <c r="E84909" t="s">
        <v>297678</v>
      </c>
    </row>
    <row r="84910" spans="1:5" x14ac:dyDescent="0.3">
      <c r="A84910">
        <v>4</v>
      </c>
      <c r="B84910">
        <v>1468585797</v>
      </c>
      <c r="C84910" t="s">
        <v>58479</v>
      </c>
      <c r="D84910" t="s">
        <v>162073</v>
      </c>
      <c r="E84910" t="s">
        <v>297679</v>
      </c>
    </row>
    <row r="84911" spans="1:5" x14ac:dyDescent="0.3">
      <c r="A84911">
        <v>4</v>
      </c>
      <c r="B84911">
        <v>1468585894</v>
      </c>
      <c r="C84911" t="s">
        <v>58480</v>
      </c>
      <c r="D84911" t="s">
        <v>162074</v>
      </c>
      <c r="E84911" t="s">
        <v>297680</v>
      </c>
    </row>
    <row r="84912" spans="1:5" x14ac:dyDescent="0.3">
      <c r="A84912">
        <v>4</v>
      </c>
      <c r="B84912">
        <v>1468585930</v>
      </c>
      <c r="C84912" t="s">
        <v>58481</v>
      </c>
      <c r="D84912" t="s">
        <v>162075</v>
      </c>
      <c r="E84912" t="s">
        <v>297681</v>
      </c>
    </row>
    <row r="84913" spans="1:5" x14ac:dyDescent="0.3">
      <c r="A84913">
        <v>4</v>
      </c>
      <c r="B84913">
        <v>1468585972</v>
      </c>
      <c r="C84913" t="s">
        <v>58482</v>
      </c>
      <c r="D84913" t="s">
        <v>162076</v>
      </c>
      <c r="E84913" t="s">
        <v>297682</v>
      </c>
    </row>
    <row r="84914" spans="1:5" x14ac:dyDescent="0.3">
      <c r="A84914">
        <v>4</v>
      </c>
      <c r="B84914">
        <v>1468586046</v>
      </c>
      <c r="C84914" t="s">
        <v>58483</v>
      </c>
      <c r="D84914" t="s">
        <v>162077</v>
      </c>
      <c r="E84914" t="s">
        <v>297683</v>
      </c>
    </row>
    <row r="84915" spans="1:5" x14ac:dyDescent="0.3">
      <c r="A84915">
        <v>4</v>
      </c>
      <c r="B84915">
        <v>1468586114</v>
      </c>
      <c r="C84915" t="s">
        <v>58484</v>
      </c>
      <c r="D84915" t="s">
        <v>162078</v>
      </c>
      <c r="E84915" t="s">
        <v>297684</v>
      </c>
    </row>
    <row r="84916" spans="1:5" x14ac:dyDescent="0.3">
      <c r="A84916">
        <v>4</v>
      </c>
      <c r="B84916">
        <v>1468586123</v>
      </c>
      <c r="C84916" t="s">
        <v>58484</v>
      </c>
      <c r="D84916" t="s">
        <v>162079</v>
      </c>
      <c r="E84916" t="s">
        <v>297685</v>
      </c>
    </row>
    <row r="84917" spans="1:5" x14ac:dyDescent="0.3">
      <c r="A84917">
        <v>4</v>
      </c>
      <c r="B84917">
        <v>1468586207</v>
      </c>
      <c r="C84917" t="s">
        <v>58485</v>
      </c>
      <c r="D84917" t="s">
        <v>162080</v>
      </c>
      <c r="E84917" t="s">
        <v>297686</v>
      </c>
    </row>
    <row r="84918" spans="1:5" x14ac:dyDescent="0.3">
      <c r="A84918">
        <v>4</v>
      </c>
      <c r="B84918">
        <v>1468586256</v>
      </c>
      <c r="C84918" t="s">
        <v>58486</v>
      </c>
      <c r="D84918" t="s">
        <v>162081</v>
      </c>
      <c r="E84918" t="s">
        <v>297687</v>
      </c>
    </row>
    <row r="84919" spans="1:5" x14ac:dyDescent="0.3">
      <c r="A84919">
        <v>4</v>
      </c>
      <c r="B84919">
        <v>1468586279</v>
      </c>
      <c r="C84919" t="s">
        <v>58487</v>
      </c>
      <c r="D84919" t="s">
        <v>158991</v>
      </c>
      <c r="E84919" t="s">
        <v>297688</v>
      </c>
    </row>
    <row r="84920" spans="1:5" x14ac:dyDescent="0.3">
      <c r="A84920">
        <v>4</v>
      </c>
      <c r="B84920">
        <v>1468586324</v>
      </c>
      <c r="C84920" t="s">
        <v>58488</v>
      </c>
      <c r="D84920" t="s">
        <v>162082</v>
      </c>
      <c r="E84920" t="s">
        <v>297689</v>
      </c>
    </row>
    <row r="84921" spans="1:5" x14ac:dyDescent="0.3">
      <c r="A84921">
        <v>4</v>
      </c>
      <c r="B84921">
        <v>1468586352</v>
      </c>
      <c r="C84921" t="s">
        <v>58489</v>
      </c>
      <c r="D84921" t="s">
        <v>106196</v>
      </c>
      <c r="E84921" t="s">
        <v>297690</v>
      </c>
    </row>
    <row r="84922" spans="1:5" x14ac:dyDescent="0.3">
      <c r="A84922">
        <v>4</v>
      </c>
      <c r="B84922">
        <v>1468586368</v>
      </c>
      <c r="C84922" t="s">
        <v>58489</v>
      </c>
      <c r="D84922" t="s">
        <v>162083</v>
      </c>
      <c r="E84922" t="s">
        <v>297691</v>
      </c>
    </row>
    <row r="84923" spans="1:5" x14ac:dyDescent="0.3">
      <c r="A84923">
        <v>4</v>
      </c>
      <c r="B84923">
        <v>1468586455</v>
      </c>
      <c r="C84923" t="s">
        <v>58490</v>
      </c>
      <c r="D84923" t="s">
        <v>162084</v>
      </c>
      <c r="E84923" t="s">
        <v>297692</v>
      </c>
    </row>
    <row r="84924" spans="1:5" x14ac:dyDescent="0.3">
      <c r="A84924">
        <v>4</v>
      </c>
      <c r="B84924">
        <v>1468586593</v>
      </c>
      <c r="C84924" t="s">
        <v>58491</v>
      </c>
      <c r="D84924" t="s">
        <v>162085</v>
      </c>
      <c r="E84924" t="s">
        <v>297693</v>
      </c>
    </row>
    <row r="84925" spans="1:5" x14ac:dyDescent="0.3">
      <c r="A84925">
        <v>4</v>
      </c>
      <c r="B84925">
        <v>1468586615</v>
      </c>
      <c r="C84925" t="s">
        <v>58492</v>
      </c>
      <c r="D84925" t="s">
        <v>162086</v>
      </c>
      <c r="E84925" t="s">
        <v>297694</v>
      </c>
    </row>
    <row r="84926" spans="1:5" x14ac:dyDescent="0.3">
      <c r="A84926">
        <v>4</v>
      </c>
      <c r="B84926">
        <v>1468586676</v>
      </c>
      <c r="C84926" t="s">
        <v>58493</v>
      </c>
      <c r="D84926" t="s">
        <v>162087</v>
      </c>
      <c r="E84926" t="s">
        <v>297695</v>
      </c>
    </row>
    <row r="84927" spans="1:5" x14ac:dyDescent="0.3">
      <c r="A84927">
        <v>4</v>
      </c>
      <c r="B84927">
        <v>1468586679</v>
      </c>
      <c r="C84927" t="s">
        <v>58493</v>
      </c>
      <c r="D84927" t="s">
        <v>162088</v>
      </c>
      <c r="E84927" t="s">
        <v>297696</v>
      </c>
    </row>
    <row r="84928" spans="1:5" x14ac:dyDescent="0.3">
      <c r="A84928">
        <v>4</v>
      </c>
      <c r="B84928">
        <v>1468586729</v>
      </c>
      <c r="C84928" t="s">
        <v>58494</v>
      </c>
      <c r="D84928" t="s">
        <v>98800</v>
      </c>
      <c r="E84928" t="s">
        <v>297697</v>
      </c>
    </row>
    <row r="84929" spans="1:5" x14ac:dyDescent="0.3">
      <c r="A84929">
        <v>4</v>
      </c>
      <c r="B84929">
        <v>1468586737</v>
      </c>
      <c r="C84929" t="s">
        <v>58494</v>
      </c>
      <c r="D84929" t="s">
        <v>162089</v>
      </c>
      <c r="E84929" t="s">
        <v>297698</v>
      </c>
    </row>
    <row r="84930" spans="1:5" x14ac:dyDescent="0.3">
      <c r="A84930">
        <v>4</v>
      </c>
      <c r="B84930">
        <v>1468586805</v>
      </c>
      <c r="C84930" t="s">
        <v>58495</v>
      </c>
      <c r="D84930" t="s">
        <v>162090</v>
      </c>
      <c r="E84930" t="s">
        <v>297699</v>
      </c>
    </row>
    <row r="84931" spans="1:5" x14ac:dyDescent="0.3">
      <c r="A84931">
        <v>4</v>
      </c>
      <c r="B84931">
        <v>1468586826</v>
      </c>
      <c r="C84931" t="s">
        <v>58496</v>
      </c>
      <c r="D84931" t="s">
        <v>107976</v>
      </c>
      <c r="E84931" t="s">
        <v>297700</v>
      </c>
    </row>
    <row r="84932" spans="1:5" x14ac:dyDescent="0.3">
      <c r="A84932">
        <v>4</v>
      </c>
      <c r="B84932">
        <v>1468586841</v>
      </c>
      <c r="C84932" t="s">
        <v>58496</v>
      </c>
      <c r="D84932" t="s">
        <v>162091</v>
      </c>
      <c r="E84932" t="s">
        <v>297701</v>
      </c>
    </row>
    <row r="84933" spans="1:5" x14ac:dyDescent="0.3">
      <c r="A84933">
        <v>4</v>
      </c>
      <c r="B84933">
        <v>1468586878</v>
      </c>
      <c r="C84933" t="s">
        <v>58497</v>
      </c>
      <c r="D84933" t="s">
        <v>162092</v>
      </c>
      <c r="E84933" t="s">
        <v>297702</v>
      </c>
    </row>
    <row r="84934" spans="1:5" x14ac:dyDescent="0.3">
      <c r="A84934">
        <v>4</v>
      </c>
      <c r="B84934">
        <v>1468586916</v>
      </c>
      <c r="C84934" t="s">
        <v>58498</v>
      </c>
      <c r="D84934" t="s">
        <v>162093</v>
      </c>
      <c r="E84934" t="s">
        <v>297703</v>
      </c>
    </row>
    <row r="84935" spans="1:5" x14ac:dyDescent="0.3">
      <c r="A84935">
        <v>4</v>
      </c>
      <c r="B84935">
        <v>1468586926</v>
      </c>
      <c r="C84935" t="s">
        <v>58498</v>
      </c>
      <c r="D84935" t="s">
        <v>162094</v>
      </c>
      <c r="E84935" t="s">
        <v>297704</v>
      </c>
    </row>
    <row r="84936" spans="1:5" x14ac:dyDescent="0.3">
      <c r="A84936">
        <v>4</v>
      </c>
      <c r="B84936">
        <v>1468586985</v>
      </c>
      <c r="C84936" t="s">
        <v>58498</v>
      </c>
      <c r="D84936" t="s">
        <v>161758</v>
      </c>
      <c r="E84936" t="s">
        <v>297705</v>
      </c>
    </row>
    <row r="84937" spans="1:5" x14ac:dyDescent="0.3">
      <c r="A84937">
        <v>4</v>
      </c>
      <c r="B84937">
        <v>1468587035</v>
      </c>
      <c r="C84937" t="s">
        <v>58499</v>
      </c>
      <c r="D84937" t="s">
        <v>162095</v>
      </c>
      <c r="E84937" t="s">
        <v>297706</v>
      </c>
    </row>
    <row r="84938" spans="1:5" x14ac:dyDescent="0.3">
      <c r="A84938">
        <v>4</v>
      </c>
      <c r="B84938">
        <v>1468587066</v>
      </c>
      <c r="C84938" t="s">
        <v>58500</v>
      </c>
      <c r="D84938" t="s">
        <v>162096</v>
      </c>
      <c r="E84938" t="s">
        <v>297707</v>
      </c>
    </row>
    <row r="84939" spans="1:5" x14ac:dyDescent="0.3">
      <c r="A84939">
        <v>4</v>
      </c>
      <c r="B84939">
        <v>1468587071</v>
      </c>
      <c r="C84939" t="s">
        <v>58500</v>
      </c>
      <c r="D84939" t="s">
        <v>162097</v>
      </c>
      <c r="E84939" t="s">
        <v>297708</v>
      </c>
    </row>
    <row r="84940" spans="1:5" x14ac:dyDescent="0.3">
      <c r="A84940">
        <v>4</v>
      </c>
      <c r="B84940">
        <v>1468587129</v>
      </c>
      <c r="C84940" t="s">
        <v>58501</v>
      </c>
      <c r="D84940" t="s">
        <v>162063</v>
      </c>
      <c r="E84940" t="s">
        <v>297709</v>
      </c>
    </row>
    <row r="84941" spans="1:5" x14ac:dyDescent="0.3">
      <c r="A84941">
        <v>4</v>
      </c>
      <c r="B84941">
        <v>1468587207</v>
      </c>
      <c r="C84941" t="s">
        <v>58502</v>
      </c>
      <c r="D84941" t="s">
        <v>162098</v>
      </c>
      <c r="E84941" t="s">
        <v>297710</v>
      </c>
    </row>
    <row r="84942" spans="1:5" x14ac:dyDescent="0.3">
      <c r="A84942">
        <v>4</v>
      </c>
      <c r="B84942">
        <v>1468587264</v>
      </c>
      <c r="C84942" t="s">
        <v>58502</v>
      </c>
      <c r="D84942" t="s">
        <v>162099</v>
      </c>
      <c r="E84942" t="s">
        <v>297711</v>
      </c>
    </row>
    <row r="84943" spans="1:5" x14ac:dyDescent="0.3">
      <c r="A84943">
        <v>4</v>
      </c>
      <c r="B84943">
        <v>1468587318</v>
      </c>
      <c r="C84943" t="s">
        <v>58503</v>
      </c>
      <c r="D84943" t="s">
        <v>162100</v>
      </c>
      <c r="E84943" t="s">
        <v>297712</v>
      </c>
    </row>
    <row r="84944" spans="1:5" x14ac:dyDescent="0.3">
      <c r="A84944">
        <v>4</v>
      </c>
      <c r="B84944">
        <v>1468587325</v>
      </c>
      <c r="C84944" t="s">
        <v>58503</v>
      </c>
      <c r="D84944" t="s">
        <v>160694</v>
      </c>
      <c r="E84944" t="s">
        <v>297713</v>
      </c>
    </row>
    <row r="84945" spans="1:5" x14ac:dyDescent="0.3">
      <c r="A84945">
        <v>4</v>
      </c>
      <c r="B84945">
        <v>1468587330</v>
      </c>
      <c r="C84945" t="s">
        <v>58503</v>
      </c>
      <c r="D84945" t="s">
        <v>162101</v>
      </c>
      <c r="E84945" t="s">
        <v>297714</v>
      </c>
    </row>
    <row r="84946" spans="1:5" x14ac:dyDescent="0.3">
      <c r="A84946">
        <v>4</v>
      </c>
      <c r="B84946">
        <v>1468587332</v>
      </c>
      <c r="C84946" t="s">
        <v>58503</v>
      </c>
      <c r="D84946" t="s">
        <v>115602</v>
      </c>
      <c r="E84946" t="s">
        <v>297715</v>
      </c>
    </row>
    <row r="84947" spans="1:5" x14ac:dyDescent="0.3">
      <c r="A84947">
        <v>4</v>
      </c>
      <c r="B84947">
        <v>1468587414</v>
      </c>
      <c r="C84947" t="s">
        <v>58504</v>
      </c>
      <c r="D84947" t="s">
        <v>160083</v>
      </c>
      <c r="E84947" t="s">
        <v>297716</v>
      </c>
    </row>
    <row r="84948" spans="1:5" x14ac:dyDescent="0.3">
      <c r="A84948">
        <v>4</v>
      </c>
      <c r="B84948">
        <v>1468597618</v>
      </c>
      <c r="C84948" t="s">
        <v>58505</v>
      </c>
      <c r="D84948" t="s">
        <v>162102</v>
      </c>
      <c r="E84948" t="s">
        <v>297717</v>
      </c>
    </row>
    <row r="84949" spans="1:5" x14ac:dyDescent="0.3">
      <c r="A84949">
        <v>4</v>
      </c>
      <c r="B84949">
        <v>1468597741</v>
      </c>
      <c r="C84949" t="s">
        <v>58506</v>
      </c>
      <c r="D84949" t="s">
        <v>162103</v>
      </c>
      <c r="E84949" t="s">
        <v>297718</v>
      </c>
    </row>
    <row r="84950" spans="1:5" x14ac:dyDescent="0.3">
      <c r="A84950">
        <v>4</v>
      </c>
      <c r="B84950">
        <v>1468597748</v>
      </c>
      <c r="C84950" t="s">
        <v>58506</v>
      </c>
      <c r="D84950" t="s">
        <v>162104</v>
      </c>
      <c r="E84950" t="s">
        <v>297719</v>
      </c>
    </row>
    <row r="84951" spans="1:5" x14ac:dyDescent="0.3">
      <c r="A84951">
        <v>4</v>
      </c>
      <c r="B84951">
        <v>1468597825</v>
      </c>
      <c r="C84951" t="s">
        <v>58507</v>
      </c>
      <c r="D84951" t="s">
        <v>162105</v>
      </c>
      <c r="E84951" t="s">
        <v>297720</v>
      </c>
    </row>
    <row r="84952" spans="1:5" x14ac:dyDescent="0.3">
      <c r="A84952">
        <v>4</v>
      </c>
      <c r="B84952">
        <v>1468597851</v>
      </c>
      <c r="C84952" t="s">
        <v>58508</v>
      </c>
      <c r="D84952" t="s">
        <v>162106</v>
      </c>
      <c r="E84952" t="s">
        <v>297721</v>
      </c>
    </row>
    <row r="84953" spans="1:5" x14ac:dyDescent="0.3">
      <c r="A84953">
        <v>4</v>
      </c>
      <c r="B84953">
        <v>1468597861</v>
      </c>
      <c r="C84953" t="s">
        <v>58508</v>
      </c>
      <c r="D84953" t="s">
        <v>162107</v>
      </c>
      <c r="E84953" t="s">
        <v>297722</v>
      </c>
    </row>
    <row r="84954" spans="1:5" x14ac:dyDescent="0.3">
      <c r="A84954">
        <v>4</v>
      </c>
      <c r="B84954">
        <v>1468597922</v>
      </c>
      <c r="C84954" t="s">
        <v>58509</v>
      </c>
      <c r="D84954" t="s">
        <v>162108</v>
      </c>
      <c r="E84954" t="s">
        <v>297723</v>
      </c>
    </row>
    <row r="84955" spans="1:5" x14ac:dyDescent="0.3">
      <c r="A84955">
        <v>4</v>
      </c>
      <c r="B84955">
        <v>1468597945</v>
      </c>
      <c r="C84955" t="s">
        <v>58509</v>
      </c>
      <c r="D84955" t="s">
        <v>162109</v>
      </c>
      <c r="E84955" t="s">
        <v>297724</v>
      </c>
    </row>
    <row r="84956" spans="1:5" x14ac:dyDescent="0.3">
      <c r="A84956">
        <v>4</v>
      </c>
      <c r="B84956">
        <v>1468597985</v>
      </c>
      <c r="C84956" t="s">
        <v>58510</v>
      </c>
      <c r="D84956" t="s">
        <v>162110</v>
      </c>
      <c r="E84956" t="s">
        <v>297725</v>
      </c>
    </row>
    <row r="84957" spans="1:5" x14ac:dyDescent="0.3">
      <c r="A84957">
        <v>4</v>
      </c>
      <c r="B84957">
        <v>1468598021</v>
      </c>
      <c r="C84957" t="s">
        <v>58511</v>
      </c>
      <c r="D84957" t="s">
        <v>162111</v>
      </c>
      <c r="E84957" t="s">
        <v>297726</v>
      </c>
    </row>
    <row r="84958" spans="1:5" x14ac:dyDescent="0.3">
      <c r="A84958">
        <v>4</v>
      </c>
      <c r="B84958">
        <v>1468598041</v>
      </c>
      <c r="C84958" t="s">
        <v>58511</v>
      </c>
      <c r="D84958" t="s">
        <v>162112</v>
      </c>
      <c r="E84958" t="s">
        <v>297727</v>
      </c>
    </row>
    <row r="84959" spans="1:5" x14ac:dyDescent="0.3">
      <c r="A84959">
        <v>4</v>
      </c>
      <c r="B84959">
        <v>1468598051</v>
      </c>
      <c r="C84959" t="s">
        <v>58511</v>
      </c>
      <c r="D84959" t="s">
        <v>160048</v>
      </c>
      <c r="E84959" t="s">
        <v>297728</v>
      </c>
    </row>
    <row r="84960" spans="1:5" x14ac:dyDescent="0.3">
      <c r="A84960">
        <v>4</v>
      </c>
      <c r="B84960">
        <v>1468598052</v>
      </c>
      <c r="C84960" t="s">
        <v>58511</v>
      </c>
      <c r="D84960" t="s">
        <v>162113</v>
      </c>
      <c r="E84960" t="s">
        <v>297729</v>
      </c>
    </row>
    <row r="84961" spans="1:5" x14ac:dyDescent="0.3">
      <c r="A84961">
        <v>4</v>
      </c>
      <c r="B84961">
        <v>1468598091</v>
      </c>
      <c r="C84961" t="s">
        <v>58512</v>
      </c>
      <c r="D84961" t="s">
        <v>161471</v>
      </c>
      <c r="E84961" t="s">
        <v>297730</v>
      </c>
    </row>
    <row r="84962" spans="1:5" x14ac:dyDescent="0.3">
      <c r="A84962">
        <v>4</v>
      </c>
      <c r="B84962">
        <v>1468598117</v>
      </c>
      <c r="C84962" t="s">
        <v>58512</v>
      </c>
      <c r="D84962" t="s">
        <v>162114</v>
      </c>
      <c r="E84962" t="s">
        <v>297731</v>
      </c>
    </row>
    <row r="84963" spans="1:5" x14ac:dyDescent="0.3">
      <c r="A84963">
        <v>4</v>
      </c>
      <c r="B84963">
        <v>1468598207</v>
      </c>
      <c r="C84963" t="s">
        <v>58513</v>
      </c>
      <c r="D84963" t="s">
        <v>162115</v>
      </c>
      <c r="E84963" t="s">
        <v>297732</v>
      </c>
    </row>
    <row r="84964" spans="1:5" x14ac:dyDescent="0.3">
      <c r="A84964">
        <v>4</v>
      </c>
      <c r="B84964">
        <v>1468598221</v>
      </c>
      <c r="C84964" t="s">
        <v>58513</v>
      </c>
      <c r="D84964" t="s">
        <v>162116</v>
      </c>
      <c r="E84964" t="s">
        <v>297733</v>
      </c>
    </row>
    <row r="84965" spans="1:5" x14ac:dyDescent="0.3">
      <c r="A84965">
        <v>4</v>
      </c>
      <c r="B84965">
        <v>1468598226</v>
      </c>
      <c r="C84965" t="s">
        <v>58513</v>
      </c>
      <c r="D84965" t="s">
        <v>162117</v>
      </c>
      <c r="E84965" t="s">
        <v>297734</v>
      </c>
    </row>
    <row r="84966" spans="1:5" x14ac:dyDescent="0.3">
      <c r="A84966">
        <v>4</v>
      </c>
      <c r="B84966">
        <v>1468598237</v>
      </c>
      <c r="C84966" t="s">
        <v>58513</v>
      </c>
      <c r="D84966" t="s">
        <v>162118</v>
      </c>
      <c r="E84966" t="s">
        <v>297735</v>
      </c>
    </row>
    <row r="84967" spans="1:5" x14ac:dyDescent="0.3">
      <c r="A84967">
        <v>4</v>
      </c>
      <c r="B84967">
        <v>1468598287</v>
      </c>
      <c r="C84967" t="s">
        <v>58514</v>
      </c>
      <c r="D84967" t="s">
        <v>162119</v>
      </c>
      <c r="E84967" t="s">
        <v>297736</v>
      </c>
    </row>
    <row r="84968" spans="1:5" x14ac:dyDescent="0.3">
      <c r="A84968">
        <v>4</v>
      </c>
      <c r="B84968">
        <v>1468598322</v>
      </c>
      <c r="C84968" t="s">
        <v>58515</v>
      </c>
      <c r="D84968" t="s">
        <v>162120</v>
      </c>
      <c r="E84968" t="s">
        <v>297737</v>
      </c>
    </row>
    <row r="84969" spans="1:5" x14ac:dyDescent="0.3">
      <c r="A84969">
        <v>4</v>
      </c>
      <c r="B84969">
        <v>1468598407</v>
      </c>
      <c r="C84969" t="s">
        <v>58516</v>
      </c>
      <c r="D84969" t="s">
        <v>162121</v>
      </c>
      <c r="E84969" t="s">
        <v>297738</v>
      </c>
    </row>
    <row r="84970" spans="1:5" x14ac:dyDescent="0.3">
      <c r="A84970">
        <v>4</v>
      </c>
      <c r="B84970">
        <v>1468598455</v>
      </c>
      <c r="C84970" t="s">
        <v>58517</v>
      </c>
      <c r="D84970" t="s">
        <v>162122</v>
      </c>
      <c r="E84970" t="s">
        <v>297739</v>
      </c>
    </row>
    <row r="84971" spans="1:5" x14ac:dyDescent="0.3">
      <c r="A84971">
        <v>4</v>
      </c>
      <c r="B84971">
        <v>1468598465</v>
      </c>
      <c r="C84971" t="s">
        <v>58517</v>
      </c>
      <c r="D84971" t="s">
        <v>162123</v>
      </c>
      <c r="E84971" t="s">
        <v>297740</v>
      </c>
    </row>
    <row r="84972" spans="1:5" x14ac:dyDescent="0.3">
      <c r="A84972">
        <v>4</v>
      </c>
      <c r="B84972">
        <v>1468598547</v>
      </c>
      <c r="C84972" t="s">
        <v>58518</v>
      </c>
      <c r="D84972" t="s">
        <v>162124</v>
      </c>
      <c r="E84972" t="s">
        <v>297741</v>
      </c>
    </row>
    <row r="84973" spans="1:5" x14ac:dyDescent="0.3">
      <c r="A84973">
        <v>4</v>
      </c>
      <c r="B84973">
        <v>1468598587</v>
      </c>
      <c r="C84973" t="s">
        <v>58519</v>
      </c>
      <c r="D84973" t="s">
        <v>162125</v>
      </c>
      <c r="E84973" t="s">
        <v>297742</v>
      </c>
    </row>
    <row r="84974" spans="1:5" x14ac:dyDescent="0.3">
      <c r="A84974">
        <v>4</v>
      </c>
      <c r="B84974">
        <v>1468598607</v>
      </c>
      <c r="C84974" t="s">
        <v>58519</v>
      </c>
      <c r="D84974" t="s">
        <v>162021</v>
      </c>
      <c r="E84974" t="s">
        <v>297743</v>
      </c>
    </row>
    <row r="84975" spans="1:5" x14ac:dyDescent="0.3">
      <c r="A84975">
        <v>4</v>
      </c>
      <c r="B84975">
        <v>1468598687</v>
      </c>
      <c r="C84975" t="s">
        <v>58520</v>
      </c>
      <c r="D84975" t="s">
        <v>162126</v>
      </c>
      <c r="E84975" t="s">
        <v>297744</v>
      </c>
    </row>
    <row r="84976" spans="1:5" x14ac:dyDescent="0.3">
      <c r="A84976">
        <v>4</v>
      </c>
      <c r="B84976">
        <v>1468598764</v>
      </c>
      <c r="C84976" t="s">
        <v>58521</v>
      </c>
      <c r="D84976" t="s">
        <v>162040</v>
      </c>
      <c r="E84976" t="s">
        <v>297745</v>
      </c>
    </row>
    <row r="84977" spans="1:5" x14ac:dyDescent="0.3">
      <c r="A84977">
        <v>4</v>
      </c>
      <c r="B84977">
        <v>1468598833</v>
      </c>
      <c r="C84977" t="s">
        <v>58522</v>
      </c>
      <c r="D84977" t="s">
        <v>161214</v>
      </c>
      <c r="E84977" t="s">
        <v>297746</v>
      </c>
    </row>
    <row r="84978" spans="1:5" x14ac:dyDescent="0.3">
      <c r="A84978">
        <v>4</v>
      </c>
      <c r="B84978">
        <v>1468598874</v>
      </c>
      <c r="C84978" t="s">
        <v>58522</v>
      </c>
      <c r="D84978" t="s">
        <v>94574</v>
      </c>
      <c r="E84978" t="s">
        <v>297747</v>
      </c>
    </row>
    <row r="84979" spans="1:5" x14ac:dyDescent="0.3">
      <c r="A84979">
        <v>4</v>
      </c>
      <c r="B84979">
        <v>1468598955</v>
      </c>
      <c r="C84979" t="s">
        <v>58523</v>
      </c>
      <c r="D84979" t="s">
        <v>162127</v>
      </c>
      <c r="E84979" t="s">
        <v>297748</v>
      </c>
    </row>
    <row r="84980" spans="1:5" x14ac:dyDescent="0.3">
      <c r="A84980">
        <v>4</v>
      </c>
      <c r="B84980">
        <v>1468598970</v>
      </c>
      <c r="C84980" t="s">
        <v>58524</v>
      </c>
      <c r="D84980" t="s">
        <v>160257</v>
      </c>
      <c r="E84980" t="s">
        <v>297749</v>
      </c>
    </row>
    <row r="84981" spans="1:5" x14ac:dyDescent="0.3">
      <c r="A84981">
        <v>4</v>
      </c>
      <c r="B84981">
        <v>1468598994</v>
      </c>
      <c r="C84981" t="s">
        <v>58523</v>
      </c>
      <c r="D84981" t="s">
        <v>162069</v>
      </c>
      <c r="E84981" t="s">
        <v>297750</v>
      </c>
    </row>
    <row r="84982" spans="1:5" x14ac:dyDescent="0.3">
      <c r="A84982">
        <v>4</v>
      </c>
      <c r="B84982">
        <v>1468599084</v>
      </c>
      <c r="C84982" t="s">
        <v>58525</v>
      </c>
      <c r="D84982" t="s">
        <v>162128</v>
      </c>
      <c r="E84982" t="s">
        <v>297751</v>
      </c>
    </row>
    <row r="84983" spans="1:5" x14ac:dyDescent="0.3">
      <c r="A84983">
        <v>4</v>
      </c>
      <c r="B84983">
        <v>1468599100</v>
      </c>
      <c r="C84983" t="s">
        <v>58525</v>
      </c>
      <c r="D84983" t="s">
        <v>162129</v>
      </c>
      <c r="E84983" t="s">
        <v>297752</v>
      </c>
    </row>
    <row r="84984" spans="1:5" x14ac:dyDescent="0.3">
      <c r="A84984">
        <v>4</v>
      </c>
      <c r="B84984">
        <v>1468599111</v>
      </c>
      <c r="C84984" t="s">
        <v>58525</v>
      </c>
      <c r="D84984" t="s">
        <v>162130</v>
      </c>
      <c r="E84984" t="s">
        <v>297753</v>
      </c>
    </row>
    <row r="84985" spans="1:5" x14ac:dyDescent="0.3">
      <c r="A84985">
        <v>4</v>
      </c>
      <c r="B84985">
        <v>1468599119</v>
      </c>
      <c r="C84985" t="s">
        <v>58526</v>
      </c>
      <c r="D84985" t="s">
        <v>162131</v>
      </c>
      <c r="E84985" t="s">
        <v>297754</v>
      </c>
    </row>
    <row r="84986" spans="1:5" x14ac:dyDescent="0.3">
      <c r="A84986">
        <v>4</v>
      </c>
      <c r="B84986">
        <v>1468599152</v>
      </c>
      <c r="C84986" t="s">
        <v>58527</v>
      </c>
      <c r="D84986" t="s">
        <v>162132</v>
      </c>
      <c r="E84986" t="s">
        <v>297755</v>
      </c>
    </row>
    <row r="84987" spans="1:5" x14ac:dyDescent="0.3">
      <c r="A84987">
        <v>4</v>
      </c>
      <c r="B84987">
        <v>1468599220</v>
      </c>
      <c r="C84987" t="s">
        <v>58528</v>
      </c>
      <c r="D84987" t="s">
        <v>162133</v>
      </c>
      <c r="E84987" t="s">
        <v>297756</v>
      </c>
    </row>
    <row r="84988" spans="1:5" x14ac:dyDescent="0.3">
      <c r="A84988">
        <v>4</v>
      </c>
      <c r="B84988">
        <v>1468599229</v>
      </c>
      <c r="C84988" t="s">
        <v>58529</v>
      </c>
      <c r="D84988" t="s">
        <v>162134</v>
      </c>
      <c r="E84988" t="s">
        <v>297757</v>
      </c>
    </row>
    <row r="84989" spans="1:5" x14ac:dyDescent="0.3">
      <c r="A84989">
        <v>4</v>
      </c>
      <c r="B84989">
        <v>1468599345</v>
      </c>
      <c r="C84989" t="s">
        <v>58530</v>
      </c>
      <c r="D84989" t="s">
        <v>138590</v>
      </c>
      <c r="E84989" t="s">
        <v>297758</v>
      </c>
    </row>
    <row r="84990" spans="1:5" x14ac:dyDescent="0.3">
      <c r="A84990">
        <v>4</v>
      </c>
      <c r="B84990">
        <v>1468599367</v>
      </c>
      <c r="C84990" t="s">
        <v>58531</v>
      </c>
      <c r="D84990" t="s">
        <v>162135</v>
      </c>
      <c r="E84990" t="s">
        <v>297759</v>
      </c>
    </row>
    <row r="84991" spans="1:5" x14ac:dyDescent="0.3">
      <c r="A84991">
        <v>4</v>
      </c>
      <c r="B84991">
        <v>1468599397</v>
      </c>
      <c r="C84991" t="s">
        <v>58530</v>
      </c>
      <c r="D84991" t="s">
        <v>161905</v>
      </c>
      <c r="E84991" t="s">
        <v>297760</v>
      </c>
    </row>
    <row r="84992" spans="1:5" x14ac:dyDescent="0.3">
      <c r="A84992">
        <v>4</v>
      </c>
      <c r="B84992">
        <v>1468599408</v>
      </c>
      <c r="C84992" t="s">
        <v>58532</v>
      </c>
      <c r="D84992" t="s">
        <v>162072</v>
      </c>
      <c r="E84992" t="s">
        <v>297761</v>
      </c>
    </row>
    <row r="84993" spans="1:5" x14ac:dyDescent="0.3">
      <c r="A84993">
        <v>4</v>
      </c>
      <c r="B84993">
        <v>1468599505</v>
      </c>
      <c r="C84993" t="s">
        <v>58533</v>
      </c>
      <c r="D84993" t="s">
        <v>162136</v>
      </c>
      <c r="E84993" t="s">
        <v>297762</v>
      </c>
    </row>
    <row r="84994" spans="1:5" x14ac:dyDescent="0.3">
      <c r="A84994">
        <v>4</v>
      </c>
      <c r="B84994">
        <v>1468599521</v>
      </c>
      <c r="C84994" t="s">
        <v>58534</v>
      </c>
      <c r="D84994" t="s">
        <v>162137</v>
      </c>
      <c r="E84994" t="s">
        <v>297763</v>
      </c>
    </row>
    <row r="84995" spans="1:5" x14ac:dyDescent="0.3">
      <c r="A84995">
        <v>4</v>
      </c>
      <c r="B84995">
        <v>1468599566</v>
      </c>
      <c r="C84995" t="s">
        <v>58535</v>
      </c>
      <c r="D84995" t="s">
        <v>162138</v>
      </c>
      <c r="E84995" t="s">
        <v>297764</v>
      </c>
    </row>
    <row r="84996" spans="1:5" x14ac:dyDescent="0.3">
      <c r="A84996">
        <v>4</v>
      </c>
      <c r="B84996">
        <v>1468599602</v>
      </c>
      <c r="C84996" t="s">
        <v>58535</v>
      </c>
      <c r="D84996" t="s">
        <v>160951</v>
      </c>
      <c r="E84996" t="s">
        <v>297765</v>
      </c>
    </row>
    <row r="84997" spans="1:5" x14ac:dyDescent="0.3">
      <c r="A84997">
        <v>4</v>
      </c>
      <c r="B84997">
        <v>1468599640</v>
      </c>
      <c r="C84997" t="s">
        <v>58536</v>
      </c>
      <c r="D84997" t="s">
        <v>119071</v>
      </c>
      <c r="E84997" t="s">
        <v>297766</v>
      </c>
    </row>
    <row r="84998" spans="1:5" x14ac:dyDescent="0.3">
      <c r="A84998">
        <v>4</v>
      </c>
      <c r="B84998">
        <v>1468599653</v>
      </c>
      <c r="C84998" t="s">
        <v>58536</v>
      </c>
      <c r="D84998" t="s">
        <v>162139</v>
      </c>
      <c r="E84998" t="s">
        <v>297767</v>
      </c>
    </row>
    <row r="84999" spans="1:5" x14ac:dyDescent="0.3">
      <c r="A84999">
        <v>4</v>
      </c>
      <c r="B84999">
        <v>1468599688</v>
      </c>
      <c r="C84999" t="s">
        <v>58537</v>
      </c>
      <c r="D84999" t="s">
        <v>162140</v>
      </c>
      <c r="E84999" t="s">
        <v>297768</v>
      </c>
    </row>
    <row r="85000" spans="1:5" x14ac:dyDescent="0.3">
      <c r="A85000">
        <v>4</v>
      </c>
      <c r="B85000">
        <v>1468599702</v>
      </c>
      <c r="C85000" t="s">
        <v>58537</v>
      </c>
      <c r="D85000" t="s">
        <v>159116</v>
      </c>
      <c r="E85000" t="s">
        <v>297769</v>
      </c>
    </row>
    <row r="85001" spans="1:5" x14ac:dyDescent="0.3">
      <c r="A85001">
        <v>4</v>
      </c>
      <c r="B85001">
        <v>1468599765</v>
      </c>
      <c r="C85001" t="s">
        <v>58538</v>
      </c>
      <c r="D85001" t="s">
        <v>162141</v>
      </c>
      <c r="E85001" t="s">
        <v>297770</v>
      </c>
    </row>
    <row r="85002" spans="1:5" x14ac:dyDescent="0.3">
      <c r="A85002">
        <v>4</v>
      </c>
      <c r="B85002">
        <v>1468599793</v>
      </c>
      <c r="C85002" t="s">
        <v>58539</v>
      </c>
      <c r="D85002" t="s">
        <v>162142</v>
      </c>
      <c r="E85002" t="s">
        <v>297771</v>
      </c>
    </row>
    <row r="85003" spans="1:5" x14ac:dyDescent="0.3">
      <c r="A85003">
        <v>4</v>
      </c>
      <c r="B85003">
        <v>1468599816</v>
      </c>
      <c r="C85003" t="s">
        <v>58538</v>
      </c>
      <c r="D85003" t="s">
        <v>162143</v>
      </c>
      <c r="E85003" t="s">
        <v>297772</v>
      </c>
    </row>
    <row r="85004" spans="1:5" x14ac:dyDescent="0.3">
      <c r="A85004">
        <v>4</v>
      </c>
      <c r="B85004">
        <v>1468599821</v>
      </c>
      <c r="C85004" t="s">
        <v>58539</v>
      </c>
      <c r="D85004" t="s">
        <v>162144</v>
      </c>
      <c r="E85004" t="s">
        <v>297773</v>
      </c>
    </row>
    <row r="85005" spans="1:5" x14ac:dyDescent="0.3">
      <c r="A85005">
        <v>4</v>
      </c>
      <c r="B85005">
        <v>1468599836</v>
      </c>
      <c r="C85005" t="s">
        <v>58539</v>
      </c>
      <c r="D85005" t="s">
        <v>162145</v>
      </c>
      <c r="E85005" t="s">
        <v>297774</v>
      </c>
    </row>
    <row r="85006" spans="1:5" x14ac:dyDescent="0.3">
      <c r="A85006">
        <v>4</v>
      </c>
      <c r="B85006">
        <v>1468599871</v>
      </c>
      <c r="C85006" t="s">
        <v>58540</v>
      </c>
      <c r="D85006" t="s">
        <v>162146</v>
      </c>
      <c r="E85006" t="s">
        <v>297775</v>
      </c>
    </row>
    <row r="85007" spans="1:5" x14ac:dyDescent="0.3">
      <c r="A85007">
        <v>4</v>
      </c>
      <c r="B85007">
        <v>1468599884</v>
      </c>
      <c r="C85007" t="s">
        <v>58540</v>
      </c>
      <c r="D85007" t="s">
        <v>162147</v>
      </c>
      <c r="E85007" t="s">
        <v>297776</v>
      </c>
    </row>
    <row r="85008" spans="1:5" x14ac:dyDescent="0.3">
      <c r="A85008">
        <v>4</v>
      </c>
      <c r="B85008">
        <v>1468599904</v>
      </c>
      <c r="C85008" t="s">
        <v>58541</v>
      </c>
      <c r="D85008" t="s">
        <v>112825</v>
      </c>
      <c r="E85008" t="s">
        <v>297777</v>
      </c>
    </row>
    <row r="85009" spans="1:5" x14ac:dyDescent="0.3">
      <c r="A85009">
        <v>4</v>
      </c>
      <c r="B85009">
        <v>1468599988</v>
      </c>
      <c r="C85009" t="s">
        <v>58542</v>
      </c>
      <c r="D85009" t="s">
        <v>162148</v>
      </c>
      <c r="E85009" t="s">
        <v>297778</v>
      </c>
    </row>
    <row r="85010" spans="1:5" x14ac:dyDescent="0.3">
      <c r="A85010">
        <v>4</v>
      </c>
      <c r="B85010">
        <v>1468600026</v>
      </c>
      <c r="C85010" t="s">
        <v>58543</v>
      </c>
      <c r="D85010" t="s">
        <v>106913</v>
      </c>
      <c r="E85010" t="s">
        <v>297779</v>
      </c>
    </row>
    <row r="85011" spans="1:5" x14ac:dyDescent="0.3">
      <c r="A85011">
        <v>4</v>
      </c>
      <c r="B85011">
        <v>1468600067</v>
      </c>
      <c r="C85011" t="s">
        <v>58544</v>
      </c>
      <c r="D85011" t="s">
        <v>162149</v>
      </c>
      <c r="E85011" t="s">
        <v>297780</v>
      </c>
    </row>
    <row r="85012" spans="1:5" x14ac:dyDescent="0.3">
      <c r="A85012">
        <v>4</v>
      </c>
      <c r="B85012">
        <v>1468600077</v>
      </c>
      <c r="C85012" t="s">
        <v>58544</v>
      </c>
      <c r="D85012" t="s">
        <v>162150</v>
      </c>
      <c r="E85012" t="s">
        <v>297781</v>
      </c>
    </row>
    <row r="85013" spans="1:5" x14ac:dyDescent="0.3">
      <c r="A85013">
        <v>4</v>
      </c>
      <c r="B85013">
        <v>1468600080</v>
      </c>
      <c r="C85013" t="s">
        <v>58544</v>
      </c>
      <c r="D85013" t="s">
        <v>159853</v>
      </c>
      <c r="E85013" t="s">
        <v>297782</v>
      </c>
    </row>
    <row r="85014" spans="1:5" x14ac:dyDescent="0.3">
      <c r="A85014">
        <v>4</v>
      </c>
      <c r="B85014">
        <v>1468600153</v>
      </c>
      <c r="C85014" t="s">
        <v>58545</v>
      </c>
      <c r="D85014" t="s">
        <v>161009</v>
      </c>
      <c r="E85014" t="s">
        <v>297783</v>
      </c>
    </row>
    <row r="85015" spans="1:5" x14ac:dyDescent="0.3">
      <c r="A85015">
        <v>4</v>
      </c>
      <c r="B85015">
        <v>1468600155</v>
      </c>
      <c r="C85015" t="s">
        <v>58545</v>
      </c>
      <c r="D85015" t="s">
        <v>162136</v>
      </c>
      <c r="E85015" t="s">
        <v>297784</v>
      </c>
    </row>
    <row r="85016" spans="1:5" x14ac:dyDescent="0.3">
      <c r="A85016">
        <v>4</v>
      </c>
      <c r="B85016">
        <v>1468600192</v>
      </c>
      <c r="C85016" t="s">
        <v>58546</v>
      </c>
      <c r="D85016" t="s">
        <v>162151</v>
      </c>
      <c r="E85016" t="s">
        <v>297785</v>
      </c>
    </row>
    <row r="85017" spans="1:5" x14ac:dyDescent="0.3">
      <c r="A85017">
        <v>4</v>
      </c>
      <c r="B85017">
        <v>1468600263</v>
      </c>
      <c r="C85017" t="s">
        <v>58546</v>
      </c>
      <c r="D85017" t="s">
        <v>162152</v>
      </c>
      <c r="E85017" t="s">
        <v>297786</v>
      </c>
    </row>
    <row r="85018" spans="1:5" x14ac:dyDescent="0.3">
      <c r="A85018">
        <v>4</v>
      </c>
      <c r="B85018">
        <v>1468600271</v>
      </c>
      <c r="C85018" t="s">
        <v>58546</v>
      </c>
      <c r="D85018" t="s">
        <v>162153</v>
      </c>
      <c r="E85018" t="s">
        <v>297787</v>
      </c>
    </row>
    <row r="85019" spans="1:5" x14ac:dyDescent="0.3">
      <c r="A85019">
        <v>4</v>
      </c>
      <c r="B85019">
        <v>1468600282</v>
      </c>
      <c r="C85019" t="s">
        <v>58547</v>
      </c>
      <c r="D85019" t="s">
        <v>95156</v>
      </c>
      <c r="E85019" t="s">
        <v>297788</v>
      </c>
    </row>
    <row r="85020" spans="1:5" x14ac:dyDescent="0.3">
      <c r="A85020">
        <v>4</v>
      </c>
      <c r="B85020">
        <v>1468600341</v>
      </c>
      <c r="C85020" t="s">
        <v>58548</v>
      </c>
      <c r="D85020" t="s">
        <v>162154</v>
      </c>
      <c r="E85020" t="s">
        <v>297789</v>
      </c>
    </row>
    <row r="85021" spans="1:5" x14ac:dyDescent="0.3">
      <c r="A85021">
        <v>4</v>
      </c>
      <c r="B85021">
        <v>1468600387</v>
      </c>
      <c r="C85021" t="s">
        <v>58549</v>
      </c>
      <c r="D85021" t="s">
        <v>94378</v>
      </c>
      <c r="E85021" t="s">
        <v>297790</v>
      </c>
    </row>
    <row r="85022" spans="1:5" x14ac:dyDescent="0.3">
      <c r="A85022">
        <v>4</v>
      </c>
      <c r="B85022">
        <v>1468600439</v>
      </c>
      <c r="C85022" t="s">
        <v>58550</v>
      </c>
      <c r="D85022" t="s">
        <v>162155</v>
      </c>
      <c r="E85022" t="s">
        <v>297791</v>
      </c>
    </row>
    <row r="85023" spans="1:5" x14ac:dyDescent="0.3">
      <c r="A85023">
        <v>4</v>
      </c>
      <c r="B85023">
        <v>1468600537</v>
      </c>
      <c r="C85023" t="s">
        <v>58551</v>
      </c>
      <c r="D85023" t="s">
        <v>144703</v>
      </c>
      <c r="E85023" t="s">
        <v>297792</v>
      </c>
    </row>
    <row r="85024" spans="1:5" x14ac:dyDescent="0.3">
      <c r="A85024">
        <v>4</v>
      </c>
      <c r="B85024">
        <v>1468600540</v>
      </c>
      <c r="C85024" t="s">
        <v>58551</v>
      </c>
      <c r="D85024" t="s">
        <v>162156</v>
      </c>
      <c r="E85024" t="s">
        <v>297793</v>
      </c>
    </row>
    <row r="85025" spans="1:5" x14ac:dyDescent="0.3">
      <c r="A85025">
        <v>4</v>
      </c>
      <c r="B85025">
        <v>1468600608</v>
      </c>
      <c r="C85025" t="s">
        <v>58552</v>
      </c>
      <c r="D85025" t="s">
        <v>162157</v>
      </c>
      <c r="E85025" t="s">
        <v>297794</v>
      </c>
    </row>
    <row r="85026" spans="1:5" x14ac:dyDescent="0.3">
      <c r="A85026">
        <v>4</v>
      </c>
      <c r="B85026">
        <v>1468600635</v>
      </c>
      <c r="C85026" t="s">
        <v>58552</v>
      </c>
      <c r="D85026" t="s">
        <v>162158</v>
      </c>
      <c r="E85026" t="s">
        <v>297795</v>
      </c>
    </row>
    <row r="85027" spans="1:5" x14ac:dyDescent="0.3">
      <c r="A85027">
        <v>4</v>
      </c>
      <c r="B85027">
        <v>1468600795</v>
      </c>
      <c r="C85027" t="s">
        <v>58553</v>
      </c>
      <c r="D85027" t="s">
        <v>162159</v>
      </c>
      <c r="E85027" t="s">
        <v>297796</v>
      </c>
    </row>
    <row r="85028" spans="1:5" x14ac:dyDescent="0.3">
      <c r="A85028">
        <v>4</v>
      </c>
      <c r="B85028">
        <v>1468600800</v>
      </c>
      <c r="C85028" t="s">
        <v>58554</v>
      </c>
      <c r="D85028" t="s">
        <v>162160</v>
      </c>
      <c r="E85028" t="s">
        <v>297797</v>
      </c>
    </row>
    <row r="85029" spans="1:5" x14ac:dyDescent="0.3">
      <c r="A85029">
        <v>4</v>
      </c>
      <c r="B85029">
        <v>1468600831</v>
      </c>
      <c r="C85029" t="s">
        <v>58554</v>
      </c>
      <c r="D85029" t="s">
        <v>162161</v>
      </c>
      <c r="E85029" t="s">
        <v>297798</v>
      </c>
    </row>
    <row r="85030" spans="1:5" x14ac:dyDescent="0.3">
      <c r="A85030">
        <v>4</v>
      </c>
      <c r="B85030">
        <v>1468600903</v>
      </c>
      <c r="C85030" t="s">
        <v>58555</v>
      </c>
      <c r="D85030" t="s">
        <v>162084</v>
      </c>
      <c r="E85030" t="s">
        <v>297799</v>
      </c>
    </row>
    <row r="85031" spans="1:5" x14ac:dyDescent="0.3">
      <c r="A85031">
        <v>4</v>
      </c>
      <c r="B85031">
        <v>1468600937</v>
      </c>
      <c r="C85031" t="s">
        <v>58555</v>
      </c>
      <c r="D85031" t="s">
        <v>162162</v>
      </c>
      <c r="E85031" t="s">
        <v>297800</v>
      </c>
    </row>
    <row r="85032" spans="1:5" x14ac:dyDescent="0.3">
      <c r="A85032">
        <v>4</v>
      </c>
      <c r="B85032">
        <v>1468600969</v>
      </c>
      <c r="C85032" t="s">
        <v>58556</v>
      </c>
      <c r="D85032" t="s">
        <v>160048</v>
      </c>
      <c r="E85032" t="s">
        <v>297801</v>
      </c>
    </row>
    <row r="85033" spans="1:5" x14ac:dyDescent="0.3">
      <c r="A85033">
        <v>4</v>
      </c>
      <c r="B85033">
        <v>1468600970</v>
      </c>
      <c r="C85033" t="s">
        <v>58556</v>
      </c>
      <c r="D85033" t="s">
        <v>162163</v>
      </c>
      <c r="E85033" t="s">
        <v>297802</v>
      </c>
    </row>
    <row r="85034" spans="1:5" x14ac:dyDescent="0.3">
      <c r="A85034">
        <v>4</v>
      </c>
      <c r="B85034">
        <v>1468601034</v>
      </c>
      <c r="C85034" t="s">
        <v>58557</v>
      </c>
      <c r="D85034" t="s">
        <v>145328</v>
      </c>
      <c r="E85034" t="s">
        <v>297803</v>
      </c>
    </row>
    <row r="85035" spans="1:5" x14ac:dyDescent="0.3">
      <c r="A85035">
        <v>4</v>
      </c>
      <c r="B85035">
        <v>1468601040</v>
      </c>
      <c r="C85035" t="s">
        <v>58557</v>
      </c>
      <c r="D85035" t="s">
        <v>128404</v>
      </c>
      <c r="E85035" t="s">
        <v>297804</v>
      </c>
    </row>
    <row r="85036" spans="1:5" x14ac:dyDescent="0.3">
      <c r="A85036">
        <v>4</v>
      </c>
      <c r="B85036">
        <v>1468601064</v>
      </c>
      <c r="C85036" t="s">
        <v>58558</v>
      </c>
      <c r="D85036" t="s">
        <v>162164</v>
      </c>
      <c r="E85036" t="s">
        <v>297805</v>
      </c>
    </row>
    <row r="85037" spans="1:5" x14ac:dyDescent="0.3">
      <c r="A85037">
        <v>4</v>
      </c>
      <c r="B85037">
        <v>1468601070</v>
      </c>
      <c r="C85037" t="s">
        <v>58559</v>
      </c>
      <c r="D85037" t="s">
        <v>162165</v>
      </c>
      <c r="E85037" t="s">
        <v>297806</v>
      </c>
    </row>
    <row r="85038" spans="1:5" x14ac:dyDescent="0.3">
      <c r="A85038">
        <v>4</v>
      </c>
      <c r="B85038">
        <v>1468601150</v>
      </c>
      <c r="C85038" t="s">
        <v>58560</v>
      </c>
      <c r="D85038" t="s">
        <v>162166</v>
      </c>
      <c r="E85038" t="s">
        <v>297807</v>
      </c>
    </row>
    <row r="85039" spans="1:5" x14ac:dyDescent="0.3">
      <c r="A85039">
        <v>4</v>
      </c>
      <c r="B85039">
        <v>1468601152</v>
      </c>
      <c r="C85039" t="s">
        <v>58561</v>
      </c>
      <c r="D85039" t="s">
        <v>159530</v>
      </c>
      <c r="E85039" t="s">
        <v>297808</v>
      </c>
    </row>
    <row r="85040" spans="1:5" x14ac:dyDescent="0.3">
      <c r="A85040">
        <v>4</v>
      </c>
      <c r="B85040">
        <v>1468601154</v>
      </c>
      <c r="C85040" t="s">
        <v>58560</v>
      </c>
      <c r="D85040" t="s">
        <v>162167</v>
      </c>
      <c r="E85040" t="s">
        <v>297809</v>
      </c>
    </row>
    <row r="85041" spans="1:5" x14ac:dyDescent="0.3">
      <c r="A85041">
        <v>4</v>
      </c>
      <c r="B85041">
        <v>1468601241</v>
      </c>
      <c r="C85041" t="s">
        <v>58562</v>
      </c>
      <c r="D85041" t="s">
        <v>162168</v>
      </c>
      <c r="E85041" t="s">
        <v>297810</v>
      </c>
    </row>
    <row r="85042" spans="1:5" x14ac:dyDescent="0.3">
      <c r="A85042">
        <v>4</v>
      </c>
      <c r="B85042">
        <v>1468611164</v>
      </c>
      <c r="C85042" t="s">
        <v>58563</v>
      </c>
      <c r="D85042" t="s">
        <v>162169</v>
      </c>
      <c r="E85042" t="s">
        <v>297811</v>
      </c>
    </row>
    <row r="85043" spans="1:5" x14ac:dyDescent="0.3">
      <c r="A85043">
        <v>4</v>
      </c>
      <c r="B85043">
        <v>1468611207</v>
      </c>
      <c r="C85043" t="s">
        <v>58564</v>
      </c>
      <c r="D85043" t="s">
        <v>162170</v>
      </c>
      <c r="E85043" t="s">
        <v>297812</v>
      </c>
    </row>
    <row r="85044" spans="1:5" x14ac:dyDescent="0.3">
      <c r="A85044">
        <v>4</v>
      </c>
      <c r="B85044">
        <v>1468611219</v>
      </c>
      <c r="C85044" t="s">
        <v>58564</v>
      </c>
      <c r="D85044" t="s">
        <v>162171</v>
      </c>
      <c r="E85044" t="s">
        <v>297813</v>
      </c>
    </row>
    <row r="85045" spans="1:5" x14ac:dyDescent="0.3">
      <c r="A85045">
        <v>4</v>
      </c>
      <c r="B85045">
        <v>1468611229</v>
      </c>
      <c r="C85045" t="s">
        <v>58565</v>
      </c>
      <c r="D85045" t="s">
        <v>162172</v>
      </c>
      <c r="E85045" t="s">
        <v>297814</v>
      </c>
    </row>
    <row r="85046" spans="1:5" x14ac:dyDescent="0.3">
      <c r="A85046">
        <v>4</v>
      </c>
      <c r="B85046">
        <v>1468611319</v>
      </c>
      <c r="C85046" t="s">
        <v>58566</v>
      </c>
      <c r="D85046" t="s">
        <v>158811</v>
      </c>
      <c r="E85046" t="s">
        <v>297815</v>
      </c>
    </row>
    <row r="85047" spans="1:5" x14ac:dyDescent="0.3">
      <c r="A85047">
        <v>4</v>
      </c>
      <c r="B85047">
        <v>1468611327</v>
      </c>
      <c r="C85047" t="s">
        <v>58566</v>
      </c>
      <c r="D85047" t="s">
        <v>162173</v>
      </c>
      <c r="E85047" t="s">
        <v>297816</v>
      </c>
    </row>
    <row r="85048" spans="1:5" x14ac:dyDescent="0.3">
      <c r="A85048">
        <v>4</v>
      </c>
      <c r="B85048">
        <v>1468611339</v>
      </c>
      <c r="C85048" t="s">
        <v>58567</v>
      </c>
      <c r="D85048" t="s">
        <v>110066</v>
      </c>
      <c r="E85048" t="s">
        <v>297817</v>
      </c>
    </row>
    <row r="85049" spans="1:5" x14ac:dyDescent="0.3">
      <c r="A85049">
        <v>4</v>
      </c>
      <c r="B85049">
        <v>1468611445</v>
      </c>
      <c r="C85049" t="s">
        <v>58568</v>
      </c>
      <c r="D85049" t="s">
        <v>162174</v>
      </c>
      <c r="E85049" t="s">
        <v>297818</v>
      </c>
    </row>
    <row r="85050" spans="1:5" x14ac:dyDescent="0.3">
      <c r="A85050">
        <v>4</v>
      </c>
      <c r="B85050">
        <v>1468611489</v>
      </c>
      <c r="C85050" t="s">
        <v>58569</v>
      </c>
      <c r="D85050" t="s">
        <v>162175</v>
      </c>
      <c r="E85050" t="s">
        <v>297819</v>
      </c>
    </row>
    <row r="85051" spans="1:5" x14ac:dyDescent="0.3">
      <c r="A85051">
        <v>4</v>
      </c>
      <c r="B85051">
        <v>1468611492</v>
      </c>
      <c r="C85051" t="s">
        <v>58570</v>
      </c>
      <c r="D85051" t="s">
        <v>162176</v>
      </c>
      <c r="E85051" t="s">
        <v>297820</v>
      </c>
    </row>
    <row r="85052" spans="1:5" x14ac:dyDescent="0.3">
      <c r="A85052">
        <v>4</v>
      </c>
      <c r="B85052">
        <v>1468611557</v>
      </c>
      <c r="C85052" t="s">
        <v>58569</v>
      </c>
      <c r="D85052" t="s">
        <v>162177</v>
      </c>
      <c r="E85052" t="s">
        <v>297821</v>
      </c>
    </row>
    <row r="85053" spans="1:5" x14ac:dyDescent="0.3">
      <c r="A85053">
        <v>4</v>
      </c>
      <c r="B85053">
        <v>1468611582</v>
      </c>
      <c r="C85053" t="s">
        <v>58569</v>
      </c>
      <c r="D85053" t="s">
        <v>162178</v>
      </c>
      <c r="E85053" t="s">
        <v>297822</v>
      </c>
    </row>
    <row r="85054" spans="1:5" x14ac:dyDescent="0.3">
      <c r="A85054">
        <v>4</v>
      </c>
      <c r="B85054">
        <v>1468611616</v>
      </c>
      <c r="C85054" t="s">
        <v>58571</v>
      </c>
      <c r="D85054" t="s">
        <v>161028</v>
      </c>
      <c r="E85054" t="s">
        <v>297823</v>
      </c>
    </row>
    <row r="85055" spans="1:5" x14ac:dyDescent="0.3">
      <c r="A85055">
        <v>4</v>
      </c>
      <c r="B85055">
        <v>1468611662</v>
      </c>
      <c r="C85055" t="s">
        <v>58572</v>
      </c>
      <c r="D85055" t="s">
        <v>101919</v>
      </c>
      <c r="E85055" t="s">
        <v>297824</v>
      </c>
    </row>
    <row r="85056" spans="1:5" x14ac:dyDescent="0.3">
      <c r="A85056">
        <v>4</v>
      </c>
      <c r="B85056">
        <v>1468611692</v>
      </c>
      <c r="C85056" t="s">
        <v>58573</v>
      </c>
      <c r="D85056" t="s">
        <v>162179</v>
      </c>
      <c r="E85056" t="s">
        <v>297825</v>
      </c>
    </row>
    <row r="85057" spans="1:5" x14ac:dyDescent="0.3">
      <c r="A85057">
        <v>4</v>
      </c>
      <c r="B85057">
        <v>1468611783</v>
      </c>
      <c r="C85057" t="s">
        <v>58574</v>
      </c>
      <c r="D85057" t="s">
        <v>162180</v>
      </c>
      <c r="E85057" t="s">
        <v>297826</v>
      </c>
    </row>
    <row r="85058" spans="1:5" x14ac:dyDescent="0.3">
      <c r="A85058">
        <v>4</v>
      </c>
      <c r="B85058">
        <v>1468611831</v>
      </c>
      <c r="C85058" t="s">
        <v>58575</v>
      </c>
      <c r="D85058" t="s">
        <v>162181</v>
      </c>
      <c r="E85058" t="s">
        <v>297827</v>
      </c>
    </row>
    <row r="85059" spans="1:5" x14ac:dyDescent="0.3">
      <c r="A85059">
        <v>4</v>
      </c>
      <c r="B85059">
        <v>1468611890</v>
      </c>
      <c r="C85059" t="s">
        <v>58575</v>
      </c>
      <c r="D85059" t="s">
        <v>162182</v>
      </c>
      <c r="E85059" t="s">
        <v>297828</v>
      </c>
    </row>
    <row r="85060" spans="1:5" x14ac:dyDescent="0.3">
      <c r="A85060">
        <v>4</v>
      </c>
      <c r="B85060">
        <v>1468611897</v>
      </c>
      <c r="C85060" t="s">
        <v>58576</v>
      </c>
      <c r="D85060" t="s">
        <v>162183</v>
      </c>
      <c r="E85060" t="s">
        <v>297829</v>
      </c>
    </row>
    <row r="85061" spans="1:5" x14ac:dyDescent="0.3">
      <c r="A85061">
        <v>4</v>
      </c>
      <c r="B85061">
        <v>1468611903</v>
      </c>
      <c r="C85061" t="s">
        <v>58576</v>
      </c>
      <c r="D85061" t="s">
        <v>162184</v>
      </c>
      <c r="E85061" t="s">
        <v>297830</v>
      </c>
    </row>
    <row r="85062" spans="1:5" x14ac:dyDescent="0.3">
      <c r="A85062">
        <v>4</v>
      </c>
      <c r="B85062">
        <v>1468611961</v>
      </c>
      <c r="C85062" t="s">
        <v>58577</v>
      </c>
      <c r="D85062" t="s">
        <v>162185</v>
      </c>
      <c r="E85062" t="s">
        <v>297831</v>
      </c>
    </row>
    <row r="85063" spans="1:5" x14ac:dyDescent="0.3">
      <c r="A85063">
        <v>4</v>
      </c>
      <c r="B85063">
        <v>1468611971</v>
      </c>
      <c r="C85063" t="s">
        <v>58578</v>
      </c>
      <c r="D85063" t="s">
        <v>144806</v>
      </c>
      <c r="E85063" t="s">
        <v>297832</v>
      </c>
    </row>
    <row r="85064" spans="1:5" x14ac:dyDescent="0.3">
      <c r="A85064">
        <v>4</v>
      </c>
      <c r="B85064">
        <v>1468611995</v>
      </c>
      <c r="C85064" t="s">
        <v>58578</v>
      </c>
      <c r="D85064" t="s">
        <v>162186</v>
      </c>
      <c r="E85064" t="s">
        <v>297833</v>
      </c>
    </row>
    <row r="85065" spans="1:5" x14ac:dyDescent="0.3">
      <c r="A85065">
        <v>4</v>
      </c>
      <c r="B85065">
        <v>1468612006</v>
      </c>
      <c r="C85065" t="s">
        <v>58578</v>
      </c>
      <c r="D85065" t="s">
        <v>159857</v>
      </c>
      <c r="E85065" t="s">
        <v>297834</v>
      </c>
    </row>
    <row r="85066" spans="1:5" x14ac:dyDescent="0.3">
      <c r="A85066">
        <v>4</v>
      </c>
      <c r="B85066">
        <v>1468612072</v>
      </c>
      <c r="C85066" t="s">
        <v>58579</v>
      </c>
      <c r="D85066" t="s">
        <v>162187</v>
      </c>
      <c r="E85066" t="s">
        <v>297835</v>
      </c>
    </row>
    <row r="85067" spans="1:5" x14ac:dyDescent="0.3">
      <c r="A85067">
        <v>4</v>
      </c>
      <c r="B85067">
        <v>1468612096</v>
      </c>
      <c r="C85067" t="s">
        <v>58580</v>
      </c>
      <c r="D85067" t="s">
        <v>162188</v>
      </c>
      <c r="E85067" t="s">
        <v>297836</v>
      </c>
    </row>
    <row r="85068" spans="1:5" x14ac:dyDescent="0.3">
      <c r="A85068">
        <v>4</v>
      </c>
      <c r="B85068">
        <v>1468612105</v>
      </c>
      <c r="C85068" t="s">
        <v>58579</v>
      </c>
      <c r="D85068" t="s">
        <v>162189</v>
      </c>
      <c r="E85068" t="s">
        <v>297837</v>
      </c>
    </row>
    <row r="85069" spans="1:5" x14ac:dyDescent="0.3">
      <c r="A85069">
        <v>4</v>
      </c>
      <c r="B85069">
        <v>1468612151</v>
      </c>
      <c r="C85069" t="s">
        <v>58581</v>
      </c>
      <c r="D85069" t="s">
        <v>162190</v>
      </c>
      <c r="E85069" t="s">
        <v>297838</v>
      </c>
    </row>
    <row r="85070" spans="1:5" x14ac:dyDescent="0.3">
      <c r="A85070">
        <v>4</v>
      </c>
      <c r="B85070">
        <v>1468612166</v>
      </c>
      <c r="C85070" t="s">
        <v>58582</v>
      </c>
      <c r="D85070" t="s">
        <v>161866</v>
      </c>
      <c r="E85070" t="s">
        <v>297839</v>
      </c>
    </row>
    <row r="85071" spans="1:5" x14ac:dyDescent="0.3">
      <c r="A85071">
        <v>4</v>
      </c>
      <c r="B85071">
        <v>1468612253</v>
      </c>
      <c r="C85071" t="s">
        <v>58583</v>
      </c>
      <c r="D85071" t="s">
        <v>162191</v>
      </c>
      <c r="E85071" t="s">
        <v>297840</v>
      </c>
    </row>
    <row r="85072" spans="1:5" x14ac:dyDescent="0.3">
      <c r="A85072">
        <v>4</v>
      </c>
      <c r="B85072">
        <v>1468612290</v>
      </c>
      <c r="C85072" t="s">
        <v>58583</v>
      </c>
      <c r="D85072" t="s">
        <v>144273</v>
      </c>
      <c r="E85072" t="s">
        <v>297841</v>
      </c>
    </row>
    <row r="85073" spans="1:5" x14ac:dyDescent="0.3">
      <c r="A85073">
        <v>4</v>
      </c>
      <c r="B85073">
        <v>1468612352</v>
      </c>
      <c r="C85073" t="s">
        <v>58584</v>
      </c>
      <c r="D85073" t="s">
        <v>162192</v>
      </c>
      <c r="E85073" t="s">
        <v>297842</v>
      </c>
    </row>
    <row r="85074" spans="1:5" x14ac:dyDescent="0.3">
      <c r="A85074">
        <v>4</v>
      </c>
      <c r="B85074">
        <v>1468612382</v>
      </c>
      <c r="C85074" t="s">
        <v>58585</v>
      </c>
      <c r="D85074" t="s">
        <v>162193</v>
      </c>
      <c r="E85074" t="s">
        <v>297843</v>
      </c>
    </row>
    <row r="85075" spans="1:5" x14ac:dyDescent="0.3">
      <c r="A85075">
        <v>4</v>
      </c>
      <c r="B85075">
        <v>1468612422</v>
      </c>
      <c r="C85075" t="s">
        <v>58586</v>
      </c>
      <c r="D85075" t="s">
        <v>162194</v>
      </c>
      <c r="E85075" t="s">
        <v>297844</v>
      </c>
    </row>
    <row r="85076" spans="1:5" x14ac:dyDescent="0.3">
      <c r="A85076">
        <v>4</v>
      </c>
      <c r="B85076">
        <v>1468612501</v>
      </c>
      <c r="C85076" t="s">
        <v>58587</v>
      </c>
      <c r="D85076" t="s">
        <v>158716</v>
      </c>
      <c r="E85076" t="s">
        <v>297845</v>
      </c>
    </row>
    <row r="85077" spans="1:5" x14ac:dyDescent="0.3">
      <c r="A85077">
        <v>4</v>
      </c>
      <c r="B85077">
        <v>1468612512</v>
      </c>
      <c r="C85077" t="s">
        <v>58587</v>
      </c>
      <c r="D85077" t="s">
        <v>162195</v>
      </c>
      <c r="E85077" t="s">
        <v>297846</v>
      </c>
    </row>
    <row r="85078" spans="1:5" x14ac:dyDescent="0.3">
      <c r="A85078">
        <v>4</v>
      </c>
      <c r="B85078">
        <v>1468612521</v>
      </c>
      <c r="C85078" t="s">
        <v>58588</v>
      </c>
      <c r="D85078" t="s">
        <v>162196</v>
      </c>
      <c r="E85078" t="s">
        <v>297847</v>
      </c>
    </row>
    <row r="85079" spans="1:5" x14ac:dyDescent="0.3">
      <c r="A85079">
        <v>4</v>
      </c>
      <c r="B85079">
        <v>1468612562</v>
      </c>
      <c r="C85079" t="s">
        <v>58589</v>
      </c>
      <c r="D85079" t="s">
        <v>162197</v>
      </c>
      <c r="E85079" t="s">
        <v>297848</v>
      </c>
    </row>
    <row r="85080" spans="1:5" x14ac:dyDescent="0.3">
      <c r="A85080">
        <v>4</v>
      </c>
      <c r="B85080">
        <v>1468612615</v>
      </c>
      <c r="C85080" t="s">
        <v>58590</v>
      </c>
      <c r="D85080" t="s">
        <v>161422</v>
      </c>
      <c r="E85080" t="s">
        <v>297849</v>
      </c>
    </row>
    <row r="85081" spans="1:5" x14ac:dyDescent="0.3">
      <c r="A85081">
        <v>4</v>
      </c>
      <c r="B85081">
        <v>1468612627</v>
      </c>
      <c r="C85081" t="s">
        <v>58590</v>
      </c>
      <c r="D85081" t="s">
        <v>162198</v>
      </c>
      <c r="E85081" t="s">
        <v>297850</v>
      </c>
    </row>
    <row r="85082" spans="1:5" x14ac:dyDescent="0.3">
      <c r="A85082">
        <v>4</v>
      </c>
      <c r="B85082">
        <v>1468612652</v>
      </c>
      <c r="C85082" t="s">
        <v>58591</v>
      </c>
      <c r="D85082" t="s">
        <v>162199</v>
      </c>
      <c r="E85082" t="s">
        <v>297851</v>
      </c>
    </row>
    <row r="85083" spans="1:5" x14ac:dyDescent="0.3">
      <c r="A85083">
        <v>4</v>
      </c>
      <c r="B85083">
        <v>1468612711</v>
      </c>
      <c r="C85083" t="s">
        <v>58592</v>
      </c>
      <c r="D85083" t="s">
        <v>162200</v>
      </c>
      <c r="E85083" t="s">
        <v>297852</v>
      </c>
    </row>
    <row r="85084" spans="1:5" x14ac:dyDescent="0.3">
      <c r="A85084">
        <v>4</v>
      </c>
      <c r="B85084">
        <v>1468612750</v>
      </c>
      <c r="C85084" t="s">
        <v>58593</v>
      </c>
      <c r="D85084" t="s">
        <v>162201</v>
      </c>
      <c r="E85084" t="s">
        <v>297853</v>
      </c>
    </row>
    <row r="85085" spans="1:5" x14ac:dyDescent="0.3">
      <c r="A85085">
        <v>4</v>
      </c>
      <c r="B85085">
        <v>1468612876</v>
      </c>
      <c r="C85085" t="s">
        <v>58594</v>
      </c>
      <c r="D85085" t="s">
        <v>162161</v>
      </c>
      <c r="E85085" t="s">
        <v>297854</v>
      </c>
    </row>
    <row r="85086" spans="1:5" x14ac:dyDescent="0.3">
      <c r="A85086">
        <v>4</v>
      </c>
      <c r="B85086">
        <v>1468612927</v>
      </c>
      <c r="C85086" t="s">
        <v>58595</v>
      </c>
      <c r="D85086" t="s">
        <v>162202</v>
      </c>
      <c r="E85086" t="s">
        <v>297855</v>
      </c>
    </row>
    <row r="85087" spans="1:5" x14ac:dyDescent="0.3">
      <c r="A85087">
        <v>4</v>
      </c>
      <c r="B85087">
        <v>1468612938</v>
      </c>
      <c r="C85087" t="s">
        <v>58595</v>
      </c>
      <c r="D85087" t="s">
        <v>161003</v>
      </c>
      <c r="E85087" t="s">
        <v>297856</v>
      </c>
    </row>
    <row r="85088" spans="1:5" x14ac:dyDescent="0.3">
      <c r="A85088">
        <v>4</v>
      </c>
      <c r="B85088">
        <v>1468612986</v>
      </c>
      <c r="C85088" t="s">
        <v>58595</v>
      </c>
      <c r="D85088" t="s">
        <v>162084</v>
      </c>
      <c r="E85088" t="s">
        <v>297857</v>
      </c>
    </row>
    <row r="85089" spans="1:5" x14ac:dyDescent="0.3">
      <c r="A85089">
        <v>4</v>
      </c>
      <c r="B85089">
        <v>1468613088</v>
      </c>
      <c r="C85089" t="s">
        <v>58596</v>
      </c>
      <c r="D85089" t="s">
        <v>103264</v>
      </c>
      <c r="E85089" t="s">
        <v>297858</v>
      </c>
    </row>
    <row r="85090" spans="1:5" x14ac:dyDescent="0.3">
      <c r="A85090">
        <v>4</v>
      </c>
      <c r="B85090">
        <v>1468613108</v>
      </c>
      <c r="C85090" t="s">
        <v>58596</v>
      </c>
      <c r="D85090" t="s">
        <v>162203</v>
      </c>
      <c r="E85090" t="s">
        <v>297859</v>
      </c>
    </row>
    <row r="85091" spans="1:5" x14ac:dyDescent="0.3">
      <c r="A85091">
        <v>4</v>
      </c>
      <c r="B85091">
        <v>1468613138</v>
      </c>
      <c r="C85091" t="s">
        <v>58597</v>
      </c>
      <c r="D85091" t="s">
        <v>162204</v>
      </c>
      <c r="E85091" t="s">
        <v>297860</v>
      </c>
    </row>
    <row r="85092" spans="1:5" x14ac:dyDescent="0.3">
      <c r="A85092">
        <v>4</v>
      </c>
      <c r="B85092">
        <v>1468613174</v>
      </c>
      <c r="C85092" t="s">
        <v>58598</v>
      </c>
      <c r="D85092" t="s">
        <v>162205</v>
      </c>
      <c r="E85092" t="s">
        <v>297861</v>
      </c>
    </row>
    <row r="85093" spans="1:5" x14ac:dyDescent="0.3">
      <c r="A85093">
        <v>4</v>
      </c>
      <c r="B85093">
        <v>1468613211</v>
      </c>
      <c r="C85093" t="s">
        <v>58599</v>
      </c>
      <c r="D85093" t="s">
        <v>162206</v>
      </c>
      <c r="E85093" t="s">
        <v>297862</v>
      </c>
    </row>
    <row r="85094" spans="1:5" x14ac:dyDescent="0.3">
      <c r="A85094">
        <v>4</v>
      </c>
      <c r="B85094">
        <v>1468613262</v>
      </c>
      <c r="C85094" t="s">
        <v>58599</v>
      </c>
      <c r="D85094" t="s">
        <v>162207</v>
      </c>
      <c r="E85094" t="s">
        <v>297863</v>
      </c>
    </row>
    <row r="85095" spans="1:5" x14ac:dyDescent="0.3">
      <c r="A85095">
        <v>4</v>
      </c>
      <c r="B85095">
        <v>1468613324</v>
      </c>
      <c r="C85095" t="s">
        <v>58600</v>
      </c>
      <c r="D85095" t="s">
        <v>162208</v>
      </c>
      <c r="E85095" t="s">
        <v>297864</v>
      </c>
    </row>
    <row r="85096" spans="1:5" x14ac:dyDescent="0.3">
      <c r="A85096">
        <v>4</v>
      </c>
      <c r="B85096">
        <v>1468613409</v>
      </c>
      <c r="C85096" t="s">
        <v>58601</v>
      </c>
      <c r="D85096" t="s">
        <v>162209</v>
      </c>
      <c r="E85096" t="s">
        <v>297865</v>
      </c>
    </row>
    <row r="85097" spans="1:5" x14ac:dyDescent="0.3">
      <c r="A85097">
        <v>4</v>
      </c>
      <c r="B85097">
        <v>1468613416</v>
      </c>
      <c r="C85097" t="s">
        <v>58602</v>
      </c>
      <c r="D85097" t="s">
        <v>162210</v>
      </c>
      <c r="E85097" t="s">
        <v>297866</v>
      </c>
    </row>
    <row r="85098" spans="1:5" x14ac:dyDescent="0.3">
      <c r="A85098">
        <v>4</v>
      </c>
      <c r="B85098">
        <v>1468613452</v>
      </c>
      <c r="C85098" t="s">
        <v>58602</v>
      </c>
      <c r="D85098" t="s">
        <v>162211</v>
      </c>
      <c r="E85098" t="s">
        <v>297867</v>
      </c>
    </row>
    <row r="85099" spans="1:5" x14ac:dyDescent="0.3">
      <c r="A85099">
        <v>4</v>
      </c>
      <c r="B85099">
        <v>1468613495</v>
      </c>
      <c r="C85099" t="s">
        <v>58603</v>
      </c>
      <c r="D85099" t="s">
        <v>162212</v>
      </c>
      <c r="E85099" t="s">
        <v>297868</v>
      </c>
    </row>
    <row r="85100" spans="1:5" x14ac:dyDescent="0.3">
      <c r="A85100">
        <v>4</v>
      </c>
      <c r="B85100">
        <v>1468613498</v>
      </c>
      <c r="C85100" t="s">
        <v>58604</v>
      </c>
      <c r="D85100" t="s">
        <v>162213</v>
      </c>
      <c r="E85100" t="s">
        <v>297869</v>
      </c>
    </row>
    <row r="85101" spans="1:5" x14ac:dyDescent="0.3">
      <c r="A85101">
        <v>4</v>
      </c>
      <c r="B85101">
        <v>1468613534</v>
      </c>
      <c r="C85101" t="s">
        <v>58604</v>
      </c>
      <c r="D85101" t="s">
        <v>162214</v>
      </c>
      <c r="E85101" t="s">
        <v>297870</v>
      </c>
    </row>
    <row r="85102" spans="1:5" x14ac:dyDescent="0.3">
      <c r="A85102">
        <v>4</v>
      </c>
      <c r="B85102">
        <v>1468613567</v>
      </c>
      <c r="C85102" t="s">
        <v>58604</v>
      </c>
      <c r="D85102" t="s">
        <v>162215</v>
      </c>
      <c r="E85102" t="s">
        <v>297871</v>
      </c>
    </row>
    <row r="85103" spans="1:5" x14ac:dyDescent="0.3">
      <c r="A85103">
        <v>4</v>
      </c>
      <c r="B85103">
        <v>1468613602</v>
      </c>
      <c r="C85103" t="s">
        <v>58605</v>
      </c>
      <c r="D85103" t="s">
        <v>162216</v>
      </c>
      <c r="E85103" t="s">
        <v>297872</v>
      </c>
    </row>
    <row r="85104" spans="1:5" x14ac:dyDescent="0.3">
      <c r="A85104">
        <v>4</v>
      </c>
      <c r="B85104">
        <v>1468613723</v>
      </c>
      <c r="C85104" t="s">
        <v>58606</v>
      </c>
      <c r="D85104" t="s">
        <v>162217</v>
      </c>
      <c r="E85104" t="s">
        <v>297873</v>
      </c>
    </row>
    <row r="85105" spans="1:5" x14ac:dyDescent="0.3">
      <c r="A85105">
        <v>4</v>
      </c>
      <c r="B85105">
        <v>1468613726</v>
      </c>
      <c r="C85105" t="s">
        <v>58606</v>
      </c>
      <c r="D85105" t="s">
        <v>162218</v>
      </c>
      <c r="E85105" t="s">
        <v>297874</v>
      </c>
    </row>
    <row r="85106" spans="1:5" x14ac:dyDescent="0.3">
      <c r="A85106">
        <v>4</v>
      </c>
      <c r="B85106">
        <v>1468613745</v>
      </c>
      <c r="C85106" t="s">
        <v>58606</v>
      </c>
      <c r="D85106" t="s">
        <v>104284</v>
      </c>
      <c r="E85106" t="s">
        <v>297875</v>
      </c>
    </row>
    <row r="85107" spans="1:5" x14ac:dyDescent="0.3">
      <c r="A85107">
        <v>4</v>
      </c>
      <c r="B85107">
        <v>1468613747</v>
      </c>
      <c r="C85107" t="s">
        <v>58606</v>
      </c>
      <c r="D85107" t="s">
        <v>159857</v>
      </c>
      <c r="E85107" t="s">
        <v>297876</v>
      </c>
    </row>
    <row r="85108" spans="1:5" x14ac:dyDescent="0.3">
      <c r="A85108">
        <v>4</v>
      </c>
      <c r="B85108">
        <v>1468613763</v>
      </c>
      <c r="C85108" t="s">
        <v>58607</v>
      </c>
      <c r="D85108" t="s">
        <v>162219</v>
      </c>
      <c r="E85108" t="s">
        <v>297877</v>
      </c>
    </row>
    <row r="85109" spans="1:5" x14ac:dyDescent="0.3">
      <c r="A85109">
        <v>4</v>
      </c>
      <c r="B85109">
        <v>1468613845</v>
      </c>
      <c r="C85109" t="s">
        <v>58608</v>
      </c>
      <c r="D85109" t="s">
        <v>162220</v>
      </c>
      <c r="E85109" t="s">
        <v>297878</v>
      </c>
    </row>
    <row r="85110" spans="1:5" x14ac:dyDescent="0.3">
      <c r="A85110">
        <v>4</v>
      </c>
      <c r="B85110">
        <v>1468613852</v>
      </c>
      <c r="C85110" t="s">
        <v>58608</v>
      </c>
      <c r="D85110" t="s">
        <v>162221</v>
      </c>
      <c r="E85110" t="s">
        <v>297879</v>
      </c>
    </row>
    <row r="85111" spans="1:5" x14ac:dyDescent="0.3">
      <c r="A85111">
        <v>4</v>
      </c>
      <c r="B85111">
        <v>1468613858</v>
      </c>
      <c r="C85111" t="s">
        <v>58608</v>
      </c>
      <c r="D85111" t="s">
        <v>162222</v>
      </c>
      <c r="E85111" t="s">
        <v>297880</v>
      </c>
    </row>
    <row r="85112" spans="1:5" x14ac:dyDescent="0.3">
      <c r="A85112">
        <v>4</v>
      </c>
      <c r="B85112">
        <v>1468613891</v>
      </c>
      <c r="C85112" t="s">
        <v>58609</v>
      </c>
      <c r="D85112" t="s">
        <v>162178</v>
      </c>
      <c r="E85112" t="s">
        <v>297881</v>
      </c>
    </row>
    <row r="85113" spans="1:5" x14ac:dyDescent="0.3">
      <c r="A85113">
        <v>4</v>
      </c>
      <c r="B85113">
        <v>1468613948</v>
      </c>
      <c r="C85113" t="s">
        <v>58610</v>
      </c>
      <c r="D85113" t="s">
        <v>131800</v>
      </c>
      <c r="E85113" t="s">
        <v>297882</v>
      </c>
    </row>
    <row r="85114" spans="1:5" x14ac:dyDescent="0.3">
      <c r="A85114">
        <v>4</v>
      </c>
      <c r="B85114">
        <v>1468614109</v>
      </c>
      <c r="C85114" t="s">
        <v>58611</v>
      </c>
      <c r="D85114" t="s">
        <v>162223</v>
      </c>
      <c r="E85114" t="s">
        <v>297883</v>
      </c>
    </row>
    <row r="85115" spans="1:5" x14ac:dyDescent="0.3">
      <c r="A85115">
        <v>4</v>
      </c>
      <c r="B85115">
        <v>1468614129</v>
      </c>
      <c r="C85115" t="s">
        <v>58611</v>
      </c>
      <c r="D85115" t="s">
        <v>162224</v>
      </c>
      <c r="E85115" t="s">
        <v>297884</v>
      </c>
    </row>
    <row r="85116" spans="1:5" x14ac:dyDescent="0.3">
      <c r="A85116">
        <v>4</v>
      </c>
      <c r="B85116">
        <v>1468614164</v>
      </c>
      <c r="C85116" t="s">
        <v>58611</v>
      </c>
      <c r="D85116" t="s">
        <v>161858</v>
      </c>
      <c r="E85116" t="s">
        <v>297885</v>
      </c>
    </row>
    <row r="85117" spans="1:5" x14ac:dyDescent="0.3">
      <c r="A85117">
        <v>4</v>
      </c>
      <c r="B85117">
        <v>1468614223</v>
      </c>
      <c r="C85117" t="s">
        <v>58612</v>
      </c>
      <c r="D85117" t="s">
        <v>162225</v>
      </c>
      <c r="E85117" t="s">
        <v>297886</v>
      </c>
    </row>
    <row r="85118" spans="1:5" x14ac:dyDescent="0.3">
      <c r="A85118">
        <v>4</v>
      </c>
      <c r="B85118">
        <v>1468614284</v>
      </c>
      <c r="C85118" t="s">
        <v>58613</v>
      </c>
      <c r="D85118" t="s">
        <v>161679</v>
      </c>
      <c r="E85118" t="s">
        <v>297887</v>
      </c>
    </row>
    <row r="85119" spans="1:5" x14ac:dyDescent="0.3">
      <c r="A85119">
        <v>4</v>
      </c>
      <c r="B85119">
        <v>1468614297</v>
      </c>
      <c r="C85119" t="s">
        <v>58614</v>
      </c>
      <c r="D85119" t="s">
        <v>162226</v>
      </c>
      <c r="E85119" t="s">
        <v>297888</v>
      </c>
    </row>
    <row r="85120" spans="1:5" x14ac:dyDescent="0.3">
      <c r="A85120">
        <v>4</v>
      </c>
      <c r="B85120">
        <v>1468614299</v>
      </c>
      <c r="C85120" t="s">
        <v>58614</v>
      </c>
      <c r="D85120" t="s">
        <v>162227</v>
      </c>
      <c r="E85120" t="s">
        <v>297889</v>
      </c>
    </row>
    <row r="85121" spans="1:5" x14ac:dyDescent="0.3">
      <c r="A85121">
        <v>4</v>
      </c>
      <c r="B85121">
        <v>1468614355</v>
      </c>
      <c r="C85121" t="s">
        <v>58615</v>
      </c>
      <c r="D85121" t="s">
        <v>162228</v>
      </c>
      <c r="E85121" t="s">
        <v>297890</v>
      </c>
    </row>
    <row r="85122" spans="1:5" x14ac:dyDescent="0.3">
      <c r="A85122">
        <v>4</v>
      </c>
      <c r="B85122">
        <v>1468614356</v>
      </c>
      <c r="C85122" t="s">
        <v>58615</v>
      </c>
      <c r="D85122" t="s">
        <v>162229</v>
      </c>
      <c r="E85122" t="s">
        <v>297891</v>
      </c>
    </row>
    <row r="85123" spans="1:5" x14ac:dyDescent="0.3">
      <c r="A85123">
        <v>4</v>
      </c>
      <c r="B85123">
        <v>1468614357</v>
      </c>
      <c r="C85123" t="s">
        <v>58615</v>
      </c>
      <c r="D85123" t="s">
        <v>162230</v>
      </c>
      <c r="E85123" t="s">
        <v>297892</v>
      </c>
    </row>
    <row r="85124" spans="1:5" x14ac:dyDescent="0.3">
      <c r="A85124">
        <v>4</v>
      </c>
      <c r="B85124">
        <v>1468614375</v>
      </c>
      <c r="C85124" t="s">
        <v>58615</v>
      </c>
      <c r="D85124" t="s">
        <v>162231</v>
      </c>
      <c r="E85124" t="s">
        <v>297893</v>
      </c>
    </row>
    <row r="85125" spans="1:5" x14ac:dyDescent="0.3">
      <c r="A85125">
        <v>4</v>
      </c>
      <c r="B85125">
        <v>1468614452</v>
      </c>
      <c r="C85125" t="s">
        <v>58616</v>
      </c>
      <c r="D85125" t="s">
        <v>162232</v>
      </c>
      <c r="E85125" t="s">
        <v>297894</v>
      </c>
    </row>
    <row r="85126" spans="1:5" x14ac:dyDescent="0.3">
      <c r="A85126">
        <v>4</v>
      </c>
      <c r="B85126">
        <v>1468614456</v>
      </c>
      <c r="C85126" t="s">
        <v>58616</v>
      </c>
      <c r="D85126" t="s">
        <v>162233</v>
      </c>
      <c r="E85126" t="s">
        <v>297895</v>
      </c>
    </row>
    <row r="85127" spans="1:5" x14ac:dyDescent="0.3">
      <c r="A85127">
        <v>4</v>
      </c>
      <c r="B85127">
        <v>1468614466</v>
      </c>
      <c r="C85127" t="s">
        <v>58616</v>
      </c>
      <c r="D85127" t="s">
        <v>162234</v>
      </c>
      <c r="E85127" t="s">
        <v>297896</v>
      </c>
    </row>
    <row r="85128" spans="1:5" x14ac:dyDescent="0.3">
      <c r="A85128">
        <v>4</v>
      </c>
      <c r="B85128">
        <v>1468614511</v>
      </c>
      <c r="C85128" t="s">
        <v>58617</v>
      </c>
      <c r="D85128" t="s">
        <v>162235</v>
      </c>
      <c r="E85128" t="s">
        <v>297897</v>
      </c>
    </row>
    <row r="85129" spans="1:5" x14ac:dyDescent="0.3">
      <c r="A85129">
        <v>4</v>
      </c>
      <c r="B85129">
        <v>1468614554</v>
      </c>
      <c r="C85129" t="s">
        <v>58618</v>
      </c>
      <c r="D85129" t="s">
        <v>162236</v>
      </c>
      <c r="E85129" t="s">
        <v>297898</v>
      </c>
    </row>
    <row r="85130" spans="1:5" x14ac:dyDescent="0.3">
      <c r="A85130">
        <v>4</v>
      </c>
      <c r="B85130">
        <v>1468614586</v>
      </c>
      <c r="C85130" t="s">
        <v>58619</v>
      </c>
      <c r="D85130" t="s">
        <v>162237</v>
      </c>
      <c r="E85130" t="s">
        <v>297899</v>
      </c>
    </row>
    <row r="85131" spans="1:5" x14ac:dyDescent="0.3">
      <c r="A85131">
        <v>4</v>
      </c>
      <c r="B85131">
        <v>1468614603</v>
      </c>
      <c r="C85131" t="s">
        <v>58619</v>
      </c>
      <c r="D85131" t="s">
        <v>162238</v>
      </c>
      <c r="E85131" t="s">
        <v>297900</v>
      </c>
    </row>
    <row r="85132" spans="1:5" x14ac:dyDescent="0.3">
      <c r="A85132">
        <v>4</v>
      </c>
      <c r="B85132">
        <v>1468614648</v>
      </c>
      <c r="C85132" t="s">
        <v>58620</v>
      </c>
      <c r="D85132" t="s">
        <v>161917</v>
      </c>
      <c r="E85132" t="s">
        <v>297901</v>
      </c>
    </row>
    <row r="85133" spans="1:5" x14ac:dyDescent="0.3">
      <c r="A85133">
        <v>4</v>
      </c>
      <c r="B85133">
        <v>1468614747</v>
      </c>
      <c r="C85133" t="s">
        <v>58621</v>
      </c>
      <c r="D85133" t="s">
        <v>162197</v>
      </c>
      <c r="E85133" t="s">
        <v>297902</v>
      </c>
    </row>
    <row r="85134" spans="1:5" x14ac:dyDescent="0.3">
      <c r="A85134">
        <v>4</v>
      </c>
      <c r="B85134">
        <v>1468614782</v>
      </c>
      <c r="C85134" t="s">
        <v>58622</v>
      </c>
      <c r="D85134" t="s">
        <v>162239</v>
      </c>
      <c r="E85134" t="s">
        <v>297903</v>
      </c>
    </row>
    <row r="85135" spans="1:5" x14ac:dyDescent="0.3">
      <c r="A85135">
        <v>4</v>
      </c>
      <c r="B85135">
        <v>1468614787</v>
      </c>
      <c r="C85135" t="s">
        <v>58622</v>
      </c>
      <c r="D85135" t="s">
        <v>162240</v>
      </c>
      <c r="E85135" t="s">
        <v>297904</v>
      </c>
    </row>
    <row r="85136" spans="1:5" x14ac:dyDescent="0.3">
      <c r="A85136">
        <v>4</v>
      </c>
      <c r="B85136">
        <v>1468614807</v>
      </c>
      <c r="C85136" t="s">
        <v>58622</v>
      </c>
      <c r="D85136" t="s">
        <v>162241</v>
      </c>
      <c r="E85136" t="s">
        <v>297905</v>
      </c>
    </row>
    <row r="85137" spans="1:5" x14ac:dyDescent="0.3">
      <c r="A85137">
        <v>4</v>
      </c>
      <c r="B85137">
        <v>1468614822</v>
      </c>
      <c r="C85137" t="s">
        <v>58622</v>
      </c>
      <c r="D85137" t="s">
        <v>162242</v>
      </c>
      <c r="E85137" t="s">
        <v>297906</v>
      </c>
    </row>
    <row r="85138" spans="1:5" x14ac:dyDescent="0.3">
      <c r="A85138">
        <v>4</v>
      </c>
      <c r="B85138">
        <v>1468614828</v>
      </c>
      <c r="C85138" t="s">
        <v>58623</v>
      </c>
      <c r="D85138" t="s">
        <v>162243</v>
      </c>
      <c r="E85138" t="s">
        <v>297907</v>
      </c>
    </row>
    <row r="85139" spans="1:5" x14ac:dyDescent="0.3">
      <c r="A85139">
        <v>4</v>
      </c>
      <c r="B85139">
        <v>1468614869</v>
      </c>
      <c r="C85139" t="s">
        <v>58623</v>
      </c>
      <c r="D85139" t="s">
        <v>162193</v>
      </c>
      <c r="E85139" t="s">
        <v>297908</v>
      </c>
    </row>
    <row r="85140" spans="1:5" x14ac:dyDescent="0.3">
      <c r="A85140">
        <v>4</v>
      </c>
      <c r="B85140">
        <v>1468624413</v>
      </c>
      <c r="C85140" t="s">
        <v>58624</v>
      </c>
      <c r="D85140" t="s">
        <v>162244</v>
      </c>
      <c r="E85140" t="s">
        <v>297909</v>
      </c>
    </row>
    <row r="85141" spans="1:5" x14ac:dyDescent="0.3">
      <c r="A85141">
        <v>4</v>
      </c>
      <c r="B85141">
        <v>1468624560</v>
      </c>
      <c r="C85141" t="s">
        <v>58625</v>
      </c>
      <c r="D85141" t="s">
        <v>162245</v>
      </c>
      <c r="E85141" t="s">
        <v>297910</v>
      </c>
    </row>
    <row r="85142" spans="1:5" x14ac:dyDescent="0.3">
      <c r="A85142">
        <v>4</v>
      </c>
      <c r="B85142">
        <v>1468624608</v>
      </c>
      <c r="C85142" t="s">
        <v>58626</v>
      </c>
      <c r="D85142" t="s">
        <v>119617</v>
      </c>
      <c r="E85142" t="s">
        <v>297911</v>
      </c>
    </row>
    <row r="85143" spans="1:5" x14ac:dyDescent="0.3">
      <c r="A85143">
        <v>4</v>
      </c>
      <c r="B85143">
        <v>1468624789</v>
      </c>
      <c r="C85143" t="s">
        <v>58627</v>
      </c>
      <c r="D85143" t="s">
        <v>162246</v>
      </c>
      <c r="E85143" t="s">
        <v>297912</v>
      </c>
    </row>
    <row r="85144" spans="1:5" x14ac:dyDescent="0.3">
      <c r="A85144">
        <v>4</v>
      </c>
      <c r="B85144">
        <v>1468624821</v>
      </c>
      <c r="C85144" t="s">
        <v>58628</v>
      </c>
      <c r="D85144" t="s">
        <v>162247</v>
      </c>
      <c r="E85144" t="s">
        <v>297913</v>
      </c>
    </row>
    <row r="85145" spans="1:5" x14ac:dyDescent="0.3">
      <c r="A85145">
        <v>4</v>
      </c>
      <c r="B85145">
        <v>1468624860</v>
      </c>
      <c r="C85145" t="s">
        <v>58629</v>
      </c>
      <c r="D85145" t="s">
        <v>162248</v>
      </c>
      <c r="E85145" t="s">
        <v>297914</v>
      </c>
    </row>
    <row r="85146" spans="1:5" x14ac:dyDescent="0.3">
      <c r="A85146">
        <v>4</v>
      </c>
      <c r="B85146">
        <v>1468624888</v>
      </c>
      <c r="C85146" t="s">
        <v>58629</v>
      </c>
      <c r="D85146" t="s">
        <v>162249</v>
      </c>
      <c r="E85146" t="s">
        <v>297915</v>
      </c>
    </row>
    <row r="85147" spans="1:5" x14ac:dyDescent="0.3">
      <c r="A85147">
        <v>4</v>
      </c>
      <c r="B85147">
        <v>1468624929</v>
      </c>
      <c r="C85147" t="s">
        <v>58630</v>
      </c>
      <c r="D85147" t="s">
        <v>162250</v>
      </c>
      <c r="E85147" t="s">
        <v>297916</v>
      </c>
    </row>
    <row r="85148" spans="1:5" x14ac:dyDescent="0.3">
      <c r="A85148">
        <v>4</v>
      </c>
      <c r="B85148">
        <v>1468625068</v>
      </c>
      <c r="C85148" t="s">
        <v>58631</v>
      </c>
      <c r="D85148" t="s">
        <v>158405</v>
      </c>
      <c r="E85148" t="s">
        <v>297917</v>
      </c>
    </row>
    <row r="85149" spans="1:5" x14ac:dyDescent="0.3">
      <c r="A85149">
        <v>4</v>
      </c>
      <c r="B85149">
        <v>1468625099</v>
      </c>
      <c r="C85149" t="s">
        <v>58631</v>
      </c>
      <c r="D85149" t="s">
        <v>162251</v>
      </c>
      <c r="E85149" t="s">
        <v>297918</v>
      </c>
    </row>
    <row r="85150" spans="1:5" x14ac:dyDescent="0.3">
      <c r="A85150">
        <v>4</v>
      </c>
      <c r="B85150">
        <v>1468625177</v>
      </c>
      <c r="C85150" t="s">
        <v>58632</v>
      </c>
      <c r="D85150" t="s">
        <v>162252</v>
      </c>
      <c r="E85150" t="s">
        <v>297919</v>
      </c>
    </row>
    <row r="85151" spans="1:5" x14ac:dyDescent="0.3">
      <c r="A85151">
        <v>4</v>
      </c>
      <c r="B85151">
        <v>1468625191</v>
      </c>
      <c r="C85151" t="s">
        <v>58632</v>
      </c>
      <c r="D85151" t="s">
        <v>162253</v>
      </c>
      <c r="E85151" t="s">
        <v>297920</v>
      </c>
    </row>
    <row r="85152" spans="1:5" x14ac:dyDescent="0.3">
      <c r="A85152">
        <v>4</v>
      </c>
      <c r="B85152">
        <v>1468625212</v>
      </c>
      <c r="C85152" t="s">
        <v>58633</v>
      </c>
      <c r="D85152" t="s">
        <v>162254</v>
      </c>
      <c r="E85152" t="s">
        <v>297921</v>
      </c>
    </row>
    <row r="85153" spans="1:5" x14ac:dyDescent="0.3">
      <c r="A85153">
        <v>4</v>
      </c>
      <c r="B85153">
        <v>1468625219</v>
      </c>
      <c r="C85153" t="s">
        <v>58633</v>
      </c>
      <c r="D85153" t="s">
        <v>162255</v>
      </c>
      <c r="E85153" t="s">
        <v>297922</v>
      </c>
    </row>
    <row r="85154" spans="1:5" x14ac:dyDescent="0.3">
      <c r="A85154">
        <v>4</v>
      </c>
      <c r="B85154">
        <v>1468625361</v>
      </c>
      <c r="C85154" t="s">
        <v>58634</v>
      </c>
      <c r="D85154" t="s">
        <v>162142</v>
      </c>
      <c r="E85154" t="s">
        <v>297923</v>
      </c>
    </row>
    <row r="85155" spans="1:5" x14ac:dyDescent="0.3">
      <c r="A85155">
        <v>4</v>
      </c>
      <c r="B85155">
        <v>1468625473</v>
      </c>
      <c r="C85155" t="s">
        <v>58635</v>
      </c>
      <c r="D85155" t="s">
        <v>162256</v>
      </c>
      <c r="E85155" t="s">
        <v>297924</v>
      </c>
    </row>
    <row r="85156" spans="1:5" x14ac:dyDescent="0.3">
      <c r="A85156">
        <v>4</v>
      </c>
      <c r="B85156">
        <v>1468625530</v>
      </c>
      <c r="C85156" t="s">
        <v>58636</v>
      </c>
      <c r="D85156" t="s">
        <v>161679</v>
      </c>
      <c r="E85156" t="s">
        <v>297925</v>
      </c>
    </row>
    <row r="85157" spans="1:5" x14ac:dyDescent="0.3">
      <c r="A85157">
        <v>4</v>
      </c>
      <c r="B85157">
        <v>1468625538</v>
      </c>
      <c r="C85157" t="s">
        <v>58636</v>
      </c>
      <c r="D85157" t="s">
        <v>162257</v>
      </c>
      <c r="E85157" t="s">
        <v>297926</v>
      </c>
    </row>
    <row r="85158" spans="1:5" x14ac:dyDescent="0.3">
      <c r="A85158">
        <v>4</v>
      </c>
      <c r="B85158">
        <v>1468625579</v>
      </c>
      <c r="C85158" t="s">
        <v>58637</v>
      </c>
      <c r="D85158" t="s">
        <v>105640</v>
      </c>
      <c r="E85158" t="s">
        <v>297927</v>
      </c>
    </row>
    <row r="85159" spans="1:5" x14ac:dyDescent="0.3">
      <c r="A85159">
        <v>4</v>
      </c>
      <c r="B85159">
        <v>1468625618</v>
      </c>
      <c r="C85159" t="s">
        <v>58638</v>
      </c>
      <c r="D85159" t="s">
        <v>162258</v>
      </c>
      <c r="E85159" t="s">
        <v>297928</v>
      </c>
    </row>
    <row r="85160" spans="1:5" x14ac:dyDescent="0.3">
      <c r="A85160">
        <v>4</v>
      </c>
      <c r="B85160">
        <v>1468625624</v>
      </c>
      <c r="C85160" t="s">
        <v>58639</v>
      </c>
      <c r="D85160" t="s">
        <v>162259</v>
      </c>
      <c r="E85160" t="s">
        <v>297929</v>
      </c>
    </row>
    <row r="85161" spans="1:5" x14ac:dyDescent="0.3">
      <c r="A85161">
        <v>4</v>
      </c>
      <c r="B85161">
        <v>1468625704</v>
      </c>
      <c r="C85161" t="s">
        <v>58640</v>
      </c>
      <c r="D85161" t="s">
        <v>158267</v>
      </c>
      <c r="E85161" t="s">
        <v>297930</v>
      </c>
    </row>
    <row r="85162" spans="1:5" x14ac:dyDescent="0.3">
      <c r="A85162">
        <v>4</v>
      </c>
      <c r="B85162">
        <v>1468625742</v>
      </c>
      <c r="C85162" t="s">
        <v>58641</v>
      </c>
      <c r="D85162" t="s">
        <v>161866</v>
      </c>
      <c r="E85162" t="s">
        <v>297931</v>
      </c>
    </row>
    <row r="85163" spans="1:5" x14ac:dyDescent="0.3">
      <c r="A85163">
        <v>4</v>
      </c>
      <c r="B85163">
        <v>1468625772</v>
      </c>
      <c r="C85163" t="s">
        <v>58642</v>
      </c>
      <c r="D85163" t="s">
        <v>162059</v>
      </c>
      <c r="E85163" t="s">
        <v>297932</v>
      </c>
    </row>
    <row r="85164" spans="1:5" x14ac:dyDescent="0.3">
      <c r="A85164">
        <v>4</v>
      </c>
      <c r="B85164">
        <v>1468625893</v>
      </c>
      <c r="C85164" t="s">
        <v>58643</v>
      </c>
      <c r="D85164" t="s">
        <v>161766</v>
      </c>
      <c r="E85164" t="s">
        <v>297933</v>
      </c>
    </row>
    <row r="85165" spans="1:5" x14ac:dyDescent="0.3">
      <c r="A85165">
        <v>4</v>
      </c>
      <c r="B85165">
        <v>1468625923</v>
      </c>
      <c r="C85165" t="s">
        <v>58644</v>
      </c>
      <c r="D85165" t="s">
        <v>162260</v>
      </c>
      <c r="E85165" t="s">
        <v>297934</v>
      </c>
    </row>
    <row r="85166" spans="1:5" x14ac:dyDescent="0.3">
      <c r="A85166">
        <v>4</v>
      </c>
      <c r="B85166">
        <v>1468625927</v>
      </c>
      <c r="C85166" t="s">
        <v>58644</v>
      </c>
      <c r="D85166" t="s">
        <v>162261</v>
      </c>
      <c r="E85166" t="s">
        <v>297935</v>
      </c>
    </row>
    <row r="85167" spans="1:5" x14ac:dyDescent="0.3">
      <c r="A85167">
        <v>4</v>
      </c>
      <c r="B85167">
        <v>1468625936</v>
      </c>
      <c r="C85167" t="s">
        <v>58644</v>
      </c>
      <c r="D85167" t="s">
        <v>162262</v>
      </c>
      <c r="E85167" t="s">
        <v>297936</v>
      </c>
    </row>
    <row r="85168" spans="1:5" x14ac:dyDescent="0.3">
      <c r="A85168">
        <v>4</v>
      </c>
      <c r="B85168">
        <v>1468625964</v>
      </c>
      <c r="C85168" t="s">
        <v>58644</v>
      </c>
      <c r="D85168" t="s">
        <v>162263</v>
      </c>
      <c r="E85168" t="s">
        <v>297937</v>
      </c>
    </row>
    <row r="85169" spans="1:5" x14ac:dyDescent="0.3">
      <c r="A85169">
        <v>4</v>
      </c>
      <c r="B85169">
        <v>1468625989</v>
      </c>
      <c r="C85169" t="s">
        <v>58645</v>
      </c>
      <c r="D85169" t="s">
        <v>162264</v>
      </c>
      <c r="E85169" t="s">
        <v>297938</v>
      </c>
    </row>
    <row r="85170" spans="1:5" x14ac:dyDescent="0.3">
      <c r="A85170">
        <v>4</v>
      </c>
      <c r="B85170">
        <v>1468626047</v>
      </c>
      <c r="C85170" t="s">
        <v>58646</v>
      </c>
      <c r="D85170" t="s">
        <v>104284</v>
      </c>
      <c r="E85170" t="s">
        <v>297939</v>
      </c>
    </row>
    <row r="85171" spans="1:5" x14ac:dyDescent="0.3">
      <c r="A85171">
        <v>4</v>
      </c>
      <c r="B85171">
        <v>1468626122</v>
      </c>
      <c r="C85171" t="s">
        <v>58647</v>
      </c>
      <c r="D85171" t="s">
        <v>162265</v>
      </c>
      <c r="E85171" t="s">
        <v>297940</v>
      </c>
    </row>
    <row r="85172" spans="1:5" x14ac:dyDescent="0.3">
      <c r="A85172">
        <v>4</v>
      </c>
      <c r="B85172">
        <v>1468626154</v>
      </c>
      <c r="C85172" t="s">
        <v>58647</v>
      </c>
      <c r="D85172" t="s">
        <v>105115</v>
      </c>
      <c r="E85172" t="s">
        <v>297941</v>
      </c>
    </row>
    <row r="85173" spans="1:5" x14ac:dyDescent="0.3">
      <c r="A85173">
        <v>4</v>
      </c>
      <c r="B85173">
        <v>1468626156</v>
      </c>
      <c r="C85173" t="s">
        <v>58647</v>
      </c>
      <c r="D85173" t="s">
        <v>162266</v>
      </c>
      <c r="E85173" t="s">
        <v>297942</v>
      </c>
    </row>
    <row r="85174" spans="1:5" x14ac:dyDescent="0.3">
      <c r="A85174">
        <v>4</v>
      </c>
      <c r="B85174">
        <v>1468626205</v>
      </c>
      <c r="C85174" t="s">
        <v>58648</v>
      </c>
      <c r="D85174" t="s">
        <v>162267</v>
      </c>
      <c r="E85174" t="s">
        <v>297943</v>
      </c>
    </row>
    <row r="85175" spans="1:5" x14ac:dyDescent="0.3">
      <c r="A85175">
        <v>4</v>
      </c>
      <c r="B85175">
        <v>1468626223</v>
      </c>
      <c r="C85175" t="s">
        <v>58649</v>
      </c>
      <c r="D85175" t="s">
        <v>162268</v>
      </c>
      <c r="E85175" t="s">
        <v>297944</v>
      </c>
    </row>
    <row r="85176" spans="1:5" x14ac:dyDescent="0.3">
      <c r="A85176">
        <v>4</v>
      </c>
      <c r="B85176">
        <v>1468626356</v>
      </c>
      <c r="C85176" t="s">
        <v>58650</v>
      </c>
      <c r="D85176" t="s">
        <v>161635</v>
      </c>
      <c r="E85176" t="s">
        <v>297945</v>
      </c>
    </row>
    <row r="85177" spans="1:5" x14ac:dyDescent="0.3">
      <c r="A85177">
        <v>4</v>
      </c>
      <c r="B85177">
        <v>1468626429</v>
      </c>
      <c r="C85177" t="s">
        <v>58651</v>
      </c>
      <c r="D85177" t="s">
        <v>162269</v>
      </c>
      <c r="E85177" t="s">
        <v>297946</v>
      </c>
    </row>
    <row r="85178" spans="1:5" x14ac:dyDescent="0.3">
      <c r="A85178">
        <v>4</v>
      </c>
      <c r="B85178">
        <v>1468626482</v>
      </c>
      <c r="C85178" t="s">
        <v>58652</v>
      </c>
      <c r="D85178" t="s">
        <v>135391</v>
      </c>
      <c r="E85178" t="s">
        <v>297947</v>
      </c>
    </row>
    <row r="85179" spans="1:5" x14ac:dyDescent="0.3">
      <c r="A85179">
        <v>4</v>
      </c>
      <c r="B85179">
        <v>1468626537</v>
      </c>
      <c r="C85179" t="s">
        <v>58653</v>
      </c>
      <c r="D85179" t="s">
        <v>162270</v>
      </c>
      <c r="E85179" t="s">
        <v>297948</v>
      </c>
    </row>
    <row r="85180" spans="1:5" x14ac:dyDescent="0.3">
      <c r="A85180">
        <v>4</v>
      </c>
      <c r="B85180">
        <v>1468626755</v>
      </c>
      <c r="C85180" t="s">
        <v>58654</v>
      </c>
      <c r="D85180" t="s">
        <v>162170</v>
      </c>
      <c r="E85180" t="s">
        <v>297949</v>
      </c>
    </row>
    <row r="85181" spans="1:5" x14ac:dyDescent="0.3">
      <c r="A85181">
        <v>4</v>
      </c>
      <c r="B85181">
        <v>1468626765</v>
      </c>
      <c r="C85181" t="s">
        <v>58655</v>
      </c>
      <c r="D85181" t="s">
        <v>161814</v>
      </c>
      <c r="E85181" t="s">
        <v>297950</v>
      </c>
    </row>
    <row r="85182" spans="1:5" x14ac:dyDescent="0.3">
      <c r="A85182">
        <v>4</v>
      </c>
      <c r="B85182">
        <v>1468626797</v>
      </c>
      <c r="C85182" t="s">
        <v>58655</v>
      </c>
      <c r="D85182" t="s">
        <v>162271</v>
      </c>
      <c r="E85182" t="s">
        <v>297951</v>
      </c>
    </row>
    <row r="85183" spans="1:5" x14ac:dyDescent="0.3">
      <c r="A85183">
        <v>4</v>
      </c>
      <c r="B85183">
        <v>1468626873</v>
      </c>
      <c r="C85183" t="s">
        <v>58656</v>
      </c>
      <c r="D85183" t="s">
        <v>162272</v>
      </c>
      <c r="E85183" t="s">
        <v>297952</v>
      </c>
    </row>
    <row r="85184" spans="1:5" x14ac:dyDescent="0.3">
      <c r="A85184">
        <v>4</v>
      </c>
      <c r="B85184">
        <v>1468626950</v>
      </c>
      <c r="C85184" t="s">
        <v>58657</v>
      </c>
      <c r="D85184" t="s">
        <v>162273</v>
      </c>
      <c r="E85184" t="s">
        <v>297953</v>
      </c>
    </row>
    <row r="85185" spans="1:5" x14ac:dyDescent="0.3">
      <c r="A85185">
        <v>4</v>
      </c>
      <c r="B85185">
        <v>1468626973</v>
      </c>
      <c r="C85185" t="s">
        <v>58657</v>
      </c>
      <c r="D85185" t="s">
        <v>162274</v>
      </c>
      <c r="E85185" t="s">
        <v>297954</v>
      </c>
    </row>
    <row r="85186" spans="1:5" x14ac:dyDescent="0.3">
      <c r="A85186">
        <v>4</v>
      </c>
      <c r="B85186">
        <v>1468626996</v>
      </c>
      <c r="C85186" t="s">
        <v>58658</v>
      </c>
      <c r="D85186" t="s">
        <v>162275</v>
      </c>
      <c r="E85186" t="s">
        <v>297955</v>
      </c>
    </row>
    <row r="85187" spans="1:5" x14ac:dyDescent="0.3">
      <c r="A85187">
        <v>4</v>
      </c>
      <c r="B85187">
        <v>1468627082</v>
      </c>
      <c r="C85187" t="s">
        <v>58659</v>
      </c>
      <c r="D85187" t="s">
        <v>162276</v>
      </c>
      <c r="E85187" t="s">
        <v>297956</v>
      </c>
    </row>
    <row r="85188" spans="1:5" x14ac:dyDescent="0.3">
      <c r="A85188">
        <v>4</v>
      </c>
      <c r="B85188">
        <v>1468627109</v>
      </c>
      <c r="C85188" t="s">
        <v>58660</v>
      </c>
      <c r="D85188" t="s">
        <v>162277</v>
      </c>
      <c r="E85188" t="s">
        <v>297957</v>
      </c>
    </row>
    <row r="85189" spans="1:5" x14ac:dyDescent="0.3">
      <c r="A85189">
        <v>4</v>
      </c>
      <c r="B85189">
        <v>1468627126</v>
      </c>
      <c r="C85189" t="s">
        <v>58661</v>
      </c>
      <c r="D85189" t="s">
        <v>162278</v>
      </c>
      <c r="E85189" t="s">
        <v>297958</v>
      </c>
    </row>
    <row r="85190" spans="1:5" x14ac:dyDescent="0.3">
      <c r="A85190">
        <v>4</v>
      </c>
      <c r="B85190">
        <v>1468627133</v>
      </c>
      <c r="C85190" t="s">
        <v>58662</v>
      </c>
      <c r="D85190" t="s">
        <v>159521</v>
      </c>
      <c r="E85190" t="s">
        <v>297959</v>
      </c>
    </row>
    <row r="85191" spans="1:5" x14ac:dyDescent="0.3">
      <c r="A85191">
        <v>4</v>
      </c>
      <c r="B85191">
        <v>1468627171</v>
      </c>
      <c r="C85191" t="s">
        <v>58662</v>
      </c>
      <c r="D85191" t="s">
        <v>150063</v>
      </c>
      <c r="E85191" t="s">
        <v>297960</v>
      </c>
    </row>
    <row r="85192" spans="1:5" x14ac:dyDescent="0.3">
      <c r="A85192">
        <v>4</v>
      </c>
      <c r="B85192">
        <v>1468627192</v>
      </c>
      <c r="C85192" t="s">
        <v>58662</v>
      </c>
      <c r="D85192" t="s">
        <v>158405</v>
      </c>
      <c r="E85192" t="s">
        <v>297961</v>
      </c>
    </row>
    <row r="85193" spans="1:5" x14ac:dyDescent="0.3">
      <c r="A85193">
        <v>4</v>
      </c>
      <c r="B85193">
        <v>1468627200</v>
      </c>
      <c r="C85193" t="s">
        <v>58662</v>
      </c>
      <c r="D85193" t="s">
        <v>162279</v>
      </c>
      <c r="E85193" t="s">
        <v>297962</v>
      </c>
    </row>
    <row r="85194" spans="1:5" x14ac:dyDescent="0.3">
      <c r="A85194">
        <v>4</v>
      </c>
      <c r="B85194">
        <v>1468627270</v>
      </c>
      <c r="C85194" t="s">
        <v>58663</v>
      </c>
      <c r="D85194" t="s">
        <v>162280</v>
      </c>
      <c r="E85194" t="s">
        <v>297963</v>
      </c>
    </row>
    <row r="85195" spans="1:5" x14ac:dyDescent="0.3">
      <c r="A85195">
        <v>4</v>
      </c>
      <c r="B85195">
        <v>1468627328</v>
      </c>
      <c r="C85195" t="s">
        <v>58664</v>
      </c>
      <c r="D85195" t="s">
        <v>162281</v>
      </c>
      <c r="E85195" t="s">
        <v>297964</v>
      </c>
    </row>
    <row r="85196" spans="1:5" x14ac:dyDescent="0.3">
      <c r="A85196">
        <v>4</v>
      </c>
      <c r="B85196">
        <v>1468627358</v>
      </c>
      <c r="C85196" t="s">
        <v>58665</v>
      </c>
      <c r="D85196" t="s">
        <v>162282</v>
      </c>
      <c r="E85196" t="s">
        <v>297965</v>
      </c>
    </row>
    <row r="85197" spans="1:5" x14ac:dyDescent="0.3">
      <c r="A85197">
        <v>4</v>
      </c>
      <c r="B85197">
        <v>1468627383</v>
      </c>
      <c r="C85197" t="s">
        <v>58665</v>
      </c>
      <c r="D85197" t="s">
        <v>162283</v>
      </c>
      <c r="E85197" t="s">
        <v>297966</v>
      </c>
    </row>
    <row r="85198" spans="1:5" x14ac:dyDescent="0.3">
      <c r="A85198">
        <v>4</v>
      </c>
      <c r="B85198">
        <v>1468627392</v>
      </c>
      <c r="C85198" t="s">
        <v>58666</v>
      </c>
      <c r="D85198" t="s">
        <v>162021</v>
      </c>
      <c r="E85198" t="s">
        <v>297967</v>
      </c>
    </row>
    <row r="85199" spans="1:5" x14ac:dyDescent="0.3">
      <c r="A85199">
        <v>4</v>
      </c>
      <c r="B85199">
        <v>1468627402</v>
      </c>
      <c r="C85199" t="s">
        <v>58666</v>
      </c>
      <c r="D85199" t="s">
        <v>162284</v>
      </c>
      <c r="E85199" t="s">
        <v>297968</v>
      </c>
    </row>
    <row r="85200" spans="1:5" x14ac:dyDescent="0.3">
      <c r="A85200">
        <v>4</v>
      </c>
      <c r="B85200">
        <v>1468627407</v>
      </c>
      <c r="C85200" t="s">
        <v>58666</v>
      </c>
      <c r="D85200" t="s">
        <v>162285</v>
      </c>
      <c r="E85200" t="s">
        <v>297969</v>
      </c>
    </row>
    <row r="85201" spans="1:5" x14ac:dyDescent="0.3">
      <c r="A85201">
        <v>4</v>
      </c>
      <c r="B85201">
        <v>1468627438</v>
      </c>
      <c r="C85201" t="s">
        <v>58667</v>
      </c>
      <c r="D85201" t="s">
        <v>162286</v>
      </c>
      <c r="E85201" t="s">
        <v>297970</v>
      </c>
    </row>
    <row r="85202" spans="1:5" x14ac:dyDescent="0.3">
      <c r="A85202">
        <v>4</v>
      </c>
      <c r="B85202">
        <v>1468627452</v>
      </c>
      <c r="C85202" t="s">
        <v>58667</v>
      </c>
      <c r="D85202" t="s">
        <v>161121</v>
      </c>
      <c r="E85202" t="s">
        <v>297971</v>
      </c>
    </row>
    <row r="85203" spans="1:5" x14ac:dyDescent="0.3">
      <c r="A85203">
        <v>4</v>
      </c>
      <c r="B85203">
        <v>1468627494</v>
      </c>
      <c r="C85203" t="s">
        <v>58667</v>
      </c>
      <c r="D85203" t="s">
        <v>161588</v>
      </c>
      <c r="E85203" t="s">
        <v>297972</v>
      </c>
    </row>
    <row r="85204" spans="1:5" x14ac:dyDescent="0.3">
      <c r="A85204">
        <v>4</v>
      </c>
      <c r="B85204">
        <v>1468627575</v>
      </c>
      <c r="C85204" t="s">
        <v>58668</v>
      </c>
      <c r="D85204" t="s">
        <v>162287</v>
      </c>
      <c r="E85204" t="s">
        <v>297973</v>
      </c>
    </row>
    <row r="85205" spans="1:5" x14ac:dyDescent="0.3">
      <c r="A85205">
        <v>4</v>
      </c>
      <c r="B85205">
        <v>1468627578</v>
      </c>
      <c r="C85205" t="s">
        <v>58668</v>
      </c>
      <c r="D85205" t="s">
        <v>162288</v>
      </c>
      <c r="E85205" t="s">
        <v>297974</v>
      </c>
    </row>
    <row r="85206" spans="1:5" x14ac:dyDescent="0.3">
      <c r="A85206">
        <v>4</v>
      </c>
      <c r="B85206">
        <v>1468627588</v>
      </c>
      <c r="C85206" t="s">
        <v>58668</v>
      </c>
      <c r="D85206" t="s">
        <v>161062</v>
      </c>
      <c r="E85206" t="s">
        <v>297975</v>
      </c>
    </row>
    <row r="85207" spans="1:5" x14ac:dyDescent="0.3">
      <c r="A85207">
        <v>4</v>
      </c>
      <c r="B85207">
        <v>1468627651</v>
      </c>
      <c r="C85207" t="s">
        <v>58669</v>
      </c>
      <c r="D85207" t="s">
        <v>162289</v>
      </c>
      <c r="E85207" t="s">
        <v>297976</v>
      </c>
    </row>
    <row r="85208" spans="1:5" x14ac:dyDescent="0.3">
      <c r="A85208">
        <v>4</v>
      </c>
      <c r="B85208">
        <v>1468627692</v>
      </c>
      <c r="C85208" t="s">
        <v>58669</v>
      </c>
      <c r="D85208" t="s">
        <v>162290</v>
      </c>
      <c r="E85208" t="s">
        <v>297977</v>
      </c>
    </row>
    <row r="85209" spans="1:5" x14ac:dyDescent="0.3">
      <c r="A85209">
        <v>4</v>
      </c>
      <c r="B85209">
        <v>1468627754</v>
      </c>
      <c r="C85209" t="s">
        <v>58670</v>
      </c>
      <c r="D85209" t="s">
        <v>162291</v>
      </c>
      <c r="E85209" t="s">
        <v>297978</v>
      </c>
    </row>
    <row r="85210" spans="1:5" x14ac:dyDescent="0.3">
      <c r="A85210">
        <v>4</v>
      </c>
      <c r="B85210">
        <v>1468627761</v>
      </c>
      <c r="C85210" t="s">
        <v>58671</v>
      </c>
      <c r="D85210" t="s">
        <v>162292</v>
      </c>
      <c r="E85210" t="s">
        <v>297979</v>
      </c>
    </row>
    <row r="85211" spans="1:5" x14ac:dyDescent="0.3">
      <c r="A85211">
        <v>4</v>
      </c>
      <c r="B85211">
        <v>1468627767</v>
      </c>
      <c r="C85211" t="s">
        <v>58671</v>
      </c>
      <c r="D85211" t="s">
        <v>162293</v>
      </c>
      <c r="E85211" t="s">
        <v>297980</v>
      </c>
    </row>
    <row r="85212" spans="1:5" x14ac:dyDescent="0.3">
      <c r="A85212">
        <v>4</v>
      </c>
      <c r="B85212">
        <v>1468627864</v>
      </c>
      <c r="C85212" t="s">
        <v>58672</v>
      </c>
      <c r="D85212" t="s">
        <v>105518</v>
      </c>
      <c r="E85212" t="s">
        <v>297981</v>
      </c>
    </row>
    <row r="85213" spans="1:5" x14ac:dyDescent="0.3">
      <c r="A85213">
        <v>4</v>
      </c>
      <c r="B85213">
        <v>1468627901</v>
      </c>
      <c r="C85213" t="s">
        <v>58673</v>
      </c>
      <c r="D85213" t="s">
        <v>162294</v>
      </c>
      <c r="E85213" t="s">
        <v>297982</v>
      </c>
    </row>
    <row r="85214" spans="1:5" x14ac:dyDescent="0.3">
      <c r="A85214">
        <v>4</v>
      </c>
      <c r="B85214">
        <v>1468627905</v>
      </c>
      <c r="C85214" t="s">
        <v>58673</v>
      </c>
      <c r="D85214" t="s">
        <v>162295</v>
      </c>
      <c r="E85214" t="s">
        <v>297983</v>
      </c>
    </row>
    <row r="85215" spans="1:5" x14ac:dyDescent="0.3">
      <c r="A85215">
        <v>4</v>
      </c>
      <c r="B85215">
        <v>1468627909</v>
      </c>
      <c r="C85215" t="s">
        <v>58673</v>
      </c>
      <c r="D85215" t="s">
        <v>162296</v>
      </c>
      <c r="E85215" t="s">
        <v>297984</v>
      </c>
    </row>
    <row r="85216" spans="1:5" x14ac:dyDescent="0.3">
      <c r="A85216">
        <v>4</v>
      </c>
      <c r="B85216">
        <v>1468627910</v>
      </c>
      <c r="C85216" t="s">
        <v>58673</v>
      </c>
      <c r="D85216" t="s">
        <v>162297</v>
      </c>
      <c r="E85216" t="s">
        <v>297985</v>
      </c>
    </row>
    <row r="85217" spans="1:5" x14ac:dyDescent="0.3">
      <c r="A85217">
        <v>4</v>
      </c>
      <c r="B85217">
        <v>1468627938</v>
      </c>
      <c r="C85217" t="s">
        <v>58674</v>
      </c>
      <c r="D85217" t="s">
        <v>162063</v>
      </c>
      <c r="E85217" t="s">
        <v>297986</v>
      </c>
    </row>
    <row r="85218" spans="1:5" x14ac:dyDescent="0.3">
      <c r="A85218">
        <v>4</v>
      </c>
      <c r="B85218">
        <v>1468627958</v>
      </c>
      <c r="C85218" t="s">
        <v>58675</v>
      </c>
      <c r="D85218" t="s">
        <v>113061</v>
      </c>
      <c r="E85218" t="s">
        <v>297987</v>
      </c>
    </row>
    <row r="85219" spans="1:5" x14ac:dyDescent="0.3">
      <c r="A85219">
        <v>4</v>
      </c>
      <c r="B85219">
        <v>1468627962</v>
      </c>
      <c r="C85219" t="s">
        <v>58676</v>
      </c>
      <c r="D85219" t="s">
        <v>162298</v>
      </c>
      <c r="E85219" t="s">
        <v>297988</v>
      </c>
    </row>
    <row r="85220" spans="1:5" x14ac:dyDescent="0.3">
      <c r="A85220">
        <v>4</v>
      </c>
      <c r="B85220">
        <v>1468628008</v>
      </c>
      <c r="C85220" t="s">
        <v>58675</v>
      </c>
      <c r="D85220" t="s">
        <v>162299</v>
      </c>
      <c r="E85220" t="s">
        <v>297989</v>
      </c>
    </row>
    <row r="85221" spans="1:5" x14ac:dyDescent="0.3">
      <c r="A85221">
        <v>4</v>
      </c>
      <c r="B85221">
        <v>1468628056</v>
      </c>
      <c r="C85221" t="s">
        <v>58677</v>
      </c>
      <c r="D85221" t="s">
        <v>162300</v>
      </c>
      <c r="E85221" t="s">
        <v>297990</v>
      </c>
    </row>
    <row r="85222" spans="1:5" x14ac:dyDescent="0.3">
      <c r="A85222">
        <v>4</v>
      </c>
      <c r="B85222">
        <v>1468628123</v>
      </c>
      <c r="C85222" t="s">
        <v>58678</v>
      </c>
      <c r="D85222" t="s">
        <v>144806</v>
      </c>
      <c r="E85222" t="s">
        <v>297991</v>
      </c>
    </row>
    <row r="85223" spans="1:5" x14ac:dyDescent="0.3">
      <c r="A85223">
        <v>4</v>
      </c>
      <c r="B85223">
        <v>1468628124</v>
      </c>
      <c r="C85223" t="s">
        <v>58679</v>
      </c>
      <c r="D85223" t="s">
        <v>133529</v>
      </c>
      <c r="E85223" t="s">
        <v>297992</v>
      </c>
    </row>
    <row r="85224" spans="1:5" x14ac:dyDescent="0.3">
      <c r="A85224">
        <v>4</v>
      </c>
      <c r="B85224">
        <v>1468628155</v>
      </c>
      <c r="C85224" t="s">
        <v>58678</v>
      </c>
      <c r="D85224" t="s">
        <v>162301</v>
      </c>
      <c r="E85224" t="s">
        <v>297993</v>
      </c>
    </row>
    <row r="85225" spans="1:5" x14ac:dyDescent="0.3">
      <c r="A85225">
        <v>4</v>
      </c>
      <c r="B85225">
        <v>1468628397</v>
      </c>
      <c r="C85225" t="s">
        <v>58680</v>
      </c>
      <c r="D85225" t="s">
        <v>162302</v>
      </c>
      <c r="E85225" t="s">
        <v>297994</v>
      </c>
    </row>
    <row r="85226" spans="1:5" x14ac:dyDescent="0.3">
      <c r="A85226">
        <v>4</v>
      </c>
      <c r="B85226">
        <v>1468628404</v>
      </c>
      <c r="C85226" t="s">
        <v>58681</v>
      </c>
      <c r="D85226" t="s">
        <v>162303</v>
      </c>
      <c r="E85226" t="s">
        <v>297995</v>
      </c>
    </row>
    <row r="85227" spans="1:5" x14ac:dyDescent="0.3">
      <c r="A85227">
        <v>4</v>
      </c>
      <c r="B85227">
        <v>1468628409</v>
      </c>
      <c r="C85227" t="s">
        <v>58680</v>
      </c>
      <c r="D85227" t="s">
        <v>162304</v>
      </c>
      <c r="E85227" t="s">
        <v>297996</v>
      </c>
    </row>
    <row r="85228" spans="1:5" x14ac:dyDescent="0.3">
      <c r="A85228">
        <v>4</v>
      </c>
      <c r="B85228">
        <v>1468628466</v>
      </c>
      <c r="C85228" t="s">
        <v>58682</v>
      </c>
      <c r="D85228" t="s">
        <v>162305</v>
      </c>
      <c r="E85228" t="s">
        <v>297997</v>
      </c>
    </row>
    <row r="85229" spans="1:5" x14ac:dyDescent="0.3">
      <c r="A85229">
        <v>4</v>
      </c>
      <c r="B85229">
        <v>1468628564</v>
      </c>
      <c r="C85229" t="s">
        <v>58683</v>
      </c>
      <c r="D85229" t="s">
        <v>162306</v>
      </c>
      <c r="E85229" t="s">
        <v>297998</v>
      </c>
    </row>
    <row r="85230" spans="1:5" x14ac:dyDescent="0.3">
      <c r="A85230">
        <v>4</v>
      </c>
      <c r="B85230">
        <v>1468628683</v>
      </c>
      <c r="C85230" t="s">
        <v>58684</v>
      </c>
      <c r="D85230" t="s">
        <v>162307</v>
      </c>
      <c r="E85230" t="s">
        <v>297999</v>
      </c>
    </row>
    <row r="85231" spans="1:5" x14ac:dyDescent="0.3">
      <c r="A85231">
        <v>4</v>
      </c>
      <c r="B85231">
        <v>1468628702</v>
      </c>
      <c r="C85231" t="s">
        <v>58685</v>
      </c>
      <c r="D85231" t="s">
        <v>162308</v>
      </c>
      <c r="E85231" t="s">
        <v>298000</v>
      </c>
    </row>
    <row r="85232" spans="1:5" x14ac:dyDescent="0.3">
      <c r="A85232">
        <v>4</v>
      </c>
      <c r="B85232">
        <v>1468628741</v>
      </c>
      <c r="C85232" t="s">
        <v>58686</v>
      </c>
      <c r="D85232" t="s">
        <v>162309</v>
      </c>
      <c r="E85232" t="s">
        <v>298001</v>
      </c>
    </row>
    <row r="85233" spans="1:5" x14ac:dyDescent="0.3">
      <c r="A85233">
        <v>4</v>
      </c>
      <c r="B85233">
        <v>1468628756</v>
      </c>
      <c r="C85233" t="s">
        <v>58686</v>
      </c>
      <c r="D85233" t="s">
        <v>162310</v>
      </c>
      <c r="E85233" t="s">
        <v>298002</v>
      </c>
    </row>
    <row r="85234" spans="1:5" x14ac:dyDescent="0.3">
      <c r="A85234">
        <v>4</v>
      </c>
      <c r="B85234">
        <v>1468628786</v>
      </c>
      <c r="C85234" t="s">
        <v>58687</v>
      </c>
      <c r="D85234" t="s">
        <v>112091</v>
      </c>
      <c r="E85234" t="s">
        <v>298003</v>
      </c>
    </row>
    <row r="85235" spans="1:5" x14ac:dyDescent="0.3">
      <c r="A85235">
        <v>4</v>
      </c>
      <c r="B85235">
        <v>1468628800</v>
      </c>
      <c r="C85235" t="s">
        <v>58687</v>
      </c>
      <c r="D85235" t="s">
        <v>162311</v>
      </c>
      <c r="E85235" t="s">
        <v>298004</v>
      </c>
    </row>
    <row r="85236" spans="1:5" x14ac:dyDescent="0.3">
      <c r="A85236">
        <v>4</v>
      </c>
      <c r="B85236">
        <v>1468637996</v>
      </c>
      <c r="C85236" t="s">
        <v>58688</v>
      </c>
      <c r="D85236" t="s">
        <v>162312</v>
      </c>
      <c r="E85236" t="s">
        <v>298005</v>
      </c>
    </row>
    <row r="85237" spans="1:5" x14ac:dyDescent="0.3">
      <c r="A85237">
        <v>4</v>
      </c>
      <c r="B85237">
        <v>1468638017</v>
      </c>
      <c r="C85237" t="s">
        <v>58688</v>
      </c>
      <c r="D85237" t="s">
        <v>162130</v>
      </c>
      <c r="E85237" t="s">
        <v>298006</v>
      </c>
    </row>
    <row r="85238" spans="1:5" x14ac:dyDescent="0.3">
      <c r="A85238">
        <v>4</v>
      </c>
      <c r="B85238">
        <v>1468638022</v>
      </c>
      <c r="C85238" t="s">
        <v>58688</v>
      </c>
      <c r="D85238" t="s">
        <v>162313</v>
      </c>
      <c r="E85238" t="s">
        <v>298007</v>
      </c>
    </row>
    <row r="85239" spans="1:5" x14ac:dyDescent="0.3">
      <c r="A85239">
        <v>4</v>
      </c>
      <c r="B85239">
        <v>1468638065</v>
      </c>
      <c r="C85239" t="s">
        <v>58689</v>
      </c>
      <c r="D85239" t="s">
        <v>148893</v>
      </c>
      <c r="E85239" t="s">
        <v>298008</v>
      </c>
    </row>
    <row r="85240" spans="1:5" x14ac:dyDescent="0.3">
      <c r="A85240">
        <v>4</v>
      </c>
      <c r="B85240">
        <v>1468638108</v>
      </c>
      <c r="C85240" t="s">
        <v>58690</v>
      </c>
      <c r="D85240" t="s">
        <v>162314</v>
      </c>
      <c r="E85240" t="s">
        <v>298009</v>
      </c>
    </row>
    <row r="85241" spans="1:5" x14ac:dyDescent="0.3">
      <c r="A85241">
        <v>4</v>
      </c>
      <c r="B85241">
        <v>1468638136</v>
      </c>
      <c r="C85241" t="s">
        <v>58691</v>
      </c>
      <c r="D85241" t="s">
        <v>162315</v>
      </c>
      <c r="E85241" t="s">
        <v>298010</v>
      </c>
    </row>
    <row r="85242" spans="1:5" x14ac:dyDescent="0.3">
      <c r="A85242">
        <v>4</v>
      </c>
      <c r="B85242">
        <v>1468638150</v>
      </c>
      <c r="C85242" t="s">
        <v>58691</v>
      </c>
      <c r="D85242" t="s">
        <v>162316</v>
      </c>
      <c r="E85242" t="s">
        <v>298011</v>
      </c>
    </row>
    <row r="85243" spans="1:5" x14ac:dyDescent="0.3">
      <c r="A85243">
        <v>4</v>
      </c>
      <c r="B85243">
        <v>1468638215</v>
      </c>
      <c r="C85243" t="s">
        <v>58692</v>
      </c>
      <c r="D85243" t="s">
        <v>162317</v>
      </c>
      <c r="E85243" t="s">
        <v>298012</v>
      </c>
    </row>
    <row r="85244" spans="1:5" x14ac:dyDescent="0.3">
      <c r="A85244">
        <v>4</v>
      </c>
      <c r="B85244">
        <v>1468638245</v>
      </c>
      <c r="C85244" t="s">
        <v>58693</v>
      </c>
      <c r="D85244" t="s">
        <v>161289</v>
      </c>
      <c r="E85244" t="s">
        <v>298013</v>
      </c>
    </row>
    <row r="85245" spans="1:5" x14ac:dyDescent="0.3">
      <c r="A85245">
        <v>4</v>
      </c>
      <c r="B85245">
        <v>1468638277</v>
      </c>
      <c r="C85245" t="s">
        <v>58694</v>
      </c>
      <c r="D85245" t="s">
        <v>162318</v>
      </c>
      <c r="E85245" t="s">
        <v>298014</v>
      </c>
    </row>
    <row r="85246" spans="1:5" x14ac:dyDescent="0.3">
      <c r="A85246">
        <v>4</v>
      </c>
      <c r="B85246">
        <v>1468638281</v>
      </c>
      <c r="C85246" t="s">
        <v>58694</v>
      </c>
      <c r="D85246" t="s">
        <v>162319</v>
      </c>
      <c r="E85246" t="s">
        <v>298015</v>
      </c>
    </row>
    <row r="85247" spans="1:5" x14ac:dyDescent="0.3">
      <c r="A85247">
        <v>4</v>
      </c>
      <c r="B85247">
        <v>1468638373</v>
      </c>
      <c r="C85247" t="s">
        <v>58695</v>
      </c>
      <c r="D85247" t="s">
        <v>162320</v>
      </c>
      <c r="E85247" t="s">
        <v>298016</v>
      </c>
    </row>
    <row r="85248" spans="1:5" x14ac:dyDescent="0.3">
      <c r="A85248">
        <v>4</v>
      </c>
      <c r="B85248">
        <v>1468638418</v>
      </c>
      <c r="C85248" t="s">
        <v>58696</v>
      </c>
      <c r="D85248" t="s">
        <v>162321</v>
      </c>
      <c r="E85248" t="s">
        <v>298017</v>
      </c>
    </row>
    <row r="85249" spans="1:5" x14ac:dyDescent="0.3">
      <c r="A85249">
        <v>4</v>
      </c>
      <c r="B85249">
        <v>1468638434</v>
      </c>
      <c r="C85249" t="s">
        <v>58696</v>
      </c>
      <c r="D85249" t="s">
        <v>162322</v>
      </c>
      <c r="E85249" t="s">
        <v>298018</v>
      </c>
    </row>
    <row r="85250" spans="1:5" x14ac:dyDescent="0.3">
      <c r="A85250">
        <v>4</v>
      </c>
      <c r="B85250">
        <v>1468638569</v>
      </c>
      <c r="C85250" t="s">
        <v>58697</v>
      </c>
      <c r="D85250" t="s">
        <v>162323</v>
      </c>
      <c r="E85250" t="s">
        <v>298019</v>
      </c>
    </row>
    <row r="85251" spans="1:5" x14ac:dyDescent="0.3">
      <c r="A85251">
        <v>4</v>
      </c>
      <c r="B85251">
        <v>1468638690</v>
      </c>
      <c r="C85251" t="s">
        <v>58698</v>
      </c>
      <c r="D85251" t="s">
        <v>160506</v>
      </c>
      <c r="E85251" t="s">
        <v>298020</v>
      </c>
    </row>
    <row r="85252" spans="1:5" x14ac:dyDescent="0.3">
      <c r="A85252">
        <v>4</v>
      </c>
      <c r="B85252">
        <v>1468638745</v>
      </c>
      <c r="C85252" t="s">
        <v>58699</v>
      </c>
      <c r="D85252" t="s">
        <v>162324</v>
      </c>
      <c r="E85252" t="s">
        <v>298021</v>
      </c>
    </row>
    <row r="85253" spans="1:5" x14ac:dyDescent="0.3">
      <c r="A85253">
        <v>4</v>
      </c>
      <c r="B85253">
        <v>1468638747</v>
      </c>
      <c r="C85253" t="s">
        <v>58699</v>
      </c>
      <c r="D85253" t="s">
        <v>162325</v>
      </c>
      <c r="E85253" t="s">
        <v>298022</v>
      </c>
    </row>
    <row r="85254" spans="1:5" x14ac:dyDescent="0.3">
      <c r="A85254">
        <v>4</v>
      </c>
      <c r="B85254">
        <v>1468638799</v>
      </c>
      <c r="C85254" t="s">
        <v>58700</v>
      </c>
      <c r="D85254" t="s">
        <v>162326</v>
      </c>
      <c r="E85254" t="s">
        <v>298023</v>
      </c>
    </row>
    <row r="85255" spans="1:5" x14ac:dyDescent="0.3">
      <c r="A85255">
        <v>4</v>
      </c>
      <c r="B85255">
        <v>1468638822</v>
      </c>
      <c r="C85255" t="s">
        <v>58700</v>
      </c>
      <c r="D85255" t="s">
        <v>159381</v>
      </c>
      <c r="E85255" t="s">
        <v>298024</v>
      </c>
    </row>
    <row r="85256" spans="1:5" x14ac:dyDescent="0.3">
      <c r="A85256">
        <v>4</v>
      </c>
      <c r="B85256">
        <v>1468638832</v>
      </c>
      <c r="C85256" t="s">
        <v>58701</v>
      </c>
      <c r="D85256" t="s">
        <v>162327</v>
      </c>
      <c r="E85256" t="s">
        <v>298025</v>
      </c>
    </row>
    <row r="85257" spans="1:5" x14ac:dyDescent="0.3">
      <c r="A85257">
        <v>4</v>
      </c>
      <c r="B85257">
        <v>1468638975</v>
      </c>
      <c r="C85257" t="s">
        <v>58702</v>
      </c>
      <c r="D85257" t="s">
        <v>162328</v>
      </c>
      <c r="E85257" t="s">
        <v>298026</v>
      </c>
    </row>
    <row r="85258" spans="1:5" x14ac:dyDescent="0.3">
      <c r="A85258">
        <v>4</v>
      </c>
      <c r="B85258">
        <v>1468639063</v>
      </c>
      <c r="C85258" t="s">
        <v>58703</v>
      </c>
      <c r="D85258" t="s">
        <v>162329</v>
      </c>
      <c r="E85258" t="s">
        <v>298027</v>
      </c>
    </row>
    <row r="85259" spans="1:5" x14ac:dyDescent="0.3">
      <c r="A85259">
        <v>4</v>
      </c>
      <c r="B85259">
        <v>1468639126</v>
      </c>
      <c r="C85259" t="s">
        <v>58704</v>
      </c>
      <c r="D85259" t="s">
        <v>162330</v>
      </c>
      <c r="E85259" t="s">
        <v>298028</v>
      </c>
    </row>
    <row r="85260" spans="1:5" x14ac:dyDescent="0.3">
      <c r="A85260">
        <v>4</v>
      </c>
      <c r="B85260">
        <v>1468639188</v>
      </c>
      <c r="C85260" t="s">
        <v>58705</v>
      </c>
      <c r="D85260" t="s">
        <v>162331</v>
      </c>
      <c r="E85260" t="s">
        <v>298029</v>
      </c>
    </row>
    <row r="85261" spans="1:5" x14ac:dyDescent="0.3">
      <c r="A85261">
        <v>4</v>
      </c>
      <c r="B85261">
        <v>1468639220</v>
      </c>
      <c r="C85261" t="s">
        <v>58706</v>
      </c>
      <c r="D85261" t="s">
        <v>162332</v>
      </c>
      <c r="E85261" t="s">
        <v>298030</v>
      </c>
    </row>
    <row r="85262" spans="1:5" x14ac:dyDescent="0.3">
      <c r="A85262">
        <v>4</v>
      </c>
      <c r="B85262">
        <v>1468639294</v>
      </c>
      <c r="C85262" t="s">
        <v>58707</v>
      </c>
      <c r="D85262" t="s">
        <v>162062</v>
      </c>
      <c r="E85262" t="s">
        <v>298031</v>
      </c>
    </row>
    <row r="85263" spans="1:5" x14ac:dyDescent="0.3">
      <c r="A85263">
        <v>4</v>
      </c>
      <c r="B85263">
        <v>1468639302</v>
      </c>
      <c r="C85263" t="s">
        <v>58708</v>
      </c>
      <c r="D85263" t="s">
        <v>162333</v>
      </c>
      <c r="E85263" t="s">
        <v>298032</v>
      </c>
    </row>
    <row r="85264" spans="1:5" x14ac:dyDescent="0.3">
      <c r="A85264">
        <v>4</v>
      </c>
      <c r="B85264">
        <v>1468639390</v>
      </c>
      <c r="C85264" t="s">
        <v>58708</v>
      </c>
      <c r="D85264" t="s">
        <v>162334</v>
      </c>
      <c r="E85264" t="s">
        <v>298033</v>
      </c>
    </row>
    <row r="85265" spans="1:5" x14ac:dyDescent="0.3">
      <c r="A85265">
        <v>4</v>
      </c>
      <c r="B85265">
        <v>1468639507</v>
      </c>
      <c r="C85265" t="s">
        <v>58709</v>
      </c>
      <c r="D85265" t="s">
        <v>161150</v>
      </c>
      <c r="E85265" t="s">
        <v>298034</v>
      </c>
    </row>
    <row r="85266" spans="1:5" x14ac:dyDescent="0.3">
      <c r="A85266">
        <v>4</v>
      </c>
      <c r="B85266">
        <v>1468639600</v>
      </c>
      <c r="C85266" t="s">
        <v>58710</v>
      </c>
      <c r="D85266" t="s">
        <v>158991</v>
      </c>
      <c r="E85266" t="s">
        <v>298035</v>
      </c>
    </row>
    <row r="85267" spans="1:5" x14ac:dyDescent="0.3">
      <c r="A85267">
        <v>4</v>
      </c>
      <c r="B85267">
        <v>1468639626</v>
      </c>
      <c r="C85267" t="s">
        <v>58711</v>
      </c>
      <c r="D85267" t="s">
        <v>160274</v>
      </c>
      <c r="E85267" t="s">
        <v>298036</v>
      </c>
    </row>
    <row r="85268" spans="1:5" x14ac:dyDescent="0.3">
      <c r="A85268">
        <v>4</v>
      </c>
      <c r="B85268">
        <v>1468639646</v>
      </c>
      <c r="C85268" t="s">
        <v>58711</v>
      </c>
      <c r="D85268" t="s">
        <v>145565</v>
      </c>
      <c r="E85268" t="s">
        <v>298037</v>
      </c>
    </row>
    <row r="85269" spans="1:5" x14ac:dyDescent="0.3">
      <c r="A85269">
        <v>4</v>
      </c>
      <c r="B85269">
        <v>1468639825</v>
      </c>
      <c r="C85269" t="s">
        <v>58712</v>
      </c>
      <c r="D85269" t="s">
        <v>162335</v>
      </c>
      <c r="E85269" t="s">
        <v>298038</v>
      </c>
    </row>
    <row r="85270" spans="1:5" x14ac:dyDescent="0.3">
      <c r="A85270">
        <v>4</v>
      </c>
      <c r="B85270">
        <v>1468639844</v>
      </c>
      <c r="C85270" t="s">
        <v>58713</v>
      </c>
      <c r="D85270" t="s">
        <v>162336</v>
      </c>
      <c r="E85270" t="s">
        <v>298039</v>
      </c>
    </row>
    <row r="85271" spans="1:5" x14ac:dyDescent="0.3">
      <c r="A85271">
        <v>4</v>
      </c>
      <c r="B85271">
        <v>1468639849</v>
      </c>
      <c r="C85271" t="s">
        <v>58713</v>
      </c>
      <c r="D85271" t="s">
        <v>162043</v>
      </c>
      <c r="E85271" t="s">
        <v>298040</v>
      </c>
    </row>
    <row r="85272" spans="1:5" x14ac:dyDescent="0.3">
      <c r="A85272">
        <v>4</v>
      </c>
      <c r="B85272">
        <v>1468639903</v>
      </c>
      <c r="C85272" t="s">
        <v>58714</v>
      </c>
      <c r="D85272" t="s">
        <v>162337</v>
      </c>
      <c r="E85272" t="s">
        <v>298041</v>
      </c>
    </row>
    <row r="85273" spans="1:5" x14ac:dyDescent="0.3">
      <c r="A85273">
        <v>4</v>
      </c>
      <c r="B85273">
        <v>1468639932</v>
      </c>
      <c r="C85273" t="s">
        <v>58715</v>
      </c>
      <c r="D85273" t="s">
        <v>162338</v>
      </c>
      <c r="E85273" t="s">
        <v>298042</v>
      </c>
    </row>
    <row r="85274" spans="1:5" x14ac:dyDescent="0.3">
      <c r="A85274">
        <v>4</v>
      </c>
      <c r="B85274">
        <v>1468639937</v>
      </c>
      <c r="C85274" t="s">
        <v>58715</v>
      </c>
      <c r="D85274" t="s">
        <v>162165</v>
      </c>
      <c r="E85274" t="s">
        <v>298043</v>
      </c>
    </row>
    <row r="85275" spans="1:5" x14ac:dyDescent="0.3">
      <c r="A85275">
        <v>4</v>
      </c>
      <c r="B85275">
        <v>1468639938</v>
      </c>
      <c r="C85275" t="s">
        <v>58715</v>
      </c>
      <c r="D85275" t="s">
        <v>162339</v>
      </c>
      <c r="E85275" t="s">
        <v>298044</v>
      </c>
    </row>
    <row r="85276" spans="1:5" x14ac:dyDescent="0.3">
      <c r="A85276">
        <v>4</v>
      </c>
      <c r="B85276">
        <v>1468639981</v>
      </c>
      <c r="C85276" t="s">
        <v>58716</v>
      </c>
      <c r="D85276" t="s">
        <v>161635</v>
      </c>
      <c r="E85276" t="s">
        <v>298045</v>
      </c>
    </row>
    <row r="85277" spans="1:5" x14ac:dyDescent="0.3">
      <c r="A85277">
        <v>4</v>
      </c>
      <c r="B85277">
        <v>1468640016</v>
      </c>
      <c r="C85277" t="s">
        <v>58716</v>
      </c>
      <c r="D85277" t="s">
        <v>105434</v>
      </c>
      <c r="E85277" t="s">
        <v>298046</v>
      </c>
    </row>
    <row r="85278" spans="1:5" x14ac:dyDescent="0.3">
      <c r="A85278">
        <v>4</v>
      </c>
      <c r="B85278">
        <v>1468640078</v>
      </c>
      <c r="C85278" t="s">
        <v>58717</v>
      </c>
      <c r="D85278" t="s">
        <v>162340</v>
      </c>
      <c r="E85278" t="s">
        <v>298047</v>
      </c>
    </row>
    <row r="85279" spans="1:5" x14ac:dyDescent="0.3">
      <c r="A85279">
        <v>4</v>
      </c>
      <c r="B85279">
        <v>1468640088</v>
      </c>
      <c r="C85279" t="s">
        <v>58717</v>
      </c>
      <c r="D85279" t="s">
        <v>162341</v>
      </c>
      <c r="E85279" t="s">
        <v>298048</v>
      </c>
    </row>
    <row r="85280" spans="1:5" x14ac:dyDescent="0.3">
      <c r="A85280">
        <v>4</v>
      </c>
      <c r="B85280">
        <v>1468640151</v>
      </c>
      <c r="C85280" t="s">
        <v>58718</v>
      </c>
      <c r="D85280" t="s">
        <v>162342</v>
      </c>
      <c r="E85280" t="s">
        <v>298049</v>
      </c>
    </row>
    <row r="85281" spans="1:5" x14ac:dyDescent="0.3">
      <c r="A85281">
        <v>4</v>
      </c>
      <c r="B85281">
        <v>1468640307</v>
      </c>
      <c r="C85281" t="s">
        <v>58719</v>
      </c>
      <c r="D85281" t="s">
        <v>162343</v>
      </c>
      <c r="E85281" t="s">
        <v>298050</v>
      </c>
    </row>
    <row r="85282" spans="1:5" x14ac:dyDescent="0.3">
      <c r="A85282">
        <v>4</v>
      </c>
      <c r="B85282">
        <v>1468640309</v>
      </c>
      <c r="C85282" t="s">
        <v>58720</v>
      </c>
      <c r="D85282" t="s">
        <v>162344</v>
      </c>
      <c r="E85282" t="s">
        <v>298051</v>
      </c>
    </row>
    <row r="85283" spans="1:5" x14ac:dyDescent="0.3">
      <c r="A85283">
        <v>4</v>
      </c>
      <c r="B85283">
        <v>1468640332</v>
      </c>
      <c r="C85283" t="s">
        <v>58719</v>
      </c>
      <c r="D85283" t="s">
        <v>162345</v>
      </c>
      <c r="E85283" t="s">
        <v>298052</v>
      </c>
    </row>
    <row r="85284" spans="1:5" x14ac:dyDescent="0.3">
      <c r="A85284">
        <v>4</v>
      </c>
      <c r="B85284">
        <v>1468640339</v>
      </c>
      <c r="C85284" t="s">
        <v>58719</v>
      </c>
      <c r="D85284" t="s">
        <v>162275</v>
      </c>
      <c r="E85284" t="s">
        <v>298053</v>
      </c>
    </row>
    <row r="85285" spans="1:5" x14ac:dyDescent="0.3">
      <c r="A85285">
        <v>4</v>
      </c>
      <c r="B85285">
        <v>1468640363</v>
      </c>
      <c r="C85285" t="s">
        <v>58719</v>
      </c>
      <c r="D85285" t="s">
        <v>162346</v>
      </c>
      <c r="E85285" t="s">
        <v>298054</v>
      </c>
    </row>
    <row r="85286" spans="1:5" x14ac:dyDescent="0.3">
      <c r="A85286">
        <v>4</v>
      </c>
      <c r="B85286">
        <v>1468640378</v>
      </c>
      <c r="C85286" t="s">
        <v>58721</v>
      </c>
      <c r="D85286" t="s">
        <v>162347</v>
      </c>
      <c r="E85286" t="s">
        <v>298055</v>
      </c>
    </row>
    <row r="85287" spans="1:5" x14ac:dyDescent="0.3">
      <c r="A85287">
        <v>4</v>
      </c>
      <c r="B85287">
        <v>1468640402</v>
      </c>
      <c r="C85287" t="s">
        <v>58721</v>
      </c>
      <c r="D85287" t="s">
        <v>162348</v>
      </c>
      <c r="E85287" t="s">
        <v>298056</v>
      </c>
    </row>
    <row r="85288" spans="1:5" x14ac:dyDescent="0.3">
      <c r="A85288">
        <v>4</v>
      </c>
      <c r="B85288">
        <v>1468640512</v>
      </c>
      <c r="C85288" t="s">
        <v>58722</v>
      </c>
      <c r="D85288" t="s">
        <v>162349</v>
      </c>
      <c r="E85288" t="s">
        <v>298057</v>
      </c>
    </row>
    <row r="85289" spans="1:5" x14ac:dyDescent="0.3">
      <c r="A85289">
        <v>4</v>
      </c>
      <c r="B85289">
        <v>1468640549</v>
      </c>
      <c r="C85289" t="s">
        <v>58723</v>
      </c>
      <c r="D85289" t="s">
        <v>162350</v>
      </c>
      <c r="E85289" t="s">
        <v>298058</v>
      </c>
    </row>
    <row r="85290" spans="1:5" x14ac:dyDescent="0.3">
      <c r="A85290">
        <v>4</v>
      </c>
      <c r="B85290">
        <v>1468640554</v>
      </c>
      <c r="C85290" t="s">
        <v>58723</v>
      </c>
      <c r="D85290" t="s">
        <v>160622</v>
      </c>
      <c r="E85290" t="s">
        <v>298059</v>
      </c>
    </row>
    <row r="85291" spans="1:5" x14ac:dyDescent="0.3">
      <c r="A85291">
        <v>4</v>
      </c>
      <c r="B85291">
        <v>1468640610</v>
      </c>
      <c r="C85291" t="s">
        <v>58724</v>
      </c>
      <c r="D85291" t="s">
        <v>162351</v>
      </c>
      <c r="E85291" t="s">
        <v>298060</v>
      </c>
    </row>
    <row r="85292" spans="1:5" x14ac:dyDescent="0.3">
      <c r="A85292">
        <v>4</v>
      </c>
      <c r="B85292">
        <v>1468640652</v>
      </c>
      <c r="C85292" t="s">
        <v>58725</v>
      </c>
      <c r="D85292" t="s">
        <v>162352</v>
      </c>
      <c r="E85292" t="s">
        <v>298061</v>
      </c>
    </row>
    <row r="85293" spans="1:5" x14ac:dyDescent="0.3">
      <c r="A85293">
        <v>4</v>
      </c>
      <c r="B85293">
        <v>1468640679</v>
      </c>
      <c r="C85293" t="s">
        <v>58725</v>
      </c>
      <c r="D85293" t="s">
        <v>162353</v>
      </c>
      <c r="E85293" t="s">
        <v>298062</v>
      </c>
    </row>
    <row r="85294" spans="1:5" x14ac:dyDescent="0.3">
      <c r="A85294">
        <v>4</v>
      </c>
      <c r="B85294">
        <v>1468640737</v>
      </c>
      <c r="C85294" t="s">
        <v>58726</v>
      </c>
      <c r="D85294" t="s">
        <v>162354</v>
      </c>
      <c r="E85294" t="s">
        <v>298063</v>
      </c>
    </row>
    <row r="85295" spans="1:5" x14ac:dyDescent="0.3">
      <c r="A85295">
        <v>4</v>
      </c>
      <c r="B85295">
        <v>1468640744</v>
      </c>
      <c r="C85295" t="s">
        <v>58726</v>
      </c>
      <c r="D85295" t="s">
        <v>162355</v>
      </c>
      <c r="E85295" t="s">
        <v>298064</v>
      </c>
    </row>
    <row r="85296" spans="1:5" x14ac:dyDescent="0.3">
      <c r="A85296">
        <v>4</v>
      </c>
      <c r="B85296">
        <v>1468640750</v>
      </c>
      <c r="C85296" t="s">
        <v>58726</v>
      </c>
      <c r="D85296" t="s">
        <v>162356</v>
      </c>
      <c r="E85296" t="s">
        <v>223053</v>
      </c>
    </row>
    <row r="85297" spans="1:5" x14ac:dyDescent="0.3">
      <c r="A85297">
        <v>4</v>
      </c>
      <c r="B85297">
        <v>1468640768</v>
      </c>
      <c r="C85297" t="s">
        <v>58727</v>
      </c>
      <c r="D85297" t="s">
        <v>162357</v>
      </c>
      <c r="E85297" t="s">
        <v>298065</v>
      </c>
    </row>
    <row r="85298" spans="1:5" x14ac:dyDescent="0.3">
      <c r="A85298">
        <v>4</v>
      </c>
      <c r="B85298">
        <v>1468640785</v>
      </c>
      <c r="C85298" t="s">
        <v>58727</v>
      </c>
      <c r="D85298" t="s">
        <v>162358</v>
      </c>
      <c r="E85298" t="s">
        <v>298066</v>
      </c>
    </row>
    <row r="85299" spans="1:5" x14ac:dyDescent="0.3">
      <c r="A85299">
        <v>4</v>
      </c>
      <c r="B85299">
        <v>1468640806</v>
      </c>
      <c r="C85299" t="s">
        <v>58727</v>
      </c>
      <c r="D85299" t="s">
        <v>125871</v>
      </c>
      <c r="E85299" t="s">
        <v>298067</v>
      </c>
    </row>
    <row r="85300" spans="1:5" x14ac:dyDescent="0.3">
      <c r="A85300">
        <v>4</v>
      </c>
      <c r="B85300">
        <v>1468640870</v>
      </c>
      <c r="C85300" t="s">
        <v>58728</v>
      </c>
      <c r="D85300" t="s">
        <v>155881</v>
      </c>
      <c r="E85300" t="s">
        <v>298068</v>
      </c>
    </row>
    <row r="85301" spans="1:5" x14ac:dyDescent="0.3">
      <c r="A85301">
        <v>4</v>
      </c>
      <c r="B85301">
        <v>1468640878</v>
      </c>
      <c r="C85301" t="s">
        <v>58728</v>
      </c>
      <c r="D85301" t="s">
        <v>106712</v>
      </c>
      <c r="E85301" t="s">
        <v>298069</v>
      </c>
    </row>
    <row r="85302" spans="1:5" x14ac:dyDescent="0.3">
      <c r="A85302">
        <v>4</v>
      </c>
      <c r="B85302">
        <v>1468640912</v>
      </c>
      <c r="C85302" t="s">
        <v>58728</v>
      </c>
      <c r="D85302" t="s">
        <v>116028</v>
      </c>
      <c r="E85302" t="s">
        <v>298070</v>
      </c>
    </row>
    <row r="85303" spans="1:5" x14ac:dyDescent="0.3">
      <c r="A85303">
        <v>4</v>
      </c>
      <c r="B85303">
        <v>1468640918</v>
      </c>
      <c r="C85303" t="s">
        <v>58729</v>
      </c>
      <c r="D85303" t="s">
        <v>162359</v>
      </c>
      <c r="E85303" t="s">
        <v>298071</v>
      </c>
    </row>
    <row r="85304" spans="1:5" x14ac:dyDescent="0.3">
      <c r="A85304">
        <v>4</v>
      </c>
      <c r="B85304">
        <v>1468640955</v>
      </c>
      <c r="C85304" t="s">
        <v>58729</v>
      </c>
      <c r="D85304" t="s">
        <v>162360</v>
      </c>
      <c r="E85304" t="s">
        <v>298072</v>
      </c>
    </row>
    <row r="85305" spans="1:5" x14ac:dyDescent="0.3">
      <c r="A85305">
        <v>4</v>
      </c>
      <c r="B85305">
        <v>1468641067</v>
      </c>
      <c r="C85305" t="s">
        <v>58730</v>
      </c>
      <c r="D85305" t="s">
        <v>162361</v>
      </c>
      <c r="E85305" t="s">
        <v>298073</v>
      </c>
    </row>
    <row r="85306" spans="1:5" x14ac:dyDescent="0.3">
      <c r="A85306">
        <v>4</v>
      </c>
      <c r="B85306">
        <v>1468641118</v>
      </c>
      <c r="C85306" t="s">
        <v>58731</v>
      </c>
      <c r="D85306" t="s">
        <v>109018</v>
      </c>
      <c r="E85306" t="s">
        <v>298074</v>
      </c>
    </row>
    <row r="85307" spans="1:5" x14ac:dyDescent="0.3">
      <c r="A85307">
        <v>4</v>
      </c>
      <c r="B85307">
        <v>1468641128</v>
      </c>
      <c r="C85307" t="s">
        <v>58731</v>
      </c>
      <c r="D85307" t="s">
        <v>162362</v>
      </c>
      <c r="E85307" t="s">
        <v>298075</v>
      </c>
    </row>
    <row r="85308" spans="1:5" x14ac:dyDescent="0.3">
      <c r="A85308">
        <v>4</v>
      </c>
      <c r="B85308">
        <v>1468641147</v>
      </c>
      <c r="C85308" t="s">
        <v>58731</v>
      </c>
      <c r="D85308" t="s">
        <v>100661</v>
      </c>
      <c r="E85308" t="s">
        <v>298076</v>
      </c>
    </row>
    <row r="85309" spans="1:5" x14ac:dyDescent="0.3">
      <c r="A85309">
        <v>4</v>
      </c>
      <c r="B85309">
        <v>1468641222</v>
      </c>
      <c r="C85309" t="s">
        <v>58732</v>
      </c>
      <c r="D85309" t="s">
        <v>161121</v>
      </c>
      <c r="E85309" t="s">
        <v>298077</v>
      </c>
    </row>
    <row r="85310" spans="1:5" x14ac:dyDescent="0.3">
      <c r="A85310">
        <v>4</v>
      </c>
      <c r="B85310">
        <v>1468641253</v>
      </c>
      <c r="C85310" t="s">
        <v>58733</v>
      </c>
      <c r="D85310" t="s">
        <v>162097</v>
      </c>
      <c r="E85310" t="s">
        <v>298078</v>
      </c>
    </row>
    <row r="85311" spans="1:5" x14ac:dyDescent="0.3">
      <c r="A85311">
        <v>4</v>
      </c>
      <c r="B85311">
        <v>1468641408</v>
      </c>
      <c r="C85311" t="s">
        <v>58734</v>
      </c>
      <c r="D85311" t="s">
        <v>162363</v>
      </c>
      <c r="E85311" t="s">
        <v>298079</v>
      </c>
    </row>
    <row r="85312" spans="1:5" x14ac:dyDescent="0.3">
      <c r="A85312">
        <v>4</v>
      </c>
      <c r="B85312">
        <v>1468641462</v>
      </c>
      <c r="C85312" t="s">
        <v>58735</v>
      </c>
      <c r="D85312" t="s">
        <v>162364</v>
      </c>
      <c r="E85312" t="s">
        <v>298080</v>
      </c>
    </row>
    <row r="85313" spans="1:5" x14ac:dyDescent="0.3">
      <c r="A85313">
        <v>4</v>
      </c>
      <c r="B85313">
        <v>1468641601</v>
      </c>
      <c r="C85313" t="s">
        <v>58736</v>
      </c>
      <c r="D85313" t="s">
        <v>162365</v>
      </c>
      <c r="E85313" t="s">
        <v>298081</v>
      </c>
    </row>
    <row r="85314" spans="1:5" x14ac:dyDescent="0.3">
      <c r="A85314">
        <v>4</v>
      </c>
      <c r="B85314">
        <v>1468641636</v>
      </c>
      <c r="C85314" t="s">
        <v>58737</v>
      </c>
      <c r="D85314" t="s">
        <v>162366</v>
      </c>
      <c r="E85314" t="s">
        <v>298082</v>
      </c>
    </row>
    <row r="85315" spans="1:5" x14ac:dyDescent="0.3">
      <c r="A85315">
        <v>4</v>
      </c>
      <c r="B85315">
        <v>1468641683</v>
      </c>
      <c r="C85315" t="s">
        <v>58737</v>
      </c>
      <c r="D85315" t="s">
        <v>162367</v>
      </c>
      <c r="E85315" t="s">
        <v>298083</v>
      </c>
    </row>
    <row r="85316" spans="1:5" x14ac:dyDescent="0.3">
      <c r="A85316">
        <v>4</v>
      </c>
      <c r="B85316">
        <v>1468641705</v>
      </c>
      <c r="C85316" t="s">
        <v>58737</v>
      </c>
      <c r="D85316" t="s">
        <v>107496</v>
      </c>
      <c r="E85316" t="s">
        <v>298084</v>
      </c>
    </row>
    <row r="85317" spans="1:5" x14ac:dyDescent="0.3">
      <c r="A85317">
        <v>4</v>
      </c>
      <c r="B85317">
        <v>1468641738</v>
      </c>
      <c r="C85317" t="s">
        <v>58738</v>
      </c>
      <c r="D85317" t="s">
        <v>162368</v>
      </c>
      <c r="E85317" t="s">
        <v>298085</v>
      </c>
    </row>
    <row r="85318" spans="1:5" x14ac:dyDescent="0.3">
      <c r="A85318">
        <v>4</v>
      </c>
      <c r="B85318">
        <v>1468641888</v>
      </c>
      <c r="C85318" t="s">
        <v>58739</v>
      </c>
      <c r="D85318" t="s">
        <v>162369</v>
      </c>
      <c r="E85318" t="s">
        <v>298086</v>
      </c>
    </row>
    <row r="85319" spans="1:5" x14ac:dyDescent="0.3">
      <c r="A85319">
        <v>4</v>
      </c>
      <c r="B85319">
        <v>1468641926</v>
      </c>
      <c r="C85319" t="s">
        <v>58740</v>
      </c>
      <c r="D85319" t="s">
        <v>162370</v>
      </c>
      <c r="E85319" t="s">
        <v>298087</v>
      </c>
    </row>
    <row r="85320" spans="1:5" x14ac:dyDescent="0.3">
      <c r="A85320">
        <v>4</v>
      </c>
      <c r="B85320">
        <v>1468641933</v>
      </c>
      <c r="C85320" t="s">
        <v>58740</v>
      </c>
      <c r="D85320" t="s">
        <v>162371</v>
      </c>
      <c r="E85320" t="s">
        <v>298088</v>
      </c>
    </row>
    <row r="85321" spans="1:5" x14ac:dyDescent="0.3">
      <c r="A85321">
        <v>4</v>
      </c>
      <c r="B85321">
        <v>1468641965</v>
      </c>
      <c r="C85321" t="s">
        <v>58741</v>
      </c>
      <c r="D85321" t="s">
        <v>162372</v>
      </c>
      <c r="E85321" t="s">
        <v>298089</v>
      </c>
    </row>
    <row r="85322" spans="1:5" x14ac:dyDescent="0.3">
      <c r="A85322">
        <v>4</v>
      </c>
      <c r="B85322">
        <v>1468642014</v>
      </c>
      <c r="C85322" t="s">
        <v>58742</v>
      </c>
      <c r="D85322" t="s">
        <v>162373</v>
      </c>
      <c r="E85322" t="s">
        <v>298090</v>
      </c>
    </row>
    <row r="85323" spans="1:5" x14ac:dyDescent="0.3">
      <c r="A85323">
        <v>4</v>
      </c>
      <c r="B85323">
        <v>1468642058</v>
      </c>
      <c r="C85323" t="s">
        <v>58743</v>
      </c>
      <c r="D85323" t="s">
        <v>162374</v>
      </c>
      <c r="E85323" t="s">
        <v>298091</v>
      </c>
    </row>
    <row r="85324" spans="1:5" x14ac:dyDescent="0.3">
      <c r="A85324">
        <v>4</v>
      </c>
      <c r="B85324">
        <v>1468642066</v>
      </c>
      <c r="C85324" t="s">
        <v>58743</v>
      </c>
      <c r="D85324" t="s">
        <v>162375</v>
      </c>
      <c r="E85324" t="s">
        <v>298092</v>
      </c>
    </row>
    <row r="85325" spans="1:5" x14ac:dyDescent="0.3">
      <c r="A85325">
        <v>4</v>
      </c>
      <c r="B85325">
        <v>1468642093</v>
      </c>
      <c r="C85325" t="s">
        <v>58743</v>
      </c>
      <c r="D85325" t="s">
        <v>162376</v>
      </c>
      <c r="E85325" t="s">
        <v>298093</v>
      </c>
    </row>
    <row r="85326" spans="1:5" x14ac:dyDescent="0.3">
      <c r="A85326">
        <v>4</v>
      </c>
      <c r="B85326">
        <v>1468642144</v>
      </c>
      <c r="C85326" t="s">
        <v>58744</v>
      </c>
      <c r="D85326" t="s">
        <v>146652</v>
      </c>
      <c r="E85326" t="s">
        <v>298094</v>
      </c>
    </row>
    <row r="85327" spans="1:5" x14ac:dyDescent="0.3">
      <c r="A85327">
        <v>4</v>
      </c>
      <c r="B85327">
        <v>1468642271</v>
      </c>
      <c r="C85327" t="s">
        <v>58745</v>
      </c>
      <c r="D85327" t="s">
        <v>162377</v>
      </c>
      <c r="E85327" t="s">
        <v>298095</v>
      </c>
    </row>
    <row r="85328" spans="1:5" x14ac:dyDescent="0.3">
      <c r="A85328">
        <v>4</v>
      </c>
      <c r="B85328">
        <v>1468642402</v>
      </c>
      <c r="C85328" t="s">
        <v>58746</v>
      </c>
      <c r="D85328" t="s">
        <v>162378</v>
      </c>
      <c r="E85328" t="s">
        <v>298096</v>
      </c>
    </row>
    <row r="85329" spans="1:5" x14ac:dyDescent="0.3">
      <c r="A85329">
        <v>4</v>
      </c>
      <c r="B85329">
        <v>1468642408</v>
      </c>
      <c r="C85329" t="s">
        <v>58746</v>
      </c>
      <c r="D85329" t="s">
        <v>158579</v>
      </c>
      <c r="E85329" t="s">
        <v>298097</v>
      </c>
    </row>
    <row r="85330" spans="1:5" x14ac:dyDescent="0.3">
      <c r="A85330">
        <v>4</v>
      </c>
      <c r="B85330">
        <v>1468642416</v>
      </c>
      <c r="C85330" t="s">
        <v>58746</v>
      </c>
      <c r="D85330" t="s">
        <v>162379</v>
      </c>
      <c r="E85330" t="s">
        <v>298098</v>
      </c>
    </row>
    <row r="85331" spans="1:5" x14ac:dyDescent="0.3">
      <c r="A85331">
        <v>4</v>
      </c>
      <c r="B85331">
        <v>1468642474</v>
      </c>
      <c r="C85331" t="s">
        <v>58747</v>
      </c>
      <c r="D85331" t="s">
        <v>162380</v>
      </c>
      <c r="E85331" t="s">
        <v>298099</v>
      </c>
    </row>
    <row r="85332" spans="1:5" x14ac:dyDescent="0.3">
      <c r="A85332">
        <v>4</v>
      </c>
      <c r="B85332">
        <v>1468642518</v>
      </c>
      <c r="C85332" t="s">
        <v>58748</v>
      </c>
      <c r="D85332" t="s">
        <v>162381</v>
      </c>
      <c r="E85332" t="s">
        <v>298100</v>
      </c>
    </row>
    <row r="85333" spans="1:5" x14ac:dyDescent="0.3">
      <c r="A85333">
        <v>4</v>
      </c>
      <c r="B85333">
        <v>1468642532</v>
      </c>
      <c r="C85333" t="s">
        <v>58748</v>
      </c>
      <c r="D85333" t="s">
        <v>159853</v>
      </c>
      <c r="E85333" t="s">
        <v>298101</v>
      </c>
    </row>
    <row r="85334" spans="1:5" x14ac:dyDescent="0.3">
      <c r="A85334">
        <v>4</v>
      </c>
      <c r="B85334">
        <v>1468652410</v>
      </c>
      <c r="C85334" t="s">
        <v>58749</v>
      </c>
      <c r="D85334" t="s">
        <v>162382</v>
      </c>
      <c r="E85334" t="s">
        <v>298102</v>
      </c>
    </row>
    <row r="85335" spans="1:5" x14ac:dyDescent="0.3">
      <c r="A85335">
        <v>4</v>
      </c>
      <c r="B85335">
        <v>1468652424</v>
      </c>
      <c r="C85335" t="s">
        <v>58750</v>
      </c>
      <c r="D85335" t="s">
        <v>162381</v>
      </c>
      <c r="E85335" t="s">
        <v>298103</v>
      </c>
    </row>
    <row r="85336" spans="1:5" x14ac:dyDescent="0.3">
      <c r="A85336">
        <v>4</v>
      </c>
      <c r="B85336">
        <v>1468652431</v>
      </c>
      <c r="C85336" t="s">
        <v>58750</v>
      </c>
      <c r="D85336" t="s">
        <v>162383</v>
      </c>
      <c r="E85336" t="s">
        <v>298104</v>
      </c>
    </row>
    <row r="85337" spans="1:5" x14ac:dyDescent="0.3">
      <c r="A85337">
        <v>4</v>
      </c>
      <c r="B85337">
        <v>1468652516</v>
      </c>
      <c r="C85337" t="s">
        <v>58751</v>
      </c>
      <c r="D85337" t="s">
        <v>135391</v>
      </c>
      <c r="E85337" t="s">
        <v>298105</v>
      </c>
    </row>
    <row r="85338" spans="1:5" x14ac:dyDescent="0.3">
      <c r="A85338">
        <v>4</v>
      </c>
      <c r="B85338">
        <v>1468652570</v>
      </c>
      <c r="C85338" t="s">
        <v>58752</v>
      </c>
      <c r="D85338" t="s">
        <v>162384</v>
      </c>
      <c r="E85338" t="s">
        <v>298106</v>
      </c>
    </row>
    <row r="85339" spans="1:5" x14ac:dyDescent="0.3">
      <c r="A85339">
        <v>4</v>
      </c>
      <c r="B85339">
        <v>1468652600</v>
      </c>
      <c r="C85339" t="s">
        <v>58753</v>
      </c>
      <c r="D85339" t="s">
        <v>162385</v>
      </c>
      <c r="E85339" t="s">
        <v>298107</v>
      </c>
    </row>
    <row r="85340" spans="1:5" x14ac:dyDescent="0.3">
      <c r="A85340">
        <v>4</v>
      </c>
      <c r="B85340">
        <v>1468652651</v>
      </c>
      <c r="C85340" t="s">
        <v>58754</v>
      </c>
      <c r="D85340" t="s">
        <v>162386</v>
      </c>
      <c r="E85340" t="s">
        <v>298108</v>
      </c>
    </row>
    <row r="85341" spans="1:5" x14ac:dyDescent="0.3">
      <c r="A85341">
        <v>4</v>
      </c>
      <c r="B85341">
        <v>1468652706</v>
      </c>
      <c r="C85341" t="s">
        <v>58755</v>
      </c>
      <c r="D85341" t="s">
        <v>162387</v>
      </c>
      <c r="E85341" t="s">
        <v>298109</v>
      </c>
    </row>
    <row r="85342" spans="1:5" x14ac:dyDescent="0.3">
      <c r="A85342">
        <v>4</v>
      </c>
      <c r="B85342">
        <v>1468652761</v>
      </c>
      <c r="C85342" t="s">
        <v>58756</v>
      </c>
      <c r="D85342" t="s">
        <v>162388</v>
      </c>
      <c r="E85342" t="s">
        <v>298110</v>
      </c>
    </row>
    <row r="85343" spans="1:5" x14ac:dyDescent="0.3">
      <c r="A85343">
        <v>4</v>
      </c>
      <c r="B85343">
        <v>1468652792</v>
      </c>
      <c r="C85343" t="s">
        <v>58757</v>
      </c>
      <c r="D85343" t="s">
        <v>162165</v>
      </c>
      <c r="E85343" t="s">
        <v>298111</v>
      </c>
    </row>
    <row r="85344" spans="1:5" x14ac:dyDescent="0.3">
      <c r="A85344">
        <v>4</v>
      </c>
      <c r="B85344">
        <v>1468652839</v>
      </c>
      <c r="C85344" t="s">
        <v>58757</v>
      </c>
      <c r="D85344" t="s">
        <v>148220</v>
      </c>
      <c r="E85344" t="s">
        <v>298112</v>
      </c>
    </row>
    <row r="85345" spans="1:5" x14ac:dyDescent="0.3">
      <c r="A85345">
        <v>4</v>
      </c>
      <c r="B85345">
        <v>1468652905</v>
      </c>
      <c r="C85345" t="s">
        <v>58758</v>
      </c>
      <c r="D85345" t="s">
        <v>162389</v>
      </c>
      <c r="E85345" t="s">
        <v>298113</v>
      </c>
    </row>
    <row r="85346" spans="1:5" x14ac:dyDescent="0.3">
      <c r="A85346">
        <v>4</v>
      </c>
      <c r="B85346">
        <v>1468652965</v>
      </c>
      <c r="C85346" t="s">
        <v>58759</v>
      </c>
      <c r="D85346" t="s">
        <v>162390</v>
      </c>
      <c r="E85346" t="s">
        <v>298114</v>
      </c>
    </row>
    <row r="85347" spans="1:5" x14ac:dyDescent="0.3">
      <c r="A85347">
        <v>4</v>
      </c>
      <c r="B85347">
        <v>1468653008</v>
      </c>
      <c r="C85347" t="s">
        <v>58760</v>
      </c>
      <c r="D85347" t="s">
        <v>162391</v>
      </c>
      <c r="E85347" t="s">
        <v>298115</v>
      </c>
    </row>
    <row r="85348" spans="1:5" x14ac:dyDescent="0.3">
      <c r="A85348">
        <v>4</v>
      </c>
      <c r="B85348">
        <v>1468653028</v>
      </c>
      <c r="C85348" t="s">
        <v>58760</v>
      </c>
      <c r="D85348" t="s">
        <v>162392</v>
      </c>
      <c r="E85348" t="s">
        <v>298116</v>
      </c>
    </row>
    <row r="85349" spans="1:5" x14ac:dyDescent="0.3">
      <c r="A85349">
        <v>4</v>
      </c>
      <c r="B85349">
        <v>1468653043</v>
      </c>
      <c r="C85349" t="s">
        <v>58760</v>
      </c>
      <c r="D85349" t="s">
        <v>162393</v>
      </c>
      <c r="E85349" t="s">
        <v>298117</v>
      </c>
    </row>
    <row r="85350" spans="1:5" x14ac:dyDescent="0.3">
      <c r="A85350">
        <v>4</v>
      </c>
      <c r="B85350">
        <v>1468653062</v>
      </c>
      <c r="C85350" t="s">
        <v>58760</v>
      </c>
      <c r="D85350" t="s">
        <v>162394</v>
      </c>
      <c r="E85350" t="s">
        <v>298118</v>
      </c>
    </row>
    <row r="85351" spans="1:5" x14ac:dyDescent="0.3">
      <c r="A85351">
        <v>4</v>
      </c>
      <c r="B85351">
        <v>1468653077</v>
      </c>
      <c r="C85351" t="s">
        <v>58761</v>
      </c>
      <c r="D85351" t="s">
        <v>162395</v>
      </c>
      <c r="E85351" t="s">
        <v>298119</v>
      </c>
    </row>
    <row r="85352" spans="1:5" x14ac:dyDescent="0.3">
      <c r="A85352">
        <v>4</v>
      </c>
      <c r="B85352">
        <v>1468653158</v>
      </c>
      <c r="C85352" t="s">
        <v>58762</v>
      </c>
      <c r="D85352" t="s">
        <v>162396</v>
      </c>
      <c r="E85352" t="s">
        <v>298120</v>
      </c>
    </row>
    <row r="85353" spans="1:5" x14ac:dyDescent="0.3">
      <c r="A85353">
        <v>4</v>
      </c>
      <c r="B85353">
        <v>1468653172</v>
      </c>
      <c r="C85353" t="s">
        <v>58763</v>
      </c>
      <c r="D85353" t="s">
        <v>162397</v>
      </c>
      <c r="E85353" t="s">
        <v>298121</v>
      </c>
    </row>
    <row r="85354" spans="1:5" x14ac:dyDescent="0.3">
      <c r="A85354">
        <v>4</v>
      </c>
      <c r="B85354">
        <v>1468653214</v>
      </c>
      <c r="C85354" t="s">
        <v>58764</v>
      </c>
      <c r="D85354" t="s">
        <v>161679</v>
      </c>
      <c r="E85354" t="s">
        <v>298122</v>
      </c>
    </row>
    <row r="85355" spans="1:5" x14ac:dyDescent="0.3">
      <c r="A85355">
        <v>4</v>
      </c>
      <c r="B85355">
        <v>1468653219</v>
      </c>
      <c r="C85355" t="s">
        <v>58764</v>
      </c>
      <c r="D85355" t="s">
        <v>162398</v>
      </c>
      <c r="E85355" t="s">
        <v>298123</v>
      </c>
    </row>
    <row r="85356" spans="1:5" x14ac:dyDescent="0.3">
      <c r="A85356">
        <v>4</v>
      </c>
      <c r="B85356">
        <v>1468653231</v>
      </c>
      <c r="C85356" t="s">
        <v>58764</v>
      </c>
      <c r="D85356" t="s">
        <v>162399</v>
      </c>
      <c r="E85356" t="s">
        <v>298124</v>
      </c>
    </row>
    <row r="85357" spans="1:5" x14ac:dyDescent="0.3">
      <c r="A85357">
        <v>4</v>
      </c>
      <c r="B85357">
        <v>1468653278</v>
      </c>
      <c r="C85357" t="s">
        <v>58765</v>
      </c>
      <c r="D85357" t="s">
        <v>162400</v>
      </c>
      <c r="E85357" t="s">
        <v>298125</v>
      </c>
    </row>
    <row r="85358" spans="1:5" x14ac:dyDescent="0.3">
      <c r="A85358">
        <v>4</v>
      </c>
      <c r="B85358">
        <v>1468653286</v>
      </c>
      <c r="C85358" t="s">
        <v>58765</v>
      </c>
      <c r="D85358" t="s">
        <v>162401</v>
      </c>
      <c r="E85358" t="s">
        <v>298126</v>
      </c>
    </row>
    <row r="85359" spans="1:5" x14ac:dyDescent="0.3">
      <c r="A85359">
        <v>4</v>
      </c>
      <c r="B85359">
        <v>1468653324</v>
      </c>
      <c r="C85359" t="s">
        <v>58765</v>
      </c>
      <c r="D85359" t="s">
        <v>162402</v>
      </c>
      <c r="E85359" t="s">
        <v>298127</v>
      </c>
    </row>
    <row r="85360" spans="1:5" x14ac:dyDescent="0.3">
      <c r="A85360">
        <v>4</v>
      </c>
      <c r="B85360">
        <v>1468653368</v>
      </c>
      <c r="C85360" t="s">
        <v>58766</v>
      </c>
      <c r="D85360" t="s">
        <v>162403</v>
      </c>
      <c r="E85360" t="s">
        <v>298128</v>
      </c>
    </row>
    <row r="85361" spans="1:5" x14ac:dyDescent="0.3">
      <c r="A85361">
        <v>4</v>
      </c>
      <c r="B85361">
        <v>1468653394</v>
      </c>
      <c r="C85361" t="s">
        <v>58767</v>
      </c>
      <c r="D85361" t="s">
        <v>162404</v>
      </c>
      <c r="E85361" t="s">
        <v>298129</v>
      </c>
    </row>
    <row r="85362" spans="1:5" x14ac:dyDescent="0.3">
      <c r="A85362">
        <v>4</v>
      </c>
      <c r="B85362">
        <v>1468653413</v>
      </c>
      <c r="C85362" t="s">
        <v>58768</v>
      </c>
      <c r="D85362" t="s">
        <v>162405</v>
      </c>
      <c r="E85362" t="s">
        <v>298130</v>
      </c>
    </row>
    <row r="85363" spans="1:5" x14ac:dyDescent="0.3">
      <c r="A85363">
        <v>4</v>
      </c>
      <c r="B85363">
        <v>1468653446</v>
      </c>
      <c r="C85363" t="s">
        <v>58768</v>
      </c>
      <c r="D85363" t="s">
        <v>162406</v>
      </c>
      <c r="E85363" t="s">
        <v>298131</v>
      </c>
    </row>
    <row r="85364" spans="1:5" x14ac:dyDescent="0.3">
      <c r="A85364">
        <v>4</v>
      </c>
      <c r="B85364">
        <v>1468653513</v>
      </c>
      <c r="C85364" t="s">
        <v>58769</v>
      </c>
      <c r="D85364" t="s">
        <v>162065</v>
      </c>
      <c r="E85364" t="s">
        <v>298132</v>
      </c>
    </row>
    <row r="85365" spans="1:5" x14ac:dyDescent="0.3">
      <c r="A85365">
        <v>4</v>
      </c>
      <c r="B85365">
        <v>1468653521</v>
      </c>
      <c r="C85365" t="s">
        <v>58769</v>
      </c>
      <c r="D85365" t="s">
        <v>144806</v>
      </c>
      <c r="E85365" t="s">
        <v>298133</v>
      </c>
    </row>
    <row r="85366" spans="1:5" x14ac:dyDescent="0.3">
      <c r="A85366">
        <v>4</v>
      </c>
      <c r="B85366">
        <v>1468653562</v>
      </c>
      <c r="C85366" t="s">
        <v>58770</v>
      </c>
      <c r="D85366" t="s">
        <v>162407</v>
      </c>
      <c r="E85366" t="s">
        <v>298134</v>
      </c>
    </row>
    <row r="85367" spans="1:5" x14ac:dyDescent="0.3">
      <c r="A85367">
        <v>4</v>
      </c>
      <c r="B85367">
        <v>1468653674</v>
      </c>
      <c r="C85367" t="s">
        <v>58771</v>
      </c>
      <c r="D85367" t="s">
        <v>162408</v>
      </c>
      <c r="E85367" t="s">
        <v>298135</v>
      </c>
    </row>
    <row r="85368" spans="1:5" x14ac:dyDescent="0.3">
      <c r="A85368">
        <v>4</v>
      </c>
      <c r="B85368">
        <v>1468653679</v>
      </c>
      <c r="C85368" t="s">
        <v>58772</v>
      </c>
      <c r="D85368" t="s">
        <v>162409</v>
      </c>
      <c r="E85368" t="s">
        <v>298136</v>
      </c>
    </row>
    <row r="85369" spans="1:5" x14ac:dyDescent="0.3">
      <c r="A85369">
        <v>4</v>
      </c>
      <c r="B85369">
        <v>1468653714</v>
      </c>
      <c r="C85369" t="s">
        <v>58772</v>
      </c>
      <c r="D85369" t="s">
        <v>162410</v>
      </c>
      <c r="E85369" t="s">
        <v>298137</v>
      </c>
    </row>
    <row r="85370" spans="1:5" x14ac:dyDescent="0.3">
      <c r="A85370">
        <v>4</v>
      </c>
      <c r="B85370">
        <v>1468653717</v>
      </c>
      <c r="C85370" t="s">
        <v>58773</v>
      </c>
      <c r="D85370" t="s">
        <v>162372</v>
      </c>
      <c r="E85370" t="s">
        <v>298138</v>
      </c>
    </row>
    <row r="85371" spans="1:5" x14ac:dyDescent="0.3">
      <c r="A85371">
        <v>4</v>
      </c>
      <c r="B85371">
        <v>1468653723</v>
      </c>
      <c r="C85371" t="s">
        <v>58773</v>
      </c>
      <c r="D85371" t="s">
        <v>162411</v>
      </c>
      <c r="E85371" t="s">
        <v>298139</v>
      </c>
    </row>
    <row r="85372" spans="1:5" x14ac:dyDescent="0.3">
      <c r="A85372">
        <v>4</v>
      </c>
      <c r="B85372">
        <v>1468653744</v>
      </c>
      <c r="C85372" t="s">
        <v>58773</v>
      </c>
      <c r="D85372" t="s">
        <v>162412</v>
      </c>
      <c r="E85372" t="s">
        <v>298140</v>
      </c>
    </row>
    <row r="85373" spans="1:5" x14ac:dyDescent="0.3">
      <c r="A85373">
        <v>4</v>
      </c>
      <c r="B85373">
        <v>1468653759</v>
      </c>
      <c r="C85373" t="s">
        <v>58773</v>
      </c>
      <c r="D85373" t="s">
        <v>158975</v>
      </c>
      <c r="E85373" t="s">
        <v>298141</v>
      </c>
    </row>
    <row r="85374" spans="1:5" x14ac:dyDescent="0.3">
      <c r="A85374">
        <v>4</v>
      </c>
      <c r="B85374">
        <v>1468653806</v>
      </c>
      <c r="C85374" t="s">
        <v>58774</v>
      </c>
      <c r="D85374" t="s">
        <v>161078</v>
      </c>
      <c r="E85374" t="s">
        <v>298142</v>
      </c>
    </row>
    <row r="85375" spans="1:5" x14ac:dyDescent="0.3">
      <c r="A85375">
        <v>4</v>
      </c>
      <c r="B85375">
        <v>1468653835</v>
      </c>
      <c r="C85375" t="s">
        <v>58775</v>
      </c>
      <c r="D85375" t="s">
        <v>162413</v>
      </c>
      <c r="E85375" t="s">
        <v>298143</v>
      </c>
    </row>
    <row r="85376" spans="1:5" x14ac:dyDescent="0.3">
      <c r="A85376">
        <v>4</v>
      </c>
      <c r="B85376">
        <v>1468653851</v>
      </c>
      <c r="C85376" t="s">
        <v>58775</v>
      </c>
      <c r="D85376" t="s">
        <v>162414</v>
      </c>
      <c r="E85376" t="s">
        <v>298144</v>
      </c>
    </row>
    <row r="85377" spans="1:5" x14ac:dyDescent="0.3">
      <c r="A85377">
        <v>4</v>
      </c>
      <c r="B85377">
        <v>1468653870</v>
      </c>
      <c r="C85377" t="s">
        <v>58776</v>
      </c>
      <c r="D85377" t="s">
        <v>162415</v>
      </c>
      <c r="E85377" t="s">
        <v>298145</v>
      </c>
    </row>
    <row r="85378" spans="1:5" x14ac:dyDescent="0.3">
      <c r="A85378">
        <v>4</v>
      </c>
      <c r="B85378">
        <v>1468653891</v>
      </c>
      <c r="C85378" t="s">
        <v>58776</v>
      </c>
      <c r="D85378" t="s">
        <v>162416</v>
      </c>
      <c r="E85378" t="s">
        <v>298146</v>
      </c>
    </row>
    <row r="85379" spans="1:5" x14ac:dyDescent="0.3">
      <c r="A85379">
        <v>4</v>
      </c>
      <c r="B85379">
        <v>1468653944</v>
      </c>
      <c r="C85379" t="s">
        <v>58777</v>
      </c>
      <c r="D85379" t="s">
        <v>162417</v>
      </c>
      <c r="E85379" t="s">
        <v>298147</v>
      </c>
    </row>
    <row r="85380" spans="1:5" x14ac:dyDescent="0.3">
      <c r="A85380">
        <v>4</v>
      </c>
      <c r="B85380">
        <v>1468654062</v>
      </c>
      <c r="C85380" t="s">
        <v>58778</v>
      </c>
      <c r="D85380" t="s">
        <v>162418</v>
      </c>
      <c r="E85380" t="s">
        <v>298148</v>
      </c>
    </row>
    <row r="85381" spans="1:5" x14ac:dyDescent="0.3">
      <c r="A85381">
        <v>4</v>
      </c>
      <c r="B85381">
        <v>1468654069</v>
      </c>
      <c r="C85381" t="s">
        <v>58779</v>
      </c>
      <c r="D85381" t="s">
        <v>106859</v>
      </c>
      <c r="E85381" t="s">
        <v>298149</v>
      </c>
    </row>
    <row r="85382" spans="1:5" x14ac:dyDescent="0.3">
      <c r="A85382">
        <v>4</v>
      </c>
      <c r="B85382">
        <v>1468654114</v>
      </c>
      <c r="C85382" t="s">
        <v>58779</v>
      </c>
      <c r="D85382" t="s">
        <v>162419</v>
      </c>
      <c r="E85382" t="s">
        <v>298150</v>
      </c>
    </row>
    <row r="85383" spans="1:5" x14ac:dyDescent="0.3">
      <c r="A85383">
        <v>4</v>
      </c>
      <c r="B85383">
        <v>1468654147</v>
      </c>
      <c r="C85383" t="s">
        <v>58780</v>
      </c>
      <c r="D85383" t="s">
        <v>109615</v>
      </c>
      <c r="E85383" t="s">
        <v>298151</v>
      </c>
    </row>
    <row r="85384" spans="1:5" x14ac:dyDescent="0.3">
      <c r="A85384">
        <v>4</v>
      </c>
      <c r="B85384">
        <v>1468654243</v>
      </c>
      <c r="C85384" t="s">
        <v>58781</v>
      </c>
      <c r="D85384" t="s">
        <v>162420</v>
      </c>
      <c r="E85384" t="s">
        <v>298152</v>
      </c>
    </row>
    <row r="85385" spans="1:5" x14ac:dyDescent="0.3">
      <c r="A85385">
        <v>4</v>
      </c>
      <c r="B85385">
        <v>1468654291</v>
      </c>
      <c r="C85385" t="s">
        <v>58782</v>
      </c>
      <c r="D85385" t="s">
        <v>162421</v>
      </c>
      <c r="E85385" t="s">
        <v>298153</v>
      </c>
    </row>
    <row r="85386" spans="1:5" x14ac:dyDescent="0.3">
      <c r="A85386">
        <v>4</v>
      </c>
      <c r="B85386">
        <v>1468654333</v>
      </c>
      <c r="C85386" t="s">
        <v>58783</v>
      </c>
      <c r="D85386" t="s">
        <v>153525</v>
      </c>
      <c r="E85386" t="s">
        <v>298154</v>
      </c>
    </row>
    <row r="85387" spans="1:5" x14ac:dyDescent="0.3">
      <c r="A85387">
        <v>4</v>
      </c>
      <c r="B85387">
        <v>1468654409</v>
      </c>
      <c r="C85387" t="s">
        <v>58784</v>
      </c>
      <c r="D85387" t="s">
        <v>162422</v>
      </c>
      <c r="E85387" t="s">
        <v>298155</v>
      </c>
    </row>
    <row r="85388" spans="1:5" x14ac:dyDescent="0.3">
      <c r="A85388">
        <v>4</v>
      </c>
      <c r="B85388">
        <v>1468654419</v>
      </c>
      <c r="C85388" t="s">
        <v>58784</v>
      </c>
      <c r="D85388" t="s">
        <v>162423</v>
      </c>
      <c r="E85388" t="s">
        <v>298156</v>
      </c>
    </row>
    <row r="85389" spans="1:5" x14ac:dyDescent="0.3">
      <c r="A85389">
        <v>4</v>
      </c>
      <c r="B85389">
        <v>1468654435</v>
      </c>
      <c r="C85389" t="s">
        <v>58784</v>
      </c>
      <c r="D85389" t="s">
        <v>162424</v>
      </c>
      <c r="E85389" t="s">
        <v>298157</v>
      </c>
    </row>
    <row r="85390" spans="1:5" x14ac:dyDescent="0.3">
      <c r="A85390">
        <v>4</v>
      </c>
      <c r="B85390">
        <v>1468654483</v>
      </c>
      <c r="C85390" t="s">
        <v>58785</v>
      </c>
      <c r="D85390" t="s">
        <v>162425</v>
      </c>
      <c r="E85390" t="s">
        <v>298158</v>
      </c>
    </row>
    <row r="85391" spans="1:5" x14ac:dyDescent="0.3">
      <c r="A85391">
        <v>4</v>
      </c>
      <c r="B85391">
        <v>1468654702</v>
      </c>
      <c r="C85391" t="s">
        <v>58786</v>
      </c>
      <c r="D85391" t="s">
        <v>162426</v>
      </c>
      <c r="E85391" t="s">
        <v>298159</v>
      </c>
    </row>
    <row r="85392" spans="1:5" x14ac:dyDescent="0.3">
      <c r="A85392">
        <v>4</v>
      </c>
      <c r="B85392">
        <v>1468654759</v>
      </c>
      <c r="C85392" t="s">
        <v>58787</v>
      </c>
      <c r="D85392" t="s">
        <v>162197</v>
      </c>
      <c r="E85392" t="s">
        <v>298160</v>
      </c>
    </row>
    <row r="85393" spans="1:5" x14ac:dyDescent="0.3">
      <c r="A85393">
        <v>4</v>
      </c>
      <c r="B85393">
        <v>1468654810</v>
      </c>
      <c r="C85393" t="s">
        <v>58788</v>
      </c>
      <c r="D85393" t="s">
        <v>139537</v>
      </c>
      <c r="E85393" t="s">
        <v>298161</v>
      </c>
    </row>
    <row r="85394" spans="1:5" x14ac:dyDescent="0.3">
      <c r="A85394">
        <v>4</v>
      </c>
      <c r="B85394">
        <v>1468654816</v>
      </c>
      <c r="C85394" t="s">
        <v>58788</v>
      </c>
      <c r="D85394" t="s">
        <v>162427</v>
      </c>
      <c r="E85394" t="s">
        <v>298162</v>
      </c>
    </row>
    <row r="85395" spans="1:5" x14ac:dyDescent="0.3">
      <c r="A85395">
        <v>4</v>
      </c>
      <c r="B85395">
        <v>1468654879</v>
      </c>
      <c r="C85395" t="s">
        <v>58789</v>
      </c>
      <c r="D85395" t="s">
        <v>162428</v>
      </c>
      <c r="E85395" t="s">
        <v>298163</v>
      </c>
    </row>
    <row r="85396" spans="1:5" x14ac:dyDescent="0.3">
      <c r="A85396">
        <v>4</v>
      </c>
      <c r="B85396">
        <v>1468654993</v>
      </c>
      <c r="C85396" t="s">
        <v>58790</v>
      </c>
      <c r="D85396" t="s">
        <v>162429</v>
      </c>
      <c r="E85396" t="s">
        <v>298164</v>
      </c>
    </row>
    <row r="85397" spans="1:5" x14ac:dyDescent="0.3">
      <c r="A85397">
        <v>4</v>
      </c>
      <c r="B85397">
        <v>1468655009</v>
      </c>
      <c r="C85397" t="s">
        <v>58791</v>
      </c>
      <c r="D85397" t="s">
        <v>162430</v>
      </c>
      <c r="E85397" t="s">
        <v>298165</v>
      </c>
    </row>
    <row r="85398" spans="1:5" x14ac:dyDescent="0.3">
      <c r="A85398">
        <v>4</v>
      </c>
      <c r="B85398">
        <v>1468655033</v>
      </c>
      <c r="C85398" t="s">
        <v>58790</v>
      </c>
      <c r="D85398" t="s">
        <v>162431</v>
      </c>
      <c r="E85398" t="s">
        <v>298166</v>
      </c>
    </row>
    <row r="85399" spans="1:5" x14ac:dyDescent="0.3">
      <c r="A85399">
        <v>4</v>
      </c>
      <c r="B85399">
        <v>1468655051</v>
      </c>
      <c r="C85399" t="s">
        <v>58790</v>
      </c>
      <c r="D85399" t="s">
        <v>162432</v>
      </c>
      <c r="E85399" t="s">
        <v>298167</v>
      </c>
    </row>
    <row r="85400" spans="1:5" x14ac:dyDescent="0.3">
      <c r="A85400">
        <v>4</v>
      </c>
      <c r="B85400">
        <v>1468655095</v>
      </c>
      <c r="C85400" t="s">
        <v>58792</v>
      </c>
      <c r="D85400" t="s">
        <v>162433</v>
      </c>
      <c r="E85400" t="s">
        <v>298168</v>
      </c>
    </row>
    <row r="85401" spans="1:5" x14ac:dyDescent="0.3">
      <c r="A85401">
        <v>4</v>
      </c>
      <c r="B85401">
        <v>1468655203</v>
      </c>
      <c r="C85401" t="s">
        <v>58793</v>
      </c>
      <c r="D85401" t="s">
        <v>162414</v>
      </c>
      <c r="E85401" t="s">
        <v>298169</v>
      </c>
    </row>
    <row r="85402" spans="1:5" x14ac:dyDescent="0.3">
      <c r="A85402">
        <v>4</v>
      </c>
      <c r="B85402">
        <v>1468655204</v>
      </c>
      <c r="C85402" t="s">
        <v>58794</v>
      </c>
      <c r="D85402" t="s">
        <v>162434</v>
      </c>
      <c r="E85402" t="s">
        <v>298170</v>
      </c>
    </row>
    <row r="85403" spans="1:5" x14ac:dyDescent="0.3">
      <c r="A85403">
        <v>4</v>
      </c>
      <c r="B85403">
        <v>1468655224</v>
      </c>
      <c r="C85403" t="s">
        <v>58794</v>
      </c>
      <c r="D85403" t="s">
        <v>162435</v>
      </c>
      <c r="E85403" t="s">
        <v>298171</v>
      </c>
    </row>
    <row r="85404" spans="1:5" x14ac:dyDescent="0.3">
      <c r="A85404">
        <v>4</v>
      </c>
      <c r="B85404">
        <v>1468655241</v>
      </c>
      <c r="C85404" t="s">
        <v>58794</v>
      </c>
      <c r="D85404" t="s">
        <v>162436</v>
      </c>
      <c r="E85404" t="s">
        <v>298172</v>
      </c>
    </row>
    <row r="85405" spans="1:5" x14ac:dyDescent="0.3">
      <c r="A85405">
        <v>4</v>
      </c>
      <c r="B85405">
        <v>1468655319</v>
      </c>
      <c r="C85405" t="s">
        <v>58795</v>
      </c>
      <c r="D85405" t="s">
        <v>162437</v>
      </c>
      <c r="E85405" t="s">
        <v>298173</v>
      </c>
    </row>
    <row r="85406" spans="1:5" x14ac:dyDescent="0.3">
      <c r="A85406">
        <v>4</v>
      </c>
      <c r="B85406">
        <v>1468655330</v>
      </c>
      <c r="C85406" t="s">
        <v>58795</v>
      </c>
      <c r="D85406" t="s">
        <v>162438</v>
      </c>
      <c r="E85406" t="s">
        <v>298174</v>
      </c>
    </row>
    <row r="85407" spans="1:5" x14ac:dyDescent="0.3">
      <c r="A85407">
        <v>4</v>
      </c>
      <c r="B85407">
        <v>1468655375</v>
      </c>
      <c r="C85407" t="s">
        <v>58796</v>
      </c>
      <c r="D85407" t="s">
        <v>160722</v>
      </c>
      <c r="E85407" t="s">
        <v>298175</v>
      </c>
    </row>
    <row r="85408" spans="1:5" x14ac:dyDescent="0.3">
      <c r="A85408">
        <v>4</v>
      </c>
      <c r="B85408">
        <v>1468655416</v>
      </c>
      <c r="C85408" t="s">
        <v>58797</v>
      </c>
      <c r="D85408" t="s">
        <v>104445</v>
      </c>
      <c r="E85408" t="s">
        <v>298176</v>
      </c>
    </row>
    <row r="85409" spans="1:5" x14ac:dyDescent="0.3">
      <c r="A85409">
        <v>4</v>
      </c>
      <c r="B85409">
        <v>1468655423</v>
      </c>
      <c r="C85409" t="s">
        <v>58798</v>
      </c>
      <c r="D85409" t="s">
        <v>159774</v>
      </c>
      <c r="E85409" t="s">
        <v>298177</v>
      </c>
    </row>
    <row r="85410" spans="1:5" x14ac:dyDescent="0.3">
      <c r="A85410">
        <v>4</v>
      </c>
      <c r="B85410">
        <v>1468655464</v>
      </c>
      <c r="C85410" t="s">
        <v>58799</v>
      </c>
      <c r="D85410" t="s">
        <v>160337</v>
      </c>
      <c r="E85410" t="s">
        <v>298178</v>
      </c>
    </row>
    <row r="85411" spans="1:5" x14ac:dyDescent="0.3">
      <c r="A85411">
        <v>4</v>
      </c>
      <c r="B85411">
        <v>1468655505</v>
      </c>
      <c r="C85411" t="s">
        <v>58800</v>
      </c>
      <c r="D85411" t="s">
        <v>160798</v>
      </c>
      <c r="E85411" t="s">
        <v>298179</v>
      </c>
    </row>
    <row r="85412" spans="1:5" x14ac:dyDescent="0.3">
      <c r="A85412">
        <v>4</v>
      </c>
      <c r="B85412">
        <v>1468655567</v>
      </c>
      <c r="C85412" t="s">
        <v>58801</v>
      </c>
      <c r="D85412" t="s">
        <v>162439</v>
      </c>
      <c r="E85412" t="s">
        <v>298180</v>
      </c>
    </row>
    <row r="85413" spans="1:5" x14ac:dyDescent="0.3">
      <c r="A85413">
        <v>4</v>
      </c>
      <c r="B85413">
        <v>1468655642</v>
      </c>
      <c r="C85413" t="s">
        <v>58802</v>
      </c>
      <c r="D85413" t="s">
        <v>162075</v>
      </c>
      <c r="E85413" t="s">
        <v>298181</v>
      </c>
    </row>
    <row r="85414" spans="1:5" x14ac:dyDescent="0.3">
      <c r="A85414">
        <v>4</v>
      </c>
      <c r="B85414">
        <v>1468655666</v>
      </c>
      <c r="C85414" t="s">
        <v>58803</v>
      </c>
      <c r="D85414" t="s">
        <v>162440</v>
      </c>
      <c r="E85414" t="s">
        <v>298182</v>
      </c>
    </row>
    <row r="85415" spans="1:5" x14ac:dyDescent="0.3">
      <c r="A85415">
        <v>4</v>
      </c>
      <c r="B85415">
        <v>1468655679</v>
      </c>
      <c r="C85415" t="s">
        <v>58803</v>
      </c>
      <c r="D85415" t="s">
        <v>162441</v>
      </c>
      <c r="E85415" t="s">
        <v>298183</v>
      </c>
    </row>
    <row r="85416" spans="1:5" x14ac:dyDescent="0.3">
      <c r="A85416">
        <v>4</v>
      </c>
      <c r="B85416">
        <v>1468655714</v>
      </c>
      <c r="C85416" t="s">
        <v>58803</v>
      </c>
      <c r="D85416" t="s">
        <v>162442</v>
      </c>
      <c r="E85416" t="s">
        <v>298184</v>
      </c>
    </row>
    <row r="85417" spans="1:5" x14ac:dyDescent="0.3">
      <c r="A85417">
        <v>4</v>
      </c>
      <c r="B85417">
        <v>1468655864</v>
      </c>
      <c r="C85417" t="s">
        <v>58804</v>
      </c>
      <c r="D85417" t="s">
        <v>125170</v>
      </c>
      <c r="E85417" t="s">
        <v>298185</v>
      </c>
    </row>
    <row r="85418" spans="1:5" x14ac:dyDescent="0.3">
      <c r="A85418">
        <v>4</v>
      </c>
      <c r="B85418">
        <v>1468655894</v>
      </c>
      <c r="C85418" t="s">
        <v>58804</v>
      </c>
      <c r="D85418" t="s">
        <v>162443</v>
      </c>
      <c r="E85418" t="s">
        <v>298186</v>
      </c>
    </row>
    <row r="85419" spans="1:5" x14ac:dyDescent="0.3">
      <c r="A85419">
        <v>4</v>
      </c>
      <c r="B85419">
        <v>1468655950</v>
      </c>
      <c r="C85419" t="s">
        <v>58805</v>
      </c>
      <c r="D85419" t="s">
        <v>102691</v>
      </c>
      <c r="E85419" t="s">
        <v>298187</v>
      </c>
    </row>
    <row r="85420" spans="1:5" x14ac:dyDescent="0.3">
      <c r="A85420">
        <v>4</v>
      </c>
      <c r="B85420">
        <v>1468655968</v>
      </c>
      <c r="C85420" t="s">
        <v>58806</v>
      </c>
      <c r="D85420" t="s">
        <v>162444</v>
      </c>
      <c r="E85420" t="s">
        <v>298188</v>
      </c>
    </row>
    <row r="85421" spans="1:5" x14ac:dyDescent="0.3">
      <c r="A85421">
        <v>4</v>
      </c>
      <c r="B85421">
        <v>1468656115</v>
      </c>
      <c r="C85421" t="s">
        <v>58807</v>
      </c>
      <c r="D85421" t="s">
        <v>162445</v>
      </c>
      <c r="E85421" t="s">
        <v>298189</v>
      </c>
    </row>
    <row r="85422" spans="1:5" x14ac:dyDescent="0.3">
      <c r="A85422">
        <v>4</v>
      </c>
      <c r="B85422">
        <v>1468656157</v>
      </c>
      <c r="C85422" t="s">
        <v>58808</v>
      </c>
      <c r="D85422" t="s">
        <v>162446</v>
      </c>
      <c r="E85422" t="s">
        <v>298190</v>
      </c>
    </row>
    <row r="85423" spans="1:5" x14ac:dyDescent="0.3">
      <c r="A85423">
        <v>4</v>
      </c>
      <c r="B85423">
        <v>1468656174</v>
      </c>
      <c r="C85423" t="s">
        <v>58808</v>
      </c>
      <c r="D85423" t="s">
        <v>162447</v>
      </c>
      <c r="E85423" t="s">
        <v>298191</v>
      </c>
    </row>
    <row r="85424" spans="1:5" x14ac:dyDescent="0.3">
      <c r="A85424">
        <v>4</v>
      </c>
      <c r="B85424">
        <v>1468656198</v>
      </c>
      <c r="C85424" t="s">
        <v>58809</v>
      </c>
      <c r="D85424" t="s">
        <v>162448</v>
      </c>
      <c r="E85424" t="s">
        <v>298192</v>
      </c>
    </row>
    <row r="85425" spans="1:5" x14ac:dyDescent="0.3">
      <c r="A85425">
        <v>4</v>
      </c>
      <c r="B85425">
        <v>1468656220</v>
      </c>
      <c r="C85425" t="s">
        <v>58809</v>
      </c>
      <c r="D85425" t="s">
        <v>149564</v>
      </c>
      <c r="E85425" t="s">
        <v>298193</v>
      </c>
    </row>
    <row r="85426" spans="1:5" x14ac:dyDescent="0.3">
      <c r="A85426">
        <v>4</v>
      </c>
      <c r="B85426">
        <v>1468656222</v>
      </c>
      <c r="C85426" t="s">
        <v>58809</v>
      </c>
      <c r="D85426" t="s">
        <v>162449</v>
      </c>
      <c r="E85426" t="s">
        <v>298194</v>
      </c>
    </row>
    <row r="85427" spans="1:5" x14ac:dyDescent="0.3">
      <c r="A85427">
        <v>4</v>
      </c>
      <c r="B85427">
        <v>1468656315</v>
      </c>
      <c r="C85427" t="s">
        <v>58810</v>
      </c>
      <c r="D85427" t="s">
        <v>162450</v>
      </c>
      <c r="E85427" t="s">
        <v>298195</v>
      </c>
    </row>
    <row r="85428" spans="1:5" x14ac:dyDescent="0.3">
      <c r="A85428">
        <v>4</v>
      </c>
      <c r="B85428">
        <v>1468667874</v>
      </c>
      <c r="C85428" t="s">
        <v>58811</v>
      </c>
      <c r="D85428" t="s">
        <v>162451</v>
      </c>
      <c r="E85428" t="s">
        <v>298196</v>
      </c>
    </row>
    <row r="85429" spans="1:5" x14ac:dyDescent="0.3">
      <c r="A85429">
        <v>4</v>
      </c>
      <c r="B85429">
        <v>1468667902</v>
      </c>
      <c r="C85429" t="s">
        <v>58812</v>
      </c>
      <c r="D85429" t="s">
        <v>161849</v>
      </c>
      <c r="E85429" t="s">
        <v>298197</v>
      </c>
    </row>
    <row r="85430" spans="1:5" x14ac:dyDescent="0.3">
      <c r="A85430">
        <v>4</v>
      </c>
      <c r="B85430">
        <v>1468667923</v>
      </c>
      <c r="C85430" t="s">
        <v>58812</v>
      </c>
      <c r="D85430" t="s">
        <v>162452</v>
      </c>
      <c r="E85430" t="s">
        <v>298198</v>
      </c>
    </row>
    <row r="85431" spans="1:5" x14ac:dyDescent="0.3">
      <c r="A85431">
        <v>4</v>
      </c>
      <c r="B85431">
        <v>1468667947</v>
      </c>
      <c r="C85431" t="s">
        <v>58811</v>
      </c>
      <c r="D85431" t="s">
        <v>162453</v>
      </c>
      <c r="E85431" t="s">
        <v>298199</v>
      </c>
    </row>
    <row r="85432" spans="1:5" x14ac:dyDescent="0.3">
      <c r="A85432">
        <v>4</v>
      </c>
      <c r="B85432">
        <v>1468667954</v>
      </c>
      <c r="C85432" t="s">
        <v>58813</v>
      </c>
      <c r="D85432" t="s">
        <v>162454</v>
      </c>
      <c r="E85432" t="s">
        <v>298200</v>
      </c>
    </row>
    <row r="85433" spans="1:5" x14ac:dyDescent="0.3">
      <c r="A85433">
        <v>4</v>
      </c>
      <c r="B85433">
        <v>1468667986</v>
      </c>
      <c r="C85433" t="s">
        <v>58814</v>
      </c>
      <c r="D85433" t="s">
        <v>119662</v>
      </c>
      <c r="E85433" t="s">
        <v>298201</v>
      </c>
    </row>
    <row r="85434" spans="1:5" x14ac:dyDescent="0.3">
      <c r="A85434">
        <v>4</v>
      </c>
      <c r="B85434">
        <v>1468667989</v>
      </c>
      <c r="C85434" t="s">
        <v>58814</v>
      </c>
      <c r="D85434" t="s">
        <v>162455</v>
      </c>
      <c r="E85434" t="s">
        <v>298202</v>
      </c>
    </row>
    <row r="85435" spans="1:5" x14ac:dyDescent="0.3">
      <c r="A85435">
        <v>4</v>
      </c>
      <c r="B85435">
        <v>1468668054</v>
      </c>
      <c r="C85435" t="s">
        <v>58815</v>
      </c>
      <c r="D85435" t="s">
        <v>160467</v>
      </c>
      <c r="E85435" t="s">
        <v>298203</v>
      </c>
    </row>
    <row r="85436" spans="1:5" x14ac:dyDescent="0.3">
      <c r="A85436">
        <v>4</v>
      </c>
      <c r="B85436">
        <v>1468668084</v>
      </c>
      <c r="C85436" t="s">
        <v>58815</v>
      </c>
      <c r="D85436" t="s">
        <v>162456</v>
      </c>
      <c r="E85436" t="s">
        <v>298204</v>
      </c>
    </row>
    <row r="85437" spans="1:5" x14ac:dyDescent="0.3">
      <c r="A85437">
        <v>4</v>
      </c>
      <c r="B85437">
        <v>1468668184</v>
      </c>
      <c r="C85437" t="s">
        <v>58816</v>
      </c>
      <c r="D85437" t="s">
        <v>162457</v>
      </c>
      <c r="E85437" t="s">
        <v>298205</v>
      </c>
    </row>
    <row r="85438" spans="1:5" x14ac:dyDescent="0.3">
      <c r="A85438">
        <v>4</v>
      </c>
      <c r="B85438">
        <v>1468668204</v>
      </c>
      <c r="C85438" t="s">
        <v>58817</v>
      </c>
      <c r="D85438" t="s">
        <v>162458</v>
      </c>
      <c r="E85438" t="s">
        <v>298206</v>
      </c>
    </row>
    <row r="85439" spans="1:5" x14ac:dyDescent="0.3">
      <c r="A85439">
        <v>4</v>
      </c>
      <c r="B85439">
        <v>1468668252</v>
      </c>
      <c r="C85439" t="s">
        <v>58818</v>
      </c>
      <c r="D85439" t="s">
        <v>162459</v>
      </c>
      <c r="E85439" t="s">
        <v>298207</v>
      </c>
    </row>
    <row r="85440" spans="1:5" x14ac:dyDescent="0.3">
      <c r="A85440">
        <v>4</v>
      </c>
      <c r="B85440">
        <v>1468668253</v>
      </c>
      <c r="C85440" t="s">
        <v>58818</v>
      </c>
      <c r="D85440" t="s">
        <v>162363</v>
      </c>
      <c r="E85440" t="s">
        <v>298208</v>
      </c>
    </row>
    <row r="85441" spans="1:5" x14ac:dyDescent="0.3">
      <c r="A85441">
        <v>4</v>
      </c>
      <c r="B85441">
        <v>1468668386</v>
      </c>
      <c r="C85441" t="s">
        <v>58819</v>
      </c>
      <c r="D85441" t="s">
        <v>162460</v>
      </c>
      <c r="E85441" t="s">
        <v>298209</v>
      </c>
    </row>
    <row r="85442" spans="1:5" x14ac:dyDescent="0.3">
      <c r="A85442">
        <v>4</v>
      </c>
      <c r="B85442">
        <v>1468668437</v>
      </c>
      <c r="C85442" t="s">
        <v>58820</v>
      </c>
      <c r="D85442" t="s">
        <v>162461</v>
      </c>
      <c r="E85442" t="s">
        <v>298210</v>
      </c>
    </row>
    <row r="85443" spans="1:5" x14ac:dyDescent="0.3">
      <c r="A85443">
        <v>4</v>
      </c>
      <c r="B85443">
        <v>1468668503</v>
      </c>
      <c r="C85443" t="s">
        <v>58821</v>
      </c>
      <c r="D85443" t="s">
        <v>162462</v>
      </c>
      <c r="E85443" t="s">
        <v>298211</v>
      </c>
    </row>
    <row r="85444" spans="1:5" x14ac:dyDescent="0.3">
      <c r="A85444">
        <v>4</v>
      </c>
      <c r="B85444">
        <v>1468668541</v>
      </c>
      <c r="C85444" t="s">
        <v>58822</v>
      </c>
      <c r="D85444" t="s">
        <v>162463</v>
      </c>
      <c r="E85444" t="s">
        <v>298212</v>
      </c>
    </row>
    <row r="85445" spans="1:5" x14ac:dyDescent="0.3">
      <c r="A85445">
        <v>4</v>
      </c>
      <c r="B85445">
        <v>1468668599</v>
      </c>
      <c r="C85445" t="s">
        <v>58822</v>
      </c>
      <c r="D85445" t="s">
        <v>162464</v>
      </c>
      <c r="E85445" t="s">
        <v>298213</v>
      </c>
    </row>
    <row r="85446" spans="1:5" x14ac:dyDescent="0.3">
      <c r="A85446">
        <v>4</v>
      </c>
      <c r="B85446">
        <v>1468668622</v>
      </c>
      <c r="C85446" t="s">
        <v>58823</v>
      </c>
      <c r="D85446" t="s">
        <v>148755</v>
      </c>
      <c r="E85446" t="s">
        <v>298214</v>
      </c>
    </row>
    <row r="85447" spans="1:5" x14ac:dyDescent="0.3">
      <c r="A85447">
        <v>4</v>
      </c>
      <c r="B85447">
        <v>1468668669</v>
      </c>
      <c r="C85447" t="s">
        <v>58823</v>
      </c>
      <c r="D85447" t="s">
        <v>126049</v>
      </c>
      <c r="E85447" t="s">
        <v>298215</v>
      </c>
    </row>
    <row r="85448" spans="1:5" x14ac:dyDescent="0.3">
      <c r="A85448">
        <v>4</v>
      </c>
      <c r="B85448">
        <v>1468668671</v>
      </c>
      <c r="C85448" t="s">
        <v>58823</v>
      </c>
      <c r="D85448" t="s">
        <v>162465</v>
      </c>
      <c r="E85448" t="s">
        <v>298216</v>
      </c>
    </row>
    <row r="85449" spans="1:5" x14ac:dyDescent="0.3">
      <c r="A85449">
        <v>4</v>
      </c>
      <c r="B85449">
        <v>1468668674</v>
      </c>
      <c r="C85449" t="s">
        <v>58823</v>
      </c>
      <c r="D85449" t="s">
        <v>162466</v>
      </c>
      <c r="E85449" t="s">
        <v>298217</v>
      </c>
    </row>
    <row r="85450" spans="1:5" x14ac:dyDescent="0.3">
      <c r="A85450">
        <v>4</v>
      </c>
      <c r="B85450">
        <v>1468668708</v>
      </c>
      <c r="C85450" t="s">
        <v>58824</v>
      </c>
      <c r="D85450" t="s">
        <v>162467</v>
      </c>
      <c r="E85450" t="s">
        <v>298218</v>
      </c>
    </row>
    <row r="85451" spans="1:5" x14ac:dyDescent="0.3">
      <c r="A85451">
        <v>4</v>
      </c>
      <c r="B85451">
        <v>1468668753</v>
      </c>
      <c r="C85451" t="s">
        <v>58824</v>
      </c>
      <c r="D85451" t="s">
        <v>162170</v>
      </c>
      <c r="E85451" t="s">
        <v>298219</v>
      </c>
    </row>
    <row r="85452" spans="1:5" x14ac:dyDescent="0.3">
      <c r="A85452">
        <v>4</v>
      </c>
      <c r="B85452">
        <v>1468668790</v>
      </c>
      <c r="C85452" t="s">
        <v>58825</v>
      </c>
      <c r="D85452" t="s">
        <v>162468</v>
      </c>
      <c r="E85452" t="s">
        <v>298220</v>
      </c>
    </row>
    <row r="85453" spans="1:5" x14ac:dyDescent="0.3">
      <c r="A85453">
        <v>4</v>
      </c>
      <c r="B85453">
        <v>1468668838</v>
      </c>
      <c r="C85453" t="s">
        <v>58826</v>
      </c>
      <c r="D85453" t="s">
        <v>162165</v>
      </c>
      <c r="E85453" t="s">
        <v>298221</v>
      </c>
    </row>
    <row r="85454" spans="1:5" x14ac:dyDescent="0.3">
      <c r="A85454">
        <v>4</v>
      </c>
      <c r="B85454">
        <v>1468668867</v>
      </c>
      <c r="C85454" t="s">
        <v>58826</v>
      </c>
      <c r="D85454" t="s">
        <v>135391</v>
      </c>
      <c r="E85454" t="s">
        <v>298222</v>
      </c>
    </row>
    <row r="85455" spans="1:5" x14ac:dyDescent="0.3">
      <c r="A85455">
        <v>4</v>
      </c>
      <c r="B85455">
        <v>1468668872</v>
      </c>
      <c r="C85455" t="s">
        <v>58826</v>
      </c>
      <c r="D85455" t="s">
        <v>162469</v>
      </c>
      <c r="E85455" t="s">
        <v>298223</v>
      </c>
    </row>
    <row r="85456" spans="1:5" x14ac:dyDescent="0.3">
      <c r="A85456">
        <v>4</v>
      </c>
      <c r="B85456">
        <v>1468668905</v>
      </c>
      <c r="C85456" t="s">
        <v>58827</v>
      </c>
      <c r="D85456" t="s">
        <v>162470</v>
      </c>
      <c r="E85456" t="s">
        <v>298224</v>
      </c>
    </row>
    <row r="85457" spans="1:5" x14ac:dyDescent="0.3">
      <c r="A85457">
        <v>4</v>
      </c>
      <c r="B85457">
        <v>1468668959</v>
      </c>
      <c r="C85457" t="s">
        <v>58828</v>
      </c>
      <c r="D85457" t="s">
        <v>162471</v>
      </c>
      <c r="E85457" t="s">
        <v>298225</v>
      </c>
    </row>
    <row r="85458" spans="1:5" x14ac:dyDescent="0.3">
      <c r="A85458">
        <v>4</v>
      </c>
      <c r="B85458">
        <v>1468668972</v>
      </c>
      <c r="C85458" t="s">
        <v>58829</v>
      </c>
      <c r="D85458" t="s">
        <v>162472</v>
      </c>
      <c r="E85458" t="s">
        <v>298226</v>
      </c>
    </row>
    <row r="85459" spans="1:5" x14ac:dyDescent="0.3">
      <c r="A85459">
        <v>4</v>
      </c>
      <c r="B85459">
        <v>1468668990</v>
      </c>
      <c r="C85459" t="s">
        <v>58828</v>
      </c>
      <c r="D85459" t="s">
        <v>162473</v>
      </c>
      <c r="E85459" t="s">
        <v>298227</v>
      </c>
    </row>
    <row r="85460" spans="1:5" x14ac:dyDescent="0.3">
      <c r="A85460">
        <v>4</v>
      </c>
      <c r="B85460">
        <v>1468669011</v>
      </c>
      <c r="C85460" t="s">
        <v>58828</v>
      </c>
      <c r="D85460" t="s">
        <v>162474</v>
      </c>
      <c r="E85460" t="s">
        <v>298228</v>
      </c>
    </row>
    <row r="85461" spans="1:5" x14ac:dyDescent="0.3">
      <c r="A85461">
        <v>4</v>
      </c>
      <c r="B85461">
        <v>1468669071</v>
      </c>
      <c r="C85461" t="s">
        <v>58830</v>
      </c>
      <c r="D85461" t="s">
        <v>162475</v>
      </c>
      <c r="E85461" t="s">
        <v>298229</v>
      </c>
    </row>
    <row r="85462" spans="1:5" x14ac:dyDescent="0.3">
      <c r="A85462">
        <v>4</v>
      </c>
      <c r="B85462">
        <v>1468669108</v>
      </c>
      <c r="C85462" t="s">
        <v>58831</v>
      </c>
      <c r="D85462" t="s">
        <v>162476</v>
      </c>
      <c r="E85462" t="s">
        <v>298230</v>
      </c>
    </row>
    <row r="85463" spans="1:5" x14ac:dyDescent="0.3">
      <c r="A85463">
        <v>4</v>
      </c>
      <c r="B85463">
        <v>1468669158</v>
      </c>
      <c r="C85463" t="s">
        <v>58832</v>
      </c>
      <c r="D85463" t="s">
        <v>162446</v>
      </c>
      <c r="E85463" t="s">
        <v>298231</v>
      </c>
    </row>
    <row r="85464" spans="1:5" x14ac:dyDescent="0.3">
      <c r="A85464">
        <v>4</v>
      </c>
      <c r="B85464">
        <v>1468669179</v>
      </c>
      <c r="C85464" t="s">
        <v>58832</v>
      </c>
      <c r="D85464" t="s">
        <v>162477</v>
      </c>
      <c r="E85464" t="s">
        <v>298232</v>
      </c>
    </row>
    <row r="85465" spans="1:5" x14ac:dyDescent="0.3">
      <c r="A85465">
        <v>4</v>
      </c>
      <c r="B85465">
        <v>1468669183</v>
      </c>
      <c r="C85465" t="s">
        <v>58832</v>
      </c>
      <c r="D85465" t="s">
        <v>162478</v>
      </c>
      <c r="E85465" t="s">
        <v>298233</v>
      </c>
    </row>
    <row r="85466" spans="1:5" x14ac:dyDescent="0.3">
      <c r="A85466">
        <v>4</v>
      </c>
      <c r="B85466">
        <v>1468669215</v>
      </c>
      <c r="C85466" t="s">
        <v>58833</v>
      </c>
      <c r="D85466" t="s">
        <v>159380</v>
      </c>
      <c r="E85466" t="s">
        <v>298234</v>
      </c>
    </row>
    <row r="85467" spans="1:5" x14ac:dyDescent="0.3">
      <c r="A85467">
        <v>4</v>
      </c>
      <c r="B85467">
        <v>1468669265</v>
      </c>
      <c r="C85467" t="s">
        <v>58834</v>
      </c>
      <c r="D85467" t="s">
        <v>162479</v>
      </c>
      <c r="E85467" t="s">
        <v>298235</v>
      </c>
    </row>
    <row r="85468" spans="1:5" x14ac:dyDescent="0.3">
      <c r="A85468">
        <v>4</v>
      </c>
      <c r="B85468">
        <v>1468669356</v>
      </c>
      <c r="C85468" t="s">
        <v>58835</v>
      </c>
      <c r="D85468" t="s">
        <v>162480</v>
      </c>
      <c r="E85468" t="s">
        <v>298236</v>
      </c>
    </row>
    <row r="85469" spans="1:5" x14ac:dyDescent="0.3">
      <c r="A85469">
        <v>4</v>
      </c>
      <c r="B85469">
        <v>1468669360</v>
      </c>
      <c r="C85469" t="s">
        <v>58835</v>
      </c>
      <c r="D85469" t="s">
        <v>160932</v>
      </c>
      <c r="E85469" t="s">
        <v>298237</v>
      </c>
    </row>
    <row r="85470" spans="1:5" x14ac:dyDescent="0.3">
      <c r="A85470">
        <v>4</v>
      </c>
      <c r="B85470">
        <v>1468669488</v>
      </c>
      <c r="C85470" t="s">
        <v>58836</v>
      </c>
      <c r="D85470" t="s">
        <v>162481</v>
      </c>
      <c r="E85470" t="s">
        <v>298238</v>
      </c>
    </row>
    <row r="85471" spans="1:5" x14ac:dyDescent="0.3">
      <c r="A85471">
        <v>4</v>
      </c>
      <c r="B85471">
        <v>1468669493</v>
      </c>
      <c r="C85471" t="s">
        <v>58836</v>
      </c>
      <c r="D85471" t="s">
        <v>160931</v>
      </c>
      <c r="E85471" t="s">
        <v>298239</v>
      </c>
    </row>
    <row r="85472" spans="1:5" x14ac:dyDescent="0.3">
      <c r="A85472">
        <v>4</v>
      </c>
      <c r="B85472">
        <v>1468669498</v>
      </c>
      <c r="C85472" t="s">
        <v>58837</v>
      </c>
      <c r="D85472" t="s">
        <v>162482</v>
      </c>
      <c r="E85472" t="s">
        <v>298240</v>
      </c>
    </row>
    <row r="85473" spans="1:5" x14ac:dyDescent="0.3">
      <c r="A85473">
        <v>4</v>
      </c>
      <c r="B85473">
        <v>1468669529</v>
      </c>
      <c r="C85473" t="s">
        <v>58837</v>
      </c>
      <c r="D85473" t="s">
        <v>144071</v>
      </c>
      <c r="E85473" t="s">
        <v>298241</v>
      </c>
    </row>
    <row r="85474" spans="1:5" x14ac:dyDescent="0.3">
      <c r="A85474">
        <v>4</v>
      </c>
      <c r="B85474">
        <v>1468669536</v>
      </c>
      <c r="C85474" t="s">
        <v>58837</v>
      </c>
      <c r="D85474" t="s">
        <v>162483</v>
      </c>
      <c r="E85474" t="s">
        <v>298242</v>
      </c>
    </row>
    <row r="85475" spans="1:5" x14ac:dyDescent="0.3">
      <c r="A85475">
        <v>4</v>
      </c>
      <c r="B85475">
        <v>1468669544</v>
      </c>
      <c r="C85475" t="s">
        <v>58837</v>
      </c>
      <c r="D85475" t="s">
        <v>162484</v>
      </c>
      <c r="E85475" t="s">
        <v>298243</v>
      </c>
    </row>
    <row r="85476" spans="1:5" x14ac:dyDescent="0.3">
      <c r="A85476">
        <v>4</v>
      </c>
      <c r="B85476">
        <v>1468669684</v>
      </c>
      <c r="C85476" t="s">
        <v>58838</v>
      </c>
      <c r="D85476" t="s">
        <v>162485</v>
      </c>
      <c r="E85476" t="s">
        <v>298244</v>
      </c>
    </row>
    <row r="85477" spans="1:5" x14ac:dyDescent="0.3">
      <c r="A85477">
        <v>4</v>
      </c>
      <c r="B85477">
        <v>1468669686</v>
      </c>
      <c r="C85477" t="s">
        <v>58839</v>
      </c>
      <c r="D85477" t="s">
        <v>129891</v>
      </c>
      <c r="E85477" t="s">
        <v>298245</v>
      </c>
    </row>
    <row r="85478" spans="1:5" x14ac:dyDescent="0.3">
      <c r="A85478">
        <v>4</v>
      </c>
      <c r="B85478">
        <v>1468669699</v>
      </c>
      <c r="C85478" t="s">
        <v>58838</v>
      </c>
      <c r="D85478" t="s">
        <v>162486</v>
      </c>
      <c r="E85478" t="s">
        <v>298246</v>
      </c>
    </row>
    <row r="85479" spans="1:5" x14ac:dyDescent="0.3">
      <c r="A85479">
        <v>4</v>
      </c>
      <c r="B85479">
        <v>1468669776</v>
      </c>
      <c r="C85479" t="s">
        <v>58840</v>
      </c>
      <c r="D85479" t="s">
        <v>144809</v>
      </c>
      <c r="E85479" t="s">
        <v>298247</v>
      </c>
    </row>
    <row r="85480" spans="1:5" x14ac:dyDescent="0.3">
      <c r="A85480">
        <v>4</v>
      </c>
      <c r="B85480">
        <v>1468669783</v>
      </c>
      <c r="C85480" t="s">
        <v>58840</v>
      </c>
      <c r="D85480" t="s">
        <v>162487</v>
      </c>
      <c r="E85480" t="s">
        <v>298248</v>
      </c>
    </row>
    <row r="85481" spans="1:5" x14ac:dyDescent="0.3">
      <c r="A85481">
        <v>4</v>
      </c>
      <c r="B85481">
        <v>1468669787</v>
      </c>
      <c r="C85481" t="s">
        <v>58841</v>
      </c>
      <c r="D85481" t="s">
        <v>162488</v>
      </c>
      <c r="E85481" t="s">
        <v>298249</v>
      </c>
    </row>
    <row r="85482" spans="1:5" x14ac:dyDescent="0.3">
      <c r="A85482">
        <v>4</v>
      </c>
      <c r="B85482">
        <v>1468669895</v>
      </c>
      <c r="C85482" t="s">
        <v>58842</v>
      </c>
      <c r="D85482" t="s">
        <v>162489</v>
      </c>
      <c r="E85482" t="s">
        <v>298250</v>
      </c>
    </row>
    <row r="85483" spans="1:5" x14ac:dyDescent="0.3">
      <c r="A85483">
        <v>4</v>
      </c>
      <c r="B85483">
        <v>1468669938</v>
      </c>
      <c r="C85483" t="s">
        <v>58843</v>
      </c>
      <c r="D85483" t="s">
        <v>162490</v>
      </c>
      <c r="E85483" t="s">
        <v>298251</v>
      </c>
    </row>
    <row r="85484" spans="1:5" x14ac:dyDescent="0.3">
      <c r="A85484">
        <v>4</v>
      </c>
      <c r="B85484">
        <v>1468670008</v>
      </c>
      <c r="C85484" t="s">
        <v>58844</v>
      </c>
      <c r="D85484" t="s">
        <v>162170</v>
      </c>
      <c r="E85484" t="s">
        <v>298252</v>
      </c>
    </row>
    <row r="85485" spans="1:5" x14ac:dyDescent="0.3">
      <c r="A85485">
        <v>4</v>
      </c>
      <c r="B85485">
        <v>1468670091</v>
      </c>
      <c r="C85485" t="s">
        <v>58845</v>
      </c>
      <c r="D85485" t="s">
        <v>162491</v>
      </c>
      <c r="E85485" t="s">
        <v>298253</v>
      </c>
    </row>
    <row r="85486" spans="1:5" x14ac:dyDescent="0.3">
      <c r="A85486">
        <v>4</v>
      </c>
      <c r="B85486">
        <v>1468670097</v>
      </c>
      <c r="C85486" t="s">
        <v>58846</v>
      </c>
      <c r="D85486" t="s">
        <v>162492</v>
      </c>
      <c r="E85486" t="s">
        <v>298254</v>
      </c>
    </row>
    <row r="85487" spans="1:5" x14ac:dyDescent="0.3">
      <c r="A85487">
        <v>4</v>
      </c>
      <c r="B85487">
        <v>1468670153</v>
      </c>
      <c r="C85487" t="s">
        <v>58847</v>
      </c>
      <c r="D85487" t="s">
        <v>162493</v>
      </c>
      <c r="E85487" t="s">
        <v>298255</v>
      </c>
    </row>
    <row r="85488" spans="1:5" x14ac:dyDescent="0.3">
      <c r="A85488">
        <v>4</v>
      </c>
      <c r="B85488">
        <v>1468670177</v>
      </c>
      <c r="C85488" t="s">
        <v>58847</v>
      </c>
      <c r="D85488" t="s">
        <v>148755</v>
      </c>
      <c r="E85488" t="s">
        <v>298256</v>
      </c>
    </row>
    <row r="85489" spans="1:5" x14ac:dyDescent="0.3">
      <c r="A85489">
        <v>4</v>
      </c>
      <c r="B85489">
        <v>1468670203</v>
      </c>
      <c r="C85489" t="s">
        <v>58848</v>
      </c>
      <c r="D85489" t="s">
        <v>162494</v>
      </c>
      <c r="E85489" t="s">
        <v>298257</v>
      </c>
    </row>
    <row r="85490" spans="1:5" x14ac:dyDescent="0.3">
      <c r="A85490">
        <v>4</v>
      </c>
      <c r="B85490">
        <v>1468670262</v>
      </c>
      <c r="C85490" t="s">
        <v>58849</v>
      </c>
      <c r="D85490" t="s">
        <v>135427</v>
      </c>
      <c r="E85490" t="s">
        <v>298258</v>
      </c>
    </row>
    <row r="85491" spans="1:5" x14ac:dyDescent="0.3">
      <c r="A85491">
        <v>4</v>
      </c>
      <c r="B85491">
        <v>1468670284</v>
      </c>
      <c r="C85491" t="s">
        <v>58849</v>
      </c>
      <c r="D85491" t="s">
        <v>162495</v>
      </c>
      <c r="E85491" t="s">
        <v>298259</v>
      </c>
    </row>
    <row r="85492" spans="1:5" x14ac:dyDescent="0.3">
      <c r="A85492">
        <v>4</v>
      </c>
      <c r="B85492">
        <v>1468670297</v>
      </c>
      <c r="C85492" t="s">
        <v>58850</v>
      </c>
      <c r="D85492" t="s">
        <v>162496</v>
      </c>
      <c r="E85492" t="s">
        <v>298260</v>
      </c>
    </row>
    <row r="85493" spans="1:5" x14ac:dyDescent="0.3">
      <c r="A85493">
        <v>4</v>
      </c>
      <c r="B85493">
        <v>1468670304</v>
      </c>
      <c r="C85493" t="s">
        <v>58851</v>
      </c>
      <c r="D85493" t="s">
        <v>159009</v>
      </c>
      <c r="E85493" t="s">
        <v>298261</v>
      </c>
    </row>
    <row r="85494" spans="1:5" x14ac:dyDescent="0.3">
      <c r="A85494">
        <v>4</v>
      </c>
      <c r="B85494">
        <v>1468670374</v>
      </c>
      <c r="C85494" t="s">
        <v>58852</v>
      </c>
      <c r="D85494" t="s">
        <v>162478</v>
      </c>
      <c r="E85494" t="s">
        <v>298262</v>
      </c>
    </row>
    <row r="85495" spans="1:5" x14ac:dyDescent="0.3">
      <c r="A85495">
        <v>4</v>
      </c>
      <c r="B85495">
        <v>1468670386</v>
      </c>
      <c r="C85495" t="s">
        <v>58852</v>
      </c>
      <c r="D85495" t="s">
        <v>162497</v>
      </c>
      <c r="E85495" t="s">
        <v>298263</v>
      </c>
    </row>
    <row r="85496" spans="1:5" x14ac:dyDescent="0.3">
      <c r="A85496">
        <v>4</v>
      </c>
      <c r="B85496">
        <v>1468670435</v>
      </c>
      <c r="C85496" t="s">
        <v>58852</v>
      </c>
      <c r="D85496" t="s">
        <v>162498</v>
      </c>
      <c r="E85496" t="s">
        <v>298264</v>
      </c>
    </row>
    <row r="85497" spans="1:5" x14ac:dyDescent="0.3">
      <c r="A85497">
        <v>4</v>
      </c>
      <c r="B85497">
        <v>1468670446</v>
      </c>
      <c r="C85497" t="s">
        <v>58853</v>
      </c>
      <c r="D85497" t="s">
        <v>162499</v>
      </c>
      <c r="E85497" t="s">
        <v>298265</v>
      </c>
    </row>
    <row r="85498" spans="1:5" x14ac:dyDescent="0.3">
      <c r="A85498">
        <v>4</v>
      </c>
      <c r="B85498">
        <v>1468670473</v>
      </c>
      <c r="C85498" t="s">
        <v>58853</v>
      </c>
      <c r="D85498" t="s">
        <v>162500</v>
      </c>
      <c r="E85498" t="s">
        <v>298266</v>
      </c>
    </row>
    <row r="85499" spans="1:5" x14ac:dyDescent="0.3">
      <c r="A85499">
        <v>4</v>
      </c>
      <c r="B85499">
        <v>1468670475</v>
      </c>
      <c r="C85499" t="s">
        <v>58853</v>
      </c>
      <c r="D85499" t="s">
        <v>162501</v>
      </c>
      <c r="E85499" t="s">
        <v>298267</v>
      </c>
    </row>
    <row r="85500" spans="1:5" x14ac:dyDescent="0.3">
      <c r="A85500">
        <v>4</v>
      </c>
      <c r="B85500">
        <v>1468670479</v>
      </c>
      <c r="C85500" t="s">
        <v>58853</v>
      </c>
      <c r="D85500" t="s">
        <v>162502</v>
      </c>
      <c r="E85500" t="s">
        <v>298268</v>
      </c>
    </row>
    <row r="85501" spans="1:5" x14ac:dyDescent="0.3">
      <c r="A85501">
        <v>4</v>
      </c>
      <c r="B85501">
        <v>1468670484</v>
      </c>
      <c r="C85501" t="s">
        <v>58853</v>
      </c>
      <c r="D85501" t="s">
        <v>162503</v>
      </c>
      <c r="E85501" t="s">
        <v>298269</v>
      </c>
    </row>
    <row r="85502" spans="1:5" x14ac:dyDescent="0.3">
      <c r="A85502">
        <v>4</v>
      </c>
      <c r="B85502">
        <v>1468670495</v>
      </c>
      <c r="C85502" t="s">
        <v>58854</v>
      </c>
      <c r="D85502" t="s">
        <v>162504</v>
      </c>
      <c r="E85502" t="s">
        <v>298270</v>
      </c>
    </row>
    <row r="85503" spans="1:5" x14ac:dyDescent="0.3">
      <c r="A85503">
        <v>4</v>
      </c>
      <c r="B85503">
        <v>1468670497</v>
      </c>
      <c r="C85503" t="s">
        <v>58854</v>
      </c>
      <c r="D85503" t="s">
        <v>162505</v>
      </c>
      <c r="E85503" t="s">
        <v>298271</v>
      </c>
    </row>
    <row r="85504" spans="1:5" x14ac:dyDescent="0.3">
      <c r="A85504">
        <v>4</v>
      </c>
      <c r="B85504">
        <v>1468670508</v>
      </c>
      <c r="C85504" t="s">
        <v>58854</v>
      </c>
      <c r="D85504" t="s">
        <v>162506</v>
      </c>
      <c r="E85504" t="s">
        <v>298272</v>
      </c>
    </row>
    <row r="85505" spans="1:5" x14ac:dyDescent="0.3">
      <c r="A85505">
        <v>4</v>
      </c>
      <c r="B85505">
        <v>1468670597</v>
      </c>
      <c r="C85505" t="s">
        <v>58855</v>
      </c>
      <c r="D85505" t="s">
        <v>161588</v>
      </c>
      <c r="E85505" t="s">
        <v>298273</v>
      </c>
    </row>
    <row r="85506" spans="1:5" x14ac:dyDescent="0.3">
      <c r="A85506">
        <v>4</v>
      </c>
      <c r="B85506">
        <v>1468670647</v>
      </c>
      <c r="C85506" t="s">
        <v>58856</v>
      </c>
      <c r="D85506" t="s">
        <v>162507</v>
      </c>
      <c r="E85506" t="s">
        <v>298274</v>
      </c>
    </row>
    <row r="85507" spans="1:5" x14ac:dyDescent="0.3">
      <c r="A85507">
        <v>4</v>
      </c>
      <c r="B85507">
        <v>1468670740</v>
      </c>
      <c r="C85507" t="s">
        <v>58857</v>
      </c>
      <c r="D85507" t="s">
        <v>162508</v>
      </c>
      <c r="E85507" t="s">
        <v>298275</v>
      </c>
    </row>
    <row r="85508" spans="1:5" x14ac:dyDescent="0.3">
      <c r="A85508">
        <v>4</v>
      </c>
      <c r="B85508">
        <v>1468670819</v>
      </c>
      <c r="C85508" t="s">
        <v>58858</v>
      </c>
      <c r="D85508" t="s">
        <v>162509</v>
      </c>
      <c r="E85508" t="s">
        <v>298276</v>
      </c>
    </row>
    <row r="85509" spans="1:5" x14ac:dyDescent="0.3">
      <c r="A85509">
        <v>4</v>
      </c>
      <c r="B85509">
        <v>1468670866</v>
      </c>
      <c r="C85509" t="s">
        <v>58859</v>
      </c>
      <c r="D85509" t="s">
        <v>162510</v>
      </c>
      <c r="E85509" t="s">
        <v>298277</v>
      </c>
    </row>
    <row r="85510" spans="1:5" x14ac:dyDescent="0.3">
      <c r="A85510">
        <v>4</v>
      </c>
      <c r="B85510">
        <v>1468670876</v>
      </c>
      <c r="C85510" t="s">
        <v>58859</v>
      </c>
      <c r="D85510" t="s">
        <v>162511</v>
      </c>
      <c r="E85510" t="s">
        <v>298278</v>
      </c>
    </row>
    <row r="85511" spans="1:5" x14ac:dyDescent="0.3">
      <c r="A85511">
        <v>4</v>
      </c>
      <c r="B85511">
        <v>1468670905</v>
      </c>
      <c r="C85511" t="s">
        <v>58860</v>
      </c>
      <c r="D85511" t="s">
        <v>162512</v>
      </c>
      <c r="E85511" t="s">
        <v>298279</v>
      </c>
    </row>
    <row r="85512" spans="1:5" x14ac:dyDescent="0.3">
      <c r="A85512">
        <v>4</v>
      </c>
      <c r="B85512">
        <v>1468670948</v>
      </c>
      <c r="C85512" t="s">
        <v>58861</v>
      </c>
      <c r="D85512" t="s">
        <v>162513</v>
      </c>
      <c r="E85512" t="s">
        <v>298280</v>
      </c>
    </row>
    <row r="85513" spans="1:5" x14ac:dyDescent="0.3">
      <c r="A85513">
        <v>4</v>
      </c>
      <c r="B85513">
        <v>1468671036</v>
      </c>
      <c r="C85513" t="s">
        <v>58862</v>
      </c>
      <c r="D85513" t="s">
        <v>162514</v>
      </c>
      <c r="E85513" t="s">
        <v>298281</v>
      </c>
    </row>
    <row r="85514" spans="1:5" x14ac:dyDescent="0.3">
      <c r="A85514">
        <v>4</v>
      </c>
      <c r="B85514">
        <v>1468671050</v>
      </c>
      <c r="C85514" t="s">
        <v>58862</v>
      </c>
      <c r="D85514" t="s">
        <v>162391</v>
      </c>
      <c r="E85514" t="s">
        <v>298282</v>
      </c>
    </row>
    <row r="85515" spans="1:5" x14ac:dyDescent="0.3">
      <c r="A85515">
        <v>4</v>
      </c>
      <c r="B85515">
        <v>1468671199</v>
      </c>
      <c r="C85515" t="s">
        <v>58863</v>
      </c>
      <c r="D85515" t="s">
        <v>162515</v>
      </c>
      <c r="E85515" t="s">
        <v>298283</v>
      </c>
    </row>
    <row r="85516" spans="1:5" x14ac:dyDescent="0.3">
      <c r="A85516">
        <v>4</v>
      </c>
      <c r="B85516">
        <v>1468671207</v>
      </c>
      <c r="C85516" t="s">
        <v>58864</v>
      </c>
      <c r="D85516" t="s">
        <v>162516</v>
      </c>
      <c r="E85516" t="s">
        <v>298284</v>
      </c>
    </row>
    <row r="85517" spans="1:5" x14ac:dyDescent="0.3">
      <c r="A85517">
        <v>4</v>
      </c>
      <c r="B85517">
        <v>1468671237</v>
      </c>
      <c r="C85517" t="s">
        <v>58864</v>
      </c>
      <c r="D85517" t="s">
        <v>162517</v>
      </c>
      <c r="E85517" t="s">
        <v>298285</v>
      </c>
    </row>
    <row r="85518" spans="1:5" x14ac:dyDescent="0.3">
      <c r="A85518">
        <v>4</v>
      </c>
      <c r="B85518">
        <v>1468671317</v>
      </c>
      <c r="C85518" t="s">
        <v>58865</v>
      </c>
      <c r="D85518" t="s">
        <v>162518</v>
      </c>
      <c r="E85518" t="s">
        <v>298286</v>
      </c>
    </row>
    <row r="85519" spans="1:5" x14ac:dyDescent="0.3">
      <c r="A85519">
        <v>4</v>
      </c>
      <c r="B85519">
        <v>1468671338</v>
      </c>
      <c r="C85519" t="s">
        <v>58866</v>
      </c>
      <c r="D85519" t="s">
        <v>162519</v>
      </c>
      <c r="E85519" t="s">
        <v>298287</v>
      </c>
    </row>
    <row r="85520" spans="1:5" x14ac:dyDescent="0.3">
      <c r="A85520">
        <v>4</v>
      </c>
      <c r="B85520">
        <v>1468671343</v>
      </c>
      <c r="C85520" t="s">
        <v>58865</v>
      </c>
      <c r="D85520" t="s">
        <v>105287</v>
      </c>
      <c r="E85520" t="s">
        <v>298288</v>
      </c>
    </row>
    <row r="85521" spans="1:5" x14ac:dyDescent="0.3">
      <c r="A85521">
        <v>4</v>
      </c>
      <c r="B85521">
        <v>1468671351</v>
      </c>
      <c r="C85521" t="s">
        <v>58865</v>
      </c>
      <c r="D85521" t="s">
        <v>162520</v>
      </c>
      <c r="E85521" t="s">
        <v>298289</v>
      </c>
    </row>
    <row r="85522" spans="1:5" x14ac:dyDescent="0.3">
      <c r="A85522">
        <v>4</v>
      </c>
      <c r="B85522">
        <v>1468671476</v>
      </c>
      <c r="C85522" t="s">
        <v>58867</v>
      </c>
      <c r="D85522" t="s">
        <v>141106</v>
      </c>
      <c r="E85522" t="s">
        <v>298290</v>
      </c>
    </row>
    <row r="85523" spans="1:5" x14ac:dyDescent="0.3">
      <c r="A85523">
        <v>4</v>
      </c>
      <c r="B85523">
        <v>1468671518</v>
      </c>
      <c r="C85523" t="s">
        <v>58867</v>
      </c>
      <c r="D85523" t="s">
        <v>162521</v>
      </c>
      <c r="E85523" t="s">
        <v>298291</v>
      </c>
    </row>
    <row r="85524" spans="1:5" x14ac:dyDescent="0.3">
      <c r="A85524">
        <v>4</v>
      </c>
      <c r="B85524">
        <v>1468671559</v>
      </c>
      <c r="C85524" t="s">
        <v>58868</v>
      </c>
      <c r="D85524" t="s">
        <v>160847</v>
      </c>
      <c r="E85524" t="s">
        <v>298292</v>
      </c>
    </row>
    <row r="85525" spans="1:5" x14ac:dyDescent="0.3">
      <c r="A85525">
        <v>4</v>
      </c>
      <c r="B85525">
        <v>1468671664</v>
      </c>
      <c r="C85525" t="s">
        <v>58869</v>
      </c>
      <c r="D85525" t="s">
        <v>159484</v>
      </c>
      <c r="E85525" t="s">
        <v>298293</v>
      </c>
    </row>
    <row r="85526" spans="1:5" x14ac:dyDescent="0.3">
      <c r="A85526">
        <v>4</v>
      </c>
      <c r="B85526">
        <v>1468681488</v>
      </c>
      <c r="C85526" t="s">
        <v>58870</v>
      </c>
      <c r="D85526" t="s">
        <v>162522</v>
      </c>
      <c r="E85526" t="s">
        <v>298294</v>
      </c>
    </row>
    <row r="85527" spans="1:5" x14ac:dyDescent="0.3">
      <c r="A85527">
        <v>4</v>
      </c>
      <c r="B85527">
        <v>1468681579</v>
      </c>
      <c r="C85527" t="s">
        <v>58871</v>
      </c>
      <c r="D85527" t="s">
        <v>162523</v>
      </c>
      <c r="E85527" t="s">
        <v>298295</v>
      </c>
    </row>
    <row r="85528" spans="1:5" x14ac:dyDescent="0.3">
      <c r="A85528">
        <v>4</v>
      </c>
      <c r="B85528">
        <v>1468681597</v>
      </c>
      <c r="C85528" t="s">
        <v>58872</v>
      </c>
      <c r="D85528" t="s">
        <v>162524</v>
      </c>
      <c r="E85528" t="s">
        <v>298296</v>
      </c>
    </row>
    <row r="85529" spans="1:5" x14ac:dyDescent="0.3">
      <c r="A85529">
        <v>4</v>
      </c>
      <c r="B85529">
        <v>1468681749</v>
      </c>
      <c r="C85529" t="s">
        <v>58873</v>
      </c>
      <c r="D85529" t="s">
        <v>162525</v>
      </c>
      <c r="E85529" t="s">
        <v>298297</v>
      </c>
    </row>
    <row r="85530" spans="1:5" x14ac:dyDescent="0.3">
      <c r="A85530">
        <v>4</v>
      </c>
      <c r="B85530">
        <v>1468681780</v>
      </c>
      <c r="C85530" t="s">
        <v>58874</v>
      </c>
      <c r="D85530" t="s">
        <v>162526</v>
      </c>
      <c r="E85530" t="s">
        <v>298298</v>
      </c>
    </row>
    <row r="85531" spans="1:5" x14ac:dyDescent="0.3">
      <c r="A85531">
        <v>4</v>
      </c>
      <c r="B85531">
        <v>1468681796</v>
      </c>
      <c r="C85531" t="s">
        <v>58875</v>
      </c>
      <c r="D85531" t="s">
        <v>146983</v>
      </c>
      <c r="E85531" t="s">
        <v>298299</v>
      </c>
    </row>
    <row r="85532" spans="1:5" x14ac:dyDescent="0.3">
      <c r="A85532">
        <v>4</v>
      </c>
      <c r="B85532">
        <v>1468681835</v>
      </c>
      <c r="C85532" t="s">
        <v>58876</v>
      </c>
      <c r="D85532" t="s">
        <v>162527</v>
      </c>
      <c r="E85532" t="s">
        <v>298300</v>
      </c>
    </row>
    <row r="85533" spans="1:5" x14ac:dyDescent="0.3">
      <c r="A85533">
        <v>4</v>
      </c>
      <c r="B85533">
        <v>1468681939</v>
      </c>
      <c r="C85533" t="s">
        <v>58877</v>
      </c>
      <c r="D85533" t="s">
        <v>162528</v>
      </c>
      <c r="E85533" t="s">
        <v>298301</v>
      </c>
    </row>
    <row r="85534" spans="1:5" x14ac:dyDescent="0.3">
      <c r="A85534">
        <v>4</v>
      </c>
      <c r="B85534">
        <v>1468681940</v>
      </c>
      <c r="C85534" t="s">
        <v>58878</v>
      </c>
      <c r="D85534" t="s">
        <v>159237</v>
      </c>
      <c r="E85534" t="s">
        <v>298302</v>
      </c>
    </row>
    <row r="85535" spans="1:5" x14ac:dyDescent="0.3">
      <c r="A85535">
        <v>4</v>
      </c>
      <c r="B85535">
        <v>1468681994</v>
      </c>
      <c r="C85535" t="s">
        <v>58877</v>
      </c>
      <c r="D85535" t="s">
        <v>139189</v>
      </c>
      <c r="E85535" t="s">
        <v>298303</v>
      </c>
    </row>
    <row r="85536" spans="1:5" x14ac:dyDescent="0.3">
      <c r="A85536">
        <v>4</v>
      </c>
      <c r="B85536">
        <v>1468682069</v>
      </c>
      <c r="C85536" t="s">
        <v>58879</v>
      </c>
      <c r="D85536" t="s">
        <v>162529</v>
      </c>
      <c r="E85536" t="s">
        <v>298304</v>
      </c>
    </row>
    <row r="85537" spans="1:5" x14ac:dyDescent="0.3">
      <c r="A85537">
        <v>4</v>
      </c>
      <c r="B85537">
        <v>1468682110</v>
      </c>
      <c r="C85537" t="s">
        <v>58880</v>
      </c>
      <c r="D85537" t="s">
        <v>162530</v>
      </c>
      <c r="E85537" t="s">
        <v>298305</v>
      </c>
    </row>
    <row r="85538" spans="1:5" x14ac:dyDescent="0.3">
      <c r="A85538">
        <v>4</v>
      </c>
      <c r="B85538">
        <v>1468682175</v>
      </c>
      <c r="C85538" t="s">
        <v>58881</v>
      </c>
      <c r="D85538" t="s">
        <v>162531</v>
      </c>
      <c r="E85538" t="s">
        <v>298306</v>
      </c>
    </row>
    <row r="85539" spans="1:5" x14ac:dyDescent="0.3">
      <c r="A85539">
        <v>4</v>
      </c>
      <c r="B85539">
        <v>1468682241</v>
      </c>
      <c r="C85539" t="s">
        <v>58882</v>
      </c>
      <c r="D85539" t="s">
        <v>149762</v>
      </c>
      <c r="E85539" t="s">
        <v>298307</v>
      </c>
    </row>
    <row r="85540" spans="1:5" x14ac:dyDescent="0.3">
      <c r="A85540">
        <v>4</v>
      </c>
      <c r="B85540">
        <v>1468682261</v>
      </c>
      <c r="C85540" t="s">
        <v>58882</v>
      </c>
      <c r="D85540" t="s">
        <v>162532</v>
      </c>
      <c r="E85540" t="s">
        <v>298308</v>
      </c>
    </row>
    <row r="85541" spans="1:5" x14ac:dyDescent="0.3">
      <c r="A85541">
        <v>4</v>
      </c>
      <c r="B85541">
        <v>1468682338</v>
      </c>
      <c r="C85541" t="s">
        <v>58883</v>
      </c>
      <c r="D85541" t="s">
        <v>162533</v>
      </c>
      <c r="E85541" t="s">
        <v>298309</v>
      </c>
    </row>
    <row r="85542" spans="1:5" x14ac:dyDescent="0.3">
      <c r="A85542">
        <v>4</v>
      </c>
      <c r="B85542">
        <v>1468682362</v>
      </c>
      <c r="C85542" t="s">
        <v>58883</v>
      </c>
      <c r="D85542" t="s">
        <v>162534</v>
      </c>
      <c r="E85542" t="s">
        <v>298310</v>
      </c>
    </row>
    <row r="85543" spans="1:5" x14ac:dyDescent="0.3">
      <c r="A85543">
        <v>4</v>
      </c>
      <c r="B85543">
        <v>1468682418</v>
      </c>
      <c r="C85543" t="s">
        <v>58884</v>
      </c>
      <c r="D85543" t="s">
        <v>162535</v>
      </c>
      <c r="E85543" t="s">
        <v>298311</v>
      </c>
    </row>
    <row r="85544" spans="1:5" x14ac:dyDescent="0.3">
      <c r="A85544">
        <v>4</v>
      </c>
      <c r="B85544">
        <v>1468682422</v>
      </c>
      <c r="C85544" t="s">
        <v>58885</v>
      </c>
      <c r="D85544" t="s">
        <v>162536</v>
      </c>
      <c r="E85544" t="s">
        <v>298312</v>
      </c>
    </row>
    <row r="85545" spans="1:5" x14ac:dyDescent="0.3">
      <c r="A85545">
        <v>4</v>
      </c>
      <c r="B85545">
        <v>1468682448</v>
      </c>
      <c r="C85545" t="s">
        <v>58885</v>
      </c>
      <c r="D85545" t="s">
        <v>162537</v>
      </c>
      <c r="E85545" t="s">
        <v>298313</v>
      </c>
    </row>
    <row r="85546" spans="1:5" x14ac:dyDescent="0.3">
      <c r="A85546">
        <v>4</v>
      </c>
      <c r="B85546">
        <v>1468682486</v>
      </c>
      <c r="C85546" t="s">
        <v>58886</v>
      </c>
      <c r="D85546" t="s">
        <v>162538</v>
      </c>
      <c r="E85546" t="s">
        <v>298314</v>
      </c>
    </row>
    <row r="85547" spans="1:5" x14ac:dyDescent="0.3">
      <c r="A85547">
        <v>4</v>
      </c>
      <c r="B85547">
        <v>1468682510</v>
      </c>
      <c r="C85547" t="s">
        <v>58887</v>
      </c>
      <c r="D85547" t="s">
        <v>159436</v>
      </c>
      <c r="E85547" t="s">
        <v>298315</v>
      </c>
    </row>
    <row r="85548" spans="1:5" x14ac:dyDescent="0.3">
      <c r="A85548">
        <v>4</v>
      </c>
      <c r="B85548">
        <v>1468682547</v>
      </c>
      <c r="C85548" t="s">
        <v>58887</v>
      </c>
      <c r="D85548" t="s">
        <v>162539</v>
      </c>
      <c r="E85548" t="s">
        <v>298316</v>
      </c>
    </row>
    <row r="85549" spans="1:5" x14ac:dyDescent="0.3">
      <c r="A85549">
        <v>4</v>
      </c>
      <c r="B85549">
        <v>1468682564</v>
      </c>
      <c r="C85549" t="s">
        <v>58888</v>
      </c>
      <c r="D85549" t="s">
        <v>162540</v>
      </c>
      <c r="E85549" t="s">
        <v>298317</v>
      </c>
    </row>
    <row r="85550" spans="1:5" x14ac:dyDescent="0.3">
      <c r="A85550">
        <v>4</v>
      </c>
      <c r="B85550">
        <v>1468682629</v>
      </c>
      <c r="C85550" t="s">
        <v>58889</v>
      </c>
      <c r="D85550" t="s">
        <v>128404</v>
      </c>
      <c r="E85550" t="s">
        <v>298318</v>
      </c>
    </row>
    <row r="85551" spans="1:5" x14ac:dyDescent="0.3">
      <c r="A85551">
        <v>4</v>
      </c>
      <c r="B85551">
        <v>1468682656</v>
      </c>
      <c r="C85551" t="s">
        <v>58890</v>
      </c>
      <c r="D85551" t="s">
        <v>162541</v>
      </c>
      <c r="E85551" t="s">
        <v>298319</v>
      </c>
    </row>
    <row r="85552" spans="1:5" x14ac:dyDescent="0.3">
      <c r="A85552">
        <v>4</v>
      </c>
      <c r="B85552">
        <v>1468682687</v>
      </c>
      <c r="C85552" t="s">
        <v>58890</v>
      </c>
      <c r="D85552" t="s">
        <v>162542</v>
      </c>
      <c r="E85552" t="s">
        <v>298320</v>
      </c>
    </row>
    <row r="85553" spans="1:5" x14ac:dyDescent="0.3">
      <c r="A85553">
        <v>4</v>
      </c>
      <c r="B85553">
        <v>1468682732</v>
      </c>
      <c r="C85553" t="s">
        <v>58891</v>
      </c>
      <c r="D85553" t="s">
        <v>161758</v>
      </c>
      <c r="E85553" t="s">
        <v>298321</v>
      </c>
    </row>
    <row r="85554" spans="1:5" x14ac:dyDescent="0.3">
      <c r="A85554">
        <v>4</v>
      </c>
      <c r="B85554">
        <v>1468682747</v>
      </c>
      <c r="C85554" t="s">
        <v>58892</v>
      </c>
      <c r="D85554" t="s">
        <v>162543</v>
      </c>
      <c r="E85554" t="s">
        <v>298322</v>
      </c>
    </row>
    <row r="85555" spans="1:5" x14ac:dyDescent="0.3">
      <c r="A85555">
        <v>4</v>
      </c>
      <c r="B85555">
        <v>1468682757</v>
      </c>
      <c r="C85555" t="s">
        <v>58892</v>
      </c>
      <c r="D85555" t="s">
        <v>105957</v>
      </c>
      <c r="E85555" t="s">
        <v>298323</v>
      </c>
    </row>
    <row r="85556" spans="1:5" x14ac:dyDescent="0.3">
      <c r="A85556">
        <v>4</v>
      </c>
      <c r="B85556">
        <v>1468682763</v>
      </c>
      <c r="C85556" t="s">
        <v>58893</v>
      </c>
      <c r="D85556" t="s">
        <v>162544</v>
      </c>
      <c r="E85556" t="s">
        <v>298324</v>
      </c>
    </row>
    <row r="85557" spans="1:5" x14ac:dyDescent="0.3">
      <c r="A85557">
        <v>4</v>
      </c>
      <c r="B85557">
        <v>1468682784</v>
      </c>
      <c r="C85557" t="s">
        <v>58893</v>
      </c>
      <c r="D85557" t="s">
        <v>162545</v>
      </c>
      <c r="E85557" t="s">
        <v>298325</v>
      </c>
    </row>
    <row r="85558" spans="1:5" x14ac:dyDescent="0.3">
      <c r="A85558">
        <v>4</v>
      </c>
      <c r="B85558">
        <v>1468682814</v>
      </c>
      <c r="C85558" t="s">
        <v>58894</v>
      </c>
      <c r="D85558" t="s">
        <v>162546</v>
      </c>
      <c r="E85558" t="s">
        <v>298326</v>
      </c>
    </row>
    <row r="85559" spans="1:5" x14ac:dyDescent="0.3">
      <c r="A85559">
        <v>4</v>
      </c>
      <c r="B85559">
        <v>1468682819</v>
      </c>
      <c r="C85559" t="s">
        <v>58893</v>
      </c>
      <c r="D85559" t="s">
        <v>162547</v>
      </c>
      <c r="E85559" t="s">
        <v>298327</v>
      </c>
    </row>
    <row r="85560" spans="1:5" x14ac:dyDescent="0.3">
      <c r="A85560">
        <v>4</v>
      </c>
      <c r="B85560">
        <v>1468682924</v>
      </c>
      <c r="C85560" t="s">
        <v>58895</v>
      </c>
      <c r="D85560" t="s">
        <v>162548</v>
      </c>
      <c r="E85560" t="s">
        <v>298328</v>
      </c>
    </row>
    <row r="85561" spans="1:5" x14ac:dyDescent="0.3">
      <c r="A85561">
        <v>4</v>
      </c>
      <c r="B85561">
        <v>1468682969</v>
      </c>
      <c r="C85561" t="s">
        <v>58895</v>
      </c>
      <c r="D85561" t="s">
        <v>162549</v>
      </c>
      <c r="E85561" t="s">
        <v>298329</v>
      </c>
    </row>
    <row r="85562" spans="1:5" x14ac:dyDescent="0.3">
      <c r="A85562">
        <v>4</v>
      </c>
      <c r="B85562">
        <v>1468682992</v>
      </c>
      <c r="C85562" t="s">
        <v>58896</v>
      </c>
      <c r="D85562" t="s">
        <v>162550</v>
      </c>
      <c r="E85562" t="s">
        <v>298330</v>
      </c>
    </row>
    <row r="85563" spans="1:5" x14ac:dyDescent="0.3">
      <c r="A85563">
        <v>4</v>
      </c>
      <c r="B85563">
        <v>1468683203</v>
      </c>
      <c r="C85563" t="s">
        <v>58897</v>
      </c>
      <c r="D85563" t="s">
        <v>133669</v>
      </c>
      <c r="E85563" t="s">
        <v>298331</v>
      </c>
    </row>
    <row r="85564" spans="1:5" x14ac:dyDescent="0.3">
      <c r="A85564">
        <v>4</v>
      </c>
      <c r="B85564">
        <v>1468683230</v>
      </c>
      <c r="C85564" t="s">
        <v>58898</v>
      </c>
      <c r="D85564" t="s">
        <v>162551</v>
      </c>
      <c r="E85564" t="s">
        <v>298332</v>
      </c>
    </row>
    <row r="85565" spans="1:5" x14ac:dyDescent="0.3">
      <c r="A85565">
        <v>4</v>
      </c>
      <c r="B85565">
        <v>1468683249</v>
      </c>
      <c r="C85565" t="s">
        <v>58897</v>
      </c>
      <c r="D85565" t="s">
        <v>162552</v>
      </c>
      <c r="E85565" t="s">
        <v>298333</v>
      </c>
    </row>
    <row r="85566" spans="1:5" x14ac:dyDescent="0.3">
      <c r="A85566">
        <v>4</v>
      </c>
      <c r="B85566">
        <v>1468683335</v>
      </c>
      <c r="C85566" t="s">
        <v>58899</v>
      </c>
      <c r="D85566" t="s">
        <v>162553</v>
      </c>
      <c r="E85566" t="s">
        <v>298334</v>
      </c>
    </row>
    <row r="85567" spans="1:5" x14ac:dyDescent="0.3">
      <c r="A85567">
        <v>4</v>
      </c>
      <c r="B85567">
        <v>1468683438</v>
      </c>
      <c r="C85567" t="s">
        <v>58900</v>
      </c>
      <c r="D85567" t="s">
        <v>162554</v>
      </c>
      <c r="E85567" t="s">
        <v>298335</v>
      </c>
    </row>
    <row r="85568" spans="1:5" x14ac:dyDescent="0.3">
      <c r="A85568">
        <v>4</v>
      </c>
      <c r="B85568">
        <v>1468683542</v>
      </c>
      <c r="C85568" t="s">
        <v>58901</v>
      </c>
      <c r="D85568" t="s">
        <v>162555</v>
      </c>
      <c r="E85568" t="s">
        <v>298336</v>
      </c>
    </row>
    <row r="85569" spans="1:5" x14ac:dyDescent="0.3">
      <c r="A85569">
        <v>4</v>
      </c>
      <c r="B85569">
        <v>1468683561</v>
      </c>
      <c r="C85569" t="s">
        <v>58901</v>
      </c>
      <c r="D85569" t="s">
        <v>162556</v>
      </c>
      <c r="E85569" t="s">
        <v>298337</v>
      </c>
    </row>
    <row r="85570" spans="1:5" x14ac:dyDescent="0.3">
      <c r="A85570">
        <v>4</v>
      </c>
      <c r="B85570">
        <v>1468683573</v>
      </c>
      <c r="C85570" t="s">
        <v>58902</v>
      </c>
      <c r="D85570" t="s">
        <v>162557</v>
      </c>
      <c r="E85570" t="s">
        <v>298338</v>
      </c>
    </row>
    <row r="85571" spans="1:5" x14ac:dyDescent="0.3">
      <c r="A85571">
        <v>4</v>
      </c>
      <c r="B85571">
        <v>1468683574</v>
      </c>
      <c r="C85571" t="s">
        <v>58903</v>
      </c>
      <c r="D85571" t="s">
        <v>162558</v>
      </c>
      <c r="E85571" t="s">
        <v>298339</v>
      </c>
    </row>
    <row r="85572" spans="1:5" x14ac:dyDescent="0.3">
      <c r="A85572">
        <v>4</v>
      </c>
      <c r="B85572">
        <v>1468683644</v>
      </c>
      <c r="C85572" t="s">
        <v>58904</v>
      </c>
      <c r="D85572" t="s">
        <v>161450</v>
      </c>
      <c r="E85572" t="s">
        <v>298340</v>
      </c>
    </row>
    <row r="85573" spans="1:5" x14ac:dyDescent="0.3">
      <c r="A85573">
        <v>4</v>
      </c>
      <c r="B85573">
        <v>1468683693</v>
      </c>
      <c r="C85573" t="s">
        <v>58904</v>
      </c>
      <c r="D85573" t="s">
        <v>161782</v>
      </c>
      <c r="E85573" t="s">
        <v>298341</v>
      </c>
    </row>
    <row r="85574" spans="1:5" x14ac:dyDescent="0.3">
      <c r="A85574">
        <v>4</v>
      </c>
      <c r="B85574">
        <v>1468683706</v>
      </c>
      <c r="C85574" t="s">
        <v>58905</v>
      </c>
      <c r="D85574" t="s">
        <v>162559</v>
      </c>
      <c r="E85574" t="s">
        <v>298342</v>
      </c>
    </row>
    <row r="85575" spans="1:5" x14ac:dyDescent="0.3">
      <c r="A85575">
        <v>4</v>
      </c>
      <c r="B85575">
        <v>1468683745</v>
      </c>
      <c r="C85575" t="s">
        <v>58906</v>
      </c>
      <c r="D85575" t="s">
        <v>162560</v>
      </c>
      <c r="E85575" t="s">
        <v>298343</v>
      </c>
    </row>
    <row r="85576" spans="1:5" x14ac:dyDescent="0.3">
      <c r="A85576">
        <v>4</v>
      </c>
      <c r="B85576">
        <v>1468683766</v>
      </c>
      <c r="C85576" t="s">
        <v>58907</v>
      </c>
      <c r="D85576" t="s">
        <v>162561</v>
      </c>
      <c r="E85576" t="s">
        <v>298344</v>
      </c>
    </row>
    <row r="85577" spans="1:5" x14ac:dyDescent="0.3">
      <c r="A85577">
        <v>4</v>
      </c>
      <c r="B85577">
        <v>1468683822</v>
      </c>
      <c r="C85577" t="s">
        <v>58907</v>
      </c>
      <c r="D85577" t="s">
        <v>162562</v>
      </c>
      <c r="E85577" t="s">
        <v>298345</v>
      </c>
    </row>
    <row r="85578" spans="1:5" x14ac:dyDescent="0.3">
      <c r="A85578">
        <v>4</v>
      </c>
      <c r="B85578">
        <v>1468683834</v>
      </c>
      <c r="C85578" t="s">
        <v>58908</v>
      </c>
      <c r="D85578" t="s">
        <v>162563</v>
      </c>
      <c r="E85578" t="s">
        <v>298346</v>
      </c>
    </row>
    <row r="85579" spans="1:5" x14ac:dyDescent="0.3">
      <c r="A85579">
        <v>4</v>
      </c>
      <c r="B85579">
        <v>1468683853</v>
      </c>
      <c r="C85579" t="s">
        <v>58908</v>
      </c>
      <c r="D85579" t="s">
        <v>104666</v>
      </c>
      <c r="E85579" t="s">
        <v>298347</v>
      </c>
    </row>
    <row r="85580" spans="1:5" x14ac:dyDescent="0.3">
      <c r="A85580">
        <v>4</v>
      </c>
      <c r="B85580">
        <v>1468683857</v>
      </c>
      <c r="C85580" t="s">
        <v>58908</v>
      </c>
      <c r="D85580" t="s">
        <v>162564</v>
      </c>
      <c r="E85580" t="s">
        <v>298348</v>
      </c>
    </row>
    <row r="85581" spans="1:5" x14ac:dyDescent="0.3">
      <c r="A85581">
        <v>4</v>
      </c>
      <c r="B85581">
        <v>1468683867</v>
      </c>
      <c r="C85581" t="s">
        <v>58908</v>
      </c>
      <c r="D85581" t="s">
        <v>162565</v>
      </c>
      <c r="E85581" t="s">
        <v>298349</v>
      </c>
    </row>
    <row r="85582" spans="1:5" x14ac:dyDescent="0.3">
      <c r="A85582">
        <v>4</v>
      </c>
      <c r="B85582">
        <v>1468683875</v>
      </c>
      <c r="C85582" t="s">
        <v>58908</v>
      </c>
      <c r="D85582" t="s">
        <v>162065</v>
      </c>
      <c r="E85582" t="s">
        <v>298350</v>
      </c>
    </row>
    <row r="85583" spans="1:5" x14ac:dyDescent="0.3">
      <c r="A85583">
        <v>4</v>
      </c>
      <c r="B85583">
        <v>1468683905</v>
      </c>
      <c r="C85583" t="s">
        <v>58909</v>
      </c>
      <c r="D85583" t="s">
        <v>162566</v>
      </c>
      <c r="E85583" t="s">
        <v>298351</v>
      </c>
    </row>
    <row r="85584" spans="1:5" x14ac:dyDescent="0.3">
      <c r="A85584">
        <v>4</v>
      </c>
      <c r="B85584">
        <v>1468683931</v>
      </c>
      <c r="C85584" t="s">
        <v>58909</v>
      </c>
      <c r="D85584" t="s">
        <v>162567</v>
      </c>
      <c r="E85584" t="s">
        <v>298352</v>
      </c>
    </row>
    <row r="85585" spans="1:5" x14ac:dyDescent="0.3">
      <c r="A85585">
        <v>4</v>
      </c>
      <c r="B85585">
        <v>1468683937</v>
      </c>
      <c r="C85585" t="s">
        <v>58909</v>
      </c>
      <c r="D85585" t="s">
        <v>162568</v>
      </c>
      <c r="E85585" t="s">
        <v>298353</v>
      </c>
    </row>
    <row r="85586" spans="1:5" x14ac:dyDescent="0.3">
      <c r="A85586">
        <v>4</v>
      </c>
      <c r="B85586">
        <v>1468683943</v>
      </c>
      <c r="C85586" t="s">
        <v>58909</v>
      </c>
      <c r="D85586" t="s">
        <v>162569</v>
      </c>
      <c r="E85586" t="s">
        <v>298354</v>
      </c>
    </row>
    <row r="85587" spans="1:5" x14ac:dyDescent="0.3">
      <c r="A85587">
        <v>4</v>
      </c>
      <c r="B85587">
        <v>1468683965</v>
      </c>
      <c r="C85587" t="s">
        <v>58910</v>
      </c>
      <c r="D85587" t="s">
        <v>149048</v>
      </c>
      <c r="E85587" t="s">
        <v>298355</v>
      </c>
    </row>
    <row r="85588" spans="1:5" x14ac:dyDescent="0.3">
      <c r="A85588">
        <v>4</v>
      </c>
      <c r="B85588">
        <v>1468684088</v>
      </c>
      <c r="C85588" t="s">
        <v>58911</v>
      </c>
      <c r="D85588" t="s">
        <v>162570</v>
      </c>
      <c r="E85588" t="s">
        <v>298356</v>
      </c>
    </row>
    <row r="85589" spans="1:5" x14ac:dyDescent="0.3">
      <c r="A85589">
        <v>4</v>
      </c>
      <c r="B85589">
        <v>1468684102</v>
      </c>
      <c r="C85589" t="s">
        <v>58911</v>
      </c>
      <c r="D85589" t="s">
        <v>162571</v>
      </c>
      <c r="E85589" t="s">
        <v>298357</v>
      </c>
    </row>
    <row r="85590" spans="1:5" x14ac:dyDescent="0.3">
      <c r="A85590">
        <v>4</v>
      </c>
      <c r="B85590">
        <v>1468684163</v>
      </c>
      <c r="C85590" t="s">
        <v>58912</v>
      </c>
      <c r="D85590" t="s">
        <v>162572</v>
      </c>
      <c r="E85590" t="s">
        <v>298358</v>
      </c>
    </row>
    <row r="85591" spans="1:5" x14ac:dyDescent="0.3">
      <c r="A85591">
        <v>4</v>
      </c>
      <c r="B85591">
        <v>1468684166</v>
      </c>
      <c r="C85591" t="s">
        <v>58912</v>
      </c>
      <c r="D85591" t="s">
        <v>162573</v>
      </c>
      <c r="E85591" t="s">
        <v>298359</v>
      </c>
    </row>
    <row r="85592" spans="1:5" x14ac:dyDescent="0.3">
      <c r="A85592">
        <v>4</v>
      </c>
      <c r="B85592">
        <v>1468684237</v>
      </c>
      <c r="C85592" t="s">
        <v>58913</v>
      </c>
      <c r="D85592" t="s">
        <v>162574</v>
      </c>
      <c r="E85592" t="s">
        <v>298360</v>
      </c>
    </row>
    <row r="85593" spans="1:5" x14ac:dyDescent="0.3">
      <c r="A85593">
        <v>4</v>
      </c>
      <c r="B85593">
        <v>1468684270</v>
      </c>
      <c r="C85593" t="s">
        <v>58913</v>
      </c>
      <c r="D85593" t="s">
        <v>162575</v>
      </c>
      <c r="E85593" t="s">
        <v>298361</v>
      </c>
    </row>
    <row r="85594" spans="1:5" x14ac:dyDescent="0.3">
      <c r="A85594">
        <v>4</v>
      </c>
      <c r="B85594">
        <v>1468684307</v>
      </c>
      <c r="C85594" t="s">
        <v>58914</v>
      </c>
      <c r="D85594" t="s">
        <v>162576</v>
      </c>
      <c r="E85594" t="s">
        <v>298362</v>
      </c>
    </row>
    <row r="85595" spans="1:5" x14ac:dyDescent="0.3">
      <c r="A85595">
        <v>4</v>
      </c>
      <c r="B85595">
        <v>1468684408</v>
      </c>
      <c r="C85595" t="s">
        <v>58915</v>
      </c>
      <c r="D85595" t="s">
        <v>162577</v>
      </c>
      <c r="E85595" t="s">
        <v>298363</v>
      </c>
    </row>
    <row r="85596" spans="1:5" x14ac:dyDescent="0.3">
      <c r="A85596">
        <v>4</v>
      </c>
      <c r="B85596">
        <v>1468684417</v>
      </c>
      <c r="C85596" t="s">
        <v>58916</v>
      </c>
      <c r="D85596" t="s">
        <v>162578</v>
      </c>
      <c r="E85596" t="s">
        <v>298364</v>
      </c>
    </row>
    <row r="85597" spans="1:5" x14ac:dyDescent="0.3">
      <c r="A85597">
        <v>4</v>
      </c>
      <c r="B85597">
        <v>1468684513</v>
      </c>
      <c r="C85597" t="s">
        <v>58917</v>
      </c>
      <c r="D85597" t="s">
        <v>162579</v>
      </c>
      <c r="E85597" t="s">
        <v>298365</v>
      </c>
    </row>
    <row r="85598" spans="1:5" x14ac:dyDescent="0.3">
      <c r="A85598">
        <v>4</v>
      </c>
      <c r="B85598">
        <v>1468684552</v>
      </c>
      <c r="C85598" t="s">
        <v>58918</v>
      </c>
      <c r="D85598" t="s">
        <v>162580</v>
      </c>
      <c r="E85598" t="s">
        <v>298366</v>
      </c>
    </row>
    <row r="85599" spans="1:5" x14ac:dyDescent="0.3">
      <c r="A85599">
        <v>4</v>
      </c>
      <c r="B85599">
        <v>1468684622</v>
      </c>
      <c r="C85599" t="s">
        <v>58919</v>
      </c>
      <c r="D85599" t="s">
        <v>106491</v>
      </c>
      <c r="E85599" t="s">
        <v>298367</v>
      </c>
    </row>
    <row r="85600" spans="1:5" x14ac:dyDescent="0.3">
      <c r="A85600">
        <v>4</v>
      </c>
      <c r="B85600">
        <v>1468684704</v>
      </c>
      <c r="C85600" t="s">
        <v>58920</v>
      </c>
      <c r="D85600" t="s">
        <v>162581</v>
      </c>
      <c r="E85600" t="s">
        <v>298368</v>
      </c>
    </row>
    <row r="85601" spans="1:5" x14ac:dyDescent="0.3">
      <c r="A85601">
        <v>4</v>
      </c>
      <c r="B85601">
        <v>1468684707</v>
      </c>
      <c r="C85601" t="s">
        <v>58920</v>
      </c>
      <c r="D85601" t="s">
        <v>160929</v>
      </c>
      <c r="E85601" t="s">
        <v>298369</v>
      </c>
    </row>
    <row r="85602" spans="1:5" x14ac:dyDescent="0.3">
      <c r="A85602">
        <v>4</v>
      </c>
      <c r="B85602">
        <v>1468684891</v>
      </c>
      <c r="C85602" t="s">
        <v>58921</v>
      </c>
      <c r="D85602" t="s">
        <v>104050</v>
      </c>
      <c r="E85602" t="s">
        <v>298370</v>
      </c>
    </row>
    <row r="85603" spans="1:5" x14ac:dyDescent="0.3">
      <c r="A85603">
        <v>4</v>
      </c>
      <c r="B85603">
        <v>1468684894</v>
      </c>
      <c r="C85603" t="s">
        <v>58921</v>
      </c>
      <c r="D85603" t="s">
        <v>162582</v>
      </c>
      <c r="E85603" t="s">
        <v>298371</v>
      </c>
    </row>
    <row r="85604" spans="1:5" x14ac:dyDescent="0.3">
      <c r="A85604">
        <v>4</v>
      </c>
      <c r="B85604">
        <v>1468684945</v>
      </c>
      <c r="C85604" t="s">
        <v>58922</v>
      </c>
      <c r="D85604" t="s">
        <v>162583</v>
      </c>
      <c r="E85604" t="s">
        <v>298372</v>
      </c>
    </row>
    <row r="85605" spans="1:5" x14ac:dyDescent="0.3">
      <c r="A85605">
        <v>4</v>
      </c>
      <c r="B85605">
        <v>1468684989</v>
      </c>
      <c r="C85605" t="s">
        <v>58922</v>
      </c>
      <c r="D85605" t="s">
        <v>162584</v>
      </c>
      <c r="E85605" t="s">
        <v>298373</v>
      </c>
    </row>
    <row r="85606" spans="1:5" x14ac:dyDescent="0.3">
      <c r="A85606">
        <v>4</v>
      </c>
      <c r="B85606">
        <v>1468685010</v>
      </c>
      <c r="C85606" t="s">
        <v>58923</v>
      </c>
      <c r="D85606" t="s">
        <v>162585</v>
      </c>
      <c r="E85606" t="s">
        <v>298374</v>
      </c>
    </row>
    <row r="85607" spans="1:5" x14ac:dyDescent="0.3">
      <c r="A85607">
        <v>4</v>
      </c>
      <c r="B85607">
        <v>1468685049</v>
      </c>
      <c r="C85607" t="s">
        <v>58923</v>
      </c>
      <c r="D85607" t="s">
        <v>162586</v>
      </c>
      <c r="E85607" t="s">
        <v>298375</v>
      </c>
    </row>
    <row r="85608" spans="1:5" x14ac:dyDescent="0.3">
      <c r="A85608">
        <v>4</v>
      </c>
      <c r="B85608">
        <v>1468685096</v>
      </c>
      <c r="C85608" t="s">
        <v>58924</v>
      </c>
      <c r="D85608" t="s">
        <v>162479</v>
      </c>
      <c r="E85608" t="s">
        <v>298376</v>
      </c>
    </row>
    <row r="85609" spans="1:5" x14ac:dyDescent="0.3">
      <c r="A85609">
        <v>4</v>
      </c>
      <c r="B85609">
        <v>1468685211</v>
      </c>
      <c r="C85609" t="s">
        <v>58925</v>
      </c>
      <c r="D85609" t="s">
        <v>160258</v>
      </c>
      <c r="E85609" t="s">
        <v>298377</v>
      </c>
    </row>
    <row r="85610" spans="1:5" x14ac:dyDescent="0.3">
      <c r="A85610">
        <v>4</v>
      </c>
      <c r="B85610">
        <v>1468685262</v>
      </c>
      <c r="C85610" t="s">
        <v>58926</v>
      </c>
      <c r="D85610" t="s">
        <v>162587</v>
      </c>
      <c r="E85610" t="s">
        <v>298378</v>
      </c>
    </row>
    <row r="85611" spans="1:5" x14ac:dyDescent="0.3">
      <c r="A85611">
        <v>4</v>
      </c>
      <c r="B85611">
        <v>1468685282</v>
      </c>
      <c r="C85611" t="s">
        <v>58926</v>
      </c>
      <c r="D85611" t="s">
        <v>159381</v>
      </c>
      <c r="E85611" t="s">
        <v>298379</v>
      </c>
    </row>
    <row r="85612" spans="1:5" x14ac:dyDescent="0.3">
      <c r="A85612">
        <v>4</v>
      </c>
      <c r="B85612">
        <v>1468685295</v>
      </c>
      <c r="C85612" t="s">
        <v>58926</v>
      </c>
      <c r="D85612" t="s">
        <v>162588</v>
      </c>
      <c r="E85612" t="s">
        <v>298380</v>
      </c>
    </row>
    <row r="85613" spans="1:5" x14ac:dyDescent="0.3">
      <c r="A85613">
        <v>4</v>
      </c>
      <c r="B85613">
        <v>1468685352</v>
      </c>
      <c r="C85613" t="s">
        <v>58927</v>
      </c>
      <c r="D85613" t="s">
        <v>160996</v>
      </c>
      <c r="E85613" t="s">
        <v>298381</v>
      </c>
    </row>
    <row r="85614" spans="1:5" x14ac:dyDescent="0.3">
      <c r="A85614">
        <v>4</v>
      </c>
      <c r="B85614">
        <v>1468685375</v>
      </c>
      <c r="C85614" t="s">
        <v>58928</v>
      </c>
      <c r="D85614" t="s">
        <v>162589</v>
      </c>
      <c r="E85614" t="s">
        <v>298382</v>
      </c>
    </row>
    <row r="85615" spans="1:5" x14ac:dyDescent="0.3">
      <c r="A85615">
        <v>4</v>
      </c>
      <c r="B85615">
        <v>1468685384</v>
      </c>
      <c r="C85615" t="s">
        <v>58928</v>
      </c>
      <c r="D85615" t="s">
        <v>162590</v>
      </c>
      <c r="E85615" t="s">
        <v>298383</v>
      </c>
    </row>
    <row r="85616" spans="1:5" x14ac:dyDescent="0.3">
      <c r="A85616">
        <v>4</v>
      </c>
      <c r="B85616">
        <v>1468685399</v>
      </c>
      <c r="C85616" t="s">
        <v>58929</v>
      </c>
      <c r="D85616" t="s">
        <v>162591</v>
      </c>
      <c r="E85616" t="s">
        <v>298384</v>
      </c>
    </row>
    <row r="85617" spans="1:5" x14ac:dyDescent="0.3">
      <c r="A85617">
        <v>4</v>
      </c>
      <c r="B85617">
        <v>1468685463</v>
      </c>
      <c r="C85617" t="s">
        <v>58929</v>
      </c>
      <c r="D85617" t="s">
        <v>104383</v>
      </c>
      <c r="E85617" t="s">
        <v>298385</v>
      </c>
    </row>
    <row r="85618" spans="1:5" x14ac:dyDescent="0.3">
      <c r="A85618">
        <v>4</v>
      </c>
      <c r="B85618">
        <v>1468685466</v>
      </c>
      <c r="C85618" t="s">
        <v>58929</v>
      </c>
      <c r="D85618" t="s">
        <v>162592</v>
      </c>
      <c r="E85618" t="s">
        <v>298386</v>
      </c>
    </row>
    <row r="85619" spans="1:5" x14ac:dyDescent="0.3">
      <c r="A85619">
        <v>4</v>
      </c>
      <c r="B85619">
        <v>1468685503</v>
      </c>
      <c r="C85619" t="s">
        <v>58930</v>
      </c>
      <c r="D85619" t="s">
        <v>159237</v>
      </c>
      <c r="E85619" t="s">
        <v>298387</v>
      </c>
    </row>
    <row r="85620" spans="1:5" x14ac:dyDescent="0.3">
      <c r="A85620">
        <v>4</v>
      </c>
      <c r="B85620">
        <v>1468685513</v>
      </c>
      <c r="C85620" t="s">
        <v>58931</v>
      </c>
      <c r="D85620" t="s">
        <v>162593</v>
      </c>
      <c r="E85620" t="s">
        <v>298388</v>
      </c>
    </row>
    <row r="85621" spans="1:5" x14ac:dyDescent="0.3">
      <c r="A85621">
        <v>4</v>
      </c>
      <c r="B85621">
        <v>1468685572</v>
      </c>
      <c r="C85621" t="s">
        <v>58932</v>
      </c>
      <c r="D85621" t="s">
        <v>162594</v>
      </c>
      <c r="E85621" t="s">
        <v>298389</v>
      </c>
    </row>
    <row r="85622" spans="1:5" x14ac:dyDescent="0.3">
      <c r="A85622">
        <v>4</v>
      </c>
      <c r="B85622">
        <v>1468685639</v>
      </c>
      <c r="C85622" t="s">
        <v>58933</v>
      </c>
      <c r="D85622" t="s">
        <v>162595</v>
      </c>
      <c r="E85622" t="s">
        <v>298390</v>
      </c>
    </row>
    <row r="85623" spans="1:5" x14ac:dyDescent="0.3">
      <c r="A85623">
        <v>4</v>
      </c>
      <c r="B85623">
        <v>1468685734</v>
      </c>
      <c r="C85623" t="s">
        <v>58934</v>
      </c>
      <c r="D85623" t="s">
        <v>113727</v>
      </c>
      <c r="E85623" t="s">
        <v>298391</v>
      </c>
    </row>
    <row r="85624" spans="1:5" x14ac:dyDescent="0.3">
      <c r="A85624">
        <v>4</v>
      </c>
      <c r="B85624">
        <v>1468685771</v>
      </c>
      <c r="C85624" t="s">
        <v>58934</v>
      </c>
      <c r="D85624" t="s">
        <v>162596</v>
      </c>
      <c r="E85624" t="s">
        <v>298392</v>
      </c>
    </row>
    <row r="85625" spans="1:5" x14ac:dyDescent="0.3">
      <c r="A85625">
        <v>4</v>
      </c>
      <c r="B85625">
        <v>1468696830</v>
      </c>
      <c r="C85625" t="s">
        <v>58935</v>
      </c>
      <c r="D85625" t="s">
        <v>162597</v>
      </c>
      <c r="E85625" t="s">
        <v>298393</v>
      </c>
    </row>
    <row r="85626" spans="1:5" x14ac:dyDescent="0.3">
      <c r="A85626">
        <v>4</v>
      </c>
      <c r="B85626">
        <v>1468696848</v>
      </c>
      <c r="C85626" t="s">
        <v>58936</v>
      </c>
      <c r="D85626" t="s">
        <v>162598</v>
      </c>
      <c r="E85626" t="s">
        <v>298394</v>
      </c>
    </row>
    <row r="85627" spans="1:5" x14ac:dyDescent="0.3">
      <c r="A85627">
        <v>4</v>
      </c>
      <c r="B85627">
        <v>1468696854</v>
      </c>
      <c r="C85627" t="s">
        <v>58937</v>
      </c>
      <c r="D85627" t="s">
        <v>162599</v>
      </c>
      <c r="E85627" t="s">
        <v>298395</v>
      </c>
    </row>
    <row r="85628" spans="1:5" x14ac:dyDescent="0.3">
      <c r="A85628">
        <v>4</v>
      </c>
      <c r="B85628">
        <v>1468696863</v>
      </c>
      <c r="C85628" t="s">
        <v>58937</v>
      </c>
      <c r="D85628" t="s">
        <v>162600</v>
      </c>
      <c r="E85628" t="s">
        <v>298396</v>
      </c>
    </row>
    <row r="85629" spans="1:5" x14ac:dyDescent="0.3">
      <c r="A85629">
        <v>4</v>
      </c>
      <c r="B85629">
        <v>1468696876</v>
      </c>
      <c r="C85629" t="s">
        <v>58937</v>
      </c>
      <c r="D85629" t="s">
        <v>162601</v>
      </c>
      <c r="E85629" t="s">
        <v>298397</v>
      </c>
    </row>
    <row r="85630" spans="1:5" x14ac:dyDescent="0.3">
      <c r="A85630">
        <v>4</v>
      </c>
      <c r="B85630">
        <v>1468696902</v>
      </c>
      <c r="C85630" t="s">
        <v>58936</v>
      </c>
      <c r="D85630" t="s">
        <v>162602</v>
      </c>
      <c r="E85630" t="s">
        <v>298398</v>
      </c>
    </row>
    <row r="85631" spans="1:5" x14ac:dyDescent="0.3">
      <c r="A85631">
        <v>4</v>
      </c>
      <c r="B85631">
        <v>1468696910</v>
      </c>
      <c r="C85631" t="s">
        <v>58936</v>
      </c>
      <c r="D85631" t="s">
        <v>161078</v>
      </c>
      <c r="E85631" t="s">
        <v>298399</v>
      </c>
    </row>
    <row r="85632" spans="1:5" x14ac:dyDescent="0.3">
      <c r="A85632">
        <v>4</v>
      </c>
      <c r="B85632">
        <v>1468696923</v>
      </c>
      <c r="C85632" t="s">
        <v>58938</v>
      </c>
      <c r="D85632" t="s">
        <v>162603</v>
      </c>
      <c r="E85632" t="s">
        <v>298400</v>
      </c>
    </row>
    <row r="85633" spans="1:5" x14ac:dyDescent="0.3">
      <c r="A85633">
        <v>4</v>
      </c>
      <c r="B85633">
        <v>1468696933</v>
      </c>
      <c r="C85633" t="s">
        <v>58938</v>
      </c>
      <c r="D85633" t="s">
        <v>162604</v>
      </c>
      <c r="E85633" t="s">
        <v>298401</v>
      </c>
    </row>
    <row r="85634" spans="1:5" x14ac:dyDescent="0.3">
      <c r="A85634">
        <v>4</v>
      </c>
      <c r="B85634">
        <v>1468696964</v>
      </c>
      <c r="C85634" t="s">
        <v>58938</v>
      </c>
      <c r="D85634" t="s">
        <v>162605</v>
      </c>
      <c r="E85634" t="s">
        <v>298402</v>
      </c>
    </row>
    <row r="85635" spans="1:5" x14ac:dyDescent="0.3">
      <c r="A85635">
        <v>4</v>
      </c>
      <c r="B85635">
        <v>1468696984</v>
      </c>
      <c r="C85635" t="s">
        <v>58939</v>
      </c>
      <c r="D85635" t="s">
        <v>162606</v>
      </c>
      <c r="E85635" t="s">
        <v>298403</v>
      </c>
    </row>
    <row r="85636" spans="1:5" x14ac:dyDescent="0.3">
      <c r="A85636">
        <v>4</v>
      </c>
      <c r="B85636">
        <v>1468697052</v>
      </c>
      <c r="C85636" t="s">
        <v>58940</v>
      </c>
      <c r="D85636" t="s">
        <v>160499</v>
      </c>
      <c r="E85636" t="s">
        <v>298404</v>
      </c>
    </row>
    <row r="85637" spans="1:5" x14ac:dyDescent="0.3">
      <c r="A85637">
        <v>4</v>
      </c>
      <c r="B85637">
        <v>1468697065</v>
      </c>
      <c r="C85637" t="s">
        <v>58940</v>
      </c>
      <c r="D85637" t="s">
        <v>162607</v>
      </c>
      <c r="E85637" t="s">
        <v>298405</v>
      </c>
    </row>
    <row r="85638" spans="1:5" x14ac:dyDescent="0.3">
      <c r="A85638">
        <v>4</v>
      </c>
      <c r="B85638">
        <v>1468697113</v>
      </c>
      <c r="C85638" t="s">
        <v>58941</v>
      </c>
      <c r="D85638" t="s">
        <v>162608</v>
      </c>
      <c r="E85638" t="s">
        <v>298406</v>
      </c>
    </row>
    <row r="85639" spans="1:5" x14ac:dyDescent="0.3">
      <c r="A85639">
        <v>4</v>
      </c>
      <c r="B85639">
        <v>1468697123</v>
      </c>
      <c r="C85639" t="s">
        <v>58941</v>
      </c>
      <c r="D85639" t="s">
        <v>162609</v>
      </c>
      <c r="E85639" t="s">
        <v>298407</v>
      </c>
    </row>
    <row r="85640" spans="1:5" x14ac:dyDescent="0.3">
      <c r="A85640">
        <v>4</v>
      </c>
      <c r="B85640">
        <v>1468697146</v>
      </c>
      <c r="C85640" t="s">
        <v>58941</v>
      </c>
      <c r="D85640" t="s">
        <v>162610</v>
      </c>
      <c r="E85640" t="s">
        <v>298408</v>
      </c>
    </row>
    <row r="85641" spans="1:5" x14ac:dyDescent="0.3">
      <c r="A85641">
        <v>4</v>
      </c>
      <c r="B85641">
        <v>1468697163</v>
      </c>
      <c r="C85641" t="s">
        <v>58942</v>
      </c>
      <c r="D85641" t="s">
        <v>162611</v>
      </c>
      <c r="E85641" t="s">
        <v>298409</v>
      </c>
    </row>
    <row r="85642" spans="1:5" x14ac:dyDescent="0.3">
      <c r="A85642">
        <v>4</v>
      </c>
      <c r="B85642">
        <v>1468697176</v>
      </c>
      <c r="C85642" t="s">
        <v>58943</v>
      </c>
      <c r="D85642" t="s">
        <v>162612</v>
      </c>
      <c r="E85642" t="s">
        <v>298410</v>
      </c>
    </row>
    <row r="85643" spans="1:5" x14ac:dyDescent="0.3">
      <c r="A85643">
        <v>4</v>
      </c>
      <c r="B85643">
        <v>1468697217</v>
      </c>
      <c r="C85643" t="s">
        <v>58943</v>
      </c>
      <c r="D85643" t="s">
        <v>162613</v>
      </c>
      <c r="E85643" t="s">
        <v>298411</v>
      </c>
    </row>
    <row r="85644" spans="1:5" x14ac:dyDescent="0.3">
      <c r="A85644">
        <v>4</v>
      </c>
      <c r="B85644">
        <v>1468697336</v>
      </c>
      <c r="C85644" t="s">
        <v>58944</v>
      </c>
      <c r="D85644" t="s">
        <v>162614</v>
      </c>
      <c r="E85644" t="s">
        <v>298412</v>
      </c>
    </row>
    <row r="85645" spans="1:5" x14ac:dyDescent="0.3">
      <c r="A85645">
        <v>4</v>
      </c>
      <c r="B85645">
        <v>1468697368</v>
      </c>
      <c r="C85645" t="s">
        <v>58945</v>
      </c>
      <c r="D85645" t="s">
        <v>162419</v>
      </c>
      <c r="E85645" t="s">
        <v>298413</v>
      </c>
    </row>
    <row r="85646" spans="1:5" x14ac:dyDescent="0.3">
      <c r="A85646">
        <v>4</v>
      </c>
      <c r="B85646">
        <v>1468697475</v>
      </c>
      <c r="C85646" t="s">
        <v>58946</v>
      </c>
      <c r="D85646" t="s">
        <v>162615</v>
      </c>
      <c r="E85646" t="s">
        <v>298414</v>
      </c>
    </row>
    <row r="85647" spans="1:5" x14ac:dyDescent="0.3">
      <c r="A85647">
        <v>4</v>
      </c>
      <c r="B85647">
        <v>1468697493</v>
      </c>
      <c r="C85647" t="s">
        <v>58946</v>
      </c>
      <c r="D85647" t="s">
        <v>150248</v>
      </c>
      <c r="E85647" t="s">
        <v>298415</v>
      </c>
    </row>
    <row r="85648" spans="1:5" x14ac:dyDescent="0.3">
      <c r="A85648">
        <v>4</v>
      </c>
      <c r="B85648">
        <v>1468697494</v>
      </c>
      <c r="C85648" t="s">
        <v>58946</v>
      </c>
      <c r="D85648" t="s">
        <v>104284</v>
      </c>
      <c r="E85648" t="s">
        <v>298416</v>
      </c>
    </row>
    <row r="85649" spans="1:5" x14ac:dyDescent="0.3">
      <c r="A85649">
        <v>4</v>
      </c>
      <c r="B85649">
        <v>1468697614</v>
      </c>
      <c r="C85649" t="s">
        <v>58947</v>
      </c>
      <c r="D85649" t="s">
        <v>162616</v>
      </c>
      <c r="E85649" t="s">
        <v>298417</v>
      </c>
    </row>
    <row r="85650" spans="1:5" x14ac:dyDescent="0.3">
      <c r="A85650">
        <v>4</v>
      </c>
      <c r="B85650">
        <v>1468697622</v>
      </c>
      <c r="C85650" t="s">
        <v>58947</v>
      </c>
      <c r="D85650" t="s">
        <v>161336</v>
      </c>
      <c r="E85650" t="s">
        <v>298418</v>
      </c>
    </row>
    <row r="85651" spans="1:5" x14ac:dyDescent="0.3">
      <c r="A85651">
        <v>4</v>
      </c>
      <c r="B85651">
        <v>1468697640</v>
      </c>
      <c r="C85651" t="s">
        <v>58947</v>
      </c>
      <c r="D85651" t="s">
        <v>162617</v>
      </c>
      <c r="E85651" t="s">
        <v>298419</v>
      </c>
    </row>
    <row r="85652" spans="1:5" x14ac:dyDescent="0.3">
      <c r="A85652">
        <v>4</v>
      </c>
      <c r="B85652">
        <v>1468697720</v>
      </c>
      <c r="C85652" t="s">
        <v>58948</v>
      </c>
      <c r="D85652" t="s">
        <v>162618</v>
      </c>
      <c r="E85652" t="s">
        <v>298420</v>
      </c>
    </row>
    <row r="85653" spans="1:5" x14ac:dyDescent="0.3">
      <c r="A85653">
        <v>4</v>
      </c>
      <c r="B85653">
        <v>1468697728</v>
      </c>
      <c r="C85653" t="s">
        <v>58949</v>
      </c>
      <c r="D85653" t="s">
        <v>162619</v>
      </c>
      <c r="E85653" t="s">
        <v>298421</v>
      </c>
    </row>
    <row r="85654" spans="1:5" x14ac:dyDescent="0.3">
      <c r="A85654">
        <v>4</v>
      </c>
      <c r="B85654">
        <v>1468697785</v>
      </c>
      <c r="C85654" t="s">
        <v>58949</v>
      </c>
      <c r="D85654" t="s">
        <v>162620</v>
      </c>
      <c r="E85654" t="s">
        <v>298422</v>
      </c>
    </row>
    <row r="85655" spans="1:5" x14ac:dyDescent="0.3">
      <c r="A85655">
        <v>4</v>
      </c>
      <c r="B85655">
        <v>1468697914</v>
      </c>
      <c r="C85655" t="s">
        <v>58950</v>
      </c>
      <c r="D85655" t="s">
        <v>160827</v>
      </c>
      <c r="E85655" t="s">
        <v>298423</v>
      </c>
    </row>
    <row r="85656" spans="1:5" x14ac:dyDescent="0.3">
      <c r="A85656">
        <v>4</v>
      </c>
      <c r="B85656">
        <v>1468698027</v>
      </c>
      <c r="C85656" t="s">
        <v>58951</v>
      </c>
      <c r="D85656" t="s">
        <v>162621</v>
      </c>
      <c r="E85656" t="s">
        <v>298424</v>
      </c>
    </row>
    <row r="85657" spans="1:5" x14ac:dyDescent="0.3">
      <c r="A85657">
        <v>4</v>
      </c>
      <c r="B85657">
        <v>1468698033</v>
      </c>
      <c r="C85657" t="s">
        <v>58951</v>
      </c>
      <c r="D85657" t="s">
        <v>162622</v>
      </c>
      <c r="E85657" t="s">
        <v>298425</v>
      </c>
    </row>
    <row r="85658" spans="1:5" x14ac:dyDescent="0.3">
      <c r="A85658">
        <v>4</v>
      </c>
      <c r="B85658">
        <v>1468698095</v>
      </c>
      <c r="C85658" t="s">
        <v>58952</v>
      </c>
      <c r="D85658" t="s">
        <v>162623</v>
      </c>
      <c r="E85658" t="s">
        <v>298426</v>
      </c>
    </row>
    <row r="85659" spans="1:5" x14ac:dyDescent="0.3">
      <c r="A85659">
        <v>4</v>
      </c>
      <c r="B85659">
        <v>1468698113</v>
      </c>
      <c r="C85659" t="s">
        <v>58952</v>
      </c>
      <c r="D85659" t="s">
        <v>111748</v>
      </c>
      <c r="E85659" t="s">
        <v>298427</v>
      </c>
    </row>
    <row r="85660" spans="1:5" x14ac:dyDescent="0.3">
      <c r="A85660">
        <v>4</v>
      </c>
      <c r="B85660">
        <v>1468698261</v>
      </c>
      <c r="C85660" t="s">
        <v>58953</v>
      </c>
      <c r="D85660" t="s">
        <v>162624</v>
      </c>
      <c r="E85660" t="s">
        <v>298428</v>
      </c>
    </row>
    <row r="85661" spans="1:5" x14ac:dyDescent="0.3">
      <c r="A85661">
        <v>4</v>
      </c>
      <c r="B85661">
        <v>1468698281</v>
      </c>
      <c r="C85661" t="s">
        <v>58954</v>
      </c>
      <c r="D85661" t="s">
        <v>162625</v>
      </c>
      <c r="E85661" t="s">
        <v>298429</v>
      </c>
    </row>
    <row r="85662" spans="1:5" x14ac:dyDescent="0.3">
      <c r="A85662">
        <v>4</v>
      </c>
      <c r="B85662">
        <v>1468698283</v>
      </c>
      <c r="C85662" t="s">
        <v>58953</v>
      </c>
      <c r="D85662" t="s">
        <v>162626</v>
      </c>
      <c r="E85662" t="s">
        <v>298430</v>
      </c>
    </row>
    <row r="85663" spans="1:5" x14ac:dyDescent="0.3">
      <c r="A85663">
        <v>4</v>
      </c>
      <c r="B85663">
        <v>1468698289</v>
      </c>
      <c r="C85663" t="s">
        <v>58954</v>
      </c>
      <c r="D85663" t="s">
        <v>162627</v>
      </c>
      <c r="E85663" t="s">
        <v>298431</v>
      </c>
    </row>
    <row r="85664" spans="1:5" x14ac:dyDescent="0.3">
      <c r="A85664">
        <v>4</v>
      </c>
      <c r="B85664">
        <v>1468698365</v>
      </c>
      <c r="C85664" t="s">
        <v>58955</v>
      </c>
      <c r="D85664" t="s">
        <v>162628</v>
      </c>
      <c r="E85664" t="s">
        <v>298432</v>
      </c>
    </row>
    <row r="85665" spans="1:5" x14ac:dyDescent="0.3">
      <c r="A85665">
        <v>4</v>
      </c>
      <c r="B85665">
        <v>1468698427</v>
      </c>
      <c r="C85665" t="s">
        <v>58956</v>
      </c>
      <c r="D85665" t="s">
        <v>161101</v>
      </c>
      <c r="E85665" t="s">
        <v>298433</v>
      </c>
    </row>
    <row r="85666" spans="1:5" x14ac:dyDescent="0.3">
      <c r="A85666">
        <v>4</v>
      </c>
      <c r="B85666">
        <v>1468698474</v>
      </c>
      <c r="C85666" t="s">
        <v>58957</v>
      </c>
      <c r="D85666" t="s">
        <v>162629</v>
      </c>
      <c r="E85666" t="s">
        <v>298434</v>
      </c>
    </row>
    <row r="85667" spans="1:5" x14ac:dyDescent="0.3">
      <c r="A85667">
        <v>4</v>
      </c>
      <c r="B85667">
        <v>1468698646</v>
      </c>
      <c r="C85667" t="s">
        <v>58958</v>
      </c>
      <c r="D85667" t="s">
        <v>162630</v>
      </c>
      <c r="E85667" t="s">
        <v>298435</v>
      </c>
    </row>
    <row r="85668" spans="1:5" x14ac:dyDescent="0.3">
      <c r="A85668">
        <v>4</v>
      </c>
      <c r="B85668">
        <v>1468698699</v>
      </c>
      <c r="C85668" t="s">
        <v>58958</v>
      </c>
      <c r="D85668" t="s">
        <v>100583</v>
      </c>
      <c r="E85668" t="s">
        <v>298436</v>
      </c>
    </row>
    <row r="85669" spans="1:5" x14ac:dyDescent="0.3">
      <c r="A85669">
        <v>4</v>
      </c>
      <c r="B85669">
        <v>1468698743</v>
      </c>
      <c r="C85669" t="s">
        <v>58959</v>
      </c>
      <c r="D85669" t="s">
        <v>162631</v>
      </c>
      <c r="E85669" t="s">
        <v>298437</v>
      </c>
    </row>
    <row r="85670" spans="1:5" x14ac:dyDescent="0.3">
      <c r="A85670">
        <v>4</v>
      </c>
      <c r="B85670">
        <v>1468698759</v>
      </c>
      <c r="C85670" t="s">
        <v>58960</v>
      </c>
      <c r="D85670" t="s">
        <v>162632</v>
      </c>
      <c r="E85670" t="s">
        <v>298438</v>
      </c>
    </row>
    <row r="85671" spans="1:5" x14ac:dyDescent="0.3">
      <c r="A85671">
        <v>4</v>
      </c>
      <c r="B85671">
        <v>1468698800</v>
      </c>
      <c r="C85671" t="s">
        <v>58959</v>
      </c>
      <c r="D85671" t="s">
        <v>162633</v>
      </c>
      <c r="E85671" t="s">
        <v>298439</v>
      </c>
    </row>
    <row r="85672" spans="1:5" x14ac:dyDescent="0.3">
      <c r="A85672">
        <v>4</v>
      </c>
      <c r="B85672">
        <v>1468698871</v>
      </c>
      <c r="C85672" t="s">
        <v>58961</v>
      </c>
      <c r="D85672" t="s">
        <v>162634</v>
      </c>
      <c r="E85672" t="s">
        <v>298440</v>
      </c>
    </row>
    <row r="85673" spans="1:5" x14ac:dyDescent="0.3">
      <c r="A85673">
        <v>4</v>
      </c>
      <c r="B85673">
        <v>1468698934</v>
      </c>
      <c r="C85673" t="s">
        <v>58962</v>
      </c>
      <c r="D85673" t="s">
        <v>162635</v>
      </c>
      <c r="E85673" t="s">
        <v>298441</v>
      </c>
    </row>
    <row r="85674" spans="1:5" x14ac:dyDescent="0.3">
      <c r="A85674">
        <v>4</v>
      </c>
      <c r="B85674">
        <v>1468698956</v>
      </c>
      <c r="C85674" t="s">
        <v>58963</v>
      </c>
      <c r="D85674" t="s">
        <v>162636</v>
      </c>
      <c r="E85674" t="s">
        <v>298442</v>
      </c>
    </row>
    <row r="85675" spans="1:5" x14ac:dyDescent="0.3">
      <c r="A85675">
        <v>4</v>
      </c>
      <c r="B85675">
        <v>1468698976</v>
      </c>
      <c r="C85675" t="s">
        <v>58963</v>
      </c>
      <c r="D85675" t="s">
        <v>162637</v>
      </c>
      <c r="E85675" t="s">
        <v>298443</v>
      </c>
    </row>
    <row r="85676" spans="1:5" x14ac:dyDescent="0.3">
      <c r="A85676">
        <v>4</v>
      </c>
      <c r="B85676">
        <v>1468699019</v>
      </c>
      <c r="C85676" t="s">
        <v>58964</v>
      </c>
      <c r="D85676" t="s">
        <v>162638</v>
      </c>
      <c r="E85676" t="s">
        <v>298444</v>
      </c>
    </row>
    <row r="85677" spans="1:5" x14ac:dyDescent="0.3">
      <c r="A85677">
        <v>4</v>
      </c>
      <c r="B85677">
        <v>1468699038</v>
      </c>
      <c r="C85677" t="s">
        <v>58965</v>
      </c>
      <c r="D85677" t="s">
        <v>159109</v>
      </c>
      <c r="E85677" t="s">
        <v>298445</v>
      </c>
    </row>
    <row r="85678" spans="1:5" x14ac:dyDescent="0.3">
      <c r="A85678">
        <v>4</v>
      </c>
      <c r="B85678">
        <v>1468699059</v>
      </c>
      <c r="C85678" t="s">
        <v>58966</v>
      </c>
      <c r="D85678" t="s">
        <v>162639</v>
      </c>
      <c r="E85678" t="s">
        <v>298446</v>
      </c>
    </row>
    <row r="85679" spans="1:5" x14ac:dyDescent="0.3">
      <c r="A85679">
        <v>4</v>
      </c>
      <c r="B85679">
        <v>1468699123</v>
      </c>
      <c r="C85679" t="s">
        <v>58966</v>
      </c>
      <c r="D85679" t="s">
        <v>162640</v>
      </c>
      <c r="E85679" t="s">
        <v>298447</v>
      </c>
    </row>
    <row r="85680" spans="1:5" x14ac:dyDescent="0.3">
      <c r="A85680">
        <v>4</v>
      </c>
      <c r="B85680">
        <v>1468699152</v>
      </c>
      <c r="C85680" t="s">
        <v>58967</v>
      </c>
      <c r="D85680" t="s">
        <v>162641</v>
      </c>
      <c r="E85680" t="s">
        <v>298448</v>
      </c>
    </row>
    <row r="85681" spans="1:5" x14ac:dyDescent="0.3">
      <c r="A85681">
        <v>4</v>
      </c>
      <c r="B85681">
        <v>1468699154</v>
      </c>
      <c r="C85681" t="s">
        <v>58968</v>
      </c>
      <c r="D85681" t="s">
        <v>162642</v>
      </c>
      <c r="E85681" t="s">
        <v>298449</v>
      </c>
    </row>
    <row r="85682" spans="1:5" x14ac:dyDescent="0.3">
      <c r="A85682">
        <v>4</v>
      </c>
      <c r="B85682">
        <v>1468699184</v>
      </c>
      <c r="C85682" t="s">
        <v>58968</v>
      </c>
      <c r="D85682" t="s">
        <v>162643</v>
      </c>
      <c r="E85682" t="s">
        <v>298450</v>
      </c>
    </row>
    <row r="85683" spans="1:5" x14ac:dyDescent="0.3">
      <c r="A85683">
        <v>4</v>
      </c>
      <c r="B85683">
        <v>1468699185</v>
      </c>
      <c r="C85683" t="s">
        <v>58968</v>
      </c>
      <c r="D85683" t="s">
        <v>146878</v>
      </c>
      <c r="E85683" t="s">
        <v>298451</v>
      </c>
    </row>
    <row r="85684" spans="1:5" x14ac:dyDescent="0.3">
      <c r="A85684">
        <v>4</v>
      </c>
      <c r="B85684">
        <v>1468699193</v>
      </c>
      <c r="C85684" t="s">
        <v>58968</v>
      </c>
      <c r="D85684" t="s">
        <v>162644</v>
      </c>
      <c r="E85684" t="s">
        <v>298452</v>
      </c>
    </row>
    <row r="85685" spans="1:5" x14ac:dyDescent="0.3">
      <c r="A85685">
        <v>4</v>
      </c>
      <c r="B85685">
        <v>1468699196</v>
      </c>
      <c r="C85685" t="s">
        <v>58968</v>
      </c>
      <c r="D85685" t="s">
        <v>162645</v>
      </c>
      <c r="E85685" t="s">
        <v>298453</v>
      </c>
    </row>
    <row r="85686" spans="1:5" x14ac:dyDescent="0.3">
      <c r="A85686">
        <v>4</v>
      </c>
      <c r="B85686">
        <v>1468699201</v>
      </c>
      <c r="C85686" t="s">
        <v>58968</v>
      </c>
      <c r="D85686" t="s">
        <v>162646</v>
      </c>
      <c r="E85686" t="s">
        <v>298454</v>
      </c>
    </row>
    <row r="85687" spans="1:5" x14ac:dyDescent="0.3">
      <c r="A85687">
        <v>4</v>
      </c>
      <c r="B85687">
        <v>1468699219</v>
      </c>
      <c r="C85687" t="s">
        <v>58968</v>
      </c>
      <c r="D85687" t="s">
        <v>162647</v>
      </c>
      <c r="E85687" t="s">
        <v>298455</v>
      </c>
    </row>
    <row r="85688" spans="1:5" x14ac:dyDescent="0.3">
      <c r="A85688">
        <v>4</v>
      </c>
      <c r="B85688">
        <v>1468699236</v>
      </c>
      <c r="C85688" t="s">
        <v>58968</v>
      </c>
      <c r="D85688" t="s">
        <v>162648</v>
      </c>
      <c r="E85688" t="s">
        <v>298456</v>
      </c>
    </row>
    <row r="85689" spans="1:5" x14ac:dyDescent="0.3">
      <c r="A85689">
        <v>4</v>
      </c>
      <c r="B85689">
        <v>1468699279</v>
      </c>
      <c r="C85689" t="s">
        <v>58969</v>
      </c>
      <c r="D85689" t="s">
        <v>162649</v>
      </c>
      <c r="E85689" t="s">
        <v>298457</v>
      </c>
    </row>
    <row r="85690" spans="1:5" x14ac:dyDescent="0.3">
      <c r="A85690">
        <v>4</v>
      </c>
      <c r="B85690">
        <v>1468699324</v>
      </c>
      <c r="C85690" t="s">
        <v>58970</v>
      </c>
      <c r="D85690" t="s">
        <v>162650</v>
      </c>
      <c r="E85690" t="s">
        <v>298458</v>
      </c>
    </row>
    <row r="85691" spans="1:5" x14ac:dyDescent="0.3">
      <c r="A85691">
        <v>4</v>
      </c>
      <c r="B85691">
        <v>1468699408</v>
      </c>
      <c r="C85691" t="s">
        <v>58971</v>
      </c>
      <c r="D85691" t="s">
        <v>160996</v>
      </c>
      <c r="E85691" t="s">
        <v>298459</v>
      </c>
    </row>
    <row r="85692" spans="1:5" x14ac:dyDescent="0.3">
      <c r="A85692">
        <v>4</v>
      </c>
      <c r="B85692">
        <v>1468699504</v>
      </c>
      <c r="C85692" t="s">
        <v>58972</v>
      </c>
      <c r="D85692" t="s">
        <v>162651</v>
      </c>
      <c r="E85692" t="s">
        <v>298460</v>
      </c>
    </row>
    <row r="85693" spans="1:5" x14ac:dyDescent="0.3">
      <c r="A85693">
        <v>4</v>
      </c>
      <c r="B85693">
        <v>1468699618</v>
      </c>
      <c r="C85693" t="s">
        <v>58973</v>
      </c>
      <c r="D85693" t="s">
        <v>162652</v>
      </c>
      <c r="E85693" t="s">
        <v>298461</v>
      </c>
    </row>
    <row r="85694" spans="1:5" x14ac:dyDescent="0.3">
      <c r="A85694">
        <v>4</v>
      </c>
      <c r="B85694">
        <v>1468699631</v>
      </c>
      <c r="C85694" t="s">
        <v>58974</v>
      </c>
      <c r="D85694" t="s">
        <v>162653</v>
      </c>
      <c r="E85694" t="s">
        <v>298462</v>
      </c>
    </row>
    <row r="85695" spans="1:5" x14ac:dyDescent="0.3">
      <c r="A85695">
        <v>4</v>
      </c>
      <c r="B85695">
        <v>1468699634</v>
      </c>
      <c r="C85695" t="s">
        <v>58974</v>
      </c>
      <c r="D85695" t="s">
        <v>162654</v>
      </c>
      <c r="E85695" t="s">
        <v>298463</v>
      </c>
    </row>
    <row r="85696" spans="1:5" x14ac:dyDescent="0.3">
      <c r="A85696">
        <v>4</v>
      </c>
      <c r="B85696">
        <v>1468699662</v>
      </c>
      <c r="C85696" t="s">
        <v>58975</v>
      </c>
      <c r="D85696" t="s">
        <v>162655</v>
      </c>
      <c r="E85696" t="s">
        <v>298464</v>
      </c>
    </row>
    <row r="85697" spans="1:5" x14ac:dyDescent="0.3">
      <c r="A85697">
        <v>4</v>
      </c>
      <c r="B85697">
        <v>1468699672</v>
      </c>
      <c r="C85697" t="s">
        <v>58975</v>
      </c>
      <c r="D85697" t="s">
        <v>162656</v>
      </c>
      <c r="E85697" t="s">
        <v>298465</v>
      </c>
    </row>
    <row r="85698" spans="1:5" x14ac:dyDescent="0.3">
      <c r="A85698">
        <v>4</v>
      </c>
      <c r="B85698">
        <v>1468699718</v>
      </c>
      <c r="C85698" t="s">
        <v>58976</v>
      </c>
      <c r="D85698" t="s">
        <v>160586</v>
      </c>
      <c r="E85698" t="s">
        <v>298466</v>
      </c>
    </row>
    <row r="85699" spans="1:5" x14ac:dyDescent="0.3">
      <c r="A85699">
        <v>4</v>
      </c>
      <c r="B85699">
        <v>1468699772</v>
      </c>
      <c r="C85699" t="s">
        <v>58977</v>
      </c>
      <c r="D85699" t="s">
        <v>162657</v>
      </c>
      <c r="E85699" t="s">
        <v>298467</v>
      </c>
    </row>
    <row r="85700" spans="1:5" x14ac:dyDescent="0.3">
      <c r="A85700">
        <v>4</v>
      </c>
      <c r="B85700">
        <v>1468699785</v>
      </c>
      <c r="C85700" t="s">
        <v>58978</v>
      </c>
      <c r="D85700" t="s">
        <v>162658</v>
      </c>
      <c r="E85700" t="s">
        <v>298468</v>
      </c>
    </row>
    <row r="85701" spans="1:5" x14ac:dyDescent="0.3">
      <c r="A85701">
        <v>4</v>
      </c>
      <c r="B85701">
        <v>1468699930</v>
      </c>
      <c r="C85701" t="s">
        <v>58979</v>
      </c>
      <c r="D85701" t="s">
        <v>161748</v>
      </c>
      <c r="E85701" t="s">
        <v>298469</v>
      </c>
    </row>
    <row r="85702" spans="1:5" x14ac:dyDescent="0.3">
      <c r="A85702">
        <v>4</v>
      </c>
      <c r="B85702">
        <v>1468699962</v>
      </c>
      <c r="C85702" t="s">
        <v>58980</v>
      </c>
      <c r="D85702" t="s">
        <v>162659</v>
      </c>
      <c r="E85702" t="s">
        <v>298470</v>
      </c>
    </row>
    <row r="85703" spans="1:5" x14ac:dyDescent="0.3">
      <c r="A85703">
        <v>4</v>
      </c>
      <c r="B85703">
        <v>1468699967</v>
      </c>
      <c r="C85703" t="s">
        <v>58979</v>
      </c>
      <c r="D85703" t="s">
        <v>162660</v>
      </c>
      <c r="E85703" t="s">
        <v>298471</v>
      </c>
    </row>
    <row r="85704" spans="1:5" x14ac:dyDescent="0.3">
      <c r="A85704">
        <v>4</v>
      </c>
      <c r="B85704">
        <v>1468699974</v>
      </c>
      <c r="C85704" t="s">
        <v>58980</v>
      </c>
      <c r="D85704" t="s">
        <v>162661</v>
      </c>
      <c r="E85704" t="s">
        <v>298472</v>
      </c>
    </row>
    <row r="85705" spans="1:5" x14ac:dyDescent="0.3">
      <c r="A85705">
        <v>4</v>
      </c>
      <c r="B85705">
        <v>1468699979</v>
      </c>
      <c r="C85705" t="s">
        <v>58980</v>
      </c>
      <c r="D85705" t="s">
        <v>161867</v>
      </c>
      <c r="E85705" t="s">
        <v>298473</v>
      </c>
    </row>
    <row r="85706" spans="1:5" x14ac:dyDescent="0.3">
      <c r="A85706">
        <v>4</v>
      </c>
      <c r="B85706">
        <v>1468700058</v>
      </c>
      <c r="C85706" t="s">
        <v>58981</v>
      </c>
      <c r="D85706" t="s">
        <v>159117</v>
      </c>
      <c r="E85706" t="s">
        <v>298474</v>
      </c>
    </row>
    <row r="85707" spans="1:5" x14ac:dyDescent="0.3">
      <c r="A85707">
        <v>4</v>
      </c>
      <c r="B85707">
        <v>1468700152</v>
      </c>
      <c r="C85707" t="s">
        <v>58982</v>
      </c>
      <c r="D85707" t="s">
        <v>162662</v>
      </c>
      <c r="E85707" t="s">
        <v>298475</v>
      </c>
    </row>
    <row r="85708" spans="1:5" x14ac:dyDescent="0.3">
      <c r="A85708">
        <v>4</v>
      </c>
      <c r="B85708">
        <v>1468700162</v>
      </c>
      <c r="C85708" t="s">
        <v>58983</v>
      </c>
      <c r="D85708" t="s">
        <v>162663</v>
      </c>
      <c r="E85708" t="s">
        <v>298476</v>
      </c>
    </row>
    <row r="85709" spans="1:5" x14ac:dyDescent="0.3">
      <c r="A85709">
        <v>4</v>
      </c>
      <c r="B85709">
        <v>1468700179</v>
      </c>
      <c r="C85709" t="s">
        <v>58984</v>
      </c>
      <c r="D85709" t="s">
        <v>162664</v>
      </c>
      <c r="E85709" t="s">
        <v>298477</v>
      </c>
    </row>
    <row r="85710" spans="1:5" x14ac:dyDescent="0.3">
      <c r="A85710">
        <v>4</v>
      </c>
      <c r="B85710">
        <v>1468700188</v>
      </c>
      <c r="C85710" t="s">
        <v>58984</v>
      </c>
      <c r="D85710" t="s">
        <v>118658</v>
      </c>
      <c r="E85710" t="s">
        <v>298478</v>
      </c>
    </row>
    <row r="85711" spans="1:5" x14ac:dyDescent="0.3">
      <c r="A85711">
        <v>4</v>
      </c>
      <c r="B85711">
        <v>1468700235</v>
      </c>
      <c r="C85711" t="s">
        <v>58984</v>
      </c>
      <c r="D85711" t="s">
        <v>161588</v>
      </c>
      <c r="E85711" t="s">
        <v>298479</v>
      </c>
    </row>
    <row r="85712" spans="1:5" x14ac:dyDescent="0.3">
      <c r="A85712">
        <v>4</v>
      </c>
      <c r="B85712">
        <v>1468700243</v>
      </c>
      <c r="C85712" t="s">
        <v>58985</v>
      </c>
      <c r="D85712" t="s">
        <v>124131</v>
      </c>
      <c r="E85712" t="s">
        <v>298480</v>
      </c>
    </row>
    <row r="85713" spans="1:5" x14ac:dyDescent="0.3">
      <c r="A85713">
        <v>4</v>
      </c>
      <c r="B85713">
        <v>1468700250</v>
      </c>
      <c r="C85713" t="s">
        <v>58985</v>
      </c>
      <c r="D85713" t="s">
        <v>162665</v>
      </c>
      <c r="E85713" t="s">
        <v>298481</v>
      </c>
    </row>
    <row r="85714" spans="1:5" x14ac:dyDescent="0.3">
      <c r="A85714">
        <v>4</v>
      </c>
      <c r="B85714">
        <v>1468700261</v>
      </c>
      <c r="C85714" t="s">
        <v>58985</v>
      </c>
      <c r="D85714" t="s">
        <v>162666</v>
      </c>
      <c r="E85714" t="s">
        <v>298482</v>
      </c>
    </row>
    <row r="85715" spans="1:5" x14ac:dyDescent="0.3">
      <c r="A85715">
        <v>4</v>
      </c>
      <c r="B85715">
        <v>1468700267</v>
      </c>
      <c r="C85715" t="s">
        <v>58985</v>
      </c>
      <c r="D85715" t="s">
        <v>106712</v>
      </c>
      <c r="E85715" t="s">
        <v>298483</v>
      </c>
    </row>
    <row r="85716" spans="1:5" x14ac:dyDescent="0.3">
      <c r="A85716">
        <v>4</v>
      </c>
      <c r="B85716">
        <v>1468700276</v>
      </c>
      <c r="C85716" t="s">
        <v>58986</v>
      </c>
      <c r="D85716" t="s">
        <v>162667</v>
      </c>
      <c r="E85716" t="s">
        <v>298484</v>
      </c>
    </row>
    <row r="85717" spans="1:5" x14ac:dyDescent="0.3">
      <c r="A85717">
        <v>4</v>
      </c>
      <c r="B85717">
        <v>1468700407</v>
      </c>
      <c r="C85717" t="s">
        <v>58987</v>
      </c>
      <c r="D85717" t="s">
        <v>162668</v>
      </c>
      <c r="E85717" t="s">
        <v>298485</v>
      </c>
    </row>
    <row r="85718" spans="1:5" x14ac:dyDescent="0.3">
      <c r="A85718">
        <v>4</v>
      </c>
      <c r="B85718">
        <v>1468700438</v>
      </c>
      <c r="C85718" t="s">
        <v>58988</v>
      </c>
      <c r="D85718" t="s">
        <v>162669</v>
      </c>
      <c r="E85718" t="s">
        <v>298486</v>
      </c>
    </row>
    <row r="85719" spans="1:5" x14ac:dyDescent="0.3">
      <c r="A85719">
        <v>4</v>
      </c>
      <c r="B85719">
        <v>1468700462</v>
      </c>
      <c r="C85719" t="s">
        <v>58988</v>
      </c>
      <c r="D85719" t="s">
        <v>162670</v>
      </c>
      <c r="E85719" t="s">
        <v>298487</v>
      </c>
    </row>
    <row r="85720" spans="1:5" x14ac:dyDescent="0.3">
      <c r="A85720">
        <v>4</v>
      </c>
      <c r="B85720">
        <v>1468700475</v>
      </c>
      <c r="C85720" t="s">
        <v>58989</v>
      </c>
      <c r="D85720" t="s">
        <v>162671</v>
      </c>
      <c r="E85720" t="s">
        <v>298488</v>
      </c>
    </row>
    <row r="85721" spans="1:5" x14ac:dyDescent="0.3">
      <c r="A85721">
        <v>4</v>
      </c>
      <c r="B85721">
        <v>1468711163</v>
      </c>
      <c r="C85721" t="s">
        <v>58990</v>
      </c>
      <c r="D85721" t="s">
        <v>162431</v>
      </c>
      <c r="E85721" t="s">
        <v>298489</v>
      </c>
    </row>
    <row r="85722" spans="1:5" x14ac:dyDescent="0.3">
      <c r="A85722">
        <v>4</v>
      </c>
      <c r="B85722">
        <v>1468711211</v>
      </c>
      <c r="C85722" t="s">
        <v>58991</v>
      </c>
      <c r="D85722" t="s">
        <v>162672</v>
      </c>
      <c r="E85722" t="s">
        <v>298490</v>
      </c>
    </row>
    <row r="85723" spans="1:5" x14ac:dyDescent="0.3">
      <c r="A85723">
        <v>4</v>
      </c>
      <c r="B85723">
        <v>1468711344</v>
      </c>
      <c r="C85723" t="s">
        <v>58992</v>
      </c>
      <c r="D85723" t="s">
        <v>162673</v>
      </c>
      <c r="E85723" t="s">
        <v>298491</v>
      </c>
    </row>
    <row r="85724" spans="1:5" x14ac:dyDescent="0.3">
      <c r="A85724">
        <v>4</v>
      </c>
      <c r="B85724">
        <v>1468711422</v>
      </c>
      <c r="C85724" t="s">
        <v>58993</v>
      </c>
      <c r="D85724" t="s">
        <v>162674</v>
      </c>
      <c r="E85724" t="s">
        <v>298492</v>
      </c>
    </row>
    <row r="85725" spans="1:5" x14ac:dyDescent="0.3">
      <c r="A85725">
        <v>4</v>
      </c>
      <c r="B85725">
        <v>1468711472</v>
      </c>
      <c r="C85725" t="s">
        <v>58994</v>
      </c>
      <c r="D85725" t="s">
        <v>162675</v>
      </c>
      <c r="E85725" t="s">
        <v>298493</v>
      </c>
    </row>
    <row r="85726" spans="1:5" x14ac:dyDescent="0.3">
      <c r="A85726">
        <v>4</v>
      </c>
      <c r="B85726">
        <v>1468711523</v>
      </c>
      <c r="C85726" t="s">
        <v>58995</v>
      </c>
      <c r="D85726" t="s">
        <v>162676</v>
      </c>
      <c r="E85726" t="s">
        <v>298494</v>
      </c>
    </row>
    <row r="85727" spans="1:5" x14ac:dyDescent="0.3">
      <c r="A85727">
        <v>4</v>
      </c>
      <c r="B85727">
        <v>1468711537</v>
      </c>
      <c r="C85727" t="s">
        <v>58995</v>
      </c>
      <c r="D85727" t="s">
        <v>160557</v>
      </c>
      <c r="E85727" t="s">
        <v>298495</v>
      </c>
    </row>
    <row r="85728" spans="1:5" x14ac:dyDescent="0.3">
      <c r="A85728">
        <v>4</v>
      </c>
      <c r="B85728">
        <v>1468711541</v>
      </c>
      <c r="C85728" t="s">
        <v>58995</v>
      </c>
      <c r="D85728" t="s">
        <v>162677</v>
      </c>
      <c r="E85728" t="s">
        <v>298496</v>
      </c>
    </row>
    <row r="85729" spans="1:5" x14ac:dyDescent="0.3">
      <c r="A85729">
        <v>4</v>
      </c>
      <c r="B85729">
        <v>1468711551</v>
      </c>
      <c r="C85729" t="s">
        <v>58995</v>
      </c>
      <c r="D85729" t="s">
        <v>162678</v>
      </c>
      <c r="E85729" t="s">
        <v>298497</v>
      </c>
    </row>
    <row r="85730" spans="1:5" x14ac:dyDescent="0.3">
      <c r="A85730">
        <v>4</v>
      </c>
      <c r="B85730">
        <v>1468711556</v>
      </c>
      <c r="C85730" t="s">
        <v>58995</v>
      </c>
      <c r="D85730" t="s">
        <v>162679</v>
      </c>
      <c r="E85730" t="s">
        <v>298498</v>
      </c>
    </row>
    <row r="85731" spans="1:5" x14ac:dyDescent="0.3">
      <c r="A85731">
        <v>4</v>
      </c>
      <c r="B85731">
        <v>1468711571</v>
      </c>
      <c r="C85731" t="s">
        <v>58995</v>
      </c>
      <c r="D85731" t="s">
        <v>162680</v>
      </c>
      <c r="E85731" t="s">
        <v>298499</v>
      </c>
    </row>
    <row r="85732" spans="1:5" x14ac:dyDescent="0.3">
      <c r="A85732">
        <v>4</v>
      </c>
      <c r="B85732">
        <v>1468711576</v>
      </c>
      <c r="C85732" t="s">
        <v>58995</v>
      </c>
      <c r="D85732" t="s">
        <v>148103</v>
      </c>
      <c r="E85732" t="s">
        <v>298500</v>
      </c>
    </row>
    <row r="85733" spans="1:5" x14ac:dyDescent="0.3">
      <c r="A85733">
        <v>4</v>
      </c>
      <c r="B85733">
        <v>1468711627</v>
      </c>
      <c r="C85733" t="s">
        <v>58996</v>
      </c>
      <c r="D85733" t="s">
        <v>162681</v>
      </c>
      <c r="E85733" t="s">
        <v>298501</v>
      </c>
    </row>
    <row r="85734" spans="1:5" x14ac:dyDescent="0.3">
      <c r="A85734">
        <v>4</v>
      </c>
      <c r="B85734">
        <v>1468711682</v>
      </c>
      <c r="C85734" t="s">
        <v>58996</v>
      </c>
      <c r="D85734" t="s">
        <v>162682</v>
      </c>
      <c r="E85734" t="s">
        <v>298502</v>
      </c>
    </row>
    <row r="85735" spans="1:5" x14ac:dyDescent="0.3">
      <c r="A85735">
        <v>4</v>
      </c>
      <c r="B85735">
        <v>1468711696</v>
      </c>
      <c r="C85735" t="s">
        <v>58997</v>
      </c>
      <c r="D85735" t="s">
        <v>162683</v>
      </c>
      <c r="E85735" t="s">
        <v>298503</v>
      </c>
    </row>
    <row r="85736" spans="1:5" x14ac:dyDescent="0.3">
      <c r="A85736">
        <v>4</v>
      </c>
      <c r="B85736">
        <v>1468711716</v>
      </c>
      <c r="C85736" t="s">
        <v>58997</v>
      </c>
      <c r="D85736" t="s">
        <v>162684</v>
      </c>
      <c r="E85736" t="s">
        <v>298504</v>
      </c>
    </row>
    <row r="85737" spans="1:5" x14ac:dyDescent="0.3">
      <c r="A85737">
        <v>4</v>
      </c>
      <c r="B85737">
        <v>1468711719</v>
      </c>
      <c r="C85737" t="s">
        <v>58997</v>
      </c>
      <c r="D85737" t="s">
        <v>162685</v>
      </c>
      <c r="E85737" t="s">
        <v>298505</v>
      </c>
    </row>
    <row r="85738" spans="1:5" x14ac:dyDescent="0.3">
      <c r="A85738">
        <v>4</v>
      </c>
      <c r="B85738">
        <v>1468711757</v>
      </c>
      <c r="C85738" t="s">
        <v>58998</v>
      </c>
      <c r="D85738" t="s">
        <v>162686</v>
      </c>
      <c r="E85738" t="s">
        <v>298506</v>
      </c>
    </row>
    <row r="85739" spans="1:5" x14ac:dyDescent="0.3">
      <c r="A85739">
        <v>4</v>
      </c>
      <c r="B85739">
        <v>1468711843</v>
      </c>
      <c r="C85739" t="s">
        <v>58999</v>
      </c>
      <c r="D85739" t="s">
        <v>162687</v>
      </c>
      <c r="E85739" t="s">
        <v>298507</v>
      </c>
    </row>
    <row r="85740" spans="1:5" x14ac:dyDescent="0.3">
      <c r="A85740">
        <v>4</v>
      </c>
      <c r="B85740">
        <v>1468711897</v>
      </c>
      <c r="C85740" t="s">
        <v>59000</v>
      </c>
      <c r="D85740" t="s">
        <v>162421</v>
      </c>
      <c r="E85740" t="s">
        <v>298508</v>
      </c>
    </row>
    <row r="85741" spans="1:5" x14ac:dyDescent="0.3">
      <c r="A85741">
        <v>4</v>
      </c>
      <c r="B85741">
        <v>1468711950</v>
      </c>
      <c r="C85741" t="s">
        <v>59001</v>
      </c>
      <c r="D85741" t="s">
        <v>160193</v>
      </c>
      <c r="E85741" t="s">
        <v>298509</v>
      </c>
    </row>
    <row r="85742" spans="1:5" x14ac:dyDescent="0.3">
      <c r="A85742">
        <v>4</v>
      </c>
      <c r="B85742">
        <v>1468711959</v>
      </c>
      <c r="C85742" t="s">
        <v>59002</v>
      </c>
      <c r="D85742" t="s">
        <v>162688</v>
      </c>
      <c r="E85742" t="s">
        <v>298510</v>
      </c>
    </row>
    <row r="85743" spans="1:5" x14ac:dyDescent="0.3">
      <c r="A85743">
        <v>4</v>
      </c>
      <c r="B85743">
        <v>1468711980</v>
      </c>
      <c r="C85743" t="s">
        <v>59002</v>
      </c>
      <c r="D85743" t="s">
        <v>127659</v>
      </c>
      <c r="E85743" t="s">
        <v>298511</v>
      </c>
    </row>
    <row r="85744" spans="1:5" x14ac:dyDescent="0.3">
      <c r="A85744">
        <v>4</v>
      </c>
      <c r="B85744">
        <v>1468712026</v>
      </c>
      <c r="C85744" t="s">
        <v>59003</v>
      </c>
      <c r="D85744" t="s">
        <v>104284</v>
      </c>
      <c r="E85744" t="s">
        <v>298512</v>
      </c>
    </row>
    <row r="85745" spans="1:5" x14ac:dyDescent="0.3">
      <c r="A85745">
        <v>4</v>
      </c>
      <c r="B85745">
        <v>1468712114</v>
      </c>
      <c r="C85745" t="s">
        <v>59004</v>
      </c>
      <c r="D85745" t="s">
        <v>162689</v>
      </c>
      <c r="E85745" t="s">
        <v>298513</v>
      </c>
    </row>
    <row r="85746" spans="1:5" x14ac:dyDescent="0.3">
      <c r="A85746">
        <v>4</v>
      </c>
      <c r="B85746">
        <v>1468712146</v>
      </c>
      <c r="C85746" t="s">
        <v>59004</v>
      </c>
      <c r="D85746" t="s">
        <v>162690</v>
      </c>
      <c r="E85746" t="s">
        <v>298514</v>
      </c>
    </row>
    <row r="85747" spans="1:5" x14ac:dyDescent="0.3">
      <c r="A85747">
        <v>4</v>
      </c>
      <c r="B85747">
        <v>1468712213</v>
      </c>
      <c r="C85747" t="s">
        <v>59005</v>
      </c>
      <c r="D85747" t="s">
        <v>162691</v>
      </c>
      <c r="E85747" t="s">
        <v>298515</v>
      </c>
    </row>
    <row r="85748" spans="1:5" x14ac:dyDescent="0.3">
      <c r="A85748">
        <v>4</v>
      </c>
      <c r="B85748">
        <v>1468712268</v>
      </c>
      <c r="C85748" t="s">
        <v>59006</v>
      </c>
      <c r="D85748" t="s">
        <v>162692</v>
      </c>
      <c r="E85748" t="s">
        <v>298516</v>
      </c>
    </row>
    <row r="85749" spans="1:5" x14ac:dyDescent="0.3">
      <c r="A85749">
        <v>4</v>
      </c>
      <c r="B85749">
        <v>1468712321</v>
      </c>
      <c r="C85749" t="s">
        <v>59007</v>
      </c>
      <c r="D85749" t="s">
        <v>162693</v>
      </c>
      <c r="E85749" t="s">
        <v>298517</v>
      </c>
    </row>
    <row r="85750" spans="1:5" x14ac:dyDescent="0.3">
      <c r="A85750">
        <v>4</v>
      </c>
      <c r="B85750">
        <v>1468712354</v>
      </c>
      <c r="C85750" t="s">
        <v>59008</v>
      </c>
      <c r="D85750" t="s">
        <v>146503</v>
      </c>
      <c r="E85750" t="s">
        <v>298518</v>
      </c>
    </row>
    <row r="85751" spans="1:5" x14ac:dyDescent="0.3">
      <c r="A85751">
        <v>4</v>
      </c>
      <c r="B85751">
        <v>1468712364</v>
      </c>
      <c r="C85751" t="s">
        <v>59008</v>
      </c>
      <c r="D85751" t="s">
        <v>162694</v>
      </c>
      <c r="E85751" t="s">
        <v>298519</v>
      </c>
    </row>
    <row r="85752" spans="1:5" x14ac:dyDescent="0.3">
      <c r="A85752">
        <v>4</v>
      </c>
      <c r="B85752">
        <v>1468712388</v>
      </c>
      <c r="C85752" t="s">
        <v>59009</v>
      </c>
      <c r="D85752" t="s">
        <v>162695</v>
      </c>
      <c r="E85752" t="s">
        <v>298520</v>
      </c>
    </row>
    <row r="85753" spans="1:5" x14ac:dyDescent="0.3">
      <c r="A85753">
        <v>4</v>
      </c>
      <c r="B85753">
        <v>1468712438</v>
      </c>
      <c r="C85753" t="s">
        <v>59009</v>
      </c>
      <c r="D85753" t="s">
        <v>162696</v>
      </c>
      <c r="E85753" t="s">
        <v>298521</v>
      </c>
    </row>
    <row r="85754" spans="1:5" x14ac:dyDescent="0.3">
      <c r="A85754">
        <v>4</v>
      </c>
      <c r="B85754">
        <v>1468712479</v>
      </c>
      <c r="C85754" t="s">
        <v>59010</v>
      </c>
      <c r="D85754" t="s">
        <v>162697</v>
      </c>
      <c r="E85754" t="s">
        <v>298522</v>
      </c>
    </row>
    <row r="85755" spans="1:5" x14ac:dyDescent="0.3">
      <c r="A85755">
        <v>4</v>
      </c>
      <c r="B85755">
        <v>1468712501</v>
      </c>
      <c r="C85755" t="s">
        <v>59011</v>
      </c>
      <c r="D85755" t="s">
        <v>162698</v>
      </c>
      <c r="E85755" t="s">
        <v>298523</v>
      </c>
    </row>
    <row r="85756" spans="1:5" x14ac:dyDescent="0.3">
      <c r="A85756">
        <v>4</v>
      </c>
      <c r="B85756">
        <v>1468712532</v>
      </c>
      <c r="C85756" t="s">
        <v>59011</v>
      </c>
      <c r="D85756" t="s">
        <v>119662</v>
      </c>
      <c r="E85756" t="s">
        <v>298524</v>
      </c>
    </row>
    <row r="85757" spans="1:5" x14ac:dyDescent="0.3">
      <c r="A85757">
        <v>4</v>
      </c>
      <c r="B85757">
        <v>1468712547</v>
      </c>
      <c r="C85757" t="s">
        <v>59012</v>
      </c>
      <c r="D85757" t="s">
        <v>162699</v>
      </c>
      <c r="E85757" t="s">
        <v>298525</v>
      </c>
    </row>
    <row r="85758" spans="1:5" x14ac:dyDescent="0.3">
      <c r="A85758">
        <v>4</v>
      </c>
      <c r="B85758">
        <v>1468712561</v>
      </c>
      <c r="C85758" t="s">
        <v>59012</v>
      </c>
      <c r="D85758" t="s">
        <v>162700</v>
      </c>
      <c r="E85758" t="s">
        <v>298526</v>
      </c>
    </row>
    <row r="85759" spans="1:5" x14ac:dyDescent="0.3">
      <c r="A85759">
        <v>4</v>
      </c>
      <c r="B85759">
        <v>1468712569</v>
      </c>
      <c r="C85759" t="s">
        <v>59012</v>
      </c>
      <c r="D85759" t="s">
        <v>162701</v>
      </c>
      <c r="E85759" t="s">
        <v>298527</v>
      </c>
    </row>
    <row r="85760" spans="1:5" x14ac:dyDescent="0.3">
      <c r="A85760">
        <v>4</v>
      </c>
      <c r="B85760">
        <v>1468712579</v>
      </c>
      <c r="C85760" t="s">
        <v>59013</v>
      </c>
      <c r="D85760" t="s">
        <v>148100</v>
      </c>
      <c r="E85760" t="s">
        <v>298528</v>
      </c>
    </row>
    <row r="85761" spans="1:5" x14ac:dyDescent="0.3">
      <c r="A85761">
        <v>4</v>
      </c>
      <c r="B85761">
        <v>1468712593</v>
      </c>
      <c r="C85761" t="s">
        <v>59013</v>
      </c>
      <c r="D85761" t="s">
        <v>162702</v>
      </c>
      <c r="E85761" t="s">
        <v>298529</v>
      </c>
    </row>
    <row r="85762" spans="1:5" x14ac:dyDescent="0.3">
      <c r="A85762">
        <v>4</v>
      </c>
      <c r="B85762">
        <v>1468712613</v>
      </c>
      <c r="C85762" t="s">
        <v>59013</v>
      </c>
      <c r="D85762" t="s">
        <v>160798</v>
      </c>
      <c r="E85762" t="s">
        <v>298530</v>
      </c>
    </row>
    <row r="85763" spans="1:5" x14ac:dyDescent="0.3">
      <c r="A85763">
        <v>4</v>
      </c>
      <c r="B85763">
        <v>1468712733</v>
      </c>
      <c r="C85763" t="s">
        <v>59014</v>
      </c>
      <c r="D85763" t="s">
        <v>110890</v>
      </c>
      <c r="E85763" t="s">
        <v>298531</v>
      </c>
    </row>
    <row r="85764" spans="1:5" x14ac:dyDescent="0.3">
      <c r="A85764">
        <v>4</v>
      </c>
      <c r="B85764">
        <v>1468712754</v>
      </c>
      <c r="C85764" t="s">
        <v>59015</v>
      </c>
      <c r="D85764" t="s">
        <v>162703</v>
      </c>
      <c r="E85764" t="s">
        <v>298532</v>
      </c>
    </row>
    <row r="85765" spans="1:5" x14ac:dyDescent="0.3">
      <c r="A85765">
        <v>4</v>
      </c>
      <c r="B85765">
        <v>1468712776</v>
      </c>
      <c r="C85765" t="s">
        <v>59015</v>
      </c>
      <c r="D85765" t="s">
        <v>162363</v>
      </c>
      <c r="E85765" t="s">
        <v>298533</v>
      </c>
    </row>
    <row r="85766" spans="1:5" x14ac:dyDescent="0.3">
      <c r="A85766">
        <v>4</v>
      </c>
      <c r="B85766">
        <v>1468712805</v>
      </c>
      <c r="C85766" t="s">
        <v>59016</v>
      </c>
      <c r="D85766" t="s">
        <v>162704</v>
      </c>
      <c r="E85766" t="s">
        <v>298534</v>
      </c>
    </row>
    <row r="85767" spans="1:5" x14ac:dyDescent="0.3">
      <c r="A85767">
        <v>4</v>
      </c>
      <c r="B85767">
        <v>1468712817</v>
      </c>
      <c r="C85767" t="s">
        <v>59017</v>
      </c>
      <c r="D85767" t="s">
        <v>162705</v>
      </c>
      <c r="E85767" t="s">
        <v>298535</v>
      </c>
    </row>
    <row r="85768" spans="1:5" x14ac:dyDescent="0.3">
      <c r="A85768">
        <v>4</v>
      </c>
      <c r="B85768">
        <v>1468712859</v>
      </c>
      <c r="C85768" t="s">
        <v>59016</v>
      </c>
      <c r="D85768" t="s">
        <v>162706</v>
      </c>
      <c r="E85768" t="s">
        <v>298536</v>
      </c>
    </row>
    <row r="85769" spans="1:5" x14ac:dyDescent="0.3">
      <c r="A85769">
        <v>4</v>
      </c>
      <c r="B85769">
        <v>1468712879</v>
      </c>
      <c r="C85769" t="s">
        <v>59016</v>
      </c>
      <c r="D85769" t="s">
        <v>162674</v>
      </c>
      <c r="E85769" t="s">
        <v>298537</v>
      </c>
    </row>
    <row r="85770" spans="1:5" x14ac:dyDescent="0.3">
      <c r="A85770">
        <v>4</v>
      </c>
      <c r="B85770">
        <v>1468712919</v>
      </c>
      <c r="C85770" t="s">
        <v>59018</v>
      </c>
      <c r="D85770" t="s">
        <v>103899</v>
      </c>
      <c r="E85770" t="s">
        <v>298538</v>
      </c>
    </row>
    <row r="85771" spans="1:5" x14ac:dyDescent="0.3">
      <c r="A85771">
        <v>4</v>
      </c>
      <c r="B85771">
        <v>1468712921</v>
      </c>
      <c r="C85771" t="s">
        <v>59019</v>
      </c>
      <c r="D85771" t="s">
        <v>144703</v>
      </c>
      <c r="E85771" t="s">
        <v>298539</v>
      </c>
    </row>
    <row r="85772" spans="1:5" x14ac:dyDescent="0.3">
      <c r="A85772">
        <v>4</v>
      </c>
      <c r="B85772">
        <v>1468712924</v>
      </c>
      <c r="C85772" t="s">
        <v>59019</v>
      </c>
      <c r="D85772" t="s">
        <v>162707</v>
      </c>
      <c r="E85772" t="s">
        <v>298540</v>
      </c>
    </row>
    <row r="85773" spans="1:5" x14ac:dyDescent="0.3">
      <c r="A85773">
        <v>4</v>
      </c>
      <c r="B85773">
        <v>1468712935</v>
      </c>
      <c r="C85773" t="s">
        <v>59019</v>
      </c>
      <c r="D85773" t="s">
        <v>162708</v>
      </c>
      <c r="E85773" t="s">
        <v>298541</v>
      </c>
    </row>
    <row r="85774" spans="1:5" x14ac:dyDescent="0.3">
      <c r="A85774">
        <v>4</v>
      </c>
      <c r="B85774">
        <v>1468712962</v>
      </c>
      <c r="C85774" t="s">
        <v>59018</v>
      </c>
      <c r="D85774" t="s">
        <v>158458</v>
      </c>
      <c r="E85774" t="s">
        <v>298542</v>
      </c>
    </row>
    <row r="85775" spans="1:5" x14ac:dyDescent="0.3">
      <c r="A85775">
        <v>4</v>
      </c>
      <c r="B85775">
        <v>1468713001</v>
      </c>
      <c r="C85775" t="s">
        <v>59020</v>
      </c>
      <c r="D85775" t="s">
        <v>162709</v>
      </c>
      <c r="E85775" t="s">
        <v>298543</v>
      </c>
    </row>
    <row r="85776" spans="1:5" x14ac:dyDescent="0.3">
      <c r="A85776">
        <v>4</v>
      </c>
      <c r="B85776">
        <v>1468713027</v>
      </c>
      <c r="C85776" t="s">
        <v>59020</v>
      </c>
      <c r="D85776" t="s">
        <v>162710</v>
      </c>
      <c r="E85776" t="s">
        <v>298544</v>
      </c>
    </row>
    <row r="85777" spans="1:5" x14ac:dyDescent="0.3">
      <c r="A85777">
        <v>4</v>
      </c>
      <c r="B85777">
        <v>1468713040</v>
      </c>
      <c r="C85777" t="s">
        <v>59021</v>
      </c>
      <c r="D85777" t="s">
        <v>107460</v>
      </c>
      <c r="E85777" t="s">
        <v>298545</v>
      </c>
    </row>
    <row r="85778" spans="1:5" x14ac:dyDescent="0.3">
      <c r="A85778">
        <v>4</v>
      </c>
      <c r="B85778">
        <v>1468713046</v>
      </c>
      <c r="C85778" t="s">
        <v>59021</v>
      </c>
      <c r="D85778" t="s">
        <v>162541</v>
      </c>
      <c r="E85778" t="s">
        <v>298546</v>
      </c>
    </row>
    <row r="85779" spans="1:5" x14ac:dyDescent="0.3">
      <c r="A85779">
        <v>4</v>
      </c>
      <c r="B85779">
        <v>1468713052</v>
      </c>
      <c r="C85779" t="s">
        <v>59022</v>
      </c>
      <c r="D85779" t="s">
        <v>159857</v>
      </c>
      <c r="E85779" t="s">
        <v>298547</v>
      </c>
    </row>
    <row r="85780" spans="1:5" x14ac:dyDescent="0.3">
      <c r="A85780">
        <v>4</v>
      </c>
      <c r="B85780">
        <v>1468713099</v>
      </c>
      <c r="C85780" t="s">
        <v>59023</v>
      </c>
      <c r="D85780" t="s">
        <v>162711</v>
      </c>
      <c r="E85780" t="s">
        <v>298548</v>
      </c>
    </row>
    <row r="85781" spans="1:5" x14ac:dyDescent="0.3">
      <c r="A85781">
        <v>4</v>
      </c>
      <c r="B85781">
        <v>1468713186</v>
      </c>
      <c r="C85781" t="s">
        <v>59024</v>
      </c>
      <c r="D85781" t="s">
        <v>162712</v>
      </c>
      <c r="E85781" t="s">
        <v>298549</v>
      </c>
    </row>
    <row r="85782" spans="1:5" x14ac:dyDescent="0.3">
      <c r="A85782">
        <v>4</v>
      </c>
      <c r="B85782">
        <v>1468713228</v>
      </c>
      <c r="C85782" t="s">
        <v>59025</v>
      </c>
      <c r="D85782" t="s">
        <v>162713</v>
      </c>
      <c r="E85782" t="s">
        <v>298550</v>
      </c>
    </row>
    <row r="85783" spans="1:5" x14ac:dyDescent="0.3">
      <c r="A85783">
        <v>4</v>
      </c>
      <c r="B85783">
        <v>1468713242</v>
      </c>
      <c r="C85783" t="s">
        <v>59025</v>
      </c>
      <c r="D85783" t="s">
        <v>162714</v>
      </c>
      <c r="E85783" t="s">
        <v>298551</v>
      </c>
    </row>
    <row r="85784" spans="1:5" x14ac:dyDescent="0.3">
      <c r="A85784">
        <v>4</v>
      </c>
      <c r="B85784">
        <v>1468713267</v>
      </c>
      <c r="C85784" t="s">
        <v>59026</v>
      </c>
      <c r="D85784" t="s">
        <v>162715</v>
      </c>
      <c r="E85784" t="s">
        <v>298552</v>
      </c>
    </row>
    <row r="85785" spans="1:5" x14ac:dyDescent="0.3">
      <c r="A85785">
        <v>4</v>
      </c>
      <c r="B85785">
        <v>1468713281</v>
      </c>
      <c r="C85785" t="s">
        <v>59026</v>
      </c>
      <c r="D85785" t="s">
        <v>162716</v>
      </c>
      <c r="E85785" t="s">
        <v>298553</v>
      </c>
    </row>
    <row r="85786" spans="1:5" x14ac:dyDescent="0.3">
      <c r="A85786">
        <v>4</v>
      </c>
      <c r="B85786">
        <v>1468713350</v>
      </c>
      <c r="C85786" t="s">
        <v>59027</v>
      </c>
      <c r="D85786" t="s">
        <v>162717</v>
      </c>
      <c r="E85786" t="s">
        <v>298554</v>
      </c>
    </row>
    <row r="85787" spans="1:5" x14ac:dyDescent="0.3">
      <c r="A85787">
        <v>4</v>
      </c>
      <c r="B85787">
        <v>1468713429</v>
      </c>
      <c r="C85787" t="s">
        <v>59028</v>
      </c>
      <c r="D85787" t="s">
        <v>162718</v>
      </c>
      <c r="E85787" t="s">
        <v>298555</v>
      </c>
    </row>
    <row r="85788" spans="1:5" x14ac:dyDescent="0.3">
      <c r="A85788">
        <v>4</v>
      </c>
      <c r="B85788">
        <v>1468713430</v>
      </c>
      <c r="C85788" t="s">
        <v>59028</v>
      </c>
      <c r="D85788" t="s">
        <v>162719</v>
      </c>
      <c r="E85788" t="s">
        <v>298556</v>
      </c>
    </row>
    <row r="85789" spans="1:5" x14ac:dyDescent="0.3">
      <c r="A85789">
        <v>4</v>
      </c>
      <c r="B85789">
        <v>1468713489</v>
      </c>
      <c r="C85789" t="s">
        <v>59029</v>
      </c>
      <c r="D85789" t="s">
        <v>162720</v>
      </c>
      <c r="E85789" t="s">
        <v>298557</v>
      </c>
    </row>
    <row r="85790" spans="1:5" x14ac:dyDescent="0.3">
      <c r="A85790">
        <v>4</v>
      </c>
      <c r="B85790">
        <v>1468713535</v>
      </c>
      <c r="C85790" t="s">
        <v>59030</v>
      </c>
      <c r="D85790" t="s">
        <v>162721</v>
      </c>
      <c r="E85790" t="s">
        <v>298558</v>
      </c>
    </row>
    <row r="85791" spans="1:5" x14ac:dyDescent="0.3">
      <c r="A85791">
        <v>4</v>
      </c>
      <c r="B85791">
        <v>1468713545</v>
      </c>
      <c r="C85791" t="s">
        <v>59031</v>
      </c>
      <c r="D85791" t="s">
        <v>162722</v>
      </c>
      <c r="E85791" t="s">
        <v>298559</v>
      </c>
    </row>
    <row r="85792" spans="1:5" x14ac:dyDescent="0.3">
      <c r="A85792">
        <v>4</v>
      </c>
      <c r="B85792">
        <v>1468713549</v>
      </c>
      <c r="C85792" t="s">
        <v>59031</v>
      </c>
      <c r="D85792" t="s">
        <v>160482</v>
      </c>
      <c r="E85792" t="s">
        <v>298560</v>
      </c>
    </row>
    <row r="85793" spans="1:5" x14ac:dyDescent="0.3">
      <c r="A85793">
        <v>4</v>
      </c>
      <c r="B85793">
        <v>1468713592</v>
      </c>
      <c r="C85793" t="s">
        <v>59032</v>
      </c>
      <c r="D85793" t="s">
        <v>162723</v>
      </c>
      <c r="E85793" t="s">
        <v>298561</v>
      </c>
    </row>
    <row r="85794" spans="1:5" x14ac:dyDescent="0.3">
      <c r="A85794">
        <v>4</v>
      </c>
      <c r="B85794">
        <v>1468713600</v>
      </c>
      <c r="C85794" t="s">
        <v>59032</v>
      </c>
      <c r="D85794" t="s">
        <v>162724</v>
      </c>
      <c r="E85794" t="s">
        <v>298562</v>
      </c>
    </row>
    <row r="85795" spans="1:5" x14ac:dyDescent="0.3">
      <c r="A85795">
        <v>4</v>
      </c>
      <c r="B85795">
        <v>1468713672</v>
      </c>
      <c r="C85795" t="s">
        <v>59033</v>
      </c>
      <c r="D85795" t="s">
        <v>162725</v>
      </c>
      <c r="E85795" t="s">
        <v>298563</v>
      </c>
    </row>
    <row r="85796" spans="1:5" x14ac:dyDescent="0.3">
      <c r="A85796">
        <v>4</v>
      </c>
      <c r="B85796">
        <v>1468713679</v>
      </c>
      <c r="C85796" t="s">
        <v>59034</v>
      </c>
      <c r="D85796" t="s">
        <v>162726</v>
      </c>
      <c r="E85796" t="s">
        <v>298564</v>
      </c>
    </row>
    <row r="85797" spans="1:5" x14ac:dyDescent="0.3">
      <c r="A85797">
        <v>4</v>
      </c>
      <c r="B85797">
        <v>1468713727</v>
      </c>
      <c r="C85797" t="s">
        <v>59034</v>
      </c>
      <c r="D85797" t="s">
        <v>162727</v>
      </c>
      <c r="E85797" t="s">
        <v>298565</v>
      </c>
    </row>
    <row r="85798" spans="1:5" x14ac:dyDescent="0.3">
      <c r="A85798">
        <v>4</v>
      </c>
      <c r="B85798">
        <v>1468713745</v>
      </c>
      <c r="C85798" t="s">
        <v>59035</v>
      </c>
      <c r="D85798" t="s">
        <v>162728</v>
      </c>
      <c r="E85798" t="s">
        <v>298566</v>
      </c>
    </row>
    <row r="85799" spans="1:5" x14ac:dyDescent="0.3">
      <c r="A85799">
        <v>4</v>
      </c>
      <c r="B85799">
        <v>1468713750</v>
      </c>
      <c r="C85799" t="s">
        <v>59035</v>
      </c>
      <c r="D85799" t="s">
        <v>162729</v>
      </c>
      <c r="E85799" t="s">
        <v>298567</v>
      </c>
    </row>
    <row r="85800" spans="1:5" x14ac:dyDescent="0.3">
      <c r="A85800">
        <v>4</v>
      </c>
      <c r="B85800">
        <v>1468713755</v>
      </c>
      <c r="C85800" t="s">
        <v>59035</v>
      </c>
      <c r="D85800" t="s">
        <v>119617</v>
      </c>
      <c r="E85800" t="s">
        <v>298568</v>
      </c>
    </row>
    <row r="85801" spans="1:5" x14ac:dyDescent="0.3">
      <c r="A85801">
        <v>4</v>
      </c>
      <c r="B85801">
        <v>1468713834</v>
      </c>
      <c r="C85801" t="s">
        <v>59036</v>
      </c>
      <c r="D85801" t="s">
        <v>162730</v>
      </c>
      <c r="E85801" t="s">
        <v>298569</v>
      </c>
    </row>
    <row r="85802" spans="1:5" x14ac:dyDescent="0.3">
      <c r="A85802">
        <v>4</v>
      </c>
      <c r="B85802">
        <v>1468713835</v>
      </c>
      <c r="C85802" t="s">
        <v>59036</v>
      </c>
      <c r="D85802" t="s">
        <v>162731</v>
      </c>
      <c r="E85802" t="s">
        <v>298570</v>
      </c>
    </row>
    <row r="85803" spans="1:5" x14ac:dyDescent="0.3">
      <c r="A85803">
        <v>4</v>
      </c>
      <c r="B85803">
        <v>1468714001</v>
      </c>
      <c r="C85803" t="s">
        <v>59037</v>
      </c>
      <c r="D85803" t="s">
        <v>162732</v>
      </c>
      <c r="E85803" t="s">
        <v>298571</v>
      </c>
    </row>
    <row r="85804" spans="1:5" x14ac:dyDescent="0.3">
      <c r="A85804">
        <v>4</v>
      </c>
      <c r="B85804">
        <v>1468714008</v>
      </c>
      <c r="C85804" t="s">
        <v>59037</v>
      </c>
      <c r="D85804" t="s">
        <v>162733</v>
      </c>
      <c r="E85804" t="s">
        <v>298572</v>
      </c>
    </row>
    <row r="85805" spans="1:5" x14ac:dyDescent="0.3">
      <c r="A85805">
        <v>4</v>
      </c>
      <c r="B85805">
        <v>1468714010</v>
      </c>
      <c r="C85805" t="s">
        <v>59037</v>
      </c>
      <c r="D85805" t="s">
        <v>158911</v>
      </c>
      <c r="E85805" t="s">
        <v>298573</v>
      </c>
    </row>
    <row r="85806" spans="1:5" x14ac:dyDescent="0.3">
      <c r="A85806">
        <v>4</v>
      </c>
      <c r="B85806">
        <v>1468714022</v>
      </c>
      <c r="C85806" t="s">
        <v>59037</v>
      </c>
      <c r="D85806" t="s">
        <v>162734</v>
      </c>
      <c r="E85806" t="s">
        <v>298574</v>
      </c>
    </row>
    <row r="85807" spans="1:5" x14ac:dyDescent="0.3">
      <c r="A85807">
        <v>4</v>
      </c>
      <c r="B85807">
        <v>1468714043</v>
      </c>
      <c r="C85807" t="s">
        <v>59037</v>
      </c>
      <c r="D85807" t="s">
        <v>162223</v>
      </c>
      <c r="E85807" t="s">
        <v>298575</v>
      </c>
    </row>
    <row r="85808" spans="1:5" x14ac:dyDescent="0.3">
      <c r="A85808">
        <v>4</v>
      </c>
      <c r="B85808">
        <v>1468714087</v>
      </c>
      <c r="C85808" t="s">
        <v>59038</v>
      </c>
      <c r="D85808" t="s">
        <v>162735</v>
      </c>
      <c r="E85808" t="s">
        <v>298576</v>
      </c>
    </row>
    <row r="85809" spans="1:5" x14ac:dyDescent="0.3">
      <c r="A85809">
        <v>4</v>
      </c>
      <c r="B85809">
        <v>1468714181</v>
      </c>
      <c r="C85809" t="s">
        <v>59039</v>
      </c>
      <c r="D85809" t="s">
        <v>162736</v>
      </c>
      <c r="E85809" t="s">
        <v>298577</v>
      </c>
    </row>
    <row r="85810" spans="1:5" x14ac:dyDescent="0.3">
      <c r="A85810">
        <v>4</v>
      </c>
      <c r="B85810">
        <v>1468714246</v>
      </c>
      <c r="C85810" t="s">
        <v>59040</v>
      </c>
      <c r="D85810" t="s">
        <v>162737</v>
      </c>
      <c r="E85810" t="s">
        <v>298578</v>
      </c>
    </row>
    <row r="85811" spans="1:5" x14ac:dyDescent="0.3">
      <c r="A85811">
        <v>4</v>
      </c>
      <c r="B85811">
        <v>1468714275</v>
      </c>
      <c r="C85811" t="s">
        <v>59041</v>
      </c>
      <c r="D85811" t="s">
        <v>162738</v>
      </c>
      <c r="E85811" t="s">
        <v>298579</v>
      </c>
    </row>
    <row r="85812" spans="1:5" x14ac:dyDescent="0.3">
      <c r="A85812">
        <v>4</v>
      </c>
      <c r="B85812">
        <v>1468714310</v>
      </c>
      <c r="C85812" t="s">
        <v>59041</v>
      </c>
      <c r="D85812" t="s">
        <v>162739</v>
      </c>
      <c r="E85812" t="s">
        <v>298580</v>
      </c>
    </row>
    <row r="85813" spans="1:5" x14ac:dyDescent="0.3">
      <c r="A85813">
        <v>4</v>
      </c>
      <c r="B85813">
        <v>1468714314</v>
      </c>
      <c r="C85813" t="s">
        <v>59042</v>
      </c>
      <c r="D85813" t="s">
        <v>162740</v>
      </c>
      <c r="E85813" t="s">
        <v>298581</v>
      </c>
    </row>
    <row r="85814" spans="1:5" x14ac:dyDescent="0.3">
      <c r="A85814">
        <v>4</v>
      </c>
      <c r="B85814">
        <v>1468714337</v>
      </c>
      <c r="C85814" t="s">
        <v>59042</v>
      </c>
      <c r="D85814" t="s">
        <v>162741</v>
      </c>
      <c r="E85814" t="s">
        <v>298582</v>
      </c>
    </row>
    <row r="85815" spans="1:5" x14ac:dyDescent="0.3">
      <c r="A85815">
        <v>4</v>
      </c>
      <c r="B85815">
        <v>1468714357</v>
      </c>
      <c r="C85815" t="s">
        <v>59043</v>
      </c>
      <c r="D85815" t="s">
        <v>162742</v>
      </c>
      <c r="E85815" t="s">
        <v>298583</v>
      </c>
    </row>
    <row r="85816" spans="1:5" x14ac:dyDescent="0.3">
      <c r="A85816">
        <v>4</v>
      </c>
      <c r="B85816">
        <v>1468714360</v>
      </c>
      <c r="C85816" t="s">
        <v>59043</v>
      </c>
      <c r="D85816" t="s">
        <v>162743</v>
      </c>
      <c r="E85816" t="s">
        <v>298584</v>
      </c>
    </row>
    <row r="85817" spans="1:5" x14ac:dyDescent="0.3">
      <c r="A85817">
        <v>4</v>
      </c>
      <c r="B85817">
        <v>1468714400</v>
      </c>
      <c r="C85817" t="s">
        <v>59043</v>
      </c>
      <c r="D85817" t="s">
        <v>162744</v>
      </c>
      <c r="E85817" t="s">
        <v>298585</v>
      </c>
    </row>
    <row r="85818" spans="1:5" x14ac:dyDescent="0.3">
      <c r="A85818">
        <v>4</v>
      </c>
      <c r="B85818">
        <v>1468714411</v>
      </c>
      <c r="C85818" t="s">
        <v>59044</v>
      </c>
      <c r="D85818" t="s">
        <v>162745</v>
      </c>
      <c r="E85818" t="s">
        <v>298586</v>
      </c>
    </row>
    <row r="85819" spans="1:5" x14ac:dyDescent="0.3">
      <c r="A85819">
        <v>4</v>
      </c>
      <c r="B85819">
        <v>1468714523</v>
      </c>
      <c r="C85819" t="s">
        <v>59045</v>
      </c>
      <c r="D85819" t="s">
        <v>162746</v>
      </c>
      <c r="E85819" t="s">
        <v>298587</v>
      </c>
    </row>
    <row r="85820" spans="1:5" x14ac:dyDescent="0.3">
      <c r="A85820">
        <v>4</v>
      </c>
      <c r="B85820">
        <v>1468724303</v>
      </c>
      <c r="C85820" t="s">
        <v>59046</v>
      </c>
      <c r="D85820" t="s">
        <v>162747</v>
      </c>
      <c r="E85820" t="s">
        <v>298588</v>
      </c>
    </row>
    <row r="85821" spans="1:5" x14ac:dyDescent="0.3">
      <c r="A85821">
        <v>4</v>
      </c>
      <c r="B85821">
        <v>1468724368</v>
      </c>
      <c r="C85821" t="s">
        <v>59046</v>
      </c>
      <c r="D85821" t="s">
        <v>162748</v>
      </c>
      <c r="E85821" t="s">
        <v>298589</v>
      </c>
    </row>
    <row r="85822" spans="1:5" x14ac:dyDescent="0.3">
      <c r="A85822">
        <v>4</v>
      </c>
      <c r="B85822">
        <v>1468724398</v>
      </c>
      <c r="C85822" t="s">
        <v>59047</v>
      </c>
      <c r="D85822" t="s">
        <v>162749</v>
      </c>
      <c r="E85822" t="s">
        <v>298590</v>
      </c>
    </row>
    <row r="85823" spans="1:5" x14ac:dyDescent="0.3">
      <c r="A85823">
        <v>4</v>
      </c>
      <c r="B85823">
        <v>1468724494</v>
      </c>
      <c r="C85823" t="s">
        <v>59048</v>
      </c>
      <c r="D85823" t="s">
        <v>162330</v>
      </c>
      <c r="E85823" t="s">
        <v>298591</v>
      </c>
    </row>
    <row r="85824" spans="1:5" x14ac:dyDescent="0.3">
      <c r="A85824">
        <v>4</v>
      </c>
      <c r="B85824">
        <v>1468724505</v>
      </c>
      <c r="C85824" t="s">
        <v>59048</v>
      </c>
      <c r="D85824" t="s">
        <v>162363</v>
      </c>
      <c r="E85824" t="s">
        <v>298592</v>
      </c>
    </row>
    <row r="85825" spans="1:5" x14ac:dyDescent="0.3">
      <c r="A85825">
        <v>4</v>
      </c>
      <c r="B85825">
        <v>1468724536</v>
      </c>
      <c r="C85825" t="s">
        <v>59049</v>
      </c>
      <c r="D85825" t="s">
        <v>162750</v>
      </c>
      <c r="E85825" t="s">
        <v>298593</v>
      </c>
    </row>
    <row r="85826" spans="1:5" x14ac:dyDescent="0.3">
      <c r="A85826">
        <v>4</v>
      </c>
      <c r="B85826">
        <v>1468724623</v>
      </c>
      <c r="C85826" t="s">
        <v>59050</v>
      </c>
      <c r="D85826" t="s">
        <v>162751</v>
      </c>
      <c r="E85826" t="s">
        <v>298594</v>
      </c>
    </row>
    <row r="85827" spans="1:5" x14ac:dyDescent="0.3">
      <c r="A85827">
        <v>4</v>
      </c>
      <c r="B85827">
        <v>1468724624</v>
      </c>
      <c r="C85827" t="s">
        <v>59051</v>
      </c>
      <c r="D85827" t="s">
        <v>162752</v>
      </c>
      <c r="E85827" t="s">
        <v>298595</v>
      </c>
    </row>
    <row r="85828" spans="1:5" x14ac:dyDescent="0.3">
      <c r="A85828">
        <v>4</v>
      </c>
      <c r="B85828">
        <v>1468724656</v>
      </c>
      <c r="C85828" t="s">
        <v>59051</v>
      </c>
      <c r="D85828" t="s">
        <v>162753</v>
      </c>
      <c r="E85828" t="s">
        <v>298596</v>
      </c>
    </row>
    <row r="85829" spans="1:5" x14ac:dyDescent="0.3">
      <c r="A85829">
        <v>4</v>
      </c>
      <c r="B85829">
        <v>1468724733</v>
      </c>
      <c r="C85829" t="s">
        <v>59052</v>
      </c>
      <c r="D85829" t="s">
        <v>149471</v>
      </c>
      <c r="E85829" t="s">
        <v>298597</v>
      </c>
    </row>
    <row r="85830" spans="1:5" x14ac:dyDescent="0.3">
      <c r="A85830">
        <v>4</v>
      </c>
      <c r="B85830">
        <v>1468724783</v>
      </c>
      <c r="C85830" t="s">
        <v>59052</v>
      </c>
      <c r="D85830" t="s">
        <v>162526</v>
      </c>
      <c r="E85830" t="s">
        <v>298598</v>
      </c>
    </row>
    <row r="85831" spans="1:5" x14ac:dyDescent="0.3">
      <c r="A85831">
        <v>4</v>
      </c>
      <c r="B85831">
        <v>1468724864</v>
      </c>
      <c r="C85831" t="s">
        <v>59053</v>
      </c>
      <c r="D85831" t="s">
        <v>162754</v>
      </c>
      <c r="E85831" t="s">
        <v>298599</v>
      </c>
    </row>
    <row r="85832" spans="1:5" x14ac:dyDescent="0.3">
      <c r="A85832">
        <v>4</v>
      </c>
      <c r="B85832">
        <v>1468724895</v>
      </c>
      <c r="C85832" t="s">
        <v>59054</v>
      </c>
      <c r="D85832" t="s">
        <v>161209</v>
      </c>
      <c r="E85832" t="s">
        <v>298600</v>
      </c>
    </row>
    <row r="85833" spans="1:5" x14ac:dyDescent="0.3">
      <c r="A85833">
        <v>4</v>
      </c>
      <c r="B85833">
        <v>1468725061</v>
      </c>
      <c r="C85833" t="s">
        <v>59055</v>
      </c>
      <c r="D85833" t="s">
        <v>162755</v>
      </c>
      <c r="E85833" t="s">
        <v>298601</v>
      </c>
    </row>
    <row r="85834" spans="1:5" x14ac:dyDescent="0.3">
      <c r="A85834">
        <v>4</v>
      </c>
      <c r="B85834">
        <v>1468725066</v>
      </c>
      <c r="C85834" t="s">
        <v>59056</v>
      </c>
      <c r="D85834" t="s">
        <v>162756</v>
      </c>
      <c r="E85834" t="s">
        <v>298602</v>
      </c>
    </row>
    <row r="85835" spans="1:5" x14ac:dyDescent="0.3">
      <c r="A85835">
        <v>4</v>
      </c>
      <c r="B85835">
        <v>1468725072</v>
      </c>
      <c r="C85835" t="s">
        <v>59055</v>
      </c>
      <c r="D85835" t="s">
        <v>162757</v>
      </c>
      <c r="E85835" t="s">
        <v>298603</v>
      </c>
    </row>
    <row r="85836" spans="1:5" x14ac:dyDescent="0.3">
      <c r="A85836">
        <v>4</v>
      </c>
      <c r="B85836">
        <v>1468725090</v>
      </c>
      <c r="C85836" t="s">
        <v>59055</v>
      </c>
      <c r="D85836" t="s">
        <v>151148</v>
      </c>
      <c r="E85836" t="s">
        <v>298604</v>
      </c>
    </row>
    <row r="85837" spans="1:5" x14ac:dyDescent="0.3">
      <c r="A85837">
        <v>4</v>
      </c>
      <c r="B85837">
        <v>1468725197</v>
      </c>
      <c r="C85837" t="s">
        <v>59057</v>
      </c>
      <c r="D85837" t="s">
        <v>162758</v>
      </c>
      <c r="E85837" t="s">
        <v>298605</v>
      </c>
    </row>
    <row r="85838" spans="1:5" x14ac:dyDescent="0.3">
      <c r="A85838">
        <v>4</v>
      </c>
      <c r="B85838">
        <v>1468725272</v>
      </c>
      <c r="C85838" t="s">
        <v>59058</v>
      </c>
      <c r="D85838" t="s">
        <v>162759</v>
      </c>
      <c r="E85838" t="s">
        <v>298606</v>
      </c>
    </row>
    <row r="85839" spans="1:5" x14ac:dyDescent="0.3">
      <c r="A85839">
        <v>4</v>
      </c>
      <c r="B85839">
        <v>1468725288</v>
      </c>
      <c r="C85839" t="s">
        <v>59059</v>
      </c>
      <c r="D85839" t="s">
        <v>125748</v>
      </c>
      <c r="E85839" t="s">
        <v>298607</v>
      </c>
    </row>
    <row r="85840" spans="1:5" x14ac:dyDescent="0.3">
      <c r="A85840">
        <v>4</v>
      </c>
      <c r="B85840">
        <v>1468725315</v>
      </c>
      <c r="C85840" t="s">
        <v>59060</v>
      </c>
      <c r="D85840" t="s">
        <v>115233</v>
      </c>
      <c r="E85840" t="s">
        <v>298608</v>
      </c>
    </row>
    <row r="85841" spans="1:5" x14ac:dyDescent="0.3">
      <c r="A85841">
        <v>4</v>
      </c>
      <c r="B85841">
        <v>1468725332</v>
      </c>
      <c r="C85841" t="s">
        <v>59060</v>
      </c>
      <c r="D85841" t="s">
        <v>162760</v>
      </c>
      <c r="E85841" t="s">
        <v>298609</v>
      </c>
    </row>
    <row r="85842" spans="1:5" x14ac:dyDescent="0.3">
      <c r="A85842">
        <v>4</v>
      </c>
      <c r="B85842">
        <v>1468725356</v>
      </c>
      <c r="C85842" t="s">
        <v>59060</v>
      </c>
      <c r="D85842" t="s">
        <v>118814</v>
      </c>
      <c r="E85842" t="s">
        <v>298610</v>
      </c>
    </row>
    <row r="85843" spans="1:5" x14ac:dyDescent="0.3">
      <c r="A85843">
        <v>4</v>
      </c>
      <c r="B85843">
        <v>1468725358</v>
      </c>
      <c r="C85843" t="s">
        <v>59060</v>
      </c>
      <c r="D85843" t="s">
        <v>162761</v>
      </c>
      <c r="E85843" t="s">
        <v>298611</v>
      </c>
    </row>
    <row r="85844" spans="1:5" x14ac:dyDescent="0.3">
      <c r="A85844">
        <v>4</v>
      </c>
      <c r="B85844">
        <v>1468725399</v>
      </c>
      <c r="C85844" t="s">
        <v>59061</v>
      </c>
      <c r="D85844" t="s">
        <v>105613</v>
      </c>
      <c r="E85844" t="s">
        <v>298612</v>
      </c>
    </row>
    <row r="85845" spans="1:5" x14ac:dyDescent="0.3">
      <c r="A85845">
        <v>4</v>
      </c>
      <c r="B85845">
        <v>1468725445</v>
      </c>
      <c r="C85845" t="s">
        <v>59062</v>
      </c>
      <c r="D85845" t="s">
        <v>162762</v>
      </c>
      <c r="E85845" t="s">
        <v>230726</v>
      </c>
    </row>
    <row r="85846" spans="1:5" x14ac:dyDescent="0.3">
      <c r="A85846">
        <v>4</v>
      </c>
      <c r="B85846">
        <v>1468725481</v>
      </c>
      <c r="C85846" t="s">
        <v>59062</v>
      </c>
      <c r="D85846" t="s">
        <v>162763</v>
      </c>
      <c r="E85846" t="s">
        <v>298613</v>
      </c>
    </row>
    <row r="85847" spans="1:5" x14ac:dyDescent="0.3">
      <c r="A85847">
        <v>4</v>
      </c>
      <c r="B85847">
        <v>1468725483</v>
      </c>
      <c r="C85847" t="s">
        <v>59062</v>
      </c>
      <c r="D85847" t="s">
        <v>162761</v>
      </c>
      <c r="E85847" t="s">
        <v>298614</v>
      </c>
    </row>
    <row r="85848" spans="1:5" x14ac:dyDescent="0.3">
      <c r="A85848">
        <v>4</v>
      </c>
      <c r="B85848">
        <v>1468725485</v>
      </c>
      <c r="C85848" t="s">
        <v>59062</v>
      </c>
      <c r="D85848" t="s">
        <v>162764</v>
      </c>
      <c r="E85848" t="s">
        <v>298615</v>
      </c>
    </row>
    <row r="85849" spans="1:5" x14ac:dyDescent="0.3">
      <c r="A85849">
        <v>4</v>
      </c>
      <c r="B85849">
        <v>1468725641</v>
      </c>
      <c r="C85849" t="s">
        <v>59063</v>
      </c>
      <c r="D85849" t="s">
        <v>162765</v>
      </c>
      <c r="E85849" t="s">
        <v>298616</v>
      </c>
    </row>
    <row r="85850" spans="1:5" x14ac:dyDescent="0.3">
      <c r="A85850">
        <v>4</v>
      </c>
      <c r="B85850">
        <v>1468725689</v>
      </c>
      <c r="C85850" t="s">
        <v>59063</v>
      </c>
      <c r="D85850" t="s">
        <v>160432</v>
      </c>
      <c r="E85850" t="s">
        <v>298617</v>
      </c>
    </row>
    <row r="85851" spans="1:5" x14ac:dyDescent="0.3">
      <c r="A85851">
        <v>4</v>
      </c>
      <c r="B85851">
        <v>1468725690</v>
      </c>
      <c r="C85851" t="s">
        <v>59064</v>
      </c>
      <c r="D85851" t="s">
        <v>162766</v>
      </c>
      <c r="E85851" t="s">
        <v>298618</v>
      </c>
    </row>
    <row r="85852" spans="1:5" x14ac:dyDescent="0.3">
      <c r="A85852">
        <v>4</v>
      </c>
      <c r="B85852">
        <v>1468725807</v>
      </c>
      <c r="C85852" t="s">
        <v>59065</v>
      </c>
      <c r="D85852" t="s">
        <v>159381</v>
      </c>
      <c r="E85852" t="s">
        <v>298619</v>
      </c>
    </row>
    <row r="85853" spans="1:5" x14ac:dyDescent="0.3">
      <c r="A85853">
        <v>4</v>
      </c>
      <c r="B85853">
        <v>1468725895</v>
      </c>
      <c r="C85853" t="s">
        <v>59066</v>
      </c>
      <c r="D85853" t="s">
        <v>160066</v>
      </c>
      <c r="E85853" t="s">
        <v>298620</v>
      </c>
    </row>
    <row r="85854" spans="1:5" x14ac:dyDescent="0.3">
      <c r="A85854">
        <v>4</v>
      </c>
      <c r="B85854">
        <v>1468726105</v>
      </c>
      <c r="C85854" t="s">
        <v>59067</v>
      </c>
      <c r="D85854" t="s">
        <v>162767</v>
      </c>
      <c r="E85854" t="s">
        <v>298621</v>
      </c>
    </row>
    <row r="85855" spans="1:5" x14ac:dyDescent="0.3">
      <c r="A85855">
        <v>4</v>
      </c>
      <c r="B85855">
        <v>1468726154</v>
      </c>
      <c r="C85855" t="s">
        <v>59068</v>
      </c>
      <c r="D85855" t="s">
        <v>162768</v>
      </c>
      <c r="E85855" t="s">
        <v>298622</v>
      </c>
    </row>
    <row r="85856" spans="1:5" x14ac:dyDescent="0.3">
      <c r="A85856">
        <v>4</v>
      </c>
      <c r="B85856">
        <v>1468726249</v>
      </c>
      <c r="C85856" t="s">
        <v>59069</v>
      </c>
      <c r="D85856" t="s">
        <v>104430</v>
      </c>
      <c r="E85856" t="s">
        <v>298623</v>
      </c>
    </row>
    <row r="85857" spans="1:5" x14ac:dyDescent="0.3">
      <c r="A85857">
        <v>4</v>
      </c>
      <c r="B85857">
        <v>1468726315</v>
      </c>
      <c r="C85857" t="s">
        <v>59069</v>
      </c>
      <c r="D85857" t="s">
        <v>162769</v>
      </c>
      <c r="E85857" t="s">
        <v>298624</v>
      </c>
    </row>
    <row r="85858" spans="1:5" x14ac:dyDescent="0.3">
      <c r="A85858">
        <v>4</v>
      </c>
      <c r="B85858">
        <v>1468726337</v>
      </c>
      <c r="C85858" t="s">
        <v>59070</v>
      </c>
      <c r="D85858" t="s">
        <v>162770</v>
      </c>
      <c r="E85858" t="s">
        <v>298625</v>
      </c>
    </row>
    <row r="85859" spans="1:5" x14ac:dyDescent="0.3">
      <c r="A85859">
        <v>4</v>
      </c>
      <c r="B85859">
        <v>1468726361</v>
      </c>
      <c r="C85859" t="s">
        <v>59070</v>
      </c>
      <c r="D85859" t="s">
        <v>162771</v>
      </c>
      <c r="E85859" t="s">
        <v>298626</v>
      </c>
    </row>
    <row r="85860" spans="1:5" x14ac:dyDescent="0.3">
      <c r="A85860">
        <v>4</v>
      </c>
      <c r="B85860">
        <v>1468726389</v>
      </c>
      <c r="C85860" t="s">
        <v>59071</v>
      </c>
      <c r="D85860" t="s">
        <v>162772</v>
      </c>
      <c r="E85860" t="s">
        <v>298627</v>
      </c>
    </row>
    <row r="85861" spans="1:5" x14ac:dyDescent="0.3">
      <c r="A85861">
        <v>4</v>
      </c>
      <c r="B85861">
        <v>1468726416</v>
      </c>
      <c r="C85861" t="s">
        <v>59072</v>
      </c>
      <c r="D85861" t="s">
        <v>159237</v>
      </c>
      <c r="E85861" t="s">
        <v>298628</v>
      </c>
    </row>
    <row r="85862" spans="1:5" x14ac:dyDescent="0.3">
      <c r="A85862">
        <v>4</v>
      </c>
      <c r="B85862">
        <v>1468726417</v>
      </c>
      <c r="C85862" t="s">
        <v>59072</v>
      </c>
      <c r="D85862" t="s">
        <v>151299</v>
      </c>
      <c r="E85862" t="s">
        <v>298629</v>
      </c>
    </row>
    <row r="85863" spans="1:5" x14ac:dyDescent="0.3">
      <c r="A85863">
        <v>4</v>
      </c>
      <c r="B85863">
        <v>1468726453</v>
      </c>
      <c r="C85863" t="s">
        <v>59073</v>
      </c>
      <c r="D85863" t="s">
        <v>162773</v>
      </c>
      <c r="E85863" t="s">
        <v>298630</v>
      </c>
    </row>
    <row r="85864" spans="1:5" x14ac:dyDescent="0.3">
      <c r="A85864">
        <v>4</v>
      </c>
      <c r="B85864">
        <v>1468726550</v>
      </c>
      <c r="C85864" t="s">
        <v>59074</v>
      </c>
      <c r="D85864" t="s">
        <v>160285</v>
      </c>
      <c r="E85864" t="s">
        <v>298631</v>
      </c>
    </row>
    <row r="85865" spans="1:5" x14ac:dyDescent="0.3">
      <c r="A85865">
        <v>4</v>
      </c>
      <c r="B85865">
        <v>1468726560</v>
      </c>
      <c r="C85865" t="s">
        <v>59074</v>
      </c>
      <c r="D85865" t="s">
        <v>162774</v>
      </c>
      <c r="E85865" t="s">
        <v>298632</v>
      </c>
    </row>
    <row r="85866" spans="1:5" x14ac:dyDescent="0.3">
      <c r="A85866">
        <v>4</v>
      </c>
      <c r="B85866">
        <v>1468726749</v>
      </c>
      <c r="C85866" t="s">
        <v>59075</v>
      </c>
      <c r="D85866" t="s">
        <v>162775</v>
      </c>
      <c r="E85866" t="s">
        <v>298633</v>
      </c>
    </row>
    <row r="85867" spans="1:5" x14ac:dyDescent="0.3">
      <c r="A85867">
        <v>4</v>
      </c>
      <c r="B85867">
        <v>1468726752</v>
      </c>
      <c r="C85867" t="s">
        <v>59076</v>
      </c>
      <c r="D85867" t="s">
        <v>162776</v>
      </c>
      <c r="E85867" t="s">
        <v>298634</v>
      </c>
    </row>
    <row r="85868" spans="1:5" x14ac:dyDescent="0.3">
      <c r="A85868">
        <v>4</v>
      </c>
      <c r="B85868">
        <v>1468726758</v>
      </c>
      <c r="C85868" t="s">
        <v>59075</v>
      </c>
      <c r="D85868" t="s">
        <v>162777</v>
      </c>
      <c r="E85868" t="s">
        <v>298635</v>
      </c>
    </row>
    <row r="85869" spans="1:5" x14ac:dyDescent="0.3">
      <c r="A85869">
        <v>4</v>
      </c>
      <c r="B85869">
        <v>1468726829</v>
      </c>
      <c r="C85869" t="s">
        <v>59077</v>
      </c>
      <c r="D85869" t="s">
        <v>162778</v>
      </c>
      <c r="E85869" t="s">
        <v>298636</v>
      </c>
    </row>
    <row r="85870" spans="1:5" x14ac:dyDescent="0.3">
      <c r="A85870">
        <v>4</v>
      </c>
      <c r="B85870">
        <v>1468726909</v>
      </c>
      <c r="C85870" t="s">
        <v>59078</v>
      </c>
      <c r="D85870" t="s">
        <v>162779</v>
      </c>
      <c r="E85870" t="s">
        <v>298637</v>
      </c>
    </row>
    <row r="85871" spans="1:5" x14ac:dyDescent="0.3">
      <c r="A85871">
        <v>4</v>
      </c>
      <c r="B85871">
        <v>1468726941</v>
      </c>
      <c r="C85871" t="s">
        <v>59078</v>
      </c>
      <c r="D85871" t="s">
        <v>162780</v>
      </c>
      <c r="E85871" t="s">
        <v>298638</v>
      </c>
    </row>
    <row r="85872" spans="1:5" x14ac:dyDescent="0.3">
      <c r="A85872">
        <v>4</v>
      </c>
      <c r="B85872">
        <v>1468726952</v>
      </c>
      <c r="C85872" t="s">
        <v>59079</v>
      </c>
      <c r="D85872" t="s">
        <v>162781</v>
      </c>
      <c r="E85872" t="s">
        <v>298639</v>
      </c>
    </row>
    <row r="85873" spans="1:5" x14ac:dyDescent="0.3">
      <c r="A85873">
        <v>4</v>
      </c>
      <c r="B85873">
        <v>1468726992</v>
      </c>
      <c r="C85873" t="s">
        <v>59079</v>
      </c>
      <c r="D85873" t="s">
        <v>162782</v>
      </c>
      <c r="E85873" t="s">
        <v>298640</v>
      </c>
    </row>
    <row r="85874" spans="1:5" x14ac:dyDescent="0.3">
      <c r="A85874">
        <v>4</v>
      </c>
      <c r="B85874">
        <v>1468727036</v>
      </c>
      <c r="C85874" t="s">
        <v>59080</v>
      </c>
      <c r="D85874" t="s">
        <v>162783</v>
      </c>
      <c r="E85874" t="s">
        <v>298641</v>
      </c>
    </row>
    <row r="85875" spans="1:5" x14ac:dyDescent="0.3">
      <c r="A85875">
        <v>4</v>
      </c>
      <c r="B85875">
        <v>1468727082</v>
      </c>
      <c r="C85875" t="s">
        <v>59081</v>
      </c>
      <c r="D85875" t="s">
        <v>162784</v>
      </c>
      <c r="E85875" t="s">
        <v>298642</v>
      </c>
    </row>
    <row r="85876" spans="1:5" x14ac:dyDescent="0.3">
      <c r="A85876">
        <v>4</v>
      </c>
      <c r="B85876">
        <v>1468727109</v>
      </c>
      <c r="C85876" t="s">
        <v>59082</v>
      </c>
      <c r="D85876" t="s">
        <v>162785</v>
      </c>
      <c r="E85876" t="s">
        <v>298643</v>
      </c>
    </row>
    <row r="85877" spans="1:5" x14ac:dyDescent="0.3">
      <c r="A85877">
        <v>4</v>
      </c>
      <c r="B85877">
        <v>1468727114</v>
      </c>
      <c r="C85877" t="s">
        <v>59082</v>
      </c>
      <c r="D85877" t="s">
        <v>162786</v>
      </c>
      <c r="E85877" t="s">
        <v>298644</v>
      </c>
    </row>
    <row r="85878" spans="1:5" x14ac:dyDescent="0.3">
      <c r="A85878">
        <v>4</v>
      </c>
      <c r="B85878">
        <v>1468727141</v>
      </c>
      <c r="C85878" t="s">
        <v>59082</v>
      </c>
      <c r="D85878" t="s">
        <v>162330</v>
      </c>
      <c r="E85878" t="s">
        <v>298645</v>
      </c>
    </row>
    <row r="85879" spans="1:5" x14ac:dyDescent="0.3">
      <c r="A85879">
        <v>4</v>
      </c>
      <c r="B85879">
        <v>1468727199</v>
      </c>
      <c r="C85879" t="s">
        <v>59083</v>
      </c>
      <c r="D85879" t="s">
        <v>162787</v>
      </c>
      <c r="E85879" t="s">
        <v>298646</v>
      </c>
    </row>
    <row r="85880" spans="1:5" x14ac:dyDescent="0.3">
      <c r="A85880">
        <v>4</v>
      </c>
      <c r="B85880">
        <v>1468727260</v>
      </c>
      <c r="C85880" t="s">
        <v>59084</v>
      </c>
      <c r="D85880" t="s">
        <v>162788</v>
      </c>
      <c r="E85880" t="s">
        <v>298647</v>
      </c>
    </row>
    <row r="85881" spans="1:5" x14ac:dyDescent="0.3">
      <c r="A85881">
        <v>4</v>
      </c>
      <c r="B85881">
        <v>1468727281</v>
      </c>
      <c r="C85881" t="s">
        <v>59084</v>
      </c>
      <c r="D85881" t="s">
        <v>162789</v>
      </c>
      <c r="E85881" t="s">
        <v>298648</v>
      </c>
    </row>
    <row r="85882" spans="1:5" x14ac:dyDescent="0.3">
      <c r="A85882">
        <v>4</v>
      </c>
      <c r="B85882">
        <v>1468727373</v>
      </c>
      <c r="C85882" t="s">
        <v>59085</v>
      </c>
      <c r="D85882" t="s">
        <v>160847</v>
      </c>
      <c r="E85882" t="s">
        <v>298649</v>
      </c>
    </row>
    <row r="85883" spans="1:5" x14ac:dyDescent="0.3">
      <c r="A85883">
        <v>4</v>
      </c>
      <c r="B85883">
        <v>1468727380</v>
      </c>
      <c r="C85883" t="s">
        <v>59085</v>
      </c>
      <c r="D85883" t="s">
        <v>162790</v>
      </c>
      <c r="E85883" t="s">
        <v>298650</v>
      </c>
    </row>
    <row r="85884" spans="1:5" x14ac:dyDescent="0.3">
      <c r="A85884">
        <v>4</v>
      </c>
      <c r="B85884">
        <v>1468727543</v>
      </c>
      <c r="C85884" t="s">
        <v>59086</v>
      </c>
      <c r="D85884" t="s">
        <v>162791</v>
      </c>
      <c r="E85884" t="s">
        <v>298651</v>
      </c>
    </row>
    <row r="85885" spans="1:5" x14ac:dyDescent="0.3">
      <c r="A85885">
        <v>4</v>
      </c>
      <c r="B85885">
        <v>1468727641</v>
      </c>
      <c r="C85885" t="s">
        <v>59087</v>
      </c>
      <c r="D85885" t="s">
        <v>162792</v>
      </c>
      <c r="E85885" t="s">
        <v>298652</v>
      </c>
    </row>
    <row r="85886" spans="1:5" x14ac:dyDescent="0.3">
      <c r="A85886">
        <v>4</v>
      </c>
      <c r="B85886">
        <v>1468727658</v>
      </c>
      <c r="C85886" t="s">
        <v>59088</v>
      </c>
      <c r="D85886" t="s">
        <v>162793</v>
      </c>
      <c r="E85886" t="s">
        <v>298653</v>
      </c>
    </row>
    <row r="85887" spans="1:5" x14ac:dyDescent="0.3">
      <c r="A85887">
        <v>4</v>
      </c>
      <c r="B85887">
        <v>1468727669</v>
      </c>
      <c r="C85887" t="s">
        <v>59088</v>
      </c>
      <c r="D85887" t="s">
        <v>162794</v>
      </c>
      <c r="E85887" t="s">
        <v>298654</v>
      </c>
    </row>
    <row r="85888" spans="1:5" x14ac:dyDescent="0.3">
      <c r="A85888">
        <v>4</v>
      </c>
      <c r="B85888">
        <v>1468727692</v>
      </c>
      <c r="C85888" t="s">
        <v>59089</v>
      </c>
      <c r="D85888" t="s">
        <v>162795</v>
      </c>
      <c r="E85888" t="s">
        <v>298655</v>
      </c>
    </row>
    <row r="85889" spans="1:5" x14ac:dyDescent="0.3">
      <c r="A85889">
        <v>4</v>
      </c>
      <c r="B85889">
        <v>1468727720</v>
      </c>
      <c r="C85889" t="s">
        <v>59089</v>
      </c>
      <c r="D85889" t="s">
        <v>162796</v>
      </c>
      <c r="E85889" t="s">
        <v>298656</v>
      </c>
    </row>
    <row r="85890" spans="1:5" x14ac:dyDescent="0.3">
      <c r="A85890">
        <v>4</v>
      </c>
      <c r="B85890">
        <v>1468727722</v>
      </c>
      <c r="C85890" t="s">
        <v>59090</v>
      </c>
      <c r="D85890" t="s">
        <v>162797</v>
      </c>
      <c r="E85890" t="s">
        <v>298657</v>
      </c>
    </row>
    <row r="85891" spans="1:5" x14ac:dyDescent="0.3">
      <c r="A85891">
        <v>4</v>
      </c>
      <c r="B85891">
        <v>1468727741</v>
      </c>
      <c r="C85891" t="s">
        <v>59090</v>
      </c>
      <c r="D85891" t="s">
        <v>162798</v>
      </c>
      <c r="E85891" t="s">
        <v>298658</v>
      </c>
    </row>
    <row r="85892" spans="1:5" x14ac:dyDescent="0.3">
      <c r="A85892">
        <v>4</v>
      </c>
      <c r="B85892">
        <v>1468727810</v>
      </c>
      <c r="C85892" t="s">
        <v>59091</v>
      </c>
      <c r="D85892" t="s">
        <v>162799</v>
      </c>
      <c r="E85892" t="s">
        <v>298659</v>
      </c>
    </row>
    <row r="85893" spans="1:5" x14ac:dyDescent="0.3">
      <c r="A85893">
        <v>4</v>
      </c>
      <c r="B85893">
        <v>1468727814</v>
      </c>
      <c r="C85893" t="s">
        <v>59091</v>
      </c>
      <c r="D85893" t="s">
        <v>160193</v>
      </c>
      <c r="E85893" t="s">
        <v>298660</v>
      </c>
    </row>
    <row r="85894" spans="1:5" x14ac:dyDescent="0.3">
      <c r="A85894">
        <v>4</v>
      </c>
      <c r="B85894">
        <v>1468727889</v>
      </c>
      <c r="C85894" t="s">
        <v>59092</v>
      </c>
      <c r="D85894" t="s">
        <v>162770</v>
      </c>
      <c r="E85894" t="s">
        <v>298661</v>
      </c>
    </row>
    <row r="85895" spans="1:5" x14ac:dyDescent="0.3">
      <c r="A85895">
        <v>4</v>
      </c>
      <c r="B85895">
        <v>1468727918</v>
      </c>
      <c r="C85895" t="s">
        <v>59093</v>
      </c>
      <c r="D85895" t="s">
        <v>162800</v>
      </c>
      <c r="E85895" t="s">
        <v>298662</v>
      </c>
    </row>
    <row r="85896" spans="1:5" x14ac:dyDescent="0.3">
      <c r="A85896">
        <v>4</v>
      </c>
      <c r="B85896">
        <v>1468728004</v>
      </c>
      <c r="C85896" t="s">
        <v>59094</v>
      </c>
      <c r="D85896" t="s">
        <v>162801</v>
      </c>
      <c r="E85896" t="s">
        <v>298663</v>
      </c>
    </row>
    <row r="85897" spans="1:5" x14ac:dyDescent="0.3">
      <c r="A85897">
        <v>4</v>
      </c>
      <c r="B85897">
        <v>1468728047</v>
      </c>
      <c r="C85897" t="s">
        <v>59095</v>
      </c>
      <c r="D85897" t="s">
        <v>162802</v>
      </c>
      <c r="E85897" t="s">
        <v>298664</v>
      </c>
    </row>
    <row r="85898" spans="1:5" x14ac:dyDescent="0.3">
      <c r="A85898">
        <v>4</v>
      </c>
      <c r="B85898">
        <v>1468728055</v>
      </c>
      <c r="C85898" t="s">
        <v>59095</v>
      </c>
      <c r="D85898" t="s">
        <v>104736</v>
      </c>
      <c r="E85898" t="s">
        <v>298665</v>
      </c>
    </row>
    <row r="85899" spans="1:5" x14ac:dyDescent="0.3">
      <c r="A85899">
        <v>4</v>
      </c>
      <c r="B85899">
        <v>1468728108</v>
      </c>
      <c r="C85899" t="s">
        <v>59095</v>
      </c>
      <c r="D85899" t="s">
        <v>162803</v>
      </c>
      <c r="E85899" t="s">
        <v>298666</v>
      </c>
    </row>
    <row r="85900" spans="1:5" x14ac:dyDescent="0.3">
      <c r="A85900">
        <v>4</v>
      </c>
      <c r="B85900">
        <v>1468728164</v>
      </c>
      <c r="C85900" t="s">
        <v>59096</v>
      </c>
      <c r="D85900" t="s">
        <v>162804</v>
      </c>
      <c r="E85900" t="s">
        <v>298667</v>
      </c>
    </row>
    <row r="85901" spans="1:5" x14ac:dyDescent="0.3">
      <c r="A85901">
        <v>4</v>
      </c>
      <c r="B85901">
        <v>1468728178</v>
      </c>
      <c r="C85901" t="s">
        <v>59096</v>
      </c>
      <c r="D85901" t="s">
        <v>162805</v>
      </c>
      <c r="E85901" t="s">
        <v>298668</v>
      </c>
    </row>
    <row r="85902" spans="1:5" x14ac:dyDescent="0.3">
      <c r="A85902">
        <v>4</v>
      </c>
      <c r="B85902">
        <v>1468728222</v>
      </c>
      <c r="C85902" t="s">
        <v>59097</v>
      </c>
      <c r="D85902" t="s">
        <v>162806</v>
      </c>
      <c r="E85902" t="s">
        <v>298669</v>
      </c>
    </row>
    <row r="85903" spans="1:5" x14ac:dyDescent="0.3">
      <c r="A85903">
        <v>4</v>
      </c>
      <c r="B85903">
        <v>1468728263</v>
      </c>
      <c r="C85903" t="s">
        <v>59097</v>
      </c>
      <c r="D85903" t="s">
        <v>162807</v>
      </c>
      <c r="E85903" t="s">
        <v>298670</v>
      </c>
    </row>
    <row r="85904" spans="1:5" x14ac:dyDescent="0.3">
      <c r="A85904">
        <v>4</v>
      </c>
      <c r="B85904">
        <v>1468728476</v>
      </c>
      <c r="C85904" t="s">
        <v>59098</v>
      </c>
      <c r="D85904" t="s">
        <v>162808</v>
      </c>
      <c r="E85904" t="s">
        <v>298671</v>
      </c>
    </row>
    <row r="85905" spans="1:5" x14ac:dyDescent="0.3">
      <c r="A85905">
        <v>4</v>
      </c>
      <c r="B85905">
        <v>1468728490</v>
      </c>
      <c r="C85905" t="s">
        <v>59098</v>
      </c>
      <c r="D85905" t="s">
        <v>162809</v>
      </c>
      <c r="E85905" t="s">
        <v>298672</v>
      </c>
    </row>
    <row r="85906" spans="1:5" x14ac:dyDescent="0.3">
      <c r="A85906">
        <v>4</v>
      </c>
      <c r="B85906">
        <v>1468728520</v>
      </c>
      <c r="C85906" t="s">
        <v>59099</v>
      </c>
      <c r="D85906" t="s">
        <v>162810</v>
      </c>
      <c r="E85906" t="s">
        <v>298673</v>
      </c>
    </row>
    <row r="85907" spans="1:5" x14ac:dyDescent="0.3">
      <c r="A85907">
        <v>4</v>
      </c>
      <c r="B85907">
        <v>1468728530</v>
      </c>
      <c r="C85907" t="s">
        <v>59099</v>
      </c>
      <c r="D85907" t="s">
        <v>162811</v>
      </c>
      <c r="E85907" t="s">
        <v>298674</v>
      </c>
    </row>
    <row r="85908" spans="1:5" x14ac:dyDescent="0.3">
      <c r="A85908">
        <v>4</v>
      </c>
      <c r="B85908">
        <v>1468728587</v>
      </c>
      <c r="C85908" t="s">
        <v>59100</v>
      </c>
      <c r="D85908" t="s">
        <v>162812</v>
      </c>
      <c r="E85908" t="s">
        <v>298675</v>
      </c>
    </row>
    <row r="85909" spans="1:5" x14ac:dyDescent="0.3">
      <c r="A85909">
        <v>4</v>
      </c>
      <c r="B85909">
        <v>1468728597</v>
      </c>
      <c r="C85909" t="s">
        <v>59101</v>
      </c>
      <c r="D85909" t="s">
        <v>162813</v>
      </c>
      <c r="E85909" t="s">
        <v>298676</v>
      </c>
    </row>
    <row r="85910" spans="1:5" x14ac:dyDescent="0.3">
      <c r="A85910">
        <v>4</v>
      </c>
      <c r="B85910">
        <v>1468728875</v>
      </c>
      <c r="C85910" t="s">
        <v>59102</v>
      </c>
      <c r="D85910" t="s">
        <v>162374</v>
      </c>
      <c r="E85910" t="s">
        <v>298677</v>
      </c>
    </row>
    <row r="85911" spans="1:5" x14ac:dyDescent="0.3">
      <c r="A85911">
        <v>4</v>
      </c>
      <c r="B85911">
        <v>1468728917</v>
      </c>
      <c r="C85911" t="s">
        <v>59103</v>
      </c>
      <c r="D85911" t="s">
        <v>162814</v>
      </c>
      <c r="E85911" t="s">
        <v>298678</v>
      </c>
    </row>
    <row r="85912" spans="1:5" x14ac:dyDescent="0.3">
      <c r="A85912">
        <v>4</v>
      </c>
      <c r="B85912">
        <v>1468728940</v>
      </c>
      <c r="C85912" t="s">
        <v>59104</v>
      </c>
      <c r="D85912" t="s">
        <v>145851</v>
      </c>
      <c r="E85912" t="s">
        <v>298679</v>
      </c>
    </row>
    <row r="85913" spans="1:5" x14ac:dyDescent="0.3">
      <c r="A85913">
        <v>4</v>
      </c>
      <c r="B85913">
        <v>1468729033</v>
      </c>
      <c r="C85913" t="s">
        <v>59105</v>
      </c>
      <c r="D85913" t="s">
        <v>162815</v>
      </c>
      <c r="E85913" t="s">
        <v>298680</v>
      </c>
    </row>
    <row r="85914" spans="1:5" x14ac:dyDescent="0.3">
      <c r="A85914">
        <v>4</v>
      </c>
      <c r="B85914">
        <v>1468729037</v>
      </c>
      <c r="C85914" t="s">
        <v>59105</v>
      </c>
      <c r="D85914" t="s">
        <v>162816</v>
      </c>
      <c r="E85914" t="s">
        <v>298681</v>
      </c>
    </row>
    <row r="85915" spans="1:5" x14ac:dyDescent="0.3">
      <c r="A85915">
        <v>4</v>
      </c>
      <c r="B85915">
        <v>1468729067</v>
      </c>
      <c r="C85915" t="s">
        <v>59105</v>
      </c>
      <c r="D85915" t="s">
        <v>162817</v>
      </c>
      <c r="E85915" t="s">
        <v>298682</v>
      </c>
    </row>
    <row r="85916" spans="1:5" x14ac:dyDescent="0.3">
      <c r="A85916">
        <v>4</v>
      </c>
      <c r="B85916">
        <v>1468740440</v>
      </c>
      <c r="C85916" t="s">
        <v>59106</v>
      </c>
      <c r="D85916" t="s">
        <v>161192</v>
      </c>
      <c r="E85916" t="s">
        <v>298683</v>
      </c>
    </row>
    <row r="85917" spans="1:5" x14ac:dyDescent="0.3">
      <c r="A85917">
        <v>4</v>
      </c>
      <c r="B85917">
        <v>1468740467</v>
      </c>
      <c r="C85917" t="s">
        <v>59106</v>
      </c>
      <c r="D85917" t="s">
        <v>162818</v>
      </c>
      <c r="E85917" t="s">
        <v>298684</v>
      </c>
    </row>
    <row r="85918" spans="1:5" x14ac:dyDescent="0.3">
      <c r="A85918">
        <v>4</v>
      </c>
      <c r="B85918">
        <v>1468740482</v>
      </c>
      <c r="C85918" t="s">
        <v>59106</v>
      </c>
      <c r="D85918" t="s">
        <v>162819</v>
      </c>
      <c r="E85918" t="s">
        <v>298685</v>
      </c>
    </row>
    <row r="85919" spans="1:5" x14ac:dyDescent="0.3">
      <c r="A85919">
        <v>4</v>
      </c>
      <c r="B85919">
        <v>1468740494</v>
      </c>
      <c r="C85919" t="s">
        <v>59106</v>
      </c>
      <c r="D85919" t="s">
        <v>162820</v>
      </c>
      <c r="E85919" t="s">
        <v>298686</v>
      </c>
    </row>
    <row r="85920" spans="1:5" x14ac:dyDescent="0.3">
      <c r="A85920">
        <v>4</v>
      </c>
      <c r="B85920">
        <v>1468740533</v>
      </c>
      <c r="C85920" t="s">
        <v>59107</v>
      </c>
      <c r="D85920" t="s">
        <v>162821</v>
      </c>
      <c r="E85920" t="s">
        <v>298687</v>
      </c>
    </row>
    <row r="85921" spans="1:5" x14ac:dyDescent="0.3">
      <c r="A85921">
        <v>4</v>
      </c>
      <c r="B85921">
        <v>1468740543</v>
      </c>
      <c r="C85921" t="s">
        <v>59107</v>
      </c>
      <c r="D85921" t="s">
        <v>162472</v>
      </c>
      <c r="E85921" t="s">
        <v>298688</v>
      </c>
    </row>
    <row r="85922" spans="1:5" x14ac:dyDescent="0.3">
      <c r="A85922">
        <v>4</v>
      </c>
      <c r="B85922">
        <v>1468740584</v>
      </c>
      <c r="C85922" t="s">
        <v>59108</v>
      </c>
      <c r="D85922" t="s">
        <v>162822</v>
      </c>
      <c r="E85922" t="s">
        <v>298689</v>
      </c>
    </row>
    <row r="85923" spans="1:5" x14ac:dyDescent="0.3">
      <c r="A85923">
        <v>4</v>
      </c>
      <c r="B85923">
        <v>1468740593</v>
      </c>
      <c r="C85923" t="s">
        <v>59109</v>
      </c>
      <c r="D85923" t="s">
        <v>162823</v>
      </c>
      <c r="E85923" t="s">
        <v>298690</v>
      </c>
    </row>
    <row r="85924" spans="1:5" x14ac:dyDescent="0.3">
      <c r="A85924">
        <v>4</v>
      </c>
      <c r="B85924">
        <v>1468740598</v>
      </c>
      <c r="C85924" t="s">
        <v>59108</v>
      </c>
      <c r="D85924" t="s">
        <v>162437</v>
      </c>
      <c r="E85924" t="s">
        <v>298691</v>
      </c>
    </row>
    <row r="85925" spans="1:5" x14ac:dyDescent="0.3">
      <c r="A85925">
        <v>4</v>
      </c>
      <c r="B85925">
        <v>1468740639</v>
      </c>
      <c r="C85925" t="s">
        <v>59108</v>
      </c>
      <c r="D85925" t="s">
        <v>109479</v>
      </c>
      <c r="E85925" t="s">
        <v>298692</v>
      </c>
    </row>
    <row r="85926" spans="1:5" x14ac:dyDescent="0.3">
      <c r="A85926">
        <v>4</v>
      </c>
      <c r="B85926">
        <v>1468740644</v>
      </c>
      <c r="C85926" t="s">
        <v>59108</v>
      </c>
      <c r="D85926" t="s">
        <v>162824</v>
      </c>
      <c r="E85926" t="s">
        <v>298693</v>
      </c>
    </row>
    <row r="85927" spans="1:5" x14ac:dyDescent="0.3">
      <c r="A85927">
        <v>4</v>
      </c>
      <c r="B85927">
        <v>1468740653</v>
      </c>
      <c r="C85927" t="s">
        <v>59110</v>
      </c>
      <c r="D85927" t="s">
        <v>159080</v>
      </c>
      <c r="E85927" t="s">
        <v>293810</v>
      </c>
    </row>
    <row r="85928" spans="1:5" x14ac:dyDescent="0.3">
      <c r="A85928">
        <v>4</v>
      </c>
      <c r="B85928">
        <v>1468740660</v>
      </c>
      <c r="C85928" t="s">
        <v>59110</v>
      </c>
      <c r="D85928" t="s">
        <v>161450</v>
      </c>
      <c r="E85928" t="s">
        <v>298694</v>
      </c>
    </row>
    <row r="85929" spans="1:5" x14ac:dyDescent="0.3">
      <c r="A85929">
        <v>4</v>
      </c>
      <c r="B85929">
        <v>1468740719</v>
      </c>
      <c r="C85929" t="s">
        <v>59111</v>
      </c>
      <c r="D85929" t="s">
        <v>159973</v>
      </c>
      <c r="E85929" t="s">
        <v>298695</v>
      </c>
    </row>
    <row r="85930" spans="1:5" x14ac:dyDescent="0.3">
      <c r="A85930">
        <v>4</v>
      </c>
      <c r="B85930">
        <v>1468740787</v>
      </c>
      <c r="C85930" t="s">
        <v>59112</v>
      </c>
      <c r="D85930" t="s">
        <v>162825</v>
      </c>
      <c r="E85930" t="s">
        <v>298696</v>
      </c>
    </row>
    <row r="85931" spans="1:5" x14ac:dyDescent="0.3">
      <c r="A85931">
        <v>4</v>
      </c>
      <c r="B85931">
        <v>1468741027</v>
      </c>
      <c r="C85931" t="s">
        <v>59113</v>
      </c>
      <c r="D85931" t="s">
        <v>162826</v>
      </c>
      <c r="E85931" t="s">
        <v>298697</v>
      </c>
    </row>
    <row r="85932" spans="1:5" x14ac:dyDescent="0.3">
      <c r="A85932">
        <v>4</v>
      </c>
      <c r="B85932">
        <v>1468741029</v>
      </c>
      <c r="C85932" t="s">
        <v>59114</v>
      </c>
      <c r="D85932" t="s">
        <v>162827</v>
      </c>
      <c r="E85932" t="s">
        <v>298698</v>
      </c>
    </row>
    <row r="85933" spans="1:5" x14ac:dyDescent="0.3">
      <c r="A85933">
        <v>4</v>
      </c>
      <c r="B85933">
        <v>1468741076</v>
      </c>
      <c r="C85933" t="s">
        <v>59114</v>
      </c>
      <c r="D85933" t="s">
        <v>162828</v>
      </c>
      <c r="E85933" t="s">
        <v>298699</v>
      </c>
    </row>
    <row r="85934" spans="1:5" x14ac:dyDescent="0.3">
      <c r="A85934">
        <v>4</v>
      </c>
      <c r="B85934">
        <v>1468741084</v>
      </c>
      <c r="C85934" t="s">
        <v>59114</v>
      </c>
      <c r="D85934" t="s">
        <v>115827</v>
      </c>
      <c r="E85934" t="s">
        <v>298700</v>
      </c>
    </row>
    <row r="85935" spans="1:5" x14ac:dyDescent="0.3">
      <c r="A85935">
        <v>4</v>
      </c>
      <c r="B85935">
        <v>1468741085</v>
      </c>
      <c r="C85935" t="s">
        <v>59114</v>
      </c>
      <c r="D85935" t="s">
        <v>156863</v>
      </c>
      <c r="E85935" t="s">
        <v>298701</v>
      </c>
    </row>
    <row r="85936" spans="1:5" x14ac:dyDescent="0.3">
      <c r="A85936">
        <v>4</v>
      </c>
      <c r="B85936">
        <v>1468741111</v>
      </c>
      <c r="C85936" t="s">
        <v>59115</v>
      </c>
      <c r="D85936" t="s">
        <v>160540</v>
      </c>
      <c r="E85936" t="s">
        <v>298702</v>
      </c>
    </row>
    <row r="85937" spans="1:5" x14ac:dyDescent="0.3">
      <c r="A85937">
        <v>4</v>
      </c>
      <c r="B85937">
        <v>1468741119</v>
      </c>
      <c r="C85937" t="s">
        <v>59115</v>
      </c>
      <c r="D85937" t="s">
        <v>162829</v>
      </c>
      <c r="E85937" t="s">
        <v>298703</v>
      </c>
    </row>
    <row r="85938" spans="1:5" x14ac:dyDescent="0.3">
      <c r="A85938">
        <v>4</v>
      </c>
      <c r="B85938">
        <v>1468741120</v>
      </c>
      <c r="C85938" t="s">
        <v>59115</v>
      </c>
      <c r="D85938" t="s">
        <v>162830</v>
      </c>
      <c r="E85938" t="s">
        <v>298704</v>
      </c>
    </row>
    <row r="85939" spans="1:5" x14ac:dyDescent="0.3">
      <c r="A85939">
        <v>4</v>
      </c>
      <c r="B85939">
        <v>1468741131</v>
      </c>
      <c r="C85939" t="s">
        <v>59116</v>
      </c>
      <c r="D85939" t="s">
        <v>162831</v>
      </c>
      <c r="E85939" t="s">
        <v>298705</v>
      </c>
    </row>
    <row r="85940" spans="1:5" x14ac:dyDescent="0.3">
      <c r="A85940">
        <v>4</v>
      </c>
      <c r="B85940">
        <v>1468741163</v>
      </c>
      <c r="C85940" t="s">
        <v>59116</v>
      </c>
      <c r="D85940" t="s">
        <v>162832</v>
      </c>
      <c r="E85940" t="s">
        <v>298706</v>
      </c>
    </row>
    <row r="85941" spans="1:5" x14ac:dyDescent="0.3">
      <c r="A85941">
        <v>4</v>
      </c>
      <c r="B85941">
        <v>1468741207</v>
      </c>
      <c r="C85941" t="s">
        <v>59117</v>
      </c>
      <c r="D85941" t="s">
        <v>162833</v>
      </c>
      <c r="E85941" t="s">
        <v>298707</v>
      </c>
    </row>
    <row r="85942" spans="1:5" x14ac:dyDescent="0.3">
      <c r="A85942">
        <v>4</v>
      </c>
      <c r="B85942">
        <v>1468741258</v>
      </c>
      <c r="C85942" t="s">
        <v>59118</v>
      </c>
      <c r="D85942" t="s">
        <v>162834</v>
      </c>
      <c r="E85942" t="s">
        <v>298708</v>
      </c>
    </row>
    <row r="85943" spans="1:5" x14ac:dyDescent="0.3">
      <c r="A85943">
        <v>4</v>
      </c>
      <c r="B85943">
        <v>1468741362</v>
      </c>
      <c r="C85943" t="s">
        <v>59119</v>
      </c>
      <c r="D85943" t="s">
        <v>162835</v>
      </c>
      <c r="E85943" t="s">
        <v>298709</v>
      </c>
    </row>
    <row r="85944" spans="1:5" x14ac:dyDescent="0.3">
      <c r="A85944">
        <v>4</v>
      </c>
      <c r="B85944">
        <v>1468741390</v>
      </c>
      <c r="C85944" t="s">
        <v>59119</v>
      </c>
      <c r="D85944" t="s">
        <v>162836</v>
      </c>
      <c r="E85944" t="s">
        <v>298710</v>
      </c>
    </row>
    <row r="85945" spans="1:5" x14ac:dyDescent="0.3">
      <c r="A85945">
        <v>4</v>
      </c>
      <c r="B85945">
        <v>1468741393</v>
      </c>
      <c r="C85945" t="s">
        <v>59119</v>
      </c>
      <c r="D85945" t="s">
        <v>162837</v>
      </c>
      <c r="E85945" t="s">
        <v>298711</v>
      </c>
    </row>
    <row r="85946" spans="1:5" x14ac:dyDescent="0.3">
      <c r="A85946">
        <v>4</v>
      </c>
      <c r="B85946">
        <v>1468741399</v>
      </c>
      <c r="C85946" t="s">
        <v>59120</v>
      </c>
      <c r="D85946" t="s">
        <v>162838</v>
      </c>
      <c r="E85946" t="s">
        <v>298712</v>
      </c>
    </row>
    <row r="85947" spans="1:5" x14ac:dyDescent="0.3">
      <c r="A85947">
        <v>4</v>
      </c>
      <c r="B85947">
        <v>1468741406</v>
      </c>
      <c r="C85947" t="s">
        <v>59120</v>
      </c>
      <c r="D85947" t="s">
        <v>161101</v>
      </c>
      <c r="E85947" t="s">
        <v>298713</v>
      </c>
    </row>
    <row r="85948" spans="1:5" x14ac:dyDescent="0.3">
      <c r="A85948">
        <v>4</v>
      </c>
      <c r="B85948">
        <v>1468741424</v>
      </c>
      <c r="C85948" t="s">
        <v>59121</v>
      </c>
      <c r="D85948" t="s">
        <v>162839</v>
      </c>
      <c r="E85948" t="s">
        <v>298714</v>
      </c>
    </row>
    <row r="85949" spans="1:5" x14ac:dyDescent="0.3">
      <c r="A85949">
        <v>4</v>
      </c>
      <c r="B85949">
        <v>1468741496</v>
      </c>
      <c r="C85949" t="s">
        <v>59122</v>
      </c>
      <c r="D85949" t="s">
        <v>162840</v>
      </c>
      <c r="E85949" t="s">
        <v>298715</v>
      </c>
    </row>
    <row r="85950" spans="1:5" x14ac:dyDescent="0.3">
      <c r="A85950">
        <v>4</v>
      </c>
      <c r="B85950">
        <v>1468741497</v>
      </c>
      <c r="C85950" t="s">
        <v>59122</v>
      </c>
      <c r="D85950" t="s">
        <v>162841</v>
      </c>
      <c r="E85950" t="s">
        <v>298716</v>
      </c>
    </row>
    <row r="85951" spans="1:5" x14ac:dyDescent="0.3">
      <c r="A85951">
        <v>4</v>
      </c>
      <c r="B85951">
        <v>1468741523</v>
      </c>
      <c r="C85951" t="s">
        <v>59122</v>
      </c>
      <c r="D85951" t="s">
        <v>127426</v>
      </c>
      <c r="E85951" t="s">
        <v>298717</v>
      </c>
    </row>
    <row r="85952" spans="1:5" x14ac:dyDescent="0.3">
      <c r="A85952">
        <v>4</v>
      </c>
      <c r="B85952">
        <v>1468741580</v>
      </c>
      <c r="C85952" t="s">
        <v>59123</v>
      </c>
      <c r="D85952" t="s">
        <v>162842</v>
      </c>
      <c r="E85952" t="s">
        <v>298718</v>
      </c>
    </row>
    <row r="85953" spans="1:5" x14ac:dyDescent="0.3">
      <c r="A85953">
        <v>4</v>
      </c>
      <c r="B85953">
        <v>1468741586</v>
      </c>
      <c r="C85953" t="s">
        <v>59123</v>
      </c>
      <c r="D85953" t="s">
        <v>162843</v>
      </c>
      <c r="E85953" t="s">
        <v>298719</v>
      </c>
    </row>
    <row r="85954" spans="1:5" x14ac:dyDescent="0.3">
      <c r="A85954">
        <v>4</v>
      </c>
      <c r="B85954">
        <v>1468741621</v>
      </c>
      <c r="C85954" t="s">
        <v>59124</v>
      </c>
      <c r="D85954" t="s">
        <v>162844</v>
      </c>
      <c r="E85954" t="s">
        <v>298720</v>
      </c>
    </row>
    <row r="85955" spans="1:5" x14ac:dyDescent="0.3">
      <c r="A85955">
        <v>4</v>
      </c>
      <c r="B85955">
        <v>1468741623</v>
      </c>
      <c r="C85955" t="s">
        <v>59124</v>
      </c>
      <c r="D85955" t="s">
        <v>162845</v>
      </c>
      <c r="E85955" t="s">
        <v>298721</v>
      </c>
    </row>
    <row r="85956" spans="1:5" x14ac:dyDescent="0.3">
      <c r="A85956">
        <v>4</v>
      </c>
      <c r="B85956">
        <v>1468741674</v>
      </c>
      <c r="C85956" t="s">
        <v>59125</v>
      </c>
      <c r="D85956" t="s">
        <v>162846</v>
      </c>
      <c r="E85956" t="s">
        <v>298722</v>
      </c>
    </row>
    <row r="85957" spans="1:5" x14ac:dyDescent="0.3">
      <c r="A85957">
        <v>4</v>
      </c>
      <c r="B85957">
        <v>1468741675</v>
      </c>
      <c r="C85957" t="s">
        <v>59126</v>
      </c>
      <c r="D85957" t="s">
        <v>108361</v>
      </c>
      <c r="E85957" t="s">
        <v>298723</v>
      </c>
    </row>
    <row r="85958" spans="1:5" x14ac:dyDescent="0.3">
      <c r="A85958">
        <v>4</v>
      </c>
      <c r="B85958">
        <v>1468741687</v>
      </c>
      <c r="C85958" t="s">
        <v>59126</v>
      </c>
      <c r="D85958" t="s">
        <v>162847</v>
      </c>
      <c r="E85958" t="s">
        <v>298724</v>
      </c>
    </row>
    <row r="85959" spans="1:5" x14ac:dyDescent="0.3">
      <c r="A85959">
        <v>4</v>
      </c>
      <c r="B85959">
        <v>1468741693</v>
      </c>
      <c r="C85959" t="s">
        <v>59126</v>
      </c>
      <c r="D85959" t="s">
        <v>162848</v>
      </c>
      <c r="E85959" t="s">
        <v>298725</v>
      </c>
    </row>
    <row r="85960" spans="1:5" x14ac:dyDescent="0.3">
      <c r="A85960">
        <v>4</v>
      </c>
      <c r="B85960">
        <v>1468741791</v>
      </c>
      <c r="C85960" t="s">
        <v>59127</v>
      </c>
      <c r="D85960" t="s">
        <v>162065</v>
      </c>
      <c r="E85960" t="s">
        <v>298726</v>
      </c>
    </row>
    <row r="85961" spans="1:5" x14ac:dyDescent="0.3">
      <c r="A85961">
        <v>4</v>
      </c>
      <c r="B85961">
        <v>1468741880</v>
      </c>
      <c r="C85961" t="s">
        <v>59128</v>
      </c>
      <c r="D85961" t="s">
        <v>162849</v>
      </c>
      <c r="E85961" t="s">
        <v>298727</v>
      </c>
    </row>
    <row r="85962" spans="1:5" x14ac:dyDescent="0.3">
      <c r="A85962">
        <v>4</v>
      </c>
      <c r="B85962">
        <v>1468741895</v>
      </c>
      <c r="C85962" t="s">
        <v>59128</v>
      </c>
      <c r="D85962" t="s">
        <v>162850</v>
      </c>
      <c r="E85962" t="s">
        <v>298728</v>
      </c>
    </row>
    <row r="85963" spans="1:5" x14ac:dyDescent="0.3">
      <c r="A85963">
        <v>4</v>
      </c>
      <c r="B85963">
        <v>1468741902</v>
      </c>
      <c r="C85963" t="s">
        <v>59128</v>
      </c>
      <c r="D85963" t="s">
        <v>162851</v>
      </c>
      <c r="E85963" t="s">
        <v>298729</v>
      </c>
    </row>
    <row r="85964" spans="1:5" x14ac:dyDescent="0.3">
      <c r="A85964">
        <v>4</v>
      </c>
      <c r="B85964">
        <v>1468741944</v>
      </c>
      <c r="C85964" t="s">
        <v>59129</v>
      </c>
      <c r="D85964" t="s">
        <v>162852</v>
      </c>
      <c r="E85964" t="s">
        <v>298730</v>
      </c>
    </row>
    <row r="85965" spans="1:5" x14ac:dyDescent="0.3">
      <c r="A85965">
        <v>4</v>
      </c>
      <c r="B85965">
        <v>1468741989</v>
      </c>
      <c r="C85965" t="s">
        <v>59130</v>
      </c>
      <c r="D85965" t="s">
        <v>119662</v>
      </c>
      <c r="E85965" t="s">
        <v>298731</v>
      </c>
    </row>
    <row r="85966" spans="1:5" x14ac:dyDescent="0.3">
      <c r="A85966">
        <v>4</v>
      </c>
      <c r="B85966">
        <v>1468742011</v>
      </c>
      <c r="C85966" t="s">
        <v>59130</v>
      </c>
      <c r="D85966" t="s">
        <v>162853</v>
      </c>
      <c r="E85966" t="s">
        <v>298732</v>
      </c>
    </row>
    <row r="85967" spans="1:5" x14ac:dyDescent="0.3">
      <c r="A85967">
        <v>4</v>
      </c>
      <c r="B85967">
        <v>1468742036</v>
      </c>
      <c r="C85967" t="s">
        <v>59130</v>
      </c>
      <c r="D85967" t="s">
        <v>104284</v>
      </c>
      <c r="E85967" t="s">
        <v>298733</v>
      </c>
    </row>
    <row r="85968" spans="1:5" x14ac:dyDescent="0.3">
      <c r="A85968">
        <v>4</v>
      </c>
      <c r="B85968">
        <v>1468742150</v>
      </c>
      <c r="C85968" t="s">
        <v>59131</v>
      </c>
      <c r="D85968" t="s">
        <v>162854</v>
      </c>
      <c r="E85968" t="s">
        <v>298734</v>
      </c>
    </row>
    <row r="85969" spans="1:5" x14ac:dyDescent="0.3">
      <c r="A85969">
        <v>4</v>
      </c>
      <c r="B85969">
        <v>1468742174</v>
      </c>
      <c r="C85969" t="s">
        <v>59131</v>
      </c>
      <c r="D85969" t="s">
        <v>162855</v>
      </c>
      <c r="E85969" t="s">
        <v>298735</v>
      </c>
    </row>
    <row r="85970" spans="1:5" x14ac:dyDescent="0.3">
      <c r="A85970">
        <v>4</v>
      </c>
      <c r="B85970">
        <v>1468742176</v>
      </c>
      <c r="C85970" t="s">
        <v>59131</v>
      </c>
      <c r="D85970" t="s">
        <v>162856</v>
      </c>
      <c r="E85970" t="s">
        <v>298736</v>
      </c>
    </row>
    <row r="85971" spans="1:5" x14ac:dyDescent="0.3">
      <c r="A85971">
        <v>4</v>
      </c>
      <c r="B85971">
        <v>1468742210</v>
      </c>
      <c r="C85971" t="s">
        <v>59132</v>
      </c>
      <c r="D85971" t="s">
        <v>115233</v>
      </c>
      <c r="E85971" t="s">
        <v>298737</v>
      </c>
    </row>
    <row r="85972" spans="1:5" x14ac:dyDescent="0.3">
      <c r="A85972">
        <v>4</v>
      </c>
      <c r="B85972">
        <v>1468742288</v>
      </c>
      <c r="C85972" t="s">
        <v>59133</v>
      </c>
      <c r="D85972" t="s">
        <v>162857</v>
      </c>
      <c r="E85972" t="s">
        <v>298738</v>
      </c>
    </row>
    <row r="85973" spans="1:5" x14ac:dyDescent="0.3">
      <c r="A85973">
        <v>4</v>
      </c>
      <c r="B85973">
        <v>1468742294</v>
      </c>
      <c r="C85973" t="s">
        <v>59134</v>
      </c>
      <c r="D85973" t="s">
        <v>162858</v>
      </c>
      <c r="E85973" t="s">
        <v>298739</v>
      </c>
    </row>
    <row r="85974" spans="1:5" x14ac:dyDescent="0.3">
      <c r="A85974">
        <v>4</v>
      </c>
      <c r="B85974">
        <v>1468742319</v>
      </c>
      <c r="C85974" t="s">
        <v>59134</v>
      </c>
      <c r="D85974" t="s">
        <v>162859</v>
      </c>
      <c r="E85974" t="s">
        <v>298740</v>
      </c>
    </row>
    <row r="85975" spans="1:5" x14ac:dyDescent="0.3">
      <c r="A85975">
        <v>4</v>
      </c>
      <c r="B85975">
        <v>1468742332</v>
      </c>
      <c r="C85975" t="s">
        <v>59134</v>
      </c>
      <c r="D85975" t="s">
        <v>161277</v>
      </c>
      <c r="E85975" t="s">
        <v>298741</v>
      </c>
    </row>
    <row r="85976" spans="1:5" x14ac:dyDescent="0.3">
      <c r="A85976">
        <v>4</v>
      </c>
      <c r="B85976">
        <v>1468742336</v>
      </c>
      <c r="C85976" t="s">
        <v>59134</v>
      </c>
      <c r="D85976" t="s">
        <v>162860</v>
      </c>
      <c r="E85976" t="s">
        <v>298742</v>
      </c>
    </row>
    <row r="85977" spans="1:5" x14ac:dyDescent="0.3">
      <c r="A85977">
        <v>4</v>
      </c>
      <c r="B85977">
        <v>1468742377</v>
      </c>
      <c r="C85977" t="s">
        <v>59135</v>
      </c>
      <c r="D85977" t="s">
        <v>162861</v>
      </c>
      <c r="E85977" t="s">
        <v>298743</v>
      </c>
    </row>
    <row r="85978" spans="1:5" x14ac:dyDescent="0.3">
      <c r="A85978">
        <v>4</v>
      </c>
      <c r="B85978">
        <v>1468742407</v>
      </c>
      <c r="C85978" t="s">
        <v>59135</v>
      </c>
      <c r="D85978" t="s">
        <v>125602</v>
      </c>
      <c r="E85978" t="s">
        <v>298744</v>
      </c>
    </row>
    <row r="85979" spans="1:5" x14ac:dyDescent="0.3">
      <c r="A85979">
        <v>4</v>
      </c>
      <c r="B85979">
        <v>1468742413</v>
      </c>
      <c r="C85979" t="s">
        <v>59136</v>
      </c>
      <c r="D85979" t="s">
        <v>162862</v>
      </c>
      <c r="E85979" t="s">
        <v>298745</v>
      </c>
    </row>
    <row r="85980" spans="1:5" x14ac:dyDescent="0.3">
      <c r="A85980">
        <v>4</v>
      </c>
      <c r="B85980">
        <v>1468742500</v>
      </c>
      <c r="C85980" t="s">
        <v>59137</v>
      </c>
      <c r="D85980" t="s">
        <v>162863</v>
      </c>
      <c r="E85980" t="s">
        <v>298746</v>
      </c>
    </row>
    <row r="85981" spans="1:5" x14ac:dyDescent="0.3">
      <c r="A85981">
        <v>4</v>
      </c>
      <c r="B85981">
        <v>1468742510</v>
      </c>
      <c r="C85981" t="s">
        <v>59137</v>
      </c>
      <c r="D85981" t="s">
        <v>160639</v>
      </c>
      <c r="E85981" t="s">
        <v>298747</v>
      </c>
    </row>
    <row r="85982" spans="1:5" x14ac:dyDescent="0.3">
      <c r="A85982">
        <v>4</v>
      </c>
      <c r="B85982">
        <v>1468742530</v>
      </c>
      <c r="C85982" t="s">
        <v>59137</v>
      </c>
      <c r="D85982" t="s">
        <v>162864</v>
      </c>
      <c r="E85982" t="s">
        <v>298748</v>
      </c>
    </row>
    <row r="85983" spans="1:5" x14ac:dyDescent="0.3">
      <c r="A85983">
        <v>4</v>
      </c>
      <c r="B85983">
        <v>1468742573</v>
      </c>
      <c r="C85983" t="s">
        <v>59138</v>
      </c>
      <c r="D85983" t="s">
        <v>162674</v>
      </c>
      <c r="E85983" t="s">
        <v>298749</v>
      </c>
    </row>
    <row r="85984" spans="1:5" x14ac:dyDescent="0.3">
      <c r="A85984">
        <v>4</v>
      </c>
      <c r="B85984">
        <v>1468742631</v>
      </c>
      <c r="C85984" t="s">
        <v>59139</v>
      </c>
      <c r="D85984" t="s">
        <v>162865</v>
      </c>
      <c r="E85984" t="s">
        <v>298750</v>
      </c>
    </row>
    <row r="85985" spans="1:5" x14ac:dyDescent="0.3">
      <c r="A85985">
        <v>4</v>
      </c>
      <c r="B85985">
        <v>1468742829</v>
      </c>
      <c r="C85985" t="s">
        <v>59140</v>
      </c>
      <c r="D85985" t="s">
        <v>162866</v>
      </c>
      <c r="E85985" t="s">
        <v>298751</v>
      </c>
    </row>
    <row r="85986" spans="1:5" x14ac:dyDescent="0.3">
      <c r="A85986">
        <v>4</v>
      </c>
      <c r="B85986">
        <v>1468742905</v>
      </c>
      <c r="C85986" t="s">
        <v>59141</v>
      </c>
      <c r="D85986" t="s">
        <v>162867</v>
      </c>
      <c r="E85986" t="s">
        <v>298752</v>
      </c>
    </row>
    <row r="85987" spans="1:5" x14ac:dyDescent="0.3">
      <c r="A85987">
        <v>4</v>
      </c>
      <c r="B85987">
        <v>1468742968</v>
      </c>
      <c r="C85987" t="s">
        <v>59141</v>
      </c>
      <c r="D85987" t="s">
        <v>162868</v>
      </c>
      <c r="E85987" t="s">
        <v>298753</v>
      </c>
    </row>
    <row r="85988" spans="1:5" x14ac:dyDescent="0.3">
      <c r="A85988">
        <v>4</v>
      </c>
      <c r="B85988">
        <v>1468743136</v>
      </c>
      <c r="C85988" t="s">
        <v>59142</v>
      </c>
      <c r="D85988" t="s">
        <v>162869</v>
      </c>
      <c r="E85988" t="s">
        <v>298754</v>
      </c>
    </row>
    <row r="85989" spans="1:5" x14ac:dyDescent="0.3">
      <c r="A85989">
        <v>4</v>
      </c>
      <c r="B85989">
        <v>1468743156</v>
      </c>
      <c r="C85989" t="s">
        <v>59143</v>
      </c>
      <c r="D85989" t="s">
        <v>162870</v>
      </c>
      <c r="E85989" t="s">
        <v>298755</v>
      </c>
    </row>
    <row r="85990" spans="1:5" x14ac:dyDescent="0.3">
      <c r="A85990">
        <v>4</v>
      </c>
      <c r="B85990">
        <v>1468743191</v>
      </c>
      <c r="C85990" t="s">
        <v>59144</v>
      </c>
      <c r="D85990" t="s">
        <v>162871</v>
      </c>
      <c r="E85990" t="s">
        <v>298756</v>
      </c>
    </row>
    <row r="85991" spans="1:5" x14ac:dyDescent="0.3">
      <c r="A85991">
        <v>4</v>
      </c>
      <c r="B85991">
        <v>1468743194</v>
      </c>
      <c r="C85991" t="s">
        <v>59143</v>
      </c>
      <c r="D85991" t="s">
        <v>162872</v>
      </c>
      <c r="E85991" t="s">
        <v>298757</v>
      </c>
    </row>
    <row r="85992" spans="1:5" x14ac:dyDescent="0.3">
      <c r="A85992">
        <v>4</v>
      </c>
      <c r="B85992">
        <v>1468743203</v>
      </c>
      <c r="C85992" t="s">
        <v>59143</v>
      </c>
      <c r="D85992" t="s">
        <v>162873</v>
      </c>
      <c r="E85992" t="s">
        <v>298758</v>
      </c>
    </row>
    <row r="85993" spans="1:5" x14ac:dyDescent="0.3">
      <c r="A85993">
        <v>4</v>
      </c>
      <c r="B85993">
        <v>1468743221</v>
      </c>
      <c r="C85993" t="s">
        <v>59144</v>
      </c>
      <c r="D85993" t="s">
        <v>162874</v>
      </c>
      <c r="E85993" t="s">
        <v>298759</v>
      </c>
    </row>
    <row r="85994" spans="1:5" x14ac:dyDescent="0.3">
      <c r="A85994">
        <v>4</v>
      </c>
      <c r="B85994">
        <v>1468743224</v>
      </c>
      <c r="C85994" t="s">
        <v>59144</v>
      </c>
      <c r="D85994" t="s">
        <v>162875</v>
      </c>
      <c r="E85994" t="s">
        <v>298760</v>
      </c>
    </row>
    <row r="85995" spans="1:5" x14ac:dyDescent="0.3">
      <c r="A85995">
        <v>4</v>
      </c>
      <c r="B85995">
        <v>1468743259</v>
      </c>
      <c r="C85995" t="s">
        <v>59145</v>
      </c>
      <c r="D85995" t="s">
        <v>159290</v>
      </c>
      <c r="E85995" t="s">
        <v>298761</v>
      </c>
    </row>
    <row r="85996" spans="1:5" x14ac:dyDescent="0.3">
      <c r="A85996">
        <v>4</v>
      </c>
      <c r="B85996">
        <v>1468743275</v>
      </c>
      <c r="C85996" t="s">
        <v>59145</v>
      </c>
      <c r="D85996" t="s">
        <v>162876</v>
      </c>
      <c r="E85996" t="s">
        <v>298762</v>
      </c>
    </row>
    <row r="85997" spans="1:5" x14ac:dyDescent="0.3">
      <c r="A85997">
        <v>4</v>
      </c>
      <c r="B85997">
        <v>1468743291</v>
      </c>
      <c r="C85997" t="s">
        <v>59145</v>
      </c>
      <c r="D85997" t="s">
        <v>159237</v>
      </c>
      <c r="E85997" t="s">
        <v>298763</v>
      </c>
    </row>
    <row r="85998" spans="1:5" x14ac:dyDescent="0.3">
      <c r="A85998">
        <v>4</v>
      </c>
      <c r="B85998">
        <v>1468743309</v>
      </c>
      <c r="C85998" t="s">
        <v>59146</v>
      </c>
      <c r="D85998" t="s">
        <v>162877</v>
      </c>
      <c r="E85998" t="s">
        <v>298764</v>
      </c>
    </row>
    <row r="85999" spans="1:5" x14ac:dyDescent="0.3">
      <c r="A85999">
        <v>4</v>
      </c>
      <c r="B85999">
        <v>1468743318</v>
      </c>
      <c r="C85999" t="s">
        <v>59146</v>
      </c>
      <c r="D85999" t="s">
        <v>162878</v>
      </c>
      <c r="E85999" t="s">
        <v>298765</v>
      </c>
    </row>
    <row r="86000" spans="1:5" x14ac:dyDescent="0.3">
      <c r="A86000">
        <v>4</v>
      </c>
      <c r="B86000">
        <v>1468743354</v>
      </c>
      <c r="C86000" t="s">
        <v>59147</v>
      </c>
      <c r="D86000" t="s">
        <v>162674</v>
      </c>
      <c r="E86000" t="s">
        <v>298766</v>
      </c>
    </row>
    <row r="86001" spans="1:5" x14ac:dyDescent="0.3">
      <c r="A86001">
        <v>4</v>
      </c>
      <c r="B86001">
        <v>1468743356</v>
      </c>
      <c r="C86001" t="s">
        <v>59147</v>
      </c>
      <c r="D86001" t="s">
        <v>162879</v>
      </c>
      <c r="E86001" t="s">
        <v>298767</v>
      </c>
    </row>
    <row r="86002" spans="1:5" x14ac:dyDescent="0.3">
      <c r="A86002">
        <v>4</v>
      </c>
      <c r="B86002">
        <v>1468743359</v>
      </c>
      <c r="C86002" t="s">
        <v>59147</v>
      </c>
      <c r="D86002" t="s">
        <v>162880</v>
      </c>
      <c r="E86002" t="s">
        <v>298768</v>
      </c>
    </row>
    <row r="86003" spans="1:5" x14ac:dyDescent="0.3">
      <c r="A86003">
        <v>4</v>
      </c>
      <c r="B86003">
        <v>1468743444</v>
      </c>
      <c r="C86003" t="s">
        <v>59148</v>
      </c>
      <c r="D86003" t="s">
        <v>162881</v>
      </c>
      <c r="E86003" t="s">
        <v>298769</v>
      </c>
    </row>
    <row r="86004" spans="1:5" x14ac:dyDescent="0.3">
      <c r="A86004">
        <v>4</v>
      </c>
      <c r="B86004">
        <v>1468743465</v>
      </c>
      <c r="C86004" t="s">
        <v>59149</v>
      </c>
      <c r="D86004" t="s">
        <v>162065</v>
      </c>
      <c r="E86004" t="s">
        <v>298770</v>
      </c>
    </row>
    <row r="86005" spans="1:5" x14ac:dyDescent="0.3">
      <c r="A86005">
        <v>4</v>
      </c>
      <c r="B86005">
        <v>1468743561</v>
      </c>
      <c r="C86005" t="s">
        <v>59150</v>
      </c>
      <c r="D86005" t="s">
        <v>162882</v>
      </c>
      <c r="E86005" t="s">
        <v>298771</v>
      </c>
    </row>
    <row r="86006" spans="1:5" x14ac:dyDescent="0.3">
      <c r="A86006">
        <v>4</v>
      </c>
      <c r="B86006">
        <v>1468743581</v>
      </c>
      <c r="C86006" t="s">
        <v>59150</v>
      </c>
      <c r="D86006" t="s">
        <v>162883</v>
      </c>
      <c r="E86006" t="s">
        <v>298772</v>
      </c>
    </row>
    <row r="86007" spans="1:5" x14ac:dyDescent="0.3">
      <c r="A86007">
        <v>4</v>
      </c>
      <c r="B86007">
        <v>1468743614</v>
      </c>
      <c r="C86007" t="s">
        <v>59151</v>
      </c>
      <c r="D86007" t="s">
        <v>105613</v>
      </c>
      <c r="E86007" t="s">
        <v>298773</v>
      </c>
    </row>
    <row r="86008" spans="1:5" x14ac:dyDescent="0.3">
      <c r="A86008">
        <v>4</v>
      </c>
      <c r="B86008">
        <v>1468743635</v>
      </c>
      <c r="C86008" t="s">
        <v>59151</v>
      </c>
      <c r="D86008" t="s">
        <v>109748</v>
      </c>
      <c r="E86008" t="s">
        <v>298774</v>
      </c>
    </row>
    <row r="86009" spans="1:5" x14ac:dyDescent="0.3">
      <c r="A86009">
        <v>4</v>
      </c>
      <c r="B86009">
        <v>1468743689</v>
      </c>
      <c r="C86009" t="s">
        <v>59152</v>
      </c>
      <c r="D86009" t="s">
        <v>162487</v>
      </c>
      <c r="E86009" t="s">
        <v>298775</v>
      </c>
    </row>
    <row r="86010" spans="1:5" x14ac:dyDescent="0.3">
      <c r="A86010">
        <v>4</v>
      </c>
      <c r="B86010">
        <v>1468743693</v>
      </c>
      <c r="C86010" t="s">
        <v>59153</v>
      </c>
      <c r="D86010" t="s">
        <v>162884</v>
      </c>
      <c r="E86010" t="s">
        <v>298776</v>
      </c>
    </row>
    <row r="86011" spans="1:5" x14ac:dyDescent="0.3">
      <c r="A86011">
        <v>4</v>
      </c>
      <c r="B86011">
        <v>1468743722</v>
      </c>
      <c r="C86011" t="s">
        <v>59153</v>
      </c>
      <c r="D86011" t="s">
        <v>162885</v>
      </c>
      <c r="E86011" t="s">
        <v>298777</v>
      </c>
    </row>
    <row r="86012" spans="1:5" x14ac:dyDescent="0.3">
      <c r="A86012">
        <v>4</v>
      </c>
      <c r="B86012">
        <v>1468743775</v>
      </c>
      <c r="C86012" t="s">
        <v>59154</v>
      </c>
      <c r="D86012" t="s">
        <v>162886</v>
      </c>
      <c r="E86012" t="s">
        <v>298778</v>
      </c>
    </row>
    <row r="86013" spans="1:5" x14ac:dyDescent="0.3">
      <c r="A86013">
        <v>4</v>
      </c>
      <c r="B86013">
        <v>1468743798</v>
      </c>
      <c r="C86013" t="s">
        <v>59154</v>
      </c>
      <c r="D86013" t="s">
        <v>162887</v>
      </c>
      <c r="E86013" t="s">
        <v>298779</v>
      </c>
    </row>
    <row r="86014" spans="1:5" x14ac:dyDescent="0.3">
      <c r="A86014">
        <v>4</v>
      </c>
      <c r="B86014">
        <v>1468755594</v>
      </c>
      <c r="C86014" t="s">
        <v>59155</v>
      </c>
      <c r="D86014" t="s">
        <v>162888</v>
      </c>
      <c r="E86014" t="s">
        <v>298780</v>
      </c>
    </row>
    <row r="86015" spans="1:5" x14ac:dyDescent="0.3">
      <c r="A86015">
        <v>4</v>
      </c>
      <c r="B86015">
        <v>1468755598</v>
      </c>
      <c r="C86015" t="s">
        <v>59156</v>
      </c>
      <c r="D86015" t="s">
        <v>162889</v>
      </c>
      <c r="E86015" t="s">
        <v>298781</v>
      </c>
    </row>
    <row r="86016" spans="1:5" x14ac:dyDescent="0.3">
      <c r="A86016">
        <v>4</v>
      </c>
      <c r="B86016">
        <v>1468755683</v>
      </c>
      <c r="C86016" t="s">
        <v>59157</v>
      </c>
      <c r="D86016" t="s">
        <v>146995</v>
      </c>
      <c r="E86016" t="s">
        <v>298782</v>
      </c>
    </row>
    <row r="86017" spans="1:5" x14ac:dyDescent="0.3">
      <c r="A86017">
        <v>4</v>
      </c>
      <c r="B86017">
        <v>1468755691</v>
      </c>
      <c r="C86017" t="s">
        <v>59157</v>
      </c>
      <c r="D86017" t="s">
        <v>162890</v>
      </c>
      <c r="E86017" t="s">
        <v>298783</v>
      </c>
    </row>
    <row r="86018" spans="1:5" x14ac:dyDescent="0.3">
      <c r="A86018">
        <v>4</v>
      </c>
      <c r="B86018">
        <v>1468755692</v>
      </c>
      <c r="C86018" t="s">
        <v>59157</v>
      </c>
      <c r="D86018" t="s">
        <v>162891</v>
      </c>
      <c r="E86018" t="s">
        <v>298784</v>
      </c>
    </row>
    <row r="86019" spans="1:5" x14ac:dyDescent="0.3">
      <c r="A86019">
        <v>4</v>
      </c>
      <c r="B86019">
        <v>1468755731</v>
      </c>
      <c r="C86019" t="s">
        <v>59158</v>
      </c>
      <c r="D86019" t="s">
        <v>105238</v>
      </c>
      <c r="E86019" t="s">
        <v>298785</v>
      </c>
    </row>
    <row r="86020" spans="1:5" x14ac:dyDescent="0.3">
      <c r="A86020">
        <v>4</v>
      </c>
      <c r="B86020">
        <v>1468755738</v>
      </c>
      <c r="C86020" t="s">
        <v>59158</v>
      </c>
      <c r="D86020" t="s">
        <v>162892</v>
      </c>
      <c r="E86020" t="s">
        <v>298786</v>
      </c>
    </row>
    <row r="86021" spans="1:5" x14ac:dyDescent="0.3">
      <c r="A86021">
        <v>4</v>
      </c>
      <c r="B86021">
        <v>1468755842</v>
      </c>
      <c r="C86021" t="s">
        <v>59159</v>
      </c>
      <c r="D86021" t="s">
        <v>162893</v>
      </c>
      <c r="E86021" t="s">
        <v>298787</v>
      </c>
    </row>
    <row r="86022" spans="1:5" x14ac:dyDescent="0.3">
      <c r="A86022">
        <v>4</v>
      </c>
      <c r="B86022">
        <v>1468755854</v>
      </c>
      <c r="C86022" t="s">
        <v>59160</v>
      </c>
      <c r="D86022" t="s">
        <v>161588</v>
      </c>
      <c r="E86022" t="s">
        <v>298788</v>
      </c>
    </row>
    <row r="86023" spans="1:5" x14ac:dyDescent="0.3">
      <c r="A86023">
        <v>4</v>
      </c>
      <c r="B86023">
        <v>1468755864</v>
      </c>
      <c r="C86023" t="s">
        <v>59161</v>
      </c>
      <c r="D86023" t="s">
        <v>161351</v>
      </c>
      <c r="E86023" t="s">
        <v>298789</v>
      </c>
    </row>
    <row r="86024" spans="1:5" x14ac:dyDescent="0.3">
      <c r="A86024">
        <v>4</v>
      </c>
      <c r="B86024">
        <v>1468755994</v>
      </c>
      <c r="C86024" t="s">
        <v>59162</v>
      </c>
      <c r="D86024" t="s">
        <v>159511</v>
      </c>
      <c r="E86024" t="s">
        <v>298790</v>
      </c>
    </row>
    <row r="86025" spans="1:5" x14ac:dyDescent="0.3">
      <c r="A86025">
        <v>4</v>
      </c>
      <c r="B86025">
        <v>1468756005</v>
      </c>
      <c r="C86025" t="s">
        <v>59162</v>
      </c>
      <c r="D86025" t="s">
        <v>162894</v>
      </c>
      <c r="E86025" t="s">
        <v>298791</v>
      </c>
    </row>
    <row r="86026" spans="1:5" x14ac:dyDescent="0.3">
      <c r="A86026">
        <v>4</v>
      </c>
      <c r="B86026">
        <v>1468756010</v>
      </c>
      <c r="C86026" t="s">
        <v>59163</v>
      </c>
      <c r="D86026" t="s">
        <v>162895</v>
      </c>
      <c r="E86026" t="s">
        <v>298792</v>
      </c>
    </row>
    <row r="86027" spans="1:5" x14ac:dyDescent="0.3">
      <c r="A86027">
        <v>4</v>
      </c>
      <c r="B86027">
        <v>1468756042</v>
      </c>
      <c r="C86027" t="s">
        <v>59163</v>
      </c>
      <c r="D86027" t="s">
        <v>161394</v>
      </c>
      <c r="E86027" t="s">
        <v>298793</v>
      </c>
    </row>
    <row r="86028" spans="1:5" x14ac:dyDescent="0.3">
      <c r="A86028">
        <v>4</v>
      </c>
      <c r="B86028">
        <v>1468756064</v>
      </c>
      <c r="C86028" t="s">
        <v>59164</v>
      </c>
      <c r="D86028" t="s">
        <v>162896</v>
      </c>
      <c r="E86028" t="s">
        <v>298794</v>
      </c>
    </row>
    <row r="86029" spans="1:5" x14ac:dyDescent="0.3">
      <c r="A86029">
        <v>4</v>
      </c>
      <c r="B86029">
        <v>1468756089</v>
      </c>
      <c r="C86029" t="s">
        <v>59164</v>
      </c>
      <c r="D86029" t="s">
        <v>162721</v>
      </c>
      <c r="E86029" t="s">
        <v>298795</v>
      </c>
    </row>
    <row r="86030" spans="1:5" x14ac:dyDescent="0.3">
      <c r="A86030">
        <v>4</v>
      </c>
      <c r="B86030">
        <v>1468756106</v>
      </c>
      <c r="C86030" t="s">
        <v>59165</v>
      </c>
      <c r="D86030" t="s">
        <v>158896</v>
      </c>
      <c r="E86030" t="s">
        <v>298796</v>
      </c>
    </row>
    <row r="86031" spans="1:5" x14ac:dyDescent="0.3">
      <c r="A86031">
        <v>4</v>
      </c>
      <c r="B86031">
        <v>1468756138</v>
      </c>
      <c r="C86031" t="s">
        <v>59165</v>
      </c>
      <c r="D86031" t="s">
        <v>162277</v>
      </c>
      <c r="E86031" t="s">
        <v>298797</v>
      </c>
    </row>
    <row r="86032" spans="1:5" x14ac:dyDescent="0.3">
      <c r="A86032">
        <v>4</v>
      </c>
      <c r="B86032">
        <v>1468756159</v>
      </c>
      <c r="C86032" t="s">
        <v>59166</v>
      </c>
      <c r="D86032" t="s">
        <v>162897</v>
      </c>
      <c r="E86032" t="s">
        <v>298798</v>
      </c>
    </row>
    <row r="86033" spans="1:5" x14ac:dyDescent="0.3">
      <c r="A86033">
        <v>4</v>
      </c>
      <c r="B86033">
        <v>1468756166</v>
      </c>
      <c r="C86033" t="s">
        <v>59166</v>
      </c>
      <c r="D86033" t="s">
        <v>162898</v>
      </c>
      <c r="E86033" t="s">
        <v>298799</v>
      </c>
    </row>
    <row r="86034" spans="1:5" x14ac:dyDescent="0.3">
      <c r="A86034">
        <v>4</v>
      </c>
      <c r="B86034">
        <v>1468756181</v>
      </c>
      <c r="C86034" t="s">
        <v>59166</v>
      </c>
      <c r="D86034" t="s">
        <v>162899</v>
      </c>
      <c r="E86034" t="s">
        <v>298800</v>
      </c>
    </row>
    <row r="86035" spans="1:5" x14ac:dyDescent="0.3">
      <c r="A86035">
        <v>4</v>
      </c>
      <c r="B86035">
        <v>1468756217</v>
      </c>
      <c r="C86035" t="s">
        <v>59167</v>
      </c>
      <c r="D86035" t="s">
        <v>162900</v>
      </c>
      <c r="E86035" t="s">
        <v>298801</v>
      </c>
    </row>
    <row r="86036" spans="1:5" x14ac:dyDescent="0.3">
      <c r="A86036">
        <v>4</v>
      </c>
      <c r="B86036">
        <v>1468756247</v>
      </c>
      <c r="C86036" t="s">
        <v>59167</v>
      </c>
      <c r="D86036" t="s">
        <v>161930</v>
      </c>
      <c r="E86036" t="s">
        <v>298802</v>
      </c>
    </row>
    <row r="86037" spans="1:5" x14ac:dyDescent="0.3">
      <c r="A86037">
        <v>4</v>
      </c>
      <c r="B86037">
        <v>1468756282</v>
      </c>
      <c r="C86037" t="s">
        <v>59168</v>
      </c>
      <c r="D86037" t="s">
        <v>161307</v>
      </c>
      <c r="E86037" t="s">
        <v>298803</v>
      </c>
    </row>
    <row r="86038" spans="1:5" x14ac:dyDescent="0.3">
      <c r="A86038">
        <v>4</v>
      </c>
      <c r="B86038">
        <v>1468756290</v>
      </c>
      <c r="C86038" t="s">
        <v>59169</v>
      </c>
      <c r="D86038" t="s">
        <v>162901</v>
      </c>
      <c r="E86038" t="s">
        <v>298804</v>
      </c>
    </row>
    <row r="86039" spans="1:5" x14ac:dyDescent="0.3">
      <c r="A86039">
        <v>4</v>
      </c>
      <c r="B86039">
        <v>1468756326</v>
      </c>
      <c r="C86039" t="s">
        <v>59169</v>
      </c>
      <c r="D86039" t="s">
        <v>161494</v>
      </c>
      <c r="E86039" t="s">
        <v>298805</v>
      </c>
    </row>
    <row r="86040" spans="1:5" x14ac:dyDescent="0.3">
      <c r="A86040">
        <v>4</v>
      </c>
      <c r="B86040">
        <v>1468756358</v>
      </c>
      <c r="C86040" t="s">
        <v>59170</v>
      </c>
      <c r="D86040" t="s">
        <v>162902</v>
      </c>
      <c r="E86040" t="s">
        <v>298806</v>
      </c>
    </row>
    <row r="86041" spans="1:5" x14ac:dyDescent="0.3">
      <c r="A86041">
        <v>4</v>
      </c>
      <c r="B86041">
        <v>1468756388</v>
      </c>
      <c r="C86041" t="s">
        <v>59171</v>
      </c>
      <c r="D86041" t="s">
        <v>120474</v>
      </c>
      <c r="E86041" t="s">
        <v>298807</v>
      </c>
    </row>
    <row r="86042" spans="1:5" x14ac:dyDescent="0.3">
      <c r="A86042">
        <v>4</v>
      </c>
      <c r="B86042">
        <v>1468756395</v>
      </c>
      <c r="C86042" t="s">
        <v>59171</v>
      </c>
      <c r="D86042" t="s">
        <v>162903</v>
      </c>
      <c r="E86042" t="s">
        <v>298808</v>
      </c>
    </row>
    <row r="86043" spans="1:5" x14ac:dyDescent="0.3">
      <c r="A86043">
        <v>4</v>
      </c>
      <c r="B86043">
        <v>1468756419</v>
      </c>
      <c r="C86043" t="s">
        <v>59171</v>
      </c>
      <c r="D86043" t="s">
        <v>162904</v>
      </c>
      <c r="E86043" t="s">
        <v>298809</v>
      </c>
    </row>
    <row r="86044" spans="1:5" x14ac:dyDescent="0.3">
      <c r="A86044">
        <v>4</v>
      </c>
      <c r="B86044">
        <v>1468756472</v>
      </c>
      <c r="C86044" t="s">
        <v>59172</v>
      </c>
      <c r="D86044" t="s">
        <v>162905</v>
      </c>
      <c r="E86044" t="s">
        <v>298810</v>
      </c>
    </row>
    <row r="86045" spans="1:5" x14ac:dyDescent="0.3">
      <c r="A86045">
        <v>4</v>
      </c>
      <c r="B86045">
        <v>1468756555</v>
      </c>
      <c r="C86045" t="s">
        <v>59173</v>
      </c>
      <c r="D86045" t="s">
        <v>162906</v>
      </c>
      <c r="E86045" t="s">
        <v>298811</v>
      </c>
    </row>
    <row r="86046" spans="1:5" x14ac:dyDescent="0.3">
      <c r="A86046">
        <v>4</v>
      </c>
      <c r="B86046">
        <v>1468756580</v>
      </c>
      <c r="C86046" t="s">
        <v>59174</v>
      </c>
      <c r="D86046" t="s">
        <v>161588</v>
      </c>
      <c r="E86046" t="s">
        <v>298812</v>
      </c>
    </row>
    <row r="86047" spans="1:5" x14ac:dyDescent="0.3">
      <c r="A86047">
        <v>4</v>
      </c>
      <c r="B86047">
        <v>1468756585</v>
      </c>
      <c r="C86047" t="s">
        <v>59173</v>
      </c>
      <c r="D86047" t="s">
        <v>159237</v>
      </c>
      <c r="E86047" t="s">
        <v>298813</v>
      </c>
    </row>
    <row r="86048" spans="1:5" x14ac:dyDescent="0.3">
      <c r="A86048">
        <v>4</v>
      </c>
      <c r="B86048">
        <v>1468756608</v>
      </c>
      <c r="C86048" t="s">
        <v>59173</v>
      </c>
      <c r="D86048" t="s">
        <v>158743</v>
      </c>
      <c r="E86048" t="s">
        <v>298814</v>
      </c>
    </row>
    <row r="86049" spans="1:5" x14ac:dyDescent="0.3">
      <c r="A86049">
        <v>4</v>
      </c>
      <c r="B86049">
        <v>1468756683</v>
      </c>
      <c r="C86049" t="s">
        <v>59175</v>
      </c>
      <c r="D86049" t="s">
        <v>162907</v>
      </c>
      <c r="E86049" t="s">
        <v>298815</v>
      </c>
    </row>
    <row r="86050" spans="1:5" x14ac:dyDescent="0.3">
      <c r="A86050">
        <v>4</v>
      </c>
      <c r="B86050">
        <v>1468756755</v>
      </c>
      <c r="C86050" t="s">
        <v>59176</v>
      </c>
      <c r="D86050" t="s">
        <v>161458</v>
      </c>
      <c r="E86050" t="s">
        <v>298816</v>
      </c>
    </row>
    <row r="86051" spans="1:5" x14ac:dyDescent="0.3">
      <c r="A86051">
        <v>4</v>
      </c>
      <c r="B86051">
        <v>1468756760</v>
      </c>
      <c r="C86051" t="s">
        <v>59176</v>
      </c>
      <c r="D86051" t="s">
        <v>162908</v>
      </c>
      <c r="E86051" t="s">
        <v>298817</v>
      </c>
    </row>
    <row r="86052" spans="1:5" x14ac:dyDescent="0.3">
      <c r="A86052">
        <v>4</v>
      </c>
      <c r="B86052">
        <v>1468756781</v>
      </c>
      <c r="C86052" t="s">
        <v>59177</v>
      </c>
      <c r="D86052" t="s">
        <v>162909</v>
      </c>
      <c r="E86052" t="s">
        <v>298818</v>
      </c>
    </row>
    <row r="86053" spans="1:5" x14ac:dyDescent="0.3">
      <c r="A86053">
        <v>4</v>
      </c>
      <c r="B86053">
        <v>1468756923</v>
      </c>
      <c r="C86053" t="s">
        <v>59178</v>
      </c>
      <c r="D86053" t="s">
        <v>162910</v>
      </c>
      <c r="E86053" t="s">
        <v>298819</v>
      </c>
    </row>
    <row r="86054" spans="1:5" x14ac:dyDescent="0.3">
      <c r="A86054">
        <v>4</v>
      </c>
      <c r="B86054">
        <v>1468756951</v>
      </c>
      <c r="C86054" t="s">
        <v>59179</v>
      </c>
      <c r="D86054" t="s">
        <v>162911</v>
      </c>
      <c r="E86054" t="s">
        <v>298820</v>
      </c>
    </row>
    <row r="86055" spans="1:5" x14ac:dyDescent="0.3">
      <c r="A86055">
        <v>4</v>
      </c>
      <c r="B86055">
        <v>1468757035</v>
      </c>
      <c r="C86055" t="s">
        <v>59180</v>
      </c>
      <c r="D86055" t="s">
        <v>162912</v>
      </c>
      <c r="E86055" t="s">
        <v>298821</v>
      </c>
    </row>
    <row r="86056" spans="1:5" x14ac:dyDescent="0.3">
      <c r="A86056">
        <v>4</v>
      </c>
      <c r="B86056">
        <v>1468757040</v>
      </c>
      <c r="C86056" t="s">
        <v>59180</v>
      </c>
      <c r="D86056" t="s">
        <v>162913</v>
      </c>
      <c r="E86056" t="s">
        <v>298822</v>
      </c>
    </row>
    <row r="86057" spans="1:5" x14ac:dyDescent="0.3">
      <c r="A86057">
        <v>4</v>
      </c>
      <c r="B86057">
        <v>1468757048</v>
      </c>
      <c r="C86057" t="s">
        <v>59181</v>
      </c>
      <c r="D86057" t="s">
        <v>162914</v>
      </c>
      <c r="E86057" t="s">
        <v>298823</v>
      </c>
    </row>
    <row r="86058" spans="1:5" x14ac:dyDescent="0.3">
      <c r="A86058">
        <v>4</v>
      </c>
      <c r="B86058">
        <v>1468757092</v>
      </c>
      <c r="C86058" t="s">
        <v>59181</v>
      </c>
      <c r="D86058" t="s">
        <v>162915</v>
      </c>
      <c r="E86058" t="s">
        <v>298824</v>
      </c>
    </row>
    <row r="86059" spans="1:5" x14ac:dyDescent="0.3">
      <c r="A86059">
        <v>4</v>
      </c>
      <c r="B86059">
        <v>1468757151</v>
      </c>
      <c r="C86059" t="s">
        <v>59182</v>
      </c>
      <c r="D86059" t="s">
        <v>162916</v>
      </c>
      <c r="E86059" t="s">
        <v>298825</v>
      </c>
    </row>
    <row r="86060" spans="1:5" x14ac:dyDescent="0.3">
      <c r="A86060">
        <v>4</v>
      </c>
      <c r="B86060">
        <v>1468757160</v>
      </c>
      <c r="C86060" t="s">
        <v>59182</v>
      </c>
      <c r="D86060" t="s">
        <v>134757</v>
      </c>
      <c r="E86060" t="s">
        <v>298826</v>
      </c>
    </row>
    <row r="86061" spans="1:5" x14ac:dyDescent="0.3">
      <c r="A86061">
        <v>4</v>
      </c>
      <c r="B86061">
        <v>1468757164</v>
      </c>
      <c r="C86061" t="s">
        <v>59182</v>
      </c>
      <c r="D86061" t="s">
        <v>162917</v>
      </c>
      <c r="E86061" t="s">
        <v>298827</v>
      </c>
    </row>
    <row r="86062" spans="1:5" x14ac:dyDescent="0.3">
      <c r="A86062">
        <v>4</v>
      </c>
      <c r="B86062">
        <v>1468757171</v>
      </c>
      <c r="C86062" t="s">
        <v>59182</v>
      </c>
      <c r="D86062" t="s">
        <v>162918</v>
      </c>
      <c r="E86062" t="s">
        <v>298828</v>
      </c>
    </row>
    <row r="86063" spans="1:5" x14ac:dyDescent="0.3">
      <c r="A86063">
        <v>4</v>
      </c>
      <c r="B86063">
        <v>1468757176</v>
      </c>
      <c r="C86063" t="s">
        <v>59182</v>
      </c>
      <c r="D86063" t="s">
        <v>162133</v>
      </c>
      <c r="E86063" t="s">
        <v>298829</v>
      </c>
    </row>
    <row r="86064" spans="1:5" x14ac:dyDescent="0.3">
      <c r="A86064">
        <v>4</v>
      </c>
      <c r="B86064">
        <v>1468757186</v>
      </c>
      <c r="C86064" t="s">
        <v>59183</v>
      </c>
      <c r="D86064" t="s">
        <v>162919</v>
      </c>
      <c r="E86064" t="s">
        <v>298830</v>
      </c>
    </row>
    <row r="86065" spans="1:5" x14ac:dyDescent="0.3">
      <c r="A86065">
        <v>4</v>
      </c>
      <c r="B86065">
        <v>1468757261</v>
      </c>
      <c r="C86065" t="s">
        <v>59184</v>
      </c>
      <c r="D86065" t="s">
        <v>162920</v>
      </c>
      <c r="E86065" t="s">
        <v>298831</v>
      </c>
    </row>
    <row r="86066" spans="1:5" x14ac:dyDescent="0.3">
      <c r="A86066">
        <v>4</v>
      </c>
      <c r="B86066">
        <v>1468757282</v>
      </c>
      <c r="C86066" t="s">
        <v>59184</v>
      </c>
      <c r="D86066" t="s">
        <v>162921</v>
      </c>
      <c r="E86066" t="s">
        <v>298832</v>
      </c>
    </row>
    <row r="86067" spans="1:5" x14ac:dyDescent="0.3">
      <c r="A86067">
        <v>4</v>
      </c>
      <c r="B86067">
        <v>1468757296</v>
      </c>
      <c r="C86067" t="s">
        <v>59185</v>
      </c>
      <c r="D86067" t="s">
        <v>162922</v>
      </c>
      <c r="E86067" t="s">
        <v>298833</v>
      </c>
    </row>
    <row r="86068" spans="1:5" x14ac:dyDescent="0.3">
      <c r="A86068">
        <v>4</v>
      </c>
      <c r="B86068">
        <v>1468757321</v>
      </c>
      <c r="C86068" t="s">
        <v>59185</v>
      </c>
      <c r="D86068" t="s">
        <v>160922</v>
      </c>
      <c r="E86068" t="s">
        <v>298834</v>
      </c>
    </row>
    <row r="86069" spans="1:5" x14ac:dyDescent="0.3">
      <c r="A86069">
        <v>4</v>
      </c>
      <c r="B86069">
        <v>1468757324</v>
      </c>
      <c r="C86069" t="s">
        <v>59185</v>
      </c>
      <c r="D86069" t="s">
        <v>162923</v>
      </c>
      <c r="E86069" t="s">
        <v>298835</v>
      </c>
    </row>
    <row r="86070" spans="1:5" x14ac:dyDescent="0.3">
      <c r="A86070">
        <v>4</v>
      </c>
      <c r="B86070">
        <v>1468757419</v>
      </c>
      <c r="C86070" t="s">
        <v>59186</v>
      </c>
      <c r="D86070" t="s">
        <v>162924</v>
      </c>
      <c r="E86070" t="s">
        <v>298836</v>
      </c>
    </row>
    <row r="86071" spans="1:5" x14ac:dyDescent="0.3">
      <c r="A86071">
        <v>4</v>
      </c>
      <c r="B86071">
        <v>1468757444</v>
      </c>
      <c r="C86071" t="s">
        <v>59187</v>
      </c>
      <c r="D86071" t="s">
        <v>162925</v>
      </c>
      <c r="E86071" t="s">
        <v>298837</v>
      </c>
    </row>
    <row r="86072" spans="1:5" x14ac:dyDescent="0.3">
      <c r="A86072">
        <v>4</v>
      </c>
      <c r="B86072">
        <v>1468757462</v>
      </c>
      <c r="C86072" t="s">
        <v>59187</v>
      </c>
      <c r="D86072" t="s">
        <v>162926</v>
      </c>
      <c r="E86072" t="s">
        <v>298838</v>
      </c>
    </row>
    <row r="86073" spans="1:5" x14ac:dyDescent="0.3">
      <c r="A86073">
        <v>4</v>
      </c>
      <c r="B86073">
        <v>1468757525</v>
      </c>
      <c r="C86073" t="s">
        <v>59188</v>
      </c>
      <c r="D86073" t="s">
        <v>161008</v>
      </c>
      <c r="E86073" t="s">
        <v>298839</v>
      </c>
    </row>
    <row r="86074" spans="1:5" x14ac:dyDescent="0.3">
      <c r="A86074">
        <v>4</v>
      </c>
      <c r="B86074">
        <v>1468757547</v>
      </c>
      <c r="C86074" t="s">
        <v>59189</v>
      </c>
      <c r="D86074" t="s">
        <v>160650</v>
      </c>
      <c r="E86074" t="s">
        <v>298840</v>
      </c>
    </row>
    <row r="86075" spans="1:5" x14ac:dyDescent="0.3">
      <c r="A86075">
        <v>4</v>
      </c>
      <c r="B86075">
        <v>1468757587</v>
      </c>
      <c r="C86075" t="s">
        <v>59189</v>
      </c>
      <c r="D86075" t="s">
        <v>162927</v>
      </c>
      <c r="E86075" t="s">
        <v>298841</v>
      </c>
    </row>
    <row r="86076" spans="1:5" x14ac:dyDescent="0.3">
      <c r="A86076">
        <v>4</v>
      </c>
      <c r="B86076">
        <v>1468757638</v>
      </c>
      <c r="C86076" t="s">
        <v>59190</v>
      </c>
      <c r="D86076" t="s">
        <v>162928</v>
      </c>
      <c r="E86076" t="s">
        <v>298842</v>
      </c>
    </row>
    <row r="86077" spans="1:5" x14ac:dyDescent="0.3">
      <c r="A86077">
        <v>4</v>
      </c>
      <c r="B86077">
        <v>1468757643</v>
      </c>
      <c r="C86077" t="s">
        <v>59190</v>
      </c>
      <c r="D86077" t="s">
        <v>162929</v>
      </c>
      <c r="E86077" t="s">
        <v>298843</v>
      </c>
    </row>
    <row r="86078" spans="1:5" x14ac:dyDescent="0.3">
      <c r="A86078">
        <v>4</v>
      </c>
      <c r="B86078">
        <v>1468757723</v>
      </c>
      <c r="C86078" t="s">
        <v>59190</v>
      </c>
      <c r="D86078" t="s">
        <v>161141</v>
      </c>
      <c r="E86078" t="s">
        <v>298844</v>
      </c>
    </row>
    <row r="86079" spans="1:5" x14ac:dyDescent="0.3">
      <c r="A86079">
        <v>4</v>
      </c>
      <c r="B86079">
        <v>1468757767</v>
      </c>
      <c r="C86079" t="s">
        <v>59191</v>
      </c>
      <c r="D86079" t="s">
        <v>162930</v>
      </c>
      <c r="E86079" t="s">
        <v>298845</v>
      </c>
    </row>
    <row r="86080" spans="1:5" x14ac:dyDescent="0.3">
      <c r="A86080">
        <v>4</v>
      </c>
      <c r="B86080">
        <v>1468757768</v>
      </c>
      <c r="C86080" t="s">
        <v>59192</v>
      </c>
      <c r="D86080" t="s">
        <v>94370</v>
      </c>
      <c r="E86080" t="s">
        <v>298846</v>
      </c>
    </row>
    <row r="86081" spans="1:5" x14ac:dyDescent="0.3">
      <c r="A86081">
        <v>4</v>
      </c>
      <c r="B86081">
        <v>1468757803</v>
      </c>
      <c r="C86081" t="s">
        <v>59192</v>
      </c>
      <c r="D86081" t="s">
        <v>162931</v>
      </c>
      <c r="E86081" t="s">
        <v>298847</v>
      </c>
    </row>
    <row r="86082" spans="1:5" x14ac:dyDescent="0.3">
      <c r="A86082">
        <v>4</v>
      </c>
      <c r="B86082">
        <v>1468757879</v>
      </c>
      <c r="C86082" t="s">
        <v>59193</v>
      </c>
      <c r="D86082" t="s">
        <v>159237</v>
      </c>
      <c r="E86082" t="s">
        <v>298848</v>
      </c>
    </row>
    <row r="86083" spans="1:5" x14ac:dyDescent="0.3">
      <c r="A86083">
        <v>4</v>
      </c>
      <c r="B86083">
        <v>1468757895</v>
      </c>
      <c r="C86083" t="s">
        <v>59193</v>
      </c>
      <c r="D86083" t="s">
        <v>161706</v>
      </c>
      <c r="E86083" t="s">
        <v>298849</v>
      </c>
    </row>
    <row r="86084" spans="1:5" x14ac:dyDescent="0.3">
      <c r="A86084">
        <v>4</v>
      </c>
      <c r="B86084">
        <v>1468757934</v>
      </c>
      <c r="C86084" t="s">
        <v>59194</v>
      </c>
      <c r="D86084" t="s">
        <v>162932</v>
      </c>
      <c r="E86084" t="s">
        <v>298850</v>
      </c>
    </row>
    <row r="86085" spans="1:5" x14ac:dyDescent="0.3">
      <c r="A86085">
        <v>4</v>
      </c>
      <c r="B86085">
        <v>1468757940</v>
      </c>
      <c r="C86085" t="s">
        <v>59193</v>
      </c>
      <c r="D86085" t="s">
        <v>162933</v>
      </c>
      <c r="E86085" t="s">
        <v>298851</v>
      </c>
    </row>
    <row r="86086" spans="1:5" x14ac:dyDescent="0.3">
      <c r="A86086">
        <v>4</v>
      </c>
      <c r="B86086">
        <v>1468757963</v>
      </c>
      <c r="C86086" t="s">
        <v>59194</v>
      </c>
      <c r="D86086" t="s">
        <v>162934</v>
      </c>
      <c r="E86086" t="s">
        <v>298852</v>
      </c>
    </row>
    <row r="86087" spans="1:5" x14ac:dyDescent="0.3">
      <c r="A86087">
        <v>4</v>
      </c>
      <c r="B86087">
        <v>1468758009</v>
      </c>
      <c r="C86087" t="s">
        <v>59194</v>
      </c>
      <c r="D86087" t="s">
        <v>162935</v>
      </c>
      <c r="E86087" t="s">
        <v>298853</v>
      </c>
    </row>
    <row r="86088" spans="1:5" x14ac:dyDescent="0.3">
      <c r="A86088">
        <v>4</v>
      </c>
      <c r="B86088">
        <v>1468758027</v>
      </c>
      <c r="C86088" t="s">
        <v>59195</v>
      </c>
      <c r="D86088" t="s">
        <v>162936</v>
      </c>
      <c r="E86088" t="s">
        <v>298854</v>
      </c>
    </row>
    <row r="86089" spans="1:5" x14ac:dyDescent="0.3">
      <c r="A86089">
        <v>4</v>
      </c>
      <c r="B86089">
        <v>1468758038</v>
      </c>
      <c r="C86089" t="s">
        <v>59195</v>
      </c>
      <c r="D86089" t="s">
        <v>162937</v>
      </c>
      <c r="E86089" t="s">
        <v>298855</v>
      </c>
    </row>
    <row r="86090" spans="1:5" x14ac:dyDescent="0.3">
      <c r="A86090">
        <v>4</v>
      </c>
      <c r="B86090">
        <v>1468758117</v>
      </c>
      <c r="C86090" t="s">
        <v>59196</v>
      </c>
      <c r="D86090" t="s">
        <v>162938</v>
      </c>
      <c r="E86090" t="s">
        <v>298856</v>
      </c>
    </row>
    <row r="86091" spans="1:5" x14ac:dyDescent="0.3">
      <c r="A86091">
        <v>4</v>
      </c>
      <c r="B86091">
        <v>1468758184</v>
      </c>
      <c r="C86091" t="s">
        <v>59197</v>
      </c>
      <c r="D86091" t="s">
        <v>162939</v>
      </c>
      <c r="E86091" t="s">
        <v>298857</v>
      </c>
    </row>
    <row r="86092" spans="1:5" x14ac:dyDescent="0.3">
      <c r="A86092">
        <v>4</v>
      </c>
      <c r="B86092">
        <v>1468758396</v>
      </c>
      <c r="C86092" t="s">
        <v>59198</v>
      </c>
      <c r="D86092" t="s">
        <v>162940</v>
      </c>
      <c r="E86092" t="s">
        <v>298858</v>
      </c>
    </row>
    <row r="86093" spans="1:5" x14ac:dyDescent="0.3">
      <c r="A86093">
        <v>4</v>
      </c>
      <c r="B86093">
        <v>1468758489</v>
      </c>
      <c r="C86093" t="s">
        <v>59199</v>
      </c>
      <c r="D86093" t="s">
        <v>162941</v>
      </c>
      <c r="E86093" t="s">
        <v>298859</v>
      </c>
    </row>
    <row r="86094" spans="1:5" x14ac:dyDescent="0.3">
      <c r="A86094">
        <v>4</v>
      </c>
      <c r="B86094">
        <v>1468758512</v>
      </c>
      <c r="C86094" t="s">
        <v>59200</v>
      </c>
      <c r="D86094" t="s">
        <v>162942</v>
      </c>
      <c r="E86094" t="s">
        <v>298860</v>
      </c>
    </row>
    <row r="86095" spans="1:5" x14ac:dyDescent="0.3">
      <c r="A86095">
        <v>4</v>
      </c>
      <c r="B86095">
        <v>1468758535</v>
      </c>
      <c r="C86095" t="s">
        <v>59200</v>
      </c>
      <c r="D86095" t="s">
        <v>162943</v>
      </c>
      <c r="E86095" t="s">
        <v>298861</v>
      </c>
    </row>
    <row r="86096" spans="1:5" x14ac:dyDescent="0.3">
      <c r="A86096">
        <v>4</v>
      </c>
      <c r="B86096">
        <v>1468758544</v>
      </c>
      <c r="C86096" t="s">
        <v>59201</v>
      </c>
      <c r="D86096" t="s">
        <v>162944</v>
      </c>
      <c r="E86096" t="s">
        <v>298862</v>
      </c>
    </row>
    <row r="86097" spans="1:5" x14ac:dyDescent="0.3">
      <c r="A86097">
        <v>4</v>
      </c>
      <c r="B86097">
        <v>1468758571</v>
      </c>
      <c r="C86097" t="s">
        <v>59201</v>
      </c>
      <c r="D86097" t="s">
        <v>162945</v>
      </c>
      <c r="E86097" t="s">
        <v>298863</v>
      </c>
    </row>
    <row r="86098" spans="1:5" x14ac:dyDescent="0.3">
      <c r="A86098">
        <v>4</v>
      </c>
      <c r="B86098">
        <v>1468758666</v>
      </c>
      <c r="C86098" t="s">
        <v>59202</v>
      </c>
      <c r="D86098" t="s">
        <v>162946</v>
      </c>
      <c r="E86098" t="s">
        <v>298864</v>
      </c>
    </row>
    <row r="86099" spans="1:5" x14ac:dyDescent="0.3">
      <c r="A86099">
        <v>4</v>
      </c>
      <c r="B86099">
        <v>1468758680</v>
      </c>
      <c r="C86099" t="s">
        <v>59202</v>
      </c>
      <c r="D86099" t="s">
        <v>162947</v>
      </c>
      <c r="E86099" t="s">
        <v>298865</v>
      </c>
    </row>
    <row r="86100" spans="1:5" x14ac:dyDescent="0.3">
      <c r="A86100">
        <v>4</v>
      </c>
      <c r="B86100">
        <v>1468758725</v>
      </c>
      <c r="C86100" t="s">
        <v>59203</v>
      </c>
      <c r="D86100" t="s">
        <v>104561</v>
      </c>
      <c r="E86100" t="s">
        <v>298866</v>
      </c>
    </row>
    <row r="86101" spans="1:5" x14ac:dyDescent="0.3">
      <c r="A86101">
        <v>4</v>
      </c>
      <c r="B86101">
        <v>1468758748</v>
      </c>
      <c r="C86101" t="s">
        <v>59203</v>
      </c>
      <c r="D86101" t="s">
        <v>162948</v>
      </c>
      <c r="E86101" t="s">
        <v>298867</v>
      </c>
    </row>
    <row r="86102" spans="1:5" x14ac:dyDescent="0.3">
      <c r="A86102">
        <v>4</v>
      </c>
      <c r="B86102">
        <v>1468758771</v>
      </c>
      <c r="C86102" t="s">
        <v>59204</v>
      </c>
      <c r="D86102" t="s">
        <v>162949</v>
      </c>
      <c r="E86102" t="s">
        <v>298868</v>
      </c>
    </row>
    <row r="86103" spans="1:5" x14ac:dyDescent="0.3">
      <c r="A86103">
        <v>4</v>
      </c>
      <c r="B86103">
        <v>1468758808</v>
      </c>
      <c r="C86103" t="s">
        <v>59205</v>
      </c>
      <c r="D86103" t="s">
        <v>162950</v>
      </c>
      <c r="E86103" t="s">
        <v>298869</v>
      </c>
    </row>
    <row r="86104" spans="1:5" x14ac:dyDescent="0.3">
      <c r="A86104">
        <v>4</v>
      </c>
      <c r="B86104">
        <v>1468758839</v>
      </c>
      <c r="C86104" t="s">
        <v>59206</v>
      </c>
      <c r="D86104" t="s">
        <v>162951</v>
      </c>
      <c r="E86104" t="s">
        <v>298870</v>
      </c>
    </row>
    <row r="86105" spans="1:5" x14ac:dyDescent="0.3">
      <c r="A86105">
        <v>4</v>
      </c>
      <c r="B86105">
        <v>1468758902</v>
      </c>
      <c r="C86105" t="s">
        <v>59207</v>
      </c>
      <c r="D86105" t="s">
        <v>146885</v>
      </c>
      <c r="E86105" t="s">
        <v>298871</v>
      </c>
    </row>
    <row r="86106" spans="1:5" x14ac:dyDescent="0.3">
      <c r="A86106">
        <v>4</v>
      </c>
      <c r="B86106">
        <v>1468758910</v>
      </c>
      <c r="C86106" t="s">
        <v>59207</v>
      </c>
      <c r="D86106" t="s">
        <v>104284</v>
      </c>
      <c r="E86106" t="s">
        <v>298872</v>
      </c>
    </row>
    <row r="86107" spans="1:5" x14ac:dyDescent="0.3">
      <c r="A86107">
        <v>4</v>
      </c>
      <c r="B86107">
        <v>1468758917</v>
      </c>
      <c r="C86107" t="s">
        <v>59208</v>
      </c>
      <c r="D86107" t="s">
        <v>108324</v>
      </c>
      <c r="E86107" t="s">
        <v>298873</v>
      </c>
    </row>
    <row r="86108" spans="1:5" x14ac:dyDescent="0.3">
      <c r="A86108">
        <v>4</v>
      </c>
      <c r="B86108">
        <v>1468758996</v>
      </c>
      <c r="C86108" t="s">
        <v>59209</v>
      </c>
      <c r="D86108" t="s">
        <v>162952</v>
      </c>
      <c r="E86108" t="s">
        <v>298874</v>
      </c>
    </row>
    <row r="86109" spans="1:5" x14ac:dyDescent="0.3">
      <c r="A86109">
        <v>4</v>
      </c>
      <c r="B86109">
        <v>1468759001</v>
      </c>
      <c r="C86109" t="s">
        <v>59209</v>
      </c>
      <c r="D86109" t="s">
        <v>159686</v>
      </c>
      <c r="E86109" t="s">
        <v>298875</v>
      </c>
    </row>
    <row r="86110" spans="1:5" x14ac:dyDescent="0.3">
      <c r="A86110">
        <v>4</v>
      </c>
      <c r="B86110">
        <v>1468769102</v>
      </c>
      <c r="C86110" t="s">
        <v>59210</v>
      </c>
      <c r="D86110" t="s">
        <v>162953</v>
      </c>
      <c r="E86110" t="s">
        <v>298876</v>
      </c>
    </row>
    <row r="86111" spans="1:5" x14ac:dyDescent="0.3">
      <c r="A86111">
        <v>4</v>
      </c>
      <c r="B86111">
        <v>1468769126</v>
      </c>
      <c r="C86111" t="s">
        <v>59211</v>
      </c>
      <c r="D86111" t="s">
        <v>162954</v>
      </c>
      <c r="E86111" t="s">
        <v>298877</v>
      </c>
    </row>
    <row r="86112" spans="1:5" x14ac:dyDescent="0.3">
      <c r="A86112">
        <v>4</v>
      </c>
      <c r="B86112">
        <v>1468769222</v>
      </c>
      <c r="C86112" t="s">
        <v>59212</v>
      </c>
      <c r="D86112" t="s">
        <v>162955</v>
      </c>
      <c r="E86112" t="s">
        <v>298878</v>
      </c>
    </row>
    <row r="86113" spans="1:5" x14ac:dyDescent="0.3">
      <c r="A86113">
        <v>4</v>
      </c>
      <c r="B86113">
        <v>1468769255</v>
      </c>
      <c r="C86113" t="s">
        <v>59212</v>
      </c>
      <c r="D86113" t="s">
        <v>162956</v>
      </c>
      <c r="E86113" t="s">
        <v>298879</v>
      </c>
    </row>
    <row r="86114" spans="1:5" x14ac:dyDescent="0.3">
      <c r="A86114">
        <v>4</v>
      </c>
      <c r="B86114">
        <v>1468769303</v>
      </c>
      <c r="C86114" t="s">
        <v>59213</v>
      </c>
      <c r="D86114" t="s">
        <v>162957</v>
      </c>
      <c r="E86114" t="s">
        <v>298880</v>
      </c>
    </row>
    <row r="86115" spans="1:5" x14ac:dyDescent="0.3">
      <c r="A86115">
        <v>4</v>
      </c>
      <c r="B86115">
        <v>1468769326</v>
      </c>
      <c r="C86115" t="s">
        <v>59214</v>
      </c>
      <c r="D86115" t="s">
        <v>162958</v>
      </c>
      <c r="E86115" t="s">
        <v>298881</v>
      </c>
    </row>
    <row r="86116" spans="1:5" x14ac:dyDescent="0.3">
      <c r="A86116">
        <v>4</v>
      </c>
      <c r="B86116">
        <v>1468769336</v>
      </c>
      <c r="C86116" t="s">
        <v>59214</v>
      </c>
      <c r="D86116" t="s">
        <v>162959</v>
      </c>
      <c r="E86116" t="s">
        <v>298882</v>
      </c>
    </row>
    <row r="86117" spans="1:5" x14ac:dyDescent="0.3">
      <c r="A86117">
        <v>4</v>
      </c>
      <c r="B86117">
        <v>1468769377</v>
      </c>
      <c r="C86117" t="s">
        <v>59215</v>
      </c>
      <c r="D86117" t="s">
        <v>162960</v>
      </c>
      <c r="E86117" t="s">
        <v>298883</v>
      </c>
    </row>
    <row r="86118" spans="1:5" x14ac:dyDescent="0.3">
      <c r="A86118">
        <v>4</v>
      </c>
      <c r="B86118">
        <v>1468769425</v>
      </c>
      <c r="C86118" t="s">
        <v>59216</v>
      </c>
      <c r="D86118" t="s">
        <v>138356</v>
      </c>
      <c r="E86118" t="s">
        <v>298884</v>
      </c>
    </row>
    <row r="86119" spans="1:5" x14ac:dyDescent="0.3">
      <c r="A86119">
        <v>4</v>
      </c>
      <c r="B86119">
        <v>1468769430</v>
      </c>
      <c r="C86119" t="s">
        <v>59216</v>
      </c>
      <c r="D86119" t="s">
        <v>162961</v>
      </c>
      <c r="E86119" t="s">
        <v>298885</v>
      </c>
    </row>
    <row r="86120" spans="1:5" x14ac:dyDescent="0.3">
      <c r="A86120">
        <v>4</v>
      </c>
      <c r="B86120">
        <v>1468769435</v>
      </c>
      <c r="C86120" t="s">
        <v>59217</v>
      </c>
      <c r="D86120" t="s">
        <v>162962</v>
      </c>
      <c r="E86120" t="s">
        <v>298886</v>
      </c>
    </row>
    <row r="86121" spans="1:5" x14ac:dyDescent="0.3">
      <c r="A86121">
        <v>4</v>
      </c>
      <c r="B86121">
        <v>1468769488</v>
      </c>
      <c r="C86121" t="s">
        <v>59217</v>
      </c>
      <c r="D86121" t="s">
        <v>162963</v>
      </c>
      <c r="E86121" t="s">
        <v>298887</v>
      </c>
    </row>
    <row r="86122" spans="1:5" x14ac:dyDescent="0.3">
      <c r="A86122">
        <v>4</v>
      </c>
      <c r="B86122">
        <v>1468769666</v>
      </c>
      <c r="C86122" t="s">
        <v>59218</v>
      </c>
      <c r="D86122" t="s">
        <v>162964</v>
      </c>
      <c r="E86122" t="s">
        <v>298888</v>
      </c>
    </row>
    <row r="86123" spans="1:5" x14ac:dyDescent="0.3">
      <c r="A86123">
        <v>4</v>
      </c>
      <c r="B86123">
        <v>1468769814</v>
      </c>
      <c r="C86123" t="s">
        <v>59219</v>
      </c>
      <c r="D86123" t="s">
        <v>162965</v>
      </c>
      <c r="E86123" t="s">
        <v>298889</v>
      </c>
    </row>
    <row r="86124" spans="1:5" x14ac:dyDescent="0.3">
      <c r="A86124">
        <v>4</v>
      </c>
      <c r="B86124">
        <v>1468769820</v>
      </c>
      <c r="C86124" t="s">
        <v>59219</v>
      </c>
      <c r="D86124" t="s">
        <v>162966</v>
      </c>
      <c r="E86124" t="s">
        <v>298890</v>
      </c>
    </row>
    <row r="86125" spans="1:5" x14ac:dyDescent="0.3">
      <c r="A86125">
        <v>4</v>
      </c>
      <c r="B86125">
        <v>1468769830</v>
      </c>
      <c r="C86125" t="s">
        <v>59219</v>
      </c>
      <c r="D86125" t="s">
        <v>162967</v>
      </c>
      <c r="E86125" t="s">
        <v>298891</v>
      </c>
    </row>
    <row r="86126" spans="1:5" x14ac:dyDescent="0.3">
      <c r="A86126">
        <v>4</v>
      </c>
      <c r="B86126">
        <v>1468769917</v>
      </c>
      <c r="C86126" t="s">
        <v>59220</v>
      </c>
      <c r="D86126" t="s">
        <v>158716</v>
      </c>
      <c r="E86126" t="s">
        <v>298892</v>
      </c>
    </row>
    <row r="86127" spans="1:5" x14ac:dyDescent="0.3">
      <c r="A86127">
        <v>4</v>
      </c>
      <c r="B86127">
        <v>1468769968</v>
      </c>
      <c r="C86127" t="s">
        <v>59220</v>
      </c>
      <c r="D86127" t="s">
        <v>104430</v>
      </c>
      <c r="E86127" t="s">
        <v>298893</v>
      </c>
    </row>
    <row r="86128" spans="1:5" x14ac:dyDescent="0.3">
      <c r="A86128">
        <v>4</v>
      </c>
      <c r="B86128">
        <v>1468769970</v>
      </c>
      <c r="C86128" t="s">
        <v>59220</v>
      </c>
      <c r="D86128" t="s">
        <v>162968</v>
      </c>
      <c r="E86128" t="s">
        <v>298894</v>
      </c>
    </row>
    <row r="86129" spans="1:5" x14ac:dyDescent="0.3">
      <c r="A86129">
        <v>4</v>
      </c>
      <c r="B86129">
        <v>1468770009</v>
      </c>
      <c r="C86129" t="s">
        <v>59221</v>
      </c>
      <c r="D86129" t="s">
        <v>162969</v>
      </c>
      <c r="E86129" t="s">
        <v>298895</v>
      </c>
    </row>
    <row r="86130" spans="1:5" x14ac:dyDescent="0.3">
      <c r="A86130">
        <v>4</v>
      </c>
      <c r="B86130">
        <v>1468770067</v>
      </c>
      <c r="C86130" t="s">
        <v>59222</v>
      </c>
      <c r="D86130" t="s">
        <v>162713</v>
      </c>
      <c r="E86130" t="s">
        <v>298550</v>
      </c>
    </row>
    <row r="86131" spans="1:5" x14ac:dyDescent="0.3">
      <c r="A86131">
        <v>4</v>
      </c>
      <c r="B86131">
        <v>1468770121</v>
      </c>
      <c r="C86131" t="s">
        <v>59223</v>
      </c>
      <c r="D86131" t="s">
        <v>143488</v>
      </c>
      <c r="E86131" t="s">
        <v>298896</v>
      </c>
    </row>
    <row r="86132" spans="1:5" x14ac:dyDescent="0.3">
      <c r="A86132">
        <v>4</v>
      </c>
      <c r="B86132">
        <v>1468770141</v>
      </c>
      <c r="C86132" t="s">
        <v>59224</v>
      </c>
      <c r="D86132" t="s">
        <v>162970</v>
      </c>
      <c r="E86132" t="s">
        <v>298897</v>
      </c>
    </row>
    <row r="86133" spans="1:5" x14ac:dyDescent="0.3">
      <c r="A86133">
        <v>4</v>
      </c>
      <c r="B86133">
        <v>1468770183</v>
      </c>
      <c r="C86133" t="s">
        <v>59224</v>
      </c>
      <c r="D86133" t="s">
        <v>162971</v>
      </c>
      <c r="E86133" t="s">
        <v>298898</v>
      </c>
    </row>
    <row r="86134" spans="1:5" x14ac:dyDescent="0.3">
      <c r="A86134">
        <v>4</v>
      </c>
      <c r="B86134">
        <v>1468770287</v>
      </c>
      <c r="C86134" t="s">
        <v>59225</v>
      </c>
      <c r="D86134" t="s">
        <v>162972</v>
      </c>
      <c r="E86134" t="s">
        <v>298899</v>
      </c>
    </row>
    <row r="86135" spans="1:5" x14ac:dyDescent="0.3">
      <c r="A86135">
        <v>4</v>
      </c>
      <c r="B86135">
        <v>1468770335</v>
      </c>
      <c r="C86135" t="s">
        <v>59226</v>
      </c>
      <c r="D86135" t="s">
        <v>162973</v>
      </c>
      <c r="E86135" t="s">
        <v>298900</v>
      </c>
    </row>
    <row r="86136" spans="1:5" x14ac:dyDescent="0.3">
      <c r="A86136">
        <v>4</v>
      </c>
      <c r="B86136">
        <v>1468770360</v>
      </c>
      <c r="C86136" t="s">
        <v>59227</v>
      </c>
      <c r="D86136" t="s">
        <v>162974</v>
      </c>
      <c r="E86136" t="s">
        <v>298901</v>
      </c>
    </row>
    <row r="86137" spans="1:5" x14ac:dyDescent="0.3">
      <c r="A86137">
        <v>4</v>
      </c>
      <c r="B86137">
        <v>1468770396</v>
      </c>
      <c r="C86137" t="s">
        <v>59227</v>
      </c>
      <c r="D86137" t="s">
        <v>161731</v>
      </c>
      <c r="E86137" t="s">
        <v>298902</v>
      </c>
    </row>
    <row r="86138" spans="1:5" x14ac:dyDescent="0.3">
      <c r="A86138">
        <v>4</v>
      </c>
      <c r="B86138">
        <v>1468770466</v>
      </c>
      <c r="C86138" t="s">
        <v>59228</v>
      </c>
      <c r="D86138" t="s">
        <v>159237</v>
      </c>
      <c r="E86138" t="s">
        <v>298903</v>
      </c>
    </row>
    <row r="86139" spans="1:5" x14ac:dyDescent="0.3">
      <c r="A86139">
        <v>4</v>
      </c>
      <c r="B86139">
        <v>1468770473</v>
      </c>
      <c r="C86139" t="s">
        <v>59228</v>
      </c>
      <c r="D86139" t="s">
        <v>162975</v>
      </c>
      <c r="E86139" t="s">
        <v>298904</v>
      </c>
    </row>
    <row r="86140" spans="1:5" x14ac:dyDescent="0.3">
      <c r="A86140">
        <v>4</v>
      </c>
      <c r="B86140">
        <v>1468770477</v>
      </c>
      <c r="C86140" t="s">
        <v>59228</v>
      </c>
      <c r="D86140" t="s">
        <v>162976</v>
      </c>
      <c r="E86140" t="s">
        <v>298905</v>
      </c>
    </row>
    <row r="86141" spans="1:5" x14ac:dyDescent="0.3">
      <c r="A86141">
        <v>4</v>
      </c>
      <c r="B86141">
        <v>1468770551</v>
      </c>
      <c r="C86141" t="s">
        <v>59229</v>
      </c>
      <c r="D86141" t="s">
        <v>162947</v>
      </c>
      <c r="E86141" t="s">
        <v>298906</v>
      </c>
    </row>
    <row r="86142" spans="1:5" x14ac:dyDescent="0.3">
      <c r="A86142">
        <v>4</v>
      </c>
      <c r="B86142">
        <v>1468770585</v>
      </c>
      <c r="C86142" t="s">
        <v>59229</v>
      </c>
      <c r="D86142" t="s">
        <v>103264</v>
      </c>
      <c r="E86142" t="s">
        <v>298907</v>
      </c>
    </row>
    <row r="86143" spans="1:5" x14ac:dyDescent="0.3">
      <c r="A86143">
        <v>4</v>
      </c>
      <c r="B86143">
        <v>1468770689</v>
      </c>
      <c r="C86143" t="s">
        <v>59230</v>
      </c>
      <c r="D86143" t="s">
        <v>162977</v>
      </c>
      <c r="E86143" t="s">
        <v>298908</v>
      </c>
    </row>
    <row r="86144" spans="1:5" x14ac:dyDescent="0.3">
      <c r="A86144">
        <v>4</v>
      </c>
      <c r="B86144">
        <v>1468770704</v>
      </c>
      <c r="C86144" t="s">
        <v>59231</v>
      </c>
      <c r="D86144" t="s">
        <v>162978</v>
      </c>
      <c r="E86144" t="s">
        <v>298909</v>
      </c>
    </row>
    <row r="86145" spans="1:5" x14ac:dyDescent="0.3">
      <c r="A86145">
        <v>4</v>
      </c>
      <c r="B86145">
        <v>1468770731</v>
      </c>
      <c r="C86145" t="s">
        <v>59230</v>
      </c>
      <c r="D86145" t="s">
        <v>162329</v>
      </c>
      <c r="E86145" t="s">
        <v>298910</v>
      </c>
    </row>
    <row r="86146" spans="1:5" x14ac:dyDescent="0.3">
      <c r="A86146">
        <v>4</v>
      </c>
      <c r="B86146">
        <v>1468770972</v>
      </c>
      <c r="C86146" t="s">
        <v>59232</v>
      </c>
      <c r="D86146" t="s">
        <v>162979</v>
      </c>
      <c r="E86146" t="s">
        <v>298911</v>
      </c>
    </row>
    <row r="86147" spans="1:5" x14ac:dyDescent="0.3">
      <c r="A86147">
        <v>4</v>
      </c>
      <c r="B86147">
        <v>1468770989</v>
      </c>
      <c r="C86147" t="s">
        <v>59233</v>
      </c>
      <c r="D86147" t="s">
        <v>162980</v>
      </c>
      <c r="E86147" t="s">
        <v>298912</v>
      </c>
    </row>
    <row r="86148" spans="1:5" x14ac:dyDescent="0.3">
      <c r="A86148">
        <v>4</v>
      </c>
      <c r="B86148">
        <v>1468771122</v>
      </c>
      <c r="C86148" t="s">
        <v>59234</v>
      </c>
      <c r="D86148" t="s">
        <v>127659</v>
      </c>
      <c r="E86148" t="s">
        <v>298913</v>
      </c>
    </row>
    <row r="86149" spans="1:5" x14ac:dyDescent="0.3">
      <c r="A86149">
        <v>4</v>
      </c>
      <c r="B86149">
        <v>1468771127</v>
      </c>
      <c r="C86149" t="s">
        <v>59234</v>
      </c>
      <c r="D86149" t="s">
        <v>161449</v>
      </c>
      <c r="E86149" t="s">
        <v>298914</v>
      </c>
    </row>
    <row r="86150" spans="1:5" x14ac:dyDescent="0.3">
      <c r="A86150">
        <v>4</v>
      </c>
      <c r="B86150">
        <v>1468771131</v>
      </c>
      <c r="C86150" t="s">
        <v>59235</v>
      </c>
      <c r="D86150" t="s">
        <v>162981</v>
      </c>
      <c r="E86150" t="s">
        <v>298915</v>
      </c>
    </row>
    <row r="86151" spans="1:5" x14ac:dyDescent="0.3">
      <c r="A86151">
        <v>4</v>
      </c>
      <c r="B86151">
        <v>1468771222</v>
      </c>
      <c r="C86151" t="s">
        <v>59236</v>
      </c>
      <c r="D86151" t="s">
        <v>162982</v>
      </c>
      <c r="E86151" t="s">
        <v>298916</v>
      </c>
    </row>
    <row r="86152" spans="1:5" x14ac:dyDescent="0.3">
      <c r="A86152">
        <v>4</v>
      </c>
      <c r="B86152">
        <v>1468771237</v>
      </c>
      <c r="C86152" t="s">
        <v>59236</v>
      </c>
      <c r="D86152" t="s">
        <v>162983</v>
      </c>
      <c r="E86152" t="s">
        <v>298917</v>
      </c>
    </row>
    <row r="86153" spans="1:5" x14ac:dyDescent="0.3">
      <c r="A86153">
        <v>4</v>
      </c>
      <c r="B86153">
        <v>1468771314</v>
      </c>
      <c r="C86153" t="s">
        <v>59237</v>
      </c>
      <c r="D86153" t="s">
        <v>160556</v>
      </c>
      <c r="E86153" t="s">
        <v>298918</v>
      </c>
    </row>
    <row r="86154" spans="1:5" x14ac:dyDescent="0.3">
      <c r="A86154">
        <v>4</v>
      </c>
      <c r="B86154">
        <v>1468771350</v>
      </c>
      <c r="C86154" t="s">
        <v>59238</v>
      </c>
      <c r="D86154" t="s">
        <v>161062</v>
      </c>
      <c r="E86154" t="s">
        <v>298919</v>
      </c>
    </row>
    <row r="86155" spans="1:5" x14ac:dyDescent="0.3">
      <c r="A86155">
        <v>4</v>
      </c>
      <c r="B86155">
        <v>1468771367</v>
      </c>
      <c r="C86155" t="s">
        <v>59239</v>
      </c>
      <c r="D86155" t="s">
        <v>162984</v>
      </c>
      <c r="E86155" t="s">
        <v>298920</v>
      </c>
    </row>
    <row r="86156" spans="1:5" x14ac:dyDescent="0.3">
      <c r="A86156">
        <v>4</v>
      </c>
      <c r="B86156">
        <v>1468771425</v>
      </c>
      <c r="C86156" t="s">
        <v>59240</v>
      </c>
      <c r="D86156" t="s">
        <v>162985</v>
      </c>
      <c r="E86156" t="s">
        <v>298921</v>
      </c>
    </row>
    <row r="86157" spans="1:5" x14ac:dyDescent="0.3">
      <c r="A86157">
        <v>4</v>
      </c>
      <c r="B86157">
        <v>1468771441</v>
      </c>
      <c r="C86157" t="s">
        <v>59241</v>
      </c>
      <c r="D86157" t="s">
        <v>162986</v>
      </c>
      <c r="E86157" t="s">
        <v>298922</v>
      </c>
    </row>
    <row r="86158" spans="1:5" x14ac:dyDescent="0.3">
      <c r="A86158">
        <v>4</v>
      </c>
      <c r="B86158">
        <v>1468771443</v>
      </c>
      <c r="C86158" t="s">
        <v>59240</v>
      </c>
      <c r="D86158" t="s">
        <v>148220</v>
      </c>
      <c r="E86158" t="s">
        <v>298923</v>
      </c>
    </row>
    <row r="86159" spans="1:5" x14ac:dyDescent="0.3">
      <c r="A86159">
        <v>4</v>
      </c>
      <c r="B86159">
        <v>1468771452</v>
      </c>
      <c r="C86159" t="s">
        <v>59240</v>
      </c>
      <c r="D86159" t="s">
        <v>162987</v>
      </c>
      <c r="E86159" t="s">
        <v>298924</v>
      </c>
    </row>
    <row r="86160" spans="1:5" x14ac:dyDescent="0.3">
      <c r="A86160">
        <v>4</v>
      </c>
      <c r="B86160">
        <v>1468771468</v>
      </c>
      <c r="C86160" t="s">
        <v>59240</v>
      </c>
      <c r="D86160" t="s">
        <v>162988</v>
      </c>
      <c r="E86160" t="s">
        <v>298925</v>
      </c>
    </row>
    <row r="86161" spans="1:5" x14ac:dyDescent="0.3">
      <c r="A86161">
        <v>4</v>
      </c>
      <c r="B86161">
        <v>1468771513</v>
      </c>
      <c r="C86161" t="s">
        <v>59242</v>
      </c>
      <c r="D86161" t="s">
        <v>162989</v>
      </c>
      <c r="E86161" t="s">
        <v>298926</v>
      </c>
    </row>
    <row r="86162" spans="1:5" x14ac:dyDescent="0.3">
      <c r="A86162">
        <v>4</v>
      </c>
      <c r="B86162">
        <v>1468771521</v>
      </c>
      <c r="C86162" t="s">
        <v>59242</v>
      </c>
      <c r="D86162" t="s">
        <v>162967</v>
      </c>
      <c r="E86162" t="s">
        <v>298927</v>
      </c>
    </row>
    <row r="86163" spans="1:5" x14ac:dyDescent="0.3">
      <c r="A86163">
        <v>4</v>
      </c>
      <c r="B86163">
        <v>1468771582</v>
      </c>
      <c r="C86163" t="s">
        <v>59243</v>
      </c>
      <c r="D86163" t="s">
        <v>162990</v>
      </c>
      <c r="E86163" t="s">
        <v>298928</v>
      </c>
    </row>
    <row r="86164" spans="1:5" x14ac:dyDescent="0.3">
      <c r="A86164">
        <v>4</v>
      </c>
      <c r="B86164">
        <v>1468771652</v>
      </c>
      <c r="C86164" t="s">
        <v>59244</v>
      </c>
      <c r="D86164" t="s">
        <v>162991</v>
      </c>
      <c r="E86164" t="s">
        <v>298929</v>
      </c>
    </row>
    <row r="86165" spans="1:5" x14ac:dyDescent="0.3">
      <c r="A86165">
        <v>4</v>
      </c>
      <c r="B86165">
        <v>1468771675</v>
      </c>
      <c r="C86165" t="s">
        <v>59244</v>
      </c>
      <c r="D86165" t="s">
        <v>162992</v>
      </c>
      <c r="E86165" t="s">
        <v>298930</v>
      </c>
    </row>
    <row r="86166" spans="1:5" x14ac:dyDescent="0.3">
      <c r="A86166">
        <v>4</v>
      </c>
      <c r="B86166">
        <v>1468771723</v>
      </c>
      <c r="C86166" t="s">
        <v>59245</v>
      </c>
      <c r="D86166" t="s">
        <v>162993</v>
      </c>
      <c r="E86166" t="s">
        <v>298931</v>
      </c>
    </row>
    <row r="86167" spans="1:5" x14ac:dyDescent="0.3">
      <c r="A86167">
        <v>4</v>
      </c>
      <c r="B86167">
        <v>1468771774</v>
      </c>
      <c r="C86167" t="s">
        <v>59246</v>
      </c>
      <c r="D86167" t="s">
        <v>162994</v>
      </c>
      <c r="E86167" t="s">
        <v>298932</v>
      </c>
    </row>
    <row r="86168" spans="1:5" x14ac:dyDescent="0.3">
      <c r="A86168">
        <v>4</v>
      </c>
      <c r="B86168">
        <v>1468771852</v>
      </c>
      <c r="C86168" t="s">
        <v>59247</v>
      </c>
      <c r="D86168" t="s">
        <v>162995</v>
      </c>
      <c r="E86168" t="s">
        <v>298933</v>
      </c>
    </row>
    <row r="86169" spans="1:5" x14ac:dyDescent="0.3">
      <c r="A86169">
        <v>4</v>
      </c>
      <c r="B86169">
        <v>1468771883</v>
      </c>
      <c r="C86169" t="s">
        <v>59248</v>
      </c>
      <c r="D86169" t="s">
        <v>162996</v>
      </c>
      <c r="E86169" t="s">
        <v>298934</v>
      </c>
    </row>
    <row r="86170" spans="1:5" x14ac:dyDescent="0.3">
      <c r="A86170">
        <v>4</v>
      </c>
      <c r="B86170">
        <v>1468771928</v>
      </c>
      <c r="C86170" t="s">
        <v>59249</v>
      </c>
      <c r="D86170" t="s">
        <v>162901</v>
      </c>
      <c r="E86170" t="s">
        <v>298935</v>
      </c>
    </row>
    <row r="86171" spans="1:5" x14ac:dyDescent="0.3">
      <c r="A86171">
        <v>4</v>
      </c>
      <c r="B86171">
        <v>1468771930</v>
      </c>
      <c r="C86171" t="s">
        <v>59248</v>
      </c>
      <c r="D86171" t="s">
        <v>110538</v>
      </c>
      <c r="E86171" t="s">
        <v>298936</v>
      </c>
    </row>
    <row r="86172" spans="1:5" x14ac:dyDescent="0.3">
      <c r="A86172">
        <v>4</v>
      </c>
      <c r="B86172">
        <v>1468771940</v>
      </c>
      <c r="C86172" t="s">
        <v>59249</v>
      </c>
      <c r="D86172" t="s">
        <v>158716</v>
      </c>
      <c r="E86172" t="s">
        <v>298937</v>
      </c>
    </row>
    <row r="86173" spans="1:5" x14ac:dyDescent="0.3">
      <c r="A86173">
        <v>4</v>
      </c>
      <c r="B86173">
        <v>1468772018</v>
      </c>
      <c r="C86173" t="s">
        <v>59250</v>
      </c>
      <c r="D86173" t="s">
        <v>162997</v>
      </c>
      <c r="E86173" t="s">
        <v>298938</v>
      </c>
    </row>
    <row r="86174" spans="1:5" x14ac:dyDescent="0.3">
      <c r="A86174">
        <v>4</v>
      </c>
      <c r="B86174">
        <v>1468772125</v>
      </c>
      <c r="C86174" t="s">
        <v>59251</v>
      </c>
      <c r="D86174" t="s">
        <v>162893</v>
      </c>
      <c r="E86174" t="s">
        <v>298939</v>
      </c>
    </row>
    <row r="86175" spans="1:5" x14ac:dyDescent="0.3">
      <c r="A86175">
        <v>4</v>
      </c>
      <c r="B86175">
        <v>1468772128</v>
      </c>
      <c r="C86175" t="s">
        <v>59252</v>
      </c>
      <c r="D86175" t="s">
        <v>95819</v>
      </c>
      <c r="E86175" t="s">
        <v>298940</v>
      </c>
    </row>
    <row r="86176" spans="1:5" x14ac:dyDescent="0.3">
      <c r="A86176">
        <v>4</v>
      </c>
      <c r="B86176">
        <v>1468772154</v>
      </c>
      <c r="C86176" t="s">
        <v>59251</v>
      </c>
      <c r="D86176" t="s">
        <v>162998</v>
      </c>
      <c r="E86176" t="s">
        <v>298941</v>
      </c>
    </row>
    <row r="86177" spans="1:5" x14ac:dyDescent="0.3">
      <c r="A86177">
        <v>4</v>
      </c>
      <c r="B86177">
        <v>1468772161</v>
      </c>
      <c r="C86177" t="s">
        <v>59251</v>
      </c>
      <c r="D86177" t="s">
        <v>162999</v>
      </c>
      <c r="E86177" t="s">
        <v>298942</v>
      </c>
    </row>
    <row r="86178" spans="1:5" x14ac:dyDescent="0.3">
      <c r="A86178">
        <v>4</v>
      </c>
      <c r="B86178">
        <v>1468772188</v>
      </c>
      <c r="C86178" t="s">
        <v>59252</v>
      </c>
      <c r="D86178" t="s">
        <v>163000</v>
      </c>
      <c r="E86178" t="s">
        <v>298943</v>
      </c>
    </row>
    <row r="86179" spans="1:5" x14ac:dyDescent="0.3">
      <c r="A86179">
        <v>4</v>
      </c>
      <c r="B86179">
        <v>1468772266</v>
      </c>
      <c r="C86179" t="s">
        <v>59253</v>
      </c>
      <c r="D86179" t="s">
        <v>163001</v>
      </c>
      <c r="E86179" t="s">
        <v>298944</v>
      </c>
    </row>
    <row r="86180" spans="1:5" x14ac:dyDescent="0.3">
      <c r="A86180">
        <v>4</v>
      </c>
      <c r="B86180">
        <v>1468772303</v>
      </c>
      <c r="C86180" t="s">
        <v>59254</v>
      </c>
      <c r="D86180" t="s">
        <v>163002</v>
      </c>
      <c r="E86180" t="s">
        <v>298945</v>
      </c>
    </row>
    <row r="86181" spans="1:5" x14ac:dyDescent="0.3">
      <c r="A86181">
        <v>4</v>
      </c>
      <c r="B86181">
        <v>1468772450</v>
      </c>
      <c r="C86181" t="s">
        <v>59255</v>
      </c>
      <c r="D86181" t="s">
        <v>162954</v>
      </c>
      <c r="E86181" t="s">
        <v>298946</v>
      </c>
    </row>
    <row r="86182" spans="1:5" x14ac:dyDescent="0.3">
      <c r="A86182">
        <v>4</v>
      </c>
      <c r="B86182">
        <v>1468772536</v>
      </c>
      <c r="C86182" t="s">
        <v>59256</v>
      </c>
      <c r="D86182" t="s">
        <v>163003</v>
      </c>
      <c r="E86182" t="s">
        <v>298947</v>
      </c>
    </row>
    <row r="86183" spans="1:5" x14ac:dyDescent="0.3">
      <c r="A86183">
        <v>4</v>
      </c>
      <c r="B86183">
        <v>1468772585</v>
      </c>
      <c r="C86183" t="s">
        <v>59257</v>
      </c>
      <c r="D86183" t="s">
        <v>163004</v>
      </c>
      <c r="E86183" t="s">
        <v>298948</v>
      </c>
    </row>
    <row r="86184" spans="1:5" x14ac:dyDescent="0.3">
      <c r="A86184">
        <v>4</v>
      </c>
      <c r="B86184">
        <v>1468772708</v>
      </c>
      <c r="C86184" t="s">
        <v>59258</v>
      </c>
      <c r="D86184" t="s">
        <v>163005</v>
      </c>
      <c r="E86184" t="s">
        <v>298949</v>
      </c>
    </row>
    <row r="86185" spans="1:5" x14ac:dyDescent="0.3">
      <c r="A86185">
        <v>4</v>
      </c>
      <c r="B86185">
        <v>1468772714</v>
      </c>
      <c r="C86185" t="s">
        <v>59259</v>
      </c>
      <c r="D86185" t="s">
        <v>162895</v>
      </c>
      <c r="E86185" t="s">
        <v>298950</v>
      </c>
    </row>
    <row r="86186" spans="1:5" x14ac:dyDescent="0.3">
      <c r="A86186">
        <v>4</v>
      </c>
      <c r="B86186">
        <v>1468772728</v>
      </c>
      <c r="C86186" t="s">
        <v>59258</v>
      </c>
      <c r="D86186" t="s">
        <v>163006</v>
      </c>
      <c r="E86186" t="s">
        <v>298951</v>
      </c>
    </row>
    <row r="86187" spans="1:5" x14ac:dyDescent="0.3">
      <c r="A86187">
        <v>4</v>
      </c>
      <c r="B86187">
        <v>1468772808</v>
      </c>
      <c r="C86187" t="s">
        <v>59260</v>
      </c>
      <c r="D86187" t="s">
        <v>163007</v>
      </c>
      <c r="E86187" t="s">
        <v>298952</v>
      </c>
    </row>
    <row r="86188" spans="1:5" x14ac:dyDescent="0.3">
      <c r="A86188">
        <v>4</v>
      </c>
      <c r="B86188">
        <v>1468772813</v>
      </c>
      <c r="C86188" t="s">
        <v>59260</v>
      </c>
      <c r="D86188" t="s">
        <v>160917</v>
      </c>
      <c r="E86188" t="s">
        <v>298953</v>
      </c>
    </row>
    <row r="86189" spans="1:5" x14ac:dyDescent="0.3">
      <c r="A86189">
        <v>4</v>
      </c>
      <c r="B86189">
        <v>1468772834</v>
      </c>
      <c r="C86189" t="s">
        <v>59261</v>
      </c>
      <c r="D86189" t="s">
        <v>163008</v>
      </c>
      <c r="E86189" t="s">
        <v>298954</v>
      </c>
    </row>
    <row r="86190" spans="1:5" x14ac:dyDescent="0.3">
      <c r="A86190">
        <v>4</v>
      </c>
      <c r="B86190">
        <v>1468772838</v>
      </c>
      <c r="C86190" t="s">
        <v>59261</v>
      </c>
      <c r="D86190" t="s">
        <v>163009</v>
      </c>
      <c r="E86190" t="s">
        <v>298955</v>
      </c>
    </row>
    <row r="86191" spans="1:5" x14ac:dyDescent="0.3">
      <c r="A86191">
        <v>4</v>
      </c>
      <c r="B86191">
        <v>1468772970</v>
      </c>
      <c r="C86191" t="s">
        <v>59262</v>
      </c>
      <c r="D86191" t="s">
        <v>158733</v>
      </c>
      <c r="E86191" t="s">
        <v>298956</v>
      </c>
    </row>
    <row r="86192" spans="1:5" x14ac:dyDescent="0.3">
      <c r="A86192">
        <v>4</v>
      </c>
      <c r="B86192">
        <v>1468772979</v>
      </c>
      <c r="C86192" t="s">
        <v>59262</v>
      </c>
      <c r="D86192" t="s">
        <v>146194</v>
      </c>
      <c r="E86192" t="s">
        <v>298957</v>
      </c>
    </row>
    <row r="86193" spans="1:5" x14ac:dyDescent="0.3">
      <c r="A86193">
        <v>4</v>
      </c>
      <c r="B86193">
        <v>1468773009</v>
      </c>
      <c r="C86193" t="s">
        <v>59262</v>
      </c>
      <c r="D86193" t="s">
        <v>162733</v>
      </c>
      <c r="E86193" t="s">
        <v>298958</v>
      </c>
    </row>
    <row r="86194" spans="1:5" x14ac:dyDescent="0.3">
      <c r="A86194">
        <v>4</v>
      </c>
      <c r="B86194">
        <v>1468773133</v>
      </c>
      <c r="C86194" t="s">
        <v>59263</v>
      </c>
      <c r="D86194" t="s">
        <v>163010</v>
      </c>
      <c r="E86194" t="s">
        <v>298959</v>
      </c>
    </row>
    <row r="86195" spans="1:5" x14ac:dyDescent="0.3">
      <c r="A86195">
        <v>4</v>
      </c>
      <c r="B86195">
        <v>1468773151</v>
      </c>
      <c r="C86195" t="s">
        <v>59264</v>
      </c>
      <c r="D86195" t="s">
        <v>119772</v>
      </c>
      <c r="E86195" t="s">
        <v>298960</v>
      </c>
    </row>
    <row r="86196" spans="1:5" x14ac:dyDescent="0.3">
      <c r="A86196">
        <v>4</v>
      </c>
      <c r="B86196">
        <v>1468773155</v>
      </c>
      <c r="C86196" t="s">
        <v>59263</v>
      </c>
      <c r="D86196" t="s">
        <v>163011</v>
      </c>
      <c r="E86196" t="s">
        <v>298961</v>
      </c>
    </row>
    <row r="86197" spans="1:5" x14ac:dyDescent="0.3">
      <c r="A86197">
        <v>4</v>
      </c>
      <c r="B86197">
        <v>1468773189</v>
      </c>
      <c r="C86197" t="s">
        <v>59263</v>
      </c>
      <c r="D86197" t="s">
        <v>163012</v>
      </c>
      <c r="E86197" t="s">
        <v>298962</v>
      </c>
    </row>
    <row r="86198" spans="1:5" x14ac:dyDescent="0.3">
      <c r="A86198">
        <v>4</v>
      </c>
      <c r="B86198">
        <v>1468773598</v>
      </c>
      <c r="C86198" t="s">
        <v>59265</v>
      </c>
      <c r="D86198" t="s">
        <v>163013</v>
      </c>
      <c r="E86198" t="s">
        <v>298963</v>
      </c>
    </row>
    <row r="86199" spans="1:5" x14ac:dyDescent="0.3">
      <c r="A86199">
        <v>4</v>
      </c>
      <c r="B86199">
        <v>1468773641</v>
      </c>
      <c r="C86199" t="s">
        <v>59266</v>
      </c>
      <c r="D86199" t="s">
        <v>160650</v>
      </c>
      <c r="E86199" t="s">
        <v>298964</v>
      </c>
    </row>
    <row r="86200" spans="1:5" x14ac:dyDescent="0.3">
      <c r="A86200">
        <v>4</v>
      </c>
      <c r="B86200">
        <v>1468773647</v>
      </c>
      <c r="C86200" t="s">
        <v>59267</v>
      </c>
      <c r="D86200" t="s">
        <v>163014</v>
      </c>
      <c r="E86200" t="s">
        <v>298965</v>
      </c>
    </row>
    <row r="86201" spans="1:5" x14ac:dyDescent="0.3">
      <c r="A86201">
        <v>4</v>
      </c>
      <c r="B86201">
        <v>1468773653</v>
      </c>
      <c r="C86201" t="s">
        <v>59266</v>
      </c>
      <c r="D86201" t="s">
        <v>163015</v>
      </c>
      <c r="E86201" t="s">
        <v>298966</v>
      </c>
    </row>
    <row r="86202" spans="1:5" x14ac:dyDescent="0.3">
      <c r="A86202">
        <v>4</v>
      </c>
      <c r="B86202">
        <v>1468773678</v>
      </c>
      <c r="C86202" t="s">
        <v>59266</v>
      </c>
      <c r="D86202" t="s">
        <v>160996</v>
      </c>
      <c r="E86202" t="s">
        <v>298967</v>
      </c>
    </row>
    <row r="86203" spans="1:5" x14ac:dyDescent="0.3">
      <c r="A86203">
        <v>4</v>
      </c>
      <c r="B86203">
        <v>1468773792</v>
      </c>
      <c r="C86203" t="s">
        <v>59268</v>
      </c>
      <c r="D86203" t="s">
        <v>163016</v>
      </c>
      <c r="E86203" t="s">
        <v>298968</v>
      </c>
    </row>
    <row r="86204" spans="1:5" x14ac:dyDescent="0.3">
      <c r="A86204">
        <v>4</v>
      </c>
      <c r="B86204">
        <v>1468773801</v>
      </c>
      <c r="C86204" t="s">
        <v>59268</v>
      </c>
      <c r="D86204" t="s">
        <v>159123</v>
      </c>
      <c r="E86204" t="s">
        <v>298969</v>
      </c>
    </row>
    <row r="86205" spans="1:5" x14ac:dyDescent="0.3">
      <c r="A86205">
        <v>4</v>
      </c>
      <c r="B86205">
        <v>1468773849</v>
      </c>
      <c r="C86205" t="s">
        <v>59269</v>
      </c>
      <c r="D86205" t="s">
        <v>163017</v>
      </c>
      <c r="E86205" t="s">
        <v>298970</v>
      </c>
    </row>
    <row r="86206" spans="1:5" x14ac:dyDescent="0.3">
      <c r="A86206">
        <v>4</v>
      </c>
      <c r="B86206">
        <v>1468773854</v>
      </c>
      <c r="C86206" t="s">
        <v>59270</v>
      </c>
      <c r="D86206" t="s">
        <v>162454</v>
      </c>
      <c r="E86206" t="s">
        <v>298971</v>
      </c>
    </row>
    <row r="86207" spans="1:5" x14ac:dyDescent="0.3">
      <c r="A86207">
        <v>4</v>
      </c>
      <c r="B86207">
        <v>1468773859</v>
      </c>
      <c r="C86207" t="s">
        <v>59269</v>
      </c>
      <c r="D86207" t="s">
        <v>163018</v>
      </c>
      <c r="E86207" t="s">
        <v>298972</v>
      </c>
    </row>
    <row r="86208" spans="1:5" x14ac:dyDescent="0.3">
      <c r="A86208">
        <v>4</v>
      </c>
      <c r="B86208">
        <v>1468773914</v>
      </c>
      <c r="C86208" t="s">
        <v>59271</v>
      </c>
      <c r="D86208" t="s">
        <v>163019</v>
      </c>
      <c r="E86208" t="s">
        <v>298973</v>
      </c>
    </row>
    <row r="86209" spans="1:5" x14ac:dyDescent="0.3">
      <c r="A86209">
        <v>4</v>
      </c>
      <c r="B86209">
        <v>1468785228</v>
      </c>
      <c r="C86209" t="s">
        <v>59272</v>
      </c>
      <c r="D86209" t="s">
        <v>162917</v>
      </c>
      <c r="E86209" t="s">
        <v>298974</v>
      </c>
    </row>
    <row r="86210" spans="1:5" x14ac:dyDescent="0.3">
      <c r="A86210">
        <v>4</v>
      </c>
      <c r="B86210">
        <v>1468785236</v>
      </c>
      <c r="C86210" t="s">
        <v>59273</v>
      </c>
      <c r="D86210" t="s">
        <v>163020</v>
      </c>
      <c r="E86210" t="s">
        <v>298975</v>
      </c>
    </row>
    <row r="86211" spans="1:5" x14ac:dyDescent="0.3">
      <c r="A86211">
        <v>4</v>
      </c>
      <c r="B86211">
        <v>1468785301</v>
      </c>
      <c r="C86211" t="s">
        <v>59273</v>
      </c>
      <c r="D86211" t="s">
        <v>163021</v>
      </c>
      <c r="E86211" t="s">
        <v>298976</v>
      </c>
    </row>
    <row r="86212" spans="1:5" x14ac:dyDescent="0.3">
      <c r="A86212">
        <v>4</v>
      </c>
      <c r="B86212">
        <v>1468785329</v>
      </c>
      <c r="C86212" t="s">
        <v>59274</v>
      </c>
      <c r="D86212" t="s">
        <v>115233</v>
      </c>
      <c r="E86212" t="s">
        <v>298977</v>
      </c>
    </row>
    <row r="86213" spans="1:5" x14ac:dyDescent="0.3">
      <c r="A86213">
        <v>4</v>
      </c>
      <c r="B86213">
        <v>1468785331</v>
      </c>
      <c r="C86213" t="s">
        <v>59274</v>
      </c>
      <c r="D86213" t="s">
        <v>160079</v>
      </c>
      <c r="E86213" t="s">
        <v>298978</v>
      </c>
    </row>
    <row r="86214" spans="1:5" x14ac:dyDescent="0.3">
      <c r="A86214">
        <v>4</v>
      </c>
      <c r="B86214">
        <v>1468785364</v>
      </c>
      <c r="C86214" t="s">
        <v>59275</v>
      </c>
      <c r="D86214" t="s">
        <v>163022</v>
      </c>
      <c r="E86214" t="s">
        <v>298979</v>
      </c>
    </row>
    <row r="86215" spans="1:5" x14ac:dyDescent="0.3">
      <c r="A86215">
        <v>4</v>
      </c>
      <c r="B86215">
        <v>1468785420</v>
      </c>
      <c r="C86215" t="s">
        <v>59276</v>
      </c>
      <c r="D86215" t="s">
        <v>107922</v>
      </c>
      <c r="E86215" t="s">
        <v>298980</v>
      </c>
    </row>
    <row r="86216" spans="1:5" x14ac:dyDescent="0.3">
      <c r="A86216">
        <v>4</v>
      </c>
      <c r="B86216">
        <v>1468785458</v>
      </c>
      <c r="C86216" t="s">
        <v>59277</v>
      </c>
      <c r="D86216" t="s">
        <v>163023</v>
      </c>
      <c r="E86216" t="s">
        <v>298981</v>
      </c>
    </row>
    <row r="86217" spans="1:5" x14ac:dyDescent="0.3">
      <c r="A86217">
        <v>4</v>
      </c>
      <c r="B86217">
        <v>1468785504</v>
      </c>
      <c r="C86217" t="s">
        <v>59278</v>
      </c>
      <c r="D86217" t="s">
        <v>163024</v>
      </c>
      <c r="E86217" t="s">
        <v>298982</v>
      </c>
    </row>
    <row r="86218" spans="1:5" x14ac:dyDescent="0.3">
      <c r="A86218">
        <v>4</v>
      </c>
      <c r="B86218">
        <v>1468785529</v>
      </c>
      <c r="C86218" t="s">
        <v>59278</v>
      </c>
      <c r="D86218" t="s">
        <v>163025</v>
      </c>
      <c r="E86218" t="s">
        <v>298983</v>
      </c>
    </row>
    <row r="86219" spans="1:5" x14ac:dyDescent="0.3">
      <c r="A86219">
        <v>4</v>
      </c>
      <c r="B86219">
        <v>1468785591</v>
      </c>
      <c r="C86219" t="s">
        <v>59279</v>
      </c>
      <c r="D86219" t="s">
        <v>161743</v>
      </c>
      <c r="E86219" t="s">
        <v>298984</v>
      </c>
    </row>
    <row r="86220" spans="1:5" x14ac:dyDescent="0.3">
      <c r="A86220">
        <v>4</v>
      </c>
      <c r="B86220">
        <v>1468785604</v>
      </c>
      <c r="C86220" t="s">
        <v>59279</v>
      </c>
      <c r="D86220" t="s">
        <v>159686</v>
      </c>
      <c r="E86220" t="s">
        <v>298985</v>
      </c>
    </row>
    <row r="86221" spans="1:5" x14ac:dyDescent="0.3">
      <c r="A86221">
        <v>4</v>
      </c>
      <c r="B86221">
        <v>1468785646</v>
      </c>
      <c r="C86221" t="s">
        <v>59280</v>
      </c>
      <c r="D86221" t="s">
        <v>163026</v>
      </c>
      <c r="E86221" t="s">
        <v>298986</v>
      </c>
    </row>
    <row r="86222" spans="1:5" x14ac:dyDescent="0.3">
      <c r="A86222">
        <v>4</v>
      </c>
      <c r="B86222">
        <v>1468785788</v>
      </c>
      <c r="C86222" t="s">
        <v>59281</v>
      </c>
      <c r="D86222" t="s">
        <v>106691</v>
      </c>
      <c r="E86222" t="s">
        <v>298987</v>
      </c>
    </row>
    <row r="86223" spans="1:5" x14ac:dyDescent="0.3">
      <c r="A86223">
        <v>4</v>
      </c>
      <c r="B86223">
        <v>1468785816</v>
      </c>
      <c r="C86223" t="s">
        <v>59282</v>
      </c>
      <c r="D86223" t="s">
        <v>163027</v>
      </c>
      <c r="E86223" t="s">
        <v>298988</v>
      </c>
    </row>
    <row r="86224" spans="1:5" x14ac:dyDescent="0.3">
      <c r="A86224">
        <v>4</v>
      </c>
      <c r="B86224">
        <v>1468785824</v>
      </c>
      <c r="C86224" t="s">
        <v>59281</v>
      </c>
      <c r="D86224" t="s">
        <v>160650</v>
      </c>
      <c r="E86224" t="s">
        <v>298989</v>
      </c>
    </row>
    <row r="86225" spans="1:5" x14ac:dyDescent="0.3">
      <c r="A86225">
        <v>4</v>
      </c>
      <c r="B86225">
        <v>1468785849</v>
      </c>
      <c r="C86225" t="s">
        <v>59282</v>
      </c>
      <c r="D86225" t="s">
        <v>160766</v>
      </c>
      <c r="E86225" t="s">
        <v>298990</v>
      </c>
    </row>
    <row r="86226" spans="1:5" x14ac:dyDescent="0.3">
      <c r="A86226">
        <v>4</v>
      </c>
      <c r="B86226">
        <v>1468785942</v>
      </c>
      <c r="C86226" t="s">
        <v>59283</v>
      </c>
      <c r="D86226" t="s">
        <v>162404</v>
      </c>
      <c r="E86226" t="s">
        <v>298991</v>
      </c>
    </row>
    <row r="86227" spans="1:5" x14ac:dyDescent="0.3">
      <c r="A86227">
        <v>4</v>
      </c>
      <c r="B86227">
        <v>1468785958</v>
      </c>
      <c r="C86227" t="s">
        <v>59284</v>
      </c>
      <c r="D86227" t="s">
        <v>163028</v>
      </c>
      <c r="E86227" t="s">
        <v>298992</v>
      </c>
    </row>
    <row r="86228" spans="1:5" x14ac:dyDescent="0.3">
      <c r="A86228">
        <v>4</v>
      </c>
      <c r="B86228">
        <v>1468785982</v>
      </c>
      <c r="C86228" t="s">
        <v>59284</v>
      </c>
      <c r="D86228" t="s">
        <v>163029</v>
      </c>
      <c r="E86228" t="s">
        <v>298993</v>
      </c>
    </row>
    <row r="86229" spans="1:5" x14ac:dyDescent="0.3">
      <c r="A86229">
        <v>4</v>
      </c>
      <c r="B86229">
        <v>1468786164</v>
      </c>
      <c r="C86229" t="s">
        <v>59285</v>
      </c>
      <c r="D86229" t="s">
        <v>132454</v>
      </c>
      <c r="E86229" t="s">
        <v>298994</v>
      </c>
    </row>
    <row r="86230" spans="1:5" x14ac:dyDescent="0.3">
      <c r="A86230">
        <v>4</v>
      </c>
      <c r="B86230">
        <v>1468786177</v>
      </c>
      <c r="C86230" t="s">
        <v>59286</v>
      </c>
      <c r="D86230" t="s">
        <v>163030</v>
      </c>
      <c r="E86230" t="s">
        <v>298995</v>
      </c>
    </row>
    <row r="86231" spans="1:5" x14ac:dyDescent="0.3">
      <c r="A86231">
        <v>4</v>
      </c>
      <c r="B86231">
        <v>1468786199</v>
      </c>
      <c r="C86231" t="s">
        <v>59285</v>
      </c>
      <c r="D86231" t="s">
        <v>163031</v>
      </c>
      <c r="E86231" t="s">
        <v>298996</v>
      </c>
    </row>
    <row r="86232" spans="1:5" x14ac:dyDescent="0.3">
      <c r="A86232">
        <v>4</v>
      </c>
      <c r="B86232">
        <v>1468786219</v>
      </c>
      <c r="C86232" t="s">
        <v>59286</v>
      </c>
      <c r="D86232" t="s">
        <v>163032</v>
      </c>
      <c r="E86232" t="s">
        <v>298997</v>
      </c>
    </row>
    <row r="86233" spans="1:5" x14ac:dyDescent="0.3">
      <c r="A86233">
        <v>4</v>
      </c>
      <c r="B86233">
        <v>1468786234</v>
      </c>
      <c r="C86233" t="s">
        <v>59286</v>
      </c>
      <c r="D86233" t="s">
        <v>163033</v>
      </c>
      <c r="E86233" t="s">
        <v>298998</v>
      </c>
    </row>
    <row r="86234" spans="1:5" x14ac:dyDescent="0.3">
      <c r="A86234">
        <v>4</v>
      </c>
      <c r="B86234">
        <v>1468786248</v>
      </c>
      <c r="C86234" t="s">
        <v>59287</v>
      </c>
      <c r="D86234" t="s">
        <v>163034</v>
      </c>
      <c r="E86234" t="s">
        <v>298999</v>
      </c>
    </row>
    <row r="86235" spans="1:5" x14ac:dyDescent="0.3">
      <c r="A86235">
        <v>4</v>
      </c>
      <c r="B86235">
        <v>1468786294</v>
      </c>
      <c r="C86235" t="s">
        <v>59287</v>
      </c>
      <c r="D86235" t="s">
        <v>163035</v>
      </c>
      <c r="E86235" t="s">
        <v>299000</v>
      </c>
    </row>
    <row r="86236" spans="1:5" x14ac:dyDescent="0.3">
      <c r="A86236">
        <v>4</v>
      </c>
      <c r="B86236">
        <v>1468786307</v>
      </c>
      <c r="C86236" t="s">
        <v>59288</v>
      </c>
      <c r="D86236" t="s">
        <v>163036</v>
      </c>
      <c r="E86236" t="s">
        <v>299001</v>
      </c>
    </row>
    <row r="86237" spans="1:5" x14ac:dyDescent="0.3">
      <c r="A86237">
        <v>4</v>
      </c>
      <c r="B86237">
        <v>1468786398</v>
      </c>
      <c r="C86237" t="s">
        <v>59289</v>
      </c>
      <c r="D86237" t="s">
        <v>162158</v>
      </c>
      <c r="E86237" t="s">
        <v>299002</v>
      </c>
    </row>
    <row r="86238" spans="1:5" x14ac:dyDescent="0.3">
      <c r="A86238">
        <v>4</v>
      </c>
      <c r="B86238">
        <v>1468786634</v>
      </c>
      <c r="C86238" t="s">
        <v>59290</v>
      </c>
      <c r="D86238" t="s">
        <v>119662</v>
      </c>
      <c r="E86238" t="s">
        <v>299003</v>
      </c>
    </row>
    <row r="86239" spans="1:5" x14ac:dyDescent="0.3">
      <c r="A86239">
        <v>4</v>
      </c>
      <c r="B86239">
        <v>1468786643</v>
      </c>
      <c r="C86239" t="s">
        <v>59291</v>
      </c>
      <c r="D86239" t="s">
        <v>163037</v>
      </c>
      <c r="E86239" t="s">
        <v>299004</v>
      </c>
    </row>
    <row r="86240" spans="1:5" x14ac:dyDescent="0.3">
      <c r="A86240">
        <v>4</v>
      </c>
      <c r="B86240">
        <v>1468786673</v>
      </c>
      <c r="C86240" t="s">
        <v>59291</v>
      </c>
      <c r="D86240" t="s">
        <v>163038</v>
      </c>
      <c r="E86240" t="s">
        <v>299005</v>
      </c>
    </row>
    <row r="86241" spans="1:5" x14ac:dyDescent="0.3">
      <c r="A86241">
        <v>4</v>
      </c>
      <c r="B86241">
        <v>1468786678</v>
      </c>
      <c r="C86241" t="s">
        <v>59291</v>
      </c>
      <c r="D86241" t="s">
        <v>163039</v>
      </c>
      <c r="E86241" t="s">
        <v>299006</v>
      </c>
    </row>
    <row r="86242" spans="1:5" x14ac:dyDescent="0.3">
      <c r="A86242">
        <v>4</v>
      </c>
      <c r="B86242">
        <v>1468786737</v>
      </c>
      <c r="C86242" t="s">
        <v>59292</v>
      </c>
      <c r="D86242" t="s">
        <v>163040</v>
      </c>
      <c r="E86242" t="s">
        <v>299007</v>
      </c>
    </row>
    <row r="86243" spans="1:5" x14ac:dyDescent="0.3">
      <c r="A86243">
        <v>4</v>
      </c>
      <c r="B86243">
        <v>1468786759</v>
      </c>
      <c r="C86243" t="s">
        <v>59293</v>
      </c>
      <c r="D86243" t="s">
        <v>163041</v>
      </c>
      <c r="E86243" t="s">
        <v>299008</v>
      </c>
    </row>
    <row r="86244" spans="1:5" x14ac:dyDescent="0.3">
      <c r="A86244">
        <v>4</v>
      </c>
      <c r="B86244">
        <v>1468786892</v>
      </c>
      <c r="C86244" t="s">
        <v>59294</v>
      </c>
      <c r="D86244" t="s">
        <v>163042</v>
      </c>
      <c r="E86244" t="s">
        <v>299009</v>
      </c>
    </row>
    <row r="86245" spans="1:5" x14ac:dyDescent="0.3">
      <c r="A86245">
        <v>4</v>
      </c>
      <c r="B86245">
        <v>1468786929</v>
      </c>
      <c r="C86245" t="s">
        <v>59295</v>
      </c>
      <c r="D86245" t="s">
        <v>108451</v>
      </c>
      <c r="E86245" t="s">
        <v>299010</v>
      </c>
    </row>
    <row r="86246" spans="1:5" x14ac:dyDescent="0.3">
      <c r="A86246">
        <v>4</v>
      </c>
      <c r="B86246">
        <v>1468786969</v>
      </c>
      <c r="C86246" t="s">
        <v>59296</v>
      </c>
      <c r="D86246" t="s">
        <v>147873</v>
      </c>
      <c r="E86246" t="s">
        <v>299011</v>
      </c>
    </row>
    <row r="86247" spans="1:5" x14ac:dyDescent="0.3">
      <c r="A86247">
        <v>4</v>
      </c>
      <c r="B86247">
        <v>1468786999</v>
      </c>
      <c r="C86247" t="s">
        <v>59297</v>
      </c>
      <c r="D86247" t="s">
        <v>163043</v>
      </c>
      <c r="E86247" t="s">
        <v>299012</v>
      </c>
    </row>
    <row r="86248" spans="1:5" x14ac:dyDescent="0.3">
      <c r="A86248">
        <v>4</v>
      </c>
      <c r="B86248">
        <v>1468787197</v>
      </c>
      <c r="C86248" t="s">
        <v>59298</v>
      </c>
      <c r="D86248" t="s">
        <v>134334</v>
      </c>
      <c r="E86248" t="s">
        <v>299013</v>
      </c>
    </row>
    <row r="86249" spans="1:5" x14ac:dyDescent="0.3">
      <c r="A86249">
        <v>4</v>
      </c>
      <c r="B86249">
        <v>1468787228</v>
      </c>
      <c r="C86249" t="s">
        <v>59298</v>
      </c>
      <c r="D86249" t="s">
        <v>141468</v>
      </c>
      <c r="E86249" t="s">
        <v>299014</v>
      </c>
    </row>
    <row r="86250" spans="1:5" x14ac:dyDescent="0.3">
      <c r="A86250">
        <v>4</v>
      </c>
      <c r="B86250">
        <v>1468787239</v>
      </c>
      <c r="C86250" t="s">
        <v>59299</v>
      </c>
      <c r="D86250" t="s">
        <v>163044</v>
      </c>
      <c r="E86250" t="s">
        <v>299015</v>
      </c>
    </row>
    <row r="86251" spans="1:5" x14ac:dyDescent="0.3">
      <c r="A86251">
        <v>4</v>
      </c>
      <c r="B86251">
        <v>1468787256</v>
      </c>
      <c r="C86251" t="s">
        <v>59299</v>
      </c>
      <c r="D86251" t="s">
        <v>163045</v>
      </c>
      <c r="E86251" t="s">
        <v>299016</v>
      </c>
    </row>
    <row r="86252" spans="1:5" x14ac:dyDescent="0.3">
      <c r="A86252">
        <v>4</v>
      </c>
      <c r="B86252">
        <v>1468787283</v>
      </c>
      <c r="C86252" t="s">
        <v>59299</v>
      </c>
      <c r="D86252" t="s">
        <v>107415</v>
      </c>
      <c r="E86252" t="s">
        <v>299017</v>
      </c>
    </row>
    <row r="86253" spans="1:5" x14ac:dyDescent="0.3">
      <c r="A86253">
        <v>4</v>
      </c>
      <c r="B86253">
        <v>1468787334</v>
      </c>
      <c r="C86253" t="s">
        <v>59300</v>
      </c>
      <c r="D86253" t="s">
        <v>163046</v>
      </c>
      <c r="E86253" t="s">
        <v>299018</v>
      </c>
    </row>
    <row r="86254" spans="1:5" x14ac:dyDescent="0.3">
      <c r="A86254">
        <v>4</v>
      </c>
      <c r="B86254">
        <v>1468787384</v>
      </c>
      <c r="C86254" t="s">
        <v>59301</v>
      </c>
      <c r="D86254" t="s">
        <v>163047</v>
      </c>
      <c r="E86254" t="s">
        <v>299019</v>
      </c>
    </row>
    <row r="86255" spans="1:5" x14ac:dyDescent="0.3">
      <c r="A86255">
        <v>4</v>
      </c>
      <c r="B86255">
        <v>1468787418</v>
      </c>
      <c r="C86255" t="s">
        <v>59302</v>
      </c>
      <c r="D86255" t="s">
        <v>163048</v>
      </c>
      <c r="E86255" t="s">
        <v>299020</v>
      </c>
    </row>
    <row r="86256" spans="1:5" x14ac:dyDescent="0.3">
      <c r="A86256">
        <v>4</v>
      </c>
      <c r="B86256">
        <v>1468787478</v>
      </c>
      <c r="C86256" t="s">
        <v>59303</v>
      </c>
      <c r="D86256" t="s">
        <v>163049</v>
      </c>
      <c r="E86256" t="s">
        <v>299021</v>
      </c>
    </row>
    <row r="86257" spans="1:5" x14ac:dyDescent="0.3">
      <c r="A86257">
        <v>4</v>
      </c>
      <c r="B86257">
        <v>1468787497</v>
      </c>
      <c r="C86257" t="s">
        <v>59304</v>
      </c>
      <c r="D86257" t="s">
        <v>163050</v>
      </c>
      <c r="E86257" t="s">
        <v>299022</v>
      </c>
    </row>
    <row r="86258" spans="1:5" x14ac:dyDescent="0.3">
      <c r="A86258">
        <v>4</v>
      </c>
      <c r="B86258">
        <v>1468787506</v>
      </c>
      <c r="C86258" t="s">
        <v>59304</v>
      </c>
      <c r="D86258" t="s">
        <v>163051</v>
      </c>
      <c r="E86258" t="s">
        <v>299023</v>
      </c>
    </row>
    <row r="86259" spans="1:5" x14ac:dyDescent="0.3">
      <c r="A86259">
        <v>4</v>
      </c>
      <c r="B86259">
        <v>1468787556</v>
      </c>
      <c r="C86259" t="s">
        <v>59305</v>
      </c>
      <c r="D86259" t="s">
        <v>163052</v>
      </c>
      <c r="E86259" t="s">
        <v>299024</v>
      </c>
    </row>
    <row r="86260" spans="1:5" x14ac:dyDescent="0.3">
      <c r="A86260">
        <v>4</v>
      </c>
      <c r="B86260">
        <v>1468787608</v>
      </c>
      <c r="C86260" t="s">
        <v>59306</v>
      </c>
      <c r="D86260" t="s">
        <v>162894</v>
      </c>
      <c r="E86260" t="s">
        <v>299025</v>
      </c>
    </row>
    <row r="86261" spans="1:5" x14ac:dyDescent="0.3">
      <c r="A86261">
        <v>4</v>
      </c>
      <c r="B86261">
        <v>1468787613</v>
      </c>
      <c r="C86261" t="s">
        <v>59306</v>
      </c>
      <c r="D86261" t="s">
        <v>115233</v>
      </c>
      <c r="E86261" t="s">
        <v>299026</v>
      </c>
    </row>
    <row r="86262" spans="1:5" x14ac:dyDescent="0.3">
      <c r="A86262">
        <v>4</v>
      </c>
      <c r="B86262">
        <v>1468787762</v>
      </c>
      <c r="C86262" t="s">
        <v>59307</v>
      </c>
      <c r="D86262" t="s">
        <v>159774</v>
      </c>
      <c r="E86262" t="s">
        <v>299027</v>
      </c>
    </row>
    <row r="86263" spans="1:5" x14ac:dyDescent="0.3">
      <c r="A86263">
        <v>4</v>
      </c>
      <c r="B86263">
        <v>1468787781</v>
      </c>
      <c r="C86263" t="s">
        <v>59307</v>
      </c>
      <c r="D86263" t="s">
        <v>163053</v>
      </c>
      <c r="E86263" t="s">
        <v>299028</v>
      </c>
    </row>
    <row r="86264" spans="1:5" x14ac:dyDescent="0.3">
      <c r="A86264">
        <v>4</v>
      </c>
      <c r="B86264">
        <v>1468787808</v>
      </c>
      <c r="C86264" t="s">
        <v>59308</v>
      </c>
      <c r="D86264" t="s">
        <v>163054</v>
      </c>
      <c r="E86264" t="s">
        <v>299029</v>
      </c>
    </row>
    <row r="86265" spans="1:5" x14ac:dyDescent="0.3">
      <c r="A86265">
        <v>4</v>
      </c>
      <c r="B86265">
        <v>1468787821</v>
      </c>
      <c r="C86265" t="s">
        <v>59308</v>
      </c>
      <c r="D86265" t="s">
        <v>163055</v>
      </c>
      <c r="E86265" t="s">
        <v>299030</v>
      </c>
    </row>
    <row r="86266" spans="1:5" x14ac:dyDescent="0.3">
      <c r="A86266">
        <v>4</v>
      </c>
      <c r="B86266">
        <v>1468787883</v>
      </c>
      <c r="C86266" t="s">
        <v>59309</v>
      </c>
      <c r="D86266" t="s">
        <v>163056</v>
      </c>
      <c r="E86266" t="s">
        <v>299031</v>
      </c>
    </row>
    <row r="86267" spans="1:5" x14ac:dyDescent="0.3">
      <c r="A86267">
        <v>4</v>
      </c>
      <c r="B86267">
        <v>1468788026</v>
      </c>
      <c r="C86267" t="s">
        <v>59310</v>
      </c>
      <c r="D86267" t="s">
        <v>163057</v>
      </c>
      <c r="E86267" t="s">
        <v>299032</v>
      </c>
    </row>
    <row r="86268" spans="1:5" x14ac:dyDescent="0.3">
      <c r="A86268">
        <v>4</v>
      </c>
      <c r="B86268">
        <v>1468788032</v>
      </c>
      <c r="C86268" t="s">
        <v>59310</v>
      </c>
      <c r="D86268" t="s">
        <v>163058</v>
      </c>
      <c r="E86268" t="s">
        <v>299033</v>
      </c>
    </row>
    <row r="86269" spans="1:5" x14ac:dyDescent="0.3">
      <c r="A86269">
        <v>4</v>
      </c>
      <c r="B86269">
        <v>1468788067</v>
      </c>
      <c r="C86269" t="s">
        <v>59311</v>
      </c>
      <c r="D86269" t="s">
        <v>163059</v>
      </c>
      <c r="E86269" t="s">
        <v>299034</v>
      </c>
    </row>
    <row r="86270" spans="1:5" x14ac:dyDescent="0.3">
      <c r="A86270">
        <v>4</v>
      </c>
      <c r="B86270">
        <v>1468788130</v>
      </c>
      <c r="C86270" t="s">
        <v>59312</v>
      </c>
      <c r="D86270" t="s">
        <v>163060</v>
      </c>
      <c r="E86270" t="s">
        <v>299035</v>
      </c>
    </row>
    <row r="86271" spans="1:5" x14ac:dyDescent="0.3">
      <c r="A86271">
        <v>4</v>
      </c>
      <c r="B86271">
        <v>1468788143</v>
      </c>
      <c r="C86271" t="s">
        <v>59312</v>
      </c>
      <c r="D86271" t="s">
        <v>163061</v>
      </c>
      <c r="E86271" t="s">
        <v>299036</v>
      </c>
    </row>
    <row r="86272" spans="1:5" x14ac:dyDescent="0.3">
      <c r="A86272">
        <v>4</v>
      </c>
      <c r="B86272">
        <v>1468788168</v>
      </c>
      <c r="C86272" t="s">
        <v>59313</v>
      </c>
      <c r="D86272" t="s">
        <v>163062</v>
      </c>
      <c r="E86272" t="s">
        <v>299037</v>
      </c>
    </row>
    <row r="86273" spans="1:5" x14ac:dyDescent="0.3">
      <c r="A86273">
        <v>4</v>
      </c>
      <c r="B86273">
        <v>1468788211</v>
      </c>
      <c r="C86273" t="s">
        <v>59314</v>
      </c>
      <c r="D86273" t="s">
        <v>163063</v>
      </c>
      <c r="E86273" t="s">
        <v>299038</v>
      </c>
    </row>
    <row r="86274" spans="1:5" x14ac:dyDescent="0.3">
      <c r="A86274">
        <v>4</v>
      </c>
      <c r="B86274">
        <v>1468788219</v>
      </c>
      <c r="C86274" t="s">
        <v>59314</v>
      </c>
      <c r="D86274" t="s">
        <v>112055</v>
      </c>
      <c r="E86274" t="s">
        <v>299039</v>
      </c>
    </row>
    <row r="86275" spans="1:5" x14ac:dyDescent="0.3">
      <c r="A86275">
        <v>4</v>
      </c>
      <c r="B86275">
        <v>1468788227</v>
      </c>
      <c r="C86275" t="s">
        <v>59314</v>
      </c>
      <c r="D86275" t="s">
        <v>149381</v>
      </c>
      <c r="E86275" t="s">
        <v>299040</v>
      </c>
    </row>
    <row r="86276" spans="1:5" x14ac:dyDescent="0.3">
      <c r="A86276">
        <v>4</v>
      </c>
      <c r="B86276">
        <v>1468788264</v>
      </c>
      <c r="C86276" t="s">
        <v>59315</v>
      </c>
      <c r="D86276" t="s">
        <v>163064</v>
      </c>
      <c r="E86276" t="s">
        <v>299041</v>
      </c>
    </row>
    <row r="86277" spans="1:5" x14ac:dyDescent="0.3">
      <c r="A86277">
        <v>4</v>
      </c>
      <c r="B86277">
        <v>1468788265</v>
      </c>
      <c r="C86277" t="s">
        <v>59315</v>
      </c>
      <c r="D86277" t="s">
        <v>163065</v>
      </c>
      <c r="E86277" t="s">
        <v>299042</v>
      </c>
    </row>
    <row r="86278" spans="1:5" x14ac:dyDescent="0.3">
      <c r="A86278">
        <v>4</v>
      </c>
      <c r="B86278">
        <v>1468788316</v>
      </c>
      <c r="C86278" t="s">
        <v>59316</v>
      </c>
      <c r="D86278" t="s">
        <v>163066</v>
      </c>
      <c r="E86278" t="s">
        <v>299043</v>
      </c>
    </row>
    <row r="86279" spans="1:5" x14ac:dyDescent="0.3">
      <c r="A86279">
        <v>4</v>
      </c>
      <c r="B86279">
        <v>1468788324</v>
      </c>
      <c r="C86279" t="s">
        <v>59316</v>
      </c>
      <c r="D86279" t="s">
        <v>152164</v>
      </c>
      <c r="E86279" t="s">
        <v>299044</v>
      </c>
    </row>
    <row r="86280" spans="1:5" x14ac:dyDescent="0.3">
      <c r="A86280">
        <v>4</v>
      </c>
      <c r="B86280">
        <v>1468788340</v>
      </c>
      <c r="C86280" t="s">
        <v>59316</v>
      </c>
      <c r="D86280" t="s">
        <v>148220</v>
      </c>
      <c r="E86280" t="s">
        <v>299045</v>
      </c>
    </row>
    <row r="86281" spans="1:5" x14ac:dyDescent="0.3">
      <c r="A86281">
        <v>4</v>
      </c>
      <c r="B86281">
        <v>1468788384</v>
      </c>
      <c r="C86281" t="s">
        <v>59317</v>
      </c>
      <c r="D86281" t="s">
        <v>159080</v>
      </c>
      <c r="E86281" t="s">
        <v>299046</v>
      </c>
    </row>
    <row r="86282" spans="1:5" x14ac:dyDescent="0.3">
      <c r="A86282">
        <v>4</v>
      </c>
      <c r="B86282">
        <v>1468788411</v>
      </c>
      <c r="C86282" t="s">
        <v>59317</v>
      </c>
      <c r="D86282" t="s">
        <v>163067</v>
      </c>
      <c r="E86282" t="s">
        <v>299047</v>
      </c>
    </row>
    <row r="86283" spans="1:5" x14ac:dyDescent="0.3">
      <c r="A86283">
        <v>4</v>
      </c>
      <c r="B86283">
        <v>1468788431</v>
      </c>
      <c r="C86283" t="s">
        <v>59318</v>
      </c>
      <c r="D86283" t="s">
        <v>133048</v>
      </c>
      <c r="E86283" t="s">
        <v>299048</v>
      </c>
    </row>
    <row r="86284" spans="1:5" x14ac:dyDescent="0.3">
      <c r="A86284">
        <v>4</v>
      </c>
      <c r="B86284">
        <v>1468788444</v>
      </c>
      <c r="C86284" t="s">
        <v>59318</v>
      </c>
      <c r="D86284" t="s">
        <v>163068</v>
      </c>
      <c r="E86284" t="s">
        <v>299049</v>
      </c>
    </row>
    <row r="86285" spans="1:5" x14ac:dyDescent="0.3">
      <c r="A86285">
        <v>4</v>
      </c>
      <c r="B86285">
        <v>1468788449</v>
      </c>
      <c r="C86285" t="s">
        <v>59318</v>
      </c>
      <c r="D86285" t="s">
        <v>163069</v>
      </c>
      <c r="E86285" t="s">
        <v>299050</v>
      </c>
    </row>
    <row r="86286" spans="1:5" x14ac:dyDescent="0.3">
      <c r="A86286">
        <v>4</v>
      </c>
      <c r="B86286">
        <v>1468788496</v>
      </c>
      <c r="C86286" t="s">
        <v>59319</v>
      </c>
      <c r="D86286" t="s">
        <v>112082</v>
      </c>
      <c r="E86286" t="s">
        <v>299051</v>
      </c>
    </row>
    <row r="86287" spans="1:5" x14ac:dyDescent="0.3">
      <c r="A86287">
        <v>4</v>
      </c>
      <c r="B86287">
        <v>1468788544</v>
      </c>
      <c r="C86287" t="s">
        <v>59320</v>
      </c>
      <c r="D86287" t="s">
        <v>163070</v>
      </c>
      <c r="E86287" t="s">
        <v>299052</v>
      </c>
    </row>
    <row r="86288" spans="1:5" x14ac:dyDescent="0.3">
      <c r="A86288">
        <v>4</v>
      </c>
      <c r="B86288">
        <v>1468788573</v>
      </c>
      <c r="C86288" t="s">
        <v>59321</v>
      </c>
      <c r="D86288" t="s">
        <v>148100</v>
      </c>
      <c r="E86288" t="s">
        <v>299053</v>
      </c>
    </row>
    <row r="86289" spans="1:5" x14ac:dyDescent="0.3">
      <c r="A86289">
        <v>4</v>
      </c>
      <c r="B86289">
        <v>1468788584</v>
      </c>
      <c r="C86289" t="s">
        <v>59321</v>
      </c>
      <c r="D86289" t="s">
        <v>163071</v>
      </c>
      <c r="E86289" t="s">
        <v>299054</v>
      </c>
    </row>
    <row r="86290" spans="1:5" x14ac:dyDescent="0.3">
      <c r="A86290">
        <v>4</v>
      </c>
      <c r="B86290">
        <v>1468788594</v>
      </c>
      <c r="C86290" t="s">
        <v>59321</v>
      </c>
      <c r="D86290" t="s">
        <v>163072</v>
      </c>
      <c r="E86290" t="s">
        <v>299055</v>
      </c>
    </row>
    <row r="86291" spans="1:5" x14ac:dyDescent="0.3">
      <c r="A86291">
        <v>4</v>
      </c>
      <c r="B86291">
        <v>1468788610</v>
      </c>
      <c r="C86291" t="s">
        <v>59322</v>
      </c>
      <c r="D86291" t="s">
        <v>163073</v>
      </c>
      <c r="E86291" t="s">
        <v>299056</v>
      </c>
    </row>
    <row r="86292" spans="1:5" x14ac:dyDescent="0.3">
      <c r="A86292">
        <v>4</v>
      </c>
      <c r="B86292">
        <v>1468788615</v>
      </c>
      <c r="C86292" t="s">
        <v>59321</v>
      </c>
      <c r="D86292" t="s">
        <v>163074</v>
      </c>
      <c r="E86292" t="s">
        <v>299057</v>
      </c>
    </row>
    <row r="86293" spans="1:5" x14ac:dyDescent="0.3">
      <c r="A86293">
        <v>4</v>
      </c>
      <c r="B86293">
        <v>1468788639</v>
      </c>
      <c r="C86293" t="s">
        <v>59322</v>
      </c>
      <c r="D86293" t="s">
        <v>163075</v>
      </c>
      <c r="E86293" t="s">
        <v>299058</v>
      </c>
    </row>
    <row r="86294" spans="1:5" x14ac:dyDescent="0.3">
      <c r="A86294">
        <v>4</v>
      </c>
      <c r="B86294">
        <v>1468788687</v>
      </c>
      <c r="C86294" t="s">
        <v>59323</v>
      </c>
      <c r="D86294" t="s">
        <v>162901</v>
      </c>
      <c r="E86294" t="s">
        <v>299059</v>
      </c>
    </row>
    <row r="86295" spans="1:5" x14ac:dyDescent="0.3">
      <c r="A86295">
        <v>4</v>
      </c>
      <c r="B86295">
        <v>1468788693</v>
      </c>
      <c r="C86295" t="s">
        <v>59324</v>
      </c>
      <c r="D86295" t="s">
        <v>162975</v>
      </c>
      <c r="E86295" t="s">
        <v>299060</v>
      </c>
    </row>
    <row r="86296" spans="1:5" x14ac:dyDescent="0.3">
      <c r="A86296">
        <v>4</v>
      </c>
      <c r="B86296">
        <v>1468788702</v>
      </c>
      <c r="C86296" t="s">
        <v>59324</v>
      </c>
      <c r="D86296" t="s">
        <v>163076</v>
      </c>
      <c r="E86296" t="s">
        <v>299061</v>
      </c>
    </row>
    <row r="86297" spans="1:5" x14ac:dyDescent="0.3">
      <c r="A86297">
        <v>4</v>
      </c>
      <c r="B86297">
        <v>1468788749</v>
      </c>
      <c r="C86297" t="s">
        <v>59323</v>
      </c>
      <c r="D86297" t="s">
        <v>163015</v>
      </c>
      <c r="E86297" t="s">
        <v>299062</v>
      </c>
    </row>
    <row r="86298" spans="1:5" x14ac:dyDescent="0.3">
      <c r="A86298">
        <v>4</v>
      </c>
      <c r="B86298">
        <v>1468788793</v>
      </c>
      <c r="C86298" t="s">
        <v>59325</v>
      </c>
      <c r="D86298" t="s">
        <v>163077</v>
      </c>
      <c r="E86298" t="s">
        <v>299063</v>
      </c>
    </row>
    <row r="86299" spans="1:5" x14ac:dyDescent="0.3">
      <c r="A86299">
        <v>4</v>
      </c>
      <c r="B86299">
        <v>1468788817</v>
      </c>
      <c r="C86299" t="s">
        <v>59325</v>
      </c>
      <c r="D86299" t="s">
        <v>163078</v>
      </c>
      <c r="E86299" t="s">
        <v>299064</v>
      </c>
    </row>
    <row r="86300" spans="1:5" x14ac:dyDescent="0.3">
      <c r="A86300">
        <v>4</v>
      </c>
      <c r="B86300">
        <v>1468789074</v>
      </c>
      <c r="C86300" t="s">
        <v>59326</v>
      </c>
      <c r="D86300" t="s">
        <v>151412</v>
      </c>
      <c r="E86300" t="s">
        <v>299065</v>
      </c>
    </row>
    <row r="86301" spans="1:5" x14ac:dyDescent="0.3">
      <c r="A86301">
        <v>4</v>
      </c>
      <c r="B86301">
        <v>1468789088</v>
      </c>
      <c r="C86301" t="s">
        <v>59327</v>
      </c>
      <c r="D86301" t="s">
        <v>163079</v>
      </c>
      <c r="E86301" t="s">
        <v>299066</v>
      </c>
    </row>
    <row r="86302" spans="1:5" x14ac:dyDescent="0.3">
      <c r="A86302">
        <v>4</v>
      </c>
      <c r="B86302">
        <v>1468789121</v>
      </c>
      <c r="C86302" t="s">
        <v>59327</v>
      </c>
      <c r="D86302" t="s">
        <v>163080</v>
      </c>
      <c r="E86302" t="s">
        <v>299067</v>
      </c>
    </row>
    <row r="86303" spans="1:5" x14ac:dyDescent="0.3">
      <c r="A86303">
        <v>4</v>
      </c>
      <c r="B86303">
        <v>1468789126</v>
      </c>
      <c r="C86303" t="s">
        <v>59327</v>
      </c>
      <c r="D86303" t="s">
        <v>163081</v>
      </c>
      <c r="E86303" t="s">
        <v>299068</v>
      </c>
    </row>
    <row r="86304" spans="1:5" x14ac:dyDescent="0.3">
      <c r="A86304">
        <v>4</v>
      </c>
      <c r="B86304">
        <v>1468789212</v>
      </c>
      <c r="C86304" t="s">
        <v>59328</v>
      </c>
      <c r="D86304" t="s">
        <v>163082</v>
      </c>
      <c r="E86304" t="s">
        <v>299069</v>
      </c>
    </row>
    <row r="86305" spans="1:5" x14ac:dyDescent="0.3">
      <c r="A86305">
        <v>4</v>
      </c>
      <c r="B86305">
        <v>1468789215</v>
      </c>
      <c r="C86305" t="s">
        <v>59329</v>
      </c>
      <c r="D86305" t="s">
        <v>163083</v>
      </c>
      <c r="E86305" t="s">
        <v>299070</v>
      </c>
    </row>
    <row r="86306" spans="1:5" x14ac:dyDescent="0.3">
      <c r="A86306">
        <v>4</v>
      </c>
      <c r="B86306">
        <v>1468789282</v>
      </c>
      <c r="C86306" t="s">
        <v>59328</v>
      </c>
      <c r="D86306" t="s">
        <v>163084</v>
      </c>
      <c r="E86306" t="s">
        <v>299071</v>
      </c>
    </row>
    <row r="86307" spans="1:5" x14ac:dyDescent="0.3">
      <c r="A86307">
        <v>4</v>
      </c>
      <c r="B86307">
        <v>1468801453</v>
      </c>
      <c r="C86307" t="s">
        <v>59330</v>
      </c>
      <c r="D86307" t="s">
        <v>162835</v>
      </c>
      <c r="E86307" t="s">
        <v>299072</v>
      </c>
    </row>
    <row r="86308" spans="1:5" x14ac:dyDescent="0.3">
      <c r="A86308">
        <v>4</v>
      </c>
      <c r="B86308">
        <v>1468801469</v>
      </c>
      <c r="C86308" t="s">
        <v>59330</v>
      </c>
      <c r="D86308" t="s">
        <v>163085</v>
      </c>
      <c r="E86308" t="s">
        <v>299073</v>
      </c>
    </row>
    <row r="86309" spans="1:5" x14ac:dyDescent="0.3">
      <c r="A86309">
        <v>4</v>
      </c>
      <c r="B86309">
        <v>1468801493</v>
      </c>
      <c r="C86309" t="s">
        <v>59330</v>
      </c>
      <c r="D86309" t="s">
        <v>162025</v>
      </c>
      <c r="E86309" t="s">
        <v>299074</v>
      </c>
    </row>
    <row r="86310" spans="1:5" x14ac:dyDescent="0.3">
      <c r="A86310">
        <v>4</v>
      </c>
      <c r="B86310">
        <v>1468801535</v>
      </c>
      <c r="C86310" t="s">
        <v>59331</v>
      </c>
      <c r="D86310" t="s">
        <v>163086</v>
      </c>
      <c r="E86310" t="s">
        <v>299075</v>
      </c>
    </row>
    <row r="86311" spans="1:5" x14ac:dyDescent="0.3">
      <c r="A86311">
        <v>4</v>
      </c>
      <c r="B86311">
        <v>1468801572</v>
      </c>
      <c r="C86311" t="s">
        <v>59332</v>
      </c>
      <c r="D86311" t="s">
        <v>163087</v>
      </c>
      <c r="E86311" t="s">
        <v>299076</v>
      </c>
    </row>
    <row r="86312" spans="1:5" x14ac:dyDescent="0.3">
      <c r="A86312">
        <v>4</v>
      </c>
      <c r="B86312">
        <v>1468801591</v>
      </c>
      <c r="C86312" t="s">
        <v>59332</v>
      </c>
      <c r="D86312" t="s">
        <v>163088</v>
      </c>
      <c r="E86312" t="s">
        <v>299077</v>
      </c>
    </row>
    <row r="86313" spans="1:5" x14ac:dyDescent="0.3">
      <c r="A86313">
        <v>4</v>
      </c>
      <c r="B86313">
        <v>1468801603</v>
      </c>
      <c r="C86313" t="s">
        <v>59333</v>
      </c>
      <c r="D86313" t="s">
        <v>163089</v>
      </c>
      <c r="E86313" t="s">
        <v>299078</v>
      </c>
    </row>
    <row r="86314" spans="1:5" x14ac:dyDescent="0.3">
      <c r="A86314">
        <v>4</v>
      </c>
      <c r="B86314">
        <v>1468801609</v>
      </c>
      <c r="C86314" t="s">
        <v>59332</v>
      </c>
      <c r="D86314" t="s">
        <v>163090</v>
      </c>
      <c r="E86314" t="s">
        <v>299079</v>
      </c>
    </row>
    <row r="86315" spans="1:5" x14ac:dyDescent="0.3">
      <c r="A86315">
        <v>4</v>
      </c>
      <c r="B86315">
        <v>1468801618</v>
      </c>
      <c r="C86315" t="s">
        <v>59333</v>
      </c>
      <c r="D86315" t="s">
        <v>163091</v>
      </c>
      <c r="E86315" t="s">
        <v>299080</v>
      </c>
    </row>
    <row r="86316" spans="1:5" x14ac:dyDescent="0.3">
      <c r="A86316">
        <v>4</v>
      </c>
      <c r="B86316">
        <v>1468801645</v>
      </c>
      <c r="C86316" t="s">
        <v>59333</v>
      </c>
      <c r="D86316" t="s">
        <v>163092</v>
      </c>
      <c r="E86316" t="s">
        <v>299081</v>
      </c>
    </row>
    <row r="86317" spans="1:5" x14ac:dyDescent="0.3">
      <c r="A86317">
        <v>4</v>
      </c>
      <c r="B86317">
        <v>1468801651</v>
      </c>
      <c r="C86317" t="s">
        <v>59333</v>
      </c>
      <c r="D86317" t="s">
        <v>163093</v>
      </c>
      <c r="E86317" t="s">
        <v>299082</v>
      </c>
    </row>
    <row r="86318" spans="1:5" x14ac:dyDescent="0.3">
      <c r="A86318">
        <v>4</v>
      </c>
      <c r="B86318">
        <v>1468801657</v>
      </c>
      <c r="C86318" t="s">
        <v>59333</v>
      </c>
      <c r="D86318" t="s">
        <v>163094</v>
      </c>
      <c r="E86318" t="s">
        <v>299083</v>
      </c>
    </row>
    <row r="86319" spans="1:5" x14ac:dyDescent="0.3">
      <c r="A86319">
        <v>4</v>
      </c>
      <c r="B86319">
        <v>1468801709</v>
      </c>
      <c r="C86319" t="s">
        <v>59334</v>
      </c>
      <c r="D86319" t="s">
        <v>163095</v>
      </c>
      <c r="E86319" t="s">
        <v>299084</v>
      </c>
    </row>
    <row r="86320" spans="1:5" x14ac:dyDescent="0.3">
      <c r="A86320">
        <v>4</v>
      </c>
      <c r="B86320">
        <v>1468801774</v>
      </c>
      <c r="C86320" t="s">
        <v>59335</v>
      </c>
      <c r="D86320" t="s">
        <v>163096</v>
      </c>
      <c r="E86320" t="s">
        <v>299085</v>
      </c>
    </row>
    <row r="86321" spans="1:5" x14ac:dyDescent="0.3">
      <c r="A86321">
        <v>4</v>
      </c>
      <c r="B86321">
        <v>1468801807</v>
      </c>
      <c r="C86321" t="s">
        <v>59336</v>
      </c>
      <c r="D86321" t="s">
        <v>163097</v>
      </c>
      <c r="E86321" t="s">
        <v>299086</v>
      </c>
    </row>
    <row r="86322" spans="1:5" x14ac:dyDescent="0.3">
      <c r="A86322">
        <v>4</v>
      </c>
      <c r="B86322">
        <v>1468801905</v>
      </c>
      <c r="C86322" t="s">
        <v>59337</v>
      </c>
      <c r="D86322" t="s">
        <v>163098</v>
      </c>
      <c r="E86322" t="s">
        <v>299087</v>
      </c>
    </row>
    <row r="86323" spans="1:5" x14ac:dyDescent="0.3">
      <c r="A86323">
        <v>4</v>
      </c>
      <c r="B86323">
        <v>1468801963</v>
      </c>
      <c r="C86323" t="s">
        <v>59338</v>
      </c>
      <c r="D86323" t="s">
        <v>161258</v>
      </c>
      <c r="E86323" t="s">
        <v>299088</v>
      </c>
    </row>
    <row r="86324" spans="1:5" x14ac:dyDescent="0.3">
      <c r="A86324">
        <v>4</v>
      </c>
      <c r="B86324">
        <v>1468802020</v>
      </c>
      <c r="C86324" t="s">
        <v>59339</v>
      </c>
      <c r="D86324" t="s">
        <v>163099</v>
      </c>
      <c r="E86324" t="s">
        <v>299089</v>
      </c>
    </row>
    <row r="86325" spans="1:5" x14ac:dyDescent="0.3">
      <c r="A86325">
        <v>4</v>
      </c>
      <c r="B86325">
        <v>1468802023</v>
      </c>
      <c r="C86325" t="s">
        <v>59339</v>
      </c>
      <c r="D86325" t="s">
        <v>132662</v>
      </c>
      <c r="E86325" t="s">
        <v>299090</v>
      </c>
    </row>
    <row r="86326" spans="1:5" x14ac:dyDescent="0.3">
      <c r="A86326">
        <v>4</v>
      </c>
      <c r="B86326">
        <v>1468802037</v>
      </c>
      <c r="C86326" t="s">
        <v>59340</v>
      </c>
      <c r="D86326" t="s">
        <v>163100</v>
      </c>
      <c r="E86326" t="s">
        <v>299091</v>
      </c>
    </row>
    <row r="86327" spans="1:5" x14ac:dyDescent="0.3">
      <c r="A86327">
        <v>4</v>
      </c>
      <c r="B86327">
        <v>1468802046</v>
      </c>
      <c r="C86327" t="s">
        <v>59340</v>
      </c>
      <c r="D86327" t="s">
        <v>163101</v>
      </c>
      <c r="E86327" t="s">
        <v>299092</v>
      </c>
    </row>
    <row r="86328" spans="1:5" x14ac:dyDescent="0.3">
      <c r="A86328">
        <v>4</v>
      </c>
      <c r="B86328">
        <v>1468802069</v>
      </c>
      <c r="C86328" t="s">
        <v>59341</v>
      </c>
      <c r="D86328" t="s">
        <v>162959</v>
      </c>
      <c r="E86328" t="s">
        <v>299093</v>
      </c>
    </row>
    <row r="86329" spans="1:5" x14ac:dyDescent="0.3">
      <c r="A86329">
        <v>4</v>
      </c>
      <c r="B86329">
        <v>1468802083</v>
      </c>
      <c r="C86329" t="s">
        <v>59340</v>
      </c>
      <c r="D86329" t="s">
        <v>163102</v>
      </c>
      <c r="E86329" t="s">
        <v>299094</v>
      </c>
    </row>
    <row r="86330" spans="1:5" x14ac:dyDescent="0.3">
      <c r="A86330">
        <v>4</v>
      </c>
      <c r="B86330">
        <v>1468802128</v>
      </c>
      <c r="C86330" t="s">
        <v>59342</v>
      </c>
      <c r="D86330" t="s">
        <v>163103</v>
      </c>
      <c r="E86330" t="s">
        <v>299095</v>
      </c>
    </row>
    <row r="86331" spans="1:5" x14ac:dyDescent="0.3">
      <c r="A86331">
        <v>4</v>
      </c>
      <c r="B86331">
        <v>1468802138</v>
      </c>
      <c r="C86331" t="s">
        <v>59341</v>
      </c>
      <c r="D86331" t="s">
        <v>148492</v>
      </c>
      <c r="E86331" t="s">
        <v>299096</v>
      </c>
    </row>
    <row r="86332" spans="1:5" x14ac:dyDescent="0.3">
      <c r="A86332">
        <v>4</v>
      </c>
      <c r="B86332">
        <v>1468802153</v>
      </c>
      <c r="C86332" t="s">
        <v>59342</v>
      </c>
      <c r="D86332" t="s">
        <v>163104</v>
      </c>
      <c r="E86332" t="s">
        <v>299097</v>
      </c>
    </row>
    <row r="86333" spans="1:5" x14ac:dyDescent="0.3">
      <c r="A86333">
        <v>4</v>
      </c>
      <c r="B86333">
        <v>1468802245</v>
      </c>
      <c r="C86333" t="s">
        <v>59343</v>
      </c>
      <c r="D86333" t="s">
        <v>163105</v>
      </c>
      <c r="E86333" t="s">
        <v>299098</v>
      </c>
    </row>
    <row r="86334" spans="1:5" x14ac:dyDescent="0.3">
      <c r="A86334">
        <v>4</v>
      </c>
      <c r="B86334">
        <v>1468802315</v>
      </c>
      <c r="C86334" t="s">
        <v>59344</v>
      </c>
      <c r="D86334" t="s">
        <v>163106</v>
      </c>
      <c r="E86334" t="s">
        <v>299099</v>
      </c>
    </row>
    <row r="86335" spans="1:5" x14ac:dyDescent="0.3">
      <c r="A86335">
        <v>4</v>
      </c>
      <c r="B86335">
        <v>1468802390</v>
      </c>
      <c r="C86335" t="s">
        <v>59345</v>
      </c>
      <c r="D86335" t="s">
        <v>163107</v>
      </c>
      <c r="E86335" t="s">
        <v>299100</v>
      </c>
    </row>
    <row r="86336" spans="1:5" x14ac:dyDescent="0.3">
      <c r="A86336">
        <v>4</v>
      </c>
      <c r="B86336">
        <v>1468802410</v>
      </c>
      <c r="C86336" t="s">
        <v>59345</v>
      </c>
      <c r="D86336" t="s">
        <v>163108</v>
      </c>
      <c r="E86336" t="s">
        <v>299101</v>
      </c>
    </row>
    <row r="86337" spans="1:5" x14ac:dyDescent="0.3">
      <c r="A86337">
        <v>4</v>
      </c>
      <c r="B86337">
        <v>1468802425</v>
      </c>
      <c r="C86337" t="s">
        <v>59346</v>
      </c>
      <c r="D86337" t="s">
        <v>125478</v>
      </c>
      <c r="E86337" t="s">
        <v>299102</v>
      </c>
    </row>
    <row r="86338" spans="1:5" x14ac:dyDescent="0.3">
      <c r="A86338">
        <v>4</v>
      </c>
      <c r="B86338">
        <v>1468802434</v>
      </c>
      <c r="C86338" t="s">
        <v>59346</v>
      </c>
      <c r="D86338" t="s">
        <v>163109</v>
      </c>
      <c r="E86338" t="s">
        <v>299103</v>
      </c>
    </row>
    <row r="86339" spans="1:5" x14ac:dyDescent="0.3">
      <c r="A86339">
        <v>4</v>
      </c>
      <c r="B86339">
        <v>1468802456</v>
      </c>
      <c r="C86339" t="s">
        <v>59346</v>
      </c>
      <c r="D86339" t="s">
        <v>163110</v>
      </c>
      <c r="E86339" t="s">
        <v>299104</v>
      </c>
    </row>
    <row r="86340" spans="1:5" x14ac:dyDescent="0.3">
      <c r="A86340">
        <v>4</v>
      </c>
      <c r="B86340">
        <v>1468802525</v>
      </c>
      <c r="C86340" t="s">
        <v>59347</v>
      </c>
      <c r="D86340" t="s">
        <v>163111</v>
      </c>
      <c r="E86340" t="s">
        <v>299105</v>
      </c>
    </row>
    <row r="86341" spans="1:5" x14ac:dyDescent="0.3">
      <c r="A86341">
        <v>4</v>
      </c>
      <c r="B86341">
        <v>1468802529</v>
      </c>
      <c r="C86341" t="s">
        <v>59347</v>
      </c>
      <c r="D86341" t="s">
        <v>163112</v>
      </c>
      <c r="E86341" t="s">
        <v>299106</v>
      </c>
    </row>
    <row r="86342" spans="1:5" x14ac:dyDescent="0.3">
      <c r="A86342">
        <v>4</v>
      </c>
      <c r="B86342">
        <v>1468802590</v>
      </c>
      <c r="C86342" t="s">
        <v>59348</v>
      </c>
      <c r="D86342" t="s">
        <v>163113</v>
      </c>
      <c r="E86342" t="s">
        <v>299107</v>
      </c>
    </row>
    <row r="86343" spans="1:5" x14ac:dyDescent="0.3">
      <c r="A86343">
        <v>4</v>
      </c>
      <c r="B86343">
        <v>1468802591</v>
      </c>
      <c r="C86343" t="s">
        <v>59348</v>
      </c>
      <c r="D86343" t="s">
        <v>163114</v>
      </c>
      <c r="E86343" t="s">
        <v>299108</v>
      </c>
    </row>
    <row r="86344" spans="1:5" x14ac:dyDescent="0.3">
      <c r="A86344">
        <v>4</v>
      </c>
      <c r="B86344">
        <v>1468802630</v>
      </c>
      <c r="C86344" t="s">
        <v>59349</v>
      </c>
      <c r="D86344" t="s">
        <v>163115</v>
      </c>
      <c r="E86344" t="s">
        <v>299109</v>
      </c>
    </row>
    <row r="86345" spans="1:5" x14ac:dyDescent="0.3">
      <c r="A86345">
        <v>4</v>
      </c>
      <c r="B86345">
        <v>1468802672</v>
      </c>
      <c r="C86345" t="s">
        <v>59350</v>
      </c>
      <c r="D86345" t="s">
        <v>155681</v>
      </c>
      <c r="E86345" t="s">
        <v>299110</v>
      </c>
    </row>
    <row r="86346" spans="1:5" x14ac:dyDescent="0.3">
      <c r="A86346">
        <v>4</v>
      </c>
      <c r="B86346">
        <v>1468802755</v>
      </c>
      <c r="C86346" t="s">
        <v>59351</v>
      </c>
      <c r="D86346" t="s">
        <v>163116</v>
      </c>
      <c r="E86346" t="s">
        <v>299111</v>
      </c>
    </row>
    <row r="86347" spans="1:5" x14ac:dyDescent="0.3">
      <c r="A86347">
        <v>4</v>
      </c>
      <c r="B86347">
        <v>1468802764</v>
      </c>
      <c r="C86347" t="s">
        <v>59351</v>
      </c>
      <c r="D86347" t="s">
        <v>163117</v>
      </c>
      <c r="E86347" t="s">
        <v>299112</v>
      </c>
    </row>
    <row r="86348" spans="1:5" x14ac:dyDescent="0.3">
      <c r="A86348">
        <v>4</v>
      </c>
      <c r="B86348">
        <v>1468802898</v>
      </c>
      <c r="C86348" t="s">
        <v>59352</v>
      </c>
      <c r="D86348" t="s">
        <v>140921</v>
      </c>
      <c r="E86348" t="s">
        <v>299113</v>
      </c>
    </row>
    <row r="86349" spans="1:5" x14ac:dyDescent="0.3">
      <c r="A86349">
        <v>4</v>
      </c>
      <c r="B86349">
        <v>1468803022</v>
      </c>
      <c r="C86349" t="s">
        <v>59353</v>
      </c>
      <c r="D86349" t="s">
        <v>150506</v>
      </c>
      <c r="E86349" t="s">
        <v>299114</v>
      </c>
    </row>
    <row r="86350" spans="1:5" x14ac:dyDescent="0.3">
      <c r="A86350">
        <v>4</v>
      </c>
      <c r="B86350">
        <v>1468803043</v>
      </c>
      <c r="C86350" t="s">
        <v>59353</v>
      </c>
      <c r="D86350" t="s">
        <v>163118</v>
      </c>
      <c r="E86350" t="s">
        <v>299115</v>
      </c>
    </row>
    <row r="86351" spans="1:5" x14ac:dyDescent="0.3">
      <c r="A86351">
        <v>4</v>
      </c>
      <c r="B86351">
        <v>1468803093</v>
      </c>
      <c r="C86351" t="s">
        <v>59354</v>
      </c>
      <c r="D86351" t="s">
        <v>163119</v>
      </c>
      <c r="E86351" t="s">
        <v>299116</v>
      </c>
    </row>
    <row r="86352" spans="1:5" x14ac:dyDescent="0.3">
      <c r="A86352">
        <v>4</v>
      </c>
      <c r="B86352">
        <v>1468803164</v>
      </c>
      <c r="C86352" t="s">
        <v>59355</v>
      </c>
      <c r="D86352" t="s">
        <v>163120</v>
      </c>
      <c r="E86352" t="s">
        <v>299117</v>
      </c>
    </row>
    <row r="86353" spans="1:5" x14ac:dyDescent="0.3">
      <c r="A86353">
        <v>4</v>
      </c>
      <c r="B86353">
        <v>1468803231</v>
      </c>
      <c r="C86353" t="s">
        <v>59356</v>
      </c>
      <c r="D86353" t="s">
        <v>163121</v>
      </c>
      <c r="E86353" t="s">
        <v>299118</v>
      </c>
    </row>
    <row r="86354" spans="1:5" x14ac:dyDescent="0.3">
      <c r="A86354">
        <v>4</v>
      </c>
      <c r="B86354">
        <v>1468803234</v>
      </c>
      <c r="C86354" t="s">
        <v>59356</v>
      </c>
      <c r="D86354" t="s">
        <v>163122</v>
      </c>
      <c r="E86354" t="s">
        <v>299119</v>
      </c>
    </row>
    <row r="86355" spans="1:5" x14ac:dyDescent="0.3">
      <c r="A86355">
        <v>4</v>
      </c>
      <c r="B86355">
        <v>1468803244</v>
      </c>
      <c r="C86355" t="s">
        <v>59356</v>
      </c>
      <c r="D86355" t="s">
        <v>163123</v>
      </c>
      <c r="E86355" t="s">
        <v>299120</v>
      </c>
    </row>
    <row r="86356" spans="1:5" x14ac:dyDescent="0.3">
      <c r="A86356">
        <v>4</v>
      </c>
      <c r="B86356">
        <v>1468803278</v>
      </c>
      <c r="C86356" t="s">
        <v>59357</v>
      </c>
      <c r="D86356" t="s">
        <v>105287</v>
      </c>
      <c r="E86356" t="s">
        <v>299121</v>
      </c>
    </row>
    <row r="86357" spans="1:5" x14ac:dyDescent="0.3">
      <c r="A86357">
        <v>4</v>
      </c>
      <c r="B86357">
        <v>1468803289</v>
      </c>
      <c r="C86357" t="s">
        <v>59357</v>
      </c>
      <c r="D86357" t="s">
        <v>163124</v>
      </c>
      <c r="E86357" t="s">
        <v>299122</v>
      </c>
    </row>
    <row r="86358" spans="1:5" x14ac:dyDescent="0.3">
      <c r="A86358">
        <v>4</v>
      </c>
      <c r="B86358">
        <v>1468803300</v>
      </c>
      <c r="C86358" t="s">
        <v>59357</v>
      </c>
      <c r="D86358" t="s">
        <v>162065</v>
      </c>
      <c r="E86358" t="s">
        <v>299123</v>
      </c>
    </row>
    <row r="86359" spans="1:5" x14ac:dyDescent="0.3">
      <c r="A86359">
        <v>4</v>
      </c>
      <c r="B86359">
        <v>1468803302</v>
      </c>
      <c r="C86359" t="s">
        <v>59357</v>
      </c>
      <c r="D86359" t="s">
        <v>161307</v>
      </c>
      <c r="E86359" t="s">
        <v>299124</v>
      </c>
    </row>
    <row r="86360" spans="1:5" x14ac:dyDescent="0.3">
      <c r="A86360">
        <v>4</v>
      </c>
      <c r="B86360">
        <v>1468803305</v>
      </c>
      <c r="C86360" t="s">
        <v>59357</v>
      </c>
      <c r="D86360" t="s">
        <v>163125</v>
      </c>
      <c r="E86360" t="s">
        <v>299125</v>
      </c>
    </row>
    <row r="86361" spans="1:5" x14ac:dyDescent="0.3">
      <c r="A86361">
        <v>4</v>
      </c>
      <c r="B86361">
        <v>1468803394</v>
      </c>
      <c r="C86361" t="s">
        <v>59358</v>
      </c>
      <c r="D86361" t="s">
        <v>163126</v>
      </c>
      <c r="E86361" t="s">
        <v>299126</v>
      </c>
    </row>
    <row r="86362" spans="1:5" x14ac:dyDescent="0.3">
      <c r="A86362">
        <v>4</v>
      </c>
      <c r="B86362">
        <v>1468803398</v>
      </c>
      <c r="C86362" t="s">
        <v>59358</v>
      </c>
      <c r="D86362" t="s">
        <v>163127</v>
      </c>
      <c r="E86362" t="s">
        <v>299127</v>
      </c>
    </row>
    <row r="86363" spans="1:5" x14ac:dyDescent="0.3">
      <c r="A86363">
        <v>4</v>
      </c>
      <c r="B86363">
        <v>1468803450</v>
      </c>
      <c r="C86363" t="s">
        <v>59359</v>
      </c>
      <c r="D86363" t="s">
        <v>162238</v>
      </c>
      <c r="E86363" t="s">
        <v>299128</v>
      </c>
    </row>
    <row r="86364" spans="1:5" x14ac:dyDescent="0.3">
      <c r="A86364">
        <v>4</v>
      </c>
      <c r="B86364">
        <v>1468803481</v>
      </c>
      <c r="C86364" t="s">
        <v>59360</v>
      </c>
      <c r="D86364" t="s">
        <v>163128</v>
      </c>
      <c r="E86364" t="s">
        <v>299129</v>
      </c>
    </row>
    <row r="86365" spans="1:5" x14ac:dyDescent="0.3">
      <c r="A86365">
        <v>4</v>
      </c>
      <c r="B86365">
        <v>1468803547</v>
      </c>
      <c r="C86365" t="s">
        <v>59361</v>
      </c>
      <c r="D86365" t="s">
        <v>163129</v>
      </c>
      <c r="E86365" t="s">
        <v>299130</v>
      </c>
    </row>
    <row r="86366" spans="1:5" x14ac:dyDescent="0.3">
      <c r="A86366">
        <v>4</v>
      </c>
      <c r="B86366">
        <v>1468803597</v>
      </c>
      <c r="C86366" t="s">
        <v>59362</v>
      </c>
      <c r="D86366" t="s">
        <v>163130</v>
      </c>
      <c r="E86366" t="s">
        <v>299131</v>
      </c>
    </row>
    <row r="86367" spans="1:5" x14ac:dyDescent="0.3">
      <c r="A86367">
        <v>4</v>
      </c>
      <c r="B86367">
        <v>1468803651</v>
      </c>
      <c r="C86367" t="s">
        <v>59363</v>
      </c>
      <c r="D86367" t="s">
        <v>161248</v>
      </c>
      <c r="E86367" t="s">
        <v>299132</v>
      </c>
    </row>
    <row r="86368" spans="1:5" x14ac:dyDescent="0.3">
      <c r="A86368">
        <v>4</v>
      </c>
      <c r="B86368">
        <v>1468803665</v>
      </c>
      <c r="C86368" t="s">
        <v>59363</v>
      </c>
      <c r="D86368" t="s">
        <v>163131</v>
      </c>
      <c r="E86368" t="s">
        <v>299133</v>
      </c>
    </row>
    <row r="86369" spans="1:5" x14ac:dyDescent="0.3">
      <c r="A86369">
        <v>4</v>
      </c>
      <c r="B86369">
        <v>1468803667</v>
      </c>
      <c r="C86369" t="s">
        <v>59363</v>
      </c>
      <c r="D86369" t="s">
        <v>163132</v>
      </c>
      <c r="E86369" t="s">
        <v>299134</v>
      </c>
    </row>
    <row r="86370" spans="1:5" x14ac:dyDescent="0.3">
      <c r="A86370">
        <v>4</v>
      </c>
      <c r="B86370">
        <v>1468803727</v>
      </c>
      <c r="C86370" t="s">
        <v>59364</v>
      </c>
      <c r="D86370" t="s">
        <v>161677</v>
      </c>
      <c r="E86370" t="s">
        <v>299135</v>
      </c>
    </row>
    <row r="86371" spans="1:5" x14ac:dyDescent="0.3">
      <c r="A86371">
        <v>4</v>
      </c>
      <c r="B86371">
        <v>1468803739</v>
      </c>
      <c r="C86371" t="s">
        <v>59365</v>
      </c>
      <c r="D86371" t="s">
        <v>163133</v>
      </c>
      <c r="E86371" t="s">
        <v>299136</v>
      </c>
    </row>
    <row r="86372" spans="1:5" x14ac:dyDescent="0.3">
      <c r="A86372">
        <v>4</v>
      </c>
      <c r="B86372">
        <v>1468803774</v>
      </c>
      <c r="C86372" t="s">
        <v>59365</v>
      </c>
      <c r="D86372" t="s">
        <v>163134</v>
      </c>
      <c r="E86372" t="s">
        <v>299137</v>
      </c>
    </row>
    <row r="86373" spans="1:5" x14ac:dyDescent="0.3">
      <c r="A86373">
        <v>4</v>
      </c>
      <c r="B86373">
        <v>1468803786</v>
      </c>
      <c r="C86373" t="s">
        <v>59365</v>
      </c>
      <c r="D86373" t="s">
        <v>163135</v>
      </c>
      <c r="E86373" t="s">
        <v>299138</v>
      </c>
    </row>
    <row r="86374" spans="1:5" x14ac:dyDescent="0.3">
      <c r="A86374">
        <v>4</v>
      </c>
      <c r="B86374">
        <v>1468803804</v>
      </c>
      <c r="C86374" t="s">
        <v>59365</v>
      </c>
      <c r="D86374" t="s">
        <v>163136</v>
      </c>
      <c r="E86374" t="s">
        <v>299139</v>
      </c>
    </row>
    <row r="86375" spans="1:5" x14ac:dyDescent="0.3">
      <c r="A86375">
        <v>4</v>
      </c>
      <c r="B86375">
        <v>1468803835</v>
      </c>
      <c r="C86375" t="s">
        <v>59366</v>
      </c>
      <c r="D86375" t="s">
        <v>163100</v>
      </c>
      <c r="E86375" t="s">
        <v>299140</v>
      </c>
    </row>
    <row r="86376" spans="1:5" x14ac:dyDescent="0.3">
      <c r="A86376">
        <v>4</v>
      </c>
      <c r="B86376">
        <v>1468804027</v>
      </c>
      <c r="C86376" t="s">
        <v>59367</v>
      </c>
      <c r="D86376" t="s">
        <v>163137</v>
      </c>
      <c r="E86376" t="s">
        <v>299141</v>
      </c>
    </row>
    <row r="86377" spans="1:5" x14ac:dyDescent="0.3">
      <c r="A86377">
        <v>4</v>
      </c>
      <c r="B86377">
        <v>1468804152</v>
      </c>
      <c r="C86377" t="s">
        <v>59368</v>
      </c>
      <c r="D86377" t="s">
        <v>163138</v>
      </c>
      <c r="E86377" t="s">
        <v>299142</v>
      </c>
    </row>
    <row r="86378" spans="1:5" x14ac:dyDescent="0.3">
      <c r="A86378">
        <v>4</v>
      </c>
      <c r="B86378">
        <v>1468804216</v>
      </c>
      <c r="C86378" t="s">
        <v>59369</v>
      </c>
      <c r="D86378" t="s">
        <v>163139</v>
      </c>
      <c r="E86378" t="s">
        <v>299143</v>
      </c>
    </row>
    <row r="86379" spans="1:5" x14ac:dyDescent="0.3">
      <c r="A86379">
        <v>4</v>
      </c>
      <c r="B86379">
        <v>1468804222</v>
      </c>
      <c r="C86379" t="s">
        <v>59369</v>
      </c>
      <c r="D86379" t="s">
        <v>163140</v>
      </c>
      <c r="E86379" t="s">
        <v>299144</v>
      </c>
    </row>
    <row r="86380" spans="1:5" x14ac:dyDescent="0.3">
      <c r="A86380">
        <v>4</v>
      </c>
      <c r="B86380">
        <v>1468804249</v>
      </c>
      <c r="C86380" t="s">
        <v>59370</v>
      </c>
      <c r="D86380" t="s">
        <v>163141</v>
      </c>
      <c r="E86380" t="s">
        <v>299145</v>
      </c>
    </row>
    <row r="86381" spans="1:5" x14ac:dyDescent="0.3">
      <c r="A86381">
        <v>4</v>
      </c>
      <c r="B86381">
        <v>1468804281</v>
      </c>
      <c r="C86381" t="s">
        <v>59370</v>
      </c>
      <c r="D86381" t="s">
        <v>163142</v>
      </c>
      <c r="E86381" t="s">
        <v>299146</v>
      </c>
    </row>
    <row r="86382" spans="1:5" x14ac:dyDescent="0.3">
      <c r="A86382">
        <v>4</v>
      </c>
      <c r="B86382">
        <v>1468804347</v>
      </c>
      <c r="C86382" t="s">
        <v>59371</v>
      </c>
      <c r="D86382" t="s">
        <v>148026</v>
      </c>
      <c r="E86382" t="s">
        <v>299147</v>
      </c>
    </row>
    <row r="86383" spans="1:5" x14ac:dyDescent="0.3">
      <c r="A86383">
        <v>4</v>
      </c>
      <c r="B86383">
        <v>1468804548</v>
      </c>
      <c r="C86383" t="s">
        <v>59372</v>
      </c>
      <c r="D86383" t="s">
        <v>163143</v>
      </c>
      <c r="E86383" t="s">
        <v>299148</v>
      </c>
    </row>
    <row r="86384" spans="1:5" x14ac:dyDescent="0.3">
      <c r="A86384">
        <v>4</v>
      </c>
      <c r="B86384">
        <v>1468804612</v>
      </c>
      <c r="C86384" t="s">
        <v>59373</v>
      </c>
      <c r="D86384" t="s">
        <v>134983</v>
      </c>
      <c r="E86384" t="s">
        <v>299149</v>
      </c>
    </row>
    <row r="86385" spans="1:5" x14ac:dyDescent="0.3">
      <c r="A86385">
        <v>4</v>
      </c>
      <c r="B86385">
        <v>1468804701</v>
      </c>
      <c r="C86385" t="s">
        <v>59374</v>
      </c>
      <c r="D86385" t="s">
        <v>158852</v>
      </c>
      <c r="E86385" t="s">
        <v>299150</v>
      </c>
    </row>
    <row r="86386" spans="1:5" x14ac:dyDescent="0.3">
      <c r="A86386">
        <v>4</v>
      </c>
      <c r="B86386">
        <v>1468804717</v>
      </c>
      <c r="C86386" t="s">
        <v>59375</v>
      </c>
      <c r="D86386" t="s">
        <v>163144</v>
      </c>
      <c r="E86386" t="s">
        <v>299151</v>
      </c>
    </row>
    <row r="86387" spans="1:5" x14ac:dyDescent="0.3">
      <c r="A86387">
        <v>4</v>
      </c>
      <c r="B86387">
        <v>1468804725</v>
      </c>
      <c r="C86387" t="s">
        <v>59374</v>
      </c>
      <c r="D86387" t="s">
        <v>163145</v>
      </c>
      <c r="E86387" t="s">
        <v>299152</v>
      </c>
    </row>
    <row r="86388" spans="1:5" x14ac:dyDescent="0.3">
      <c r="A86388">
        <v>4</v>
      </c>
      <c r="B86388">
        <v>1468804759</v>
      </c>
      <c r="C86388" t="s">
        <v>59374</v>
      </c>
      <c r="D86388" t="s">
        <v>163146</v>
      </c>
      <c r="E86388" t="s">
        <v>299153</v>
      </c>
    </row>
    <row r="86389" spans="1:5" x14ac:dyDescent="0.3">
      <c r="A86389">
        <v>4</v>
      </c>
      <c r="B86389">
        <v>1468804783</v>
      </c>
      <c r="C86389" t="s">
        <v>59376</v>
      </c>
      <c r="D86389" t="s">
        <v>163147</v>
      </c>
      <c r="E86389" t="s">
        <v>299154</v>
      </c>
    </row>
    <row r="86390" spans="1:5" x14ac:dyDescent="0.3">
      <c r="A86390">
        <v>4</v>
      </c>
      <c r="B86390">
        <v>1468804828</v>
      </c>
      <c r="C86390" t="s">
        <v>59376</v>
      </c>
      <c r="D86390" t="s">
        <v>163148</v>
      </c>
      <c r="E86390" t="s">
        <v>299155</v>
      </c>
    </row>
    <row r="86391" spans="1:5" x14ac:dyDescent="0.3">
      <c r="A86391">
        <v>4</v>
      </c>
      <c r="B86391">
        <v>1468804852</v>
      </c>
      <c r="C86391" t="s">
        <v>59377</v>
      </c>
      <c r="D86391" t="s">
        <v>163149</v>
      </c>
      <c r="E86391" t="s">
        <v>299156</v>
      </c>
    </row>
    <row r="86392" spans="1:5" x14ac:dyDescent="0.3">
      <c r="A86392">
        <v>4</v>
      </c>
      <c r="B86392">
        <v>1468804883</v>
      </c>
      <c r="C86392" t="s">
        <v>59378</v>
      </c>
      <c r="D86392" t="s">
        <v>163100</v>
      </c>
      <c r="E86392" t="s">
        <v>299157</v>
      </c>
    </row>
    <row r="86393" spans="1:5" x14ac:dyDescent="0.3">
      <c r="A86393">
        <v>4</v>
      </c>
      <c r="B86393">
        <v>1468804889</v>
      </c>
      <c r="C86393" t="s">
        <v>59378</v>
      </c>
      <c r="D86393" t="s">
        <v>163150</v>
      </c>
      <c r="E86393" t="s">
        <v>299158</v>
      </c>
    </row>
    <row r="86394" spans="1:5" x14ac:dyDescent="0.3">
      <c r="A86394">
        <v>4</v>
      </c>
      <c r="B86394">
        <v>1468804926</v>
      </c>
      <c r="C86394" t="s">
        <v>59379</v>
      </c>
      <c r="D86394" t="s">
        <v>163109</v>
      </c>
      <c r="E86394" t="s">
        <v>299159</v>
      </c>
    </row>
    <row r="86395" spans="1:5" x14ac:dyDescent="0.3">
      <c r="A86395">
        <v>4</v>
      </c>
      <c r="B86395">
        <v>1468804996</v>
      </c>
      <c r="C86395" t="s">
        <v>59380</v>
      </c>
      <c r="D86395" t="s">
        <v>154527</v>
      </c>
      <c r="E86395" t="s">
        <v>299160</v>
      </c>
    </row>
    <row r="86396" spans="1:5" x14ac:dyDescent="0.3">
      <c r="A86396">
        <v>4</v>
      </c>
      <c r="B86396">
        <v>1468805011</v>
      </c>
      <c r="C86396" t="s">
        <v>59381</v>
      </c>
      <c r="D86396" t="s">
        <v>163151</v>
      </c>
      <c r="E86396" t="s">
        <v>299161</v>
      </c>
    </row>
    <row r="86397" spans="1:5" x14ac:dyDescent="0.3">
      <c r="A86397">
        <v>4</v>
      </c>
      <c r="B86397">
        <v>1468805020</v>
      </c>
      <c r="C86397" t="s">
        <v>59381</v>
      </c>
      <c r="D86397" t="s">
        <v>163152</v>
      </c>
      <c r="E86397" t="s">
        <v>299162</v>
      </c>
    </row>
    <row r="86398" spans="1:5" x14ac:dyDescent="0.3">
      <c r="A86398">
        <v>4</v>
      </c>
      <c r="B86398">
        <v>1468805046</v>
      </c>
      <c r="C86398" t="s">
        <v>59380</v>
      </c>
      <c r="D86398" t="s">
        <v>163153</v>
      </c>
      <c r="E86398" t="s">
        <v>299163</v>
      </c>
    </row>
    <row r="86399" spans="1:5" x14ac:dyDescent="0.3">
      <c r="A86399">
        <v>4</v>
      </c>
      <c r="B86399">
        <v>1468805106</v>
      </c>
      <c r="C86399" t="s">
        <v>59382</v>
      </c>
      <c r="D86399" t="s">
        <v>163154</v>
      </c>
      <c r="E86399" t="s">
        <v>299164</v>
      </c>
    </row>
    <row r="86400" spans="1:5" x14ac:dyDescent="0.3">
      <c r="A86400">
        <v>4</v>
      </c>
      <c r="B86400">
        <v>1468805201</v>
      </c>
      <c r="C86400" t="s">
        <v>59383</v>
      </c>
      <c r="D86400" t="s">
        <v>163155</v>
      </c>
      <c r="E86400" t="s">
        <v>299165</v>
      </c>
    </row>
    <row r="86401" spans="1:5" x14ac:dyDescent="0.3">
      <c r="A86401">
        <v>4</v>
      </c>
      <c r="B86401">
        <v>1468805229</v>
      </c>
      <c r="C86401" t="s">
        <v>59384</v>
      </c>
      <c r="D86401" t="s">
        <v>163156</v>
      </c>
      <c r="E86401" t="s">
        <v>299166</v>
      </c>
    </row>
    <row r="86402" spans="1:5" x14ac:dyDescent="0.3">
      <c r="A86402">
        <v>4</v>
      </c>
      <c r="B86402">
        <v>1468805250</v>
      </c>
      <c r="C86402" t="s">
        <v>59384</v>
      </c>
      <c r="D86402" t="s">
        <v>163157</v>
      </c>
      <c r="E86402" t="s">
        <v>299167</v>
      </c>
    </row>
    <row r="86403" spans="1:5" x14ac:dyDescent="0.3">
      <c r="A86403">
        <v>4</v>
      </c>
      <c r="B86403">
        <v>1468805288</v>
      </c>
      <c r="C86403" t="s">
        <v>59385</v>
      </c>
      <c r="D86403" t="s">
        <v>163096</v>
      </c>
      <c r="E86403" t="s">
        <v>299168</v>
      </c>
    </row>
    <row r="86404" spans="1:5" x14ac:dyDescent="0.3">
      <c r="A86404">
        <v>4</v>
      </c>
      <c r="B86404">
        <v>1468805378</v>
      </c>
      <c r="C86404" t="s">
        <v>59386</v>
      </c>
      <c r="D86404" t="s">
        <v>163158</v>
      </c>
      <c r="E86404" t="s">
        <v>299169</v>
      </c>
    </row>
    <row r="86405" spans="1:5" x14ac:dyDescent="0.3">
      <c r="A86405">
        <v>4</v>
      </c>
      <c r="B86405">
        <v>1468805391</v>
      </c>
      <c r="C86405" t="s">
        <v>59387</v>
      </c>
      <c r="D86405" t="s">
        <v>163159</v>
      </c>
      <c r="E86405" t="s">
        <v>299170</v>
      </c>
    </row>
    <row r="86406" spans="1:5" x14ac:dyDescent="0.3">
      <c r="A86406">
        <v>4</v>
      </c>
      <c r="B86406">
        <v>1468817873</v>
      </c>
      <c r="C86406" t="s">
        <v>59388</v>
      </c>
      <c r="D86406" t="s">
        <v>119988</v>
      </c>
      <c r="E86406" t="s">
        <v>299171</v>
      </c>
    </row>
    <row r="86407" spans="1:5" x14ac:dyDescent="0.3">
      <c r="A86407">
        <v>4</v>
      </c>
      <c r="B86407">
        <v>1468817874</v>
      </c>
      <c r="C86407" t="s">
        <v>59388</v>
      </c>
      <c r="D86407" t="s">
        <v>163160</v>
      </c>
      <c r="E86407" t="s">
        <v>299172</v>
      </c>
    </row>
    <row r="86408" spans="1:5" x14ac:dyDescent="0.3">
      <c r="A86408">
        <v>4</v>
      </c>
      <c r="B86408">
        <v>1468817898</v>
      </c>
      <c r="C86408" t="s">
        <v>59389</v>
      </c>
      <c r="D86408" t="s">
        <v>163161</v>
      </c>
      <c r="E86408" t="s">
        <v>299173</v>
      </c>
    </row>
    <row r="86409" spans="1:5" x14ac:dyDescent="0.3">
      <c r="A86409">
        <v>4</v>
      </c>
      <c r="B86409">
        <v>1468817910</v>
      </c>
      <c r="C86409" t="s">
        <v>59389</v>
      </c>
      <c r="D86409" t="s">
        <v>158852</v>
      </c>
      <c r="E86409" t="s">
        <v>299174</v>
      </c>
    </row>
    <row r="86410" spans="1:5" x14ac:dyDescent="0.3">
      <c r="A86410">
        <v>4</v>
      </c>
      <c r="B86410">
        <v>1468817958</v>
      </c>
      <c r="C86410" t="s">
        <v>59390</v>
      </c>
      <c r="D86410" t="s">
        <v>163162</v>
      </c>
      <c r="E86410" t="s">
        <v>299175</v>
      </c>
    </row>
    <row r="86411" spans="1:5" x14ac:dyDescent="0.3">
      <c r="A86411">
        <v>4</v>
      </c>
      <c r="B86411">
        <v>1468817961</v>
      </c>
      <c r="C86411" t="s">
        <v>59389</v>
      </c>
      <c r="D86411" t="s">
        <v>163163</v>
      </c>
      <c r="E86411" t="s">
        <v>299176</v>
      </c>
    </row>
    <row r="86412" spans="1:5" x14ac:dyDescent="0.3">
      <c r="A86412">
        <v>4</v>
      </c>
      <c r="B86412">
        <v>1468818033</v>
      </c>
      <c r="C86412" t="s">
        <v>59391</v>
      </c>
      <c r="D86412" t="s">
        <v>163164</v>
      </c>
      <c r="E86412" t="s">
        <v>299177</v>
      </c>
    </row>
    <row r="86413" spans="1:5" x14ac:dyDescent="0.3">
      <c r="A86413">
        <v>4</v>
      </c>
      <c r="B86413">
        <v>1468818034</v>
      </c>
      <c r="C86413" t="s">
        <v>59391</v>
      </c>
      <c r="D86413" t="s">
        <v>158218</v>
      </c>
      <c r="E86413" t="s">
        <v>299178</v>
      </c>
    </row>
    <row r="86414" spans="1:5" x14ac:dyDescent="0.3">
      <c r="A86414">
        <v>4</v>
      </c>
      <c r="B86414">
        <v>1468818080</v>
      </c>
      <c r="C86414" t="s">
        <v>59391</v>
      </c>
      <c r="D86414" t="s">
        <v>163165</v>
      </c>
      <c r="E86414" t="s">
        <v>299179</v>
      </c>
    </row>
    <row r="86415" spans="1:5" x14ac:dyDescent="0.3">
      <c r="A86415">
        <v>4</v>
      </c>
      <c r="B86415">
        <v>1468818155</v>
      </c>
      <c r="C86415" t="s">
        <v>59392</v>
      </c>
      <c r="D86415" t="s">
        <v>163166</v>
      </c>
      <c r="E86415" t="s">
        <v>299180</v>
      </c>
    </row>
    <row r="86416" spans="1:5" x14ac:dyDescent="0.3">
      <c r="A86416">
        <v>4</v>
      </c>
      <c r="B86416">
        <v>1468818172</v>
      </c>
      <c r="C86416" t="s">
        <v>59392</v>
      </c>
      <c r="D86416" t="s">
        <v>163167</v>
      </c>
      <c r="E86416" t="s">
        <v>299181</v>
      </c>
    </row>
    <row r="86417" spans="1:5" x14ac:dyDescent="0.3">
      <c r="A86417">
        <v>4</v>
      </c>
      <c r="B86417">
        <v>1468818180</v>
      </c>
      <c r="C86417" t="s">
        <v>59393</v>
      </c>
      <c r="D86417" t="s">
        <v>163168</v>
      </c>
      <c r="E86417" t="s">
        <v>299182</v>
      </c>
    </row>
    <row r="86418" spans="1:5" x14ac:dyDescent="0.3">
      <c r="A86418">
        <v>4</v>
      </c>
      <c r="B86418">
        <v>1468818181</v>
      </c>
      <c r="C86418" t="s">
        <v>59392</v>
      </c>
      <c r="D86418" t="s">
        <v>163169</v>
      </c>
      <c r="E86418" t="s">
        <v>299183</v>
      </c>
    </row>
    <row r="86419" spans="1:5" x14ac:dyDescent="0.3">
      <c r="A86419">
        <v>4</v>
      </c>
      <c r="B86419">
        <v>1468818199</v>
      </c>
      <c r="C86419" t="s">
        <v>59393</v>
      </c>
      <c r="D86419" t="s">
        <v>163170</v>
      </c>
      <c r="E86419" t="s">
        <v>299184</v>
      </c>
    </row>
    <row r="86420" spans="1:5" x14ac:dyDescent="0.3">
      <c r="A86420">
        <v>4</v>
      </c>
      <c r="B86420">
        <v>1468818227</v>
      </c>
      <c r="C86420" t="s">
        <v>59394</v>
      </c>
      <c r="D86420" t="s">
        <v>163171</v>
      </c>
      <c r="E86420" t="s">
        <v>299185</v>
      </c>
    </row>
    <row r="86421" spans="1:5" x14ac:dyDescent="0.3">
      <c r="A86421">
        <v>4</v>
      </c>
      <c r="B86421">
        <v>1468818273</v>
      </c>
      <c r="C86421" t="s">
        <v>59394</v>
      </c>
      <c r="D86421" t="s">
        <v>142863</v>
      </c>
      <c r="E86421" t="s">
        <v>299186</v>
      </c>
    </row>
    <row r="86422" spans="1:5" x14ac:dyDescent="0.3">
      <c r="A86422">
        <v>4</v>
      </c>
      <c r="B86422">
        <v>1468818280</v>
      </c>
      <c r="C86422" t="s">
        <v>59395</v>
      </c>
      <c r="D86422" t="s">
        <v>162986</v>
      </c>
      <c r="E86422" t="s">
        <v>299187</v>
      </c>
    </row>
    <row r="86423" spans="1:5" x14ac:dyDescent="0.3">
      <c r="A86423">
        <v>4</v>
      </c>
      <c r="B86423">
        <v>1468818329</v>
      </c>
      <c r="C86423" t="s">
        <v>59395</v>
      </c>
      <c r="D86423" t="s">
        <v>163172</v>
      </c>
      <c r="E86423" t="s">
        <v>299188</v>
      </c>
    </row>
    <row r="86424" spans="1:5" x14ac:dyDescent="0.3">
      <c r="A86424">
        <v>4</v>
      </c>
      <c r="B86424">
        <v>1468818335</v>
      </c>
      <c r="C86424" t="s">
        <v>59395</v>
      </c>
      <c r="D86424" t="s">
        <v>163173</v>
      </c>
      <c r="E86424" t="s">
        <v>299189</v>
      </c>
    </row>
    <row r="86425" spans="1:5" x14ac:dyDescent="0.3">
      <c r="A86425">
        <v>4</v>
      </c>
      <c r="B86425">
        <v>1468818370</v>
      </c>
      <c r="C86425" t="s">
        <v>59396</v>
      </c>
      <c r="D86425" t="s">
        <v>163174</v>
      </c>
      <c r="E86425" t="s">
        <v>299190</v>
      </c>
    </row>
    <row r="86426" spans="1:5" x14ac:dyDescent="0.3">
      <c r="A86426">
        <v>4</v>
      </c>
      <c r="B86426">
        <v>1468818431</v>
      </c>
      <c r="C86426" t="s">
        <v>59397</v>
      </c>
      <c r="D86426" t="s">
        <v>163175</v>
      </c>
      <c r="E86426" t="s">
        <v>299191</v>
      </c>
    </row>
    <row r="86427" spans="1:5" x14ac:dyDescent="0.3">
      <c r="A86427">
        <v>4</v>
      </c>
      <c r="B86427">
        <v>1468818741</v>
      </c>
      <c r="C86427" t="s">
        <v>59398</v>
      </c>
      <c r="D86427" t="s">
        <v>163176</v>
      </c>
      <c r="E86427" t="s">
        <v>299192</v>
      </c>
    </row>
    <row r="86428" spans="1:5" x14ac:dyDescent="0.3">
      <c r="A86428">
        <v>4</v>
      </c>
      <c r="B86428">
        <v>1468818750</v>
      </c>
      <c r="C86428" t="s">
        <v>59398</v>
      </c>
      <c r="D86428" t="s">
        <v>161172</v>
      </c>
      <c r="E86428" t="s">
        <v>299193</v>
      </c>
    </row>
    <row r="86429" spans="1:5" x14ac:dyDescent="0.3">
      <c r="A86429">
        <v>4</v>
      </c>
      <c r="B86429">
        <v>1468818908</v>
      </c>
      <c r="C86429" t="s">
        <v>59399</v>
      </c>
      <c r="D86429" t="s">
        <v>163177</v>
      </c>
      <c r="E86429" t="s">
        <v>299194</v>
      </c>
    </row>
    <row r="86430" spans="1:5" x14ac:dyDescent="0.3">
      <c r="A86430">
        <v>4</v>
      </c>
      <c r="B86430">
        <v>1468818928</v>
      </c>
      <c r="C86430" t="s">
        <v>59399</v>
      </c>
      <c r="D86430" t="s">
        <v>163178</v>
      </c>
      <c r="E86430" t="s">
        <v>299195</v>
      </c>
    </row>
    <row r="86431" spans="1:5" x14ac:dyDescent="0.3">
      <c r="A86431">
        <v>4</v>
      </c>
      <c r="B86431">
        <v>1468818955</v>
      </c>
      <c r="C86431" t="s">
        <v>59400</v>
      </c>
      <c r="D86431" t="s">
        <v>163179</v>
      </c>
      <c r="E86431" t="s">
        <v>299196</v>
      </c>
    </row>
    <row r="86432" spans="1:5" x14ac:dyDescent="0.3">
      <c r="A86432">
        <v>4</v>
      </c>
      <c r="B86432">
        <v>1468818982</v>
      </c>
      <c r="C86432" t="s">
        <v>59400</v>
      </c>
      <c r="D86432" t="s">
        <v>161298</v>
      </c>
      <c r="E86432" t="s">
        <v>299197</v>
      </c>
    </row>
    <row r="86433" spans="1:5" x14ac:dyDescent="0.3">
      <c r="A86433">
        <v>4</v>
      </c>
      <c r="B86433">
        <v>1468819050</v>
      </c>
      <c r="C86433" t="s">
        <v>59400</v>
      </c>
      <c r="D86433" t="s">
        <v>158706</v>
      </c>
      <c r="E86433" t="s">
        <v>299198</v>
      </c>
    </row>
    <row r="86434" spans="1:5" x14ac:dyDescent="0.3">
      <c r="A86434">
        <v>4</v>
      </c>
      <c r="B86434">
        <v>1468819182</v>
      </c>
      <c r="C86434" t="s">
        <v>59401</v>
      </c>
      <c r="D86434" t="s">
        <v>163180</v>
      </c>
      <c r="E86434" t="s">
        <v>299199</v>
      </c>
    </row>
    <row r="86435" spans="1:5" x14ac:dyDescent="0.3">
      <c r="A86435">
        <v>4</v>
      </c>
      <c r="B86435">
        <v>1468819346</v>
      </c>
      <c r="C86435" t="s">
        <v>59402</v>
      </c>
      <c r="D86435" t="s">
        <v>158201</v>
      </c>
      <c r="E86435" t="s">
        <v>299200</v>
      </c>
    </row>
    <row r="86436" spans="1:5" x14ac:dyDescent="0.3">
      <c r="A86436">
        <v>4</v>
      </c>
      <c r="B86436">
        <v>1468819353</v>
      </c>
      <c r="C86436" t="s">
        <v>59402</v>
      </c>
      <c r="D86436" t="s">
        <v>163181</v>
      </c>
      <c r="E86436" t="s">
        <v>299201</v>
      </c>
    </row>
    <row r="86437" spans="1:5" x14ac:dyDescent="0.3">
      <c r="A86437">
        <v>4</v>
      </c>
      <c r="B86437">
        <v>1468819360</v>
      </c>
      <c r="C86437" t="s">
        <v>59403</v>
      </c>
      <c r="D86437" t="s">
        <v>163182</v>
      </c>
      <c r="E86437" t="s">
        <v>299202</v>
      </c>
    </row>
    <row r="86438" spans="1:5" x14ac:dyDescent="0.3">
      <c r="A86438">
        <v>4</v>
      </c>
      <c r="B86438">
        <v>1468819406</v>
      </c>
      <c r="C86438" t="s">
        <v>59403</v>
      </c>
      <c r="D86438" t="s">
        <v>163183</v>
      </c>
      <c r="E86438" t="s">
        <v>299203</v>
      </c>
    </row>
    <row r="86439" spans="1:5" x14ac:dyDescent="0.3">
      <c r="A86439">
        <v>4</v>
      </c>
      <c r="B86439">
        <v>1468819407</v>
      </c>
      <c r="C86439" t="s">
        <v>59403</v>
      </c>
      <c r="D86439" t="s">
        <v>163184</v>
      </c>
      <c r="E86439" t="s">
        <v>299204</v>
      </c>
    </row>
    <row r="86440" spans="1:5" x14ac:dyDescent="0.3">
      <c r="A86440">
        <v>4</v>
      </c>
      <c r="B86440">
        <v>1468819409</v>
      </c>
      <c r="C86440" t="s">
        <v>59403</v>
      </c>
      <c r="D86440" t="s">
        <v>163185</v>
      </c>
      <c r="E86440" t="s">
        <v>299205</v>
      </c>
    </row>
    <row r="86441" spans="1:5" x14ac:dyDescent="0.3">
      <c r="A86441">
        <v>4</v>
      </c>
      <c r="B86441">
        <v>1468819418</v>
      </c>
      <c r="C86441" t="s">
        <v>59403</v>
      </c>
      <c r="D86441" t="s">
        <v>163186</v>
      </c>
      <c r="E86441" t="s">
        <v>299206</v>
      </c>
    </row>
    <row r="86442" spans="1:5" x14ac:dyDescent="0.3">
      <c r="A86442">
        <v>4</v>
      </c>
      <c r="B86442">
        <v>1468819451</v>
      </c>
      <c r="C86442" t="s">
        <v>59404</v>
      </c>
      <c r="D86442" t="s">
        <v>163187</v>
      </c>
      <c r="E86442" t="s">
        <v>299207</v>
      </c>
    </row>
    <row r="86443" spans="1:5" x14ac:dyDescent="0.3">
      <c r="A86443">
        <v>4</v>
      </c>
      <c r="B86443">
        <v>1468819496</v>
      </c>
      <c r="C86443" t="s">
        <v>59405</v>
      </c>
      <c r="D86443" t="s">
        <v>161141</v>
      </c>
      <c r="E86443" t="s">
        <v>299208</v>
      </c>
    </row>
    <row r="86444" spans="1:5" x14ac:dyDescent="0.3">
      <c r="A86444">
        <v>4</v>
      </c>
      <c r="B86444">
        <v>1468819508</v>
      </c>
      <c r="C86444" t="s">
        <v>59405</v>
      </c>
      <c r="D86444" t="s">
        <v>163188</v>
      </c>
      <c r="E86444" t="s">
        <v>299209</v>
      </c>
    </row>
    <row r="86445" spans="1:5" x14ac:dyDescent="0.3">
      <c r="A86445">
        <v>4</v>
      </c>
      <c r="B86445">
        <v>1468819528</v>
      </c>
      <c r="C86445" t="s">
        <v>59406</v>
      </c>
      <c r="D86445" t="s">
        <v>163189</v>
      </c>
      <c r="E86445" t="s">
        <v>299210</v>
      </c>
    </row>
    <row r="86446" spans="1:5" x14ac:dyDescent="0.3">
      <c r="A86446">
        <v>4</v>
      </c>
      <c r="B86446">
        <v>1468819551</v>
      </c>
      <c r="C86446" t="s">
        <v>59406</v>
      </c>
      <c r="D86446" t="s">
        <v>163190</v>
      </c>
      <c r="E86446" t="s">
        <v>299211</v>
      </c>
    </row>
    <row r="86447" spans="1:5" x14ac:dyDescent="0.3">
      <c r="A86447">
        <v>4</v>
      </c>
      <c r="B86447">
        <v>1468819585</v>
      </c>
      <c r="C86447" t="s">
        <v>59407</v>
      </c>
      <c r="D86447" t="s">
        <v>163191</v>
      </c>
      <c r="E86447" t="s">
        <v>299212</v>
      </c>
    </row>
    <row r="86448" spans="1:5" x14ac:dyDescent="0.3">
      <c r="A86448">
        <v>4</v>
      </c>
      <c r="B86448">
        <v>1468819618</v>
      </c>
      <c r="C86448" t="s">
        <v>59407</v>
      </c>
      <c r="D86448" t="s">
        <v>163192</v>
      </c>
      <c r="E86448" t="s">
        <v>299213</v>
      </c>
    </row>
    <row r="86449" spans="1:5" x14ac:dyDescent="0.3">
      <c r="A86449">
        <v>4</v>
      </c>
      <c r="B86449">
        <v>1468819669</v>
      </c>
      <c r="C86449" t="s">
        <v>59408</v>
      </c>
      <c r="D86449" t="s">
        <v>102775</v>
      </c>
      <c r="E86449" t="s">
        <v>299214</v>
      </c>
    </row>
    <row r="86450" spans="1:5" x14ac:dyDescent="0.3">
      <c r="A86450">
        <v>4</v>
      </c>
      <c r="B86450">
        <v>1468819787</v>
      </c>
      <c r="C86450" t="s">
        <v>59409</v>
      </c>
      <c r="D86450" t="s">
        <v>161509</v>
      </c>
      <c r="E86450" t="s">
        <v>299215</v>
      </c>
    </row>
    <row r="86451" spans="1:5" x14ac:dyDescent="0.3">
      <c r="A86451">
        <v>4</v>
      </c>
      <c r="B86451">
        <v>1468819795</v>
      </c>
      <c r="C86451" t="s">
        <v>59410</v>
      </c>
      <c r="D86451" t="s">
        <v>163193</v>
      </c>
      <c r="E86451" t="s">
        <v>299216</v>
      </c>
    </row>
    <row r="86452" spans="1:5" x14ac:dyDescent="0.3">
      <c r="A86452">
        <v>4</v>
      </c>
      <c r="B86452">
        <v>1468819798</v>
      </c>
      <c r="C86452" t="s">
        <v>59410</v>
      </c>
      <c r="D86452" t="s">
        <v>163194</v>
      </c>
      <c r="E86452" t="s">
        <v>299217</v>
      </c>
    </row>
    <row r="86453" spans="1:5" x14ac:dyDescent="0.3">
      <c r="A86453">
        <v>4</v>
      </c>
      <c r="B86453">
        <v>1468819817</v>
      </c>
      <c r="C86453" t="s">
        <v>59410</v>
      </c>
      <c r="D86453" t="s">
        <v>163195</v>
      </c>
      <c r="E86453" t="s">
        <v>299218</v>
      </c>
    </row>
    <row r="86454" spans="1:5" x14ac:dyDescent="0.3">
      <c r="A86454">
        <v>4</v>
      </c>
      <c r="B86454">
        <v>1468819840</v>
      </c>
      <c r="C86454" t="s">
        <v>59410</v>
      </c>
      <c r="D86454" t="s">
        <v>105287</v>
      </c>
      <c r="E86454" t="s">
        <v>299219</v>
      </c>
    </row>
    <row r="86455" spans="1:5" x14ac:dyDescent="0.3">
      <c r="A86455">
        <v>4</v>
      </c>
      <c r="B86455">
        <v>1468819875</v>
      </c>
      <c r="C86455" t="s">
        <v>59411</v>
      </c>
      <c r="D86455" t="s">
        <v>163196</v>
      </c>
      <c r="E86455" t="s">
        <v>299220</v>
      </c>
    </row>
    <row r="86456" spans="1:5" x14ac:dyDescent="0.3">
      <c r="A86456">
        <v>4</v>
      </c>
      <c r="B86456">
        <v>1468819977</v>
      </c>
      <c r="C86456" t="s">
        <v>59412</v>
      </c>
      <c r="D86456" t="s">
        <v>163197</v>
      </c>
      <c r="E86456" t="s">
        <v>299221</v>
      </c>
    </row>
    <row r="86457" spans="1:5" x14ac:dyDescent="0.3">
      <c r="A86457">
        <v>4</v>
      </c>
      <c r="B86457">
        <v>1468819981</v>
      </c>
      <c r="C86457" t="s">
        <v>59413</v>
      </c>
      <c r="D86457" t="s">
        <v>162009</v>
      </c>
      <c r="E86457" t="s">
        <v>299222</v>
      </c>
    </row>
    <row r="86458" spans="1:5" x14ac:dyDescent="0.3">
      <c r="A86458">
        <v>4</v>
      </c>
      <c r="B86458">
        <v>1468819985</v>
      </c>
      <c r="C86458" t="s">
        <v>59413</v>
      </c>
      <c r="D86458" t="s">
        <v>163198</v>
      </c>
      <c r="E86458" t="s">
        <v>299223</v>
      </c>
    </row>
    <row r="86459" spans="1:5" x14ac:dyDescent="0.3">
      <c r="A86459">
        <v>4</v>
      </c>
      <c r="B86459">
        <v>1468820007</v>
      </c>
      <c r="C86459" t="s">
        <v>59412</v>
      </c>
      <c r="D86459" t="s">
        <v>163199</v>
      </c>
      <c r="E86459" t="s">
        <v>299224</v>
      </c>
    </row>
    <row r="86460" spans="1:5" x14ac:dyDescent="0.3">
      <c r="A86460">
        <v>4</v>
      </c>
      <c r="B86460">
        <v>1468820037</v>
      </c>
      <c r="C86460" t="s">
        <v>59414</v>
      </c>
      <c r="D86460" t="s">
        <v>163200</v>
      </c>
      <c r="E86460" t="s">
        <v>299225</v>
      </c>
    </row>
    <row r="86461" spans="1:5" x14ac:dyDescent="0.3">
      <c r="A86461">
        <v>4</v>
      </c>
      <c r="B86461">
        <v>1468820058</v>
      </c>
      <c r="C86461" t="s">
        <v>59414</v>
      </c>
      <c r="D86461" t="s">
        <v>163201</v>
      </c>
      <c r="E86461" t="s">
        <v>299226</v>
      </c>
    </row>
    <row r="86462" spans="1:5" x14ac:dyDescent="0.3">
      <c r="A86462">
        <v>4</v>
      </c>
      <c r="B86462">
        <v>1468820095</v>
      </c>
      <c r="C86462" t="s">
        <v>59414</v>
      </c>
      <c r="D86462" t="s">
        <v>163202</v>
      </c>
      <c r="E86462" t="s">
        <v>299227</v>
      </c>
    </row>
    <row r="86463" spans="1:5" x14ac:dyDescent="0.3">
      <c r="A86463">
        <v>4</v>
      </c>
      <c r="B86463">
        <v>1468820131</v>
      </c>
      <c r="C86463" t="s">
        <v>59415</v>
      </c>
      <c r="D86463" t="s">
        <v>148571</v>
      </c>
      <c r="E86463" t="s">
        <v>299228</v>
      </c>
    </row>
    <row r="86464" spans="1:5" x14ac:dyDescent="0.3">
      <c r="A86464">
        <v>4</v>
      </c>
      <c r="B86464">
        <v>1468820139</v>
      </c>
      <c r="C86464" t="s">
        <v>59415</v>
      </c>
      <c r="D86464" t="s">
        <v>163203</v>
      </c>
      <c r="E86464" t="s">
        <v>299229</v>
      </c>
    </row>
    <row r="86465" spans="1:5" x14ac:dyDescent="0.3">
      <c r="A86465">
        <v>4</v>
      </c>
      <c r="B86465">
        <v>1468820165</v>
      </c>
      <c r="C86465" t="s">
        <v>59416</v>
      </c>
      <c r="D86465" t="s">
        <v>163204</v>
      </c>
      <c r="E86465" t="s">
        <v>299230</v>
      </c>
    </row>
    <row r="86466" spans="1:5" x14ac:dyDescent="0.3">
      <c r="A86466">
        <v>4</v>
      </c>
      <c r="B86466">
        <v>1468820207</v>
      </c>
      <c r="C86466" t="s">
        <v>59417</v>
      </c>
      <c r="D86466" t="s">
        <v>162021</v>
      </c>
      <c r="E86466" t="s">
        <v>299231</v>
      </c>
    </row>
    <row r="86467" spans="1:5" x14ac:dyDescent="0.3">
      <c r="A86467">
        <v>4</v>
      </c>
      <c r="B86467">
        <v>1468820234</v>
      </c>
      <c r="C86467" t="s">
        <v>59417</v>
      </c>
      <c r="D86467" t="s">
        <v>163205</v>
      </c>
      <c r="E86467" t="s">
        <v>299232</v>
      </c>
    </row>
    <row r="86468" spans="1:5" x14ac:dyDescent="0.3">
      <c r="A86468">
        <v>4</v>
      </c>
      <c r="B86468">
        <v>1468820238</v>
      </c>
      <c r="C86468" t="s">
        <v>59418</v>
      </c>
      <c r="D86468" t="s">
        <v>163206</v>
      </c>
      <c r="E86468" t="s">
        <v>299233</v>
      </c>
    </row>
    <row r="86469" spans="1:5" x14ac:dyDescent="0.3">
      <c r="A86469">
        <v>4</v>
      </c>
      <c r="B86469">
        <v>1468820244</v>
      </c>
      <c r="C86469" t="s">
        <v>59418</v>
      </c>
      <c r="D86469" t="s">
        <v>162330</v>
      </c>
      <c r="E86469" t="s">
        <v>299234</v>
      </c>
    </row>
    <row r="86470" spans="1:5" x14ac:dyDescent="0.3">
      <c r="A86470">
        <v>4</v>
      </c>
      <c r="B86470">
        <v>1468820282</v>
      </c>
      <c r="C86470" t="s">
        <v>59418</v>
      </c>
      <c r="D86470" t="s">
        <v>163207</v>
      </c>
      <c r="E86470" t="s">
        <v>299235</v>
      </c>
    </row>
    <row r="86471" spans="1:5" x14ac:dyDescent="0.3">
      <c r="A86471">
        <v>4</v>
      </c>
      <c r="B86471">
        <v>1468820291</v>
      </c>
      <c r="C86471" t="s">
        <v>59419</v>
      </c>
      <c r="D86471" t="s">
        <v>163208</v>
      </c>
      <c r="E86471" t="s">
        <v>299236</v>
      </c>
    </row>
    <row r="86472" spans="1:5" x14ac:dyDescent="0.3">
      <c r="A86472">
        <v>4</v>
      </c>
      <c r="B86472">
        <v>1468820303</v>
      </c>
      <c r="C86472" t="s">
        <v>59419</v>
      </c>
      <c r="D86472" t="s">
        <v>163209</v>
      </c>
      <c r="E86472" t="s">
        <v>299237</v>
      </c>
    </row>
    <row r="86473" spans="1:5" x14ac:dyDescent="0.3">
      <c r="A86473">
        <v>4</v>
      </c>
      <c r="B86473">
        <v>1468820305</v>
      </c>
      <c r="C86473" t="s">
        <v>59419</v>
      </c>
      <c r="D86473" t="s">
        <v>163210</v>
      </c>
      <c r="E86473" t="s">
        <v>299238</v>
      </c>
    </row>
    <row r="86474" spans="1:5" x14ac:dyDescent="0.3">
      <c r="A86474">
        <v>4</v>
      </c>
      <c r="B86474">
        <v>1468820323</v>
      </c>
      <c r="C86474" t="s">
        <v>59420</v>
      </c>
      <c r="D86474" t="s">
        <v>163211</v>
      </c>
      <c r="E86474" t="s">
        <v>299239</v>
      </c>
    </row>
    <row r="86475" spans="1:5" x14ac:dyDescent="0.3">
      <c r="A86475">
        <v>4</v>
      </c>
      <c r="B86475">
        <v>1468820365</v>
      </c>
      <c r="C86475" t="s">
        <v>59420</v>
      </c>
      <c r="D86475" t="s">
        <v>163212</v>
      </c>
      <c r="E86475" t="s">
        <v>299240</v>
      </c>
    </row>
    <row r="86476" spans="1:5" x14ac:dyDescent="0.3">
      <c r="A86476">
        <v>4</v>
      </c>
      <c r="B86476">
        <v>1468820406</v>
      </c>
      <c r="C86476" t="s">
        <v>59421</v>
      </c>
      <c r="D86476" t="s">
        <v>163213</v>
      </c>
      <c r="E86476" t="s">
        <v>299241</v>
      </c>
    </row>
    <row r="86477" spans="1:5" x14ac:dyDescent="0.3">
      <c r="A86477">
        <v>4</v>
      </c>
      <c r="B86477">
        <v>1468820446</v>
      </c>
      <c r="C86477" t="s">
        <v>59421</v>
      </c>
      <c r="D86477" t="s">
        <v>163214</v>
      </c>
      <c r="E86477" t="s">
        <v>299242</v>
      </c>
    </row>
    <row r="86478" spans="1:5" x14ac:dyDescent="0.3">
      <c r="A86478">
        <v>4</v>
      </c>
      <c r="B86478">
        <v>1468820463</v>
      </c>
      <c r="C86478" t="s">
        <v>59422</v>
      </c>
      <c r="D86478" t="s">
        <v>163215</v>
      </c>
      <c r="E86478" t="s">
        <v>299243</v>
      </c>
    </row>
    <row r="86479" spans="1:5" x14ac:dyDescent="0.3">
      <c r="A86479">
        <v>4</v>
      </c>
      <c r="B86479">
        <v>1468820470</v>
      </c>
      <c r="C86479" t="s">
        <v>59423</v>
      </c>
      <c r="D86479" t="s">
        <v>163216</v>
      </c>
      <c r="E86479" t="s">
        <v>299244</v>
      </c>
    </row>
    <row r="86480" spans="1:5" x14ac:dyDescent="0.3">
      <c r="A86480">
        <v>4</v>
      </c>
      <c r="B86480">
        <v>1468820586</v>
      </c>
      <c r="C86480" t="s">
        <v>59424</v>
      </c>
      <c r="D86480" t="s">
        <v>163217</v>
      </c>
      <c r="E86480" t="s">
        <v>299245</v>
      </c>
    </row>
    <row r="86481" spans="1:5" x14ac:dyDescent="0.3">
      <c r="A86481">
        <v>4</v>
      </c>
      <c r="B86481">
        <v>1468820718</v>
      </c>
      <c r="C86481" t="s">
        <v>59425</v>
      </c>
      <c r="D86481" t="s">
        <v>132981</v>
      </c>
      <c r="E86481" t="s">
        <v>299246</v>
      </c>
    </row>
    <row r="86482" spans="1:5" x14ac:dyDescent="0.3">
      <c r="A86482">
        <v>4</v>
      </c>
      <c r="B86482">
        <v>1468820759</v>
      </c>
      <c r="C86482" t="s">
        <v>59425</v>
      </c>
      <c r="D86482" t="s">
        <v>161994</v>
      </c>
      <c r="E86482" t="s">
        <v>299247</v>
      </c>
    </row>
    <row r="86483" spans="1:5" x14ac:dyDescent="0.3">
      <c r="A86483">
        <v>4</v>
      </c>
      <c r="B86483">
        <v>1468820778</v>
      </c>
      <c r="C86483" t="s">
        <v>59426</v>
      </c>
      <c r="D86483" t="s">
        <v>163218</v>
      </c>
      <c r="E86483" t="s">
        <v>299248</v>
      </c>
    </row>
    <row r="86484" spans="1:5" x14ac:dyDescent="0.3">
      <c r="A86484">
        <v>4</v>
      </c>
      <c r="B86484">
        <v>1468820811</v>
      </c>
      <c r="C86484" t="s">
        <v>59426</v>
      </c>
      <c r="D86484" t="s">
        <v>109649</v>
      </c>
      <c r="E86484" t="s">
        <v>299249</v>
      </c>
    </row>
    <row r="86485" spans="1:5" x14ac:dyDescent="0.3">
      <c r="A86485">
        <v>4</v>
      </c>
      <c r="B86485">
        <v>1468820815</v>
      </c>
      <c r="C86485" t="s">
        <v>59426</v>
      </c>
      <c r="D86485" t="s">
        <v>163219</v>
      </c>
      <c r="E86485" t="s">
        <v>299250</v>
      </c>
    </row>
    <row r="86486" spans="1:5" x14ac:dyDescent="0.3">
      <c r="A86486">
        <v>4</v>
      </c>
      <c r="B86486">
        <v>1468820857</v>
      </c>
      <c r="C86486" t="s">
        <v>59427</v>
      </c>
      <c r="D86486" t="s">
        <v>163220</v>
      </c>
      <c r="E86486" t="s">
        <v>299251</v>
      </c>
    </row>
    <row r="86487" spans="1:5" x14ac:dyDescent="0.3">
      <c r="A86487">
        <v>4</v>
      </c>
      <c r="B86487">
        <v>1468820871</v>
      </c>
      <c r="C86487" t="s">
        <v>59428</v>
      </c>
      <c r="D86487" t="s">
        <v>150895</v>
      </c>
      <c r="E86487" t="s">
        <v>299252</v>
      </c>
    </row>
    <row r="86488" spans="1:5" x14ac:dyDescent="0.3">
      <c r="A86488">
        <v>4</v>
      </c>
      <c r="B86488">
        <v>1468820995</v>
      </c>
      <c r="C86488" t="s">
        <v>59429</v>
      </c>
      <c r="D86488" t="s">
        <v>163221</v>
      </c>
      <c r="E86488" t="s">
        <v>299253</v>
      </c>
    </row>
    <row r="86489" spans="1:5" x14ac:dyDescent="0.3">
      <c r="A86489">
        <v>4</v>
      </c>
      <c r="B86489">
        <v>1468821005</v>
      </c>
      <c r="C86489" t="s">
        <v>59429</v>
      </c>
      <c r="D86489" t="s">
        <v>163222</v>
      </c>
      <c r="E86489" t="s">
        <v>299254</v>
      </c>
    </row>
    <row r="86490" spans="1:5" x14ac:dyDescent="0.3">
      <c r="A86490">
        <v>4</v>
      </c>
      <c r="B86490">
        <v>1468821025</v>
      </c>
      <c r="C86490" t="s">
        <v>59430</v>
      </c>
      <c r="D86490" t="s">
        <v>163223</v>
      </c>
      <c r="E86490" t="s">
        <v>299255</v>
      </c>
    </row>
    <row r="86491" spans="1:5" x14ac:dyDescent="0.3">
      <c r="A86491">
        <v>4</v>
      </c>
      <c r="B86491">
        <v>1468821046</v>
      </c>
      <c r="C86491" t="s">
        <v>59430</v>
      </c>
      <c r="D86491" t="s">
        <v>163224</v>
      </c>
      <c r="E86491" t="s">
        <v>299256</v>
      </c>
    </row>
    <row r="86492" spans="1:5" x14ac:dyDescent="0.3">
      <c r="A86492">
        <v>4</v>
      </c>
      <c r="B86492">
        <v>1468821074</v>
      </c>
      <c r="C86492" t="s">
        <v>59430</v>
      </c>
      <c r="D86492" t="s">
        <v>163225</v>
      </c>
      <c r="E86492" t="s">
        <v>299257</v>
      </c>
    </row>
    <row r="86493" spans="1:5" x14ac:dyDescent="0.3">
      <c r="A86493">
        <v>4</v>
      </c>
      <c r="B86493">
        <v>1468821137</v>
      </c>
      <c r="C86493" t="s">
        <v>59431</v>
      </c>
      <c r="D86493" t="s">
        <v>163226</v>
      </c>
      <c r="E86493" t="s">
        <v>299258</v>
      </c>
    </row>
    <row r="86494" spans="1:5" x14ac:dyDescent="0.3">
      <c r="A86494">
        <v>4</v>
      </c>
      <c r="B86494">
        <v>1468821253</v>
      </c>
      <c r="C86494" t="s">
        <v>59432</v>
      </c>
      <c r="D86494" t="s">
        <v>163227</v>
      </c>
      <c r="E86494" t="s">
        <v>299259</v>
      </c>
    </row>
    <row r="86495" spans="1:5" x14ac:dyDescent="0.3">
      <c r="A86495">
        <v>4</v>
      </c>
      <c r="B86495">
        <v>1468821281</v>
      </c>
      <c r="C86495" t="s">
        <v>59433</v>
      </c>
      <c r="D86495" t="s">
        <v>161450</v>
      </c>
      <c r="E86495" t="s">
        <v>299260</v>
      </c>
    </row>
    <row r="86496" spans="1:5" x14ac:dyDescent="0.3">
      <c r="A86496">
        <v>4</v>
      </c>
      <c r="B86496">
        <v>1468821309</v>
      </c>
      <c r="C86496" t="s">
        <v>59434</v>
      </c>
      <c r="D86496" t="s">
        <v>161539</v>
      </c>
      <c r="E86496" t="s">
        <v>299261</v>
      </c>
    </row>
    <row r="86497" spans="1:5" x14ac:dyDescent="0.3">
      <c r="A86497">
        <v>4</v>
      </c>
      <c r="B86497">
        <v>1468821310</v>
      </c>
      <c r="C86497" t="s">
        <v>59434</v>
      </c>
      <c r="D86497" t="s">
        <v>163228</v>
      </c>
      <c r="E86497" t="s">
        <v>299262</v>
      </c>
    </row>
    <row r="86498" spans="1:5" x14ac:dyDescent="0.3">
      <c r="A86498">
        <v>4</v>
      </c>
      <c r="B86498">
        <v>1468821313</v>
      </c>
      <c r="C86498" t="s">
        <v>59434</v>
      </c>
      <c r="D86498" t="s">
        <v>163229</v>
      </c>
      <c r="E86498" t="s">
        <v>299263</v>
      </c>
    </row>
    <row r="86499" spans="1:5" x14ac:dyDescent="0.3">
      <c r="A86499">
        <v>4</v>
      </c>
      <c r="B86499">
        <v>1468821323</v>
      </c>
      <c r="C86499" t="s">
        <v>59434</v>
      </c>
      <c r="D86499" t="s">
        <v>163230</v>
      </c>
      <c r="E86499" t="s">
        <v>299264</v>
      </c>
    </row>
    <row r="86500" spans="1:5" x14ac:dyDescent="0.3">
      <c r="A86500">
        <v>4</v>
      </c>
      <c r="B86500">
        <v>1468821412</v>
      </c>
      <c r="C86500" t="s">
        <v>59435</v>
      </c>
      <c r="D86500" t="s">
        <v>163231</v>
      </c>
      <c r="E86500" t="s">
        <v>299265</v>
      </c>
    </row>
    <row r="86501" spans="1:5" x14ac:dyDescent="0.3">
      <c r="A86501">
        <v>4</v>
      </c>
      <c r="B86501">
        <v>1468833731</v>
      </c>
      <c r="C86501" t="s">
        <v>59436</v>
      </c>
      <c r="D86501" t="s">
        <v>163232</v>
      </c>
      <c r="E86501" t="s">
        <v>299266</v>
      </c>
    </row>
    <row r="86502" spans="1:5" x14ac:dyDescent="0.3">
      <c r="A86502">
        <v>4</v>
      </c>
      <c r="B86502">
        <v>1468833734</v>
      </c>
      <c r="C86502" t="s">
        <v>59436</v>
      </c>
      <c r="D86502" t="s">
        <v>163233</v>
      </c>
      <c r="E86502" t="s">
        <v>299267</v>
      </c>
    </row>
    <row r="86503" spans="1:5" x14ac:dyDescent="0.3">
      <c r="A86503">
        <v>4</v>
      </c>
      <c r="B86503">
        <v>1468833783</v>
      </c>
      <c r="C86503" t="s">
        <v>59436</v>
      </c>
      <c r="D86503" t="s">
        <v>163234</v>
      </c>
      <c r="E86503" t="s">
        <v>299268</v>
      </c>
    </row>
    <row r="86504" spans="1:5" x14ac:dyDescent="0.3">
      <c r="A86504">
        <v>4</v>
      </c>
      <c r="B86504">
        <v>1468833832</v>
      </c>
      <c r="C86504" t="s">
        <v>59437</v>
      </c>
      <c r="D86504" t="s">
        <v>163235</v>
      </c>
      <c r="E86504" t="s">
        <v>299269</v>
      </c>
    </row>
    <row r="86505" spans="1:5" x14ac:dyDescent="0.3">
      <c r="A86505">
        <v>4</v>
      </c>
      <c r="B86505">
        <v>1468833857</v>
      </c>
      <c r="C86505" t="s">
        <v>59438</v>
      </c>
      <c r="D86505" t="s">
        <v>145395</v>
      </c>
      <c r="E86505" t="s">
        <v>299270</v>
      </c>
    </row>
    <row r="86506" spans="1:5" x14ac:dyDescent="0.3">
      <c r="A86506">
        <v>4</v>
      </c>
      <c r="B86506">
        <v>1468833867</v>
      </c>
      <c r="C86506" t="s">
        <v>59438</v>
      </c>
      <c r="D86506" t="s">
        <v>163236</v>
      </c>
      <c r="E86506" t="s">
        <v>296219</v>
      </c>
    </row>
    <row r="86507" spans="1:5" x14ac:dyDescent="0.3">
      <c r="A86507">
        <v>4</v>
      </c>
      <c r="B86507">
        <v>1468833888</v>
      </c>
      <c r="C86507" t="s">
        <v>59438</v>
      </c>
      <c r="D86507" t="s">
        <v>163237</v>
      </c>
      <c r="E86507" t="s">
        <v>299271</v>
      </c>
    </row>
    <row r="86508" spans="1:5" x14ac:dyDescent="0.3">
      <c r="A86508">
        <v>4</v>
      </c>
      <c r="B86508">
        <v>1468833896</v>
      </c>
      <c r="C86508" t="s">
        <v>59438</v>
      </c>
      <c r="D86508" t="s">
        <v>163238</v>
      </c>
      <c r="E86508" t="s">
        <v>299272</v>
      </c>
    </row>
    <row r="86509" spans="1:5" x14ac:dyDescent="0.3">
      <c r="A86509">
        <v>4</v>
      </c>
      <c r="B86509">
        <v>1468833925</v>
      </c>
      <c r="C86509" t="s">
        <v>59439</v>
      </c>
      <c r="D86509" t="s">
        <v>163239</v>
      </c>
      <c r="E86509" t="s">
        <v>299273</v>
      </c>
    </row>
    <row r="86510" spans="1:5" x14ac:dyDescent="0.3">
      <c r="A86510">
        <v>4</v>
      </c>
      <c r="B86510">
        <v>1468833927</v>
      </c>
      <c r="C86510" t="s">
        <v>59439</v>
      </c>
      <c r="D86510" t="s">
        <v>120915</v>
      </c>
      <c r="E86510" t="s">
        <v>299274</v>
      </c>
    </row>
    <row r="86511" spans="1:5" x14ac:dyDescent="0.3">
      <c r="A86511">
        <v>4</v>
      </c>
      <c r="B86511">
        <v>1468834040</v>
      </c>
      <c r="C86511" t="s">
        <v>59440</v>
      </c>
      <c r="D86511" t="s">
        <v>163240</v>
      </c>
      <c r="E86511" t="s">
        <v>299275</v>
      </c>
    </row>
    <row r="86512" spans="1:5" x14ac:dyDescent="0.3">
      <c r="A86512">
        <v>4</v>
      </c>
      <c r="B86512">
        <v>1468834086</v>
      </c>
      <c r="C86512" t="s">
        <v>59440</v>
      </c>
      <c r="D86512" t="s">
        <v>163241</v>
      </c>
      <c r="E86512" t="s">
        <v>299276</v>
      </c>
    </row>
    <row r="86513" spans="1:5" x14ac:dyDescent="0.3">
      <c r="A86513">
        <v>4</v>
      </c>
      <c r="B86513">
        <v>1468834139</v>
      </c>
      <c r="C86513" t="s">
        <v>59441</v>
      </c>
      <c r="D86513" t="s">
        <v>146779</v>
      </c>
      <c r="E86513" t="s">
        <v>299277</v>
      </c>
    </row>
    <row r="86514" spans="1:5" x14ac:dyDescent="0.3">
      <c r="A86514">
        <v>4</v>
      </c>
      <c r="B86514">
        <v>1468834160</v>
      </c>
      <c r="C86514" t="s">
        <v>59441</v>
      </c>
      <c r="D86514" t="s">
        <v>163242</v>
      </c>
      <c r="E86514" t="s">
        <v>299278</v>
      </c>
    </row>
    <row r="86515" spans="1:5" x14ac:dyDescent="0.3">
      <c r="A86515">
        <v>4</v>
      </c>
      <c r="B86515">
        <v>1468834296</v>
      </c>
      <c r="C86515" t="s">
        <v>59442</v>
      </c>
      <c r="D86515" t="s">
        <v>163243</v>
      </c>
      <c r="E86515" t="s">
        <v>299279</v>
      </c>
    </row>
    <row r="86516" spans="1:5" x14ac:dyDescent="0.3">
      <c r="A86516">
        <v>4</v>
      </c>
      <c r="B86516">
        <v>1468834353</v>
      </c>
      <c r="C86516" t="s">
        <v>59443</v>
      </c>
      <c r="D86516" t="s">
        <v>163244</v>
      </c>
      <c r="E86516" t="s">
        <v>299280</v>
      </c>
    </row>
    <row r="86517" spans="1:5" x14ac:dyDescent="0.3">
      <c r="A86517">
        <v>4</v>
      </c>
      <c r="B86517">
        <v>1468834363</v>
      </c>
      <c r="C86517" t="s">
        <v>59443</v>
      </c>
      <c r="D86517" t="s">
        <v>163245</v>
      </c>
      <c r="E86517" t="s">
        <v>299281</v>
      </c>
    </row>
    <row r="86518" spans="1:5" x14ac:dyDescent="0.3">
      <c r="A86518">
        <v>4</v>
      </c>
      <c r="B86518">
        <v>1468834365</v>
      </c>
      <c r="C86518" t="s">
        <v>59443</v>
      </c>
      <c r="D86518" t="s">
        <v>144183</v>
      </c>
      <c r="E86518" t="s">
        <v>299282</v>
      </c>
    </row>
    <row r="86519" spans="1:5" x14ac:dyDescent="0.3">
      <c r="A86519">
        <v>4</v>
      </c>
      <c r="B86519">
        <v>1468834456</v>
      </c>
      <c r="C86519" t="s">
        <v>59444</v>
      </c>
      <c r="D86519" t="s">
        <v>163246</v>
      </c>
      <c r="E86519" t="s">
        <v>299283</v>
      </c>
    </row>
    <row r="86520" spans="1:5" x14ac:dyDescent="0.3">
      <c r="A86520">
        <v>4</v>
      </c>
      <c r="B86520">
        <v>1468834464</v>
      </c>
      <c r="C86520" t="s">
        <v>59444</v>
      </c>
      <c r="D86520" t="s">
        <v>163247</v>
      </c>
      <c r="E86520" t="s">
        <v>299284</v>
      </c>
    </row>
    <row r="86521" spans="1:5" x14ac:dyDescent="0.3">
      <c r="A86521">
        <v>4</v>
      </c>
      <c r="B86521">
        <v>1468834549</v>
      </c>
      <c r="C86521" t="s">
        <v>59445</v>
      </c>
      <c r="D86521" t="s">
        <v>163248</v>
      </c>
      <c r="E86521" t="s">
        <v>299285</v>
      </c>
    </row>
    <row r="86522" spans="1:5" x14ac:dyDescent="0.3">
      <c r="A86522">
        <v>4</v>
      </c>
      <c r="B86522">
        <v>1468834554</v>
      </c>
      <c r="C86522" t="s">
        <v>59445</v>
      </c>
      <c r="D86522" t="s">
        <v>163249</v>
      </c>
      <c r="E86522" t="s">
        <v>299286</v>
      </c>
    </row>
    <row r="86523" spans="1:5" x14ac:dyDescent="0.3">
      <c r="A86523">
        <v>4</v>
      </c>
      <c r="B86523">
        <v>1468834559</v>
      </c>
      <c r="C86523" t="s">
        <v>59445</v>
      </c>
      <c r="D86523" t="s">
        <v>163212</v>
      </c>
      <c r="E86523" t="s">
        <v>299287</v>
      </c>
    </row>
    <row r="86524" spans="1:5" x14ac:dyDescent="0.3">
      <c r="A86524">
        <v>4</v>
      </c>
      <c r="B86524">
        <v>1468834609</v>
      </c>
      <c r="C86524" t="s">
        <v>59446</v>
      </c>
      <c r="D86524" t="s">
        <v>163250</v>
      </c>
      <c r="E86524" t="s">
        <v>299288</v>
      </c>
    </row>
    <row r="86525" spans="1:5" x14ac:dyDescent="0.3">
      <c r="A86525">
        <v>4</v>
      </c>
      <c r="B86525">
        <v>1468834626</v>
      </c>
      <c r="C86525" t="s">
        <v>59446</v>
      </c>
      <c r="D86525" t="s">
        <v>95226</v>
      </c>
      <c r="E86525" t="s">
        <v>299289</v>
      </c>
    </row>
    <row r="86526" spans="1:5" x14ac:dyDescent="0.3">
      <c r="A86526">
        <v>4</v>
      </c>
      <c r="B86526">
        <v>1468834770</v>
      </c>
      <c r="C86526" t="s">
        <v>59447</v>
      </c>
      <c r="D86526" t="s">
        <v>107832</v>
      </c>
      <c r="E86526" t="s">
        <v>299290</v>
      </c>
    </row>
    <row r="86527" spans="1:5" x14ac:dyDescent="0.3">
      <c r="A86527">
        <v>4</v>
      </c>
      <c r="B86527">
        <v>1468834863</v>
      </c>
      <c r="C86527" t="s">
        <v>59448</v>
      </c>
      <c r="D86527" t="s">
        <v>163251</v>
      </c>
      <c r="E86527" t="s">
        <v>299291</v>
      </c>
    </row>
    <row r="86528" spans="1:5" x14ac:dyDescent="0.3">
      <c r="A86528">
        <v>4</v>
      </c>
      <c r="B86528">
        <v>1468834994</v>
      </c>
      <c r="C86528" t="s">
        <v>59449</v>
      </c>
      <c r="D86528" t="s">
        <v>163252</v>
      </c>
      <c r="E86528" t="s">
        <v>299292</v>
      </c>
    </row>
    <row r="86529" spans="1:5" x14ac:dyDescent="0.3">
      <c r="A86529">
        <v>4</v>
      </c>
      <c r="B86529">
        <v>1468835010</v>
      </c>
      <c r="C86529" t="s">
        <v>59449</v>
      </c>
      <c r="D86529" t="s">
        <v>163253</v>
      </c>
      <c r="E86529" t="s">
        <v>299293</v>
      </c>
    </row>
    <row r="86530" spans="1:5" x14ac:dyDescent="0.3">
      <c r="A86530">
        <v>4</v>
      </c>
      <c r="B86530">
        <v>1468835026</v>
      </c>
      <c r="C86530" t="s">
        <v>59449</v>
      </c>
      <c r="D86530" t="s">
        <v>163254</v>
      </c>
      <c r="E86530" t="s">
        <v>299294</v>
      </c>
    </row>
    <row r="86531" spans="1:5" x14ac:dyDescent="0.3">
      <c r="A86531">
        <v>4</v>
      </c>
      <c r="B86531">
        <v>1468835040</v>
      </c>
      <c r="C86531" t="s">
        <v>59450</v>
      </c>
      <c r="D86531" t="s">
        <v>163255</v>
      </c>
      <c r="E86531" t="s">
        <v>299295</v>
      </c>
    </row>
    <row r="86532" spans="1:5" x14ac:dyDescent="0.3">
      <c r="A86532">
        <v>4</v>
      </c>
      <c r="B86532">
        <v>1468835047</v>
      </c>
      <c r="C86532" t="s">
        <v>59450</v>
      </c>
      <c r="D86532" t="s">
        <v>104030</v>
      </c>
      <c r="E86532" t="s">
        <v>299296</v>
      </c>
    </row>
    <row r="86533" spans="1:5" x14ac:dyDescent="0.3">
      <c r="A86533">
        <v>4</v>
      </c>
      <c r="B86533">
        <v>1468835056</v>
      </c>
      <c r="C86533" t="s">
        <v>59450</v>
      </c>
      <c r="D86533" t="s">
        <v>162531</v>
      </c>
      <c r="E86533" t="s">
        <v>299297</v>
      </c>
    </row>
    <row r="86534" spans="1:5" x14ac:dyDescent="0.3">
      <c r="A86534">
        <v>4</v>
      </c>
      <c r="B86534">
        <v>1468835064</v>
      </c>
      <c r="C86534" t="s">
        <v>59450</v>
      </c>
      <c r="D86534" t="s">
        <v>100730</v>
      </c>
      <c r="E86534" t="s">
        <v>299298</v>
      </c>
    </row>
    <row r="86535" spans="1:5" x14ac:dyDescent="0.3">
      <c r="A86535">
        <v>4</v>
      </c>
      <c r="B86535">
        <v>1468835121</v>
      </c>
      <c r="C86535" t="s">
        <v>59451</v>
      </c>
      <c r="D86535" t="s">
        <v>163234</v>
      </c>
      <c r="E86535" t="s">
        <v>299299</v>
      </c>
    </row>
    <row r="86536" spans="1:5" x14ac:dyDescent="0.3">
      <c r="A86536">
        <v>4</v>
      </c>
      <c r="B86536">
        <v>1468835172</v>
      </c>
      <c r="C86536" t="s">
        <v>59452</v>
      </c>
      <c r="D86536" t="s">
        <v>163256</v>
      </c>
      <c r="E86536" t="s">
        <v>299300</v>
      </c>
    </row>
    <row r="86537" spans="1:5" x14ac:dyDescent="0.3">
      <c r="A86537">
        <v>4</v>
      </c>
      <c r="B86537">
        <v>1468835197</v>
      </c>
      <c r="C86537" t="s">
        <v>59452</v>
      </c>
      <c r="D86537" t="s">
        <v>163257</v>
      </c>
      <c r="E86537" t="s">
        <v>299301</v>
      </c>
    </row>
    <row r="86538" spans="1:5" x14ac:dyDescent="0.3">
      <c r="A86538">
        <v>4</v>
      </c>
      <c r="B86538">
        <v>1468835214</v>
      </c>
      <c r="C86538" t="s">
        <v>59453</v>
      </c>
      <c r="D86538" t="s">
        <v>163258</v>
      </c>
      <c r="E86538" t="s">
        <v>299302</v>
      </c>
    </row>
    <row r="86539" spans="1:5" x14ac:dyDescent="0.3">
      <c r="A86539">
        <v>4</v>
      </c>
      <c r="B86539">
        <v>1468835230</v>
      </c>
      <c r="C86539" t="s">
        <v>59453</v>
      </c>
      <c r="D86539" t="s">
        <v>163259</v>
      </c>
      <c r="E86539" t="s">
        <v>299303</v>
      </c>
    </row>
    <row r="86540" spans="1:5" x14ac:dyDescent="0.3">
      <c r="A86540">
        <v>4</v>
      </c>
      <c r="B86540">
        <v>1468835257</v>
      </c>
      <c r="C86540" t="s">
        <v>59454</v>
      </c>
      <c r="D86540" t="s">
        <v>147851</v>
      </c>
      <c r="E86540" t="s">
        <v>299304</v>
      </c>
    </row>
    <row r="86541" spans="1:5" x14ac:dyDescent="0.3">
      <c r="A86541">
        <v>4</v>
      </c>
      <c r="B86541">
        <v>1468835270</v>
      </c>
      <c r="C86541" t="s">
        <v>59454</v>
      </c>
      <c r="D86541" t="s">
        <v>163260</v>
      </c>
      <c r="E86541" t="s">
        <v>299305</v>
      </c>
    </row>
    <row r="86542" spans="1:5" x14ac:dyDescent="0.3">
      <c r="A86542">
        <v>4</v>
      </c>
      <c r="B86542">
        <v>1468835304</v>
      </c>
      <c r="C86542" t="s">
        <v>59454</v>
      </c>
      <c r="D86542" t="s">
        <v>163261</v>
      </c>
      <c r="E86542" t="s">
        <v>299306</v>
      </c>
    </row>
    <row r="86543" spans="1:5" x14ac:dyDescent="0.3">
      <c r="A86543">
        <v>4</v>
      </c>
      <c r="B86543">
        <v>1468835398</v>
      </c>
      <c r="C86543" t="s">
        <v>59455</v>
      </c>
      <c r="D86543" t="s">
        <v>163262</v>
      </c>
      <c r="E86543" t="s">
        <v>299307</v>
      </c>
    </row>
    <row r="86544" spans="1:5" x14ac:dyDescent="0.3">
      <c r="A86544">
        <v>4</v>
      </c>
      <c r="B86544">
        <v>1468835408</v>
      </c>
      <c r="C86544" t="s">
        <v>59456</v>
      </c>
      <c r="D86544" t="s">
        <v>163263</v>
      </c>
      <c r="E86544" t="s">
        <v>299308</v>
      </c>
    </row>
    <row r="86545" spans="1:5" x14ac:dyDescent="0.3">
      <c r="A86545">
        <v>4</v>
      </c>
      <c r="B86545">
        <v>1468835433</v>
      </c>
      <c r="C86545" t="s">
        <v>59456</v>
      </c>
      <c r="D86545" t="s">
        <v>163244</v>
      </c>
      <c r="E86545" t="s">
        <v>299309</v>
      </c>
    </row>
    <row r="86546" spans="1:5" x14ac:dyDescent="0.3">
      <c r="A86546">
        <v>4</v>
      </c>
      <c r="B86546">
        <v>1468835467</v>
      </c>
      <c r="C86546" t="s">
        <v>59457</v>
      </c>
      <c r="D86546" t="s">
        <v>161408</v>
      </c>
      <c r="E86546" t="s">
        <v>299310</v>
      </c>
    </row>
    <row r="86547" spans="1:5" x14ac:dyDescent="0.3">
      <c r="A86547">
        <v>4</v>
      </c>
      <c r="B86547">
        <v>1468835498</v>
      </c>
      <c r="C86547" t="s">
        <v>59457</v>
      </c>
      <c r="D86547" t="s">
        <v>159648</v>
      </c>
      <c r="E86547" t="s">
        <v>299311</v>
      </c>
    </row>
    <row r="86548" spans="1:5" x14ac:dyDescent="0.3">
      <c r="A86548">
        <v>4</v>
      </c>
      <c r="B86548">
        <v>1468835503</v>
      </c>
      <c r="C86548" t="s">
        <v>59457</v>
      </c>
      <c r="D86548" t="s">
        <v>161434</v>
      </c>
      <c r="E86548" t="s">
        <v>299312</v>
      </c>
    </row>
    <row r="86549" spans="1:5" x14ac:dyDescent="0.3">
      <c r="A86549">
        <v>4</v>
      </c>
      <c r="B86549">
        <v>1468835571</v>
      </c>
      <c r="C86549" t="s">
        <v>59458</v>
      </c>
      <c r="D86549" t="s">
        <v>130167</v>
      </c>
      <c r="E86549" t="s">
        <v>299313</v>
      </c>
    </row>
    <row r="86550" spans="1:5" x14ac:dyDescent="0.3">
      <c r="A86550">
        <v>4</v>
      </c>
      <c r="B86550">
        <v>1468835595</v>
      </c>
      <c r="C86550" t="s">
        <v>59459</v>
      </c>
      <c r="D86550" t="s">
        <v>160829</v>
      </c>
      <c r="E86550" t="s">
        <v>299314</v>
      </c>
    </row>
    <row r="86551" spans="1:5" x14ac:dyDescent="0.3">
      <c r="A86551">
        <v>4</v>
      </c>
      <c r="B86551">
        <v>1468835680</v>
      </c>
      <c r="C86551" t="s">
        <v>59460</v>
      </c>
      <c r="D86551" t="s">
        <v>163264</v>
      </c>
      <c r="E86551" t="s">
        <v>299315</v>
      </c>
    </row>
    <row r="86552" spans="1:5" x14ac:dyDescent="0.3">
      <c r="A86552">
        <v>4</v>
      </c>
      <c r="B86552">
        <v>1468835764</v>
      </c>
      <c r="C86552" t="s">
        <v>59461</v>
      </c>
      <c r="D86552" t="s">
        <v>143351</v>
      </c>
      <c r="E86552" t="s">
        <v>299316</v>
      </c>
    </row>
    <row r="86553" spans="1:5" x14ac:dyDescent="0.3">
      <c r="A86553">
        <v>4</v>
      </c>
      <c r="B86553">
        <v>1468835834</v>
      </c>
      <c r="C86553" t="s">
        <v>59461</v>
      </c>
      <c r="D86553" t="s">
        <v>163265</v>
      </c>
      <c r="E86553" t="s">
        <v>299317</v>
      </c>
    </row>
    <row r="86554" spans="1:5" x14ac:dyDescent="0.3">
      <c r="A86554">
        <v>4</v>
      </c>
      <c r="B86554">
        <v>1468835835</v>
      </c>
      <c r="C86554" t="s">
        <v>59461</v>
      </c>
      <c r="D86554" t="s">
        <v>145664</v>
      </c>
      <c r="E86554" t="s">
        <v>299318</v>
      </c>
    </row>
    <row r="86555" spans="1:5" x14ac:dyDescent="0.3">
      <c r="A86555">
        <v>4</v>
      </c>
      <c r="B86555">
        <v>1468835924</v>
      </c>
      <c r="C86555" t="s">
        <v>59462</v>
      </c>
      <c r="D86555" t="s">
        <v>163266</v>
      </c>
      <c r="E86555" t="s">
        <v>299319</v>
      </c>
    </row>
    <row r="86556" spans="1:5" x14ac:dyDescent="0.3">
      <c r="A86556">
        <v>4</v>
      </c>
      <c r="B86556">
        <v>1468835975</v>
      </c>
      <c r="C86556" t="s">
        <v>59463</v>
      </c>
      <c r="D86556" t="s">
        <v>163267</v>
      </c>
      <c r="E86556" t="s">
        <v>299320</v>
      </c>
    </row>
    <row r="86557" spans="1:5" x14ac:dyDescent="0.3">
      <c r="A86557">
        <v>4</v>
      </c>
      <c r="B86557">
        <v>1468836100</v>
      </c>
      <c r="C86557" t="s">
        <v>59464</v>
      </c>
      <c r="D86557" t="s">
        <v>163268</v>
      </c>
      <c r="E86557" t="s">
        <v>299321</v>
      </c>
    </row>
    <row r="86558" spans="1:5" x14ac:dyDescent="0.3">
      <c r="A86558">
        <v>4</v>
      </c>
      <c r="B86558">
        <v>1468836132</v>
      </c>
      <c r="C86558" t="s">
        <v>59465</v>
      </c>
      <c r="D86558" t="s">
        <v>163269</v>
      </c>
      <c r="E86558" t="s">
        <v>299322</v>
      </c>
    </row>
    <row r="86559" spans="1:5" x14ac:dyDescent="0.3">
      <c r="A86559">
        <v>4</v>
      </c>
      <c r="B86559">
        <v>1468836151</v>
      </c>
      <c r="C86559" t="s">
        <v>59465</v>
      </c>
      <c r="D86559" t="s">
        <v>163270</v>
      </c>
      <c r="E86559" t="s">
        <v>299323</v>
      </c>
    </row>
    <row r="86560" spans="1:5" x14ac:dyDescent="0.3">
      <c r="A86560">
        <v>4</v>
      </c>
      <c r="B86560">
        <v>1468836195</v>
      </c>
      <c r="C86560" t="s">
        <v>59466</v>
      </c>
      <c r="D86560" t="s">
        <v>163271</v>
      </c>
      <c r="E86560" t="s">
        <v>299324</v>
      </c>
    </row>
    <row r="86561" spans="1:5" x14ac:dyDescent="0.3">
      <c r="A86561">
        <v>4</v>
      </c>
      <c r="B86561">
        <v>1468836230</v>
      </c>
      <c r="C86561" t="s">
        <v>59467</v>
      </c>
      <c r="D86561" t="s">
        <v>163272</v>
      </c>
      <c r="E86561" t="s">
        <v>299325</v>
      </c>
    </row>
    <row r="86562" spans="1:5" x14ac:dyDescent="0.3">
      <c r="A86562">
        <v>4</v>
      </c>
      <c r="B86562">
        <v>1468836236</v>
      </c>
      <c r="C86562" t="s">
        <v>59467</v>
      </c>
      <c r="D86562" t="s">
        <v>163273</v>
      </c>
      <c r="E86562" t="s">
        <v>299326</v>
      </c>
    </row>
    <row r="86563" spans="1:5" x14ac:dyDescent="0.3">
      <c r="A86563">
        <v>4</v>
      </c>
      <c r="B86563">
        <v>1468836266</v>
      </c>
      <c r="C86563" t="s">
        <v>59467</v>
      </c>
      <c r="D86563" t="s">
        <v>163274</v>
      </c>
      <c r="E86563" t="s">
        <v>299327</v>
      </c>
    </row>
    <row r="86564" spans="1:5" x14ac:dyDescent="0.3">
      <c r="A86564">
        <v>4</v>
      </c>
      <c r="B86564">
        <v>1468836299</v>
      </c>
      <c r="C86564" t="s">
        <v>59468</v>
      </c>
      <c r="D86564" t="s">
        <v>160022</v>
      </c>
      <c r="E86564" t="s">
        <v>299328</v>
      </c>
    </row>
    <row r="86565" spans="1:5" x14ac:dyDescent="0.3">
      <c r="A86565">
        <v>4</v>
      </c>
      <c r="B86565">
        <v>1468836312</v>
      </c>
      <c r="C86565" t="s">
        <v>59468</v>
      </c>
      <c r="D86565" t="s">
        <v>105477</v>
      </c>
      <c r="E86565" t="s">
        <v>299329</v>
      </c>
    </row>
    <row r="86566" spans="1:5" x14ac:dyDescent="0.3">
      <c r="A86566">
        <v>4</v>
      </c>
      <c r="B86566">
        <v>1468836320</v>
      </c>
      <c r="C86566" t="s">
        <v>59468</v>
      </c>
      <c r="D86566" t="s">
        <v>163058</v>
      </c>
      <c r="E86566" t="s">
        <v>299330</v>
      </c>
    </row>
    <row r="86567" spans="1:5" x14ac:dyDescent="0.3">
      <c r="A86567">
        <v>4</v>
      </c>
      <c r="B86567">
        <v>1468836396</v>
      </c>
      <c r="C86567" t="s">
        <v>59469</v>
      </c>
      <c r="D86567" t="s">
        <v>163275</v>
      </c>
      <c r="E86567" t="s">
        <v>299331</v>
      </c>
    </row>
    <row r="86568" spans="1:5" x14ac:dyDescent="0.3">
      <c r="A86568">
        <v>4</v>
      </c>
      <c r="B86568">
        <v>1468836404</v>
      </c>
      <c r="C86568" t="s">
        <v>59470</v>
      </c>
      <c r="D86568" t="s">
        <v>163276</v>
      </c>
      <c r="E86568" t="s">
        <v>299332</v>
      </c>
    </row>
    <row r="86569" spans="1:5" x14ac:dyDescent="0.3">
      <c r="A86569">
        <v>4</v>
      </c>
      <c r="B86569">
        <v>1468836413</v>
      </c>
      <c r="C86569" t="s">
        <v>59469</v>
      </c>
      <c r="D86569" t="s">
        <v>163277</v>
      </c>
      <c r="E86569" t="s">
        <v>299333</v>
      </c>
    </row>
    <row r="86570" spans="1:5" x14ac:dyDescent="0.3">
      <c r="A86570">
        <v>4</v>
      </c>
      <c r="B86570">
        <v>1468836417</v>
      </c>
      <c r="C86570" t="s">
        <v>59470</v>
      </c>
      <c r="D86570" t="s">
        <v>163278</v>
      </c>
      <c r="E86570" t="s">
        <v>299334</v>
      </c>
    </row>
    <row r="86571" spans="1:5" x14ac:dyDescent="0.3">
      <c r="A86571">
        <v>4</v>
      </c>
      <c r="B86571">
        <v>1468836495</v>
      </c>
      <c r="C86571" t="s">
        <v>59471</v>
      </c>
      <c r="D86571" t="s">
        <v>159839</v>
      </c>
      <c r="E86571" t="s">
        <v>299335</v>
      </c>
    </row>
    <row r="86572" spans="1:5" x14ac:dyDescent="0.3">
      <c r="A86572">
        <v>4</v>
      </c>
      <c r="B86572">
        <v>1468836624</v>
      </c>
      <c r="C86572" t="s">
        <v>59472</v>
      </c>
      <c r="D86572" t="s">
        <v>162173</v>
      </c>
      <c r="E86572" t="s">
        <v>299336</v>
      </c>
    </row>
    <row r="86573" spans="1:5" x14ac:dyDescent="0.3">
      <c r="A86573">
        <v>4</v>
      </c>
      <c r="B86573">
        <v>1468836643</v>
      </c>
      <c r="C86573" t="s">
        <v>59473</v>
      </c>
      <c r="D86573" t="s">
        <v>119270</v>
      </c>
      <c r="E86573" t="s">
        <v>299337</v>
      </c>
    </row>
    <row r="86574" spans="1:5" x14ac:dyDescent="0.3">
      <c r="A86574">
        <v>4</v>
      </c>
      <c r="B86574">
        <v>1468836660</v>
      </c>
      <c r="C86574" t="s">
        <v>59473</v>
      </c>
      <c r="D86574" t="s">
        <v>163279</v>
      </c>
      <c r="E86574" t="s">
        <v>299338</v>
      </c>
    </row>
    <row r="86575" spans="1:5" x14ac:dyDescent="0.3">
      <c r="A86575">
        <v>4</v>
      </c>
      <c r="B86575">
        <v>1468836718</v>
      </c>
      <c r="C86575" t="s">
        <v>59474</v>
      </c>
      <c r="D86575" t="s">
        <v>163161</v>
      </c>
      <c r="E86575" t="s">
        <v>299339</v>
      </c>
    </row>
    <row r="86576" spans="1:5" x14ac:dyDescent="0.3">
      <c r="A86576">
        <v>4</v>
      </c>
      <c r="B86576">
        <v>1468836735</v>
      </c>
      <c r="C86576" t="s">
        <v>59475</v>
      </c>
      <c r="D86576" t="s">
        <v>158896</v>
      </c>
      <c r="E86576" t="s">
        <v>299340</v>
      </c>
    </row>
    <row r="86577" spans="1:5" x14ac:dyDescent="0.3">
      <c r="A86577">
        <v>4</v>
      </c>
      <c r="B86577">
        <v>1468836772</v>
      </c>
      <c r="C86577" t="s">
        <v>59476</v>
      </c>
      <c r="D86577" t="s">
        <v>163280</v>
      </c>
      <c r="E86577" t="s">
        <v>299341</v>
      </c>
    </row>
    <row r="86578" spans="1:5" x14ac:dyDescent="0.3">
      <c r="A86578">
        <v>4</v>
      </c>
      <c r="B86578">
        <v>1468836889</v>
      </c>
      <c r="C86578" t="s">
        <v>59477</v>
      </c>
      <c r="D86578" t="s">
        <v>163281</v>
      </c>
      <c r="E86578" t="s">
        <v>299342</v>
      </c>
    </row>
    <row r="86579" spans="1:5" x14ac:dyDescent="0.3">
      <c r="A86579">
        <v>4</v>
      </c>
      <c r="B86579">
        <v>1468836890</v>
      </c>
      <c r="C86579" t="s">
        <v>59478</v>
      </c>
      <c r="D86579" t="s">
        <v>162695</v>
      </c>
      <c r="E86579" t="s">
        <v>299343</v>
      </c>
    </row>
    <row r="86580" spans="1:5" x14ac:dyDescent="0.3">
      <c r="A86580">
        <v>4</v>
      </c>
      <c r="B86580">
        <v>1468836924</v>
      </c>
      <c r="C86580" t="s">
        <v>59479</v>
      </c>
      <c r="D86580" t="s">
        <v>159883</v>
      </c>
      <c r="E86580" t="s">
        <v>299344</v>
      </c>
    </row>
    <row r="86581" spans="1:5" x14ac:dyDescent="0.3">
      <c r="A86581">
        <v>4</v>
      </c>
      <c r="B86581">
        <v>1468836936</v>
      </c>
      <c r="C86581" t="s">
        <v>59478</v>
      </c>
      <c r="D86581" t="s">
        <v>163282</v>
      </c>
      <c r="E86581" t="s">
        <v>299345</v>
      </c>
    </row>
    <row r="86582" spans="1:5" x14ac:dyDescent="0.3">
      <c r="A86582">
        <v>4</v>
      </c>
      <c r="B86582">
        <v>1468836995</v>
      </c>
      <c r="C86582" t="s">
        <v>59480</v>
      </c>
      <c r="D86582" t="s">
        <v>163283</v>
      </c>
      <c r="E86582" t="s">
        <v>299346</v>
      </c>
    </row>
    <row r="86583" spans="1:5" x14ac:dyDescent="0.3">
      <c r="A86583">
        <v>4</v>
      </c>
      <c r="B86583">
        <v>1468836998</v>
      </c>
      <c r="C86583" t="s">
        <v>59481</v>
      </c>
      <c r="D86583" t="s">
        <v>163284</v>
      </c>
      <c r="E86583" t="s">
        <v>299347</v>
      </c>
    </row>
    <row r="86584" spans="1:5" x14ac:dyDescent="0.3">
      <c r="A86584">
        <v>4</v>
      </c>
      <c r="B86584">
        <v>1468837061</v>
      </c>
      <c r="C86584" t="s">
        <v>59481</v>
      </c>
      <c r="D86584" t="s">
        <v>163285</v>
      </c>
      <c r="E86584" t="s">
        <v>299348</v>
      </c>
    </row>
    <row r="86585" spans="1:5" x14ac:dyDescent="0.3">
      <c r="A86585">
        <v>4</v>
      </c>
      <c r="B86585">
        <v>1468837077</v>
      </c>
      <c r="C86585" t="s">
        <v>59482</v>
      </c>
      <c r="D86585" t="s">
        <v>163286</v>
      </c>
      <c r="E86585" t="s">
        <v>299349</v>
      </c>
    </row>
    <row r="86586" spans="1:5" x14ac:dyDescent="0.3">
      <c r="A86586">
        <v>4</v>
      </c>
      <c r="B86586">
        <v>1468837142</v>
      </c>
      <c r="C86586" t="s">
        <v>59483</v>
      </c>
      <c r="D86586" t="s">
        <v>163287</v>
      </c>
      <c r="E86586" t="s">
        <v>299350</v>
      </c>
    </row>
    <row r="86587" spans="1:5" x14ac:dyDescent="0.3">
      <c r="A86587">
        <v>4</v>
      </c>
      <c r="B86587">
        <v>1468837194</v>
      </c>
      <c r="C86587" t="s">
        <v>59484</v>
      </c>
      <c r="D86587" t="s">
        <v>161232</v>
      </c>
      <c r="E86587" t="s">
        <v>299351</v>
      </c>
    </row>
    <row r="86588" spans="1:5" x14ac:dyDescent="0.3">
      <c r="A86588">
        <v>4</v>
      </c>
      <c r="B86588">
        <v>1468837195</v>
      </c>
      <c r="C86588" t="s">
        <v>59484</v>
      </c>
      <c r="D86588" t="s">
        <v>163288</v>
      </c>
      <c r="E86588" t="s">
        <v>299352</v>
      </c>
    </row>
    <row r="86589" spans="1:5" x14ac:dyDescent="0.3">
      <c r="A86589">
        <v>4</v>
      </c>
      <c r="B86589">
        <v>1468837248</v>
      </c>
      <c r="C86589" t="s">
        <v>59485</v>
      </c>
      <c r="D86589" t="s">
        <v>163289</v>
      </c>
      <c r="E86589" t="s">
        <v>299353</v>
      </c>
    </row>
    <row r="86590" spans="1:5" x14ac:dyDescent="0.3">
      <c r="A86590">
        <v>4</v>
      </c>
      <c r="B86590">
        <v>1468837255</v>
      </c>
      <c r="C86590" t="s">
        <v>59485</v>
      </c>
      <c r="D86590" t="s">
        <v>163290</v>
      </c>
      <c r="E86590" t="s">
        <v>299354</v>
      </c>
    </row>
    <row r="86591" spans="1:5" x14ac:dyDescent="0.3">
      <c r="A86591">
        <v>4</v>
      </c>
      <c r="B86591">
        <v>1468837316</v>
      </c>
      <c r="C86591" t="s">
        <v>59486</v>
      </c>
      <c r="D86591" t="s">
        <v>163291</v>
      </c>
      <c r="E86591" t="s">
        <v>299355</v>
      </c>
    </row>
    <row r="86592" spans="1:5" x14ac:dyDescent="0.3">
      <c r="A86592">
        <v>4</v>
      </c>
      <c r="B86592">
        <v>1468837404</v>
      </c>
      <c r="C86592" t="s">
        <v>59487</v>
      </c>
      <c r="D86592" t="s">
        <v>163292</v>
      </c>
      <c r="E86592" t="s">
        <v>299356</v>
      </c>
    </row>
    <row r="86593" spans="1:5" x14ac:dyDescent="0.3">
      <c r="A86593">
        <v>4</v>
      </c>
      <c r="B86593">
        <v>1468837428</v>
      </c>
      <c r="C86593" t="s">
        <v>59488</v>
      </c>
      <c r="D86593" t="s">
        <v>163293</v>
      </c>
      <c r="E86593" t="s">
        <v>299357</v>
      </c>
    </row>
    <row r="86594" spans="1:5" x14ac:dyDescent="0.3">
      <c r="A86594">
        <v>4</v>
      </c>
      <c r="B86594">
        <v>1468837438</v>
      </c>
      <c r="C86594" t="s">
        <v>59488</v>
      </c>
      <c r="D86594" t="s">
        <v>163294</v>
      </c>
      <c r="E86594" t="s">
        <v>299358</v>
      </c>
    </row>
    <row r="86595" spans="1:5" x14ac:dyDescent="0.3">
      <c r="A86595">
        <v>4</v>
      </c>
      <c r="B86595">
        <v>1468837449</v>
      </c>
      <c r="C86595" t="s">
        <v>59488</v>
      </c>
      <c r="D86595" t="s">
        <v>163295</v>
      </c>
      <c r="E86595" t="s">
        <v>299359</v>
      </c>
    </row>
    <row r="86596" spans="1:5" x14ac:dyDescent="0.3">
      <c r="A86596">
        <v>4</v>
      </c>
      <c r="B86596">
        <v>1468837467</v>
      </c>
      <c r="C86596" t="s">
        <v>59489</v>
      </c>
      <c r="D86596">
        <v>1000101</v>
      </c>
      <c r="E86596" t="s">
        <v>299360</v>
      </c>
    </row>
    <row r="86597" spans="1:5" x14ac:dyDescent="0.3">
      <c r="A86597">
        <v>4</v>
      </c>
      <c r="B86597">
        <v>1468837509</v>
      </c>
      <c r="C86597" t="s">
        <v>59489</v>
      </c>
      <c r="D86597" t="s">
        <v>163296</v>
      </c>
      <c r="E86597" t="s">
        <v>299361</v>
      </c>
    </row>
    <row r="86598" spans="1:5" x14ac:dyDescent="0.3">
      <c r="A86598">
        <v>4</v>
      </c>
      <c r="B86598">
        <v>1468837539</v>
      </c>
      <c r="C86598" t="s">
        <v>59490</v>
      </c>
      <c r="D86598" t="s">
        <v>163297</v>
      </c>
      <c r="E86598" t="s">
        <v>299362</v>
      </c>
    </row>
    <row r="86599" spans="1:5" x14ac:dyDescent="0.3">
      <c r="A86599">
        <v>4</v>
      </c>
      <c r="B86599">
        <v>1468850202</v>
      </c>
      <c r="C86599" t="s">
        <v>59491</v>
      </c>
      <c r="D86599" t="s">
        <v>163298</v>
      </c>
      <c r="E86599" t="s">
        <v>299363</v>
      </c>
    </row>
    <row r="86600" spans="1:5" x14ac:dyDescent="0.3">
      <c r="A86600">
        <v>4</v>
      </c>
      <c r="B86600">
        <v>1468850212</v>
      </c>
      <c r="C86600" t="s">
        <v>59491</v>
      </c>
      <c r="D86600" t="s">
        <v>163299</v>
      </c>
      <c r="E86600" t="s">
        <v>299364</v>
      </c>
    </row>
    <row r="86601" spans="1:5" x14ac:dyDescent="0.3">
      <c r="A86601">
        <v>4</v>
      </c>
      <c r="B86601">
        <v>1468850227</v>
      </c>
      <c r="C86601" t="s">
        <v>59491</v>
      </c>
      <c r="D86601" t="s">
        <v>163300</v>
      </c>
      <c r="E86601" t="s">
        <v>299365</v>
      </c>
    </row>
    <row r="86602" spans="1:5" x14ac:dyDescent="0.3">
      <c r="A86602">
        <v>4</v>
      </c>
      <c r="B86602">
        <v>1468850299</v>
      </c>
      <c r="C86602" t="s">
        <v>59492</v>
      </c>
      <c r="D86602" t="s">
        <v>162028</v>
      </c>
      <c r="E86602" t="s">
        <v>299366</v>
      </c>
    </row>
    <row r="86603" spans="1:5" x14ac:dyDescent="0.3">
      <c r="A86603">
        <v>4</v>
      </c>
      <c r="B86603">
        <v>1468850322</v>
      </c>
      <c r="C86603" t="s">
        <v>59492</v>
      </c>
      <c r="D86603" t="s">
        <v>163301</v>
      </c>
      <c r="E86603" t="s">
        <v>299367</v>
      </c>
    </row>
    <row r="86604" spans="1:5" x14ac:dyDescent="0.3">
      <c r="A86604">
        <v>4</v>
      </c>
      <c r="B86604">
        <v>1468850335</v>
      </c>
      <c r="C86604" t="s">
        <v>59493</v>
      </c>
      <c r="D86604" t="s">
        <v>146025</v>
      </c>
      <c r="E86604" t="s">
        <v>299368</v>
      </c>
    </row>
    <row r="86605" spans="1:5" x14ac:dyDescent="0.3">
      <c r="A86605">
        <v>4</v>
      </c>
      <c r="B86605">
        <v>1468850427</v>
      </c>
      <c r="C86605" t="s">
        <v>59494</v>
      </c>
      <c r="D86605" t="s">
        <v>163302</v>
      </c>
      <c r="E86605" t="s">
        <v>299369</v>
      </c>
    </row>
    <row r="86606" spans="1:5" x14ac:dyDescent="0.3">
      <c r="A86606">
        <v>4</v>
      </c>
      <c r="B86606">
        <v>1468850436</v>
      </c>
      <c r="C86606" t="s">
        <v>59494</v>
      </c>
      <c r="D86606" t="s">
        <v>163303</v>
      </c>
      <c r="E86606" t="s">
        <v>299370</v>
      </c>
    </row>
    <row r="86607" spans="1:5" x14ac:dyDescent="0.3">
      <c r="A86607">
        <v>4</v>
      </c>
      <c r="B86607">
        <v>1468850464</v>
      </c>
      <c r="C86607" t="s">
        <v>59494</v>
      </c>
      <c r="D86607" t="s">
        <v>163304</v>
      </c>
      <c r="E86607" t="s">
        <v>299371</v>
      </c>
    </row>
    <row r="86608" spans="1:5" x14ac:dyDescent="0.3">
      <c r="A86608">
        <v>4</v>
      </c>
      <c r="B86608">
        <v>1468850475</v>
      </c>
      <c r="C86608" t="s">
        <v>59495</v>
      </c>
      <c r="D86608" t="s">
        <v>162388</v>
      </c>
      <c r="E86608" t="s">
        <v>299372</v>
      </c>
    </row>
    <row r="86609" spans="1:5" x14ac:dyDescent="0.3">
      <c r="A86609">
        <v>4</v>
      </c>
      <c r="B86609">
        <v>1468850477</v>
      </c>
      <c r="C86609" t="s">
        <v>59495</v>
      </c>
      <c r="D86609" t="s">
        <v>163305</v>
      </c>
      <c r="E86609" t="s">
        <v>299373</v>
      </c>
    </row>
    <row r="86610" spans="1:5" x14ac:dyDescent="0.3">
      <c r="A86610">
        <v>4</v>
      </c>
      <c r="B86610">
        <v>1468850516</v>
      </c>
      <c r="C86610" t="s">
        <v>59495</v>
      </c>
      <c r="D86610" t="s">
        <v>163306</v>
      </c>
      <c r="E86610" t="s">
        <v>299374</v>
      </c>
    </row>
    <row r="86611" spans="1:5" x14ac:dyDescent="0.3">
      <c r="A86611">
        <v>4</v>
      </c>
      <c r="B86611">
        <v>1468850621</v>
      </c>
      <c r="C86611" t="s">
        <v>59496</v>
      </c>
      <c r="D86611" t="s">
        <v>163307</v>
      </c>
      <c r="E86611" t="s">
        <v>299375</v>
      </c>
    </row>
    <row r="86612" spans="1:5" x14ac:dyDescent="0.3">
      <c r="A86612">
        <v>4</v>
      </c>
      <c r="B86612">
        <v>1468850630</v>
      </c>
      <c r="C86612" t="s">
        <v>59496</v>
      </c>
      <c r="D86612" t="s">
        <v>163308</v>
      </c>
      <c r="E86612" t="s">
        <v>299376</v>
      </c>
    </row>
    <row r="86613" spans="1:5" x14ac:dyDescent="0.3">
      <c r="A86613">
        <v>4</v>
      </c>
      <c r="B86613">
        <v>1468850708</v>
      </c>
      <c r="C86613" t="s">
        <v>59497</v>
      </c>
      <c r="D86613" t="s">
        <v>161845</v>
      </c>
      <c r="E86613" t="s">
        <v>299377</v>
      </c>
    </row>
    <row r="86614" spans="1:5" x14ac:dyDescent="0.3">
      <c r="A86614">
        <v>4</v>
      </c>
      <c r="B86614">
        <v>1468850783</v>
      </c>
      <c r="C86614" t="s">
        <v>59498</v>
      </c>
      <c r="D86614" t="s">
        <v>163309</v>
      </c>
      <c r="E86614" t="s">
        <v>299378</v>
      </c>
    </row>
    <row r="86615" spans="1:5" x14ac:dyDescent="0.3">
      <c r="A86615">
        <v>4</v>
      </c>
      <c r="B86615">
        <v>1468850812</v>
      </c>
      <c r="C86615" t="s">
        <v>59499</v>
      </c>
      <c r="D86615" t="s">
        <v>102617</v>
      </c>
      <c r="E86615" t="s">
        <v>299379</v>
      </c>
    </row>
    <row r="86616" spans="1:5" x14ac:dyDescent="0.3">
      <c r="A86616">
        <v>4</v>
      </c>
      <c r="B86616">
        <v>1468850817</v>
      </c>
      <c r="C86616" t="s">
        <v>59500</v>
      </c>
      <c r="D86616" t="s">
        <v>163310</v>
      </c>
      <c r="E86616" t="s">
        <v>299380</v>
      </c>
    </row>
    <row r="86617" spans="1:5" x14ac:dyDescent="0.3">
      <c r="A86617">
        <v>4</v>
      </c>
      <c r="B86617">
        <v>1468850914</v>
      </c>
      <c r="C86617" t="s">
        <v>59501</v>
      </c>
      <c r="D86617" t="s">
        <v>163311</v>
      </c>
      <c r="E86617" t="s">
        <v>299381</v>
      </c>
    </row>
    <row r="86618" spans="1:5" x14ac:dyDescent="0.3">
      <c r="A86618">
        <v>4</v>
      </c>
      <c r="B86618">
        <v>1468850929</v>
      </c>
      <c r="C86618" t="s">
        <v>59502</v>
      </c>
      <c r="D86618" t="s">
        <v>163312</v>
      </c>
      <c r="E86618" t="s">
        <v>299382</v>
      </c>
    </row>
    <row r="86619" spans="1:5" x14ac:dyDescent="0.3">
      <c r="A86619">
        <v>4</v>
      </c>
      <c r="B86619">
        <v>1468851038</v>
      </c>
      <c r="C86619" t="s">
        <v>59503</v>
      </c>
      <c r="D86619" t="s">
        <v>163313</v>
      </c>
      <c r="E86619" t="s">
        <v>299383</v>
      </c>
    </row>
    <row r="86620" spans="1:5" x14ac:dyDescent="0.3">
      <c r="A86620">
        <v>4</v>
      </c>
      <c r="B86620">
        <v>1468851061</v>
      </c>
      <c r="C86620" t="s">
        <v>59503</v>
      </c>
      <c r="D86620" t="s">
        <v>163314</v>
      </c>
      <c r="E86620" t="s">
        <v>299384</v>
      </c>
    </row>
    <row r="86621" spans="1:5" x14ac:dyDescent="0.3">
      <c r="A86621">
        <v>4</v>
      </c>
      <c r="B86621">
        <v>1468851062</v>
      </c>
      <c r="C86621" t="s">
        <v>59503</v>
      </c>
      <c r="D86621" t="s">
        <v>163315</v>
      </c>
      <c r="E86621" t="s">
        <v>299385</v>
      </c>
    </row>
    <row r="86622" spans="1:5" x14ac:dyDescent="0.3">
      <c r="A86622">
        <v>4</v>
      </c>
      <c r="B86622">
        <v>1468851111</v>
      </c>
      <c r="C86622" t="s">
        <v>59504</v>
      </c>
      <c r="D86622" t="s">
        <v>163316</v>
      </c>
      <c r="E86622" t="s">
        <v>299386</v>
      </c>
    </row>
    <row r="86623" spans="1:5" x14ac:dyDescent="0.3">
      <c r="A86623">
        <v>4</v>
      </c>
      <c r="B86623">
        <v>1468851138</v>
      </c>
      <c r="C86623" t="s">
        <v>59505</v>
      </c>
      <c r="D86623" t="s">
        <v>163234</v>
      </c>
      <c r="E86623" t="s">
        <v>299387</v>
      </c>
    </row>
    <row r="86624" spans="1:5" x14ac:dyDescent="0.3">
      <c r="A86624">
        <v>4</v>
      </c>
      <c r="B86624">
        <v>1468851169</v>
      </c>
      <c r="C86624" t="s">
        <v>59505</v>
      </c>
      <c r="D86624" t="s">
        <v>163317</v>
      </c>
      <c r="E86624" t="s">
        <v>299388</v>
      </c>
    </row>
    <row r="86625" spans="1:5" x14ac:dyDescent="0.3">
      <c r="A86625">
        <v>4</v>
      </c>
      <c r="B86625">
        <v>1468851235</v>
      </c>
      <c r="C86625" t="s">
        <v>59506</v>
      </c>
      <c r="D86625" t="s">
        <v>159830</v>
      </c>
      <c r="E86625" t="s">
        <v>299389</v>
      </c>
    </row>
    <row r="86626" spans="1:5" x14ac:dyDescent="0.3">
      <c r="A86626">
        <v>4</v>
      </c>
      <c r="B86626">
        <v>1468851240</v>
      </c>
      <c r="C86626" t="s">
        <v>59506</v>
      </c>
      <c r="D86626" t="s">
        <v>163318</v>
      </c>
      <c r="E86626" t="s">
        <v>299390</v>
      </c>
    </row>
    <row r="86627" spans="1:5" x14ac:dyDescent="0.3">
      <c r="A86627">
        <v>4</v>
      </c>
      <c r="B86627">
        <v>1468851246</v>
      </c>
      <c r="C86627" t="s">
        <v>59506</v>
      </c>
      <c r="D86627" t="s">
        <v>163319</v>
      </c>
      <c r="E86627" t="s">
        <v>299391</v>
      </c>
    </row>
    <row r="86628" spans="1:5" x14ac:dyDescent="0.3">
      <c r="A86628">
        <v>4</v>
      </c>
      <c r="B86628">
        <v>1468851257</v>
      </c>
      <c r="C86628" t="s">
        <v>59507</v>
      </c>
      <c r="D86628" t="s">
        <v>163320</v>
      </c>
      <c r="E86628" t="s">
        <v>299392</v>
      </c>
    </row>
    <row r="86629" spans="1:5" x14ac:dyDescent="0.3">
      <c r="A86629">
        <v>4</v>
      </c>
      <c r="B86629">
        <v>1468851281</v>
      </c>
      <c r="C86629" t="s">
        <v>59507</v>
      </c>
      <c r="D86629" t="s">
        <v>163321</v>
      </c>
      <c r="E86629" t="s">
        <v>299393</v>
      </c>
    </row>
    <row r="86630" spans="1:5" x14ac:dyDescent="0.3">
      <c r="A86630">
        <v>4</v>
      </c>
      <c r="B86630">
        <v>1468851467</v>
      </c>
      <c r="C86630" t="s">
        <v>59508</v>
      </c>
      <c r="D86630" t="s">
        <v>163322</v>
      </c>
      <c r="E86630" t="s">
        <v>299394</v>
      </c>
    </row>
    <row r="86631" spans="1:5" x14ac:dyDescent="0.3">
      <c r="A86631">
        <v>4</v>
      </c>
      <c r="B86631">
        <v>1468851482</v>
      </c>
      <c r="C86631" t="s">
        <v>59509</v>
      </c>
      <c r="D86631" t="s">
        <v>163323</v>
      </c>
      <c r="E86631" t="s">
        <v>299395</v>
      </c>
    </row>
    <row r="86632" spans="1:5" x14ac:dyDescent="0.3">
      <c r="A86632">
        <v>4</v>
      </c>
      <c r="B86632">
        <v>1468851499</v>
      </c>
      <c r="C86632" t="s">
        <v>59509</v>
      </c>
      <c r="D86632" t="s">
        <v>163324</v>
      </c>
      <c r="E86632" t="s">
        <v>299396</v>
      </c>
    </row>
    <row r="86633" spans="1:5" x14ac:dyDescent="0.3">
      <c r="A86633">
        <v>4</v>
      </c>
      <c r="B86633">
        <v>1468851739</v>
      </c>
      <c r="C86633" t="s">
        <v>59510</v>
      </c>
      <c r="D86633" t="s">
        <v>163325</v>
      </c>
      <c r="E86633" t="s">
        <v>299397</v>
      </c>
    </row>
    <row r="86634" spans="1:5" x14ac:dyDescent="0.3">
      <c r="A86634">
        <v>4</v>
      </c>
      <c r="B86634">
        <v>1468851769</v>
      </c>
      <c r="C86634" t="s">
        <v>59511</v>
      </c>
      <c r="D86634" t="s">
        <v>163326</v>
      </c>
      <c r="E86634" t="s">
        <v>299398</v>
      </c>
    </row>
    <row r="86635" spans="1:5" x14ac:dyDescent="0.3">
      <c r="A86635">
        <v>4</v>
      </c>
      <c r="B86635">
        <v>1468851783</v>
      </c>
      <c r="C86635" t="s">
        <v>59511</v>
      </c>
      <c r="D86635" t="s">
        <v>160045</v>
      </c>
      <c r="E86635" t="s">
        <v>299399</v>
      </c>
    </row>
    <row r="86636" spans="1:5" x14ac:dyDescent="0.3">
      <c r="A86636">
        <v>4</v>
      </c>
      <c r="B86636">
        <v>1468851799</v>
      </c>
      <c r="C86636" t="s">
        <v>59511</v>
      </c>
      <c r="D86636" t="s">
        <v>162947</v>
      </c>
      <c r="E86636" t="s">
        <v>299400</v>
      </c>
    </row>
    <row r="86637" spans="1:5" x14ac:dyDescent="0.3">
      <c r="A86637">
        <v>4</v>
      </c>
      <c r="B86637">
        <v>1468851912</v>
      </c>
      <c r="C86637" t="s">
        <v>59512</v>
      </c>
      <c r="D86637" t="s">
        <v>163234</v>
      </c>
      <c r="E86637" t="s">
        <v>299401</v>
      </c>
    </row>
    <row r="86638" spans="1:5" x14ac:dyDescent="0.3">
      <c r="A86638">
        <v>4</v>
      </c>
      <c r="B86638">
        <v>1468851951</v>
      </c>
      <c r="C86638" t="s">
        <v>59513</v>
      </c>
      <c r="D86638" t="s">
        <v>110050</v>
      </c>
      <c r="E86638" t="s">
        <v>299402</v>
      </c>
    </row>
    <row r="86639" spans="1:5" x14ac:dyDescent="0.3">
      <c r="A86639">
        <v>4</v>
      </c>
      <c r="B86639">
        <v>1468852035</v>
      </c>
      <c r="C86639" t="s">
        <v>59514</v>
      </c>
      <c r="D86639" t="s">
        <v>163327</v>
      </c>
      <c r="E86639" t="s">
        <v>299403</v>
      </c>
    </row>
    <row r="86640" spans="1:5" x14ac:dyDescent="0.3">
      <c r="A86640">
        <v>4</v>
      </c>
      <c r="B86640">
        <v>1468852115</v>
      </c>
      <c r="C86640" t="s">
        <v>59515</v>
      </c>
      <c r="D86640" t="s">
        <v>163328</v>
      </c>
      <c r="E86640" t="s">
        <v>299404</v>
      </c>
    </row>
    <row r="86641" spans="1:5" x14ac:dyDescent="0.3">
      <c r="A86641">
        <v>4</v>
      </c>
      <c r="B86641">
        <v>1468852137</v>
      </c>
      <c r="C86641" t="s">
        <v>59515</v>
      </c>
      <c r="D86641" t="s">
        <v>163329</v>
      </c>
      <c r="E86641" t="s">
        <v>299405</v>
      </c>
    </row>
    <row r="86642" spans="1:5" x14ac:dyDescent="0.3">
      <c r="A86642">
        <v>4</v>
      </c>
      <c r="B86642">
        <v>1468852200</v>
      </c>
      <c r="C86642" t="s">
        <v>59516</v>
      </c>
      <c r="D86642" t="s">
        <v>116907</v>
      </c>
      <c r="E86642" t="s">
        <v>299406</v>
      </c>
    </row>
    <row r="86643" spans="1:5" x14ac:dyDescent="0.3">
      <c r="A86643">
        <v>4</v>
      </c>
      <c r="B86643">
        <v>1468852227</v>
      </c>
      <c r="C86643" t="s">
        <v>59516</v>
      </c>
      <c r="D86643" t="s">
        <v>163330</v>
      </c>
      <c r="E86643" t="s">
        <v>299407</v>
      </c>
    </row>
    <row r="86644" spans="1:5" x14ac:dyDescent="0.3">
      <c r="A86644">
        <v>4</v>
      </c>
      <c r="B86644">
        <v>1468852271</v>
      </c>
      <c r="C86644" t="s">
        <v>59517</v>
      </c>
      <c r="D86644" t="s">
        <v>163331</v>
      </c>
      <c r="E86644" t="s">
        <v>299408</v>
      </c>
    </row>
    <row r="86645" spans="1:5" x14ac:dyDescent="0.3">
      <c r="A86645">
        <v>4</v>
      </c>
      <c r="B86645">
        <v>1468852284</v>
      </c>
      <c r="C86645" t="s">
        <v>59517</v>
      </c>
      <c r="D86645" t="s">
        <v>163332</v>
      </c>
      <c r="E86645" t="s">
        <v>299409</v>
      </c>
    </row>
    <row r="86646" spans="1:5" x14ac:dyDescent="0.3">
      <c r="A86646">
        <v>4</v>
      </c>
      <c r="B86646">
        <v>1468852290</v>
      </c>
      <c r="C86646" t="s">
        <v>59517</v>
      </c>
      <c r="D86646" t="s">
        <v>163258</v>
      </c>
      <c r="E86646" t="s">
        <v>299410</v>
      </c>
    </row>
    <row r="86647" spans="1:5" x14ac:dyDescent="0.3">
      <c r="A86647">
        <v>4</v>
      </c>
      <c r="B86647">
        <v>1468852326</v>
      </c>
      <c r="C86647" t="s">
        <v>59518</v>
      </c>
      <c r="D86647" t="s">
        <v>163333</v>
      </c>
      <c r="E86647" t="s">
        <v>299411</v>
      </c>
    </row>
    <row r="86648" spans="1:5" x14ac:dyDescent="0.3">
      <c r="A86648">
        <v>4</v>
      </c>
      <c r="B86648">
        <v>1468852341</v>
      </c>
      <c r="C86648" t="s">
        <v>59519</v>
      </c>
      <c r="D86648" t="s">
        <v>163306</v>
      </c>
      <c r="E86648" t="s">
        <v>299412</v>
      </c>
    </row>
    <row r="86649" spans="1:5" x14ac:dyDescent="0.3">
      <c r="A86649">
        <v>4</v>
      </c>
      <c r="B86649">
        <v>1468852351</v>
      </c>
      <c r="C86649" t="s">
        <v>59518</v>
      </c>
      <c r="D86649" t="s">
        <v>163334</v>
      </c>
      <c r="E86649" t="s">
        <v>299413</v>
      </c>
    </row>
    <row r="86650" spans="1:5" x14ac:dyDescent="0.3">
      <c r="A86650">
        <v>4</v>
      </c>
      <c r="B86650">
        <v>1468852411</v>
      </c>
      <c r="C86650" t="s">
        <v>59520</v>
      </c>
      <c r="D86650" t="s">
        <v>163335</v>
      </c>
      <c r="E86650" t="s">
        <v>299414</v>
      </c>
    </row>
    <row r="86651" spans="1:5" x14ac:dyDescent="0.3">
      <c r="A86651">
        <v>4</v>
      </c>
      <c r="B86651">
        <v>1468852443</v>
      </c>
      <c r="C86651" t="s">
        <v>59520</v>
      </c>
      <c r="D86651" t="s">
        <v>163336</v>
      </c>
      <c r="E86651" t="s">
        <v>299415</v>
      </c>
    </row>
    <row r="86652" spans="1:5" x14ac:dyDescent="0.3">
      <c r="A86652">
        <v>4</v>
      </c>
      <c r="B86652">
        <v>1468852468</v>
      </c>
      <c r="C86652" t="s">
        <v>59521</v>
      </c>
      <c r="D86652" t="s">
        <v>163337</v>
      </c>
      <c r="E86652" t="s">
        <v>299416</v>
      </c>
    </row>
    <row r="86653" spans="1:5" x14ac:dyDescent="0.3">
      <c r="A86653">
        <v>4</v>
      </c>
      <c r="B86653">
        <v>1468852470</v>
      </c>
      <c r="C86653" t="s">
        <v>59520</v>
      </c>
      <c r="D86653" t="s">
        <v>163338</v>
      </c>
      <c r="E86653" t="s">
        <v>299417</v>
      </c>
    </row>
    <row r="86654" spans="1:5" x14ac:dyDescent="0.3">
      <c r="A86654">
        <v>4</v>
      </c>
      <c r="B86654">
        <v>1468852480</v>
      </c>
      <c r="C86654" t="s">
        <v>59521</v>
      </c>
      <c r="D86654" t="s">
        <v>163339</v>
      </c>
      <c r="E86654" t="s">
        <v>299418</v>
      </c>
    </row>
    <row r="86655" spans="1:5" x14ac:dyDescent="0.3">
      <c r="A86655">
        <v>4</v>
      </c>
      <c r="B86655">
        <v>1468852536</v>
      </c>
      <c r="C86655" t="s">
        <v>59522</v>
      </c>
      <c r="D86655" t="s">
        <v>163340</v>
      </c>
      <c r="E86655" t="s">
        <v>299419</v>
      </c>
    </row>
    <row r="86656" spans="1:5" x14ac:dyDescent="0.3">
      <c r="A86656">
        <v>4</v>
      </c>
      <c r="B86656">
        <v>1468852626</v>
      </c>
      <c r="C86656" t="s">
        <v>59523</v>
      </c>
      <c r="D86656" t="s">
        <v>163341</v>
      </c>
      <c r="E86656" t="s">
        <v>299420</v>
      </c>
    </row>
    <row r="86657" spans="1:5" x14ac:dyDescent="0.3">
      <c r="A86657">
        <v>4</v>
      </c>
      <c r="B86657">
        <v>1468852723</v>
      </c>
      <c r="C86657" t="s">
        <v>59524</v>
      </c>
      <c r="D86657" t="s">
        <v>163342</v>
      </c>
      <c r="E86657" t="s">
        <v>299421</v>
      </c>
    </row>
    <row r="86658" spans="1:5" x14ac:dyDescent="0.3">
      <c r="A86658">
        <v>4</v>
      </c>
      <c r="B86658">
        <v>1468852751</v>
      </c>
      <c r="C86658" t="s">
        <v>59525</v>
      </c>
      <c r="D86658" t="s">
        <v>163343</v>
      </c>
      <c r="E86658" t="s">
        <v>299422</v>
      </c>
    </row>
    <row r="86659" spans="1:5" x14ac:dyDescent="0.3">
      <c r="A86659">
        <v>4</v>
      </c>
      <c r="B86659">
        <v>1468852772</v>
      </c>
      <c r="C86659" t="s">
        <v>59525</v>
      </c>
      <c r="D86659" t="s">
        <v>163344</v>
      </c>
      <c r="E86659" t="s">
        <v>299423</v>
      </c>
    </row>
    <row r="86660" spans="1:5" x14ac:dyDescent="0.3">
      <c r="A86660">
        <v>4</v>
      </c>
      <c r="B86660">
        <v>1468852789</v>
      </c>
      <c r="C86660" t="s">
        <v>59525</v>
      </c>
      <c r="D86660" t="s">
        <v>162021</v>
      </c>
      <c r="E86660" t="s">
        <v>299424</v>
      </c>
    </row>
    <row r="86661" spans="1:5" x14ac:dyDescent="0.3">
      <c r="A86661">
        <v>4</v>
      </c>
      <c r="B86661">
        <v>1468852839</v>
      </c>
      <c r="C86661" t="s">
        <v>59526</v>
      </c>
      <c r="D86661" t="s">
        <v>163345</v>
      </c>
      <c r="E86661" t="s">
        <v>299425</v>
      </c>
    </row>
    <row r="86662" spans="1:5" x14ac:dyDescent="0.3">
      <c r="A86662">
        <v>4</v>
      </c>
      <c r="B86662">
        <v>1468852894</v>
      </c>
      <c r="C86662" t="s">
        <v>59527</v>
      </c>
      <c r="D86662" t="s">
        <v>163346</v>
      </c>
      <c r="E86662" t="s">
        <v>299426</v>
      </c>
    </row>
    <row r="86663" spans="1:5" x14ac:dyDescent="0.3">
      <c r="A86663">
        <v>4</v>
      </c>
      <c r="B86663">
        <v>1468852948</v>
      </c>
      <c r="C86663" t="s">
        <v>59528</v>
      </c>
      <c r="D86663" t="s">
        <v>163347</v>
      </c>
      <c r="E86663" t="s">
        <v>299427</v>
      </c>
    </row>
    <row r="86664" spans="1:5" x14ac:dyDescent="0.3">
      <c r="A86664">
        <v>4</v>
      </c>
      <c r="B86664">
        <v>1468852961</v>
      </c>
      <c r="C86664" t="s">
        <v>59528</v>
      </c>
      <c r="D86664" t="s">
        <v>161420</v>
      </c>
      <c r="E86664" t="s">
        <v>299428</v>
      </c>
    </row>
    <row r="86665" spans="1:5" x14ac:dyDescent="0.3">
      <c r="A86665">
        <v>4</v>
      </c>
      <c r="B86665">
        <v>1468853007</v>
      </c>
      <c r="C86665" t="s">
        <v>59529</v>
      </c>
      <c r="D86665" t="s">
        <v>163348</v>
      </c>
      <c r="E86665" t="s">
        <v>299429</v>
      </c>
    </row>
    <row r="86666" spans="1:5" x14ac:dyDescent="0.3">
      <c r="A86666">
        <v>4</v>
      </c>
      <c r="B86666">
        <v>1468853138</v>
      </c>
      <c r="C86666" t="s">
        <v>59530</v>
      </c>
      <c r="D86666" t="s">
        <v>163349</v>
      </c>
      <c r="E86666" t="s">
        <v>299430</v>
      </c>
    </row>
    <row r="86667" spans="1:5" x14ac:dyDescent="0.3">
      <c r="A86667">
        <v>4</v>
      </c>
      <c r="B86667">
        <v>1468853187</v>
      </c>
      <c r="C86667" t="s">
        <v>59531</v>
      </c>
      <c r="D86667" t="s">
        <v>163350</v>
      </c>
      <c r="E86667" t="s">
        <v>299431</v>
      </c>
    </row>
    <row r="86668" spans="1:5" x14ac:dyDescent="0.3">
      <c r="A86668">
        <v>4</v>
      </c>
      <c r="B86668">
        <v>1468853191</v>
      </c>
      <c r="C86668" t="s">
        <v>59532</v>
      </c>
      <c r="D86668" t="s">
        <v>163351</v>
      </c>
      <c r="E86668" t="s">
        <v>299432</v>
      </c>
    </row>
    <row r="86669" spans="1:5" x14ac:dyDescent="0.3">
      <c r="A86669">
        <v>4</v>
      </c>
      <c r="B86669">
        <v>1468853203</v>
      </c>
      <c r="C86669" t="s">
        <v>59531</v>
      </c>
      <c r="D86669" t="s">
        <v>147204</v>
      </c>
      <c r="E86669" t="s">
        <v>299433</v>
      </c>
    </row>
    <row r="86670" spans="1:5" x14ac:dyDescent="0.3">
      <c r="A86670">
        <v>4</v>
      </c>
      <c r="B86670">
        <v>1468853215</v>
      </c>
      <c r="C86670" t="s">
        <v>59532</v>
      </c>
      <c r="D86670" t="s">
        <v>163234</v>
      </c>
      <c r="E86670" t="s">
        <v>299434</v>
      </c>
    </row>
    <row r="86671" spans="1:5" x14ac:dyDescent="0.3">
      <c r="A86671">
        <v>4</v>
      </c>
      <c r="B86671">
        <v>1468853432</v>
      </c>
      <c r="C86671" t="s">
        <v>59533</v>
      </c>
      <c r="D86671" t="s">
        <v>163352</v>
      </c>
      <c r="E86671" t="s">
        <v>299435</v>
      </c>
    </row>
    <row r="86672" spans="1:5" x14ac:dyDescent="0.3">
      <c r="A86672">
        <v>4</v>
      </c>
      <c r="B86672">
        <v>1468853439</v>
      </c>
      <c r="C86672" t="s">
        <v>59533</v>
      </c>
      <c r="D86672" t="s">
        <v>163353</v>
      </c>
      <c r="E86672" t="s">
        <v>299436</v>
      </c>
    </row>
    <row r="86673" spans="1:5" x14ac:dyDescent="0.3">
      <c r="A86673">
        <v>4</v>
      </c>
      <c r="B86673">
        <v>1468853440</v>
      </c>
      <c r="C86673" t="s">
        <v>59534</v>
      </c>
      <c r="D86673" t="s">
        <v>163354</v>
      </c>
      <c r="E86673" t="s">
        <v>299437</v>
      </c>
    </row>
    <row r="86674" spans="1:5" x14ac:dyDescent="0.3">
      <c r="A86674">
        <v>4</v>
      </c>
      <c r="B86674">
        <v>1468853443</v>
      </c>
      <c r="C86674" t="s">
        <v>59533</v>
      </c>
      <c r="D86674" t="s">
        <v>163355</v>
      </c>
      <c r="E86674" t="s">
        <v>299438</v>
      </c>
    </row>
    <row r="86675" spans="1:5" x14ac:dyDescent="0.3">
      <c r="A86675">
        <v>4</v>
      </c>
      <c r="B86675">
        <v>1468853619</v>
      </c>
      <c r="C86675" t="s">
        <v>59535</v>
      </c>
      <c r="D86675" t="s">
        <v>163356</v>
      </c>
      <c r="E86675" t="s">
        <v>299439</v>
      </c>
    </row>
    <row r="86676" spans="1:5" x14ac:dyDescent="0.3">
      <c r="A86676">
        <v>4</v>
      </c>
      <c r="B86676">
        <v>1468853656</v>
      </c>
      <c r="C86676" t="s">
        <v>59536</v>
      </c>
      <c r="D86676" t="s">
        <v>143170</v>
      </c>
      <c r="E86676" t="s">
        <v>299440</v>
      </c>
    </row>
    <row r="86677" spans="1:5" x14ac:dyDescent="0.3">
      <c r="A86677">
        <v>4</v>
      </c>
      <c r="B86677">
        <v>1468853690</v>
      </c>
      <c r="C86677" t="s">
        <v>59537</v>
      </c>
      <c r="D86677" t="s">
        <v>163357</v>
      </c>
      <c r="E86677" t="s">
        <v>299441</v>
      </c>
    </row>
    <row r="86678" spans="1:5" x14ac:dyDescent="0.3">
      <c r="A86678">
        <v>4</v>
      </c>
      <c r="B86678">
        <v>1468853723</v>
      </c>
      <c r="C86678" t="s">
        <v>59538</v>
      </c>
      <c r="D86678" t="s">
        <v>163358</v>
      </c>
      <c r="E86678" t="s">
        <v>299442</v>
      </c>
    </row>
    <row r="86679" spans="1:5" x14ac:dyDescent="0.3">
      <c r="A86679">
        <v>4</v>
      </c>
      <c r="B86679">
        <v>1468853758</v>
      </c>
      <c r="C86679" t="s">
        <v>59539</v>
      </c>
      <c r="D86679" t="s">
        <v>163359</v>
      </c>
      <c r="E86679" t="s">
        <v>299443</v>
      </c>
    </row>
    <row r="86680" spans="1:5" x14ac:dyDescent="0.3">
      <c r="A86680">
        <v>4</v>
      </c>
      <c r="B86680">
        <v>1468853782</v>
      </c>
      <c r="C86680" t="s">
        <v>59539</v>
      </c>
      <c r="D86680" t="s">
        <v>163360</v>
      </c>
      <c r="E86680" t="s">
        <v>299444</v>
      </c>
    </row>
    <row r="86681" spans="1:5" x14ac:dyDescent="0.3">
      <c r="A86681">
        <v>4</v>
      </c>
      <c r="B86681">
        <v>1468853844</v>
      </c>
      <c r="C86681" t="s">
        <v>59540</v>
      </c>
      <c r="D86681" t="s">
        <v>163361</v>
      </c>
      <c r="E86681" t="s">
        <v>299445</v>
      </c>
    </row>
    <row r="86682" spans="1:5" x14ac:dyDescent="0.3">
      <c r="A86682">
        <v>4</v>
      </c>
      <c r="B86682">
        <v>1468853878</v>
      </c>
      <c r="C86682" t="s">
        <v>59540</v>
      </c>
      <c r="D86682" t="s">
        <v>130697</v>
      </c>
      <c r="E86682" t="s">
        <v>299446</v>
      </c>
    </row>
    <row r="86683" spans="1:5" x14ac:dyDescent="0.3">
      <c r="A86683">
        <v>4</v>
      </c>
      <c r="B86683">
        <v>1468853884</v>
      </c>
      <c r="C86683" t="s">
        <v>59540</v>
      </c>
      <c r="D86683" t="s">
        <v>163334</v>
      </c>
      <c r="E86683" t="s">
        <v>299447</v>
      </c>
    </row>
    <row r="86684" spans="1:5" x14ac:dyDescent="0.3">
      <c r="A86684">
        <v>4</v>
      </c>
      <c r="B86684">
        <v>1468853890</v>
      </c>
      <c r="C86684" t="s">
        <v>59540</v>
      </c>
      <c r="D86684" t="s">
        <v>163362</v>
      </c>
      <c r="E86684" t="s">
        <v>299448</v>
      </c>
    </row>
    <row r="86685" spans="1:5" x14ac:dyDescent="0.3">
      <c r="A86685">
        <v>4</v>
      </c>
      <c r="B86685">
        <v>1468853896</v>
      </c>
      <c r="C86685" t="s">
        <v>59541</v>
      </c>
      <c r="D86685" t="s">
        <v>163363</v>
      </c>
      <c r="E86685" t="s">
        <v>299449</v>
      </c>
    </row>
    <row r="86686" spans="1:5" x14ac:dyDescent="0.3">
      <c r="A86686">
        <v>4</v>
      </c>
      <c r="B86686">
        <v>1468853968</v>
      </c>
      <c r="C86686" t="s">
        <v>59542</v>
      </c>
      <c r="D86686" t="s">
        <v>163364</v>
      </c>
      <c r="E86686" t="s">
        <v>299450</v>
      </c>
    </row>
    <row r="86687" spans="1:5" x14ac:dyDescent="0.3">
      <c r="A86687">
        <v>4</v>
      </c>
      <c r="B86687">
        <v>1468853980</v>
      </c>
      <c r="C86687" t="s">
        <v>59543</v>
      </c>
      <c r="D86687" t="s">
        <v>163365</v>
      </c>
      <c r="E86687" t="s">
        <v>299451</v>
      </c>
    </row>
    <row r="86688" spans="1:5" x14ac:dyDescent="0.3">
      <c r="A86688">
        <v>4</v>
      </c>
      <c r="B86688">
        <v>1468854094</v>
      </c>
      <c r="C86688" t="s">
        <v>59544</v>
      </c>
      <c r="D86688" t="s">
        <v>163366</v>
      </c>
      <c r="E86688" t="s">
        <v>299452</v>
      </c>
    </row>
    <row r="86689" spans="1:5" x14ac:dyDescent="0.3">
      <c r="A86689">
        <v>4</v>
      </c>
      <c r="B86689">
        <v>1468854247</v>
      </c>
      <c r="C86689" t="s">
        <v>59545</v>
      </c>
      <c r="D86689" t="s">
        <v>163367</v>
      </c>
      <c r="E86689" t="s">
        <v>299453</v>
      </c>
    </row>
    <row r="86690" spans="1:5" x14ac:dyDescent="0.3">
      <c r="A86690">
        <v>4</v>
      </c>
      <c r="B86690">
        <v>1468854266</v>
      </c>
      <c r="C86690" t="s">
        <v>59546</v>
      </c>
      <c r="D86690" t="s">
        <v>163368</v>
      </c>
      <c r="E86690" t="s">
        <v>299454</v>
      </c>
    </row>
    <row r="86691" spans="1:5" x14ac:dyDescent="0.3">
      <c r="A86691">
        <v>4</v>
      </c>
      <c r="B86691">
        <v>1468854334</v>
      </c>
      <c r="C86691" t="s">
        <v>59547</v>
      </c>
      <c r="D86691" t="s">
        <v>163369</v>
      </c>
      <c r="E86691" t="s">
        <v>299455</v>
      </c>
    </row>
    <row r="86692" spans="1:5" x14ac:dyDescent="0.3">
      <c r="A86692">
        <v>4</v>
      </c>
      <c r="B86692">
        <v>1468854464</v>
      </c>
      <c r="C86692" t="s">
        <v>59548</v>
      </c>
      <c r="D86692" t="s">
        <v>163370</v>
      </c>
      <c r="E86692" t="s">
        <v>299456</v>
      </c>
    </row>
    <row r="86693" spans="1:5" x14ac:dyDescent="0.3">
      <c r="A86693">
        <v>4</v>
      </c>
      <c r="B86693">
        <v>1468854474</v>
      </c>
      <c r="C86693" t="s">
        <v>59549</v>
      </c>
      <c r="D86693" t="s">
        <v>163371</v>
      </c>
      <c r="E86693" t="s">
        <v>299457</v>
      </c>
    </row>
    <row r="86694" spans="1:5" x14ac:dyDescent="0.3">
      <c r="A86694">
        <v>4</v>
      </c>
      <c r="B86694">
        <v>1468866950</v>
      </c>
      <c r="C86694" t="s">
        <v>59550</v>
      </c>
      <c r="D86694" t="s">
        <v>163372</v>
      </c>
      <c r="E86694" t="s">
        <v>299458</v>
      </c>
    </row>
    <row r="86695" spans="1:5" x14ac:dyDescent="0.3">
      <c r="A86695">
        <v>4</v>
      </c>
      <c r="B86695">
        <v>1468866980</v>
      </c>
      <c r="C86695" t="s">
        <v>59551</v>
      </c>
      <c r="D86695" t="s">
        <v>163373</v>
      </c>
      <c r="E86695" t="s">
        <v>299459</v>
      </c>
    </row>
    <row r="86696" spans="1:5" x14ac:dyDescent="0.3">
      <c r="A86696">
        <v>4</v>
      </c>
      <c r="B86696">
        <v>1468866988</v>
      </c>
      <c r="C86696" t="s">
        <v>59550</v>
      </c>
      <c r="D86696" t="s">
        <v>163374</v>
      </c>
      <c r="E86696" t="s">
        <v>299460</v>
      </c>
    </row>
    <row r="86697" spans="1:5" x14ac:dyDescent="0.3">
      <c r="A86697">
        <v>4</v>
      </c>
      <c r="B86697">
        <v>1468867002</v>
      </c>
      <c r="C86697" t="s">
        <v>59552</v>
      </c>
      <c r="D86697" t="s">
        <v>163375</v>
      </c>
      <c r="E86697" t="s">
        <v>299461</v>
      </c>
    </row>
    <row r="86698" spans="1:5" x14ac:dyDescent="0.3">
      <c r="A86698">
        <v>4</v>
      </c>
      <c r="B86698">
        <v>1468867105</v>
      </c>
      <c r="C86698" t="s">
        <v>59553</v>
      </c>
      <c r="D86698" t="s">
        <v>163376</v>
      </c>
      <c r="E86698" t="s">
        <v>299462</v>
      </c>
    </row>
    <row r="86699" spans="1:5" x14ac:dyDescent="0.3">
      <c r="A86699">
        <v>4</v>
      </c>
      <c r="B86699">
        <v>1468867157</v>
      </c>
      <c r="C86699" t="s">
        <v>59554</v>
      </c>
      <c r="D86699" t="s">
        <v>163377</v>
      </c>
      <c r="E86699" t="s">
        <v>299463</v>
      </c>
    </row>
    <row r="86700" spans="1:5" x14ac:dyDescent="0.3">
      <c r="A86700">
        <v>4</v>
      </c>
      <c r="B86700">
        <v>1468867198</v>
      </c>
      <c r="C86700" t="s">
        <v>59555</v>
      </c>
      <c r="D86700" t="s">
        <v>163378</v>
      </c>
      <c r="E86700" t="s">
        <v>299464</v>
      </c>
    </row>
    <row r="86701" spans="1:5" x14ac:dyDescent="0.3">
      <c r="A86701">
        <v>4</v>
      </c>
      <c r="B86701">
        <v>1468867200</v>
      </c>
      <c r="C86701" t="s">
        <v>59556</v>
      </c>
      <c r="D86701" t="s">
        <v>163379</v>
      </c>
      <c r="E86701" t="s">
        <v>299465</v>
      </c>
    </row>
    <row r="86702" spans="1:5" x14ac:dyDescent="0.3">
      <c r="A86702">
        <v>4</v>
      </c>
      <c r="B86702">
        <v>1468867229</v>
      </c>
      <c r="C86702" t="s">
        <v>59556</v>
      </c>
      <c r="D86702" t="s">
        <v>163380</v>
      </c>
      <c r="E86702" t="s">
        <v>299466</v>
      </c>
    </row>
    <row r="86703" spans="1:5" x14ac:dyDescent="0.3">
      <c r="A86703">
        <v>4</v>
      </c>
      <c r="B86703">
        <v>1468867239</v>
      </c>
      <c r="C86703" t="s">
        <v>59555</v>
      </c>
      <c r="D86703" t="s">
        <v>163381</v>
      </c>
      <c r="E86703" t="s">
        <v>299467</v>
      </c>
    </row>
    <row r="86704" spans="1:5" x14ac:dyDescent="0.3">
      <c r="A86704">
        <v>4</v>
      </c>
      <c r="B86704">
        <v>1468867353</v>
      </c>
      <c r="C86704" t="s">
        <v>59557</v>
      </c>
      <c r="D86704" t="s">
        <v>158991</v>
      </c>
      <c r="E86704" t="s">
        <v>299468</v>
      </c>
    </row>
    <row r="86705" spans="1:5" x14ac:dyDescent="0.3">
      <c r="A86705">
        <v>4</v>
      </c>
      <c r="B86705">
        <v>1468867377</v>
      </c>
      <c r="C86705" t="s">
        <v>59557</v>
      </c>
      <c r="D86705" t="s">
        <v>163382</v>
      </c>
      <c r="E86705" t="s">
        <v>299469</v>
      </c>
    </row>
    <row r="86706" spans="1:5" x14ac:dyDescent="0.3">
      <c r="A86706">
        <v>4</v>
      </c>
      <c r="B86706">
        <v>1468867387</v>
      </c>
      <c r="C86706" t="s">
        <v>59557</v>
      </c>
      <c r="D86706" t="s">
        <v>163383</v>
      </c>
      <c r="E86706" t="s">
        <v>299470</v>
      </c>
    </row>
    <row r="86707" spans="1:5" x14ac:dyDescent="0.3">
      <c r="A86707">
        <v>4</v>
      </c>
      <c r="B86707">
        <v>1468867397</v>
      </c>
      <c r="C86707" t="s">
        <v>59558</v>
      </c>
      <c r="D86707" t="s">
        <v>116481</v>
      </c>
      <c r="E86707" t="s">
        <v>299471</v>
      </c>
    </row>
    <row r="86708" spans="1:5" x14ac:dyDescent="0.3">
      <c r="A86708">
        <v>4</v>
      </c>
      <c r="B86708">
        <v>1468867415</v>
      </c>
      <c r="C86708" t="s">
        <v>59558</v>
      </c>
      <c r="D86708" t="s">
        <v>163384</v>
      </c>
      <c r="E86708" t="s">
        <v>299472</v>
      </c>
    </row>
    <row r="86709" spans="1:5" x14ac:dyDescent="0.3">
      <c r="A86709">
        <v>4</v>
      </c>
      <c r="B86709">
        <v>1468867603</v>
      </c>
      <c r="C86709" t="s">
        <v>59559</v>
      </c>
      <c r="D86709" t="s">
        <v>162330</v>
      </c>
      <c r="E86709" t="s">
        <v>299473</v>
      </c>
    </row>
    <row r="86710" spans="1:5" x14ac:dyDescent="0.3">
      <c r="A86710">
        <v>4</v>
      </c>
      <c r="B86710">
        <v>1468867627</v>
      </c>
      <c r="C86710" t="s">
        <v>59560</v>
      </c>
      <c r="D86710" t="s">
        <v>163385</v>
      </c>
      <c r="E86710" t="s">
        <v>299474</v>
      </c>
    </row>
    <row r="86711" spans="1:5" x14ac:dyDescent="0.3">
      <c r="A86711">
        <v>4</v>
      </c>
      <c r="B86711">
        <v>1468867637</v>
      </c>
      <c r="C86711" t="s">
        <v>59560</v>
      </c>
      <c r="D86711" t="s">
        <v>163386</v>
      </c>
      <c r="E86711" t="s">
        <v>299475</v>
      </c>
    </row>
    <row r="86712" spans="1:5" x14ac:dyDescent="0.3">
      <c r="A86712">
        <v>4</v>
      </c>
      <c r="B86712">
        <v>1468867653</v>
      </c>
      <c r="C86712" t="s">
        <v>59559</v>
      </c>
      <c r="D86712" t="s">
        <v>163387</v>
      </c>
      <c r="E86712" t="s">
        <v>299476</v>
      </c>
    </row>
    <row r="86713" spans="1:5" x14ac:dyDescent="0.3">
      <c r="A86713">
        <v>4</v>
      </c>
      <c r="B86713">
        <v>1468867675</v>
      </c>
      <c r="C86713" t="s">
        <v>59560</v>
      </c>
      <c r="D86713" t="s">
        <v>163388</v>
      </c>
      <c r="E86713" t="s">
        <v>299477</v>
      </c>
    </row>
    <row r="86714" spans="1:5" x14ac:dyDescent="0.3">
      <c r="A86714">
        <v>4</v>
      </c>
      <c r="B86714">
        <v>1468867682</v>
      </c>
      <c r="C86714" t="s">
        <v>59560</v>
      </c>
      <c r="D86714" t="s">
        <v>163389</v>
      </c>
      <c r="E86714" t="s">
        <v>299478</v>
      </c>
    </row>
    <row r="86715" spans="1:5" x14ac:dyDescent="0.3">
      <c r="A86715">
        <v>4</v>
      </c>
      <c r="B86715">
        <v>1468867836</v>
      </c>
      <c r="C86715" t="s">
        <v>59561</v>
      </c>
      <c r="D86715" t="s">
        <v>163390</v>
      </c>
      <c r="E86715" t="s">
        <v>299479</v>
      </c>
    </row>
    <row r="86716" spans="1:5" x14ac:dyDescent="0.3">
      <c r="A86716">
        <v>4</v>
      </c>
      <c r="B86716">
        <v>1468867888</v>
      </c>
      <c r="C86716" t="s">
        <v>59561</v>
      </c>
      <c r="D86716" t="s">
        <v>163391</v>
      </c>
      <c r="E86716" t="s">
        <v>299480</v>
      </c>
    </row>
    <row r="86717" spans="1:5" x14ac:dyDescent="0.3">
      <c r="A86717">
        <v>4</v>
      </c>
      <c r="B86717">
        <v>1468867915</v>
      </c>
      <c r="C86717" t="s">
        <v>59562</v>
      </c>
      <c r="D86717" t="s">
        <v>163392</v>
      </c>
      <c r="E86717" t="s">
        <v>299481</v>
      </c>
    </row>
    <row r="86718" spans="1:5" x14ac:dyDescent="0.3">
      <c r="A86718">
        <v>4</v>
      </c>
      <c r="B86718">
        <v>1468867927</v>
      </c>
      <c r="C86718" t="s">
        <v>59562</v>
      </c>
      <c r="D86718" t="s">
        <v>163393</v>
      </c>
      <c r="E86718" t="s">
        <v>299482</v>
      </c>
    </row>
    <row r="86719" spans="1:5" x14ac:dyDescent="0.3">
      <c r="A86719">
        <v>4</v>
      </c>
      <c r="B86719">
        <v>1468867952</v>
      </c>
      <c r="C86719" t="s">
        <v>59563</v>
      </c>
      <c r="D86719" t="s">
        <v>163394</v>
      </c>
      <c r="E86719" t="s">
        <v>299483</v>
      </c>
    </row>
    <row r="86720" spans="1:5" x14ac:dyDescent="0.3">
      <c r="A86720">
        <v>4</v>
      </c>
      <c r="B86720">
        <v>1468867959</v>
      </c>
      <c r="C86720" t="s">
        <v>59563</v>
      </c>
      <c r="D86720" t="s">
        <v>163395</v>
      </c>
      <c r="E86720" t="s">
        <v>299484</v>
      </c>
    </row>
    <row r="86721" spans="1:5" x14ac:dyDescent="0.3">
      <c r="A86721">
        <v>4</v>
      </c>
      <c r="B86721">
        <v>1468868057</v>
      </c>
      <c r="C86721" t="s">
        <v>59564</v>
      </c>
      <c r="D86721" t="s">
        <v>163396</v>
      </c>
      <c r="E86721" t="s">
        <v>299485</v>
      </c>
    </row>
    <row r="86722" spans="1:5" x14ac:dyDescent="0.3">
      <c r="A86722">
        <v>4</v>
      </c>
      <c r="B86722">
        <v>1468868097</v>
      </c>
      <c r="C86722" t="s">
        <v>59565</v>
      </c>
      <c r="D86722" t="s">
        <v>163397</v>
      </c>
      <c r="E86722" t="s">
        <v>299486</v>
      </c>
    </row>
    <row r="86723" spans="1:5" x14ac:dyDescent="0.3">
      <c r="A86723">
        <v>4</v>
      </c>
      <c r="B86723">
        <v>1468868154</v>
      </c>
      <c r="C86723" t="s">
        <v>59565</v>
      </c>
      <c r="D86723" t="s">
        <v>163012</v>
      </c>
      <c r="E86723" t="s">
        <v>299487</v>
      </c>
    </row>
    <row r="86724" spans="1:5" x14ac:dyDescent="0.3">
      <c r="A86724">
        <v>4</v>
      </c>
      <c r="B86724">
        <v>1468868166</v>
      </c>
      <c r="C86724" t="s">
        <v>59566</v>
      </c>
      <c r="D86724" t="s">
        <v>163398</v>
      </c>
      <c r="E86724" t="s">
        <v>299488</v>
      </c>
    </row>
    <row r="86725" spans="1:5" x14ac:dyDescent="0.3">
      <c r="A86725">
        <v>4</v>
      </c>
      <c r="B86725">
        <v>1468868167</v>
      </c>
      <c r="C86725" t="s">
        <v>59565</v>
      </c>
      <c r="D86725" t="s">
        <v>163399</v>
      </c>
      <c r="E86725" t="s">
        <v>299489</v>
      </c>
    </row>
    <row r="86726" spans="1:5" x14ac:dyDescent="0.3">
      <c r="A86726">
        <v>4</v>
      </c>
      <c r="B86726">
        <v>1468868180</v>
      </c>
      <c r="C86726" t="s">
        <v>59566</v>
      </c>
      <c r="D86726" t="s">
        <v>163400</v>
      </c>
      <c r="E86726" t="s">
        <v>299490</v>
      </c>
    </row>
    <row r="86727" spans="1:5" x14ac:dyDescent="0.3">
      <c r="A86727">
        <v>4</v>
      </c>
      <c r="B86727">
        <v>1468868274</v>
      </c>
      <c r="C86727" t="s">
        <v>59567</v>
      </c>
      <c r="D86727" t="s">
        <v>153936</v>
      </c>
      <c r="E86727" t="s">
        <v>299491</v>
      </c>
    </row>
    <row r="86728" spans="1:5" x14ac:dyDescent="0.3">
      <c r="A86728">
        <v>4</v>
      </c>
      <c r="B86728">
        <v>1468868277</v>
      </c>
      <c r="C86728" t="s">
        <v>59567</v>
      </c>
      <c r="D86728" t="s">
        <v>163401</v>
      </c>
      <c r="E86728" t="s">
        <v>299492</v>
      </c>
    </row>
    <row r="86729" spans="1:5" x14ac:dyDescent="0.3">
      <c r="A86729">
        <v>4</v>
      </c>
      <c r="B86729">
        <v>1468868295</v>
      </c>
      <c r="C86729" t="s">
        <v>59567</v>
      </c>
      <c r="D86729" t="s">
        <v>162057</v>
      </c>
      <c r="E86729" t="s">
        <v>299493</v>
      </c>
    </row>
    <row r="86730" spans="1:5" x14ac:dyDescent="0.3">
      <c r="A86730">
        <v>4</v>
      </c>
      <c r="B86730">
        <v>1468868368</v>
      </c>
      <c r="C86730" t="s">
        <v>59568</v>
      </c>
      <c r="D86730" t="s">
        <v>163402</v>
      </c>
      <c r="E86730" t="s">
        <v>299494</v>
      </c>
    </row>
    <row r="86731" spans="1:5" x14ac:dyDescent="0.3">
      <c r="A86731">
        <v>4</v>
      </c>
      <c r="B86731">
        <v>1468868387</v>
      </c>
      <c r="C86731" t="s">
        <v>59568</v>
      </c>
      <c r="D86731" t="s">
        <v>111648</v>
      </c>
      <c r="E86731" t="s">
        <v>299495</v>
      </c>
    </row>
    <row r="86732" spans="1:5" x14ac:dyDescent="0.3">
      <c r="A86732">
        <v>4</v>
      </c>
      <c r="B86732">
        <v>1468868407</v>
      </c>
      <c r="C86732" t="s">
        <v>59569</v>
      </c>
      <c r="D86732" t="s">
        <v>163403</v>
      </c>
      <c r="E86732" t="s">
        <v>299496</v>
      </c>
    </row>
    <row r="86733" spans="1:5" x14ac:dyDescent="0.3">
      <c r="A86733">
        <v>4</v>
      </c>
      <c r="B86733">
        <v>1468868428</v>
      </c>
      <c r="C86733" t="s">
        <v>59569</v>
      </c>
      <c r="D86733" t="s">
        <v>163404</v>
      </c>
      <c r="E86733" t="s">
        <v>299497</v>
      </c>
    </row>
    <row r="86734" spans="1:5" x14ac:dyDescent="0.3">
      <c r="A86734">
        <v>4</v>
      </c>
      <c r="B86734">
        <v>1468868449</v>
      </c>
      <c r="C86734" t="s">
        <v>59570</v>
      </c>
      <c r="D86734" t="s">
        <v>163405</v>
      </c>
      <c r="E86734" t="s">
        <v>299498</v>
      </c>
    </row>
    <row r="86735" spans="1:5" x14ac:dyDescent="0.3">
      <c r="A86735">
        <v>4</v>
      </c>
      <c r="B86735">
        <v>1468868521</v>
      </c>
      <c r="C86735" t="s">
        <v>59571</v>
      </c>
      <c r="D86735" t="s">
        <v>163406</v>
      </c>
      <c r="E86735" t="s">
        <v>299499</v>
      </c>
    </row>
    <row r="86736" spans="1:5" x14ac:dyDescent="0.3">
      <c r="A86736">
        <v>4</v>
      </c>
      <c r="B86736">
        <v>1468868534</v>
      </c>
      <c r="C86736" t="s">
        <v>59571</v>
      </c>
      <c r="D86736" t="s">
        <v>163407</v>
      </c>
      <c r="E86736" t="s">
        <v>299500</v>
      </c>
    </row>
    <row r="86737" spans="1:5" x14ac:dyDescent="0.3">
      <c r="A86737">
        <v>4</v>
      </c>
      <c r="B86737">
        <v>1468868564</v>
      </c>
      <c r="C86737" t="s">
        <v>59572</v>
      </c>
      <c r="D86737" t="s">
        <v>163408</v>
      </c>
      <c r="E86737" t="s">
        <v>299501</v>
      </c>
    </row>
    <row r="86738" spans="1:5" x14ac:dyDescent="0.3">
      <c r="A86738">
        <v>4</v>
      </c>
      <c r="B86738">
        <v>1468868569</v>
      </c>
      <c r="C86738" t="s">
        <v>59572</v>
      </c>
      <c r="D86738" t="s">
        <v>153599</v>
      </c>
      <c r="E86738" t="s">
        <v>299502</v>
      </c>
    </row>
    <row r="86739" spans="1:5" x14ac:dyDescent="0.3">
      <c r="A86739">
        <v>4</v>
      </c>
      <c r="B86739">
        <v>1468868594</v>
      </c>
      <c r="C86739" t="s">
        <v>59572</v>
      </c>
      <c r="D86739" t="s">
        <v>162778</v>
      </c>
      <c r="E86739" t="s">
        <v>299503</v>
      </c>
    </row>
    <row r="86740" spans="1:5" x14ac:dyDescent="0.3">
      <c r="A86740">
        <v>4</v>
      </c>
      <c r="B86740">
        <v>1468868636</v>
      </c>
      <c r="C86740" t="s">
        <v>59573</v>
      </c>
      <c r="D86740" t="s">
        <v>163409</v>
      </c>
      <c r="E86740" t="s">
        <v>299504</v>
      </c>
    </row>
    <row r="86741" spans="1:5" x14ac:dyDescent="0.3">
      <c r="A86741">
        <v>4</v>
      </c>
      <c r="B86741">
        <v>1468868672</v>
      </c>
      <c r="C86741" t="s">
        <v>59573</v>
      </c>
      <c r="D86741" t="s">
        <v>97387</v>
      </c>
      <c r="E86741" t="s">
        <v>299505</v>
      </c>
    </row>
    <row r="86742" spans="1:5" x14ac:dyDescent="0.3">
      <c r="A86742">
        <v>4</v>
      </c>
      <c r="B86742">
        <v>1468868675</v>
      </c>
      <c r="C86742" t="s">
        <v>59573</v>
      </c>
      <c r="D86742" t="s">
        <v>163163</v>
      </c>
      <c r="E86742" t="s">
        <v>299506</v>
      </c>
    </row>
    <row r="86743" spans="1:5" x14ac:dyDescent="0.3">
      <c r="A86743">
        <v>4</v>
      </c>
      <c r="B86743">
        <v>1468868756</v>
      </c>
      <c r="C86743" t="s">
        <v>59574</v>
      </c>
      <c r="D86743" t="s">
        <v>163410</v>
      </c>
      <c r="E86743" t="s">
        <v>299507</v>
      </c>
    </row>
    <row r="86744" spans="1:5" x14ac:dyDescent="0.3">
      <c r="A86744">
        <v>4</v>
      </c>
      <c r="B86744">
        <v>1468868765</v>
      </c>
      <c r="C86744" t="s">
        <v>59574</v>
      </c>
      <c r="D86744" t="s">
        <v>163411</v>
      </c>
      <c r="E86744" t="s">
        <v>299508</v>
      </c>
    </row>
    <row r="86745" spans="1:5" x14ac:dyDescent="0.3">
      <c r="A86745">
        <v>4</v>
      </c>
      <c r="B86745">
        <v>1468868927</v>
      </c>
      <c r="C86745" t="s">
        <v>59575</v>
      </c>
      <c r="D86745" t="s">
        <v>163412</v>
      </c>
      <c r="E86745" t="s">
        <v>299509</v>
      </c>
    </row>
    <row r="86746" spans="1:5" x14ac:dyDescent="0.3">
      <c r="A86746">
        <v>4</v>
      </c>
      <c r="B86746">
        <v>1468868946</v>
      </c>
      <c r="C86746" t="s">
        <v>59576</v>
      </c>
      <c r="D86746" t="s">
        <v>163413</v>
      </c>
      <c r="E86746" t="s">
        <v>299510</v>
      </c>
    </row>
    <row r="86747" spans="1:5" x14ac:dyDescent="0.3">
      <c r="A86747">
        <v>4</v>
      </c>
      <c r="B86747">
        <v>1468869007</v>
      </c>
      <c r="C86747" t="s">
        <v>59576</v>
      </c>
      <c r="D86747" t="s">
        <v>163247</v>
      </c>
      <c r="E86747" t="s">
        <v>299511</v>
      </c>
    </row>
    <row r="86748" spans="1:5" x14ac:dyDescent="0.3">
      <c r="A86748">
        <v>4</v>
      </c>
      <c r="B86748">
        <v>1468869019</v>
      </c>
      <c r="C86748" t="s">
        <v>59576</v>
      </c>
      <c r="D86748" t="s">
        <v>163414</v>
      </c>
      <c r="E86748" t="s">
        <v>299512</v>
      </c>
    </row>
    <row r="86749" spans="1:5" x14ac:dyDescent="0.3">
      <c r="A86749">
        <v>4</v>
      </c>
      <c r="B86749">
        <v>1468869078</v>
      </c>
      <c r="C86749" t="s">
        <v>59577</v>
      </c>
      <c r="D86749" t="s">
        <v>163415</v>
      </c>
      <c r="E86749" t="s">
        <v>299513</v>
      </c>
    </row>
    <row r="86750" spans="1:5" x14ac:dyDescent="0.3">
      <c r="A86750">
        <v>4</v>
      </c>
      <c r="B86750">
        <v>1468869122</v>
      </c>
      <c r="C86750" t="s">
        <v>59577</v>
      </c>
      <c r="D86750" t="s">
        <v>163416</v>
      </c>
      <c r="E86750" t="s">
        <v>299514</v>
      </c>
    </row>
    <row r="86751" spans="1:5" x14ac:dyDescent="0.3">
      <c r="A86751">
        <v>4</v>
      </c>
      <c r="B86751">
        <v>1468869125</v>
      </c>
      <c r="C86751" t="s">
        <v>59577</v>
      </c>
      <c r="D86751" t="s">
        <v>163417</v>
      </c>
      <c r="E86751" t="s">
        <v>299515</v>
      </c>
    </row>
    <row r="86752" spans="1:5" x14ac:dyDescent="0.3">
      <c r="A86752">
        <v>4</v>
      </c>
      <c r="B86752">
        <v>1468869171</v>
      </c>
      <c r="C86752" t="s">
        <v>59578</v>
      </c>
      <c r="D86752" t="s">
        <v>163418</v>
      </c>
      <c r="E86752" t="s">
        <v>299516</v>
      </c>
    </row>
    <row r="86753" spans="1:5" x14ac:dyDescent="0.3">
      <c r="A86753">
        <v>4</v>
      </c>
      <c r="B86753">
        <v>1468869189</v>
      </c>
      <c r="C86753" t="s">
        <v>59579</v>
      </c>
      <c r="D86753" t="s">
        <v>163419</v>
      </c>
      <c r="E86753" t="s">
        <v>299517</v>
      </c>
    </row>
    <row r="86754" spans="1:5" x14ac:dyDescent="0.3">
      <c r="A86754">
        <v>4</v>
      </c>
      <c r="B86754">
        <v>1468869201</v>
      </c>
      <c r="C86754" t="s">
        <v>59579</v>
      </c>
      <c r="D86754" t="s">
        <v>163233</v>
      </c>
      <c r="E86754" t="s">
        <v>299518</v>
      </c>
    </row>
    <row r="86755" spans="1:5" x14ac:dyDescent="0.3">
      <c r="A86755">
        <v>4</v>
      </c>
      <c r="B86755">
        <v>1468869203</v>
      </c>
      <c r="C86755" t="s">
        <v>59579</v>
      </c>
      <c r="D86755" t="s">
        <v>163420</v>
      </c>
      <c r="E86755" t="s">
        <v>299519</v>
      </c>
    </row>
    <row r="86756" spans="1:5" x14ac:dyDescent="0.3">
      <c r="A86756">
        <v>4</v>
      </c>
      <c r="B86756">
        <v>1468869216</v>
      </c>
      <c r="C86756" t="s">
        <v>59579</v>
      </c>
      <c r="D86756" t="s">
        <v>163421</v>
      </c>
      <c r="E86756" t="s">
        <v>299520</v>
      </c>
    </row>
    <row r="86757" spans="1:5" x14ac:dyDescent="0.3">
      <c r="A86757">
        <v>4</v>
      </c>
      <c r="B86757">
        <v>1468869254</v>
      </c>
      <c r="C86757" t="s">
        <v>59580</v>
      </c>
      <c r="D86757" t="s">
        <v>163422</v>
      </c>
      <c r="E86757" t="s">
        <v>299521</v>
      </c>
    </row>
    <row r="86758" spans="1:5" x14ac:dyDescent="0.3">
      <c r="A86758">
        <v>4</v>
      </c>
      <c r="B86758">
        <v>1468869342</v>
      </c>
      <c r="C86758" t="s">
        <v>59581</v>
      </c>
      <c r="D86758" t="s">
        <v>163423</v>
      </c>
      <c r="E86758" t="s">
        <v>299522</v>
      </c>
    </row>
    <row r="86759" spans="1:5" x14ac:dyDescent="0.3">
      <c r="A86759">
        <v>4</v>
      </c>
      <c r="B86759">
        <v>1468869364</v>
      </c>
      <c r="C86759" t="s">
        <v>59582</v>
      </c>
      <c r="D86759" t="s">
        <v>163424</v>
      </c>
      <c r="E86759" t="s">
        <v>299523</v>
      </c>
    </row>
    <row r="86760" spans="1:5" x14ac:dyDescent="0.3">
      <c r="A86760">
        <v>4</v>
      </c>
      <c r="B86760">
        <v>1468869367</v>
      </c>
      <c r="C86760" t="s">
        <v>59581</v>
      </c>
      <c r="D86760" t="s">
        <v>104803</v>
      </c>
      <c r="E86760" t="s">
        <v>299524</v>
      </c>
    </row>
    <row r="86761" spans="1:5" x14ac:dyDescent="0.3">
      <c r="A86761">
        <v>4</v>
      </c>
      <c r="B86761">
        <v>1468869438</v>
      </c>
      <c r="C86761" t="s">
        <v>59583</v>
      </c>
      <c r="D86761" t="s">
        <v>163425</v>
      </c>
      <c r="E86761" t="s">
        <v>299525</v>
      </c>
    </row>
    <row r="86762" spans="1:5" x14ac:dyDescent="0.3">
      <c r="A86762">
        <v>4</v>
      </c>
      <c r="B86762">
        <v>1468869452</v>
      </c>
      <c r="C86762" t="s">
        <v>59583</v>
      </c>
      <c r="D86762" t="s">
        <v>160556</v>
      </c>
      <c r="E86762" t="s">
        <v>299526</v>
      </c>
    </row>
    <row r="86763" spans="1:5" x14ac:dyDescent="0.3">
      <c r="A86763">
        <v>4</v>
      </c>
      <c r="B86763">
        <v>1468869470</v>
      </c>
      <c r="C86763" t="s">
        <v>59584</v>
      </c>
      <c r="D86763" t="s">
        <v>163426</v>
      </c>
      <c r="E86763" t="s">
        <v>299527</v>
      </c>
    </row>
    <row r="86764" spans="1:5" x14ac:dyDescent="0.3">
      <c r="A86764">
        <v>4</v>
      </c>
      <c r="B86764">
        <v>1468869493</v>
      </c>
      <c r="C86764" t="s">
        <v>59584</v>
      </c>
      <c r="D86764" t="s">
        <v>163427</v>
      </c>
      <c r="E86764" t="s">
        <v>299528</v>
      </c>
    </row>
    <row r="86765" spans="1:5" x14ac:dyDescent="0.3">
      <c r="A86765">
        <v>4</v>
      </c>
      <c r="B86765">
        <v>1468869495</v>
      </c>
      <c r="C86765" t="s">
        <v>59584</v>
      </c>
      <c r="D86765" t="s">
        <v>163428</v>
      </c>
      <c r="E86765" t="s">
        <v>299529</v>
      </c>
    </row>
    <row r="86766" spans="1:5" x14ac:dyDescent="0.3">
      <c r="A86766">
        <v>4</v>
      </c>
      <c r="B86766">
        <v>1468869664</v>
      </c>
      <c r="C86766" t="s">
        <v>59585</v>
      </c>
      <c r="D86766" t="s">
        <v>163429</v>
      </c>
      <c r="E86766" t="s">
        <v>299530</v>
      </c>
    </row>
    <row r="86767" spans="1:5" x14ac:dyDescent="0.3">
      <c r="A86767">
        <v>4</v>
      </c>
      <c r="B86767">
        <v>1468869705</v>
      </c>
      <c r="C86767" t="s">
        <v>59586</v>
      </c>
      <c r="D86767" t="s">
        <v>119772</v>
      </c>
      <c r="E86767" t="s">
        <v>299531</v>
      </c>
    </row>
    <row r="86768" spans="1:5" x14ac:dyDescent="0.3">
      <c r="A86768">
        <v>4</v>
      </c>
      <c r="B86768">
        <v>1468869709</v>
      </c>
      <c r="C86768" t="s">
        <v>59586</v>
      </c>
      <c r="D86768" t="s">
        <v>163430</v>
      </c>
      <c r="E86768" t="s">
        <v>299532</v>
      </c>
    </row>
    <row r="86769" spans="1:5" x14ac:dyDescent="0.3">
      <c r="A86769">
        <v>4</v>
      </c>
      <c r="B86769">
        <v>1468869725</v>
      </c>
      <c r="C86769" t="s">
        <v>59587</v>
      </c>
      <c r="D86769" t="s">
        <v>163431</v>
      </c>
      <c r="E86769" t="s">
        <v>299533</v>
      </c>
    </row>
    <row r="86770" spans="1:5" x14ac:dyDescent="0.3">
      <c r="A86770">
        <v>4</v>
      </c>
      <c r="B86770">
        <v>1468869900</v>
      </c>
      <c r="C86770" t="s">
        <v>59588</v>
      </c>
      <c r="D86770" t="s">
        <v>163432</v>
      </c>
      <c r="E86770" t="s">
        <v>299534</v>
      </c>
    </row>
    <row r="86771" spans="1:5" x14ac:dyDescent="0.3">
      <c r="A86771">
        <v>4</v>
      </c>
      <c r="B86771">
        <v>1468869955</v>
      </c>
      <c r="C86771" t="s">
        <v>59589</v>
      </c>
      <c r="D86771" t="s">
        <v>104052</v>
      </c>
      <c r="E86771" t="s">
        <v>299535</v>
      </c>
    </row>
    <row r="86772" spans="1:5" x14ac:dyDescent="0.3">
      <c r="A86772">
        <v>4</v>
      </c>
      <c r="B86772">
        <v>1468870031</v>
      </c>
      <c r="C86772" t="s">
        <v>59590</v>
      </c>
      <c r="D86772" t="s">
        <v>161801</v>
      </c>
      <c r="E86772" t="s">
        <v>299536</v>
      </c>
    </row>
    <row r="86773" spans="1:5" x14ac:dyDescent="0.3">
      <c r="A86773">
        <v>4</v>
      </c>
      <c r="B86773">
        <v>1468870050</v>
      </c>
      <c r="C86773" t="s">
        <v>59591</v>
      </c>
      <c r="D86773" t="s">
        <v>159707</v>
      </c>
      <c r="E86773" t="s">
        <v>299537</v>
      </c>
    </row>
    <row r="86774" spans="1:5" x14ac:dyDescent="0.3">
      <c r="A86774">
        <v>4</v>
      </c>
      <c r="B86774">
        <v>1468870052</v>
      </c>
      <c r="C86774" t="s">
        <v>59590</v>
      </c>
      <c r="D86774" t="s">
        <v>163433</v>
      </c>
      <c r="E86774" t="s">
        <v>299538</v>
      </c>
    </row>
    <row r="86775" spans="1:5" x14ac:dyDescent="0.3">
      <c r="A86775">
        <v>4</v>
      </c>
      <c r="B86775">
        <v>1468870087</v>
      </c>
      <c r="C86775" t="s">
        <v>59591</v>
      </c>
      <c r="D86775" t="s">
        <v>163434</v>
      </c>
      <c r="E86775" t="s">
        <v>299539</v>
      </c>
    </row>
    <row r="86776" spans="1:5" x14ac:dyDescent="0.3">
      <c r="A86776">
        <v>4</v>
      </c>
      <c r="B86776">
        <v>1468870152</v>
      </c>
      <c r="C86776" t="s">
        <v>59592</v>
      </c>
      <c r="D86776" t="s">
        <v>162231</v>
      </c>
      <c r="E86776" t="s">
        <v>299540</v>
      </c>
    </row>
    <row r="86777" spans="1:5" x14ac:dyDescent="0.3">
      <c r="A86777">
        <v>4</v>
      </c>
      <c r="B86777">
        <v>1468870197</v>
      </c>
      <c r="C86777" t="s">
        <v>59593</v>
      </c>
      <c r="D86777" t="s">
        <v>163435</v>
      </c>
      <c r="E86777" t="s">
        <v>299541</v>
      </c>
    </row>
    <row r="86778" spans="1:5" x14ac:dyDescent="0.3">
      <c r="A86778">
        <v>4</v>
      </c>
      <c r="B86778">
        <v>1468870215</v>
      </c>
      <c r="C86778" t="s">
        <v>59593</v>
      </c>
      <c r="D86778" t="s">
        <v>163436</v>
      </c>
      <c r="E86778" t="s">
        <v>299542</v>
      </c>
    </row>
    <row r="86779" spans="1:5" x14ac:dyDescent="0.3">
      <c r="A86779">
        <v>4</v>
      </c>
      <c r="B86779">
        <v>1468870246</v>
      </c>
      <c r="C86779" t="s">
        <v>59594</v>
      </c>
      <c r="D86779" t="s">
        <v>163052</v>
      </c>
      <c r="E86779" t="s">
        <v>299543</v>
      </c>
    </row>
    <row r="86780" spans="1:5" x14ac:dyDescent="0.3">
      <c r="A86780">
        <v>4</v>
      </c>
      <c r="B86780">
        <v>1468870319</v>
      </c>
      <c r="C86780" t="s">
        <v>59595</v>
      </c>
      <c r="D86780" t="s">
        <v>163437</v>
      </c>
      <c r="E86780" t="s">
        <v>299544</v>
      </c>
    </row>
    <row r="86781" spans="1:5" x14ac:dyDescent="0.3">
      <c r="A86781">
        <v>4</v>
      </c>
      <c r="B86781">
        <v>1468870352</v>
      </c>
      <c r="C86781" t="s">
        <v>59595</v>
      </c>
      <c r="D86781" t="s">
        <v>163438</v>
      </c>
      <c r="E86781" t="s">
        <v>299545</v>
      </c>
    </row>
    <row r="86782" spans="1:5" x14ac:dyDescent="0.3">
      <c r="A86782">
        <v>4</v>
      </c>
      <c r="B86782">
        <v>1468870379</v>
      </c>
      <c r="C86782" t="s">
        <v>59596</v>
      </c>
      <c r="D86782" t="s">
        <v>163439</v>
      </c>
      <c r="E86782" t="s">
        <v>299546</v>
      </c>
    </row>
    <row r="86783" spans="1:5" x14ac:dyDescent="0.3">
      <c r="A86783">
        <v>4</v>
      </c>
      <c r="B86783">
        <v>1468870412</v>
      </c>
      <c r="C86783" t="s">
        <v>59597</v>
      </c>
      <c r="D86783" t="s">
        <v>163440</v>
      </c>
      <c r="E86783" t="s">
        <v>299547</v>
      </c>
    </row>
    <row r="86784" spans="1:5" x14ac:dyDescent="0.3">
      <c r="A86784">
        <v>4</v>
      </c>
      <c r="B86784">
        <v>1468870415</v>
      </c>
      <c r="C86784" t="s">
        <v>59597</v>
      </c>
      <c r="D86784" t="s">
        <v>163441</v>
      </c>
      <c r="E86784" t="s">
        <v>299548</v>
      </c>
    </row>
    <row r="86785" spans="1:5" x14ac:dyDescent="0.3">
      <c r="A86785">
        <v>4</v>
      </c>
      <c r="B86785">
        <v>1468870455</v>
      </c>
      <c r="C86785" t="s">
        <v>59597</v>
      </c>
      <c r="D86785" t="s">
        <v>163442</v>
      </c>
      <c r="E86785" t="s">
        <v>299549</v>
      </c>
    </row>
    <row r="86786" spans="1:5" x14ac:dyDescent="0.3">
      <c r="A86786">
        <v>4</v>
      </c>
      <c r="B86786">
        <v>1468870459</v>
      </c>
      <c r="C86786" t="s">
        <v>59598</v>
      </c>
      <c r="D86786" t="s">
        <v>163443</v>
      </c>
      <c r="E86786" t="s">
        <v>299550</v>
      </c>
    </row>
    <row r="86787" spans="1:5" x14ac:dyDescent="0.3">
      <c r="A86787">
        <v>4</v>
      </c>
      <c r="B86787">
        <v>1468870607</v>
      </c>
      <c r="C86787" t="s">
        <v>59599</v>
      </c>
      <c r="D86787" t="s">
        <v>162531</v>
      </c>
      <c r="E86787" t="s">
        <v>299551</v>
      </c>
    </row>
    <row r="86788" spans="1:5" x14ac:dyDescent="0.3">
      <c r="A86788">
        <v>4</v>
      </c>
      <c r="B86788">
        <v>1468870617</v>
      </c>
      <c r="C86788" t="s">
        <v>59600</v>
      </c>
      <c r="D86788" t="s">
        <v>163444</v>
      </c>
      <c r="E86788" t="s">
        <v>299552</v>
      </c>
    </row>
    <row r="86789" spans="1:5" x14ac:dyDescent="0.3">
      <c r="A86789">
        <v>4</v>
      </c>
      <c r="B86789">
        <v>1468870622</v>
      </c>
      <c r="C86789" t="s">
        <v>59600</v>
      </c>
      <c r="D86789" t="s">
        <v>161698</v>
      </c>
      <c r="E86789" t="s">
        <v>299553</v>
      </c>
    </row>
    <row r="86790" spans="1:5" x14ac:dyDescent="0.3">
      <c r="A86790">
        <v>4</v>
      </c>
      <c r="B86790">
        <v>1468870624</v>
      </c>
      <c r="C86790" t="s">
        <v>59600</v>
      </c>
      <c r="D86790" t="s">
        <v>161743</v>
      </c>
      <c r="E86790" t="s">
        <v>299554</v>
      </c>
    </row>
    <row r="86791" spans="1:5" x14ac:dyDescent="0.3">
      <c r="A86791">
        <v>4</v>
      </c>
      <c r="B86791">
        <v>1468883552</v>
      </c>
      <c r="C86791" t="s">
        <v>59601</v>
      </c>
      <c r="D86791" t="s">
        <v>163445</v>
      </c>
      <c r="E86791" t="s">
        <v>299555</v>
      </c>
    </row>
    <row r="86792" spans="1:5" x14ac:dyDescent="0.3">
      <c r="A86792">
        <v>4</v>
      </c>
      <c r="B86792">
        <v>1468883568</v>
      </c>
      <c r="C86792" t="s">
        <v>59602</v>
      </c>
      <c r="D86792" t="s">
        <v>163446</v>
      </c>
      <c r="E86792" t="s">
        <v>299556</v>
      </c>
    </row>
    <row r="86793" spans="1:5" x14ac:dyDescent="0.3">
      <c r="A86793">
        <v>4</v>
      </c>
      <c r="B86793">
        <v>1468883598</v>
      </c>
      <c r="C86793" t="s">
        <v>59602</v>
      </c>
      <c r="D86793" t="s">
        <v>163447</v>
      </c>
      <c r="E86793" t="s">
        <v>299557</v>
      </c>
    </row>
    <row r="86794" spans="1:5" x14ac:dyDescent="0.3">
      <c r="A86794">
        <v>4</v>
      </c>
      <c r="B86794">
        <v>1468883690</v>
      </c>
      <c r="C86794" t="s">
        <v>59603</v>
      </c>
      <c r="D86794" t="s">
        <v>163448</v>
      </c>
      <c r="E86794" t="s">
        <v>299558</v>
      </c>
    </row>
    <row r="86795" spans="1:5" x14ac:dyDescent="0.3">
      <c r="A86795">
        <v>4</v>
      </c>
      <c r="B86795">
        <v>1468883694</v>
      </c>
      <c r="C86795" t="s">
        <v>59604</v>
      </c>
      <c r="D86795" t="s">
        <v>163449</v>
      </c>
      <c r="E86795" t="s">
        <v>299559</v>
      </c>
    </row>
    <row r="86796" spans="1:5" x14ac:dyDescent="0.3">
      <c r="A86796">
        <v>4</v>
      </c>
      <c r="B86796">
        <v>1468883746</v>
      </c>
      <c r="C86796" t="s">
        <v>59604</v>
      </c>
      <c r="D86796" t="s">
        <v>163450</v>
      </c>
      <c r="E86796" t="s">
        <v>299560</v>
      </c>
    </row>
    <row r="86797" spans="1:5" x14ac:dyDescent="0.3">
      <c r="A86797">
        <v>4</v>
      </c>
      <c r="B86797">
        <v>1468883758</v>
      </c>
      <c r="C86797" t="s">
        <v>59604</v>
      </c>
      <c r="D86797" t="s">
        <v>163451</v>
      </c>
      <c r="E86797" t="s">
        <v>299561</v>
      </c>
    </row>
    <row r="86798" spans="1:5" x14ac:dyDescent="0.3">
      <c r="A86798">
        <v>4</v>
      </c>
      <c r="B86798">
        <v>1468883831</v>
      </c>
      <c r="C86798" t="s">
        <v>59605</v>
      </c>
      <c r="D86798" t="s">
        <v>163452</v>
      </c>
      <c r="E86798" t="s">
        <v>299562</v>
      </c>
    </row>
    <row r="86799" spans="1:5" x14ac:dyDescent="0.3">
      <c r="A86799">
        <v>4</v>
      </c>
      <c r="B86799">
        <v>1468883838</v>
      </c>
      <c r="C86799" t="s">
        <v>59605</v>
      </c>
      <c r="D86799" t="s">
        <v>158535</v>
      </c>
      <c r="E86799" t="s">
        <v>299563</v>
      </c>
    </row>
    <row r="86800" spans="1:5" x14ac:dyDescent="0.3">
      <c r="A86800">
        <v>4</v>
      </c>
      <c r="B86800">
        <v>1468883871</v>
      </c>
      <c r="C86800" t="s">
        <v>59605</v>
      </c>
      <c r="D86800" t="s">
        <v>112222</v>
      </c>
      <c r="E86800" t="s">
        <v>299564</v>
      </c>
    </row>
    <row r="86801" spans="1:5" x14ac:dyDescent="0.3">
      <c r="A86801">
        <v>4</v>
      </c>
      <c r="B86801">
        <v>1468883890</v>
      </c>
      <c r="C86801" t="s">
        <v>59606</v>
      </c>
      <c r="D86801" t="s">
        <v>163453</v>
      </c>
      <c r="E86801" t="s">
        <v>299565</v>
      </c>
    </row>
    <row r="86802" spans="1:5" x14ac:dyDescent="0.3">
      <c r="A86802">
        <v>4</v>
      </c>
      <c r="B86802">
        <v>1468883904</v>
      </c>
      <c r="C86802" t="s">
        <v>59606</v>
      </c>
      <c r="D86802" t="s">
        <v>163454</v>
      </c>
      <c r="E86802" t="s">
        <v>299566</v>
      </c>
    </row>
    <row r="86803" spans="1:5" x14ac:dyDescent="0.3">
      <c r="A86803">
        <v>4</v>
      </c>
      <c r="B86803">
        <v>1468883935</v>
      </c>
      <c r="C86803" t="s">
        <v>59606</v>
      </c>
      <c r="D86803" t="s">
        <v>104568</v>
      </c>
      <c r="E86803" t="s">
        <v>299567</v>
      </c>
    </row>
    <row r="86804" spans="1:5" x14ac:dyDescent="0.3">
      <c r="A86804">
        <v>4</v>
      </c>
      <c r="B86804">
        <v>1468883936</v>
      </c>
      <c r="C86804" t="s">
        <v>59607</v>
      </c>
      <c r="D86804" t="s">
        <v>163204</v>
      </c>
      <c r="E86804" t="s">
        <v>299568</v>
      </c>
    </row>
    <row r="86805" spans="1:5" x14ac:dyDescent="0.3">
      <c r="A86805">
        <v>4</v>
      </c>
      <c r="B86805">
        <v>1468883973</v>
      </c>
      <c r="C86805" t="s">
        <v>59607</v>
      </c>
      <c r="D86805" t="s">
        <v>116470</v>
      </c>
      <c r="E86805" t="s">
        <v>299569</v>
      </c>
    </row>
    <row r="86806" spans="1:5" x14ac:dyDescent="0.3">
      <c r="A86806">
        <v>4</v>
      </c>
      <c r="B86806">
        <v>1468883995</v>
      </c>
      <c r="C86806" t="s">
        <v>59608</v>
      </c>
      <c r="D86806" t="s">
        <v>148459</v>
      </c>
      <c r="E86806" t="s">
        <v>299570</v>
      </c>
    </row>
    <row r="86807" spans="1:5" x14ac:dyDescent="0.3">
      <c r="A86807">
        <v>4</v>
      </c>
      <c r="B86807">
        <v>1468883998</v>
      </c>
      <c r="C86807" t="s">
        <v>59608</v>
      </c>
      <c r="D86807" t="s">
        <v>163455</v>
      </c>
      <c r="E86807" t="s">
        <v>299571</v>
      </c>
    </row>
    <row r="86808" spans="1:5" x14ac:dyDescent="0.3">
      <c r="A86808">
        <v>4</v>
      </c>
      <c r="B86808">
        <v>1468884032</v>
      </c>
      <c r="C86808" t="s">
        <v>59609</v>
      </c>
      <c r="D86808" t="s">
        <v>163456</v>
      </c>
      <c r="E86808" t="s">
        <v>299572</v>
      </c>
    </row>
    <row r="86809" spans="1:5" x14ac:dyDescent="0.3">
      <c r="A86809">
        <v>4</v>
      </c>
      <c r="B86809">
        <v>1468884054</v>
      </c>
      <c r="C86809" t="s">
        <v>59610</v>
      </c>
      <c r="D86809" t="s">
        <v>163457</v>
      </c>
      <c r="E86809" t="s">
        <v>299573</v>
      </c>
    </row>
    <row r="86810" spans="1:5" x14ac:dyDescent="0.3">
      <c r="A86810">
        <v>4</v>
      </c>
      <c r="B86810">
        <v>1468884086</v>
      </c>
      <c r="C86810" t="s">
        <v>59610</v>
      </c>
      <c r="D86810" t="s">
        <v>163458</v>
      </c>
      <c r="E86810" t="s">
        <v>299574</v>
      </c>
    </row>
    <row r="86811" spans="1:5" x14ac:dyDescent="0.3">
      <c r="A86811">
        <v>4</v>
      </c>
      <c r="B86811">
        <v>1468884088</v>
      </c>
      <c r="C86811" t="s">
        <v>59610</v>
      </c>
      <c r="D86811" t="s">
        <v>163459</v>
      </c>
      <c r="E86811" t="s">
        <v>299575</v>
      </c>
    </row>
    <row r="86812" spans="1:5" x14ac:dyDescent="0.3">
      <c r="A86812">
        <v>4</v>
      </c>
      <c r="B86812">
        <v>1468884106</v>
      </c>
      <c r="C86812" t="s">
        <v>59610</v>
      </c>
      <c r="D86812" t="s">
        <v>163460</v>
      </c>
      <c r="E86812" t="s">
        <v>299576</v>
      </c>
    </row>
    <row r="86813" spans="1:5" x14ac:dyDescent="0.3">
      <c r="A86813">
        <v>4</v>
      </c>
      <c r="B86813">
        <v>1468884126</v>
      </c>
      <c r="C86813" t="s">
        <v>59610</v>
      </c>
      <c r="D86813" t="s">
        <v>163461</v>
      </c>
      <c r="E86813" t="s">
        <v>299577</v>
      </c>
    </row>
    <row r="86814" spans="1:5" x14ac:dyDescent="0.3">
      <c r="A86814">
        <v>4</v>
      </c>
      <c r="B86814">
        <v>1468884182</v>
      </c>
      <c r="C86814" t="s">
        <v>59611</v>
      </c>
      <c r="D86814" t="s">
        <v>163462</v>
      </c>
      <c r="E86814" t="s">
        <v>299578</v>
      </c>
    </row>
    <row r="86815" spans="1:5" x14ac:dyDescent="0.3">
      <c r="A86815">
        <v>4</v>
      </c>
      <c r="B86815">
        <v>1468884198</v>
      </c>
      <c r="C86815" t="s">
        <v>59611</v>
      </c>
      <c r="D86815" t="s">
        <v>163463</v>
      </c>
      <c r="E86815" t="s">
        <v>299579</v>
      </c>
    </row>
    <row r="86816" spans="1:5" x14ac:dyDescent="0.3">
      <c r="A86816">
        <v>4</v>
      </c>
      <c r="B86816">
        <v>1468884293</v>
      </c>
      <c r="C86816" t="s">
        <v>59612</v>
      </c>
      <c r="D86816" t="s">
        <v>128005</v>
      </c>
      <c r="E86816" t="s">
        <v>299580</v>
      </c>
    </row>
    <row r="86817" spans="1:5" x14ac:dyDescent="0.3">
      <c r="A86817">
        <v>4</v>
      </c>
      <c r="B86817">
        <v>1468884303</v>
      </c>
      <c r="C86817" t="s">
        <v>59612</v>
      </c>
      <c r="D86817" t="s">
        <v>163464</v>
      </c>
      <c r="E86817" t="s">
        <v>299581</v>
      </c>
    </row>
    <row r="86818" spans="1:5" x14ac:dyDescent="0.3">
      <c r="A86818">
        <v>4</v>
      </c>
      <c r="B86818">
        <v>1468884386</v>
      </c>
      <c r="C86818" t="s">
        <v>59613</v>
      </c>
      <c r="D86818" t="s">
        <v>148622</v>
      </c>
      <c r="E86818" t="s">
        <v>299582</v>
      </c>
    </row>
    <row r="86819" spans="1:5" x14ac:dyDescent="0.3">
      <c r="A86819">
        <v>4</v>
      </c>
      <c r="B86819">
        <v>1468884402</v>
      </c>
      <c r="C86819" t="s">
        <v>59613</v>
      </c>
      <c r="D86819" t="s">
        <v>163465</v>
      </c>
      <c r="E86819" t="s">
        <v>299583</v>
      </c>
    </row>
    <row r="86820" spans="1:5" x14ac:dyDescent="0.3">
      <c r="A86820">
        <v>4</v>
      </c>
      <c r="B86820">
        <v>1468884441</v>
      </c>
      <c r="C86820" t="s">
        <v>59613</v>
      </c>
      <c r="D86820" t="s">
        <v>163466</v>
      </c>
      <c r="E86820" t="s">
        <v>299584</v>
      </c>
    </row>
    <row r="86821" spans="1:5" x14ac:dyDescent="0.3">
      <c r="A86821">
        <v>4</v>
      </c>
      <c r="B86821">
        <v>1468884514</v>
      </c>
      <c r="C86821" t="s">
        <v>59614</v>
      </c>
      <c r="D86821" t="s">
        <v>98804</v>
      </c>
      <c r="E86821" t="s">
        <v>299585</v>
      </c>
    </row>
    <row r="86822" spans="1:5" x14ac:dyDescent="0.3">
      <c r="A86822">
        <v>4</v>
      </c>
      <c r="B86822">
        <v>1468884522</v>
      </c>
      <c r="C86822" t="s">
        <v>59615</v>
      </c>
      <c r="D86822" t="s">
        <v>152532</v>
      </c>
      <c r="E86822" t="s">
        <v>299586</v>
      </c>
    </row>
    <row r="86823" spans="1:5" x14ac:dyDescent="0.3">
      <c r="A86823">
        <v>4</v>
      </c>
      <c r="B86823">
        <v>1468884572</v>
      </c>
      <c r="C86823" t="s">
        <v>59615</v>
      </c>
      <c r="D86823" t="s">
        <v>132598</v>
      </c>
      <c r="E86823" t="s">
        <v>299587</v>
      </c>
    </row>
    <row r="86824" spans="1:5" x14ac:dyDescent="0.3">
      <c r="A86824">
        <v>4</v>
      </c>
      <c r="B86824">
        <v>1468884574</v>
      </c>
      <c r="C86824" t="s">
        <v>59615</v>
      </c>
      <c r="D86824" t="s">
        <v>163061</v>
      </c>
      <c r="E86824" t="s">
        <v>299588</v>
      </c>
    </row>
    <row r="86825" spans="1:5" x14ac:dyDescent="0.3">
      <c r="A86825">
        <v>4</v>
      </c>
      <c r="B86825">
        <v>1468884677</v>
      </c>
      <c r="C86825" t="s">
        <v>59616</v>
      </c>
      <c r="D86825" t="s">
        <v>163467</v>
      </c>
      <c r="E86825" t="s">
        <v>299589</v>
      </c>
    </row>
    <row r="86826" spans="1:5" x14ac:dyDescent="0.3">
      <c r="A86826">
        <v>4</v>
      </c>
      <c r="B86826">
        <v>1468884711</v>
      </c>
      <c r="C86826" t="s">
        <v>59617</v>
      </c>
      <c r="D86826" t="s">
        <v>163468</v>
      </c>
      <c r="E86826" t="s">
        <v>299590</v>
      </c>
    </row>
    <row r="86827" spans="1:5" x14ac:dyDescent="0.3">
      <c r="A86827">
        <v>4</v>
      </c>
      <c r="B86827">
        <v>1468884747</v>
      </c>
      <c r="C86827" t="s">
        <v>59617</v>
      </c>
      <c r="D86827" t="s">
        <v>163469</v>
      </c>
      <c r="E86827" t="s">
        <v>299591</v>
      </c>
    </row>
    <row r="86828" spans="1:5" x14ac:dyDescent="0.3">
      <c r="A86828">
        <v>4</v>
      </c>
      <c r="B86828">
        <v>1468884799</v>
      </c>
      <c r="C86828" t="s">
        <v>59618</v>
      </c>
      <c r="D86828" t="s">
        <v>163470</v>
      </c>
      <c r="E86828" t="s">
        <v>299592</v>
      </c>
    </row>
    <row r="86829" spans="1:5" x14ac:dyDescent="0.3">
      <c r="A86829">
        <v>4</v>
      </c>
      <c r="B86829">
        <v>1468884803</v>
      </c>
      <c r="C86829" t="s">
        <v>59617</v>
      </c>
      <c r="D86829" t="s">
        <v>163471</v>
      </c>
      <c r="E86829" t="s">
        <v>299593</v>
      </c>
    </row>
    <row r="86830" spans="1:5" x14ac:dyDescent="0.3">
      <c r="A86830">
        <v>4</v>
      </c>
      <c r="B86830">
        <v>1468884805</v>
      </c>
      <c r="C86830" t="s">
        <v>59618</v>
      </c>
      <c r="D86830" t="s">
        <v>163472</v>
      </c>
      <c r="E86830" t="s">
        <v>299594</v>
      </c>
    </row>
    <row r="86831" spans="1:5" x14ac:dyDescent="0.3">
      <c r="A86831">
        <v>4</v>
      </c>
      <c r="B86831">
        <v>1468884824</v>
      </c>
      <c r="C86831" t="s">
        <v>59618</v>
      </c>
      <c r="D86831" t="s">
        <v>163473</v>
      </c>
      <c r="E86831" t="s">
        <v>299595</v>
      </c>
    </row>
    <row r="86832" spans="1:5" x14ac:dyDescent="0.3">
      <c r="A86832">
        <v>4</v>
      </c>
      <c r="B86832">
        <v>1468884857</v>
      </c>
      <c r="C86832" t="s">
        <v>59618</v>
      </c>
      <c r="D86832" t="s">
        <v>163474</v>
      </c>
      <c r="E86832" t="s">
        <v>299596</v>
      </c>
    </row>
    <row r="86833" spans="1:5" x14ac:dyDescent="0.3">
      <c r="A86833">
        <v>4</v>
      </c>
      <c r="B86833">
        <v>1468884879</v>
      </c>
      <c r="C86833" t="s">
        <v>59619</v>
      </c>
      <c r="D86833" t="s">
        <v>117627</v>
      </c>
      <c r="E86833" t="s">
        <v>299597</v>
      </c>
    </row>
    <row r="86834" spans="1:5" x14ac:dyDescent="0.3">
      <c r="A86834">
        <v>4</v>
      </c>
      <c r="B86834">
        <v>1468884893</v>
      </c>
      <c r="C86834" t="s">
        <v>59619</v>
      </c>
      <c r="D86834" t="s">
        <v>163475</v>
      </c>
      <c r="E86834" t="s">
        <v>299598</v>
      </c>
    </row>
    <row r="86835" spans="1:5" x14ac:dyDescent="0.3">
      <c r="A86835">
        <v>4</v>
      </c>
      <c r="B86835">
        <v>1468884921</v>
      </c>
      <c r="C86835" t="s">
        <v>59620</v>
      </c>
      <c r="D86835" t="s">
        <v>163476</v>
      </c>
      <c r="E86835" t="s">
        <v>299599</v>
      </c>
    </row>
    <row r="86836" spans="1:5" x14ac:dyDescent="0.3">
      <c r="A86836">
        <v>4</v>
      </c>
      <c r="B86836">
        <v>1468884926</v>
      </c>
      <c r="C86836" t="s">
        <v>59620</v>
      </c>
      <c r="D86836" t="s">
        <v>163477</v>
      </c>
      <c r="E86836" t="s">
        <v>299600</v>
      </c>
    </row>
    <row r="86837" spans="1:5" x14ac:dyDescent="0.3">
      <c r="A86837">
        <v>4</v>
      </c>
      <c r="B86837">
        <v>1468884931</v>
      </c>
      <c r="C86837" t="s">
        <v>59621</v>
      </c>
      <c r="D86837" t="s">
        <v>163478</v>
      </c>
      <c r="E86837" t="s">
        <v>299601</v>
      </c>
    </row>
    <row r="86838" spans="1:5" x14ac:dyDescent="0.3">
      <c r="A86838">
        <v>4</v>
      </c>
      <c r="B86838">
        <v>1468884942</v>
      </c>
      <c r="C86838" t="s">
        <v>59620</v>
      </c>
      <c r="D86838" t="s">
        <v>163479</v>
      </c>
      <c r="E86838" t="s">
        <v>299602</v>
      </c>
    </row>
    <row r="86839" spans="1:5" x14ac:dyDescent="0.3">
      <c r="A86839">
        <v>4</v>
      </c>
      <c r="B86839">
        <v>1468885009</v>
      </c>
      <c r="C86839" t="s">
        <v>59621</v>
      </c>
      <c r="D86839" t="s">
        <v>163480</v>
      </c>
      <c r="E86839" t="s">
        <v>299603</v>
      </c>
    </row>
    <row r="86840" spans="1:5" x14ac:dyDescent="0.3">
      <c r="A86840">
        <v>4</v>
      </c>
      <c r="B86840">
        <v>1468885104</v>
      </c>
      <c r="C86840" t="s">
        <v>59622</v>
      </c>
      <c r="D86840" t="s">
        <v>143281</v>
      </c>
      <c r="E86840" t="s">
        <v>299604</v>
      </c>
    </row>
    <row r="86841" spans="1:5" x14ac:dyDescent="0.3">
      <c r="A86841">
        <v>4</v>
      </c>
      <c r="B86841">
        <v>1468885123</v>
      </c>
      <c r="C86841" t="s">
        <v>59622</v>
      </c>
      <c r="D86841" t="s">
        <v>163481</v>
      </c>
      <c r="E86841" t="s">
        <v>299605</v>
      </c>
    </row>
    <row r="86842" spans="1:5" x14ac:dyDescent="0.3">
      <c r="A86842">
        <v>4</v>
      </c>
      <c r="B86842">
        <v>1468885159</v>
      </c>
      <c r="C86842" t="s">
        <v>59623</v>
      </c>
      <c r="D86842" t="s">
        <v>162035</v>
      </c>
      <c r="E86842" t="s">
        <v>299606</v>
      </c>
    </row>
    <row r="86843" spans="1:5" x14ac:dyDescent="0.3">
      <c r="A86843">
        <v>4</v>
      </c>
      <c r="B86843">
        <v>1468885227</v>
      </c>
      <c r="C86843" t="s">
        <v>59624</v>
      </c>
      <c r="D86843" t="s">
        <v>163482</v>
      </c>
      <c r="E86843" t="s">
        <v>299607</v>
      </c>
    </row>
    <row r="86844" spans="1:5" x14ac:dyDescent="0.3">
      <c r="A86844">
        <v>4</v>
      </c>
      <c r="B86844">
        <v>1468885290</v>
      </c>
      <c r="C86844" t="s">
        <v>59625</v>
      </c>
      <c r="D86844" t="s">
        <v>152164</v>
      </c>
      <c r="E86844" t="s">
        <v>299608</v>
      </c>
    </row>
    <row r="86845" spans="1:5" x14ac:dyDescent="0.3">
      <c r="A86845">
        <v>4</v>
      </c>
      <c r="B86845">
        <v>1468885315</v>
      </c>
      <c r="C86845" t="s">
        <v>59626</v>
      </c>
      <c r="D86845" t="s">
        <v>146213</v>
      </c>
      <c r="E86845" t="s">
        <v>299609</v>
      </c>
    </row>
    <row r="86846" spans="1:5" x14ac:dyDescent="0.3">
      <c r="A86846">
        <v>4</v>
      </c>
      <c r="B86846">
        <v>1468885352</v>
      </c>
      <c r="C86846" t="s">
        <v>59627</v>
      </c>
      <c r="D86846" t="s">
        <v>163483</v>
      </c>
      <c r="E86846" t="s">
        <v>299610</v>
      </c>
    </row>
    <row r="86847" spans="1:5" x14ac:dyDescent="0.3">
      <c r="A86847">
        <v>4</v>
      </c>
      <c r="B86847">
        <v>1468885355</v>
      </c>
      <c r="C86847" t="s">
        <v>59627</v>
      </c>
      <c r="D86847" t="s">
        <v>163484</v>
      </c>
      <c r="E86847" t="s">
        <v>299611</v>
      </c>
    </row>
    <row r="86848" spans="1:5" x14ac:dyDescent="0.3">
      <c r="A86848">
        <v>4</v>
      </c>
      <c r="B86848">
        <v>1468885369</v>
      </c>
      <c r="C86848" t="s">
        <v>59627</v>
      </c>
      <c r="D86848" t="s">
        <v>163485</v>
      </c>
      <c r="E86848" t="s">
        <v>299612</v>
      </c>
    </row>
    <row r="86849" spans="1:5" x14ac:dyDescent="0.3">
      <c r="A86849">
        <v>4</v>
      </c>
      <c r="B86849">
        <v>1468885380</v>
      </c>
      <c r="C86849" t="s">
        <v>59627</v>
      </c>
      <c r="D86849" t="s">
        <v>163486</v>
      </c>
      <c r="E86849" t="s">
        <v>299613</v>
      </c>
    </row>
    <row r="86850" spans="1:5" x14ac:dyDescent="0.3">
      <c r="A86850">
        <v>4</v>
      </c>
      <c r="B86850">
        <v>1468885433</v>
      </c>
      <c r="C86850" t="s">
        <v>59628</v>
      </c>
      <c r="D86850" t="s">
        <v>163487</v>
      </c>
      <c r="E86850" t="s">
        <v>299614</v>
      </c>
    </row>
    <row r="86851" spans="1:5" x14ac:dyDescent="0.3">
      <c r="A86851">
        <v>4</v>
      </c>
      <c r="B86851">
        <v>1468885436</v>
      </c>
      <c r="C86851" t="s">
        <v>59629</v>
      </c>
      <c r="D86851" t="s">
        <v>163488</v>
      </c>
      <c r="E86851" t="s">
        <v>299615</v>
      </c>
    </row>
    <row r="86852" spans="1:5" x14ac:dyDescent="0.3">
      <c r="A86852">
        <v>4</v>
      </c>
      <c r="B86852">
        <v>1468885437</v>
      </c>
      <c r="C86852" t="s">
        <v>59627</v>
      </c>
      <c r="D86852" t="s">
        <v>163489</v>
      </c>
      <c r="E86852" t="s">
        <v>299616</v>
      </c>
    </row>
    <row r="86853" spans="1:5" x14ac:dyDescent="0.3">
      <c r="A86853">
        <v>4</v>
      </c>
      <c r="B86853">
        <v>1468885462</v>
      </c>
      <c r="C86853" t="s">
        <v>59628</v>
      </c>
      <c r="D86853" t="s">
        <v>163490</v>
      </c>
      <c r="E86853" t="s">
        <v>299617</v>
      </c>
    </row>
    <row r="86854" spans="1:5" x14ac:dyDescent="0.3">
      <c r="A86854">
        <v>4</v>
      </c>
      <c r="B86854">
        <v>1468885473</v>
      </c>
      <c r="C86854" t="s">
        <v>59628</v>
      </c>
      <c r="D86854" t="s">
        <v>163491</v>
      </c>
      <c r="E86854" t="s">
        <v>299618</v>
      </c>
    </row>
    <row r="86855" spans="1:5" x14ac:dyDescent="0.3">
      <c r="A86855">
        <v>4</v>
      </c>
      <c r="B86855">
        <v>1468885494</v>
      </c>
      <c r="C86855" t="s">
        <v>59628</v>
      </c>
      <c r="D86855" t="s">
        <v>163217</v>
      </c>
      <c r="E86855" t="s">
        <v>299619</v>
      </c>
    </row>
    <row r="86856" spans="1:5" x14ac:dyDescent="0.3">
      <c r="A86856">
        <v>4</v>
      </c>
      <c r="B86856">
        <v>1468885502</v>
      </c>
      <c r="C86856" t="s">
        <v>59628</v>
      </c>
      <c r="D86856" t="s">
        <v>140041</v>
      </c>
      <c r="E86856" t="s">
        <v>299620</v>
      </c>
    </row>
    <row r="86857" spans="1:5" x14ac:dyDescent="0.3">
      <c r="A86857">
        <v>4</v>
      </c>
      <c r="B86857">
        <v>1468885611</v>
      </c>
      <c r="C86857" t="s">
        <v>59630</v>
      </c>
      <c r="D86857" t="s">
        <v>163492</v>
      </c>
      <c r="E86857" t="s">
        <v>299621</v>
      </c>
    </row>
    <row r="86858" spans="1:5" x14ac:dyDescent="0.3">
      <c r="A86858">
        <v>4</v>
      </c>
      <c r="B86858">
        <v>1468885662</v>
      </c>
      <c r="C86858" t="s">
        <v>59631</v>
      </c>
      <c r="D86858" t="s">
        <v>163493</v>
      </c>
      <c r="E86858" t="s">
        <v>299622</v>
      </c>
    </row>
    <row r="86859" spans="1:5" x14ac:dyDescent="0.3">
      <c r="A86859">
        <v>4</v>
      </c>
      <c r="B86859">
        <v>1468885798</v>
      </c>
      <c r="C86859" t="s">
        <v>59632</v>
      </c>
      <c r="D86859" t="s">
        <v>163494</v>
      </c>
      <c r="E86859" t="s">
        <v>299623</v>
      </c>
    </row>
    <row r="86860" spans="1:5" x14ac:dyDescent="0.3">
      <c r="A86860">
        <v>4</v>
      </c>
      <c r="B86860">
        <v>1468885823</v>
      </c>
      <c r="C86860" t="s">
        <v>59632</v>
      </c>
      <c r="D86860" t="s">
        <v>163495</v>
      </c>
      <c r="E86860" t="s">
        <v>299624</v>
      </c>
    </row>
    <row r="86861" spans="1:5" x14ac:dyDescent="0.3">
      <c r="A86861">
        <v>4</v>
      </c>
      <c r="B86861">
        <v>1468885824</v>
      </c>
      <c r="C86861" t="s">
        <v>59632</v>
      </c>
      <c r="D86861" t="s">
        <v>163496</v>
      </c>
      <c r="E86861" t="s">
        <v>299625</v>
      </c>
    </row>
    <row r="86862" spans="1:5" x14ac:dyDescent="0.3">
      <c r="A86862">
        <v>4</v>
      </c>
      <c r="B86862">
        <v>1468885885</v>
      </c>
      <c r="C86862" t="s">
        <v>59633</v>
      </c>
      <c r="D86862" t="s">
        <v>163497</v>
      </c>
      <c r="E86862" t="s">
        <v>299626</v>
      </c>
    </row>
    <row r="86863" spans="1:5" x14ac:dyDescent="0.3">
      <c r="A86863">
        <v>4</v>
      </c>
      <c r="B86863">
        <v>1468885902</v>
      </c>
      <c r="C86863" t="s">
        <v>59634</v>
      </c>
      <c r="D86863" t="s">
        <v>163498</v>
      </c>
      <c r="E86863" t="s">
        <v>299627</v>
      </c>
    </row>
    <row r="86864" spans="1:5" x14ac:dyDescent="0.3">
      <c r="A86864">
        <v>4</v>
      </c>
      <c r="B86864">
        <v>1468885906</v>
      </c>
      <c r="C86864" t="s">
        <v>59634</v>
      </c>
      <c r="D86864" t="s">
        <v>163499</v>
      </c>
      <c r="E86864" t="s">
        <v>299628</v>
      </c>
    </row>
    <row r="86865" spans="1:5" x14ac:dyDescent="0.3">
      <c r="A86865">
        <v>4</v>
      </c>
      <c r="B86865">
        <v>1468885912</v>
      </c>
      <c r="C86865" t="s">
        <v>59634</v>
      </c>
      <c r="D86865" t="s">
        <v>163500</v>
      </c>
      <c r="E86865" t="s">
        <v>299629</v>
      </c>
    </row>
    <row r="86866" spans="1:5" x14ac:dyDescent="0.3">
      <c r="A86866">
        <v>4</v>
      </c>
      <c r="B86866">
        <v>1468885946</v>
      </c>
      <c r="C86866" t="s">
        <v>59633</v>
      </c>
      <c r="D86866" t="s">
        <v>163501</v>
      </c>
      <c r="E86866" t="s">
        <v>299630</v>
      </c>
    </row>
    <row r="86867" spans="1:5" x14ac:dyDescent="0.3">
      <c r="A86867">
        <v>4</v>
      </c>
      <c r="B86867">
        <v>1468886036</v>
      </c>
      <c r="C86867" t="s">
        <v>59635</v>
      </c>
      <c r="D86867" t="s">
        <v>163502</v>
      </c>
      <c r="E86867" t="s">
        <v>299631</v>
      </c>
    </row>
    <row r="86868" spans="1:5" x14ac:dyDescent="0.3">
      <c r="A86868">
        <v>4</v>
      </c>
      <c r="B86868">
        <v>1468886141</v>
      </c>
      <c r="C86868" t="s">
        <v>59636</v>
      </c>
      <c r="D86868" t="s">
        <v>162922</v>
      </c>
      <c r="E86868" t="s">
        <v>299632</v>
      </c>
    </row>
    <row r="86869" spans="1:5" x14ac:dyDescent="0.3">
      <c r="A86869">
        <v>4</v>
      </c>
      <c r="B86869">
        <v>1468886144</v>
      </c>
      <c r="C86869" t="s">
        <v>59636</v>
      </c>
      <c r="D86869" t="s">
        <v>161062</v>
      </c>
      <c r="E86869" t="s">
        <v>299633</v>
      </c>
    </row>
    <row r="86870" spans="1:5" x14ac:dyDescent="0.3">
      <c r="A86870">
        <v>4</v>
      </c>
      <c r="B86870">
        <v>1468886190</v>
      </c>
      <c r="C86870" t="s">
        <v>59637</v>
      </c>
      <c r="D86870" t="s">
        <v>163503</v>
      </c>
      <c r="E86870" t="s">
        <v>299634</v>
      </c>
    </row>
    <row r="86871" spans="1:5" x14ac:dyDescent="0.3">
      <c r="A86871">
        <v>4</v>
      </c>
      <c r="B86871">
        <v>1468886254</v>
      </c>
      <c r="C86871" t="s">
        <v>59638</v>
      </c>
      <c r="D86871" t="s">
        <v>163504</v>
      </c>
      <c r="E86871" t="s">
        <v>299635</v>
      </c>
    </row>
    <row r="86872" spans="1:5" x14ac:dyDescent="0.3">
      <c r="A86872">
        <v>4</v>
      </c>
      <c r="B86872">
        <v>1468886373</v>
      </c>
      <c r="C86872" t="s">
        <v>59639</v>
      </c>
      <c r="D86872" t="s">
        <v>163505</v>
      </c>
      <c r="E86872" t="s">
        <v>299636</v>
      </c>
    </row>
    <row r="86873" spans="1:5" x14ac:dyDescent="0.3">
      <c r="A86873">
        <v>4</v>
      </c>
      <c r="B86873">
        <v>1468886388</v>
      </c>
      <c r="C86873" t="s">
        <v>59639</v>
      </c>
      <c r="D86873" t="s">
        <v>163506</v>
      </c>
      <c r="E86873" t="s">
        <v>299637</v>
      </c>
    </row>
    <row r="86874" spans="1:5" x14ac:dyDescent="0.3">
      <c r="A86874">
        <v>4</v>
      </c>
      <c r="B86874">
        <v>1468886396</v>
      </c>
      <c r="C86874" t="s">
        <v>59639</v>
      </c>
      <c r="D86874" t="s">
        <v>163507</v>
      </c>
      <c r="E86874" t="s">
        <v>299638</v>
      </c>
    </row>
    <row r="86875" spans="1:5" x14ac:dyDescent="0.3">
      <c r="A86875">
        <v>4</v>
      </c>
      <c r="B86875">
        <v>1468886512</v>
      </c>
      <c r="C86875" t="s">
        <v>59640</v>
      </c>
      <c r="D86875" t="s">
        <v>163508</v>
      </c>
      <c r="E86875" t="s">
        <v>299639</v>
      </c>
    </row>
    <row r="86876" spans="1:5" x14ac:dyDescent="0.3">
      <c r="A86876">
        <v>4</v>
      </c>
      <c r="B86876">
        <v>1468886513</v>
      </c>
      <c r="C86876" t="s">
        <v>59641</v>
      </c>
      <c r="D86876" t="s">
        <v>162021</v>
      </c>
      <c r="E86876" t="s">
        <v>299640</v>
      </c>
    </row>
    <row r="86877" spans="1:5" x14ac:dyDescent="0.3">
      <c r="A86877">
        <v>4</v>
      </c>
      <c r="B86877">
        <v>1468886523</v>
      </c>
      <c r="C86877" t="s">
        <v>59641</v>
      </c>
      <c r="D86877" t="s">
        <v>163509</v>
      </c>
      <c r="E86877" t="s">
        <v>299641</v>
      </c>
    </row>
    <row r="86878" spans="1:5" x14ac:dyDescent="0.3">
      <c r="A86878">
        <v>4</v>
      </c>
      <c r="B86878">
        <v>1468886537</v>
      </c>
      <c r="C86878" t="s">
        <v>59641</v>
      </c>
      <c r="D86878" t="s">
        <v>163510</v>
      </c>
      <c r="E86878" t="s">
        <v>299642</v>
      </c>
    </row>
    <row r="86879" spans="1:5" x14ac:dyDescent="0.3">
      <c r="A86879">
        <v>4</v>
      </c>
      <c r="B86879">
        <v>1468886554</v>
      </c>
      <c r="C86879" t="s">
        <v>59641</v>
      </c>
      <c r="D86879" t="s">
        <v>163511</v>
      </c>
      <c r="E86879" t="s">
        <v>299643</v>
      </c>
    </row>
    <row r="86880" spans="1:5" x14ac:dyDescent="0.3">
      <c r="A86880">
        <v>4</v>
      </c>
      <c r="B86880">
        <v>1468886555</v>
      </c>
      <c r="C86880" t="s">
        <v>59641</v>
      </c>
      <c r="D86880" t="s">
        <v>163512</v>
      </c>
      <c r="E86880" t="s">
        <v>299644</v>
      </c>
    </row>
    <row r="86881" spans="1:5" x14ac:dyDescent="0.3">
      <c r="A86881">
        <v>4</v>
      </c>
      <c r="B86881">
        <v>1468886607</v>
      </c>
      <c r="C86881" t="s">
        <v>59642</v>
      </c>
      <c r="D86881" t="s">
        <v>158743</v>
      </c>
      <c r="E86881" t="s">
        <v>299645</v>
      </c>
    </row>
    <row r="86882" spans="1:5" x14ac:dyDescent="0.3">
      <c r="A86882">
        <v>4</v>
      </c>
      <c r="B86882">
        <v>1468886662</v>
      </c>
      <c r="C86882" t="s">
        <v>59643</v>
      </c>
      <c r="D86882" t="s">
        <v>163513</v>
      </c>
      <c r="E86882" t="s">
        <v>299646</v>
      </c>
    </row>
    <row r="86883" spans="1:5" x14ac:dyDescent="0.3">
      <c r="A86883">
        <v>4</v>
      </c>
      <c r="B86883">
        <v>1468886672</v>
      </c>
      <c r="C86883" t="s">
        <v>59643</v>
      </c>
      <c r="D86883" t="s">
        <v>163514</v>
      </c>
      <c r="E86883" t="s">
        <v>299647</v>
      </c>
    </row>
    <row r="86884" spans="1:5" x14ac:dyDescent="0.3">
      <c r="A86884">
        <v>4</v>
      </c>
      <c r="B86884">
        <v>1468886711</v>
      </c>
      <c r="C86884" t="s">
        <v>59643</v>
      </c>
      <c r="D86884" t="s">
        <v>163515</v>
      </c>
      <c r="E86884" t="s">
        <v>299648</v>
      </c>
    </row>
    <row r="86885" spans="1:5" x14ac:dyDescent="0.3">
      <c r="A86885">
        <v>4</v>
      </c>
      <c r="B86885">
        <v>1468886888</v>
      </c>
      <c r="C86885" t="s">
        <v>59644</v>
      </c>
      <c r="D86885" t="s">
        <v>163516</v>
      </c>
      <c r="E86885" t="s">
        <v>299649</v>
      </c>
    </row>
    <row r="86886" spans="1:5" x14ac:dyDescent="0.3">
      <c r="A86886">
        <v>4</v>
      </c>
      <c r="B86886">
        <v>1468886942</v>
      </c>
      <c r="C86886" t="s">
        <v>59645</v>
      </c>
      <c r="D86886" t="s">
        <v>163517</v>
      </c>
      <c r="E86886" t="s">
        <v>299650</v>
      </c>
    </row>
    <row r="86887" spans="1:5" x14ac:dyDescent="0.3">
      <c r="A86887">
        <v>4</v>
      </c>
      <c r="B86887">
        <v>1468886956</v>
      </c>
      <c r="C86887" t="s">
        <v>59645</v>
      </c>
      <c r="D86887" t="s">
        <v>163518</v>
      </c>
      <c r="E86887" t="s">
        <v>299651</v>
      </c>
    </row>
    <row r="86888" spans="1:5" x14ac:dyDescent="0.3">
      <c r="A86888">
        <v>4</v>
      </c>
      <c r="B86888">
        <v>1468886989</v>
      </c>
      <c r="C86888" t="s">
        <v>59646</v>
      </c>
      <c r="D86888" t="s">
        <v>163519</v>
      </c>
      <c r="E86888" t="s">
        <v>299652</v>
      </c>
    </row>
    <row r="86889" spans="1:5" x14ac:dyDescent="0.3">
      <c r="A86889">
        <v>4</v>
      </c>
      <c r="B86889">
        <v>1468900745</v>
      </c>
      <c r="C86889" t="s">
        <v>59647</v>
      </c>
      <c r="D86889" t="s">
        <v>163520</v>
      </c>
      <c r="E86889" t="s">
        <v>299653</v>
      </c>
    </row>
    <row r="86890" spans="1:5" x14ac:dyDescent="0.3">
      <c r="A86890">
        <v>4</v>
      </c>
      <c r="B86890">
        <v>1468900749</v>
      </c>
      <c r="C86890" t="s">
        <v>59647</v>
      </c>
      <c r="D86890" t="s">
        <v>153336</v>
      </c>
      <c r="E86890" t="s">
        <v>299654</v>
      </c>
    </row>
    <row r="86891" spans="1:5" x14ac:dyDescent="0.3">
      <c r="A86891">
        <v>4</v>
      </c>
      <c r="B86891">
        <v>1468900777</v>
      </c>
      <c r="C86891" t="s">
        <v>59648</v>
      </c>
      <c r="D86891" t="s">
        <v>163521</v>
      </c>
      <c r="E86891" t="s">
        <v>299655</v>
      </c>
    </row>
    <row r="86892" spans="1:5" x14ac:dyDescent="0.3">
      <c r="A86892">
        <v>4</v>
      </c>
      <c r="B86892">
        <v>1468900787</v>
      </c>
      <c r="C86892" t="s">
        <v>59648</v>
      </c>
      <c r="D86892" t="s">
        <v>163522</v>
      </c>
      <c r="E86892" t="s">
        <v>299656</v>
      </c>
    </row>
    <row r="86893" spans="1:5" x14ac:dyDescent="0.3">
      <c r="A86893">
        <v>4</v>
      </c>
      <c r="B86893">
        <v>1468900805</v>
      </c>
      <c r="C86893" t="s">
        <v>59648</v>
      </c>
      <c r="D86893" t="s">
        <v>163523</v>
      </c>
      <c r="E86893" t="s">
        <v>299657</v>
      </c>
    </row>
    <row r="86894" spans="1:5" x14ac:dyDescent="0.3">
      <c r="A86894">
        <v>4</v>
      </c>
      <c r="B86894">
        <v>1468900825</v>
      </c>
      <c r="C86894" t="s">
        <v>59649</v>
      </c>
      <c r="D86894" t="s">
        <v>159774</v>
      </c>
      <c r="E86894" t="s">
        <v>299658</v>
      </c>
    </row>
    <row r="86895" spans="1:5" x14ac:dyDescent="0.3">
      <c r="A86895">
        <v>4</v>
      </c>
      <c r="B86895">
        <v>1468901047</v>
      </c>
      <c r="C86895" t="s">
        <v>59650</v>
      </c>
      <c r="D86895" t="s">
        <v>163524</v>
      </c>
      <c r="E86895" t="s">
        <v>284721</v>
      </c>
    </row>
    <row r="86896" spans="1:5" x14ac:dyDescent="0.3">
      <c r="A86896">
        <v>4</v>
      </c>
      <c r="B86896">
        <v>1468901108</v>
      </c>
      <c r="C86896" t="s">
        <v>59651</v>
      </c>
      <c r="D86896" t="s">
        <v>163525</v>
      </c>
      <c r="E86896" t="s">
        <v>299659</v>
      </c>
    </row>
    <row r="86897" spans="1:5" x14ac:dyDescent="0.3">
      <c r="A86897">
        <v>4</v>
      </c>
      <c r="B86897">
        <v>1468901112</v>
      </c>
      <c r="C86897" t="s">
        <v>59651</v>
      </c>
      <c r="D86897" t="s">
        <v>163526</v>
      </c>
      <c r="E86897" t="s">
        <v>299660</v>
      </c>
    </row>
    <row r="86898" spans="1:5" x14ac:dyDescent="0.3">
      <c r="A86898">
        <v>4</v>
      </c>
      <c r="B86898">
        <v>1468901126</v>
      </c>
      <c r="C86898" t="s">
        <v>59651</v>
      </c>
      <c r="D86898" t="s">
        <v>162548</v>
      </c>
      <c r="E86898" t="s">
        <v>299661</v>
      </c>
    </row>
    <row r="86899" spans="1:5" x14ac:dyDescent="0.3">
      <c r="A86899">
        <v>4</v>
      </c>
      <c r="B86899">
        <v>1468901147</v>
      </c>
      <c r="C86899" t="s">
        <v>59651</v>
      </c>
      <c r="D86899" t="s">
        <v>160857</v>
      </c>
      <c r="E86899" t="s">
        <v>299662</v>
      </c>
    </row>
    <row r="86900" spans="1:5" x14ac:dyDescent="0.3">
      <c r="A86900">
        <v>4</v>
      </c>
      <c r="B86900">
        <v>1468901152</v>
      </c>
      <c r="C86900" t="s">
        <v>59651</v>
      </c>
      <c r="D86900" t="s">
        <v>163527</v>
      </c>
      <c r="E86900" t="s">
        <v>299663</v>
      </c>
    </row>
    <row r="86901" spans="1:5" x14ac:dyDescent="0.3">
      <c r="A86901">
        <v>4</v>
      </c>
      <c r="B86901">
        <v>1468901211</v>
      </c>
      <c r="C86901" t="s">
        <v>59652</v>
      </c>
      <c r="D86901" t="s">
        <v>163528</v>
      </c>
      <c r="E86901" t="s">
        <v>299664</v>
      </c>
    </row>
    <row r="86902" spans="1:5" x14ac:dyDescent="0.3">
      <c r="A86902">
        <v>4</v>
      </c>
      <c r="B86902">
        <v>1468901247</v>
      </c>
      <c r="C86902" t="s">
        <v>59652</v>
      </c>
      <c r="D86902" t="s">
        <v>161591</v>
      </c>
      <c r="E86902" t="s">
        <v>299665</v>
      </c>
    </row>
    <row r="86903" spans="1:5" x14ac:dyDescent="0.3">
      <c r="A86903">
        <v>4</v>
      </c>
      <c r="B86903">
        <v>1468901274</v>
      </c>
      <c r="C86903" t="s">
        <v>59652</v>
      </c>
      <c r="D86903" t="s">
        <v>163529</v>
      </c>
      <c r="E86903" t="s">
        <v>299666</v>
      </c>
    </row>
    <row r="86904" spans="1:5" x14ac:dyDescent="0.3">
      <c r="A86904">
        <v>4</v>
      </c>
      <c r="B86904">
        <v>1468901333</v>
      </c>
      <c r="C86904" t="s">
        <v>59653</v>
      </c>
      <c r="D86904" t="s">
        <v>163530</v>
      </c>
      <c r="E86904" t="s">
        <v>299667</v>
      </c>
    </row>
    <row r="86905" spans="1:5" x14ac:dyDescent="0.3">
      <c r="A86905">
        <v>4</v>
      </c>
      <c r="B86905">
        <v>1468901355</v>
      </c>
      <c r="C86905" t="s">
        <v>59654</v>
      </c>
      <c r="D86905" t="s">
        <v>163531</v>
      </c>
      <c r="E86905" t="s">
        <v>299668</v>
      </c>
    </row>
    <row r="86906" spans="1:5" x14ac:dyDescent="0.3">
      <c r="A86906">
        <v>4</v>
      </c>
      <c r="B86906">
        <v>1468901378</v>
      </c>
      <c r="C86906" t="s">
        <v>59654</v>
      </c>
      <c r="D86906" t="s">
        <v>163532</v>
      </c>
      <c r="E86906" t="s">
        <v>299669</v>
      </c>
    </row>
    <row r="86907" spans="1:5" x14ac:dyDescent="0.3">
      <c r="A86907">
        <v>4</v>
      </c>
      <c r="B86907">
        <v>1468901394</v>
      </c>
      <c r="C86907" t="s">
        <v>59655</v>
      </c>
      <c r="D86907" t="s">
        <v>163533</v>
      </c>
      <c r="E86907" t="s">
        <v>299670</v>
      </c>
    </row>
    <row r="86908" spans="1:5" x14ac:dyDescent="0.3">
      <c r="A86908">
        <v>4</v>
      </c>
      <c r="B86908">
        <v>1468901500</v>
      </c>
      <c r="C86908" t="s">
        <v>59656</v>
      </c>
      <c r="D86908" t="s">
        <v>163534</v>
      </c>
      <c r="E86908" t="s">
        <v>299671</v>
      </c>
    </row>
    <row r="86909" spans="1:5" x14ac:dyDescent="0.3">
      <c r="A86909">
        <v>4</v>
      </c>
      <c r="B86909">
        <v>1468901547</v>
      </c>
      <c r="C86909" t="s">
        <v>59657</v>
      </c>
      <c r="D86909" t="s">
        <v>163535</v>
      </c>
      <c r="E86909" t="s">
        <v>299672</v>
      </c>
    </row>
    <row r="86910" spans="1:5" x14ac:dyDescent="0.3">
      <c r="A86910">
        <v>4</v>
      </c>
      <c r="B86910">
        <v>1468901564</v>
      </c>
      <c r="C86910" t="s">
        <v>59657</v>
      </c>
      <c r="D86910" t="s">
        <v>163536</v>
      </c>
      <c r="E86910" t="s">
        <v>299673</v>
      </c>
    </row>
    <row r="86911" spans="1:5" x14ac:dyDescent="0.3">
      <c r="A86911">
        <v>4</v>
      </c>
      <c r="B86911">
        <v>1468901574</v>
      </c>
      <c r="C86911" t="s">
        <v>59657</v>
      </c>
      <c r="D86911" t="s">
        <v>163537</v>
      </c>
      <c r="E86911" t="s">
        <v>299674</v>
      </c>
    </row>
    <row r="86912" spans="1:5" x14ac:dyDescent="0.3">
      <c r="A86912">
        <v>4</v>
      </c>
      <c r="B86912">
        <v>1468901600</v>
      </c>
      <c r="C86912" t="s">
        <v>59658</v>
      </c>
      <c r="D86912" t="s">
        <v>163538</v>
      </c>
      <c r="E86912" t="s">
        <v>299675</v>
      </c>
    </row>
    <row r="86913" spans="1:5" x14ac:dyDescent="0.3">
      <c r="A86913">
        <v>4</v>
      </c>
      <c r="B86913">
        <v>1468901622</v>
      </c>
      <c r="C86913" t="s">
        <v>59658</v>
      </c>
      <c r="D86913" t="s">
        <v>154527</v>
      </c>
      <c r="E86913" t="s">
        <v>299676</v>
      </c>
    </row>
    <row r="86914" spans="1:5" x14ac:dyDescent="0.3">
      <c r="A86914">
        <v>4</v>
      </c>
      <c r="B86914">
        <v>1468901674</v>
      </c>
      <c r="C86914" t="s">
        <v>59658</v>
      </c>
      <c r="D86914" t="s">
        <v>163539</v>
      </c>
      <c r="E86914" t="s">
        <v>299677</v>
      </c>
    </row>
    <row r="86915" spans="1:5" x14ac:dyDescent="0.3">
      <c r="A86915">
        <v>4</v>
      </c>
      <c r="B86915">
        <v>1468901676</v>
      </c>
      <c r="C86915" t="s">
        <v>59659</v>
      </c>
      <c r="D86915" t="s">
        <v>163540</v>
      </c>
      <c r="E86915" t="s">
        <v>299678</v>
      </c>
    </row>
    <row r="86916" spans="1:5" x14ac:dyDescent="0.3">
      <c r="A86916">
        <v>4</v>
      </c>
      <c r="B86916">
        <v>1468901686</v>
      </c>
      <c r="C86916" t="s">
        <v>59659</v>
      </c>
      <c r="D86916" t="s">
        <v>163541</v>
      </c>
      <c r="E86916" t="s">
        <v>299679</v>
      </c>
    </row>
    <row r="86917" spans="1:5" x14ac:dyDescent="0.3">
      <c r="A86917">
        <v>4</v>
      </c>
      <c r="B86917">
        <v>1468901716</v>
      </c>
      <c r="C86917" t="s">
        <v>59659</v>
      </c>
      <c r="D86917" t="s">
        <v>163542</v>
      </c>
      <c r="E86917" t="s">
        <v>299680</v>
      </c>
    </row>
    <row r="86918" spans="1:5" x14ac:dyDescent="0.3">
      <c r="A86918">
        <v>4</v>
      </c>
      <c r="B86918">
        <v>1468901790</v>
      </c>
      <c r="C86918" t="s">
        <v>59660</v>
      </c>
      <c r="D86918" t="s">
        <v>163543</v>
      </c>
      <c r="E86918" t="s">
        <v>299681</v>
      </c>
    </row>
    <row r="86919" spans="1:5" x14ac:dyDescent="0.3">
      <c r="A86919">
        <v>4</v>
      </c>
      <c r="B86919">
        <v>1468901808</v>
      </c>
      <c r="C86919" t="s">
        <v>59660</v>
      </c>
      <c r="D86919" t="s">
        <v>163544</v>
      </c>
      <c r="E86919" t="s">
        <v>299682</v>
      </c>
    </row>
    <row r="86920" spans="1:5" x14ac:dyDescent="0.3">
      <c r="A86920">
        <v>4</v>
      </c>
      <c r="B86920">
        <v>1468901816</v>
      </c>
      <c r="C86920" t="s">
        <v>59660</v>
      </c>
      <c r="D86920" t="s">
        <v>163545</v>
      </c>
      <c r="E86920" t="s">
        <v>299683</v>
      </c>
    </row>
    <row r="86921" spans="1:5" x14ac:dyDescent="0.3">
      <c r="A86921">
        <v>4</v>
      </c>
      <c r="B86921">
        <v>1468901821</v>
      </c>
      <c r="C86921" t="s">
        <v>59660</v>
      </c>
      <c r="D86921" t="s">
        <v>163546</v>
      </c>
      <c r="E86921" t="s">
        <v>299684</v>
      </c>
    </row>
    <row r="86922" spans="1:5" x14ac:dyDescent="0.3">
      <c r="A86922">
        <v>4</v>
      </c>
      <c r="B86922">
        <v>1468901838</v>
      </c>
      <c r="C86922" t="s">
        <v>59660</v>
      </c>
      <c r="D86922" t="s">
        <v>163547</v>
      </c>
      <c r="E86922" t="s">
        <v>299685</v>
      </c>
    </row>
    <row r="86923" spans="1:5" x14ac:dyDescent="0.3">
      <c r="A86923">
        <v>4</v>
      </c>
      <c r="B86923">
        <v>1468901841</v>
      </c>
      <c r="C86923" t="s">
        <v>59660</v>
      </c>
      <c r="D86923" t="s">
        <v>163548</v>
      </c>
      <c r="E86923" t="s">
        <v>299686</v>
      </c>
    </row>
    <row r="86924" spans="1:5" x14ac:dyDescent="0.3">
      <c r="A86924">
        <v>4</v>
      </c>
      <c r="B86924">
        <v>1468901869</v>
      </c>
      <c r="C86924" t="s">
        <v>59661</v>
      </c>
      <c r="D86924" t="s">
        <v>163549</v>
      </c>
      <c r="E86924" t="s">
        <v>299687</v>
      </c>
    </row>
    <row r="86925" spans="1:5" x14ac:dyDescent="0.3">
      <c r="A86925">
        <v>4</v>
      </c>
      <c r="B86925">
        <v>1468901884</v>
      </c>
      <c r="C86925" t="s">
        <v>59661</v>
      </c>
      <c r="D86925" t="s">
        <v>163550</v>
      </c>
      <c r="E86925" t="s">
        <v>299688</v>
      </c>
    </row>
    <row r="86926" spans="1:5" x14ac:dyDescent="0.3">
      <c r="A86926">
        <v>4</v>
      </c>
      <c r="B86926">
        <v>1468901888</v>
      </c>
      <c r="C86926" t="s">
        <v>59661</v>
      </c>
      <c r="D86926" t="s">
        <v>162916</v>
      </c>
      <c r="E86926" t="s">
        <v>299689</v>
      </c>
    </row>
    <row r="86927" spans="1:5" x14ac:dyDescent="0.3">
      <c r="A86927">
        <v>4</v>
      </c>
      <c r="B86927">
        <v>1468901892</v>
      </c>
      <c r="C86927" t="s">
        <v>59661</v>
      </c>
      <c r="D86927" t="s">
        <v>163551</v>
      </c>
      <c r="E86927" t="s">
        <v>299690</v>
      </c>
    </row>
    <row r="86928" spans="1:5" x14ac:dyDescent="0.3">
      <c r="A86928">
        <v>4</v>
      </c>
      <c r="B86928">
        <v>1468901896</v>
      </c>
      <c r="C86928" t="s">
        <v>59661</v>
      </c>
      <c r="D86928" t="s">
        <v>159602</v>
      </c>
      <c r="E86928" t="s">
        <v>299691</v>
      </c>
    </row>
    <row r="86929" spans="1:5" x14ac:dyDescent="0.3">
      <c r="A86929">
        <v>4</v>
      </c>
      <c r="B86929">
        <v>1468901897</v>
      </c>
      <c r="C86929" t="s">
        <v>59661</v>
      </c>
      <c r="D86929" t="s">
        <v>163552</v>
      </c>
      <c r="E86929" t="s">
        <v>299692</v>
      </c>
    </row>
    <row r="86930" spans="1:5" x14ac:dyDescent="0.3">
      <c r="A86930">
        <v>4</v>
      </c>
      <c r="B86930">
        <v>1468901900</v>
      </c>
      <c r="C86930" t="s">
        <v>59661</v>
      </c>
      <c r="D86930" t="s">
        <v>163553</v>
      </c>
      <c r="E86930" t="s">
        <v>299693</v>
      </c>
    </row>
    <row r="86931" spans="1:5" x14ac:dyDescent="0.3">
      <c r="A86931">
        <v>4</v>
      </c>
      <c r="B86931">
        <v>1468901945</v>
      </c>
      <c r="C86931" t="s">
        <v>59662</v>
      </c>
      <c r="D86931" t="s">
        <v>162461</v>
      </c>
      <c r="E86931" t="s">
        <v>299694</v>
      </c>
    </row>
    <row r="86932" spans="1:5" x14ac:dyDescent="0.3">
      <c r="A86932">
        <v>4</v>
      </c>
      <c r="B86932">
        <v>1468901960</v>
      </c>
      <c r="C86932" t="s">
        <v>59663</v>
      </c>
      <c r="D86932" t="s">
        <v>163554</v>
      </c>
      <c r="E86932" t="s">
        <v>299695</v>
      </c>
    </row>
    <row r="86933" spans="1:5" x14ac:dyDescent="0.3">
      <c r="A86933">
        <v>4</v>
      </c>
      <c r="B86933">
        <v>1468901969</v>
      </c>
      <c r="C86933" t="s">
        <v>59663</v>
      </c>
      <c r="D86933" t="s">
        <v>163555</v>
      </c>
      <c r="E86933" t="s">
        <v>299696</v>
      </c>
    </row>
    <row r="86934" spans="1:5" x14ac:dyDescent="0.3">
      <c r="A86934">
        <v>4</v>
      </c>
      <c r="B86934">
        <v>1468902001</v>
      </c>
      <c r="C86934" t="s">
        <v>59663</v>
      </c>
      <c r="D86934" t="s">
        <v>162021</v>
      </c>
      <c r="E86934" t="s">
        <v>299697</v>
      </c>
    </row>
    <row r="86935" spans="1:5" x14ac:dyDescent="0.3">
      <c r="A86935">
        <v>4</v>
      </c>
      <c r="B86935">
        <v>1468902067</v>
      </c>
      <c r="C86935" t="s">
        <v>59664</v>
      </c>
      <c r="D86935" t="s">
        <v>163556</v>
      </c>
      <c r="E86935" t="s">
        <v>299698</v>
      </c>
    </row>
    <row r="86936" spans="1:5" x14ac:dyDescent="0.3">
      <c r="A86936">
        <v>4</v>
      </c>
      <c r="B86936">
        <v>1468902072</v>
      </c>
      <c r="C86936" t="s">
        <v>59664</v>
      </c>
      <c r="D86936" t="s">
        <v>162525</v>
      </c>
      <c r="E86936" t="s">
        <v>299699</v>
      </c>
    </row>
    <row r="86937" spans="1:5" x14ac:dyDescent="0.3">
      <c r="A86937">
        <v>4</v>
      </c>
      <c r="B86937">
        <v>1468902073</v>
      </c>
      <c r="C86937" t="s">
        <v>59665</v>
      </c>
      <c r="D86937" t="s">
        <v>163557</v>
      </c>
      <c r="E86937" t="s">
        <v>299700</v>
      </c>
    </row>
    <row r="86938" spans="1:5" x14ac:dyDescent="0.3">
      <c r="A86938">
        <v>4</v>
      </c>
      <c r="B86938">
        <v>1468902096</v>
      </c>
      <c r="C86938" t="s">
        <v>59665</v>
      </c>
      <c r="D86938" t="s">
        <v>163558</v>
      </c>
      <c r="E86938" t="s">
        <v>299701</v>
      </c>
    </row>
    <row r="86939" spans="1:5" x14ac:dyDescent="0.3">
      <c r="A86939">
        <v>4</v>
      </c>
      <c r="B86939">
        <v>1468902108</v>
      </c>
      <c r="C86939" t="s">
        <v>59665</v>
      </c>
      <c r="D86939" t="s">
        <v>163559</v>
      </c>
      <c r="E86939" t="s">
        <v>299702</v>
      </c>
    </row>
    <row r="86940" spans="1:5" x14ac:dyDescent="0.3">
      <c r="A86940">
        <v>4</v>
      </c>
      <c r="B86940">
        <v>1468902113</v>
      </c>
      <c r="C86940" t="s">
        <v>59666</v>
      </c>
      <c r="D86940" t="s">
        <v>163560</v>
      </c>
      <c r="E86940" t="s">
        <v>299703</v>
      </c>
    </row>
    <row r="86941" spans="1:5" x14ac:dyDescent="0.3">
      <c r="A86941">
        <v>4</v>
      </c>
      <c r="B86941">
        <v>1468902141</v>
      </c>
      <c r="C86941" t="s">
        <v>59666</v>
      </c>
      <c r="D86941" t="s">
        <v>163561</v>
      </c>
      <c r="E86941" t="s">
        <v>299704</v>
      </c>
    </row>
    <row r="86942" spans="1:5" x14ac:dyDescent="0.3">
      <c r="A86942">
        <v>4</v>
      </c>
      <c r="B86942">
        <v>1468902146</v>
      </c>
      <c r="C86942" t="s">
        <v>59665</v>
      </c>
      <c r="D86942" t="s">
        <v>127617</v>
      </c>
      <c r="E86942" t="s">
        <v>299705</v>
      </c>
    </row>
    <row r="86943" spans="1:5" x14ac:dyDescent="0.3">
      <c r="A86943">
        <v>4</v>
      </c>
      <c r="B86943">
        <v>1468902154</v>
      </c>
      <c r="C86943" t="s">
        <v>59666</v>
      </c>
      <c r="D86943" t="s">
        <v>161653</v>
      </c>
      <c r="E86943" t="s">
        <v>299706</v>
      </c>
    </row>
    <row r="86944" spans="1:5" x14ac:dyDescent="0.3">
      <c r="A86944">
        <v>4</v>
      </c>
      <c r="B86944">
        <v>1468902184</v>
      </c>
      <c r="C86944" t="s">
        <v>59666</v>
      </c>
      <c r="D86944" t="s">
        <v>162161</v>
      </c>
      <c r="E86944" t="s">
        <v>299707</v>
      </c>
    </row>
    <row r="86945" spans="1:5" x14ac:dyDescent="0.3">
      <c r="A86945">
        <v>4</v>
      </c>
      <c r="B86945">
        <v>1468902207</v>
      </c>
      <c r="C86945" t="s">
        <v>59667</v>
      </c>
      <c r="D86945" t="s">
        <v>161494</v>
      </c>
      <c r="E86945" t="s">
        <v>299708</v>
      </c>
    </row>
    <row r="86946" spans="1:5" x14ac:dyDescent="0.3">
      <c r="A86946">
        <v>4</v>
      </c>
      <c r="B86946">
        <v>1468902213</v>
      </c>
      <c r="C86946" t="s">
        <v>59667</v>
      </c>
      <c r="D86946" t="s">
        <v>163562</v>
      </c>
      <c r="E86946" t="s">
        <v>299709</v>
      </c>
    </row>
    <row r="86947" spans="1:5" x14ac:dyDescent="0.3">
      <c r="A86947">
        <v>4</v>
      </c>
      <c r="B86947">
        <v>1468902253</v>
      </c>
      <c r="C86947" t="s">
        <v>59668</v>
      </c>
      <c r="D86947" t="s">
        <v>163563</v>
      </c>
      <c r="E86947" t="s">
        <v>299710</v>
      </c>
    </row>
    <row r="86948" spans="1:5" x14ac:dyDescent="0.3">
      <c r="A86948">
        <v>4</v>
      </c>
      <c r="B86948">
        <v>1468902276</v>
      </c>
      <c r="C86948" t="s">
        <v>59668</v>
      </c>
      <c r="D86948" t="s">
        <v>163416</v>
      </c>
      <c r="E86948" t="s">
        <v>299711</v>
      </c>
    </row>
    <row r="86949" spans="1:5" x14ac:dyDescent="0.3">
      <c r="A86949">
        <v>4</v>
      </c>
      <c r="B86949">
        <v>1468902343</v>
      </c>
      <c r="C86949" t="s">
        <v>59669</v>
      </c>
      <c r="D86949" t="s">
        <v>153610</v>
      </c>
      <c r="E86949" t="s">
        <v>299712</v>
      </c>
    </row>
    <row r="86950" spans="1:5" x14ac:dyDescent="0.3">
      <c r="A86950">
        <v>4</v>
      </c>
      <c r="B86950">
        <v>1468902397</v>
      </c>
      <c r="C86950" t="s">
        <v>59670</v>
      </c>
      <c r="D86950" t="s">
        <v>163564</v>
      </c>
      <c r="E86950" t="s">
        <v>299713</v>
      </c>
    </row>
    <row r="86951" spans="1:5" x14ac:dyDescent="0.3">
      <c r="A86951">
        <v>4</v>
      </c>
      <c r="B86951">
        <v>1468902409</v>
      </c>
      <c r="C86951" t="s">
        <v>59670</v>
      </c>
      <c r="D86951" t="s">
        <v>163565</v>
      </c>
      <c r="E86951" t="s">
        <v>299714</v>
      </c>
    </row>
    <row r="86952" spans="1:5" x14ac:dyDescent="0.3">
      <c r="A86952">
        <v>4</v>
      </c>
      <c r="B86952">
        <v>1468902410</v>
      </c>
      <c r="C86952" t="s">
        <v>59671</v>
      </c>
      <c r="D86952" t="s">
        <v>163566</v>
      </c>
      <c r="E86952" t="s">
        <v>299715</v>
      </c>
    </row>
    <row r="86953" spans="1:5" x14ac:dyDescent="0.3">
      <c r="A86953">
        <v>4</v>
      </c>
      <c r="B86953">
        <v>1468902428</v>
      </c>
      <c r="C86953" t="s">
        <v>59672</v>
      </c>
      <c r="D86953" t="s">
        <v>110598</v>
      </c>
      <c r="E86953" t="s">
        <v>299716</v>
      </c>
    </row>
    <row r="86954" spans="1:5" x14ac:dyDescent="0.3">
      <c r="A86954">
        <v>4</v>
      </c>
      <c r="B86954">
        <v>1468902557</v>
      </c>
      <c r="C86954" t="s">
        <v>59673</v>
      </c>
      <c r="D86954" t="s">
        <v>163567</v>
      </c>
      <c r="E86954" t="s">
        <v>299717</v>
      </c>
    </row>
    <row r="86955" spans="1:5" x14ac:dyDescent="0.3">
      <c r="A86955">
        <v>4</v>
      </c>
      <c r="B86955">
        <v>1468902639</v>
      </c>
      <c r="C86955" t="s">
        <v>59674</v>
      </c>
      <c r="D86955" t="s">
        <v>163568</v>
      </c>
      <c r="E86955" t="s">
        <v>299718</v>
      </c>
    </row>
    <row r="86956" spans="1:5" x14ac:dyDescent="0.3">
      <c r="A86956">
        <v>4</v>
      </c>
      <c r="B86956">
        <v>1468902659</v>
      </c>
      <c r="C86956" t="s">
        <v>59674</v>
      </c>
      <c r="D86956" t="s">
        <v>163569</v>
      </c>
      <c r="E86956" t="s">
        <v>299719</v>
      </c>
    </row>
    <row r="86957" spans="1:5" x14ac:dyDescent="0.3">
      <c r="A86957">
        <v>4</v>
      </c>
      <c r="B86957">
        <v>1468902696</v>
      </c>
      <c r="C86957" t="s">
        <v>59675</v>
      </c>
      <c r="D86957" t="s">
        <v>136473</v>
      </c>
      <c r="E86957" t="s">
        <v>299720</v>
      </c>
    </row>
    <row r="86958" spans="1:5" x14ac:dyDescent="0.3">
      <c r="A86958">
        <v>4</v>
      </c>
      <c r="B86958">
        <v>1468902736</v>
      </c>
      <c r="C86958" t="s">
        <v>59676</v>
      </c>
      <c r="D86958" t="s">
        <v>163570</v>
      </c>
      <c r="E86958" t="s">
        <v>299721</v>
      </c>
    </row>
    <row r="86959" spans="1:5" x14ac:dyDescent="0.3">
      <c r="A86959">
        <v>4</v>
      </c>
      <c r="B86959">
        <v>1468902832</v>
      </c>
      <c r="C86959" t="s">
        <v>59677</v>
      </c>
      <c r="D86959" t="s">
        <v>163571</v>
      </c>
      <c r="E86959" t="s">
        <v>299722</v>
      </c>
    </row>
    <row r="86960" spans="1:5" x14ac:dyDescent="0.3">
      <c r="A86960">
        <v>4</v>
      </c>
      <c r="B86960">
        <v>1468902892</v>
      </c>
      <c r="C86960" t="s">
        <v>59677</v>
      </c>
      <c r="D86960" t="s">
        <v>163572</v>
      </c>
      <c r="E86960" t="s">
        <v>299723</v>
      </c>
    </row>
    <row r="86961" spans="1:5" x14ac:dyDescent="0.3">
      <c r="A86961">
        <v>4</v>
      </c>
      <c r="B86961">
        <v>1468902917</v>
      </c>
      <c r="C86961" t="s">
        <v>59678</v>
      </c>
      <c r="D86961" t="s">
        <v>163573</v>
      </c>
      <c r="E86961" t="s">
        <v>299724</v>
      </c>
    </row>
    <row r="86962" spans="1:5" x14ac:dyDescent="0.3">
      <c r="A86962">
        <v>4</v>
      </c>
      <c r="B86962">
        <v>1468902962</v>
      </c>
      <c r="C86962" t="s">
        <v>59679</v>
      </c>
      <c r="D86962" t="s">
        <v>148622</v>
      </c>
      <c r="E86962" t="s">
        <v>299725</v>
      </c>
    </row>
    <row r="86963" spans="1:5" x14ac:dyDescent="0.3">
      <c r="A86963">
        <v>4</v>
      </c>
      <c r="B86963">
        <v>1468902992</v>
      </c>
      <c r="C86963" t="s">
        <v>59679</v>
      </c>
      <c r="D86963" t="s">
        <v>163574</v>
      </c>
      <c r="E86963" t="s">
        <v>299726</v>
      </c>
    </row>
    <row r="86964" spans="1:5" x14ac:dyDescent="0.3">
      <c r="A86964">
        <v>4</v>
      </c>
      <c r="B86964">
        <v>1468903041</v>
      </c>
      <c r="C86964" t="s">
        <v>59680</v>
      </c>
      <c r="D86964" t="s">
        <v>110227</v>
      </c>
      <c r="E86964" t="s">
        <v>299727</v>
      </c>
    </row>
    <row r="86965" spans="1:5" x14ac:dyDescent="0.3">
      <c r="A86965">
        <v>4</v>
      </c>
      <c r="B86965">
        <v>1468903074</v>
      </c>
      <c r="C86965" t="s">
        <v>59681</v>
      </c>
      <c r="D86965" t="s">
        <v>163575</v>
      </c>
      <c r="E86965" t="s">
        <v>299728</v>
      </c>
    </row>
    <row r="86966" spans="1:5" x14ac:dyDescent="0.3">
      <c r="A86966">
        <v>4</v>
      </c>
      <c r="B86966">
        <v>1468903088</v>
      </c>
      <c r="C86966" t="s">
        <v>59681</v>
      </c>
      <c r="D86966" t="s">
        <v>163576</v>
      </c>
      <c r="E86966" t="s">
        <v>299729</v>
      </c>
    </row>
    <row r="86967" spans="1:5" x14ac:dyDescent="0.3">
      <c r="A86967">
        <v>4</v>
      </c>
      <c r="B86967">
        <v>1468903112</v>
      </c>
      <c r="C86967" t="s">
        <v>59681</v>
      </c>
      <c r="D86967" t="s">
        <v>163577</v>
      </c>
      <c r="E86967" t="s">
        <v>299730</v>
      </c>
    </row>
    <row r="86968" spans="1:5" x14ac:dyDescent="0.3">
      <c r="A86968">
        <v>4</v>
      </c>
      <c r="B86968">
        <v>1468903136</v>
      </c>
      <c r="C86968" t="s">
        <v>59682</v>
      </c>
      <c r="D86968" t="s">
        <v>159524</v>
      </c>
      <c r="E86968" t="s">
        <v>299731</v>
      </c>
    </row>
    <row r="86969" spans="1:5" x14ac:dyDescent="0.3">
      <c r="A86969">
        <v>4</v>
      </c>
      <c r="B86969">
        <v>1468903159</v>
      </c>
      <c r="C86969" t="s">
        <v>59683</v>
      </c>
      <c r="D86969" t="s">
        <v>163578</v>
      </c>
      <c r="E86969" t="s">
        <v>299732</v>
      </c>
    </row>
    <row r="86970" spans="1:5" x14ac:dyDescent="0.3">
      <c r="A86970">
        <v>4</v>
      </c>
      <c r="B86970">
        <v>1468903165</v>
      </c>
      <c r="C86970" t="s">
        <v>59682</v>
      </c>
      <c r="D86970" t="s">
        <v>163579</v>
      </c>
      <c r="E86970" t="s">
        <v>299733</v>
      </c>
    </row>
    <row r="86971" spans="1:5" x14ac:dyDescent="0.3">
      <c r="A86971">
        <v>4</v>
      </c>
      <c r="B86971">
        <v>1468903240</v>
      </c>
      <c r="C86971" t="s">
        <v>59684</v>
      </c>
      <c r="D86971" t="s">
        <v>163580</v>
      </c>
      <c r="E86971" t="s">
        <v>299734</v>
      </c>
    </row>
    <row r="86972" spans="1:5" x14ac:dyDescent="0.3">
      <c r="A86972">
        <v>4</v>
      </c>
      <c r="B86972">
        <v>1468903282</v>
      </c>
      <c r="C86972" t="s">
        <v>59685</v>
      </c>
      <c r="D86972" t="s">
        <v>163581</v>
      </c>
      <c r="E86972" t="s">
        <v>299735</v>
      </c>
    </row>
    <row r="86973" spans="1:5" x14ac:dyDescent="0.3">
      <c r="A86973">
        <v>4</v>
      </c>
      <c r="B86973">
        <v>1468903396</v>
      </c>
      <c r="C86973" t="s">
        <v>59686</v>
      </c>
      <c r="D86973" t="s">
        <v>163582</v>
      </c>
      <c r="E86973" t="s">
        <v>299736</v>
      </c>
    </row>
    <row r="86974" spans="1:5" x14ac:dyDescent="0.3">
      <c r="A86974">
        <v>4</v>
      </c>
      <c r="B86974">
        <v>1468903523</v>
      </c>
      <c r="C86974" t="s">
        <v>59687</v>
      </c>
      <c r="D86974" t="s">
        <v>163583</v>
      </c>
      <c r="E86974" t="s">
        <v>299737</v>
      </c>
    </row>
    <row r="86975" spans="1:5" x14ac:dyDescent="0.3">
      <c r="A86975">
        <v>4</v>
      </c>
      <c r="B86975">
        <v>1468903526</v>
      </c>
      <c r="C86975" t="s">
        <v>59687</v>
      </c>
      <c r="D86975" t="s">
        <v>163584</v>
      </c>
      <c r="E86975" t="s">
        <v>299738</v>
      </c>
    </row>
    <row r="86976" spans="1:5" x14ac:dyDescent="0.3">
      <c r="A86976">
        <v>4</v>
      </c>
      <c r="B86976">
        <v>1468903543</v>
      </c>
      <c r="C86976" t="s">
        <v>59687</v>
      </c>
      <c r="D86976" t="s">
        <v>163486</v>
      </c>
      <c r="E86976" t="s">
        <v>299739</v>
      </c>
    </row>
    <row r="86977" spans="1:5" x14ac:dyDescent="0.3">
      <c r="A86977">
        <v>4</v>
      </c>
      <c r="B86977">
        <v>1468903658</v>
      </c>
      <c r="C86977" t="s">
        <v>59688</v>
      </c>
      <c r="D86977" t="s">
        <v>163585</v>
      </c>
      <c r="E86977" t="s">
        <v>299740</v>
      </c>
    </row>
    <row r="86978" spans="1:5" x14ac:dyDescent="0.3">
      <c r="A86978">
        <v>4</v>
      </c>
      <c r="B86978">
        <v>1468903721</v>
      </c>
      <c r="C86978" t="s">
        <v>59689</v>
      </c>
      <c r="D86978" t="s">
        <v>163586</v>
      </c>
      <c r="E86978" t="s">
        <v>299741</v>
      </c>
    </row>
    <row r="86979" spans="1:5" x14ac:dyDescent="0.3">
      <c r="A86979">
        <v>4</v>
      </c>
      <c r="B86979">
        <v>1468903772</v>
      </c>
      <c r="C86979" t="s">
        <v>59690</v>
      </c>
      <c r="D86979" t="s">
        <v>163110</v>
      </c>
      <c r="E86979" t="s">
        <v>299742</v>
      </c>
    </row>
    <row r="86980" spans="1:5" x14ac:dyDescent="0.3">
      <c r="A86980">
        <v>4</v>
      </c>
      <c r="B86980">
        <v>1468903784</v>
      </c>
      <c r="C86980" t="s">
        <v>59690</v>
      </c>
      <c r="D86980" t="s">
        <v>163587</v>
      </c>
      <c r="E86980" t="s">
        <v>299743</v>
      </c>
    </row>
    <row r="86981" spans="1:5" x14ac:dyDescent="0.3">
      <c r="A86981">
        <v>4</v>
      </c>
      <c r="B86981">
        <v>1468903825</v>
      </c>
      <c r="C86981" t="s">
        <v>59690</v>
      </c>
      <c r="D86981" t="s">
        <v>163588</v>
      </c>
      <c r="E86981" t="s">
        <v>299744</v>
      </c>
    </row>
    <row r="86982" spans="1:5" x14ac:dyDescent="0.3">
      <c r="A86982">
        <v>4</v>
      </c>
      <c r="B86982">
        <v>1468903826</v>
      </c>
      <c r="C86982" t="s">
        <v>59691</v>
      </c>
      <c r="D86982" t="s">
        <v>163589</v>
      </c>
      <c r="E86982" t="s">
        <v>299745</v>
      </c>
    </row>
    <row r="86983" spans="1:5" x14ac:dyDescent="0.3">
      <c r="A86983">
        <v>4</v>
      </c>
      <c r="B86983">
        <v>1468903866</v>
      </c>
      <c r="C86983" t="s">
        <v>59691</v>
      </c>
      <c r="D86983" t="s">
        <v>163590</v>
      </c>
      <c r="E86983" t="s">
        <v>299746</v>
      </c>
    </row>
    <row r="86984" spans="1:5" x14ac:dyDescent="0.3">
      <c r="A86984">
        <v>4</v>
      </c>
      <c r="B86984">
        <v>1468903947</v>
      </c>
      <c r="C86984" t="s">
        <v>59692</v>
      </c>
      <c r="D86984" t="s">
        <v>163591</v>
      </c>
      <c r="E86984" t="s">
        <v>299747</v>
      </c>
    </row>
    <row r="86985" spans="1:5" x14ac:dyDescent="0.3">
      <c r="A86985">
        <v>4</v>
      </c>
      <c r="B86985">
        <v>1468916701</v>
      </c>
      <c r="C86985" t="s">
        <v>59693</v>
      </c>
      <c r="D86985" t="s">
        <v>163592</v>
      </c>
      <c r="E86985" t="s">
        <v>299748</v>
      </c>
    </row>
    <row r="86986" spans="1:5" x14ac:dyDescent="0.3">
      <c r="A86986">
        <v>4</v>
      </c>
      <c r="B86986">
        <v>1468916837</v>
      </c>
      <c r="C86986" t="s">
        <v>59694</v>
      </c>
      <c r="D86986" t="s">
        <v>163593</v>
      </c>
      <c r="E86986" t="s">
        <v>299749</v>
      </c>
    </row>
    <row r="86987" spans="1:5" x14ac:dyDescent="0.3">
      <c r="A86987">
        <v>4</v>
      </c>
      <c r="B86987">
        <v>1468916840</v>
      </c>
      <c r="C86987" t="s">
        <v>59694</v>
      </c>
      <c r="D86987" t="s">
        <v>163594</v>
      </c>
      <c r="E86987" t="s">
        <v>299750</v>
      </c>
    </row>
    <row r="86988" spans="1:5" x14ac:dyDescent="0.3">
      <c r="A86988">
        <v>4</v>
      </c>
      <c r="B86988">
        <v>1468917000</v>
      </c>
      <c r="C86988" t="s">
        <v>59695</v>
      </c>
      <c r="D86988" t="s">
        <v>160315</v>
      </c>
      <c r="E86988" t="s">
        <v>299751</v>
      </c>
    </row>
    <row r="86989" spans="1:5" x14ac:dyDescent="0.3">
      <c r="A86989">
        <v>4</v>
      </c>
      <c r="B86989">
        <v>1468917001</v>
      </c>
      <c r="C86989" t="s">
        <v>59695</v>
      </c>
      <c r="D86989" t="s">
        <v>163595</v>
      </c>
      <c r="E86989" t="s">
        <v>299752</v>
      </c>
    </row>
    <row r="86990" spans="1:5" x14ac:dyDescent="0.3">
      <c r="A86990">
        <v>4</v>
      </c>
      <c r="B86990">
        <v>1468917011</v>
      </c>
      <c r="C86990" t="s">
        <v>59695</v>
      </c>
      <c r="D86990" t="s">
        <v>163596</v>
      </c>
      <c r="E86990" t="s">
        <v>299753</v>
      </c>
    </row>
    <row r="86991" spans="1:5" x14ac:dyDescent="0.3">
      <c r="A86991">
        <v>4</v>
      </c>
      <c r="B86991">
        <v>1468917039</v>
      </c>
      <c r="C86991" t="s">
        <v>59696</v>
      </c>
      <c r="D86991" t="s">
        <v>163597</v>
      </c>
      <c r="E86991" t="s">
        <v>299754</v>
      </c>
    </row>
    <row r="86992" spans="1:5" x14ac:dyDescent="0.3">
      <c r="A86992">
        <v>4</v>
      </c>
      <c r="B86992">
        <v>1468917078</v>
      </c>
      <c r="C86992" t="s">
        <v>59696</v>
      </c>
      <c r="D86992" t="s">
        <v>163139</v>
      </c>
      <c r="E86992" t="s">
        <v>299755</v>
      </c>
    </row>
    <row r="86993" spans="1:5" x14ac:dyDescent="0.3">
      <c r="A86993">
        <v>4</v>
      </c>
      <c r="B86993">
        <v>1468917080</v>
      </c>
      <c r="C86993" t="s">
        <v>59696</v>
      </c>
      <c r="D86993" t="s">
        <v>163598</v>
      </c>
      <c r="E86993" t="s">
        <v>299756</v>
      </c>
    </row>
    <row r="86994" spans="1:5" x14ac:dyDescent="0.3">
      <c r="A86994">
        <v>4</v>
      </c>
      <c r="B86994">
        <v>1468917102</v>
      </c>
      <c r="C86994" t="s">
        <v>59697</v>
      </c>
      <c r="D86994" t="s">
        <v>163599</v>
      </c>
      <c r="E86994" t="s">
        <v>299757</v>
      </c>
    </row>
    <row r="86995" spans="1:5" x14ac:dyDescent="0.3">
      <c r="A86995">
        <v>4</v>
      </c>
      <c r="B86995">
        <v>1468917113</v>
      </c>
      <c r="C86995" t="s">
        <v>59697</v>
      </c>
      <c r="D86995" t="s">
        <v>163600</v>
      </c>
      <c r="E86995" t="s">
        <v>299758</v>
      </c>
    </row>
    <row r="86996" spans="1:5" x14ac:dyDescent="0.3">
      <c r="A86996">
        <v>4</v>
      </c>
      <c r="B86996">
        <v>1468917145</v>
      </c>
      <c r="C86996" t="s">
        <v>59698</v>
      </c>
      <c r="D86996" t="s">
        <v>163025</v>
      </c>
      <c r="E86996" t="s">
        <v>299759</v>
      </c>
    </row>
    <row r="86997" spans="1:5" x14ac:dyDescent="0.3">
      <c r="A86997">
        <v>4</v>
      </c>
      <c r="B86997">
        <v>1468917177</v>
      </c>
      <c r="C86997" t="s">
        <v>59698</v>
      </c>
      <c r="D86997" t="s">
        <v>163601</v>
      </c>
      <c r="E86997" t="s">
        <v>299760</v>
      </c>
    </row>
    <row r="86998" spans="1:5" x14ac:dyDescent="0.3">
      <c r="A86998">
        <v>4</v>
      </c>
      <c r="B86998">
        <v>1468917197</v>
      </c>
      <c r="C86998" t="s">
        <v>59699</v>
      </c>
      <c r="D86998" t="s">
        <v>163602</v>
      </c>
      <c r="E86998" t="s">
        <v>299761</v>
      </c>
    </row>
    <row r="86999" spans="1:5" x14ac:dyDescent="0.3">
      <c r="A86999">
        <v>4</v>
      </c>
      <c r="B86999">
        <v>1468917208</v>
      </c>
      <c r="C86999" t="s">
        <v>59699</v>
      </c>
      <c r="D86999" t="s">
        <v>163603</v>
      </c>
      <c r="E86999" t="s">
        <v>299762</v>
      </c>
    </row>
    <row r="87000" spans="1:5" x14ac:dyDescent="0.3">
      <c r="A87000">
        <v>4</v>
      </c>
      <c r="B87000">
        <v>1468917289</v>
      </c>
      <c r="C87000" t="s">
        <v>59700</v>
      </c>
      <c r="D87000" t="s">
        <v>146173</v>
      </c>
      <c r="E87000" t="s">
        <v>299763</v>
      </c>
    </row>
    <row r="87001" spans="1:5" x14ac:dyDescent="0.3">
      <c r="A87001">
        <v>4</v>
      </c>
      <c r="B87001">
        <v>1468917313</v>
      </c>
      <c r="C87001" t="s">
        <v>59701</v>
      </c>
      <c r="D87001" t="s">
        <v>163604</v>
      </c>
      <c r="E87001" t="s">
        <v>299764</v>
      </c>
    </row>
    <row r="87002" spans="1:5" x14ac:dyDescent="0.3">
      <c r="A87002">
        <v>4</v>
      </c>
      <c r="B87002">
        <v>1468917340</v>
      </c>
      <c r="C87002" t="s">
        <v>59702</v>
      </c>
      <c r="D87002" t="s">
        <v>163605</v>
      </c>
      <c r="E87002" t="s">
        <v>299765</v>
      </c>
    </row>
    <row r="87003" spans="1:5" x14ac:dyDescent="0.3">
      <c r="A87003">
        <v>4</v>
      </c>
      <c r="B87003">
        <v>1468917387</v>
      </c>
      <c r="C87003" t="s">
        <v>59702</v>
      </c>
      <c r="D87003" t="s">
        <v>163606</v>
      </c>
      <c r="E87003" t="s">
        <v>299766</v>
      </c>
    </row>
    <row r="87004" spans="1:5" x14ac:dyDescent="0.3">
      <c r="A87004">
        <v>4</v>
      </c>
      <c r="B87004">
        <v>1468917425</v>
      </c>
      <c r="C87004" t="s">
        <v>59703</v>
      </c>
      <c r="D87004" t="s">
        <v>163607</v>
      </c>
      <c r="E87004" t="s">
        <v>299767</v>
      </c>
    </row>
    <row r="87005" spans="1:5" x14ac:dyDescent="0.3">
      <c r="A87005">
        <v>4</v>
      </c>
      <c r="B87005">
        <v>1468917521</v>
      </c>
      <c r="C87005" t="s">
        <v>59704</v>
      </c>
      <c r="D87005" t="s">
        <v>162521</v>
      </c>
      <c r="E87005" t="s">
        <v>299768</v>
      </c>
    </row>
    <row r="87006" spans="1:5" x14ac:dyDescent="0.3">
      <c r="A87006">
        <v>4</v>
      </c>
      <c r="B87006">
        <v>1468917562</v>
      </c>
      <c r="C87006" t="s">
        <v>59705</v>
      </c>
      <c r="D87006" t="s">
        <v>163608</v>
      </c>
      <c r="E87006" t="s">
        <v>299769</v>
      </c>
    </row>
    <row r="87007" spans="1:5" x14ac:dyDescent="0.3">
      <c r="A87007">
        <v>4</v>
      </c>
      <c r="B87007">
        <v>1468917577</v>
      </c>
      <c r="C87007" t="s">
        <v>59706</v>
      </c>
      <c r="D87007" t="s">
        <v>163609</v>
      </c>
      <c r="E87007" t="s">
        <v>299770</v>
      </c>
    </row>
    <row r="87008" spans="1:5" x14ac:dyDescent="0.3">
      <c r="A87008">
        <v>4</v>
      </c>
      <c r="B87008">
        <v>1468917645</v>
      </c>
      <c r="C87008" t="s">
        <v>59705</v>
      </c>
      <c r="D87008" t="s">
        <v>163610</v>
      </c>
      <c r="E87008" t="s">
        <v>299771</v>
      </c>
    </row>
    <row r="87009" spans="1:5" x14ac:dyDescent="0.3">
      <c r="A87009">
        <v>4</v>
      </c>
      <c r="B87009">
        <v>1468917768</v>
      </c>
      <c r="C87009" t="s">
        <v>59707</v>
      </c>
      <c r="D87009" t="s">
        <v>163611</v>
      </c>
      <c r="E87009" t="s">
        <v>299772</v>
      </c>
    </row>
    <row r="87010" spans="1:5" x14ac:dyDescent="0.3">
      <c r="A87010">
        <v>4</v>
      </c>
      <c r="B87010">
        <v>1468917791</v>
      </c>
      <c r="C87010" t="s">
        <v>59707</v>
      </c>
      <c r="D87010" t="s">
        <v>163612</v>
      </c>
      <c r="E87010" t="s">
        <v>299773</v>
      </c>
    </row>
    <row r="87011" spans="1:5" x14ac:dyDescent="0.3">
      <c r="A87011">
        <v>4</v>
      </c>
      <c r="B87011">
        <v>1468917812</v>
      </c>
      <c r="C87011" t="s">
        <v>59708</v>
      </c>
      <c r="D87011" t="s">
        <v>163613</v>
      </c>
      <c r="E87011" t="s">
        <v>299774</v>
      </c>
    </row>
    <row r="87012" spans="1:5" x14ac:dyDescent="0.3">
      <c r="A87012">
        <v>4</v>
      </c>
      <c r="B87012">
        <v>1468917887</v>
      </c>
      <c r="C87012" t="s">
        <v>59709</v>
      </c>
      <c r="D87012" t="s">
        <v>163614</v>
      </c>
      <c r="E87012" t="s">
        <v>299775</v>
      </c>
    </row>
    <row r="87013" spans="1:5" x14ac:dyDescent="0.3">
      <c r="A87013">
        <v>4</v>
      </c>
      <c r="B87013">
        <v>1468917955</v>
      </c>
      <c r="C87013" t="s">
        <v>59710</v>
      </c>
      <c r="D87013" t="s">
        <v>163615</v>
      </c>
      <c r="E87013" t="s">
        <v>299776</v>
      </c>
    </row>
    <row r="87014" spans="1:5" x14ac:dyDescent="0.3">
      <c r="A87014">
        <v>4</v>
      </c>
      <c r="B87014">
        <v>1468917960</v>
      </c>
      <c r="C87014" t="s">
        <v>59710</v>
      </c>
      <c r="D87014" t="s">
        <v>163616</v>
      </c>
      <c r="E87014" t="s">
        <v>299777</v>
      </c>
    </row>
    <row r="87015" spans="1:5" x14ac:dyDescent="0.3">
      <c r="A87015">
        <v>4</v>
      </c>
      <c r="B87015">
        <v>1468917962</v>
      </c>
      <c r="C87015" t="s">
        <v>59711</v>
      </c>
      <c r="D87015" t="s">
        <v>163617</v>
      </c>
      <c r="E87015" t="s">
        <v>299778</v>
      </c>
    </row>
    <row r="87016" spans="1:5" x14ac:dyDescent="0.3">
      <c r="A87016">
        <v>4</v>
      </c>
      <c r="B87016">
        <v>1468917997</v>
      </c>
      <c r="C87016" t="s">
        <v>59711</v>
      </c>
      <c r="D87016" t="s">
        <v>163618</v>
      </c>
      <c r="E87016" t="s">
        <v>299779</v>
      </c>
    </row>
    <row r="87017" spans="1:5" x14ac:dyDescent="0.3">
      <c r="A87017">
        <v>4</v>
      </c>
      <c r="B87017">
        <v>1468917998</v>
      </c>
      <c r="C87017" t="s">
        <v>59711</v>
      </c>
      <c r="D87017" t="s">
        <v>163619</v>
      </c>
      <c r="E87017" t="s">
        <v>299780</v>
      </c>
    </row>
    <row r="87018" spans="1:5" x14ac:dyDescent="0.3">
      <c r="A87018">
        <v>4</v>
      </c>
      <c r="B87018">
        <v>1468918000</v>
      </c>
      <c r="C87018" t="s">
        <v>59711</v>
      </c>
      <c r="D87018" t="s">
        <v>163620</v>
      </c>
      <c r="E87018" t="s">
        <v>299781</v>
      </c>
    </row>
    <row r="87019" spans="1:5" x14ac:dyDescent="0.3">
      <c r="A87019">
        <v>4</v>
      </c>
      <c r="B87019">
        <v>1468918023</v>
      </c>
      <c r="C87019" t="s">
        <v>59712</v>
      </c>
      <c r="D87019" t="s">
        <v>163621</v>
      </c>
      <c r="E87019" t="s">
        <v>299782</v>
      </c>
    </row>
    <row r="87020" spans="1:5" x14ac:dyDescent="0.3">
      <c r="A87020">
        <v>4</v>
      </c>
      <c r="B87020">
        <v>1468918026</v>
      </c>
      <c r="C87020" t="s">
        <v>59712</v>
      </c>
      <c r="D87020" t="s">
        <v>163622</v>
      </c>
      <c r="E87020" t="s">
        <v>299783</v>
      </c>
    </row>
    <row r="87021" spans="1:5" x14ac:dyDescent="0.3">
      <c r="A87021">
        <v>4</v>
      </c>
      <c r="B87021">
        <v>1468918044</v>
      </c>
      <c r="C87021" t="s">
        <v>59712</v>
      </c>
      <c r="D87021" t="s">
        <v>163623</v>
      </c>
      <c r="E87021" t="s">
        <v>299784</v>
      </c>
    </row>
    <row r="87022" spans="1:5" x14ac:dyDescent="0.3">
      <c r="A87022">
        <v>4</v>
      </c>
      <c r="B87022">
        <v>1468918120</v>
      </c>
      <c r="C87022" t="s">
        <v>59713</v>
      </c>
      <c r="D87022" t="s">
        <v>155044</v>
      </c>
      <c r="E87022" t="s">
        <v>299785</v>
      </c>
    </row>
    <row r="87023" spans="1:5" x14ac:dyDescent="0.3">
      <c r="A87023">
        <v>4</v>
      </c>
      <c r="B87023">
        <v>1468918137</v>
      </c>
      <c r="C87023" t="s">
        <v>59714</v>
      </c>
      <c r="D87023" t="s">
        <v>163624</v>
      </c>
      <c r="E87023" t="s">
        <v>299786</v>
      </c>
    </row>
    <row r="87024" spans="1:5" x14ac:dyDescent="0.3">
      <c r="A87024">
        <v>4</v>
      </c>
      <c r="B87024">
        <v>1468918148</v>
      </c>
      <c r="C87024" t="s">
        <v>59714</v>
      </c>
      <c r="D87024" t="s">
        <v>163625</v>
      </c>
      <c r="E87024" t="s">
        <v>299787</v>
      </c>
    </row>
    <row r="87025" spans="1:5" x14ac:dyDescent="0.3">
      <c r="A87025">
        <v>4</v>
      </c>
      <c r="B87025">
        <v>1468918150</v>
      </c>
      <c r="C87025" t="s">
        <v>59714</v>
      </c>
      <c r="D87025" t="s">
        <v>161845</v>
      </c>
      <c r="E87025" t="s">
        <v>299788</v>
      </c>
    </row>
    <row r="87026" spans="1:5" x14ac:dyDescent="0.3">
      <c r="A87026">
        <v>4</v>
      </c>
      <c r="B87026">
        <v>1468918340</v>
      </c>
      <c r="C87026" t="s">
        <v>59715</v>
      </c>
      <c r="D87026" t="s">
        <v>163626</v>
      </c>
      <c r="E87026" t="s">
        <v>299789</v>
      </c>
    </row>
    <row r="87027" spans="1:5" x14ac:dyDescent="0.3">
      <c r="A87027">
        <v>4</v>
      </c>
      <c r="B87027">
        <v>1468918425</v>
      </c>
      <c r="C87027" t="s">
        <v>59716</v>
      </c>
      <c r="D87027" t="s">
        <v>161849</v>
      </c>
      <c r="E87027" t="s">
        <v>299790</v>
      </c>
    </row>
    <row r="87028" spans="1:5" x14ac:dyDescent="0.3">
      <c r="A87028">
        <v>4</v>
      </c>
      <c r="B87028">
        <v>1468918462</v>
      </c>
      <c r="C87028" t="s">
        <v>59716</v>
      </c>
      <c r="D87028" t="s">
        <v>163627</v>
      </c>
      <c r="E87028" t="s">
        <v>299791</v>
      </c>
    </row>
    <row r="87029" spans="1:5" x14ac:dyDescent="0.3">
      <c r="A87029">
        <v>4</v>
      </c>
      <c r="B87029">
        <v>1468918575</v>
      </c>
      <c r="C87029" t="s">
        <v>59717</v>
      </c>
      <c r="D87029" t="s">
        <v>163628</v>
      </c>
      <c r="E87029" t="s">
        <v>299792</v>
      </c>
    </row>
    <row r="87030" spans="1:5" x14ac:dyDescent="0.3">
      <c r="A87030">
        <v>4</v>
      </c>
      <c r="B87030">
        <v>1468918586</v>
      </c>
      <c r="C87030" t="s">
        <v>59717</v>
      </c>
      <c r="D87030" t="s">
        <v>163629</v>
      </c>
      <c r="E87030" t="s">
        <v>299793</v>
      </c>
    </row>
    <row r="87031" spans="1:5" x14ac:dyDescent="0.3">
      <c r="A87031">
        <v>4</v>
      </c>
      <c r="B87031">
        <v>1468918631</v>
      </c>
      <c r="C87031" t="s">
        <v>59718</v>
      </c>
      <c r="D87031" t="s">
        <v>163630</v>
      </c>
      <c r="E87031" t="s">
        <v>299794</v>
      </c>
    </row>
    <row r="87032" spans="1:5" x14ac:dyDescent="0.3">
      <c r="A87032">
        <v>4</v>
      </c>
      <c r="B87032">
        <v>1468918713</v>
      </c>
      <c r="C87032" t="s">
        <v>59718</v>
      </c>
      <c r="D87032" t="s">
        <v>163631</v>
      </c>
      <c r="E87032" t="s">
        <v>299795</v>
      </c>
    </row>
    <row r="87033" spans="1:5" x14ac:dyDescent="0.3">
      <c r="A87033">
        <v>4</v>
      </c>
      <c r="B87033">
        <v>1468918828</v>
      </c>
      <c r="C87033" t="s">
        <v>59719</v>
      </c>
      <c r="D87033" t="s">
        <v>108324</v>
      </c>
      <c r="E87033" t="s">
        <v>299796</v>
      </c>
    </row>
    <row r="87034" spans="1:5" x14ac:dyDescent="0.3">
      <c r="A87034">
        <v>4</v>
      </c>
      <c r="B87034">
        <v>1468918918</v>
      </c>
      <c r="C87034" t="s">
        <v>59720</v>
      </c>
      <c r="D87034" t="s">
        <v>163632</v>
      </c>
      <c r="E87034" t="s">
        <v>299797</v>
      </c>
    </row>
    <row r="87035" spans="1:5" x14ac:dyDescent="0.3">
      <c r="A87035">
        <v>4</v>
      </c>
      <c r="B87035">
        <v>1468918944</v>
      </c>
      <c r="C87035" t="s">
        <v>59721</v>
      </c>
      <c r="D87035" t="s">
        <v>163633</v>
      </c>
      <c r="E87035" t="s">
        <v>299798</v>
      </c>
    </row>
    <row r="87036" spans="1:5" x14ac:dyDescent="0.3">
      <c r="A87036">
        <v>4</v>
      </c>
      <c r="B87036">
        <v>1468918947</v>
      </c>
      <c r="C87036" t="s">
        <v>59722</v>
      </c>
      <c r="D87036" t="s">
        <v>163634</v>
      </c>
      <c r="E87036" t="s">
        <v>299799</v>
      </c>
    </row>
    <row r="87037" spans="1:5" x14ac:dyDescent="0.3">
      <c r="A87037">
        <v>4</v>
      </c>
      <c r="B87037">
        <v>1468918984</v>
      </c>
      <c r="C87037" t="s">
        <v>59723</v>
      </c>
      <c r="D87037" t="s">
        <v>163635</v>
      </c>
      <c r="E87037" t="s">
        <v>299800</v>
      </c>
    </row>
    <row r="87038" spans="1:5" x14ac:dyDescent="0.3">
      <c r="A87038">
        <v>4</v>
      </c>
      <c r="B87038">
        <v>1468918999</v>
      </c>
      <c r="C87038" t="s">
        <v>59721</v>
      </c>
      <c r="D87038" t="s">
        <v>115317</v>
      </c>
      <c r="E87038" t="s">
        <v>299801</v>
      </c>
    </row>
    <row r="87039" spans="1:5" x14ac:dyDescent="0.3">
      <c r="A87039">
        <v>4</v>
      </c>
      <c r="B87039">
        <v>1468919007</v>
      </c>
      <c r="C87039" t="s">
        <v>59721</v>
      </c>
      <c r="D87039" t="s">
        <v>160047</v>
      </c>
      <c r="E87039" t="s">
        <v>299802</v>
      </c>
    </row>
    <row r="87040" spans="1:5" x14ac:dyDescent="0.3">
      <c r="A87040">
        <v>4</v>
      </c>
      <c r="B87040">
        <v>1468919139</v>
      </c>
      <c r="C87040" t="s">
        <v>59724</v>
      </c>
      <c r="D87040" t="s">
        <v>110785</v>
      </c>
      <c r="E87040" t="s">
        <v>299803</v>
      </c>
    </row>
    <row r="87041" spans="1:5" x14ac:dyDescent="0.3">
      <c r="A87041">
        <v>4</v>
      </c>
      <c r="B87041">
        <v>1468919182</v>
      </c>
      <c r="C87041" t="s">
        <v>59725</v>
      </c>
      <c r="D87041" t="s">
        <v>163636</v>
      </c>
      <c r="E87041" t="s">
        <v>299804</v>
      </c>
    </row>
    <row r="87042" spans="1:5" x14ac:dyDescent="0.3">
      <c r="A87042">
        <v>4</v>
      </c>
      <c r="B87042">
        <v>1468919187</v>
      </c>
      <c r="C87042" t="s">
        <v>59725</v>
      </c>
      <c r="D87042" t="s">
        <v>140066</v>
      </c>
      <c r="E87042" t="s">
        <v>299805</v>
      </c>
    </row>
    <row r="87043" spans="1:5" x14ac:dyDescent="0.3">
      <c r="A87043">
        <v>4</v>
      </c>
      <c r="B87043">
        <v>1468919210</v>
      </c>
      <c r="C87043" t="s">
        <v>59725</v>
      </c>
      <c r="D87043" t="s">
        <v>150856</v>
      </c>
      <c r="E87043" t="s">
        <v>299806</v>
      </c>
    </row>
    <row r="87044" spans="1:5" x14ac:dyDescent="0.3">
      <c r="A87044">
        <v>4</v>
      </c>
      <c r="B87044">
        <v>1468919220</v>
      </c>
      <c r="C87044" t="s">
        <v>59725</v>
      </c>
      <c r="D87044" t="s">
        <v>158201</v>
      </c>
      <c r="E87044" t="s">
        <v>299807</v>
      </c>
    </row>
    <row r="87045" spans="1:5" x14ac:dyDescent="0.3">
      <c r="A87045">
        <v>4</v>
      </c>
      <c r="B87045">
        <v>1468919254</v>
      </c>
      <c r="C87045" t="s">
        <v>59725</v>
      </c>
      <c r="D87045" t="s">
        <v>108295</v>
      </c>
      <c r="E87045" t="s">
        <v>299808</v>
      </c>
    </row>
    <row r="87046" spans="1:5" x14ac:dyDescent="0.3">
      <c r="A87046">
        <v>4</v>
      </c>
      <c r="B87046">
        <v>1468919283</v>
      </c>
      <c r="C87046" t="s">
        <v>59726</v>
      </c>
      <c r="D87046" t="s">
        <v>163446</v>
      </c>
      <c r="E87046" t="s">
        <v>299809</v>
      </c>
    </row>
    <row r="87047" spans="1:5" x14ac:dyDescent="0.3">
      <c r="A87047">
        <v>4</v>
      </c>
      <c r="B87047">
        <v>1468919297</v>
      </c>
      <c r="C87047" t="s">
        <v>59726</v>
      </c>
      <c r="D87047" t="s">
        <v>163637</v>
      </c>
      <c r="E87047" t="s">
        <v>299810</v>
      </c>
    </row>
    <row r="87048" spans="1:5" x14ac:dyDescent="0.3">
      <c r="A87048">
        <v>4</v>
      </c>
      <c r="B87048">
        <v>1468919298</v>
      </c>
      <c r="C87048" t="s">
        <v>59727</v>
      </c>
      <c r="D87048" t="s">
        <v>159753</v>
      </c>
      <c r="E87048" t="s">
        <v>299811</v>
      </c>
    </row>
    <row r="87049" spans="1:5" x14ac:dyDescent="0.3">
      <c r="A87049">
        <v>4</v>
      </c>
      <c r="B87049">
        <v>1468919336</v>
      </c>
      <c r="C87049" t="s">
        <v>59728</v>
      </c>
      <c r="D87049" t="s">
        <v>106153</v>
      </c>
      <c r="E87049" t="s">
        <v>299812</v>
      </c>
    </row>
    <row r="87050" spans="1:5" x14ac:dyDescent="0.3">
      <c r="A87050">
        <v>4</v>
      </c>
      <c r="B87050">
        <v>1468919399</v>
      </c>
      <c r="C87050" t="s">
        <v>59729</v>
      </c>
      <c r="D87050" t="s">
        <v>163638</v>
      </c>
      <c r="E87050" t="s">
        <v>299813</v>
      </c>
    </row>
    <row r="87051" spans="1:5" x14ac:dyDescent="0.3">
      <c r="A87051">
        <v>4</v>
      </c>
      <c r="B87051">
        <v>1468919417</v>
      </c>
      <c r="C87051" t="s">
        <v>59729</v>
      </c>
      <c r="D87051" t="s">
        <v>163639</v>
      </c>
      <c r="E87051" t="s">
        <v>299814</v>
      </c>
    </row>
    <row r="87052" spans="1:5" x14ac:dyDescent="0.3">
      <c r="A87052">
        <v>4</v>
      </c>
      <c r="B87052">
        <v>1468919463</v>
      </c>
      <c r="C87052" t="s">
        <v>59729</v>
      </c>
      <c r="D87052" t="s">
        <v>163640</v>
      </c>
      <c r="E87052" t="s">
        <v>299815</v>
      </c>
    </row>
    <row r="87053" spans="1:5" x14ac:dyDescent="0.3">
      <c r="A87053">
        <v>4</v>
      </c>
      <c r="B87053">
        <v>1468919487</v>
      </c>
      <c r="C87053" t="s">
        <v>59730</v>
      </c>
      <c r="D87053" t="s">
        <v>163641</v>
      </c>
      <c r="E87053" t="s">
        <v>299816</v>
      </c>
    </row>
    <row r="87054" spans="1:5" x14ac:dyDescent="0.3">
      <c r="A87054">
        <v>4</v>
      </c>
      <c r="B87054">
        <v>1468919500</v>
      </c>
      <c r="C87054" t="s">
        <v>59730</v>
      </c>
      <c r="D87054" t="s">
        <v>144703</v>
      </c>
      <c r="E87054" t="s">
        <v>299817</v>
      </c>
    </row>
    <row r="87055" spans="1:5" x14ac:dyDescent="0.3">
      <c r="A87055">
        <v>4</v>
      </c>
      <c r="B87055">
        <v>1468919544</v>
      </c>
      <c r="C87055" t="s">
        <v>59731</v>
      </c>
      <c r="D87055" t="s">
        <v>163642</v>
      </c>
      <c r="E87055" t="s">
        <v>299818</v>
      </c>
    </row>
    <row r="87056" spans="1:5" x14ac:dyDescent="0.3">
      <c r="A87056">
        <v>4</v>
      </c>
      <c r="B87056">
        <v>1468919621</v>
      </c>
      <c r="C87056" t="s">
        <v>59732</v>
      </c>
      <c r="D87056" t="s">
        <v>163643</v>
      </c>
      <c r="E87056" t="s">
        <v>299819</v>
      </c>
    </row>
    <row r="87057" spans="1:5" x14ac:dyDescent="0.3">
      <c r="A87057">
        <v>4</v>
      </c>
      <c r="B87057">
        <v>1468919633</v>
      </c>
      <c r="C87057" t="s">
        <v>59732</v>
      </c>
      <c r="D87057" t="s">
        <v>162575</v>
      </c>
      <c r="E87057" t="s">
        <v>299820</v>
      </c>
    </row>
    <row r="87058" spans="1:5" x14ac:dyDescent="0.3">
      <c r="A87058">
        <v>4</v>
      </c>
      <c r="B87058">
        <v>1468919637</v>
      </c>
      <c r="C87058" t="s">
        <v>59732</v>
      </c>
      <c r="D87058" t="s">
        <v>163644</v>
      </c>
      <c r="E87058" t="s">
        <v>299821</v>
      </c>
    </row>
    <row r="87059" spans="1:5" x14ac:dyDescent="0.3">
      <c r="A87059">
        <v>4</v>
      </c>
      <c r="B87059">
        <v>1468919697</v>
      </c>
      <c r="C87059" t="s">
        <v>59733</v>
      </c>
      <c r="D87059" t="s">
        <v>163645</v>
      </c>
      <c r="E87059" t="s">
        <v>299822</v>
      </c>
    </row>
    <row r="87060" spans="1:5" x14ac:dyDescent="0.3">
      <c r="A87060">
        <v>4</v>
      </c>
      <c r="B87060">
        <v>1468919728</v>
      </c>
      <c r="C87060" t="s">
        <v>59733</v>
      </c>
      <c r="D87060" t="s">
        <v>163646</v>
      </c>
      <c r="E87060" t="s">
        <v>299823</v>
      </c>
    </row>
    <row r="87061" spans="1:5" x14ac:dyDescent="0.3">
      <c r="A87061">
        <v>4</v>
      </c>
      <c r="B87061">
        <v>1468919769</v>
      </c>
      <c r="C87061" t="s">
        <v>59734</v>
      </c>
      <c r="D87061" t="s">
        <v>161209</v>
      </c>
      <c r="E87061" t="s">
        <v>299824</v>
      </c>
    </row>
    <row r="87062" spans="1:5" x14ac:dyDescent="0.3">
      <c r="A87062">
        <v>4</v>
      </c>
      <c r="B87062">
        <v>1468919848</v>
      </c>
      <c r="C87062" t="s">
        <v>59735</v>
      </c>
      <c r="D87062" t="s">
        <v>117965</v>
      </c>
      <c r="E87062" t="s">
        <v>299825</v>
      </c>
    </row>
    <row r="87063" spans="1:5" x14ac:dyDescent="0.3">
      <c r="A87063">
        <v>4</v>
      </c>
      <c r="B87063">
        <v>1468919856</v>
      </c>
      <c r="C87063" t="s">
        <v>59735</v>
      </c>
      <c r="D87063" t="s">
        <v>163647</v>
      </c>
      <c r="E87063" t="s">
        <v>299826</v>
      </c>
    </row>
    <row r="87064" spans="1:5" x14ac:dyDescent="0.3">
      <c r="A87064">
        <v>4</v>
      </c>
      <c r="B87064">
        <v>1468919955</v>
      </c>
      <c r="C87064" t="s">
        <v>59736</v>
      </c>
      <c r="D87064" t="s">
        <v>163648</v>
      </c>
      <c r="E87064" t="s">
        <v>299827</v>
      </c>
    </row>
    <row r="87065" spans="1:5" x14ac:dyDescent="0.3">
      <c r="A87065">
        <v>4</v>
      </c>
      <c r="B87065">
        <v>1468920099</v>
      </c>
      <c r="C87065" t="s">
        <v>59737</v>
      </c>
      <c r="D87065" t="s">
        <v>163649</v>
      </c>
      <c r="E87065" t="s">
        <v>299828</v>
      </c>
    </row>
    <row r="87066" spans="1:5" x14ac:dyDescent="0.3">
      <c r="A87066">
        <v>4</v>
      </c>
      <c r="B87066">
        <v>1468920144</v>
      </c>
      <c r="C87066" t="s">
        <v>59738</v>
      </c>
      <c r="D87066" t="s">
        <v>99076</v>
      </c>
      <c r="E87066" t="s">
        <v>299829</v>
      </c>
    </row>
    <row r="87067" spans="1:5" x14ac:dyDescent="0.3">
      <c r="A87067">
        <v>4</v>
      </c>
      <c r="B87067">
        <v>1468920259</v>
      </c>
      <c r="C87067" t="s">
        <v>59739</v>
      </c>
      <c r="D87067" t="s">
        <v>163016</v>
      </c>
      <c r="E87067" t="s">
        <v>299830</v>
      </c>
    </row>
    <row r="87068" spans="1:5" x14ac:dyDescent="0.3">
      <c r="A87068">
        <v>4</v>
      </c>
      <c r="B87068">
        <v>1468920319</v>
      </c>
      <c r="C87068" t="s">
        <v>59740</v>
      </c>
      <c r="D87068" t="s">
        <v>147341</v>
      </c>
      <c r="E87068" t="s">
        <v>299831</v>
      </c>
    </row>
    <row r="87069" spans="1:5" x14ac:dyDescent="0.3">
      <c r="A87069">
        <v>4</v>
      </c>
      <c r="B87069">
        <v>1468920361</v>
      </c>
      <c r="C87069" t="s">
        <v>59741</v>
      </c>
      <c r="D87069" t="s">
        <v>163650</v>
      </c>
      <c r="E87069" t="s">
        <v>299832</v>
      </c>
    </row>
    <row r="87070" spans="1:5" x14ac:dyDescent="0.3">
      <c r="A87070">
        <v>4</v>
      </c>
      <c r="B87070">
        <v>1468920363</v>
      </c>
      <c r="C87070" t="s">
        <v>59742</v>
      </c>
      <c r="D87070" t="s">
        <v>163651</v>
      </c>
      <c r="E87070" t="s">
        <v>299833</v>
      </c>
    </row>
    <row r="87071" spans="1:5" x14ac:dyDescent="0.3">
      <c r="A87071">
        <v>4</v>
      </c>
      <c r="B87071">
        <v>1468920428</v>
      </c>
      <c r="C87071" t="s">
        <v>59741</v>
      </c>
      <c r="D87071" t="s">
        <v>163652</v>
      </c>
      <c r="E87071" t="s">
        <v>299834</v>
      </c>
    </row>
    <row r="87072" spans="1:5" x14ac:dyDescent="0.3">
      <c r="A87072">
        <v>4</v>
      </c>
      <c r="B87072">
        <v>1468920588</v>
      </c>
      <c r="C87072" t="s">
        <v>59743</v>
      </c>
      <c r="D87072" t="s">
        <v>163653</v>
      </c>
      <c r="E87072" t="s">
        <v>299835</v>
      </c>
    </row>
    <row r="87073" spans="1:5" x14ac:dyDescent="0.3">
      <c r="A87073">
        <v>4</v>
      </c>
      <c r="B87073">
        <v>1468920640</v>
      </c>
      <c r="C87073" t="s">
        <v>59744</v>
      </c>
      <c r="D87073" t="s">
        <v>163654</v>
      </c>
      <c r="E87073" t="s">
        <v>299836</v>
      </c>
    </row>
    <row r="87074" spans="1:5" x14ac:dyDescent="0.3">
      <c r="A87074">
        <v>4</v>
      </c>
      <c r="B87074">
        <v>1468920686</v>
      </c>
      <c r="C87074" t="s">
        <v>59744</v>
      </c>
      <c r="D87074" t="s">
        <v>163491</v>
      </c>
      <c r="E87074" t="s">
        <v>299837</v>
      </c>
    </row>
    <row r="87075" spans="1:5" x14ac:dyDescent="0.3">
      <c r="A87075">
        <v>4</v>
      </c>
      <c r="B87075">
        <v>1468920843</v>
      </c>
      <c r="C87075" t="s">
        <v>59745</v>
      </c>
      <c r="D87075" t="s">
        <v>163655</v>
      </c>
      <c r="E87075" t="s">
        <v>299838</v>
      </c>
    </row>
    <row r="87076" spans="1:5" x14ac:dyDescent="0.3">
      <c r="A87076">
        <v>4</v>
      </c>
      <c r="B87076">
        <v>1468920858</v>
      </c>
      <c r="C87076" t="s">
        <v>59746</v>
      </c>
      <c r="D87076" t="s">
        <v>163656</v>
      </c>
      <c r="E87076" t="s">
        <v>299839</v>
      </c>
    </row>
    <row r="87077" spans="1:5" x14ac:dyDescent="0.3">
      <c r="A87077">
        <v>4</v>
      </c>
      <c r="B87077">
        <v>1468920910</v>
      </c>
      <c r="C87077" t="s">
        <v>59745</v>
      </c>
      <c r="D87077" t="s">
        <v>163657</v>
      </c>
      <c r="E87077" t="s">
        <v>299840</v>
      </c>
    </row>
    <row r="87078" spans="1:5" x14ac:dyDescent="0.3">
      <c r="A87078">
        <v>4</v>
      </c>
      <c r="B87078">
        <v>1468920975</v>
      </c>
      <c r="C87078" t="s">
        <v>59747</v>
      </c>
      <c r="D87078" t="s">
        <v>119305</v>
      </c>
      <c r="E87078" t="s">
        <v>299841</v>
      </c>
    </row>
    <row r="87079" spans="1:5" x14ac:dyDescent="0.3">
      <c r="A87079">
        <v>4</v>
      </c>
      <c r="B87079">
        <v>1468921022</v>
      </c>
      <c r="C87079" t="s">
        <v>59748</v>
      </c>
      <c r="D87079" t="s">
        <v>163628</v>
      </c>
      <c r="E87079" t="s">
        <v>299842</v>
      </c>
    </row>
    <row r="87080" spans="1:5" x14ac:dyDescent="0.3">
      <c r="A87080">
        <v>4</v>
      </c>
      <c r="B87080">
        <v>1468921048</v>
      </c>
      <c r="C87080" t="s">
        <v>59748</v>
      </c>
      <c r="D87080" t="s">
        <v>146995</v>
      </c>
      <c r="E87080" t="s">
        <v>299843</v>
      </c>
    </row>
    <row r="87081" spans="1:5" x14ac:dyDescent="0.3">
      <c r="A87081">
        <v>4</v>
      </c>
      <c r="B87081">
        <v>1468921076</v>
      </c>
      <c r="C87081" t="s">
        <v>59749</v>
      </c>
      <c r="D87081" t="s">
        <v>163658</v>
      </c>
      <c r="E87081" t="s">
        <v>299844</v>
      </c>
    </row>
    <row r="87082" spans="1:5" x14ac:dyDescent="0.3">
      <c r="A87082">
        <v>4</v>
      </c>
      <c r="B87082">
        <v>1468921084</v>
      </c>
      <c r="C87082" t="s">
        <v>59749</v>
      </c>
      <c r="D87082" t="s">
        <v>163659</v>
      </c>
      <c r="E87082" t="s">
        <v>299845</v>
      </c>
    </row>
    <row r="87083" spans="1:5" x14ac:dyDescent="0.3">
      <c r="A87083">
        <v>4</v>
      </c>
      <c r="B87083">
        <v>1468934655</v>
      </c>
      <c r="C87083" t="s">
        <v>59750</v>
      </c>
      <c r="D87083" t="s">
        <v>115317</v>
      </c>
      <c r="E87083" t="s">
        <v>299846</v>
      </c>
    </row>
    <row r="87084" spans="1:5" x14ac:dyDescent="0.3">
      <c r="A87084">
        <v>4</v>
      </c>
      <c r="B87084">
        <v>1468934701</v>
      </c>
      <c r="C87084" t="s">
        <v>59751</v>
      </c>
      <c r="D87084" t="s">
        <v>163660</v>
      </c>
      <c r="E87084" t="s">
        <v>299847</v>
      </c>
    </row>
    <row r="87085" spans="1:5" x14ac:dyDescent="0.3">
      <c r="A87085">
        <v>4</v>
      </c>
      <c r="B87085">
        <v>1468934715</v>
      </c>
      <c r="C87085" t="s">
        <v>59751</v>
      </c>
      <c r="D87085" t="s">
        <v>163661</v>
      </c>
      <c r="E87085" t="s">
        <v>299848</v>
      </c>
    </row>
    <row r="87086" spans="1:5" x14ac:dyDescent="0.3">
      <c r="A87086">
        <v>4</v>
      </c>
      <c r="B87086">
        <v>1468934733</v>
      </c>
      <c r="C87086" t="s">
        <v>59752</v>
      </c>
      <c r="D87086" t="s">
        <v>163662</v>
      </c>
      <c r="E87086" t="s">
        <v>299849</v>
      </c>
    </row>
    <row r="87087" spans="1:5" x14ac:dyDescent="0.3">
      <c r="A87087">
        <v>4</v>
      </c>
      <c r="B87087">
        <v>1468934774</v>
      </c>
      <c r="C87087" t="s">
        <v>59752</v>
      </c>
      <c r="D87087" t="s">
        <v>108234</v>
      </c>
      <c r="E87087" t="s">
        <v>299850</v>
      </c>
    </row>
    <row r="87088" spans="1:5" x14ac:dyDescent="0.3">
      <c r="A87088">
        <v>4</v>
      </c>
      <c r="B87088">
        <v>1468934845</v>
      </c>
      <c r="C87088" t="s">
        <v>59753</v>
      </c>
      <c r="D87088" t="s">
        <v>163663</v>
      </c>
      <c r="E87088" t="s">
        <v>299851</v>
      </c>
    </row>
    <row r="87089" spans="1:5" x14ac:dyDescent="0.3">
      <c r="A87089">
        <v>4</v>
      </c>
      <c r="B87089">
        <v>1468934871</v>
      </c>
      <c r="C87089" t="s">
        <v>59754</v>
      </c>
      <c r="D87089" t="s">
        <v>153030</v>
      </c>
      <c r="E87089" t="s">
        <v>299852</v>
      </c>
    </row>
    <row r="87090" spans="1:5" x14ac:dyDescent="0.3">
      <c r="A87090">
        <v>4</v>
      </c>
      <c r="B87090">
        <v>1468934893</v>
      </c>
      <c r="C87090" t="s">
        <v>59754</v>
      </c>
      <c r="D87090" t="s">
        <v>163664</v>
      </c>
      <c r="E87090" t="s">
        <v>299853</v>
      </c>
    </row>
    <row r="87091" spans="1:5" x14ac:dyDescent="0.3">
      <c r="A87091">
        <v>4</v>
      </c>
      <c r="B87091">
        <v>1468934902</v>
      </c>
      <c r="C87091" t="s">
        <v>59755</v>
      </c>
      <c r="D87091" t="s">
        <v>163665</v>
      </c>
      <c r="E87091" t="s">
        <v>299854</v>
      </c>
    </row>
    <row r="87092" spans="1:5" x14ac:dyDescent="0.3">
      <c r="A87092">
        <v>4</v>
      </c>
      <c r="B87092">
        <v>1468934908</v>
      </c>
      <c r="C87092" t="s">
        <v>59754</v>
      </c>
      <c r="D87092" t="s">
        <v>163666</v>
      </c>
      <c r="E87092" t="s">
        <v>299855</v>
      </c>
    </row>
    <row r="87093" spans="1:5" x14ac:dyDescent="0.3">
      <c r="A87093">
        <v>4</v>
      </c>
      <c r="B87093">
        <v>1468934944</v>
      </c>
      <c r="C87093" t="s">
        <v>59755</v>
      </c>
      <c r="D87093" t="s">
        <v>147678</v>
      </c>
      <c r="E87093" t="s">
        <v>299856</v>
      </c>
    </row>
    <row r="87094" spans="1:5" x14ac:dyDescent="0.3">
      <c r="A87094">
        <v>4</v>
      </c>
      <c r="B87094">
        <v>1468934955</v>
      </c>
      <c r="C87094" t="s">
        <v>59755</v>
      </c>
      <c r="D87094" t="s">
        <v>163667</v>
      </c>
      <c r="E87094" t="s">
        <v>299857</v>
      </c>
    </row>
    <row r="87095" spans="1:5" x14ac:dyDescent="0.3">
      <c r="A87095">
        <v>4</v>
      </c>
      <c r="B87095">
        <v>1468935008</v>
      </c>
      <c r="C87095" t="s">
        <v>59756</v>
      </c>
      <c r="D87095" t="s">
        <v>163668</v>
      </c>
      <c r="E87095" t="s">
        <v>299858</v>
      </c>
    </row>
    <row r="87096" spans="1:5" x14ac:dyDescent="0.3">
      <c r="A87096">
        <v>4</v>
      </c>
      <c r="B87096">
        <v>1468935060</v>
      </c>
      <c r="C87096" t="s">
        <v>59757</v>
      </c>
      <c r="D87096" t="s">
        <v>163669</v>
      </c>
      <c r="E87096" t="s">
        <v>299859</v>
      </c>
    </row>
    <row r="87097" spans="1:5" x14ac:dyDescent="0.3">
      <c r="A87097">
        <v>4</v>
      </c>
      <c r="B87097">
        <v>1468935086</v>
      </c>
      <c r="C87097" t="s">
        <v>59758</v>
      </c>
      <c r="D87097" t="s">
        <v>163670</v>
      </c>
      <c r="E87097" t="s">
        <v>299860</v>
      </c>
    </row>
    <row r="87098" spans="1:5" x14ac:dyDescent="0.3">
      <c r="A87098">
        <v>4</v>
      </c>
      <c r="B87098">
        <v>1468935104</v>
      </c>
      <c r="C87098" t="s">
        <v>59758</v>
      </c>
      <c r="D87098" t="s">
        <v>163671</v>
      </c>
      <c r="E87098" t="s">
        <v>299861</v>
      </c>
    </row>
    <row r="87099" spans="1:5" x14ac:dyDescent="0.3">
      <c r="A87099">
        <v>4</v>
      </c>
      <c r="B87099">
        <v>1468935123</v>
      </c>
      <c r="C87099" t="s">
        <v>59758</v>
      </c>
      <c r="D87099" t="s">
        <v>163672</v>
      </c>
      <c r="E87099" t="s">
        <v>299862</v>
      </c>
    </row>
    <row r="87100" spans="1:5" x14ac:dyDescent="0.3">
      <c r="A87100">
        <v>4</v>
      </c>
      <c r="B87100">
        <v>1468935136</v>
      </c>
      <c r="C87100" t="s">
        <v>59759</v>
      </c>
      <c r="D87100" t="s">
        <v>159745</v>
      </c>
      <c r="E87100" t="s">
        <v>299863</v>
      </c>
    </row>
    <row r="87101" spans="1:5" x14ac:dyDescent="0.3">
      <c r="A87101">
        <v>4</v>
      </c>
      <c r="B87101">
        <v>1468935145</v>
      </c>
      <c r="C87101" t="s">
        <v>59759</v>
      </c>
      <c r="D87101" t="s">
        <v>163673</v>
      </c>
      <c r="E87101" t="s">
        <v>299864</v>
      </c>
    </row>
    <row r="87102" spans="1:5" x14ac:dyDescent="0.3">
      <c r="A87102">
        <v>4</v>
      </c>
      <c r="B87102">
        <v>1468935186</v>
      </c>
      <c r="C87102" t="s">
        <v>59759</v>
      </c>
      <c r="D87102" t="s">
        <v>163674</v>
      </c>
      <c r="E87102" t="s">
        <v>299865</v>
      </c>
    </row>
    <row r="87103" spans="1:5" x14ac:dyDescent="0.3">
      <c r="A87103">
        <v>4</v>
      </c>
      <c r="B87103">
        <v>1468935194</v>
      </c>
      <c r="C87103" t="s">
        <v>59760</v>
      </c>
      <c r="D87103" t="s">
        <v>158719</v>
      </c>
      <c r="E87103" t="s">
        <v>299866</v>
      </c>
    </row>
    <row r="87104" spans="1:5" x14ac:dyDescent="0.3">
      <c r="A87104">
        <v>4</v>
      </c>
      <c r="B87104">
        <v>1468935232</v>
      </c>
      <c r="C87104" t="s">
        <v>59761</v>
      </c>
      <c r="D87104" t="s">
        <v>131187</v>
      </c>
      <c r="E87104" t="s">
        <v>299867</v>
      </c>
    </row>
    <row r="87105" spans="1:5" x14ac:dyDescent="0.3">
      <c r="A87105">
        <v>4</v>
      </c>
      <c r="B87105">
        <v>1468935257</v>
      </c>
      <c r="C87105" t="s">
        <v>59761</v>
      </c>
      <c r="D87105" t="s">
        <v>145522</v>
      </c>
      <c r="E87105" t="s">
        <v>299868</v>
      </c>
    </row>
    <row r="87106" spans="1:5" x14ac:dyDescent="0.3">
      <c r="A87106">
        <v>4</v>
      </c>
      <c r="B87106">
        <v>1468935371</v>
      </c>
      <c r="C87106" t="s">
        <v>59762</v>
      </c>
      <c r="D87106" t="s">
        <v>160893</v>
      </c>
      <c r="E87106" t="s">
        <v>299869</v>
      </c>
    </row>
    <row r="87107" spans="1:5" x14ac:dyDescent="0.3">
      <c r="A87107">
        <v>4</v>
      </c>
      <c r="B87107">
        <v>1468935404</v>
      </c>
      <c r="C87107" t="s">
        <v>59762</v>
      </c>
      <c r="D87107" t="s">
        <v>128663</v>
      </c>
      <c r="E87107" t="s">
        <v>299870</v>
      </c>
    </row>
    <row r="87108" spans="1:5" x14ac:dyDescent="0.3">
      <c r="A87108">
        <v>4</v>
      </c>
      <c r="B87108">
        <v>1468935494</v>
      </c>
      <c r="C87108" t="s">
        <v>59763</v>
      </c>
      <c r="D87108" t="s">
        <v>163675</v>
      </c>
      <c r="E87108" t="s">
        <v>299871</v>
      </c>
    </row>
    <row r="87109" spans="1:5" x14ac:dyDescent="0.3">
      <c r="A87109">
        <v>4</v>
      </c>
      <c r="B87109">
        <v>1468935508</v>
      </c>
      <c r="C87109" t="s">
        <v>59764</v>
      </c>
      <c r="D87109" t="s">
        <v>163676</v>
      </c>
      <c r="E87109" t="s">
        <v>299872</v>
      </c>
    </row>
    <row r="87110" spans="1:5" x14ac:dyDescent="0.3">
      <c r="A87110">
        <v>4</v>
      </c>
      <c r="B87110">
        <v>1468935527</v>
      </c>
      <c r="C87110" t="s">
        <v>59764</v>
      </c>
      <c r="D87110" t="s">
        <v>163677</v>
      </c>
      <c r="E87110" t="s">
        <v>299873</v>
      </c>
    </row>
    <row r="87111" spans="1:5" x14ac:dyDescent="0.3">
      <c r="A87111">
        <v>4</v>
      </c>
      <c r="B87111">
        <v>1468935620</v>
      </c>
      <c r="C87111" t="s">
        <v>59765</v>
      </c>
      <c r="D87111" t="s">
        <v>136151</v>
      </c>
      <c r="E87111" t="s">
        <v>299874</v>
      </c>
    </row>
    <row r="87112" spans="1:5" x14ac:dyDescent="0.3">
      <c r="A87112">
        <v>4</v>
      </c>
      <c r="B87112">
        <v>1468935700</v>
      </c>
      <c r="C87112" t="s">
        <v>59766</v>
      </c>
      <c r="D87112" t="s">
        <v>161407</v>
      </c>
      <c r="E87112" t="s">
        <v>299875</v>
      </c>
    </row>
    <row r="87113" spans="1:5" x14ac:dyDescent="0.3">
      <c r="A87113">
        <v>4</v>
      </c>
      <c r="B87113">
        <v>1468935718</v>
      </c>
      <c r="C87113" t="s">
        <v>59766</v>
      </c>
      <c r="D87113" t="s">
        <v>163678</v>
      </c>
      <c r="E87113" t="s">
        <v>299876</v>
      </c>
    </row>
    <row r="87114" spans="1:5" x14ac:dyDescent="0.3">
      <c r="A87114">
        <v>4</v>
      </c>
      <c r="B87114">
        <v>1468935933</v>
      </c>
      <c r="C87114" t="s">
        <v>59767</v>
      </c>
      <c r="D87114" t="s">
        <v>163679</v>
      </c>
      <c r="E87114" t="s">
        <v>299877</v>
      </c>
    </row>
    <row r="87115" spans="1:5" x14ac:dyDescent="0.3">
      <c r="A87115">
        <v>4</v>
      </c>
      <c r="B87115">
        <v>1468935955</v>
      </c>
      <c r="C87115" t="s">
        <v>59768</v>
      </c>
      <c r="D87115" t="s">
        <v>163680</v>
      </c>
      <c r="E87115" t="s">
        <v>299878</v>
      </c>
    </row>
    <row r="87116" spans="1:5" x14ac:dyDescent="0.3">
      <c r="A87116">
        <v>4</v>
      </c>
      <c r="B87116">
        <v>1468935966</v>
      </c>
      <c r="C87116" t="s">
        <v>59768</v>
      </c>
      <c r="D87116" t="s">
        <v>163681</v>
      </c>
      <c r="E87116" t="s">
        <v>299879</v>
      </c>
    </row>
    <row r="87117" spans="1:5" x14ac:dyDescent="0.3">
      <c r="A87117">
        <v>4</v>
      </c>
      <c r="B87117">
        <v>1468936070</v>
      </c>
      <c r="C87117" t="s">
        <v>59769</v>
      </c>
      <c r="D87117" t="s">
        <v>99076</v>
      </c>
      <c r="E87117" t="s">
        <v>299880</v>
      </c>
    </row>
    <row r="87118" spans="1:5" x14ac:dyDescent="0.3">
      <c r="A87118">
        <v>4</v>
      </c>
      <c r="B87118">
        <v>1468936159</v>
      </c>
      <c r="C87118" t="s">
        <v>59770</v>
      </c>
      <c r="D87118" t="s">
        <v>163546</v>
      </c>
      <c r="E87118" t="s">
        <v>299881</v>
      </c>
    </row>
    <row r="87119" spans="1:5" x14ac:dyDescent="0.3">
      <c r="A87119">
        <v>4</v>
      </c>
      <c r="B87119">
        <v>1468936163</v>
      </c>
      <c r="C87119" t="s">
        <v>59770</v>
      </c>
      <c r="D87119" t="s">
        <v>161306</v>
      </c>
      <c r="E87119" t="s">
        <v>299882</v>
      </c>
    </row>
    <row r="87120" spans="1:5" x14ac:dyDescent="0.3">
      <c r="A87120">
        <v>4</v>
      </c>
      <c r="B87120">
        <v>1468936259</v>
      </c>
      <c r="C87120" t="s">
        <v>59771</v>
      </c>
      <c r="D87120" t="s">
        <v>163682</v>
      </c>
      <c r="E87120" t="s">
        <v>299883</v>
      </c>
    </row>
    <row r="87121" spans="1:5" x14ac:dyDescent="0.3">
      <c r="A87121">
        <v>4</v>
      </c>
      <c r="B87121">
        <v>1468936298</v>
      </c>
      <c r="C87121" t="s">
        <v>59772</v>
      </c>
      <c r="D87121" t="s">
        <v>119662</v>
      </c>
      <c r="E87121" t="s">
        <v>299884</v>
      </c>
    </row>
    <row r="87122" spans="1:5" x14ac:dyDescent="0.3">
      <c r="A87122">
        <v>4</v>
      </c>
      <c r="B87122">
        <v>1468936301</v>
      </c>
      <c r="C87122" t="s">
        <v>59772</v>
      </c>
      <c r="D87122" t="s">
        <v>158378</v>
      </c>
      <c r="E87122" t="s">
        <v>299885</v>
      </c>
    </row>
    <row r="87123" spans="1:5" x14ac:dyDescent="0.3">
      <c r="A87123">
        <v>4</v>
      </c>
      <c r="B87123">
        <v>1468936360</v>
      </c>
      <c r="C87123" t="s">
        <v>59773</v>
      </c>
      <c r="D87123" t="s">
        <v>161209</v>
      </c>
      <c r="E87123" t="s">
        <v>299886</v>
      </c>
    </row>
    <row r="87124" spans="1:5" x14ac:dyDescent="0.3">
      <c r="A87124">
        <v>4</v>
      </c>
      <c r="B87124">
        <v>1468936466</v>
      </c>
      <c r="C87124" t="s">
        <v>59774</v>
      </c>
      <c r="D87124" t="s">
        <v>163683</v>
      </c>
      <c r="E87124" t="s">
        <v>299887</v>
      </c>
    </row>
    <row r="87125" spans="1:5" x14ac:dyDescent="0.3">
      <c r="A87125">
        <v>4</v>
      </c>
      <c r="B87125">
        <v>1468936527</v>
      </c>
      <c r="C87125" t="s">
        <v>59774</v>
      </c>
      <c r="D87125" t="s">
        <v>163684</v>
      </c>
      <c r="E87125" t="s">
        <v>299888</v>
      </c>
    </row>
    <row r="87126" spans="1:5" x14ac:dyDescent="0.3">
      <c r="A87126">
        <v>4</v>
      </c>
      <c r="B87126">
        <v>1468936573</v>
      </c>
      <c r="C87126" t="s">
        <v>59775</v>
      </c>
      <c r="D87126" t="s">
        <v>163685</v>
      </c>
      <c r="E87126" t="s">
        <v>299889</v>
      </c>
    </row>
    <row r="87127" spans="1:5" x14ac:dyDescent="0.3">
      <c r="A87127">
        <v>4</v>
      </c>
      <c r="B87127">
        <v>1468936586</v>
      </c>
      <c r="C87127" t="s">
        <v>59775</v>
      </c>
      <c r="D87127" t="s">
        <v>163686</v>
      </c>
      <c r="E87127" t="s">
        <v>299890</v>
      </c>
    </row>
    <row r="87128" spans="1:5" x14ac:dyDescent="0.3">
      <c r="A87128">
        <v>4</v>
      </c>
      <c r="B87128">
        <v>1468936600</v>
      </c>
      <c r="C87128" t="s">
        <v>59776</v>
      </c>
      <c r="D87128" t="s">
        <v>163687</v>
      </c>
      <c r="E87128" t="s">
        <v>299891</v>
      </c>
    </row>
    <row r="87129" spans="1:5" x14ac:dyDescent="0.3">
      <c r="A87129">
        <v>4</v>
      </c>
      <c r="B87129">
        <v>1468936607</v>
      </c>
      <c r="C87129" t="s">
        <v>59776</v>
      </c>
      <c r="D87129" t="s">
        <v>163688</v>
      </c>
      <c r="E87129" t="s">
        <v>299892</v>
      </c>
    </row>
    <row r="87130" spans="1:5" x14ac:dyDescent="0.3">
      <c r="A87130">
        <v>4</v>
      </c>
      <c r="B87130">
        <v>1468936641</v>
      </c>
      <c r="C87130" t="s">
        <v>59777</v>
      </c>
      <c r="D87130" t="s">
        <v>163689</v>
      </c>
      <c r="E87130" t="s">
        <v>299893</v>
      </c>
    </row>
    <row r="87131" spans="1:5" x14ac:dyDescent="0.3">
      <c r="A87131">
        <v>4</v>
      </c>
      <c r="B87131">
        <v>1468936670</v>
      </c>
      <c r="C87131" t="s">
        <v>59778</v>
      </c>
      <c r="D87131" t="s">
        <v>163690</v>
      </c>
      <c r="E87131" t="s">
        <v>299894</v>
      </c>
    </row>
    <row r="87132" spans="1:5" x14ac:dyDescent="0.3">
      <c r="A87132">
        <v>4</v>
      </c>
      <c r="B87132">
        <v>1468936672</v>
      </c>
      <c r="C87132" t="s">
        <v>59777</v>
      </c>
      <c r="D87132" t="s">
        <v>163691</v>
      </c>
      <c r="E87132" t="s">
        <v>299895</v>
      </c>
    </row>
    <row r="87133" spans="1:5" x14ac:dyDescent="0.3">
      <c r="A87133">
        <v>4</v>
      </c>
      <c r="B87133">
        <v>1468936688</v>
      </c>
      <c r="C87133" t="s">
        <v>59777</v>
      </c>
      <c r="D87133" t="s">
        <v>163692</v>
      </c>
      <c r="E87133" t="s">
        <v>299896</v>
      </c>
    </row>
    <row r="87134" spans="1:5" x14ac:dyDescent="0.3">
      <c r="A87134">
        <v>4</v>
      </c>
      <c r="B87134">
        <v>1468936835</v>
      </c>
      <c r="C87134" t="s">
        <v>59779</v>
      </c>
      <c r="D87134" t="s">
        <v>163693</v>
      </c>
      <c r="E87134" t="s">
        <v>299897</v>
      </c>
    </row>
    <row r="87135" spans="1:5" x14ac:dyDescent="0.3">
      <c r="A87135">
        <v>4</v>
      </c>
      <c r="B87135">
        <v>1468936846</v>
      </c>
      <c r="C87135" t="s">
        <v>59780</v>
      </c>
      <c r="D87135" t="s">
        <v>163694</v>
      </c>
      <c r="E87135" t="s">
        <v>299898</v>
      </c>
    </row>
    <row r="87136" spans="1:5" x14ac:dyDescent="0.3">
      <c r="A87136">
        <v>4</v>
      </c>
      <c r="B87136">
        <v>1468936917</v>
      </c>
      <c r="C87136" t="s">
        <v>59781</v>
      </c>
      <c r="D87136" t="s">
        <v>162870</v>
      </c>
      <c r="E87136" t="s">
        <v>299899</v>
      </c>
    </row>
    <row r="87137" spans="1:5" x14ac:dyDescent="0.3">
      <c r="A87137">
        <v>4</v>
      </c>
      <c r="B87137">
        <v>1468936920</v>
      </c>
      <c r="C87137" t="s">
        <v>59781</v>
      </c>
      <c r="D87137" t="s">
        <v>163674</v>
      </c>
      <c r="E87137" t="s">
        <v>299900</v>
      </c>
    </row>
    <row r="87138" spans="1:5" x14ac:dyDescent="0.3">
      <c r="A87138">
        <v>4</v>
      </c>
      <c r="B87138">
        <v>1468936952</v>
      </c>
      <c r="C87138" t="s">
        <v>59782</v>
      </c>
      <c r="D87138" t="s">
        <v>163695</v>
      </c>
      <c r="E87138" t="s">
        <v>299901</v>
      </c>
    </row>
    <row r="87139" spans="1:5" x14ac:dyDescent="0.3">
      <c r="A87139">
        <v>4</v>
      </c>
      <c r="B87139">
        <v>1468937014</v>
      </c>
      <c r="C87139" t="s">
        <v>59783</v>
      </c>
      <c r="D87139" t="s">
        <v>163696</v>
      </c>
      <c r="E87139" t="s">
        <v>299902</v>
      </c>
    </row>
    <row r="87140" spans="1:5" x14ac:dyDescent="0.3">
      <c r="A87140">
        <v>4</v>
      </c>
      <c r="B87140">
        <v>1468937045</v>
      </c>
      <c r="C87140" t="s">
        <v>59783</v>
      </c>
      <c r="D87140" t="s">
        <v>163697</v>
      </c>
      <c r="E87140" t="s">
        <v>299903</v>
      </c>
    </row>
    <row r="87141" spans="1:5" x14ac:dyDescent="0.3">
      <c r="A87141">
        <v>4</v>
      </c>
      <c r="B87141">
        <v>1468937202</v>
      </c>
      <c r="C87141" t="s">
        <v>59784</v>
      </c>
      <c r="D87141" t="s">
        <v>163698</v>
      </c>
      <c r="E87141" t="s">
        <v>299904</v>
      </c>
    </row>
    <row r="87142" spans="1:5" x14ac:dyDescent="0.3">
      <c r="A87142">
        <v>4</v>
      </c>
      <c r="B87142">
        <v>1468937209</v>
      </c>
      <c r="C87142" t="s">
        <v>59784</v>
      </c>
      <c r="D87142" t="s">
        <v>163699</v>
      </c>
      <c r="E87142" t="s">
        <v>299905</v>
      </c>
    </row>
    <row r="87143" spans="1:5" x14ac:dyDescent="0.3">
      <c r="A87143">
        <v>4</v>
      </c>
      <c r="B87143">
        <v>1468937247</v>
      </c>
      <c r="C87143" t="s">
        <v>59785</v>
      </c>
      <c r="D87143" t="s">
        <v>163700</v>
      </c>
      <c r="E87143" t="s">
        <v>299906</v>
      </c>
    </row>
    <row r="87144" spans="1:5" x14ac:dyDescent="0.3">
      <c r="A87144">
        <v>4</v>
      </c>
      <c r="B87144">
        <v>1468937248</v>
      </c>
      <c r="C87144" t="s">
        <v>59785</v>
      </c>
      <c r="D87144" t="s">
        <v>163701</v>
      </c>
      <c r="E87144" t="s">
        <v>299907</v>
      </c>
    </row>
    <row r="87145" spans="1:5" x14ac:dyDescent="0.3">
      <c r="A87145">
        <v>4</v>
      </c>
      <c r="B87145">
        <v>1468937319</v>
      </c>
      <c r="C87145" t="s">
        <v>59786</v>
      </c>
      <c r="D87145" t="s">
        <v>163702</v>
      </c>
      <c r="E87145" t="s">
        <v>299908</v>
      </c>
    </row>
    <row r="87146" spans="1:5" x14ac:dyDescent="0.3">
      <c r="A87146">
        <v>4</v>
      </c>
      <c r="B87146">
        <v>1468937373</v>
      </c>
      <c r="C87146" t="s">
        <v>59786</v>
      </c>
      <c r="D87146" t="s">
        <v>163703</v>
      </c>
      <c r="E87146" t="s">
        <v>299909</v>
      </c>
    </row>
    <row r="87147" spans="1:5" x14ac:dyDescent="0.3">
      <c r="A87147">
        <v>4</v>
      </c>
      <c r="B87147">
        <v>1468937380</v>
      </c>
      <c r="C87147" t="s">
        <v>59786</v>
      </c>
      <c r="D87147" t="s">
        <v>163704</v>
      </c>
      <c r="E87147" t="s">
        <v>299910</v>
      </c>
    </row>
    <row r="87148" spans="1:5" x14ac:dyDescent="0.3">
      <c r="A87148">
        <v>4</v>
      </c>
      <c r="B87148">
        <v>1468937407</v>
      </c>
      <c r="C87148" t="s">
        <v>59786</v>
      </c>
      <c r="D87148" t="s">
        <v>163705</v>
      </c>
      <c r="E87148" t="s">
        <v>299911</v>
      </c>
    </row>
    <row r="87149" spans="1:5" x14ac:dyDescent="0.3">
      <c r="A87149">
        <v>4</v>
      </c>
      <c r="B87149">
        <v>1468937455</v>
      </c>
      <c r="C87149" t="s">
        <v>59787</v>
      </c>
      <c r="D87149" t="s">
        <v>163706</v>
      </c>
      <c r="E87149" t="s">
        <v>299912</v>
      </c>
    </row>
    <row r="87150" spans="1:5" x14ac:dyDescent="0.3">
      <c r="A87150">
        <v>4</v>
      </c>
      <c r="B87150">
        <v>1468937530</v>
      </c>
      <c r="C87150" t="s">
        <v>59788</v>
      </c>
      <c r="D87150" t="s">
        <v>163707</v>
      </c>
      <c r="E87150" t="s">
        <v>299913</v>
      </c>
    </row>
    <row r="87151" spans="1:5" x14ac:dyDescent="0.3">
      <c r="A87151">
        <v>4</v>
      </c>
      <c r="B87151">
        <v>1468937533</v>
      </c>
      <c r="C87151" t="s">
        <v>59788</v>
      </c>
      <c r="D87151" t="s">
        <v>163708</v>
      </c>
      <c r="E87151" t="s">
        <v>299914</v>
      </c>
    </row>
    <row r="87152" spans="1:5" x14ac:dyDescent="0.3">
      <c r="A87152">
        <v>4</v>
      </c>
      <c r="B87152">
        <v>1468937536</v>
      </c>
      <c r="C87152" t="s">
        <v>59788</v>
      </c>
      <c r="D87152" t="s">
        <v>163709</v>
      </c>
      <c r="E87152" t="s">
        <v>299915</v>
      </c>
    </row>
    <row r="87153" spans="1:5" x14ac:dyDescent="0.3">
      <c r="A87153">
        <v>4</v>
      </c>
      <c r="B87153">
        <v>1468937641</v>
      </c>
      <c r="C87153" t="s">
        <v>59789</v>
      </c>
      <c r="D87153" t="s">
        <v>163710</v>
      </c>
      <c r="E87153" t="s">
        <v>299916</v>
      </c>
    </row>
    <row r="87154" spans="1:5" x14ac:dyDescent="0.3">
      <c r="A87154">
        <v>4</v>
      </c>
      <c r="B87154">
        <v>1468937799</v>
      </c>
      <c r="C87154" t="s">
        <v>59790</v>
      </c>
      <c r="D87154" t="s">
        <v>163711</v>
      </c>
      <c r="E87154" t="s">
        <v>299917</v>
      </c>
    </row>
    <row r="87155" spans="1:5" x14ac:dyDescent="0.3">
      <c r="A87155">
        <v>4</v>
      </c>
      <c r="B87155">
        <v>1468937874</v>
      </c>
      <c r="C87155" t="s">
        <v>59790</v>
      </c>
      <c r="D87155" t="s">
        <v>163712</v>
      </c>
      <c r="E87155" t="s">
        <v>299918</v>
      </c>
    </row>
    <row r="87156" spans="1:5" x14ac:dyDescent="0.3">
      <c r="A87156">
        <v>4</v>
      </c>
      <c r="B87156">
        <v>1468937891</v>
      </c>
      <c r="C87156" t="s">
        <v>59791</v>
      </c>
      <c r="D87156" t="s">
        <v>163713</v>
      </c>
      <c r="E87156" t="s">
        <v>299919</v>
      </c>
    </row>
    <row r="87157" spans="1:5" x14ac:dyDescent="0.3">
      <c r="A87157">
        <v>4</v>
      </c>
      <c r="B87157">
        <v>1468937937</v>
      </c>
      <c r="C87157" t="s">
        <v>59792</v>
      </c>
      <c r="D87157" t="s">
        <v>163714</v>
      </c>
      <c r="E87157" t="s">
        <v>299920</v>
      </c>
    </row>
    <row r="87158" spans="1:5" x14ac:dyDescent="0.3">
      <c r="A87158">
        <v>4</v>
      </c>
      <c r="B87158">
        <v>1468937944</v>
      </c>
      <c r="C87158" t="s">
        <v>59791</v>
      </c>
      <c r="D87158" t="s">
        <v>163715</v>
      </c>
      <c r="E87158" t="s">
        <v>299921</v>
      </c>
    </row>
    <row r="87159" spans="1:5" x14ac:dyDescent="0.3">
      <c r="A87159">
        <v>4</v>
      </c>
      <c r="B87159">
        <v>1468937948</v>
      </c>
      <c r="C87159" t="s">
        <v>59791</v>
      </c>
      <c r="D87159" t="s">
        <v>163716</v>
      </c>
      <c r="E87159" t="s">
        <v>299922</v>
      </c>
    </row>
    <row r="87160" spans="1:5" x14ac:dyDescent="0.3">
      <c r="A87160">
        <v>4</v>
      </c>
      <c r="B87160">
        <v>1468938020</v>
      </c>
      <c r="C87160" t="s">
        <v>59793</v>
      </c>
      <c r="D87160" t="s">
        <v>163717</v>
      </c>
      <c r="E87160" t="s">
        <v>299923</v>
      </c>
    </row>
    <row r="87161" spans="1:5" x14ac:dyDescent="0.3">
      <c r="A87161">
        <v>4</v>
      </c>
      <c r="B87161">
        <v>1468938068</v>
      </c>
      <c r="C87161" t="s">
        <v>59794</v>
      </c>
      <c r="D87161" t="s">
        <v>163718</v>
      </c>
      <c r="E87161" t="s">
        <v>299924</v>
      </c>
    </row>
    <row r="87162" spans="1:5" x14ac:dyDescent="0.3">
      <c r="A87162">
        <v>4</v>
      </c>
      <c r="B87162">
        <v>1468938119</v>
      </c>
      <c r="C87162" t="s">
        <v>59795</v>
      </c>
      <c r="D87162" t="s">
        <v>161369</v>
      </c>
      <c r="E87162" t="s">
        <v>299925</v>
      </c>
    </row>
    <row r="87163" spans="1:5" x14ac:dyDescent="0.3">
      <c r="A87163">
        <v>4</v>
      </c>
      <c r="B87163">
        <v>1468938124</v>
      </c>
      <c r="C87163" t="s">
        <v>59795</v>
      </c>
      <c r="D87163" t="s">
        <v>163719</v>
      </c>
      <c r="E87163" t="s">
        <v>299926</v>
      </c>
    </row>
    <row r="87164" spans="1:5" x14ac:dyDescent="0.3">
      <c r="A87164">
        <v>4</v>
      </c>
      <c r="B87164">
        <v>1468938297</v>
      </c>
      <c r="C87164" t="s">
        <v>59796</v>
      </c>
      <c r="D87164" t="s">
        <v>163720</v>
      </c>
      <c r="E87164" t="s">
        <v>299927</v>
      </c>
    </row>
    <row r="87165" spans="1:5" x14ac:dyDescent="0.3">
      <c r="A87165">
        <v>4</v>
      </c>
      <c r="B87165">
        <v>1468938305</v>
      </c>
      <c r="C87165" t="s">
        <v>59796</v>
      </c>
      <c r="D87165" t="s">
        <v>163721</v>
      </c>
      <c r="E87165" t="s">
        <v>299928</v>
      </c>
    </row>
    <row r="87166" spans="1:5" x14ac:dyDescent="0.3">
      <c r="A87166">
        <v>4</v>
      </c>
      <c r="B87166">
        <v>1468938410</v>
      </c>
      <c r="C87166" t="s">
        <v>59797</v>
      </c>
      <c r="D87166" t="s">
        <v>162526</v>
      </c>
      <c r="E87166" t="s">
        <v>299929</v>
      </c>
    </row>
    <row r="87167" spans="1:5" x14ac:dyDescent="0.3">
      <c r="A87167">
        <v>4</v>
      </c>
      <c r="B87167">
        <v>1468938482</v>
      </c>
      <c r="C87167" t="s">
        <v>59798</v>
      </c>
      <c r="D87167" t="s">
        <v>152389</v>
      </c>
      <c r="E87167" t="s">
        <v>299930</v>
      </c>
    </row>
    <row r="87168" spans="1:5" x14ac:dyDescent="0.3">
      <c r="A87168">
        <v>4</v>
      </c>
      <c r="B87168">
        <v>1468938534</v>
      </c>
      <c r="C87168" t="s">
        <v>59799</v>
      </c>
      <c r="D87168" t="s">
        <v>163722</v>
      </c>
      <c r="E87168" t="s">
        <v>299931</v>
      </c>
    </row>
    <row r="87169" spans="1:5" x14ac:dyDescent="0.3">
      <c r="A87169">
        <v>4</v>
      </c>
      <c r="B87169">
        <v>1468938537</v>
      </c>
      <c r="C87169" t="s">
        <v>59799</v>
      </c>
      <c r="D87169" t="s">
        <v>163723</v>
      </c>
      <c r="E87169" t="s">
        <v>299932</v>
      </c>
    </row>
    <row r="87170" spans="1:5" x14ac:dyDescent="0.3">
      <c r="A87170">
        <v>4</v>
      </c>
      <c r="B87170">
        <v>1468938538</v>
      </c>
      <c r="C87170" t="s">
        <v>59800</v>
      </c>
      <c r="D87170" t="s">
        <v>163724</v>
      </c>
      <c r="E87170" t="s">
        <v>299933</v>
      </c>
    </row>
    <row r="87171" spans="1:5" x14ac:dyDescent="0.3">
      <c r="A87171">
        <v>4</v>
      </c>
      <c r="B87171">
        <v>1468938549</v>
      </c>
      <c r="C87171" t="s">
        <v>59799</v>
      </c>
      <c r="D87171" t="s">
        <v>115317</v>
      </c>
      <c r="E87171" t="s">
        <v>299934</v>
      </c>
    </row>
    <row r="87172" spans="1:5" x14ac:dyDescent="0.3">
      <c r="A87172">
        <v>4</v>
      </c>
      <c r="B87172">
        <v>1468938575</v>
      </c>
      <c r="C87172" t="s">
        <v>59800</v>
      </c>
      <c r="D87172" t="s">
        <v>163725</v>
      </c>
      <c r="E87172" t="s">
        <v>299935</v>
      </c>
    </row>
    <row r="87173" spans="1:5" x14ac:dyDescent="0.3">
      <c r="A87173">
        <v>4</v>
      </c>
      <c r="B87173">
        <v>1468938676</v>
      </c>
      <c r="C87173" t="s">
        <v>59801</v>
      </c>
      <c r="D87173" t="s">
        <v>163726</v>
      </c>
      <c r="E87173" t="s">
        <v>299936</v>
      </c>
    </row>
    <row r="87174" spans="1:5" x14ac:dyDescent="0.3">
      <c r="A87174">
        <v>4</v>
      </c>
      <c r="B87174">
        <v>1468938730</v>
      </c>
      <c r="C87174" t="s">
        <v>59802</v>
      </c>
      <c r="D87174" t="s">
        <v>163727</v>
      </c>
      <c r="E87174" t="s">
        <v>299937</v>
      </c>
    </row>
    <row r="87175" spans="1:5" x14ac:dyDescent="0.3">
      <c r="A87175">
        <v>4</v>
      </c>
      <c r="B87175">
        <v>1468938762</v>
      </c>
      <c r="C87175" t="s">
        <v>59802</v>
      </c>
      <c r="D87175" t="s">
        <v>163728</v>
      </c>
      <c r="E87175" t="s">
        <v>299938</v>
      </c>
    </row>
    <row r="87176" spans="1:5" x14ac:dyDescent="0.3">
      <c r="A87176">
        <v>4</v>
      </c>
      <c r="B87176">
        <v>1468938770</v>
      </c>
      <c r="C87176" t="s">
        <v>59802</v>
      </c>
      <c r="D87176" t="s">
        <v>163729</v>
      </c>
      <c r="E87176" t="s">
        <v>299939</v>
      </c>
    </row>
    <row r="87177" spans="1:5" x14ac:dyDescent="0.3">
      <c r="A87177">
        <v>4</v>
      </c>
      <c r="B87177">
        <v>1468938799</v>
      </c>
      <c r="C87177" t="s">
        <v>59803</v>
      </c>
      <c r="D87177" t="s">
        <v>163730</v>
      </c>
      <c r="E87177" t="s">
        <v>299940</v>
      </c>
    </row>
    <row r="87178" spans="1:5" x14ac:dyDescent="0.3">
      <c r="A87178">
        <v>4</v>
      </c>
      <c r="B87178">
        <v>1468952447</v>
      </c>
      <c r="C87178" t="s">
        <v>59804</v>
      </c>
      <c r="D87178" t="s">
        <v>163731</v>
      </c>
      <c r="E87178" t="s">
        <v>299941</v>
      </c>
    </row>
    <row r="87179" spans="1:5" x14ac:dyDescent="0.3">
      <c r="A87179">
        <v>4</v>
      </c>
      <c r="B87179">
        <v>1468952449</v>
      </c>
      <c r="C87179" t="s">
        <v>59805</v>
      </c>
      <c r="D87179" t="s">
        <v>163732</v>
      </c>
      <c r="E87179" t="s">
        <v>299942</v>
      </c>
    </row>
    <row r="87180" spans="1:5" x14ac:dyDescent="0.3">
      <c r="A87180">
        <v>4</v>
      </c>
      <c r="B87180">
        <v>1468952488</v>
      </c>
      <c r="C87180" t="s">
        <v>59805</v>
      </c>
      <c r="D87180" t="s">
        <v>163733</v>
      </c>
      <c r="E87180" t="s">
        <v>299943</v>
      </c>
    </row>
    <row r="87181" spans="1:5" x14ac:dyDescent="0.3">
      <c r="A87181">
        <v>4</v>
      </c>
      <c r="B87181">
        <v>1468952502</v>
      </c>
      <c r="C87181" t="s">
        <v>59805</v>
      </c>
      <c r="D87181" t="s">
        <v>163734</v>
      </c>
      <c r="E87181" t="s">
        <v>299944</v>
      </c>
    </row>
    <row r="87182" spans="1:5" x14ac:dyDescent="0.3">
      <c r="A87182">
        <v>4</v>
      </c>
      <c r="B87182">
        <v>1468952521</v>
      </c>
      <c r="C87182" t="s">
        <v>59805</v>
      </c>
      <c r="D87182" t="s">
        <v>163735</v>
      </c>
      <c r="E87182" t="s">
        <v>299945</v>
      </c>
    </row>
    <row r="87183" spans="1:5" x14ac:dyDescent="0.3">
      <c r="A87183">
        <v>4</v>
      </c>
      <c r="B87183">
        <v>1468952558</v>
      </c>
      <c r="C87183" t="s">
        <v>59806</v>
      </c>
      <c r="D87183" t="s">
        <v>163736</v>
      </c>
      <c r="E87183" t="s">
        <v>299946</v>
      </c>
    </row>
    <row r="87184" spans="1:5" x14ac:dyDescent="0.3">
      <c r="A87184">
        <v>4</v>
      </c>
      <c r="B87184">
        <v>1468952674</v>
      </c>
      <c r="C87184" t="s">
        <v>59807</v>
      </c>
      <c r="D87184" t="s">
        <v>163737</v>
      </c>
      <c r="E87184" t="s">
        <v>299947</v>
      </c>
    </row>
    <row r="87185" spans="1:5" x14ac:dyDescent="0.3">
      <c r="A87185">
        <v>4</v>
      </c>
      <c r="B87185">
        <v>1468952767</v>
      </c>
      <c r="C87185" t="s">
        <v>59808</v>
      </c>
      <c r="D87185" t="s">
        <v>161575</v>
      </c>
      <c r="E87185" t="s">
        <v>299948</v>
      </c>
    </row>
    <row r="87186" spans="1:5" x14ac:dyDescent="0.3">
      <c r="A87186">
        <v>4</v>
      </c>
      <c r="B87186">
        <v>1468952805</v>
      </c>
      <c r="C87186" t="s">
        <v>59809</v>
      </c>
      <c r="D87186" t="s">
        <v>163738</v>
      </c>
      <c r="E87186" t="s">
        <v>299949</v>
      </c>
    </row>
    <row r="87187" spans="1:5" x14ac:dyDescent="0.3">
      <c r="A87187">
        <v>4</v>
      </c>
      <c r="B87187">
        <v>1468952987</v>
      </c>
      <c r="C87187" t="s">
        <v>59810</v>
      </c>
      <c r="D87187" t="s">
        <v>163120</v>
      </c>
      <c r="E87187" t="s">
        <v>299950</v>
      </c>
    </row>
    <row r="87188" spans="1:5" x14ac:dyDescent="0.3">
      <c r="A87188">
        <v>4</v>
      </c>
      <c r="B87188">
        <v>1468953004</v>
      </c>
      <c r="C87188" t="s">
        <v>59810</v>
      </c>
      <c r="D87188" t="s">
        <v>163040</v>
      </c>
      <c r="E87188" t="s">
        <v>299951</v>
      </c>
    </row>
    <row r="87189" spans="1:5" x14ac:dyDescent="0.3">
      <c r="A87189">
        <v>4</v>
      </c>
      <c r="B87189">
        <v>1468953017</v>
      </c>
      <c r="C87189" t="s">
        <v>59810</v>
      </c>
      <c r="D87189" t="s">
        <v>163739</v>
      </c>
      <c r="E87189" t="s">
        <v>299952</v>
      </c>
    </row>
    <row r="87190" spans="1:5" x14ac:dyDescent="0.3">
      <c r="A87190">
        <v>4</v>
      </c>
      <c r="B87190">
        <v>1468953096</v>
      </c>
      <c r="C87190" t="s">
        <v>59811</v>
      </c>
      <c r="D87190" t="s">
        <v>163731</v>
      </c>
      <c r="E87190" t="s">
        <v>299953</v>
      </c>
    </row>
    <row r="87191" spans="1:5" x14ac:dyDescent="0.3">
      <c r="A87191">
        <v>4</v>
      </c>
      <c r="B87191">
        <v>1468953119</v>
      </c>
      <c r="C87191" t="s">
        <v>59812</v>
      </c>
      <c r="D87191" t="s">
        <v>163740</v>
      </c>
      <c r="E87191" t="s">
        <v>299954</v>
      </c>
    </row>
    <row r="87192" spans="1:5" x14ac:dyDescent="0.3">
      <c r="A87192">
        <v>4</v>
      </c>
      <c r="B87192">
        <v>1468953176</v>
      </c>
      <c r="C87192" t="s">
        <v>59812</v>
      </c>
      <c r="D87192" t="s">
        <v>161930</v>
      </c>
      <c r="E87192" t="s">
        <v>299955</v>
      </c>
    </row>
    <row r="87193" spans="1:5" x14ac:dyDescent="0.3">
      <c r="A87193">
        <v>4</v>
      </c>
      <c r="B87193">
        <v>1468953191</v>
      </c>
      <c r="C87193" t="s">
        <v>59812</v>
      </c>
      <c r="D87193" t="s">
        <v>163741</v>
      </c>
      <c r="E87193" t="s">
        <v>299956</v>
      </c>
    </row>
    <row r="87194" spans="1:5" x14ac:dyDescent="0.3">
      <c r="A87194">
        <v>4</v>
      </c>
      <c r="B87194">
        <v>1468953274</v>
      </c>
      <c r="C87194" t="s">
        <v>59813</v>
      </c>
      <c r="D87194" t="s">
        <v>163742</v>
      </c>
      <c r="E87194" t="s">
        <v>299957</v>
      </c>
    </row>
    <row r="87195" spans="1:5" x14ac:dyDescent="0.3">
      <c r="A87195">
        <v>4</v>
      </c>
      <c r="B87195">
        <v>1468953373</v>
      </c>
      <c r="C87195" t="s">
        <v>59814</v>
      </c>
      <c r="D87195" t="s">
        <v>158716</v>
      </c>
      <c r="E87195" t="s">
        <v>299958</v>
      </c>
    </row>
    <row r="87196" spans="1:5" x14ac:dyDescent="0.3">
      <c r="A87196">
        <v>4</v>
      </c>
      <c r="B87196">
        <v>1468953505</v>
      </c>
      <c r="C87196" t="s">
        <v>59815</v>
      </c>
      <c r="D87196" t="s">
        <v>163743</v>
      </c>
      <c r="E87196" t="s">
        <v>299959</v>
      </c>
    </row>
    <row r="87197" spans="1:5" x14ac:dyDescent="0.3">
      <c r="A87197">
        <v>4</v>
      </c>
      <c r="B87197">
        <v>1468953573</v>
      </c>
      <c r="C87197" t="s">
        <v>59816</v>
      </c>
      <c r="D87197" t="s">
        <v>163744</v>
      </c>
      <c r="E87197" t="s">
        <v>299960</v>
      </c>
    </row>
    <row r="87198" spans="1:5" x14ac:dyDescent="0.3">
      <c r="A87198">
        <v>4</v>
      </c>
      <c r="B87198">
        <v>1468953626</v>
      </c>
      <c r="C87198" t="s">
        <v>59816</v>
      </c>
      <c r="D87198" t="s">
        <v>160047</v>
      </c>
      <c r="E87198" t="s">
        <v>299961</v>
      </c>
    </row>
    <row r="87199" spans="1:5" x14ac:dyDescent="0.3">
      <c r="A87199">
        <v>4</v>
      </c>
      <c r="B87199">
        <v>1468953680</v>
      </c>
      <c r="C87199" t="s">
        <v>59817</v>
      </c>
      <c r="D87199" t="s">
        <v>158378</v>
      </c>
      <c r="E87199" t="s">
        <v>299962</v>
      </c>
    </row>
    <row r="87200" spans="1:5" x14ac:dyDescent="0.3">
      <c r="A87200">
        <v>4</v>
      </c>
      <c r="B87200">
        <v>1468953810</v>
      </c>
      <c r="C87200" t="s">
        <v>59818</v>
      </c>
      <c r="D87200" t="s">
        <v>163745</v>
      </c>
      <c r="E87200" t="s">
        <v>299963</v>
      </c>
    </row>
    <row r="87201" spans="1:5" x14ac:dyDescent="0.3">
      <c r="A87201">
        <v>4</v>
      </c>
      <c r="B87201">
        <v>1468953818</v>
      </c>
      <c r="C87201" t="s">
        <v>59818</v>
      </c>
      <c r="D87201" t="s">
        <v>163746</v>
      </c>
      <c r="E87201" t="s">
        <v>299964</v>
      </c>
    </row>
    <row r="87202" spans="1:5" x14ac:dyDescent="0.3">
      <c r="A87202">
        <v>4</v>
      </c>
      <c r="B87202">
        <v>1468953833</v>
      </c>
      <c r="C87202" t="s">
        <v>59819</v>
      </c>
      <c r="D87202" t="s">
        <v>130452</v>
      </c>
      <c r="E87202" t="s">
        <v>299965</v>
      </c>
    </row>
    <row r="87203" spans="1:5" x14ac:dyDescent="0.3">
      <c r="A87203">
        <v>4</v>
      </c>
      <c r="B87203">
        <v>1468953857</v>
      </c>
      <c r="C87203" t="s">
        <v>59820</v>
      </c>
      <c r="D87203" t="s">
        <v>160215</v>
      </c>
      <c r="E87203" t="s">
        <v>299966</v>
      </c>
    </row>
    <row r="87204" spans="1:5" x14ac:dyDescent="0.3">
      <c r="A87204">
        <v>4</v>
      </c>
      <c r="B87204">
        <v>1468953899</v>
      </c>
      <c r="C87204" t="s">
        <v>59819</v>
      </c>
      <c r="D87204" t="s">
        <v>163747</v>
      </c>
      <c r="E87204" t="s">
        <v>299967</v>
      </c>
    </row>
    <row r="87205" spans="1:5" x14ac:dyDescent="0.3">
      <c r="A87205">
        <v>4</v>
      </c>
      <c r="B87205">
        <v>1468953917</v>
      </c>
      <c r="C87205" t="s">
        <v>59819</v>
      </c>
      <c r="D87205" t="s">
        <v>163748</v>
      </c>
      <c r="E87205" t="s">
        <v>299968</v>
      </c>
    </row>
    <row r="87206" spans="1:5" x14ac:dyDescent="0.3">
      <c r="A87206">
        <v>4</v>
      </c>
      <c r="B87206">
        <v>1468954092</v>
      </c>
      <c r="C87206" t="s">
        <v>59821</v>
      </c>
      <c r="D87206" t="s">
        <v>163749</v>
      </c>
      <c r="E87206" t="s">
        <v>299969</v>
      </c>
    </row>
    <row r="87207" spans="1:5" x14ac:dyDescent="0.3">
      <c r="A87207">
        <v>4</v>
      </c>
      <c r="B87207">
        <v>1468954109</v>
      </c>
      <c r="C87207" t="s">
        <v>59822</v>
      </c>
      <c r="D87207" t="s">
        <v>163750</v>
      </c>
      <c r="E87207" t="s">
        <v>299970</v>
      </c>
    </row>
    <row r="87208" spans="1:5" x14ac:dyDescent="0.3">
      <c r="A87208">
        <v>4</v>
      </c>
      <c r="B87208">
        <v>1468954137</v>
      </c>
      <c r="C87208" t="s">
        <v>59822</v>
      </c>
      <c r="D87208" t="s">
        <v>163751</v>
      </c>
      <c r="E87208" t="s">
        <v>299971</v>
      </c>
    </row>
    <row r="87209" spans="1:5" x14ac:dyDescent="0.3">
      <c r="A87209">
        <v>4</v>
      </c>
      <c r="B87209">
        <v>1468954227</v>
      </c>
      <c r="C87209" t="s">
        <v>59823</v>
      </c>
      <c r="D87209" t="s">
        <v>110066</v>
      </c>
      <c r="E87209" t="s">
        <v>299972</v>
      </c>
    </row>
    <row r="87210" spans="1:5" x14ac:dyDescent="0.3">
      <c r="A87210">
        <v>4</v>
      </c>
      <c r="B87210">
        <v>1468954240</v>
      </c>
      <c r="C87210" t="s">
        <v>59823</v>
      </c>
      <c r="D87210" t="s">
        <v>163752</v>
      </c>
      <c r="E87210" t="s">
        <v>299973</v>
      </c>
    </row>
    <row r="87211" spans="1:5" x14ac:dyDescent="0.3">
      <c r="A87211">
        <v>4</v>
      </c>
      <c r="B87211">
        <v>1468954265</v>
      </c>
      <c r="C87211" t="s">
        <v>59823</v>
      </c>
      <c r="D87211" t="s">
        <v>163523</v>
      </c>
      <c r="E87211" t="s">
        <v>299974</v>
      </c>
    </row>
    <row r="87212" spans="1:5" x14ac:dyDescent="0.3">
      <c r="A87212">
        <v>4</v>
      </c>
      <c r="B87212">
        <v>1468954268</v>
      </c>
      <c r="C87212" t="s">
        <v>59823</v>
      </c>
      <c r="D87212" t="s">
        <v>163753</v>
      </c>
      <c r="E87212" t="s">
        <v>299975</v>
      </c>
    </row>
    <row r="87213" spans="1:5" x14ac:dyDescent="0.3">
      <c r="A87213">
        <v>4</v>
      </c>
      <c r="B87213">
        <v>1468954274</v>
      </c>
      <c r="C87213" t="s">
        <v>59823</v>
      </c>
      <c r="D87213" t="s">
        <v>163754</v>
      </c>
      <c r="E87213" t="s">
        <v>299976</v>
      </c>
    </row>
    <row r="87214" spans="1:5" x14ac:dyDescent="0.3">
      <c r="A87214">
        <v>4</v>
      </c>
      <c r="B87214">
        <v>1468954280</v>
      </c>
      <c r="C87214" t="s">
        <v>59823</v>
      </c>
      <c r="D87214" t="s">
        <v>163755</v>
      </c>
      <c r="E87214" t="s">
        <v>299977</v>
      </c>
    </row>
    <row r="87215" spans="1:5" x14ac:dyDescent="0.3">
      <c r="A87215">
        <v>4</v>
      </c>
      <c r="B87215">
        <v>1468954310</v>
      </c>
      <c r="C87215" t="s">
        <v>59823</v>
      </c>
      <c r="D87215" t="s">
        <v>163756</v>
      </c>
      <c r="E87215" t="s">
        <v>299978</v>
      </c>
    </row>
    <row r="87216" spans="1:5" x14ac:dyDescent="0.3">
      <c r="A87216">
        <v>4</v>
      </c>
      <c r="B87216">
        <v>1468954327</v>
      </c>
      <c r="C87216" t="s">
        <v>59824</v>
      </c>
      <c r="D87216" t="s">
        <v>162021</v>
      </c>
      <c r="E87216" t="s">
        <v>299979</v>
      </c>
    </row>
    <row r="87217" spans="1:5" x14ac:dyDescent="0.3">
      <c r="A87217">
        <v>4</v>
      </c>
      <c r="B87217">
        <v>1468954342</v>
      </c>
      <c r="C87217" t="s">
        <v>59823</v>
      </c>
      <c r="D87217" t="s">
        <v>163559</v>
      </c>
      <c r="E87217" t="s">
        <v>299980</v>
      </c>
    </row>
    <row r="87218" spans="1:5" x14ac:dyDescent="0.3">
      <c r="A87218">
        <v>4</v>
      </c>
      <c r="B87218">
        <v>1468954343</v>
      </c>
      <c r="C87218" t="s">
        <v>59824</v>
      </c>
      <c r="D87218" t="s">
        <v>163527</v>
      </c>
      <c r="E87218" t="s">
        <v>299981</v>
      </c>
    </row>
    <row r="87219" spans="1:5" x14ac:dyDescent="0.3">
      <c r="A87219">
        <v>4</v>
      </c>
      <c r="B87219">
        <v>1468954358</v>
      </c>
      <c r="C87219" t="s">
        <v>59824</v>
      </c>
      <c r="D87219" t="s">
        <v>141935</v>
      </c>
      <c r="E87219" t="s">
        <v>299982</v>
      </c>
    </row>
    <row r="87220" spans="1:5" x14ac:dyDescent="0.3">
      <c r="A87220">
        <v>4</v>
      </c>
      <c r="B87220">
        <v>1468954392</v>
      </c>
      <c r="C87220" t="s">
        <v>59825</v>
      </c>
      <c r="D87220" t="s">
        <v>163757</v>
      </c>
      <c r="E87220" t="s">
        <v>299983</v>
      </c>
    </row>
    <row r="87221" spans="1:5" x14ac:dyDescent="0.3">
      <c r="A87221">
        <v>4</v>
      </c>
      <c r="B87221">
        <v>1468954411</v>
      </c>
      <c r="C87221" t="s">
        <v>59825</v>
      </c>
      <c r="D87221" t="s">
        <v>163758</v>
      </c>
      <c r="E87221" t="s">
        <v>299984</v>
      </c>
    </row>
    <row r="87222" spans="1:5" x14ac:dyDescent="0.3">
      <c r="A87222">
        <v>4</v>
      </c>
      <c r="B87222">
        <v>1468954452</v>
      </c>
      <c r="C87222" t="s">
        <v>59826</v>
      </c>
      <c r="D87222" t="s">
        <v>162325</v>
      </c>
      <c r="E87222" t="s">
        <v>299985</v>
      </c>
    </row>
    <row r="87223" spans="1:5" x14ac:dyDescent="0.3">
      <c r="A87223">
        <v>4</v>
      </c>
      <c r="B87223">
        <v>1468954470</v>
      </c>
      <c r="C87223" t="s">
        <v>59826</v>
      </c>
      <c r="D87223" t="s">
        <v>163759</v>
      </c>
      <c r="E87223" t="s">
        <v>299986</v>
      </c>
    </row>
    <row r="87224" spans="1:5" x14ac:dyDescent="0.3">
      <c r="A87224">
        <v>4</v>
      </c>
      <c r="B87224">
        <v>1468954506</v>
      </c>
      <c r="C87224" t="s">
        <v>59827</v>
      </c>
      <c r="D87224" t="s">
        <v>162680</v>
      </c>
      <c r="E87224" t="s">
        <v>299987</v>
      </c>
    </row>
    <row r="87225" spans="1:5" x14ac:dyDescent="0.3">
      <c r="A87225">
        <v>4</v>
      </c>
      <c r="B87225">
        <v>1468954531</v>
      </c>
      <c r="C87225" t="s">
        <v>59827</v>
      </c>
      <c r="D87225" t="s">
        <v>163760</v>
      </c>
      <c r="E87225" t="s">
        <v>299988</v>
      </c>
    </row>
    <row r="87226" spans="1:5" x14ac:dyDescent="0.3">
      <c r="A87226">
        <v>4</v>
      </c>
      <c r="B87226">
        <v>1468954553</v>
      </c>
      <c r="C87226" t="s">
        <v>59828</v>
      </c>
      <c r="D87226" t="s">
        <v>115317</v>
      </c>
      <c r="E87226" t="s">
        <v>299989</v>
      </c>
    </row>
    <row r="87227" spans="1:5" x14ac:dyDescent="0.3">
      <c r="A87227">
        <v>4</v>
      </c>
      <c r="B87227">
        <v>1468954564</v>
      </c>
      <c r="C87227" t="s">
        <v>59828</v>
      </c>
      <c r="D87227" t="s">
        <v>163761</v>
      </c>
      <c r="E87227" t="s">
        <v>299990</v>
      </c>
    </row>
    <row r="87228" spans="1:5" x14ac:dyDescent="0.3">
      <c r="A87228">
        <v>4</v>
      </c>
      <c r="B87228">
        <v>1468954656</v>
      </c>
      <c r="C87228" t="s">
        <v>59829</v>
      </c>
      <c r="D87228" t="s">
        <v>103647</v>
      </c>
      <c r="E87228" t="s">
        <v>299991</v>
      </c>
    </row>
    <row r="87229" spans="1:5" x14ac:dyDescent="0.3">
      <c r="A87229">
        <v>4</v>
      </c>
      <c r="B87229">
        <v>1468954674</v>
      </c>
      <c r="C87229" t="s">
        <v>59830</v>
      </c>
      <c r="D87229" t="s">
        <v>163762</v>
      </c>
      <c r="E87229" t="s">
        <v>299992</v>
      </c>
    </row>
    <row r="87230" spans="1:5" x14ac:dyDescent="0.3">
      <c r="A87230">
        <v>4</v>
      </c>
      <c r="B87230">
        <v>1468954689</v>
      </c>
      <c r="C87230" t="s">
        <v>59831</v>
      </c>
      <c r="D87230" t="s">
        <v>163763</v>
      </c>
      <c r="E87230" t="s">
        <v>299993</v>
      </c>
    </row>
    <row r="87231" spans="1:5" x14ac:dyDescent="0.3">
      <c r="A87231">
        <v>4</v>
      </c>
      <c r="B87231">
        <v>1468954771</v>
      </c>
      <c r="C87231" t="s">
        <v>59831</v>
      </c>
      <c r="D87231" t="s">
        <v>163764</v>
      </c>
      <c r="E87231" t="s">
        <v>299994</v>
      </c>
    </row>
    <row r="87232" spans="1:5" x14ac:dyDescent="0.3">
      <c r="A87232">
        <v>4</v>
      </c>
      <c r="B87232">
        <v>1468954773</v>
      </c>
      <c r="C87232" t="s">
        <v>59831</v>
      </c>
      <c r="D87232" t="s">
        <v>163765</v>
      </c>
      <c r="E87232" t="s">
        <v>299995</v>
      </c>
    </row>
    <row r="87233" spans="1:5" x14ac:dyDescent="0.3">
      <c r="A87233">
        <v>4</v>
      </c>
      <c r="B87233">
        <v>1468954849</v>
      </c>
      <c r="C87233" t="s">
        <v>59832</v>
      </c>
      <c r="D87233" t="s">
        <v>163766</v>
      </c>
      <c r="E87233" t="s">
        <v>299996</v>
      </c>
    </row>
    <row r="87234" spans="1:5" x14ac:dyDescent="0.3">
      <c r="A87234">
        <v>4</v>
      </c>
      <c r="B87234">
        <v>1468954899</v>
      </c>
      <c r="C87234" t="s">
        <v>59832</v>
      </c>
      <c r="D87234" t="s">
        <v>163767</v>
      </c>
      <c r="E87234" t="s">
        <v>299997</v>
      </c>
    </row>
    <row r="87235" spans="1:5" x14ac:dyDescent="0.3">
      <c r="A87235">
        <v>4</v>
      </c>
      <c r="B87235">
        <v>1468954905</v>
      </c>
      <c r="C87235" t="s">
        <v>59833</v>
      </c>
      <c r="D87235" t="s">
        <v>163768</v>
      </c>
      <c r="E87235" t="s">
        <v>299998</v>
      </c>
    </row>
    <row r="87236" spans="1:5" x14ac:dyDescent="0.3">
      <c r="A87236">
        <v>4</v>
      </c>
      <c r="B87236">
        <v>1468954926</v>
      </c>
      <c r="C87236" t="s">
        <v>59833</v>
      </c>
      <c r="D87236" t="s">
        <v>163769</v>
      </c>
      <c r="E87236" t="s">
        <v>299999</v>
      </c>
    </row>
    <row r="87237" spans="1:5" x14ac:dyDescent="0.3">
      <c r="A87237">
        <v>4</v>
      </c>
      <c r="B87237">
        <v>1468954967</v>
      </c>
      <c r="C87237" t="s">
        <v>59833</v>
      </c>
      <c r="D87237" t="s">
        <v>163770</v>
      </c>
      <c r="E87237" t="s">
        <v>300000</v>
      </c>
    </row>
    <row r="87238" spans="1:5" x14ac:dyDescent="0.3">
      <c r="A87238">
        <v>4</v>
      </c>
      <c r="B87238">
        <v>1468955014</v>
      </c>
      <c r="C87238" t="s">
        <v>59834</v>
      </c>
      <c r="D87238" t="s">
        <v>163771</v>
      </c>
      <c r="E87238" t="s">
        <v>300001</v>
      </c>
    </row>
    <row r="87239" spans="1:5" x14ac:dyDescent="0.3">
      <c r="A87239">
        <v>4</v>
      </c>
      <c r="B87239">
        <v>1468955057</v>
      </c>
      <c r="C87239" t="s">
        <v>59835</v>
      </c>
      <c r="D87239" t="s">
        <v>163772</v>
      </c>
      <c r="E87239" t="s">
        <v>300002</v>
      </c>
    </row>
    <row r="87240" spans="1:5" x14ac:dyDescent="0.3">
      <c r="A87240">
        <v>4</v>
      </c>
      <c r="B87240">
        <v>1468955076</v>
      </c>
      <c r="C87240" t="s">
        <v>59836</v>
      </c>
      <c r="D87240" t="s">
        <v>163752</v>
      </c>
      <c r="E87240" t="s">
        <v>300003</v>
      </c>
    </row>
    <row r="87241" spans="1:5" x14ac:dyDescent="0.3">
      <c r="A87241">
        <v>4</v>
      </c>
      <c r="B87241">
        <v>1468955144</v>
      </c>
      <c r="C87241" t="s">
        <v>59837</v>
      </c>
      <c r="D87241" t="s">
        <v>163773</v>
      </c>
      <c r="E87241" t="s">
        <v>300004</v>
      </c>
    </row>
    <row r="87242" spans="1:5" x14ac:dyDescent="0.3">
      <c r="A87242">
        <v>4</v>
      </c>
      <c r="B87242">
        <v>1468955153</v>
      </c>
      <c r="C87242" t="s">
        <v>59836</v>
      </c>
      <c r="D87242" t="s">
        <v>163774</v>
      </c>
      <c r="E87242" t="s">
        <v>300005</v>
      </c>
    </row>
    <row r="87243" spans="1:5" x14ac:dyDescent="0.3">
      <c r="A87243">
        <v>4</v>
      </c>
      <c r="B87243">
        <v>1468955187</v>
      </c>
      <c r="C87243" t="s">
        <v>59837</v>
      </c>
      <c r="D87243" t="s">
        <v>163775</v>
      </c>
      <c r="E87243" t="s">
        <v>300006</v>
      </c>
    </row>
    <row r="87244" spans="1:5" x14ac:dyDescent="0.3">
      <c r="A87244">
        <v>4</v>
      </c>
      <c r="B87244">
        <v>1468955212</v>
      </c>
      <c r="C87244" t="s">
        <v>59837</v>
      </c>
      <c r="D87244" t="s">
        <v>163776</v>
      </c>
      <c r="E87244" t="s">
        <v>300007</v>
      </c>
    </row>
    <row r="87245" spans="1:5" x14ac:dyDescent="0.3">
      <c r="A87245">
        <v>4</v>
      </c>
      <c r="B87245">
        <v>1468955225</v>
      </c>
      <c r="C87245" t="s">
        <v>59837</v>
      </c>
      <c r="D87245" t="s">
        <v>163777</v>
      </c>
      <c r="E87245" t="s">
        <v>300008</v>
      </c>
    </row>
    <row r="87246" spans="1:5" x14ac:dyDescent="0.3">
      <c r="A87246">
        <v>4</v>
      </c>
      <c r="B87246">
        <v>1468955325</v>
      </c>
      <c r="C87246" t="s">
        <v>59838</v>
      </c>
      <c r="D87246" t="s">
        <v>159532</v>
      </c>
      <c r="E87246" t="s">
        <v>300009</v>
      </c>
    </row>
    <row r="87247" spans="1:5" x14ac:dyDescent="0.3">
      <c r="A87247">
        <v>4</v>
      </c>
      <c r="B87247">
        <v>1468955352</v>
      </c>
      <c r="C87247" t="s">
        <v>59838</v>
      </c>
      <c r="D87247" t="s">
        <v>162947</v>
      </c>
      <c r="E87247" t="s">
        <v>300010</v>
      </c>
    </row>
    <row r="87248" spans="1:5" x14ac:dyDescent="0.3">
      <c r="A87248">
        <v>4</v>
      </c>
      <c r="B87248">
        <v>1468955428</v>
      </c>
      <c r="C87248" t="s">
        <v>59839</v>
      </c>
      <c r="D87248" t="s">
        <v>163778</v>
      </c>
      <c r="E87248" t="s">
        <v>300011</v>
      </c>
    </row>
    <row r="87249" spans="1:5" x14ac:dyDescent="0.3">
      <c r="A87249">
        <v>4</v>
      </c>
      <c r="B87249">
        <v>1468955548</v>
      </c>
      <c r="C87249" t="s">
        <v>59840</v>
      </c>
      <c r="D87249" t="s">
        <v>163779</v>
      </c>
      <c r="E87249" t="s">
        <v>300012</v>
      </c>
    </row>
    <row r="87250" spans="1:5" x14ac:dyDescent="0.3">
      <c r="A87250">
        <v>4</v>
      </c>
      <c r="B87250">
        <v>1468955623</v>
      </c>
      <c r="C87250" t="s">
        <v>59841</v>
      </c>
      <c r="D87250" t="s">
        <v>163780</v>
      </c>
      <c r="E87250" t="s">
        <v>300013</v>
      </c>
    </row>
    <row r="87251" spans="1:5" x14ac:dyDescent="0.3">
      <c r="A87251">
        <v>4</v>
      </c>
      <c r="B87251">
        <v>1468955726</v>
      </c>
      <c r="C87251" t="s">
        <v>59842</v>
      </c>
      <c r="D87251" t="s">
        <v>163781</v>
      </c>
      <c r="E87251" t="s">
        <v>300014</v>
      </c>
    </row>
    <row r="87252" spans="1:5" x14ac:dyDescent="0.3">
      <c r="A87252">
        <v>4</v>
      </c>
      <c r="B87252">
        <v>1468955799</v>
      </c>
      <c r="C87252" t="s">
        <v>59843</v>
      </c>
      <c r="D87252" t="s">
        <v>159189</v>
      </c>
      <c r="E87252" t="s">
        <v>300015</v>
      </c>
    </row>
    <row r="87253" spans="1:5" x14ac:dyDescent="0.3">
      <c r="A87253">
        <v>4</v>
      </c>
      <c r="B87253">
        <v>1468955835</v>
      </c>
      <c r="C87253" t="s">
        <v>59844</v>
      </c>
      <c r="D87253" t="s">
        <v>163782</v>
      </c>
      <c r="E87253" t="s">
        <v>300016</v>
      </c>
    </row>
    <row r="87254" spans="1:5" x14ac:dyDescent="0.3">
      <c r="A87254">
        <v>4</v>
      </c>
      <c r="B87254">
        <v>1468955838</v>
      </c>
      <c r="C87254" t="s">
        <v>59844</v>
      </c>
      <c r="D87254">
        <v>40407</v>
      </c>
      <c r="E87254" t="s">
        <v>300017</v>
      </c>
    </row>
    <row r="87255" spans="1:5" x14ac:dyDescent="0.3">
      <c r="A87255">
        <v>4</v>
      </c>
      <c r="B87255">
        <v>1468955879</v>
      </c>
      <c r="C87255" t="s">
        <v>59845</v>
      </c>
      <c r="D87255" t="s">
        <v>163783</v>
      </c>
      <c r="E87255" t="s">
        <v>300018</v>
      </c>
    </row>
    <row r="87256" spans="1:5" x14ac:dyDescent="0.3">
      <c r="A87256">
        <v>4</v>
      </c>
      <c r="B87256">
        <v>1468955906</v>
      </c>
      <c r="C87256" t="s">
        <v>59845</v>
      </c>
      <c r="D87256" t="s">
        <v>163784</v>
      </c>
      <c r="E87256" t="s">
        <v>295374</v>
      </c>
    </row>
    <row r="87257" spans="1:5" x14ac:dyDescent="0.3">
      <c r="A87257">
        <v>4</v>
      </c>
      <c r="B87257">
        <v>1468955908</v>
      </c>
      <c r="C87257" t="s">
        <v>59845</v>
      </c>
      <c r="D87257" t="s">
        <v>163785</v>
      </c>
      <c r="E87257" t="s">
        <v>300019</v>
      </c>
    </row>
    <row r="87258" spans="1:5" x14ac:dyDescent="0.3">
      <c r="A87258">
        <v>4</v>
      </c>
      <c r="B87258">
        <v>1468955937</v>
      </c>
      <c r="C87258" t="s">
        <v>59846</v>
      </c>
      <c r="D87258" t="s">
        <v>163786</v>
      </c>
      <c r="E87258" t="s">
        <v>300020</v>
      </c>
    </row>
    <row r="87259" spans="1:5" x14ac:dyDescent="0.3">
      <c r="A87259">
        <v>4</v>
      </c>
      <c r="B87259">
        <v>1468956123</v>
      </c>
      <c r="C87259" t="s">
        <v>59847</v>
      </c>
      <c r="D87259" t="s">
        <v>163787</v>
      </c>
      <c r="E87259" t="s">
        <v>300021</v>
      </c>
    </row>
    <row r="87260" spans="1:5" x14ac:dyDescent="0.3">
      <c r="A87260">
        <v>4</v>
      </c>
      <c r="B87260">
        <v>1468956163</v>
      </c>
      <c r="C87260" t="s">
        <v>59848</v>
      </c>
      <c r="D87260" t="s">
        <v>163788</v>
      </c>
      <c r="E87260" t="s">
        <v>300022</v>
      </c>
    </row>
    <row r="87261" spans="1:5" x14ac:dyDescent="0.3">
      <c r="A87261">
        <v>4</v>
      </c>
      <c r="B87261">
        <v>1468956191</v>
      </c>
      <c r="C87261" t="s">
        <v>59848</v>
      </c>
      <c r="D87261" t="s">
        <v>163789</v>
      </c>
      <c r="E87261" t="s">
        <v>300023</v>
      </c>
    </row>
    <row r="87262" spans="1:5" x14ac:dyDescent="0.3">
      <c r="A87262">
        <v>4</v>
      </c>
      <c r="B87262">
        <v>1468956216</v>
      </c>
      <c r="C87262" t="s">
        <v>59848</v>
      </c>
      <c r="D87262" t="s">
        <v>163790</v>
      </c>
      <c r="E87262" t="s">
        <v>300024</v>
      </c>
    </row>
    <row r="87263" spans="1:5" x14ac:dyDescent="0.3">
      <c r="A87263">
        <v>4</v>
      </c>
      <c r="B87263">
        <v>1468956235</v>
      </c>
      <c r="C87263" t="s">
        <v>59848</v>
      </c>
      <c r="D87263" t="s">
        <v>163791</v>
      </c>
      <c r="E87263" t="s">
        <v>300025</v>
      </c>
    </row>
    <row r="87264" spans="1:5" x14ac:dyDescent="0.3">
      <c r="A87264">
        <v>4</v>
      </c>
      <c r="B87264">
        <v>1468956253</v>
      </c>
      <c r="C87264" t="s">
        <v>59849</v>
      </c>
      <c r="D87264" t="s">
        <v>163792</v>
      </c>
      <c r="E87264" t="s">
        <v>300026</v>
      </c>
    </row>
    <row r="87265" spans="1:5" x14ac:dyDescent="0.3">
      <c r="A87265">
        <v>4</v>
      </c>
      <c r="B87265">
        <v>1468956265</v>
      </c>
      <c r="C87265" t="s">
        <v>59850</v>
      </c>
      <c r="D87265" t="s">
        <v>162872</v>
      </c>
      <c r="E87265" t="s">
        <v>300027</v>
      </c>
    </row>
    <row r="87266" spans="1:5" x14ac:dyDescent="0.3">
      <c r="A87266">
        <v>4</v>
      </c>
      <c r="B87266">
        <v>1468956335</v>
      </c>
      <c r="C87266" t="s">
        <v>59851</v>
      </c>
      <c r="D87266" t="s">
        <v>163766</v>
      </c>
      <c r="E87266" t="s">
        <v>300028</v>
      </c>
    </row>
    <row r="87267" spans="1:5" x14ac:dyDescent="0.3">
      <c r="A87267">
        <v>4</v>
      </c>
      <c r="B87267">
        <v>1468956365</v>
      </c>
      <c r="C87267" t="s">
        <v>59851</v>
      </c>
      <c r="D87267" t="s">
        <v>163793</v>
      </c>
      <c r="E87267" t="s">
        <v>300029</v>
      </c>
    </row>
    <row r="87268" spans="1:5" x14ac:dyDescent="0.3">
      <c r="A87268">
        <v>4</v>
      </c>
      <c r="B87268">
        <v>1468956387</v>
      </c>
      <c r="C87268" t="s">
        <v>59851</v>
      </c>
      <c r="D87268" t="s">
        <v>163794</v>
      </c>
      <c r="E87268" t="s">
        <v>300030</v>
      </c>
    </row>
    <row r="87269" spans="1:5" x14ac:dyDescent="0.3">
      <c r="A87269">
        <v>4</v>
      </c>
      <c r="B87269">
        <v>1468956477</v>
      </c>
      <c r="C87269" t="s">
        <v>59852</v>
      </c>
      <c r="D87269" t="s">
        <v>162096</v>
      </c>
      <c r="E87269" t="s">
        <v>300031</v>
      </c>
    </row>
    <row r="87270" spans="1:5" x14ac:dyDescent="0.3">
      <c r="A87270">
        <v>4</v>
      </c>
      <c r="B87270">
        <v>1468956540</v>
      </c>
      <c r="C87270" t="s">
        <v>59853</v>
      </c>
      <c r="D87270" t="s">
        <v>163795</v>
      </c>
      <c r="E87270" t="s">
        <v>300032</v>
      </c>
    </row>
    <row r="87271" spans="1:5" x14ac:dyDescent="0.3">
      <c r="A87271">
        <v>4</v>
      </c>
      <c r="B87271">
        <v>1468956578</v>
      </c>
      <c r="C87271" t="s">
        <v>59854</v>
      </c>
      <c r="D87271" t="s">
        <v>163796</v>
      </c>
      <c r="E87271" t="s">
        <v>300033</v>
      </c>
    </row>
    <row r="87272" spans="1:5" x14ac:dyDescent="0.3">
      <c r="A87272">
        <v>4</v>
      </c>
      <c r="B87272">
        <v>1468956583</v>
      </c>
      <c r="C87272" t="s">
        <v>59855</v>
      </c>
      <c r="D87272" t="s">
        <v>162057</v>
      </c>
      <c r="E87272" t="s">
        <v>300034</v>
      </c>
    </row>
    <row r="87273" spans="1:5" x14ac:dyDescent="0.3">
      <c r="A87273">
        <v>4</v>
      </c>
      <c r="B87273">
        <v>1468970398</v>
      </c>
      <c r="C87273" t="s">
        <v>59856</v>
      </c>
      <c r="D87273" t="s">
        <v>163797</v>
      </c>
      <c r="E87273" t="s">
        <v>300035</v>
      </c>
    </row>
    <row r="87274" spans="1:5" x14ac:dyDescent="0.3">
      <c r="A87274">
        <v>4</v>
      </c>
      <c r="B87274">
        <v>1468970413</v>
      </c>
      <c r="C87274" t="s">
        <v>59856</v>
      </c>
      <c r="D87274" t="s">
        <v>163798</v>
      </c>
      <c r="E87274" t="s">
        <v>300036</v>
      </c>
    </row>
    <row r="87275" spans="1:5" x14ac:dyDescent="0.3">
      <c r="A87275">
        <v>4</v>
      </c>
      <c r="B87275">
        <v>1468970415</v>
      </c>
      <c r="C87275" t="s">
        <v>59857</v>
      </c>
      <c r="D87275" t="s">
        <v>163799</v>
      </c>
      <c r="E87275" t="s">
        <v>300037</v>
      </c>
    </row>
    <row r="87276" spans="1:5" x14ac:dyDescent="0.3">
      <c r="A87276">
        <v>4</v>
      </c>
      <c r="B87276">
        <v>1468970453</v>
      </c>
      <c r="C87276" t="s">
        <v>59857</v>
      </c>
      <c r="D87276" t="s">
        <v>163800</v>
      </c>
      <c r="E87276" t="s">
        <v>300038</v>
      </c>
    </row>
    <row r="87277" spans="1:5" x14ac:dyDescent="0.3">
      <c r="A87277">
        <v>4</v>
      </c>
      <c r="B87277">
        <v>1468970461</v>
      </c>
      <c r="C87277" t="s">
        <v>59857</v>
      </c>
      <c r="D87277" t="s">
        <v>163801</v>
      </c>
      <c r="E87277" t="s">
        <v>300039</v>
      </c>
    </row>
    <row r="87278" spans="1:5" x14ac:dyDescent="0.3">
      <c r="A87278">
        <v>4</v>
      </c>
      <c r="B87278">
        <v>1468970559</v>
      </c>
      <c r="C87278" t="s">
        <v>59858</v>
      </c>
      <c r="D87278" t="s">
        <v>163802</v>
      </c>
      <c r="E87278" t="s">
        <v>300040</v>
      </c>
    </row>
    <row r="87279" spans="1:5" x14ac:dyDescent="0.3">
      <c r="A87279">
        <v>4</v>
      </c>
      <c r="B87279">
        <v>1468970643</v>
      </c>
      <c r="C87279" t="s">
        <v>59858</v>
      </c>
      <c r="D87279" t="s">
        <v>163803</v>
      </c>
      <c r="E87279" t="s">
        <v>300041</v>
      </c>
    </row>
    <row r="87280" spans="1:5" x14ac:dyDescent="0.3">
      <c r="A87280">
        <v>4</v>
      </c>
      <c r="B87280">
        <v>1468970649</v>
      </c>
      <c r="C87280" t="s">
        <v>59859</v>
      </c>
      <c r="D87280" t="s">
        <v>163804</v>
      </c>
      <c r="E87280" t="s">
        <v>300042</v>
      </c>
    </row>
    <row r="87281" spans="1:5" x14ac:dyDescent="0.3">
      <c r="A87281">
        <v>4</v>
      </c>
      <c r="B87281">
        <v>1468970653</v>
      </c>
      <c r="C87281" t="s">
        <v>59858</v>
      </c>
      <c r="D87281" t="s">
        <v>159655</v>
      </c>
      <c r="E87281" t="s">
        <v>300043</v>
      </c>
    </row>
    <row r="87282" spans="1:5" x14ac:dyDescent="0.3">
      <c r="A87282">
        <v>4</v>
      </c>
      <c r="B87282">
        <v>1468970742</v>
      </c>
      <c r="C87282" t="s">
        <v>59860</v>
      </c>
      <c r="D87282" t="s">
        <v>148621</v>
      </c>
      <c r="E87282" t="s">
        <v>300044</v>
      </c>
    </row>
    <row r="87283" spans="1:5" x14ac:dyDescent="0.3">
      <c r="A87283">
        <v>4</v>
      </c>
      <c r="B87283">
        <v>1468970749</v>
      </c>
      <c r="C87283" t="s">
        <v>59861</v>
      </c>
      <c r="D87283" t="s">
        <v>163805</v>
      </c>
      <c r="E87283" t="s">
        <v>300045</v>
      </c>
    </row>
    <row r="87284" spans="1:5" x14ac:dyDescent="0.3">
      <c r="A87284">
        <v>4</v>
      </c>
      <c r="B87284">
        <v>1468970799</v>
      </c>
      <c r="C87284" t="s">
        <v>59860</v>
      </c>
      <c r="D87284" t="s">
        <v>163806</v>
      </c>
      <c r="E87284" t="s">
        <v>300046</v>
      </c>
    </row>
    <row r="87285" spans="1:5" x14ac:dyDescent="0.3">
      <c r="A87285">
        <v>4</v>
      </c>
      <c r="B87285">
        <v>1468970841</v>
      </c>
      <c r="C87285" t="s">
        <v>59862</v>
      </c>
      <c r="D87285" t="s">
        <v>163807</v>
      </c>
      <c r="E87285" t="s">
        <v>300047</v>
      </c>
    </row>
    <row r="87286" spans="1:5" x14ac:dyDescent="0.3">
      <c r="A87286">
        <v>4</v>
      </c>
      <c r="B87286">
        <v>1468970992</v>
      </c>
      <c r="C87286" t="s">
        <v>59863</v>
      </c>
      <c r="D87286" t="s">
        <v>163808</v>
      </c>
      <c r="E87286" t="s">
        <v>300048</v>
      </c>
    </row>
    <row r="87287" spans="1:5" x14ac:dyDescent="0.3">
      <c r="A87287">
        <v>4</v>
      </c>
      <c r="B87287">
        <v>1468971002</v>
      </c>
      <c r="C87287" t="s">
        <v>59863</v>
      </c>
      <c r="D87287" t="s">
        <v>163809</v>
      </c>
      <c r="E87287" t="s">
        <v>300049</v>
      </c>
    </row>
    <row r="87288" spans="1:5" x14ac:dyDescent="0.3">
      <c r="A87288">
        <v>4</v>
      </c>
      <c r="B87288">
        <v>1468971022</v>
      </c>
      <c r="C87288" t="s">
        <v>59864</v>
      </c>
      <c r="D87288" t="s">
        <v>163810</v>
      </c>
      <c r="E87288" t="s">
        <v>300050</v>
      </c>
    </row>
    <row r="87289" spans="1:5" x14ac:dyDescent="0.3">
      <c r="A87289">
        <v>4</v>
      </c>
      <c r="B87289">
        <v>1468971052</v>
      </c>
      <c r="C87289" t="s">
        <v>59864</v>
      </c>
      <c r="D87289" t="s">
        <v>163811</v>
      </c>
      <c r="E87289" t="s">
        <v>300051</v>
      </c>
    </row>
    <row r="87290" spans="1:5" x14ac:dyDescent="0.3">
      <c r="A87290">
        <v>4</v>
      </c>
      <c r="B87290">
        <v>1468971064</v>
      </c>
      <c r="C87290" t="s">
        <v>59865</v>
      </c>
      <c r="D87290" t="s">
        <v>163812</v>
      </c>
      <c r="E87290" t="s">
        <v>300052</v>
      </c>
    </row>
    <row r="87291" spans="1:5" x14ac:dyDescent="0.3">
      <c r="A87291">
        <v>4</v>
      </c>
      <c r="B87291">
        <v>1468971161</v>
      </c>
      <c r="C87291" t="s">
        <v>59865</v>
      </c>
      <c r="D87291" t="s">
        <v>163813</v>
      </c>
      <c r="E87291" t="s">
        <v>300053</v>
      </c>
    </row>
    <row r="87292" spans="1:5" x14ac:dyDescent="0.3">
      <c r="A87292">
        <v>4</v>
      </c>
      <c r="B87292">
        <v>1468971194</v>
      </c>
      <c r="C87292" t="s">
        <v>59865</v>
      </c>
      <c r="D87292" t="s">
        <v>122706</v>
      </c>
      <c r="E87292" t="s">
        <v>300054</v>
      </c>
    </row>
    <row r="87293" spans="1:5" x14ac:dyDescent="0.3">
      <c r="A87293">
        <v>4</v>
      </c>
      <c r="B87293">
        <v>1468971219</v>
      </c>
      <c r="C87293" t="s">
        <v>59866</v>
      </c>
      <c r="D87293" t="s">
        <v>163814</v>
      </c>
      <c r="E87293" t="s">
        <v>300055</v>
      </c>
    </row>
    <row r="87294" spans="1:5" x14ac:dyDescent="0.3">
      <c r="A87294">
        <v>4</v>
      </c>
      <c r="B87294">
        <v>1468971289</v>
      </c>
      <c r="C87294" t="s">
        <v>59867</v>
      </c>
      <c r="D87294" t="s">
        <v>159839</v>
      </c>
      <c r="E87294" t="s">
        <v>300056</v>
      </c>
    </row>
    <row r="87295" spans="1:5" x14ac:dyDescent="0.3">
      <c r="A87295">
        <v>4</v>
      </c>
      <c r="B87295">
        <v>1468971313</v>
      </c>
      <c r="C87295" t="s">
        <v>59867</v>
      </c>
      <c r="D87295" t="s">
        <v>163815</v>
      </c>
      <c r="E87295" t="s">
        <v>300057</v>
      </c>
    </row>
    <row r="87296" spans="1:5" x14ac:dyDescent="0.3">
      <c r="A87296">
        <v>4</v>
      </c>
      <c r="B87296">
        <v>1468971429</v>
      </c>
      <c r="C87296" t="s">
        <v>59868</v>
      </c>
      <c r="D87296" t="s">
        <v>163816</v>
      </c>
      <c r="E87296" t="s">
        <v>300058</v>
      </c>
    </row>
    <row r="87297" spans="1:5" x14ac:dyDescent="0.3">
      <c r="A87297">
        <v>4</v>
      </c>
      <c r="B87297">
        <v>1468971430</v>
      </c>
      <c r="C87297" t="s">
        <v>59868</v>
      </c>
      <c r="D87297" t="s">
        <v>163040</v>
      </c>
      <c r="E87297" t="s">
        <v>300059</v>
      </c>
    </row>
    <row r="87298" spans="1:5" x14ac:dyDescent="0.3">
      <c r="A87298">
        <v>4</v>
      </c>
      <c r="B87298">
        <v>1468971442</v>
      </c>
      <c r="C87298" t="s">
        <v>59869</v>
      </c>
      <c r="D87298" t="s">
        <v>163817</v>
      </c>
      <c r="E87298" t="s">
        <v>300060</v>
      </c>
    </row>
    <row r="87299" spans="1:5" x14ac:dyDescent="0.3">
      <c r="A87299">
        <v>4</v>
      </c>
      <c r="B87299">
        <v>1468971556</v>
      </c>
      <c r="C87299" t="s">
        <v>59870</v>
      </c>
      <c r="D87299" t="s">
        <v>163818</v>
      </c>
      <c r="E87299" t="s">
        <v>300061</v>
      </c>
    </row>
    <row r="87300" spans="1:5" x14ac:dyDescent="0.3">
      <c r="A87300">
        <v>4</v>
      </c>
      <c r="B87300">
        <v>1468971580</v>
      </c>
      <c r="C87300" t="s">
        <v>59870</v>
      </c>
      <c r="D87300" t="s">
        <v>163819</v>
      </c>
      <c r="E87300" t="s">
        <v>300062</v>
      </c>
    </row>
    <row r="87301" spans="1:5" x14ac:dyDescent="0.3">
      <c r="A87301">
        <v>4</v>
      </c>
      <c r="B87301">
        <v>1468971602</v>
      </c>
      <c r="C87301" t="s">
        <v>59871</v>
      </c>
      <c r="D87301" t="s">
        <v>163820</v>
      </c>
      <c r="E87301" t="s">
        <v>300063</v>
      </c>
    </row>
    <row r="87302" spans="1:5" x14ac:dyDescent="0.3">
      <c r="A87302">
        <v>4</v>
      </c>
      <c r="B87302">
        <v>1468971604</v>
      </c>
      <c r="C87302" t="s">
        <v>59870</v>
      </c>
      <c r="D87302" t="s">
        <v>163821</v>
      </c>
      <c r="E87302" t="s">
        <v>300064</v>
      </c>
    </row>
    <row r="87303" spans="1:5" x14ac:dyDescent="0.3">
      <c r="A87303">
        <v>4</v>
      </c>
      <c r="B87303">
        <v>1468971662</v>
      </c>
      <c r="C87303" t="s">
        <v>59872</v>
      </c>
      <c r="D87303" t="s">
        <v>163822</v>
      </c>
      <c r="E87303" t="s">
        <v>300065</v>
      </c>
    </row>
    <row r="87304" spans="1:5" x14ac:dyDescent="0.3">
      <c r="A87304">
        <v>4</v>
      </c>
      <c r="B87304">
        <v>1468971727</v>
      </c>
      <c r="C87304" t="s">
        <v>59872</v>
      </c>
      <c r="D87304" t="s">
        <v>135391</v>
      </c>
      <c r="E87304" t="s">
        <v>300066</v>
      </c>
    </row>
    <row r="87305" spans="1:5" x14ac:dyDescent="0.3">
      <c r="A87305">
        <v>4</v>
      </c>
      <c r="B87305">
        <v>1468971757</v>
      </c>
      <c r="C87305" t="s">
        <v>59873</v>
      </c>
      <c r="D87305" t="s">
        <v>163823</v>
      </c>
      <c r="E87305" t="s">
        <v>300067</v>
      </c>
    </row>
    <row r="87306" spans="1:5" x14ac:dyDescent="0.3">
      <c r="A87306">
        <v>4</v>
      </c>
      <c r="B87306">
        <v>1468971838</v>
      </c>
      <c r="C87306" t="s">
        <v>59873</v>
      </c>
      <c r="D87306" t="s">
        <v>116907</v>
      </c>
      <c r="E87306" t="s">
        <v>300068</v>
      </c>
    </row>
    <row r="87307" spans="1:5" x14ac:dyDescent="0.3">
      <c r="A87307">
        <v>4</v>
      </c>
      <c r="B87307">
        <v>1468971877</v>
      </c>
      <c r="C87307" t="s">
        <v>59874</v>
      </c>
      <c r="D87307" t="s">
        <v>94861</v>
      </c>
      <c r="E87307" t="s">
        <v>300069</v>
      </c>
    </row>
    <row r="87308" spans="1:5" x14ac:dyDescent="0.3">
      <c r="A87308">
        <v>4</v>
      </c>
      <c r="B87308">
        <v>1468971900</v>
      </c>
      <c r="C87308" t="s">
        <v>59874</v>
      </c>
      <c r="D87308" t="s">
        <v>163824</v>
      </c>
      <c r="E87308" t="s">
        <v>300070</v>
      </c>
    </row>
    <row r="87309" spans="1:5" x14ac:dyDescent="0.3">
      <c r="A87309">
        <v>4</v>
      </c>
      <c r="B87309">
        <v>1468971908</v>
      </c>
      <c r="C87309" t="s">
        <v>59874</v>
      </c>
      <c r="D87309" t="s">
        <v>163825</v>
      </c>
      <c r="E87309" t="s">
        <v>300071</v>
      </c>
    </row>
    <row r="87310" spans="1:5" x14ac:dyDescent="0.3">
      <c r="A87310">
        <v>4</v>
      </c>
      <c r="B87310">
        <v>1468971937</v>
      </c>
      <c r="C87310" t="s">
        <v>59874</v>
      </c>
      <c r="D87310" t="s">
        <v>163826</v>
      </c>
      <c r="E87310" t="s">
        <v>300072</v>
      </c>
    </row>
    <row r="87311" spans="1:5" x14ac:dyDescent="0.3">
      <c r="A87311">
        <v>4</v>
      </c>
      <c r="B87311">
        <v>1468971993</v>
      </c>
      <c r="C87311" t="s">
        <v>59875</v>
      </c>
      <c r="D87311" t="s">
        <v>163827</v>
      </c>
      <c r="E87311" t="s">
        <v>300073</v>
      </c>
    </row>
    <row r="87312" spans="1:5" x14ac:dyDescent="0.3">
      <c r="A87312">
        <v>4</v>
      </c>
      <c r="B87312">
        <v>1468972045</v>
      </c>
      <c r="C87312" t="s">
        <v>59876</v>
      </c>
      <c r="D87312" t="s">
        <v>163828</v>
      </c>
      <c r="E87312" t="s">
        <v>300074</v>
      </c>
    </row>
    <row r="87313" spans="1:5" x14ac:dyDescent="0.3">
      <c r="A87313">
        <v>4</v>
      </c>
      <c r="B87313">
        <v>1468972095</v>
      </c>
      <c r="C87313" t="s">
        <v>59877</v>
      </c>
      <c r="D87313" t="s">
        <v>162494</v>
      </c>
      <c r="E87313" t="s">
        <v>300075</v>
      </c>
    </row>
    <row r="87314" spans="1:5" x14ac:dyDescent="0.3">
      <c r="A87314">
        <v>4</v>
      </c>
      <c r="B87314">
        <v>1468972102</v>
      </c>
      <c r="C87314" t="s">
        <v>59877</v>
      </c>
      <c r="D87314" t="s">
        <v>163829</v>
      </c>
      <c r="E87314" t="s">
        <v>300076</v>
      </c>
    </row>
    <row r="87315" spans="1:5" x14ac:dyDescent="0.3">
      <c r="A87315">
        <v>4</v>
      </c>
      <c r="B87315">
        <v>1468972128</v>
      </c>
      <c r="C87315" t="s">
        <v>59877</v>
      </c>
      <c r="D87315" t="s">
        <v>163830</v>
      </c>
      <c r="E87315" t="s">
        <v>300077</v>
      </c>
    </row>
    <row r="87316" spans="1:5" x14ac:dyDescent="0.3">
      <c r="A87316">
        <v>4</v>
      </c>
      <c r="B87316">
        <v>1468972167</v>
      </c>
      <c r="C87316" t="s">
        <v>59878</v>
      </c>
      <c r="D87316" t="s">
        <v>163831</v>
      </c>
      <c r="E87316" t="s">
        <v>300078</v>
      </c>
    </row>
    <row r="87317" spans="1:5" x14ac:dyDescent="0.3">
      <c r="A87317">
        <v>4</v>
      </c>
      <c r="B87317">
        <v>1468972230</v>
      </c>
      <c r="C87317" t="s">
        <v>59879</v>
      </c>
      <c r="D87317" t="s">
        <v>163832</v>
      </c>
      <c r="E87317" t="s">
        <v>300079</v>
      </c>
    </row>
    <row r="87318" spans="1:5" x14ac:dyDescent="0.3">
      <c r="A87318">
        <v>4</v>
      </c>
      <c r="B87318">
        <v>1468972288</v>
      </c>
      <c r="C87318" t="s">
        <v>59880</v>
      </c>
      <c r="D87318" t="s">
        <v>163833</v>
      </c>
      <c r="E87318" t="s">
        <v>300080</v>
      </c>
    </row>
    <row r="87319" spans="1:5" x14ac:dyDescent="0.3">
      <c r="A87319">
        <v>4</v>
      </c>
      <c r="B87319">
        <v>1468972303</v>
      </c>
      <c r="C87319" t="s">
        <v>59881</v>
      </c>
      <c r="D87319" t="s">
        <v>163834</v>
      </c>
      <c r="E87319" t="s">
        <v>300081</v>
      </c>
    </row>
    <row r="87320" spans="1:5" x14ac:dyDescent="0.3">
      <c r="A87320">
        <v>4</v>
      </c>
      <c r="B87320">
        <v>1468972344</v>
      </c>
      <c r="C87320" t="s">
        <v>59882</v>
      </c>
      <c r="D87320" t="s">
        <v>163835</v>
      </c>
      <c r="E87320" t="s">
        <v>300082</v>
      </c>
    </row>
    <row r="87321" spans="1:5" x14ac:dyDescent="0.3">
      <c r="A87321">
        <v>4</v>
      </c>
      <c r="B87321">
        <v>1468972565</v>
      </c>
      <c r="C87321" t="s">
        <v>59883</v>
      </c>
      <c r="D87321" t="s">
        <v>159511</v>
      </c>
      <c r="E87321" t="s">
        <v>300083</v>
      </c>
    </row>
    <row r="87322" spans="1:5" x14ac:dyDescent="0.3">
      <c r="A87322">
        <v>4</v>
      </c>
      <c r="B87322">
        <v>1468972616</v>
      </c>
      <c r="C87322" t="s">
        <v>59883</v>
      </c>
      <c r="D87322" t="s">
        <v>163836</v>
      </c>
      <c r="E87322" t="s">
        <v>300084</v>
      </c>
    </row>
    <row r="87323" spans="1:5" x14ac:dyDescent="0.3">
      <c r="A87323">
        <v>4</v>
      </c>
      <c r="B87323">
        <v>1468972633</v>
      </c>
      <c r="C87323" t="s">
        <v>59884</v>
      </c>
      <c r="D87323" t="s">
        <v>163837</v>
      </c>
      <c r="E87323" t="s">
        <v>300085</v>
      </c>
    </row>
    <row r="87324" spans="1:5" x14ac:dyDescent="0.3">
      <c r="A87324">
        <v>4</v>
      </c>
      <c r="B87324">
        <v>1468972662</v>
      </c>
      <c r="C87324" t="s">
        <v>59885</v>
      </c>
      <c r="D87324" t="s">
        <v>163413</v>
      </c>
      <c r="E87324" t="s">
        <v>300086</v>
      </c>
    </row>
    <row r="87325" spans="1:5" x14ac:dyDescent="0.3">
      <c r="A87325">
        <v>4</v>
      </c>
      <c r="B87325">
        <v>1468972671</v>
      </c>
      <c r="C87325" t="s">
        <v>59885</v>
      </c>
      <c r="D87325" t="s">
        <v>161387</v>
      </c>
      <c r="E87325" t="s">
        <v>300087</v>
      </c>
    </row>
    <row r="87326" spans="1:5" x14ac:dyDescent="0.3">
      <c r="A87326">
        <v>4</v>
      </c>
      <c r="B87326">
        <v>1468972746</v>
      </c>
      <c r="C87326" t="s">
        <v>59885</v>
      </c>
      <c r="D87326" t="s">
        <v>163838</v>
      </c>
      <c r="E87326" t="s">
        <v>300088</v>
      </c>
    </row>
    <row r="87327" spans="1:5" x14ac:dyDescent="0.3">
      <c r="A87327">
        <v>4</v>
      </c>
      <c r="B87327">
        <v>1468972905</v>
      </c>
      <c r="C87327" t="s">
        <v>59886</v>
      </c>
      <c r="D87327" t="s">
        <v>163839</v>
      </c>
      <c r="E87327" t="s">
        <v>300089</v>
      </c>
    </row>
    <row r="87328" spans="1:5" x14ac:dyDescent="0.3">
      <c r="A87328">
        <v>4</v>
      </c>
      <c r="B87328">
        <v>1468972914</v>
      </c>
      <c r="C87328" t="s">
        <v>59886</v>
      </c>
      <c r="D87328" t="s">
        <v>163840</v>
      </c>
      <c r="E87328" t="s">
        <v>300090</v>
      </c>
    </row>
    <row r="87329" spans="1:5" x14ac:dyDescent="0.3">
      <c r="A87329">
        <v>4</v>
      </c>
      <c r="B87329">
        <v>1468972918</v>
      </c>
      <c r="C87329" t="s">
        <v>59886</v>
      </c>
      <c r="D87329" t="s">
        <v>163841</v>
      </c>
      <c r="E87329" t="s">
        <v>300091</v>
      </c>
    </row>
    <row r="87330" spans="1:5" x14ac:dyDescent="0.3">
      <c r="A87330">
        <v>4</v>
      </c>
      <c r="B87330">
        <v>1468972965</v>
      </c>
      <c r="C87330" t="s">
        <v>59887</v>
      </c>
      <c r="D87330" t="s">
        <v>163842</v>
      </c>
      <c r="E87330" t="s">
        <v>300092</v>
      </c>
    </row>
    <row r="87331" spans="1:5" x14ac:dyDescent="0.3">
      <c r="A87331">
        <v>4</v>
      </c>
      <c r="B87331">
        <v>1468972976</v>
      </c>
      <c r="C87331" t="s">
        <v>59887</v>
      </c>
      <c r="D87331" t="s">
        <v>163843</v>
      </c>
      <c r="E87331" t="s">
        <v>300093</v>
      </c>
    </row>
    <row r="87332" spans="1:5" x14ac:dyDescent="0.3">
      <c r="A87332">
        <v>4</v>
      </c>
      <c r="B87332">
        <v>1468972989</v>
      </c>
      <c r="C87332" t="s">
        <v>59888</v>
      </c>
      <c r="D87332" t="s">
        <v>163844</v>
      </c>
      <c r="E87332" t="s">
        <v>300094</v>
      </c>
    </row>
    <row r="87333" spans="1:5" x14ac:dyDescent="0.3">
      <c r="A87333">
        <v>4</v>
      </c>
      <c r="B87333">
        <v>1468973001</v>
      </c>
      <c r="C87333" t="s">
        <v>59887</v>
      </c>
      <c r="D87333" t="s">
        <v>163758</v>
      </c>
      <c r="E87333" t="s">
        <v>300095</v>
      </c>
    </row>
    <row r="87334" spans="1:5" x14ac:dyDescent="0.3">
      <c r="A87334">
        <v>4</v>
      </c>
      <c r="B87334">
        <v>1468973081</v>
      </c>
      <c r="C87334" t="s">
        <v>59889</v>
      </c>
      <c r="D87334" t="s">
        <v>163845</v>
      </c>
      <c r="E87334" t="s">
        <v>300096</v>
      </c>
    </row>
    <row r="87335" spans="1:5" x14ac:dyDescent="0.3">
      <c r="A87335">
        <v>4</v>
      </c>
      <c r="B87335">
        <v>1468973085</v>
      </c>
      <c r="C87335" t="s">
        <v>59888</v>
      </c>
      <c r="D87335" t="s">
        <v>136131</v>
      </c>
      <c r="E87335" t="s">
        <v>300097</v>
      </c>
    </row>
    <row r="87336" spans="1:5" x14ac:dyDescent="0.3">
      <c r="A87336">
        <v>4</v>
      </c>
      <c r="B87336">
        <v>1468973196</v>
      </c>
      <c r="C87336" t="s">
        <v>59890</v>
      </c>
      <c r="D87336" t="s">
        <v>163846</v>
      </c>
      <c r="E87336" t="s">
        <v>300098</v>
      </c>
    </row>
    <row r="87337" spans="1:5" x14ac:dyDescent="0.3">
      <c r="A87337">
        <v>4</v>
      </c>
      <c r="B87337">
        <v>1468973204</v>
      </c>
      <c r="C87337" t="s">
        <v>59891</v>
      </c>
      <c r="D87337" t="s">
        <v>163847</v>
      </c>
      <c r="E87337" t="s">
        <v>300099</v>
      </c>
    </row>
    <row r="87338" spans="1:5" x14ac:dyDescent="0.3">
      <c r="A87338">
        <v>4</v>
      </c>
      <c r="B87338">
        <v>1468973274</v>
      </c>
      <c r="C87338" t="s">
        <v>59890</v>
      </c>
      <c r="D87338" t="s">
        <v>163848</v>
      </c>
      <c r="E87338" t="s">
        <v>300100</v>
      </c>
    </row>
    <row r="87339" spans="1:5" x14ac:dyDescent="0.3">
      <c r="A87339">
        <v>4</v>
      </c>
      <c r="B87339">
        <v>1468973290</v>
      </c>
      <c r="C87339" t="s">
        <v>59892</v>
      </c>
      <c r="D87339" t="s">
        <v>119662</v>
      </c>
      <c r="E87339" t="s">
        <v>300101</v>
      </c>
    </row>
    <row r="87340" spans="1:5" x14ac:dyDescent="0.3">
      <c r="A87340">
        <v>4</v>
      </c>
      <c r="B87340">
        <v>1468973321</v>
      </c>
      <c r="C87340" t="s">
        <v>59892</v>
      </c>
      <c r="D87340" t="s">
        <v>163849</v>
      </c>
      <c r="E87340" t="s">
        <v>300102</v>
      </c>
    </row>
    <row r="87341" spans="1:5" x14ac:dyDescent="0.3">
      <c r="A87341">
        <v>4</v>
      </c>
      <c r="B87341">
        <v>1468973379</v>
      </c>
      <c r="C87341" t="s">
        <v>59893</v>
      </c>
      <c r="D87341" t="s">
        <v>163850</v>
      </c>
      <c r="E87341" t="s">
        <v>300103</v>
      </c>
    </row>
    <row r="87342" spans="1:5" x14ac:dyDescent="0.3">
      <c r="A87342">
        <v>4</v>
      </c>
      <c r="B87342">
        <v>1468973406</v>
      </c>
      <c r="C87342" t="s">
        <v>59893</v>
      </c>
      <c r="D87342" t="s">
        <v>160095</v>
      </c>
      <c r="E87342" t="s">
        <v>300104</v>
      </c>
    </row>
    <row r="87343" spans="1:5" x14ac:dyDescent="0.3">
      <c r="A87343">
        <v>4</v>
      </c>
      <c r="B87343">
        <v>1468973427</v>
      </c>
      <c r="C87343" t="s">
        <v>59894</v>
      </c>
      <c r="D87343" t="s">
        <v>109018</v>
      </c>
      <c r="E87343" t="s">
        <v>300105</v>
      </c>
    </row>
    <row r="87344" spans="1:5" x14ac:dyDescent="0.3">
      <c r="A87344">
        <v>4</v>
      </c>
      <c r="B87344">
        <v>1468973468</v>
      </c>
      <c r="C87344" t="s">
        <v>59895</v>
      </c>
      <c r="D87344" t="s">
        <v>163552</v>
      </c>
      <c r="E87344" t="s">
        <v>300106</v>
      </c>
    </row>
    <row r="87345" spans="1:5" x14ac:dyDescent="0.3">
      <c r="A87345">
        <v>4</v>
      </c>
      <c r="B87345">
        <v>1468973553</v>
      </c>
      <c r="C87345" t="s">
        <v>59896</v>
      </c>
      <c r="D87345" t="s">
        <v>110915</v>
      </c>
      <c r="E87345" t="s">
        <v>300107</v>
      </c>
    </row>
    <row r="87346" spans="1:5" x14ac:dyDescent="0.3">
      <c r="A87346">
        <v>4</v>
      </c>
      <c r="B87346">
        <v>1468973557</v>
      </c>
      <c r="C87346" t="s">
        <v>59896</v>
      </c>
      <c r="D87346" t="s">
        <v>163851</v>
      </c>
      <c r="E87346" t="s">
        <v>300108</v>
      </c>
    </row>
    <row r="87347" spans="1:5" x14ac:dyDescent="0.3">
      <c r="A87347">
        <v>4</v>
      </c>
      <c r="B87347">
        <v>1468973564</v>
      </c>
      <c r="C87347" t="s">
        <v>59897</v>
      </c>
      <c r="D87347" t="s">
        <v>163852</v>
      </c>
      <c r="E87347" t="s">
        <v>300109</v>
      </c>
    </row>
    <row r="87348" spans="1:5" x14ac:dyDescent="0.3">
      <c r="A87348">
        <v>4</v>
      </c>
      <c r="B87348">
        <v>1468973566</v>
      </c>
      <c r="C87348" t="s">
        <v>59896</v>
      </c>
      <c r="D87348" t="s">
        <v>163853</v>
      </c>
      <c r="E87348" t="s">
        <v>300110</v>
      </c>
    </row>
    <row r="87349" spans="1:5" x14ac:dyDescent="0.3">
      <c r="A87349">
        <v>4</v>
      </c>
      <c r="B87349">
        <v>1468973623</v>
      </c>
      <c r="C87349" t="s">
        <v>59898</v>
      </c>
      <c r="D87349" t="s">
        <v>163854</v>
      </c>
      <c r="E87349" t="s">
        <v>300111</v>
      </c>
    </row>
    <row r="87350" spans="1:5" x14ac:dyDescent="0.3">
      <c r="A87350">
        <v>4</v>
      </c>
      <c r="B87350">
        <v>1468973683</v>
      </c>
      <c r="C87350" t="s">
        <v>59897</v>
      </c>
      <c r="D87350" t="s">
        <v>163816</v>
      </c>
      <c r="E87350" t="s">
        <v>300058</v>
      </c>
    </row>
    <row r="87351" spans="1:5" x14ac:dyDescent="0.3">
      <c r="A87351">
        <v>4</v>
      </c>
      <c r="B87351">
        <v>1468973740</v>
      </c>
      <c r="C87351" t="s">
        <v>59899</v>
      </c>
      <c r="D87351" t="s">
        <v>163855</v>
      </c>
      <c r="E87351" t="s">
        <v>300112</v>
      </c>
    </row>
    <row r="87352" spans="1:5" x14ac:dyDescent="0.3">
      <c r="A87352">
        <v>4</v>
      </c>
      <c r="B87352">
        <v>1468973769</v>
      </c>
      <c r="C87352" t="s">
        <v>59900</v>
      </c>
      <c r="D87352" t="s">
        <v>163856</v>
      </c>
      <c r="E87352" t="s">
        <v>300113</v>
      </c>
    </row>
    <row r="87353" spans="1:5" x14ac:dyDescent="0.3">
      <c r="A87353">
        <v>4</v>
      </c>
      <c r="B87353">
        <v>1468973780</v>
      </c>
      <c r="C87353" t="s">
        <v>59900</v>
      </c>
      <c r="D87353" t="s">
        <v>163857</v>
      </c>
      <c r="E87353" t="s">
        <v>300114</v>
      </c>
    </row>
    <row r="87354" spans="1:5" x14ac:dyDescent="0.3">
      <c r="A87354">
        <v>4</v>
      </c>
      <c r="B87354">
        <v>1468973872</v>
      </c>
      <c r="C87354" t="s">
        <v>59901</v>
      </c>
      <c r="D87354" t="s">
        <v>162441</v>
      </c>
      <c r="E87354" t="s">
        <v>300115</v>
      </c>
    </row>
    <row r="87355" spans="1:5" x14ac:dyDescent="0.3">
      <c r="A87355">
        <v>4</v>
      </c>
      <c r="B87355">
        <v>1468973878</v>
      </c>
      <c r="C87355" t="s">
        <v>59902</v>
      </c>
      <c r="D87355" t="s">
        <v>99894</v>
      </c>
      <c r="E87355" t="s">
        <v>300116</v>
      </c>
    </row>
    <row r="87356" spans="1:5" x14ac:dyDescent="0.3">
      <c r="A87356">
        <v>4</v>
      </c>
      <c r="B87356">
        <v>1468973959</v>
      </c>
      <c r="C87356" t="s">
        <v>59903</v>
      </c>
      <c r="D87356" t="s">
        <v>163858</v>
      </c>
      <c r="E87356" t="s">
        <v>300117</v>
      </c>
    </row>
    <row r="87357" spans="1:5" x14ac:dyDescent="0.3">
      <c r="A87357">
        <v>4</v>
      </c>
      <c r="B87357">
        <v>1468973990</v>
      </c>
      <c r="C87357" t="s">
        <v>59903</v>
      </c>
      <c r="D87357" t="s">
        <v>110994</v>
      </c>
      <c r="E87357" t="s">
        <v>300118</v>
      </c>
    </row>
    <row r="87358" spans="1:5" x14ac:dyDescent="0.3">
      <c r="A87358">
        <v>4</v>
      </c>
      <c r="B87358">
        <v>1468973998</v>
      </c>
      <c r="C87358" t="s">
        <v>59903</v>
      </c>
      <c r="D87358" t="s">
        <v>163859</v>
      </c>
      <c r="E87358" t="s">
        <v>300119</v>
      </c>
    </row>
    <row r="87359" spans="1:5" x14ac:dyDescent="0.3">
      <c r="A87359">
        <v>4</v>
      </c>
      <c r="B87359">
        <v>1468974003</v>
      </c>
      <c r="C87359" t="s">
        <v>59904</v>
      </c>
      <c r="D87359" t="s">
        <v>163860</v>
      </c>
      <c r="E87359" t="s">
        <v>300120</v>
      </c>
    </row>
    <row r="87360" spans="1:5" x14ac:dyDescent="0.3">
      <c r="A87360">
        <v>4</v>
      </c>
      <c r="B87360">
        <v>1468974091</v>
      </c>
      <c r="C87360" t="s">
        <v>59904</v>
      </c>
      <c r="D87360" t="s">
        <v>163861</v>
      </c>
      <c r="E87360" t="s">
        <v>300121</v>
      </c>
    </row>
    <row r="87361" spans="1:5" x14ac:dyDescent="0.3">
      <c r="A87361">
        <v>4</v>
      </c>
      <c r="B87361">
        <v>1468974162</v>
      </c>
      <c r="C87361" t="s">
        <v>59905</v>
      </c>
      <c r="D87361" t="s">
        <v>120351</v>
      </c>
      <c r="E87361" t="s">
        <v>300122</v>
      </c>
    </row>
    <row r="87362" spans="1:5" x14ac:dyDescent="0.3">
      <c r="A87362">
        <v>4</v>
      </c>
      <c r="B87362">
        <v>1468974201</v>
      </c>
      <c r="C87362" t="s">
        <v>59906</v>
      </c>
      <c r="D87362" t="s">
        <v>160693</v>
      </c>
      <c r="E87362" t="s">
        <v>300123</v>
      </c>
    </row>
    <row r="87363" spans="1:5" x14ac:dyDescent="0.3">
      <c r="A87363">
        <v>4</v>
      </c>
      <c r="B87363">
        <v>1468974211</v>
      </c>
      <c r="C87363" t="s">
        <v>59906</v>
      </c>
      <c r="D87363" t="s">
        <v>163862</v>
      </c>
      <c r="E87363" t="s">
        <v>300124</v>
      </c>
    </row>
    <row r="87364" spans="1:5" x14ac:dyDescent="0.3">
      <c r="A87364">
        <v>4</v>
      </c>
      <c r="B87364">
        <v>1468974244</v>
      </c>
      <c r="C87364" t="s">
        <v>59907</v>
      </c>
      <c r="D87364" t="s">
        <v>163863</v>
      </c>
      <c r="E87364" t="s">
        <v>300125</v>
      </c>
    </row>
    <row r="87365" spans="1:5" x14ac:dyDescent="0.3">
      <c r="A87365">
        <v>4</v>
      </c>
      <c r="B87365">
        <v>1468974247</v>
      </c>
      <c r="C87365" t="s">
        <v>59907</v>
      </c>
      <c r="D87365" t="s">
        <v>163864</v>
      </c>
      <c r="E87365" t="s">
        <v>300126</v>
      </c>
    </row>
    <row r="87366" spans="1:5" x14ac:dyDescent="0.3">
      <c r="A87366">
        <v>4</v>
      </c>
      <c r="B87366">
        <v>1468974264</v>
      </c>
      <c r="C87366" t="s">
        <v>59907</v>
      </c>
      <c r="D87366" t="s">
        <v>163865</v>
      </c>
      <c r="E87366" t="s">
        <v>300127</v>
      </c>
    </row>
    <row r="87367" spans="1:5" x14ac:dyDescent="0.3">
      <c r="A87367">
        <v>4</v>
      </c>
      <c r="B87367">
        <v>1468974282</v>
      </c>
      <c r="C87367" t="s">
        <v>59907</v>
      </c>
      <c r="D87367" t="s">
        <v>158743</v>
      </c>
      <c r="E87367" t="s">
        <v>300128</v>
      </c>
    </row>
    <row r="87368" spans="1:5" x14ac:dyDescent="0.3">
      <c r="A87368">
        <v>4</v>
      </c>
      <c r="B87368">
        <v>1468974286</v>
      </c>
      <c r="C87368" t="s">
        <v>59908</v>
      </c>
      <c r="D87368" t="s">
        <v>163866</v>
      </c>
      <c r="E87368" t="s">
        <v>300129</v>
      </c>
    </row>
    <row r="87369" spans="1:5" x14ac:dyDescent="0.3">
      <c r="A87369">
        <v>4</v>
      </c>
      <c r="B87369">
        <v>1468974322</v>
      </c>
      <c r="C87369" t="s">
        <v>59908</v>
      </c>
      <c r="D87369" t="s">
        <v>133407</v>
      </c>
      <c r="E87369" t="s">
        <v>300130</v>
      </c>
    </row>
    <row r="87370" spans="1:5" x14ac:dyDescent="0.3">
      <c r="A87370">
        <v>4</v>
      </c>
      <c r="B87370">
        <v>1468974354</v>
      </c>
      <c r="C87370" t="s">
        <v>59909</v>
      </c>
      <c r="D87370" t="s">
        <v>163867</v>
      </c>
      <c r="E87370" t="s">
        <v>300131</v>
      </c>
    </row>
    <row r="87371" spans="1:5" x14ac:dyDescent="0.3">
      <c r="A87371">
        <v>4</v>
      </c>
      <c r="B87371">
        <v>1468974495</v>
      </c>
      <c r="C87371" t="s">
        <v>59910</v>
      </c>
      <c r="D87371" t="s">
        <v>161101</v>
      </c>
      <c r="E87371" t="s">
        <v>300132</v>
      </c>
    </row>
    <row r="87372" spans="1:5" x14ac:dyDescent="0.3">
      <c r="A87372">
        <v>4</v>
      </c>
      <c r="B87372">
        <v>1468988591</v>
      </c>
      <c r="C87372" t="s">
        <v>59911</v>
      </c>
      <c r="D87372" t="s">
        <v>163868</v>
      </c>
      <c r="E87372" t="s">
        <v>300133</v>
      </c>
    </row>
    <row r="87373" spans="1:5" x14ac:dyDescent="0.3">
      <c r="A87373">
        <v>4</v>
      </c>
      <c r="B87373">
        <v>1468988612</v>
      </c>
      <c r="C87373" t="s">
        <v>59912</v>
      </c>
      <c r="D87373" t="s">
        <v>163869</v>
      </c>
      <c r="E87373" t="s">
        <v>300134</v>
      </c>
    </row>
    <row r="87374" spans="1:5" x14ac:dyDescent="0.3">
      <c r="A87374">
        <v>4</v>
      </c>
      <c r="B87374">
        <v>1468988661</v>
      </c>
      <c r="C87374" t="s">
        <v>59912</v>
      </c>
      <c r="D87374" t="s">
        <v>135391</v>
      </c>
      <c r="E87374" t="s">
        <v>300135</v>
      </c>
    </row>
    <row r="87375" spans="1:5" x14ac:dyDescent="0.3">
      <c r="A87375">
        <v>4</v>
      </c>
      <c r="B87375">
        <v>1468988733</v>
      </c>
      <c r="C87375" t="s">
        <v>59913</v>
      </c>
      <c r="D87375" t="s">
        <v>163870</v>
      </c>
      <c r="E87375" t="s">
        <v>300136</v>
      </c>
    </row>
    <row r="87376" spans="1:5" x14ac:dyDescent="0.3">
      <c r="A87376">
        <v>4</v>
      </c>
      <c r="B87376">
        <v>1468988821</v>
      </c>
      <c r="C87376" t="s">
        <v>59914</v>
      </c>
      <c r="D87376" t="s">
        <v>99100</v>
      </c>
      <c r="E87376" t="s">
        <v>300137</v>
      </c>
    </row>
    <row r="87377" spans="1:5" x14ac:dyDescent="0.3">
      <c r="A87377">
        <v>4</v>
      </c>
      <c r="B87377">
        <v>1468988845</v>
      </c>
      <c r="C87377" t="s">
        <v>59915</v>
      </c>
      <c r="D87377" t="s">
        <v>163871</v>
      </c>
      <c r="E87377" t="s">
        <v>300138</v>
      </c>
    </row>
    <row r="87378" spans="1:5" x14ac:dyDescent="0.3">
      <c r="A87378">
        <v>4</v>
      </c>
      <c r="B87378">
        <v>1468988854</v>
      </c>
      <c r="C87378" t="s">
        <v>59916</v>
      </c>
      <c r="D87378" t="s">
        <v>163872</v>
      </c>
      <c r="E87378" t="s">
        <v>300139</v>
      </c>
    </row>
    <row r="87379" spans="1:5" x14ac:dyDescent="0.3">
      <c r="A87379">
        <v>4</v>
      </c>
      <c r="B87379">
        <v>1468988915</v>
      </c>
      <c r="C87379" t="s">
        <v>59915</v>
      </c>
      <c r="D87379" t="s">
        <v>163873</v>
      </c>
      <c r="E87379" t="s">
        <v>300140</v>
      </c>
    </row>
    <row r="87380" spans="1:5" x14ac:dyDescent="0.3">
      <c r="A87380">
        <v>4</v>
      </c>
      <c r="B87380">
        <v>1468988935</v>
      </c>
      <c r="C87380" t="s">
        <v>59917</v>
      </c>
      <c r="D87380" t="s">
        <v>163874</v>
      </c>
      <c r="E87380" t="s">
        <v>300141</v>
      </c>
    </row>
    <row r="87381" spans="1:5" x14ac:dyDescent="0.3">
      <c r="A87381">
        <v>4</v>
      </c>
      <c r="B87381">
        <v>1468989009</v>
      </c>
      <c r="C87381" t="s">
        <v>59915</v>
      </c>
      <c r="D87381" t="s">
        <v>158743</v>
      </c>
      <c r="E87381" t="s">
        <v>300142</v>
      </c>
    </row>
    <row r="87382" spans="1:5" x14ac:dyDescent="0.3">
      <c r="A87382">
        <v>4</v>
      </c>
      <c r="B87382">
        <v>1468989072</v>
      </c>
      <c r="C87382" t="s">
        <v>59918</v>
      </c>
      <c r="D87382" t="s">
        <v>163875</v>
      </c>
      <c r="E87382" t="s">
        <v>300143</v>
      </c>
    </row>
    <row r="87383" spans="1:5" x14ac:dyDescent="0.3">
      <c r="A87383">
        <v>4</v>
      </c>
      <c r="B87383">
        <v>1468989080</v>
      </c>
      <c r="C87383" t="s">
        <v>59918</v>
      </c>
      <c r="D87383" t="s">
        <v>163876</v>
      </c>
      <c r="E87383" t="s">
        <v>300144</v>
      </c>
    </row>
    <row r="87384" spans="1:5" x14ac:dyDescent="0.3">
      <c r="A87384">
        <v>4</v>
      </c>
      <c r="B87384">
        <v>1468989155</v>
      </c>
      <c r="C87384" t="s">
        <v>59919</v>
      </c>
      <c r="D87384" t="s">
        <v>163877</v>
      </c>
      <c r="E87384" t="s">
        <v>300145</v>
      </c>
    </row>
    <row r="87385" spans="1:5" x14ac:dyDescent="0.3">
      <c r="A87385">
        <v>4</v>
      </c>
      <c r="B87385">
        <v>1468989223</v>
      </c>
      <c r="C87385" t="s">
        <v>59920</v>
      </c>
      <c r="D87385" t="s">
        <v>162021</v>
      </c>
      <c r="E87385" t="s">
        <v>300146</v>
      </c>
    </row>
    <row r="87386" spans="1:5" x14ac:dyDescent="0.3">
      <c r="A87386">
        <v>4</v>
      </c>
      <c r="B87386">
        <v>1468989274</v>
      </c>
      <c r="C87386" t="s">
        <v>59920</v>
      </c>
      <c r="D87386" t="s">
        <v>163878</v>
      </c>
      <c r="E87386" t="s">
        <v>300147</v>
      </c>
    </row>
    <row r="87387" spans="1:5" x14ac:dyDescent="0.3">
      <c r="A87387">
        <v>4</v>
      </c>
      <c r="B87387">
        <v>1468989372</v>
      </c>
      <c r="C87387" t="s">
        <v>59921</v>
      </c>
      <c r="D87387" t="s">
        <v>163879</v>
      </c>
      <c r="E87387" t="s">
        <v>300148</v>
      </c>
    </row>
    <row r="87388" spans="1:5" x14ac:dyDescent="0.3">
      <c r="A87388">
        <v>4</v>
      </c>
      <c r="B87388">
        <v>1468989419</v>
      </c>
      <c r="C87388" t="s">
        <v>59922</v>
      </c>
      <c r="D87388" t="s">
        <v>163880</v>
      </c>
      <c r="E87388" t="s">
        <v>300149</v>
      </c>
    </row>
    <row r="87389" spans="1:5" x14ac:dyDescent="0.3">
      <c r="A87389">
        <v>4</v>
      </c>
      <c r="B87389">
        <v>1468989489</v>
      </c>
      <c r="C87389" t="s">
        <v>59922</v>
      </c>
      <c r="D87389" t="s">
        <v>163881</v>
      </c>
      <c r="E87389" t="s">
        <v>300150</v>
      </c>
    </row>
    <row r="87390" spans="1:5" x14ac:dyDescent="0.3">
      <c r="A87390">
        <v>4</v>
      </c>
      <c r="B87390">
        <v>1468989493</v>
      </c>
      <c r="C87390" t="s">
        <v>59923</v>
      </c>
      <c r="D87390" t="s">
        <v>163882</v>
      </c>
      <c r="E87390" t="s">
        <v>300151</v>
      </c>
    </row>
    <row r="87391" spans="1:5" x14ac:dyDescent="0.3">
      <c r="A87391">
        <v>4</v>
      </c>
      <c r="B87391">
        <v>1468989578</v>
      </c>
      <c r="C87391" t="s">
        <v>59924</v>
      </c>
      <c r="D87391" t="s">
        <v>163883</v>
      </c>
      <c r="E87391" t="s">
        <v>300152</v>
      </c>
    </row>
    <row r="87392" spans="1:5" x14ac:dyDescent="0.3">
      <c r="A87392">
        <v>4</v>
      </c>
      <c r="B87392">
        <v>1468989619</v>
      </c>
      <c r="C87392" t="s">
        <v>59924</v>
      </c>
      <c r="D87392" t="s">
        <v>163884</v>
      </c>
      <c r="E87392" t="s">
        <v>300153</v>
      </c>
    </row>
    <row r="87393" spans="1:5" x14ac:dyDescent="0.3">
      <c r="A87393">
        <v>4</v>
      </c>
      <c r="B87393">
        <v>1468989668</v>
      </c>
      <c r="C87393" t="s">
        <v>59925</v>
      </c>
      <c r="D87393" t="s">
        <v>161851</v>
      </c>
      <c r="E87393" t="s">
        <v>300154</v>
      </c>
    </row>
    <row r="87394" spans="1:5" x14ac:dyDescent="0.3">
      <c r="A87394">
        <v>4</v>
      </c>
      <c r="B87394">
        <v>1468989706</v>
      </c>
      <c r="C87394" t="s">
        <v>59926</v>
      </c>
      <c r="D87394" t="s">
        <v>163885</v>
      </c>
      <c r="E87394" t="s">
        <v>300155</v>
      </c>
    </row>
    <row r="87395" spans="1:5" x14ac:dyDescent="0.3">
      <c r="A87395">
        <v>4</v>
      </c>
      <c r="B87395">
        <v>1468989731</v>
      </c>
      <c r="C87395" t="s">
        <v>59927</v>
      </c>
      <c r="D87395" t="s">
        <v>163886</v>
      </c>
      <c r="E87395" t="s">
        <v>300156</v>
      </c>
    </row>
    <row r="87396" spans="1:5" x14ac:dyDescent="0.3">
      <c r="A87396">
        <v>4</v>
      </c>
      <c r="B87396">
        <v>1468989903</v>
      </c>
      <c r="C87396" t="s">
        <v>59928</v>
      </c>
      <c r="D87396" t="s">
        <v>163887</v>
      </c>
      <c r="E87396" t="s">
        <v>300157</v>
      </c>
    </row>
    <row r="87397" spans="1:5" x14ac:dyDescent="0.3">
      <c r="A87397">
        <v>4</v>
      </c>
      <c r="B87397">
        <v>1468989987</v>
      </c>
      <c r="C87397" t="s">
        <v>59929</v>
      </c>
      <c r="D87397" t="s">
        <v>163888</v>
      </c>
      <c r="E87397" t="s">
        <v>300158</v>
      </c>
    </row>
    <row r="87398" spans="1:5" x14ac:dyDescent="0.3">
      <c r="A87398">
        <v>4</v>
      </c>
      <c r="B87398">
        <v>1468990064</v>
      </c>
      <c r="C87398" t="s">
        <v>59930</v>
      </c>
      <c r="D87398" t="s">
        <v>163889</v>
      </c>
      <c r="E87398" t="s">
        <v>300159</v>
      </c>
    </row>
    <row r="87399" spans="1:5" x14ac:dyDescent="0.3">
      <c r="A87399">
        <v>4</v>
      </c>
      <c r="B87399">
        <v>1468990116</v>
      </c>
      <c r="C87399" t="s">
        <v>59930</v>
      </c>
      <c r="D87399" t="s">
        <v>163890</v>
      </c>
      <c r="E87399" t="s">
        <v>300160</v>
      </c>
    </row>
    <row r="87400" spans="1:5" x14ac:dyDescent="0.3">
      <c r="A87400">
        <v>4</v>
      </c>
      <c r="B87400">
        <v>1468990183</v>
      </c>
      <c r="C87400" t="s">
        <v>59931</v>
      </c>
      <c r="D87400" t="s">
        <v>163891</v>
      </c>
      <c r="E87400" t="s">
        <v>300161</v>
      </c>
    </row>
    <row r="87401" spans="1:5" x14ac:dyDescent="0.3">
      <c r="A87401">
        <v>4</v>
      </c>
      <c r="B87401">
        <v>1468990289</v>
      </c>
      <c r="C87401" t="s">
        <v>59932</v>
      </c>
      <c r="D87401" t="s">
        <v>163892</v>
      </c>
      <c r="E87401" t="s">
        <v>300162</v>
      </c>
    </row>
    <row r="87402" spans="1:5" x14ac:dyDescent="0.3">
      <c r="A87402">
        <v>4</v>
      </c>
      <c r="B87402">
        <v>1468990298</v>
      </c>
      <c r="C87402" t="s">
        <v>59933</v>
      </c>
      <c r="D87402" t="s">
        <v>163893</v>
      </c>
      <c r="E87402" t="s">
        <v>300163</v>
      </c>
    </row>
    <row r="87403" spans="1:5" x14ac:dyDescent="0.3">
      <c r="A87403">
        <v>4</v>
      </c>
      <c r="B87403">
        <v>1468990300</v>
      </c>
      <c r="C87403" t="s">
        <v>59932</v>
      </c>
      <c r="D87403" t="s">
        <v>163894</v>
      </c>
      <c r="E87403" t="s">
        <v>300164</v>
      </c>
    </row>
    <row r="87404" spans="1:5" x14ac:dyDescent="0.3">
      <c r="A87404">
        <v>4</v>
      </c>
      <c r="B87404">
        <v>1468990471</v>
      </c>
      <c r="C87404" t="s">
        <v>59934</v>
      </c>
      <c r="D87404" t="s">
        <v>163895</v>
      </c>
      <c r="E87404" t="s">
        <v>300165</v>
      </c>
    </row>
    <row r="87405" spans="1:5" x14ac:dyDescent="0.3">
      <c r="A87405">
        <v>4</v>
      </c>
      <c r="B87405">
        <v>1468990493</v>
      </c>
      <c r="C87405" t="s">
        <v>59935</v>
      </c>
      <c r="D87405" t="s">
        <v>163896</v>
      </c>
      <c r="E87405" t="s">
        <v>300166</v>
      </c>
    </row>
    <row r="87406" spans="1:5" x14ac:dyDescent="0.3">
      <c r="A87406">
        <v>4</v>
      </c>
      <c r="B87406">
        <v>1468990522</v>
      </c>
      <c r="C87406" t="s">
        <v>59936</v>
      </c>
      <c r="D87406" t="s">
        <v>163219</v>
      </c>
      <c r="E87406" t="s">
        <v>300167</v>
      </c>
    </row>
    <row r="87407" spans="1:5" x14ac:dyDescent="0.3">
      <c r="A87407">
        <v>4</v>
      </c>
      <c r="B87407">
        <v>1468990538</v>
      </c>
      <c r="C87407" t="s">
        <v>59936</v>
      </c>
      <c r="D87407" t="s">
        <v>163897</v>
      </c>
      <c r="E87407" t="s">
        <v>300168</v>
      </c>
    </row>
    <row r="87408" spans="1:5" x14ac:dyDescent="0.3">
      <c r="A87408">
        <v>4</v>
      </c>
      <c r="B87408">
        <v>1468990547</v>
      </c>
      <c r="C87408" t="s">
        <v>59936</v>
      </c>
      <c r="D87408" t="s">
        <v>163898</v>
      </c>
      <c r="E87408" t="s">
        <v>300169</v>
      </c>
    </row>
    <row r="87409" spans="1:5" x14ac:dyDescent="0.3">
      <c r="A87409">
        <v>4</v>
      </c>
      <c r="B87409">
        <v>1468990593</v>
      </c>
      <c r="C87409" t="s">
        <v>59937</v>
      </c>
      <c r="D87409" t="s">
        <v>163899</v>
      </c>
      <c r="E87409" t="s">
        <v>300170</v>
      </c>
    </row>
    <row r="87410" spans="1:5" x14ac:dyDescent="0.3">
      <c r="A87410">
        <v>4</v>
      </c>
      <c r="B87410">
        <v>1468990601</v>
      </c>
      <c r="C87410" t="s">
        <v>59936</v>
      </c>
      <c r="D87410" t="s">
        <v>161307</v>
      </c>
      <c r="E87410" t="s">
        <v>300171</v>
      </c>
    </row>
    <row r="87411" spans="1:5" x14ac:dyDescent="0.3">
      <c r="A87411">
        <v>4</v>
      </c>
      <c r="B87411">
        <v>1468990639</v>
      </c>
      <c r="C87411" t="s">
        <v>59937</v>
      </c>
      <c r="D87411" t="s">
        <v>163900</v>
      </c>
      <c r="E87411" t="s">
        <v>300172</v>
      </c>
    </row>
    <row r="87412" spans="1:5" x14ac:dyDescent="0.3">
      <c r="A87412">
        <v>4</v>
      </c>
      <c r="B87412">
        <v>1468990640</v>
      </c>
      <c r="C87412" t="s">
        <v>59937</v>
      </c>
      <c r="D87412" t="s">
        <v>163901</v>
      </c>
      <c r="E87412" t="s">
        <v>300173</v>
      </c>
    </row>
    <row r="87413" spans="1:5" x14ac:dyDescent="0.3">
      <c r="A87413">
        <v>4</v>
      </c>
      <c r="B87413">
        <v>1468990655</v>
      </c>
      <c r="C87413" t="s">
        <v>59937</v>
      </c>
      <c r="D87413" t="s">
        <v>163902</v>
      </c>
      <c r="E87413" t="s">
        <v>300174</v>
      </c>
    </row>
    <row r="87414" spans="1:5" x14ac:dyDescent="0.3">
      <c r="A87414">
        <v>4</v>
      </c>
      <c r="B87414">
        <v>1468990656</v>
      </c>
      <c r="C87414" t="s">
        <v>59937</v>
      </c>
      <c r="D87414" t="s">
        <v>112992</v>
      </c>
      <c r="E87414" t="s">
        <v>300175</v>
      </c>
    </row>
    <row r="87415" spans="1:5" x14ac:dyDescent="0.3">
      <c r="A87415">
        <v>4</v>
      </c>
      <c r="B87415">
        <v>1468990657</v>
      </c>
      <c r="C87415" t="s">
        <v>59938</v>
      </c>
      <c r="D87415" t="s">
        <v>163903</v>
      </c>
      <c r="E87415" t="s">
        <v>300176</v>
      </c>
    </row>
    <row r="87416" spans="1:5" x14ac:dyDescent="0.3">
      <c r="A87416">
        <v>4</v>
      </c>
      <c r="B87416">
        <v>1468990658</v>
      </c>
      <c r="C87416" t="s">
        <v>59938</v>
      </c>
      <c r="D87416" t="s">
        <v>163904</v>
      </c>
      <c r="E87416" t="s">
        <v>300177</v>
      </c>
    </row>
    <row r="87417" spans="1:5" x14ac:dyDescent="0.3">
      <c r="A87417">
        <v>4</v>
      </c>
      <c r="B87417">
        <v>1468990727</v>
      </c>
      <c r="C87417" t="s">
        <v>59939</v>
      </c>
      <c r="D87417" t="s">
        <v>163905</v>
      </c>
      <c r="E87417" t="s">
        <v>300178</v>
      </c>
    </row>
    <row r="87418" spans="1:5" x14ac:dyDescent="0.3">
      <c r="A87418">
        <v>4</v>
      </c>
      <c r="B87418">
        <v>1468990831</v>
      </c>
      <c r="C87418" t="s">
        <v>59940</v>
      </c>
      <c r="D87418" t="s">
        <v>163906</v>
      </c>
      <c r="E87418" t="s">
        <v>300179</v>
      </c>
    </row>
    <row r="87419" spans="1:5" x14ac:dyDescent="0.3">
      <c r="A87419">
        <v>4</v>
      </c>
      <c r="B87419">
        <v>1468990907</v>
      </c>
      <c r="C87419" t="s">
        <v>59941</v>
      </c>
      <c r="D87419" t="s">
        <v>107604</v>
      </c>
      <c r="E87419" t="s">
        <v>300180</v>
      </c>
    </row>
    <row r="87420" spans="1:5" x14ac:dyDescent="0.3">
      <c r="A87420">
        <v>4</v>
      </c>
      <c r="B87420">
        <v>1468990944</v>
      </c>
      <c r="C87420" t="s">
        <v>59942</v>
      </c>
      <c r="D87420" t="s">
        <v>163907</v>
      </c>
      <c r="E87420" t="s">
        <v>300181</v>
      </c>
    </row>
    <row r="87421" spans="1:5" x14ac:dyDescent="0.3">
      <c r="A87421">
        <v>4</v>
      </c>
      <c r="B87421">
        <v>1468990985</v>
      </c>
      <c r="C87421" t="s">
        <v>59943</v>
      </c>
      <c r="D87421" t="s">
        <v>163908</v>
      </c>
      <c r="E87421" t="s">
        <v>300182</v>
      </c>
    </row>
    <row r="87422" spans="1:5" x14ac:dyDescent="0.3">
      <c r="A87422">
        <v>4</v>
      </c>
      <c r="B87422">
        <v>1468991009</v>
      </c>
      <c r="C87422" t="s">
        <v>59944</v>
      </c>
      <c r="D87422" t="s">
        <v>163909</v>
      </c>
      <c r="E87422" t="s">
        <v>300183</v>
      </c>
    </row>
    <row r="87423" spans="1:5" x14ac:dyDescent="0.3">
      <c r="A87423">
        <v>4</v>
      </c>
      <c r="B87423">
        <v>1468991059</v>
      </c>
      <c r="C87423" t="s">
        <v>59943</v>
      </c>
      <c r="D87423" t="s">
        <v>108295</v>
      </c>
      <c r="E87423" t="s">
        <v>300184</v>
      </c>
    </row>
    <row r="87424" spans="1:5" x14ac:dyDescent="0.3">
      <c r="A87424">
        <v>4</v>
      </c>
      <c r="B87424">
        <v>1468991158</v>
      </c>
      <c r="C87424" t="s">
        <v>59945</v>
      </c>
      <c r="D87424" t="s">
        <v>163910</v>
      </c>
      <c r="E87424" t="s">
        <v>300185</v>
      </c>
    </row>
    <row r="87425" spans="1:5" x14ac:dyDescent="0.3">
      <c r="A87425">
        <v>4</v>
      </c>
      <c r="B87425">
        <v>1468991371</v>
      </c>
      <c r="C87425" t="s">
        <v>59946</v>
      </c>
      <c r="D87425" t="s">
        <v>163911</v>
      </c>
      <c r="E87425" t="s">
        <v>300186</v>
      </c>
    </row>
    <row r="87426" spans="1:5" x14ac:dyDescent="0.3">
      <c r="A87426">
        <v>4</v>
      </c>
      <c r="B87426">
        <v>1468991387</v>
      </c>
      <c r="C87426" t="s">
        <v>59947</v>
      </c>
      <c r="D87426" t="s">
        <v>163912</v>
      </c>
      <c r="E87426" t="s">
        <v>300187</v>
      </c>
    </row>
    <row r="87427" spans="1:5" x14ac:dyDescent="0.3">
      <c r="A87427">
        <v>4</v>
      </c>
      <c r="B87427">
        <v>1468991507</v>
      </c>
      <c r="C87427" t="s">
        <v>59948</v>
      </c>
      <c r="D87427" t="s">
        <v>163913</v>
      </c>
      <c r="E87427" t="s">
        <v>300188</v>
      </c>
    </row>
    <row r="87428" spans="1:5" x14ac:dyDescent="0.3">
      <c r="A87428">
        <v>4</v>
      </c>
      <c r="B87428">
        <v>1468991525</v>
      </c>
      <c r="C87428" t="s">
        <v>59948</v>
      </c>
      <c r="D87428" t="s">
        <v>163914</v>
      </c>
      <c r="E87428" t="s">
        <v>300189</v>
      </c>
    </row>
    <row r="87429" spans="1:5" x14ac:dyDescent="0.3">
      <c r="A87429">
        <v>4</v>
      </c>
      <c r="B87429">
        <v>1468991546</v>
      </c>
      <c r="C87429" t="s">
        <v>59948</v>
      </c>
      <c r="D87429" t="s">
        <v>163915</v>
      </c>
      <c r="E87429" t="s">
        <v>300190</v>
      </c>
    </row>
    <row r="87430" spans="1:5" x14ac:dyDescent="0.3">
      <c r="A87430">
        <v>4</v>
      </c>
      <c r="B87430">
        <v>1468991554</v>
      </c>
      <c r="C87430" t="s">
        <v>59949</v>
      </c>
      <c r="D87430" t="s">
        <v>158564</v>
      </c>
      <c r="E87430" t="s">
        <v>300191</v>
      </c>
    </row>
    <row r="87431" spans="1:5" x14ac:dyDescent="0.3">
      <c r="A87431">
        <v>4</v>
      </c>
      <c r="B87431">
        <v>1468991573</v>
      </c>
      <c r="C87431" t="s">
        <v>59949</v>
      </c>
      <c r="D87431" t="s">
        <v>163916</v>
      </c>
      <c r="E87431" t="s">
        <v>300192</v>
      </c>
    </row>
    <row r="87432" spans="1:5" x14ac:dyDescent="0.3">
      <c r="A87432">
        <v>4</v>
      </c>
      <c r="B87432">
        <v>1468991628</v>
      </c>
      <c r="C87432" t="s">
        <v>59950</v>
      </c>
      <c r="D87432" t="s">
        <v>163917</v>
      </c>
      <c r="E87432" t="s">
        <v>300193</v>
      </c>
    </row>
    <row r="87433" spans="1:5" x14ac:dyDescent="0.3">
      <c r="A87433">
        <v>4</v>
      </c>
      <c r="B87433">
        <v>1468991766</v>
      </c>
      <c r="C87433" t="s">
        <v>59951</v>
      </c>
      <c r="D87433" t="s">
        <v>133261</v>
      </c>
      <c r="E87433" t="s">
        <v>300194</v>
      </c>
    </row>
    <row r="87434" spans="1:5" x14ac:dyDescent="0.3">
      <c r="A87434">
        <v>4</v>
      </c>
      <c r="B87434">
        <v>1468991776</v>
      </c>
      <c r="C87434" t="s">
        <v>59951</v>
      </c>
      <c r="D87434" t="s">
        <v>163918</v>
      </c>
      <c r="E87434" t="s">
        <v>300195</v>
      </c>
    </row>
    <row r="87435" spans="1:5" x14ac:dyDescent="0.3">
      <c r="A87435">
        <v>4</v>
      </c>
      <c r="B87435">
        <v>1468991808</v>
      </c>
      <c r="C87435" t="s">
        <v>59952</v>
      </c>
      <c r="D87435" t="s">
        <v>163919</v>
      </c>
      <c r="E87435" t="s">
        <v>300196</v>
      </c>
    </row>
    <row r="87436" spans="1:5" x14ac:dyDescent="0.3">
      <c r="A87436">
        <v>4</v>
      </c>
      <c r="B87436">
        <v>1468991820</v>
      </c>
      <c r="C87436" t="s">
        <v>59953</v>
      </c>
      <c r="D87436" t="s">
        <v>158723</v>
      </c>
      <c r="E87436" t="s">
        <v>300197</v>
      </c>
    </row>
    <row r="87437" spans="1:5" x14ac:dyDescent="0.3">
      <c r="A87437">
        <v>4</v>
      </c>
      <c r="B87437">
        <v>1468991832</v>
      </c>
      <c r="C87437" t="s">
        <v>59953</v>
      </c>
      <c r="D87437" t="s">
        <v>163920</v>
      </c>
      <c r="E87437" t="s">
        <v>300198</v>
      </c>
    </row>
    <row r="87438" spans="1:5" x14ac:dyDescent="0.3">
      <c r="A87438">
        <v>4</v>
      </c>
      <c r="B87438">
        <v>1468991881</v>
      </c>
      <c r="C87438" t="s">
        <v>59952</v>
      </c>
      <c r="D87438" t="s">
        <v>163921</v>
      </c>
      <c r="E87438" t="s">
        <v>300199</v>
      </c>
    </row>
    <row r="87439" spans="1:5" x14ac:dyDescent="0.3">
      <c r="A87439">
        <v>4</v>
      </c>
      <c r="B87439">
        <v>1468991974</v>
      </c>
      <c r="C87439" t="s">
        <v>59954</v>
      </c>
      <c r="D87439" t="s">
        <v>163922</v>
      </c>
      <c r="E87439" t="s">
        <v>300200</v>
      </c>
    </row>
    <row r="87440" spans="1:5" x14ac:dyDescent="0.3">
      <c r="A87440">
        <v>4</v>
      </c>
      <c r="B87440">
        <v>1468991992</v>
      </c>
      <c r="C87440" t="s">
        <v>59954</v>
      </c>
      <c r="D87440" t="s">
        <v>163923</v>
      </c>
      <c r="E87440" t="s">
        <v>300201</v>
      </c>
    </row>
    <row r="87441" spans="1:5" x14ac:dyDescent="0.3">
      <c r="A87441">
        <v>4</v>
      </c>
      <c r="B87441">
        <v>1468992068</v>
      </c>
      <c r="C87441" t="s">
        <v>59955</v>
      </c>
      <c r="D87441" t="s">
        <v>160378</v>
      </c>
      <c r="E87441" t="s">
        <v>300202</v>
      </c>
    </row>
    <row r="87442" spans="1:5" x14ac:dyDescent="0.3">
      <c r="A87442">
        <v>4</v>
      </c>
      <c r="B87442">
        <v>1468992118</v>
      </c>
      <c r="C87442" t="s">
        <v>59956</v>
      </c>
      <c r="D87442" t="s">
        <v>163924</v>
      </c>
      <c r="E87442" t="s">
        <v>300203</v>
      </c>
    </row>
    <row r="87443" spans="1:5" x14ac:dyDescent="0.3">
      <c r="A87443">
        <v>4</v>
      </c>
      <c r="B87443">
        <v>1468992133</v>
      </c>
      <c r="C87443" t="s">
        <v>59956</v>
      </c>
      <c r="D87443" t="s">
        <v>163925</v>
      </c>
      <c r="E87443" t="s">
        <v>300204</v>
      </c>
    </row>
    <row r="87444" spans="1:5" x14ac:dyDescent="0.3">
      <c r="A87444">
        <v>4</v>
      </c>
      <c r="B87444">
        <v>1468992135</v>
      </c>
      <c r="C87444" t="s">
        <v>59957</v>
      </c>
      <c r="D87444" t="s">
        <v>163926</v>
      </c>
      <c r="E87444" t="s">
        <v>300205</v>
      </c>
    </row>
    <row r="87445" spans="1:5" x14ac:dyDescent="0.3">
      <c r="A87445">
        <v>4</v>
      </c>
      <c r="B87445">
        <v>1468992236</v>
      </c>
      <c r="C87445" t="s">
        <v>59958</v>
      </c>
      <c r="D87445" t="s">
        <v>163927</v>
      </c>
      <c r="E87445" t="s">
        <v>300206</v>
      </c>
    </row>
    <row r="87446" spans="1:5" x14ac:dyDescent="0.3">
      <c r="A87446">
        <v>4</v>
      </c>
      <c r="B87446">
        <v>1468992246</v>
      </c>
      <c r="C87446" t="s">
        <v>59958</v>
      </c>
      <c r="D87446" t="s">
        <v>163928</v>
      </c>
      <c r="E87446" t="s">
        <v>300207</v>
      </c>
    </row>
    <row r="87447" spans="1:5" x14ac:dyDescent="0.3">
      <c r="A87447">
        <v>4</v>
      </c>
      <c r="B87447">
        <v>1468992252</v>
      </c>
      <c r="C87447" t="s">
        <v>59959</v>
      </c>
      <c r="D87447" t="s">
        <v>163929</v>
      </c>
      <c r="E87447" t="s">
        <v>300208</v>
      </c>
    </row>
    <row r="87448" spans="1:5" x14ac:dyDescent="0.3">
      <c r="A87448">
        <v>4</v>
      </c>
      <c r="B87448">
        <v>1468992325</v>
      </c>
      <c r="C87448" t="s">
        <v>59959</v>
      </c>
      <c r="D87448" t="s">
        <v>163559</v>
      </c>
      <c r="E87448" t="s">
        <v>300209</v>
      </c>
    </row>
    <row r="87449" spans="1:5" x14ac:dyDescent="0.3">
      <c r="A87449">
        <v>4</v>
      </c>
      <c r="B87449">
        <v>1468992337</v>
      </c>
      <c r="C87449" t="s">
        <v>59959</v>
      </c>
      <c r="D87449" t="s">
        <v>163930</v>
      </c>
      <c r="E87449" t="s">
        <v>300210</v>
      </c>
    </row>
    <row r="87450" spans="1:5" x14ac:dyDescent="0.3">
      <c r="A87450">
        <v>4</v>
      </c>
      <c r="B87450">
        <v>1468992341</v>
      </c>
      <c r="C87450" t="s">
        <v>59960</v>
      </c>
      <c r="D87450" t="s">
        <v>163931</v>
      </c>
      <c r="E87450" t="s">
        <v>300211</v>
      </c>
    </row>
    <row r="87451" spans="1:5" x14ac:dyDescent="0.3">
      <c r="A87451">
        <v>4</v>
      </c>
      <c r="B87451">
        <v>1468992344</v>
      </c>
      <c r="C87451" t="s">
        <v>59960</v>
      </c>
      <c r="D87451" t="s">
        <v>163932</v>
      </c>
      <c r="E87451" t="s">
        <v>300212</v>
      </c>
    </row>
    <row r="87452" spans="1:5" x14ac:dyDescent="0.3">
      <c r="A87452">
        <v>4</v>
      </c>
      <c r="B87452">
        <v>1468992370</v>
      </c>
      <c r="C87452" t="s">
        <v>59960</v>
      </c>
      <c r="D87452" t="s">
        <v>158942</v>
      </c>
      <c r="E87452" t="s">
        <v>300213</v>
      </c>
    </row>
    <row r="87453" spans="1:5" x14ac:dyDescent="0.3">
      <c r="A87453">
        <v>4</v>
      </c>
      <c r="B87453">
        <v>1468992408</v>
      </c>
      <c r="C87453" t="s">
        <v>59961</v>
      </c>
      <c r="D87453" t="s">
        <v>163933</v>
      </c>
      <c r="E87453" t="s">
        <v>300214</v>
      </c>
    </row>
    <row r="87454" spans="1:5" x14ac:dyDescent="0.3">
      <c r="A87454">
        <v>4</v>
      </c>
      <c r="B87454">
        <v>1468992467</v>
      </c>
      <c r="C87454" t="s">
        <v>59962</v>
      </c>
      <c r="D87454" t="s">
        <v>163934</v>
      </c>
      <c r="E87454" t="s">
        <v>300215</v>
      </c>
    </row>
    <row r="87455" spans="1:5" x14ac:dyDescent="0.3">
      <c r="A87455">
        <v>4</v>
      </c>
      <c r="B87455">
        <v>1468992491</v>
      </c>
      <c r="C87455" t="s">
        <v>59962</v>
      </c>
      <c r="D87455" t="s">
        <v>163935</v>
      </c>
      <c r="E87455" t="s">
        <v>300216</v>
      </c>
    </row>
    <row r="87456" spans="1:5" x14ac:dyDescent="0.3">
      <c r="A87456">
        <v>4</v>
      </c>
      <c r="B87456">
        <v>1468992526</v>
      </c>
      <c r="C87456" t="s">
        <v>59963</v>
      </c>
      <c r="D87456" t="s">
        <v>163936</v>
      </c>
      <c r="E87456" t="s">
        <v>300217</v>
      </c>
    </row>
    <row r="87457" spans="1:5" x14ac:dyDescent="0.3">
      <c r="A87457">
        <v>4</v>
      </c>
      <c r="B87457">
        <v>1468992561</v>
      </c>
      <c r="C87457" t="s">
        <v>59963</v>
      </c>
      <c r="D87457" t="s">
        <v>163937</v>
      </c>
      <c r="E87457" t="s">
        <v>300218</v>
      </c>
    </row>
    <row r="87458" spans="1:5" x14ac:dyDescent="0.3">
      <c r="A87458">
        <v>4</v>
      </c>
      <c r="B87458">
        <v>1468992562</v>
      </c>
      <c r="C87458" t="s">
        <v>59963</v>
      </c>
      <c r="D87458" t="s">
        <v>163938</v>
      </c>
      <c r="E87458" t="s">
        <v>300219</v>
      </c>
    </row>
    <row r="87459" spans="1:5" x14ac:dyDescent="0.3">
      <c r="A87459">
        <v>4</v>
      </c>
      <c r="B87459">
        <v>1468992568</v>
      </c>
      <c r="C87459" t="s">
        <v>59963</v>
      </c>
      <c r="D87459" t="s">
        <v>163939</v>
      </c>
      <c r="E87459" t="s">
        <v>300220</v>
      </c>
    </row>
    <row r="87460" spans="1:5" x14ac:dyDescent="0.3">
      <c r="A87460">
        <v>4</v>
      </c>
      <c r="B87460">
        <v>1468992572</v>
      </c>
      <c r="C87460" t="s">
        <v>59963</v>
      </c>
      <c r="D87460" t="s">
        <v>163871</v>
      </c>
      <c r="E87460" t="s">
        <v>300221</v>
      </c>
    </row>
    <row r="87461" spans="1:5" x14ac:dyDescent="0.3">
      <c r="A87461">
        <v>4</v>
      </c>
      <c r="B87461">
        <v>1468992586</v>
      </c>
      <c r="C87461" t="s">
        <v>59964</v>
      </c>
      <c r="D87461" t="s">
        <v>159681</v>
      </c>
      <c r="E87461" t="s">
        <v>300222</v>
      </c>
    </row>
    <row r="87462" spans="1:5" x14ac:dyDescent="0.3">
      <c r="A87462">
        <v>4</v>
      </c>
      <c r="B87462">
        <v>1468992689</v>
      </c>
      <c r="C87462" t="s">
        <v>59965</v>
      </c>
      <c r="D87462" t="s">
        <v>107611</v>
      </c>
      <c r="E87462" t="s">
        <v>300223</v>
      </c>
    </row>
    <row r="87463" spans="1:5" x14ac:dyDescent="0.3">
      <c r="A87463">
        <v>4</v>
      </c>
      <c r="B87463">
        <v>1468992693</v>
      </c>
      <c r="C87463" t="s">
        <v>59966</v>
      </c>
      <c r="D87463" t="s">
        <v>158350</v>
      </c>
      <c r="E87463" t="s">
        <v>300224</v>
      </c>
    </row>
    <row r="87464" spans="1:5" x14ac:dyDescent="0.3">
      <c r="A87464">
        <v>4</v>
      </c>
      <c r="B87464">
        <v>1469008122</v>
      </c>
      <c r="C87464" t="s">
        <v>59967</v>
      </c>
      <c r="D87464" t="s">
        <v>163940</v>
      </c>
      <c r="E87464" t="s">
        <v>300225</v>
      </c>
    </row>
    <row r="87465" spans="1:5" x14ac:dyDescent="0.3">
      <c r="A87465">
        <v>4</v>
      </c>
      <c r="B87465">
        <v>1469008125</v>
      </c>
      <c r="C87465" t="s">
        <v>59968</v>
      </c>
      <c r="D87465" t="s">
        <v>163941</v>
      </c>
      <c r="E87465" t="s">
        <v>300226</v>
      </c>
    </row>
    <row r="87466" spans="1:5" x14ac:dyDescent="0.3">
      <c r="A87466">
        <v>4</v>
      </c>
      <c r="B87466">
        <v>1469008151</v>
      </c>
      <c r="C87466" t="s">
        <v>59969</v>
      </c>
      <c r="D87466" t="s">
        <v>163942</v>
      </c>
      <c r="E87466" t="s">
        <v>300227</v>
      </c>
    </row>
    <row r="87467" spans="1:5" x14ac:dyDescent="0.3">
      <c r="A87467">
        <v>4</v>
      </c>
      <c r="B87467">
        <v>1469008216</v>
      </c>
      <c r="C87467" t="s">
        <v>59969</v>
      </c>
      <c r="D87467" t="s">
        <v>163943</v>
      </c>
      <c r="E87467" t="s">
        <v>300228</v>
      </c>
    </row>
    <row r="87468" spans="1:5" x14ac:dyDescent="0.3">
      <c r="A87468">
        <v>4</v>
      </c>
      <c r="B87468">
        <v>1469008316</v>
      </c>
      <c r="C87468" t="s">
        <v>59970</v>
      </c>
      <c r="D87468" t="s">
        <v>163944</v>
      </c>
      <c r="E87468" t="s">
        <v>300229</v>
      </c>
    </row>
    <row r="87469" spans="1:5" x14ac:dyDescent="0.3">
      <c r="A87469">
        <v>4</v>
      </c>
      <c r="B87469">
        <v>1469008441</v>
      </c>
      <c r="C87469" t="s">
        <v>59971</v>
      </c>
      <c r="D87469" t="s">
        <v>163945</v>
      </c>
      <c r="E87469" t="s">
        <v>300230</v>
      </c>
    </row>
    <row r="87470" spans="1:5" x14ac:dyDescent="0.3">
      <c r="A87470">
        <v>4</v>
      </c>
      <c r="B87470">
        <v>1469008464</v>
      </c>
      <c r="C87470" t="s">
        <v>59972</v>
      </c>
      <c r="D87470" t="s">
        <v>163946</v>
      </c>
      <c r="E87470" t="s">
        <v>300231</v>
      </c>
    </row>
    <row r="87471" spans="1:5" x14ac:dyDescent="0.3">
      <c r="A87471">
        <v>4</v>
      </c>
      <c r="B87471">
        <v>1469008510</v>
      </c>
      <c r="C87471" t="s">
        <v>59972</v>
      </c>
      <c r="D87471" t="s">
        <v>159356</v>
      </c>
      <c r="E87471" t="s">
        <v>300232</v>
      </c>
    </row>
    <row r="87472" spans="1:5" x14ac:dyDescent="0.3">
      <c r="A87472">
        <v>4</v>
      </c>
      <c r="B87472">
        <v>1469008526</v>
      </c>
      <c r="C87472" t="s">
        <v>59973</v>
      </c>
      <c r="D87472" t="s">
        <v>123517</v>
      </c>
      <c r="E87472" t="s">
        <v>300233</v>
      </c>
    </row>
    <row r="87473" spans="1:5" x14ac:dyDescent="0.3">
      <c r="A87473">
        <v>4</v>
      </c>
      <c r="B87473">
        <v>1469008530</v>
      </c>
      <c r="C87473" t="s">
        <v>59973</v>
      </c>
      <c r="D87473" t="s">
        <v>163947</v>
      </c>
      <c r="E87473" t="s">
        <v>300234</v>
      </c>
    </row>
    <row r="87474" spans="1:5" x14ac:dyDescent="0.3">
      <c r="A87474">
        <v>4</v>
      </c>
      <c r="B87474">
        <v>1469008534</v>
      </c>
      <c r="C87474" t="s">
        <v>59973</v>
      </c>
      <c r="D87474" t="s">
        <v>122539</v>
      </c>
      <c r="E87474" t="s">
        <v>300235</v>
      </c>
    </row>
    <row r="87475" spans="1:5" x14ac:dyDescent="0.3">
      <c r="A87475">
        <v>4</v>
      </c>
      <c r="B87475">
        <v>1469008538</v>
      </c>
      <c r="C87475" t="s">
        <v>59973</v>
      </c>
      <c r="D87475" t="s">
        <v>163948</v>
      </c>
      <c r="E87475" t="s">
        <v>300236</v>
      </c>
    </row>
    <row r="87476" spans="1:5" x14ac:dyDescent="0.3">
      <c r="A87476">
        <v>4</v>
      </c>
      <c r="B87476">
        <v>1469008539</v>
      </c>
      <c r="C87476" t="s">
        <v>59973</v>
      </c>
      <c r="D87476" t="s">
        <v>163949</v>
      </c>
      <c r="E87476" t="s">
        <v>300237</v>
      </c>
    </row>
    <row r="87477" spans="1:5" x14ac:dyDescent="0.3">
      <c r="A87477">
        <v>4</v>
      </c>
      <c r="B87477">
        <v>1469008562</v>
      </c>
      <c r="C87477" t="s">
        <v>59974</v>
      </c>
      <c r="D87477" t="s">
        <v>94625</v>
      </c>
      <c r="E87477" t="s">
        <v>300238</v>
      </c>
    </row>
    <row r="87478" spans="1:5" x14ac:dyDescent="0.3">
      <c r="A87478">
        <v>4</v>
      </c>
      <c r="B87478">
        <v>1469008579</v>
      </c>
      <c r="C87478" t="s">
        <v>59973</v>
      </c>
      <c r="D87478" t="s">
        <v>163950</v>
      </c>
      <c r="E87478" t="s">
        <v>300239</v>
      </c>
    </row>
    <row r="87479" spans="1:5" x14ac:dyDescent="0.3">
      <c r="A87479">
        <v>4</v>
      </c>
      <c r="B87479">
        <v>1469008598</v>
      </c>
      <c r="C87479" t="s">
        <v>59973</v>
      </c>
      <c r="D87479" t="s">
        <v>163951</v>
      </c>
      <c r="E87479" t="s">
        <v>300240</v>
      </c>
    </row>
    <row r="87480" spans="1:5" x14ac:dyDescent="0.3">
      <c r="A87480">
        <v>4</v>
      </c>
      <c r="B87480">
        <v>1469008612</v>
      </c>
      <c r="C87480" t="s">
        <v>59974</v>
      </c>
      <c r="D87480" t="s">
        <v>163952</v>
      </c>
      <c r="E87480" t="s">
        <v>300241</v>
      </c>
    </row>
    <row r="87481" spans="1:5" x14ac:dyDescent="0.3">
      <c r="A87481">
        <v>4</v>
      </c>
      <c r="B87481">
        <v>1469008640</v>
      </c>
      <c r="C87481" t="s">
        <v>59975</v>
      </c>
      <c r="D87481" t="s">
        <v>163953</v>
      </c>
      <c r="E87481" t="s">
        <v>300242</v>
      </c>
    </row>
    <row r="87482" spans="1:5" x14ac:dyDescent="0.3">
      <c r="A87482">
        <v>4</v>
      </c>
      <c r="B87482">
        <v>1469008661</v>
      </c>
      <c r="C87482" t="s">
        <v>59974</v>
      </c>
      <c r="D87482" t="s">
        <v>163954</v>
      </c>
      <c r="E87482" t="s">
        <v>300243</v>
      </c>
    </row>
    <row r="87483" spans="1:5" x14ac:dyDescent="0.3">
      <c r="A87483">
        <v>4</v>
      </c>
      <c r="B87483">
        <v>1469008662</v>
      </c>
      <c r="C87483" t="s">
        <v>59974</v>
      </c>
      <c r="D87483" t="s">
        <v>101184</v>
      </c>
      <c r="E87483" t="s">
        <v>300244</v>
      </c>
    </row>
    <row r="87484" spans="1:5" x14ac:dyDescent="0.3">
      <c r="A87484">
        <v>4</v>
      </c>
      <c r="B87484">
        <v>1469008667</v>
      </c>
      <c r="C87484" t="s">
        <v>59975</v>
      </c>
      <c r="D87484" t="s">
        <v>151192</v>
      </c>
      <c r="E87484" t="s">
        <v>300245</v>
      </c>
    </row>
    <row r="87485" spans="1:5" x14ac:dyDescent="0.3">
      <c r="A87485">
        <v>4</v>
      </c>
      <c r="B87485">
        <v>1469008674</v>
      </c>
      <c r="C87485" t="s">
        <v>59975</v>
      </c>
      <c r="D87485" t="s">
        <v>163955</v>
      </c>
      <c r="E87485" t="s">
        <v>300246</v>
      </c>
    </row>
    <row r="87486" spans="1:5" x14ac:dyDescent="0.3">
      <c r="A87486">
        <v>4</v>
      </c>
      <c r="B87486">
        <v>1469008700</v>
      </c>
      <c r="C87486" t="s">
        <v>59975</v>
      </c>
      <c r="D87486" t="s">
        <v>163956</v>
      </c>
      <c r="E87486" t="s">
        <v>300247</v>
      </c>
    </row>
    <row r="87487" spans="1:5" x14ac:dyDescent="0.3">
      <c r="A87487">
        <v>4</v>
      </c>
      <c r="B87487">
        <v>1469008746</v>
      </c>
      <c r="C87487" t="s">
        <v>59976</v>
      </c>
      <c r="D87487" t="s">
        <v>163957</v>
      </c>
      <c r="E87487" t="s">
        <v>300248</v>
      </c>
    </row>
    <row r="87488" spans="1:5" x14ac:dyDescent="0.3">
      <c r="A87488">
        <v>4</v>
      </c>
      <c r="B87488">
        <v>1469008837</v>
      </c>
      <c r="C87488" t="s">
        <v>59977</v>
      </c>
      <c r="D87488" t="s">
        <v>163958</v>
      </c>
      <c r="E87488" t="s">
        <v>300249</v>
      </c>
    </row>
    <row r="87489" spans="1:5" x14ac:dyDescent="0.3">
      <c r="A87489">
        <v>4</v>
      </c>
      <c r="B87489">
        <v>1469008854</v>
      </c>
      <c r="C87489" t="s">
        <v>59977</v>
      </c>
      <c r="D87489" t="s">
        <v>144183</v>
      </c>
      <c r="E87489" t="s">
        <v>300250</v>
      </c>
    </row>
    <row r="87490" spans="1:5" x14ac:dyDescent="0.3">
      <c r="A87490">
        <v>4</v>
      </c>
      <c r="B87490">
        <v>1469008934</v>
      </c>
      <c r="C87490" t="s">
        <v>59978</v>
      </c>
      <c r="D87490" t="s">
        <v>163959</v>
      </c>
      <c r="E87490" t="s">
        <v>300251</v>
      </c>
    </row>
    <row r="87491" spans="1:5" x14ac:dyDescent="0.3">
      <c r="A87491">
        <v>4</v>
      </c>
      <c r="B87491">
        <v>1469008954</v>
      </c>
      <c r="C87491" t="s">
        <v>59978</v>
      </c>
      <c r="D87491" t="s">
        <v>163960</v>
      </c>
      <c r="E87491" t="s">
        <v>300252</v>
      </c>
    </row>
    <row r="87492" spans="1:5" x14ac:dyDescent="0.3">
      <c r="A87492">
        <v>4</v>
      </c>
      <c r="B87492">
        <v>1469009042</v>
      </c>
      <c r="C87492" t="s">
        <v>59979</v>
      </c>
      <c r="D87492" t="s">
        <v>163961</v>
      </c>
      <c r="E87492" t="s">
        <v>300253</v>
      </c>
    </row>
    <row r="87493" spans="1:5" x14ac:dyDescent="0.3">
      <c r="A87493">
        <v>4</v>
      </c>
      <c r="B87493">
        <v>1469009105</v>
      </c>
      <c r="C87493" t="s">
        <v>59980</v>
      </c>
      <c r="D87493" t="s">
        <v>163962</v>
      </c>
      <c r="E87493" t="s">
        <v>300254</v>
      </c>
    </row>
    <row r="87494" spans="1:5" x14ac:dyDescent="0.3">
      <c r="A87494">
        <v>4</v>
      </c>
      <c r="B87494">
        <v>1469009108</v>
      </c>
      <c r="C87494" t="s">
        <v>59981</v>
      </c>
      <c r="D87494" t="s">
        <v>142383</v>
      </c>
      <c r="E87494" t="s">
        <v>300255</v>
      </c>
    </row>
    <row r="87495" spans="1:5" x14ac:dyDescent="0.3">
      <c r="A87495">
        <v>4</v>
      </c>
      <c r="B87495">
        <v>1469009124</v>
      </c>
      <c r="C87495" t="s">
        <v>59980</v>
      </c>
      <c r="D87495" t="s">
        <v>163963</v>
      </c>
      <c r="E87495" t="s">
        <v>300256</v>
      </c>
    </row>
    <row r="87496" spans="1:5" x14ac:dyDescent="0.3">
      <c r="A87496">
        <v>4</v>
      </c>
      <c r="B87496">
        <v>1469009138</v>
      </c>
      <c r="C87496" t="s">
        <v>59980</v>
      </c>
      <c r="D87496" t="s">
        <v>163904</v>
      </c>
      <c r="E87496" t="s">
        <v>300257</v>
      </c>
    </row>
    <row r="87497" spans="1:5" x14ac:dyDescent="0.3">
      <c r="A87497">
        <v>4</v>
      </c>
      <c r="B87497">
        <v>1469009177</v>
      </c>
      <c r="C87497" t="s">
        <v>59980</v>
      </c>
      <c r="D87497" t="s">
        <v>163964</v>
      </c>
      <c r="E87497" t="s">
        <v>300258</v>
      </c>
    </row>
    <row r="87498" spans="1:5" x14ac:dyDescent="0.3">
      <c r="A87498">
        <v>4</v>
      </c>
      <c r="B87498">
        <v>1469009225</v>
      </c>
      <c r="C87498" t="s">
        <v>59980</v>
      </c>
      <c r="D87498" t="s">
        <v>162805</v>
      </c>
      <c r="E87498" t="s">
        <v>300259</v>
      </c>
    </row>
    <row r="87499" spans="1:5" x14ac:dyDescent="0.3">
      <c r="A87499">
        <v>4</v>
      </c>
      <c r="B87499">
        <v>1469009289</v>
      </c>
      <c r="C87499" t="s">
        <v>59982</v>
      </c>
      <c r="D87499" t="s">
        <v>163965</v>
      </c>
      <c r="E87499" t="s">
        <v>300260</v>
      </c>
    </row>
    <row r="87500" spans="1:5" x14ac:dyDescent="0.3">
      <c r="A87500">
        <v>4</v>
      </c>
      <c r="B87500">
        <v>1469009322</v>
      </c>
      <c r="C87500" t="s">
        <v>59983</v>
      </c>
      <c r="D87500" t="s">
        <v>163966</v>
      </c>
      <c r="E87500" t="s">
        <v>300261</v>
      </c>
    </row>
    <row r="87501" spans="1:5" x14ac:dyDescent="0.3">
      <c r="A87501">
        <v>4</v>
      </c>
      <c r="B87501">
        <v>1469009365</v>
      </c>
      <c r="C87501" t="s">
        <v>59982</v>
      </c>
      <c r="D87501" t="s">
        <v>163967</v>
      </c>
      <c r="E87501" t="s">
        <v>300262</v>
      </c>
    </row>
    <row r="87502" spans="1:5" x14ac:dyDescent="0.3">
      <c r="A87502">
        <v>4</v>
      </c>
      <c r="B87502">
        <v>1469009379</v>
      </c>
      <c r="C87502" t="s">
        <v>59982</v>
      </c>
      <c r="D87502" t="s">
        <v>163968</v>
      </c>
      <c r="E87502" t="s">
        <v>300263</v>
      </c>
    </row>
    <row r="87503" spans="1:5" x14ac:dyDescent="0.3">
      <c r="A87503">
        <v>4</v>
      </c>
      <c r="B87503">
        <v>1469009449</v>
      </c>
      <c r="C87503" t="s">
        <v>59984</v>
      </c>
      <c r="D87503" t="s">
        <v>163969</v>
      </c>
      <c r="E87503" t="s">
        <v>300264</v>
      </c>
    </row>
    <row r="87504" spans="1:5" x14ac:dyDescent="0.3">
      <c r="A87504">
        <v>4</v>
      </c>
      <c r="B87504">
        <v>1469009455</v>
      </c>
      <c r="C87504" t="s">
        <v>59984</v>
      </c>
      <c r="D87504" t="s">
        <v>163970</v>
      </c>
      <c r="E87504" t="s">
        <v>300265</v>
      </c>
    </row>
    <row r="87505" spans="1:5" x14ac:dyDescent="0.3">
      <c r="A87505">
        <v>4</v>
      </c>
      <c r="B87505">
        <v>1469009576</v>
      </c>
      <c r="C87505" t="s">
        <v>59985</v>
      </c>
      <c r="D87505" t="s">
        <v>163971</v>
      </c>
      <c r="E87505" t="s">
        <v>300266</v>
      </c>
    </row>
    <row r="87506" spans="1:5" x14ac:dyDescent="0.3">
      <c r="A87506">
        <v>4</v>
      </c>
      <c r="B87506">
        <v>1469009584</v>
      </c>
      <c r="C87506" t="s">
        <v>59985</v>
      </c>
      <c r="D87506" t="s">
        <v>163855</v>
      </c>
      <c r="E87506" t="s">
        <v>300267</v>
      </c>
    </row>
    <row r="87507" spans="1:5" x14ac:dyDescent="0.3">
      <c r="A87507">
        <v>4</v>
      </c>
      <c r="B87507">
        <v>1469009588</v>
      </c>
      <c r="C87507" t="s">
        <v>59985</v>
      </c>
      <c r="D87507" t="s">
        <v>163972</v>
      </c>
      <c r="E87507" t="s">
        <v>300268</v>
      </c>
    </row>
    <row r="87508" spans="1:5" x14ac:dyDescent="0.3">
      <c r="A87508">
        <v>4</v>
      </c>
      <c r="B87508">
        <v>1469009616</v>
      </c>
      <c r="C87508" t="s">
        <v>59985</v>
      </c>
      <c r="D87508" t="s">
        <v>163973</v>
      </c>
      <c r="E87508" t="s">
        <v>300269</v>
      </c>
    </row>
    <row r="87509" spans="1:5" x14ac:dyDescent="0.3">
      <c r="A87509">
        <v>4</v>
      </c>
      <c r="B87509">
        <v>1469009696</v>
      </c>
      <c r="C87509" t="s">
        <v>59986</v>
      </c>
      <c r="D87509" t="s">
        <v>163974</v>
      </c>
      <c r="E87509" t="s">
        <v>300270</v>
      </c>
    </row>
    <row r="87510" spans="1:5" x14ac:dyDescent="0.3">
      <c r="A87510">
        <v>4</v>
      </c>
      <c r="B87510">
        <v>1469009700</v>
      </c>
      <c r="C87510" t="s">
        <v>59986</v>
      </c>
      <c r="D87510" t="s">
        <v>163975</v>
      </c>
      <c r="E87510" t="s">
        <v>300271</v>
      </c>
    </row>
    <row r="87511" spans="1:5" x14ac:dyDescent="0.3">
      <c r="A87511">
        <v>4</v>
      </c>
      <c r="B87511">
        <v>1469009755</v>
      </c>
      <c r="C87511" t="s">
        <v>59987</v>
      </c>
      <c r="D87511" t="s">
        <v>163976</v>
      </c>
      <c r="E87511" t="s">
        <v>300272</v>
      </c>
    </row>
    <row r="87512" spans="1:5" x14ac:dyDescent="0.3">
      <c r="A87512">
        <v>4</v>
      </c>
      <c r="B87512">
        <v>1469009782</v>
      </c>
      <c r="C87512" t="s">
        <v>59987</v>
      </c>
      <c r="D87512" t="s">
        <v>163977</v>
      </c>
      <c r="E87512" t="s">
        <v>300273</v>
      </c>
    </row>
    <row r="87513" spans="1:5" x14ac:dyDescent="0.3">
      <c r="A87513">
        <v>4</v>
      </c>
      <c r="B87513">
        <v>1469009837</v>
      </c>
      <c r="C87513" t="s">
        <v>59988</v>
      </c>
      <c r="D87513" t="s">
        <v>163978</v>
      </c>
      <c r="E87513" t="s">
        <v>300274</v>
      </c>
    </row>
    <row r="87514" spans="1:5" x14ac:dyDescent="0.3">
      <c r="A87514">
        <v>4</v>
      </c>
      <c r="B87514">
        <v>1469010018</v>
      </c>
      <c r="C87514" t="s">
        <v>59989</v>
      </c>
      <c r="D87514" t="s">
        <v>163979</v>
      </c>
      <c r="E87514" t="s">
        <v>300275</v>
      </c>
    </row>
    <row r="87515" spans="1:5" x14ac:dyDescent="0.3">
      <c r="A87515">
        <v>4</v>
      </c>
      <c r="B87515">
        <v>1469010052</v>
      </c>
      <c r="C87515" t="s">
        <v>59990</v>
      </c>
      <c r="D87515" t="s">
        <v>163980</v>
      </c>
      <c r="E87515" t="s">
        <v>300276</v>
      </c>
    </row>
    <row r="87516" spans="1:5" x14ac:dyDescent="0.3">
      <c r="A87516">
        <v>4</v>
      </c>
      <c r="B87516">
        <v>1469010111</v>
      </c>
      <c r="C87516" t="s">
        <v>59991</v>
      </c>
      <c r="D87516" t="s">
        <v>163981</v>
      </c>
      <c r="E87516" t="s">
        <v>300277</v>
      </c>
    </row>
    <row r="87517" spans="1:5" x14ac:dyDescent="0.3">
      <c r="A87517">
        <v>4</v>
      </c>
      <c r="B87517">
        <v>1469010149</v>
      </c>
      <c r="C87517" t="s">
        <v>59992</v>
      </c>
      <c r="D87517" t="s">
        <v>159811</v>
      </c>
      <c r="E87517" t="s">
        <v>300278</v>
      </c>
    </row>
    <row r="87518" spans="1:5" x14ac:dyDescent="0.3">
      <c r="A87518">
        <v>4</v>
      </c>
      <c r="B87518">
        <v>1469010150</v>
      </c>
      <c r="C87518" t="s">
        <v>59992</v>
      </c>
      <c r="D87518" t="s">
        <v>163982</v>
      </c>
      <c r="E87518" t="s">
        <v>300279</v>
      </c>
    </row>
    <row r="87519" spans="1:5" x14ac:dyDescent="0.3">
      <c r="A87519">
        <v>4</v>
      </c>
      <c r="B87519">
        <v>1469010218</v>
      </c>
      <c r="C87519" t="s">
        <v>59993</v>
      </c>
      <c r="D87519" t="s">
        <v>163983</v>
      </c>
      <c r="E87519" t="s">
        <v>300280</v>
      </c>
    </row>
    <row r="87520" spans="1:5" x14ac:dyDescent="0.3">
      <c r="A87520">
        <v>4</v>
      </c>
      <c r="B87520">
        <v>1469010219</v>
      </c>
      <c r="C87520" t="s">
        <v>59993</v>
      </c>
      <c r="D87520" t="s">
        <v>163984</v>
      </c>
      <c r="E87520" t="s">
        <v>300281</v>
      </c>
    </row>
    <row r="87521" spans="1:5" x14ac:dyDescent="0.3">
      <c r="A87521">
        <v>4</v>
      </c>
      <c r="B87521">
        <v>1469010232</v>
      </c>
      <c r="C87521" t="s">
        <v>59993</v>
      </c>
      <c r="D87521" t="s">
        <v>110598</v>
      </c>
      <c r="E87521" t="s">
        <v>300282</v>
      </c>
    </row>
    <row r="87522" spans="1:5" x14ac:dyDescent="0.3">
      <c r="A87522">
        <v>4</v>
      </c>
      <c r="B87522">
        <v>1469010248</v>
      </c>
      <c r="C87522" t="s">
        <v>59994</v>
      </c>
      <c r="D87522" t="s">
        <v>163985</v>
      </c>
      <c r="E87522" t="s">
        <v>300283</v>
      </c>
    </row>
    <row r="87523" spans="1:5" x14ac:dyDescent="0.3">
      <c r="A87523">
        <v>4</v>
      </c>
      <c r="B87523">
        <v>1469010340</v>
      </c>
      <c r="C87523" t="s">
        <v>59995</v>
      </c>
      <c r="D87523" t="s">
        <v>163986</v>
      </c>
      <c r="E87523" t="s">
        <v>300284</v>
      </c>
    </row>
    <row r="87524" spans="1:5" x14ac:dyDescent="0.3">
      <c r="A87524">
        <v>4</v>
      </c>
      <c r="B87524">
        <v>1469010393</v>
      </c>
      <c r="C87524" t="s">
        <v>59995</v>
      </c>
      <c r="D87524" t="s">
        <v>163987</v>
      </c>
      <c r="E87524" t="s">
        <v>300285</v>
      </c>
    </row>
    <row r="87525" spans="1:5" x14ac:dyDescent="0.3">
      <c r="A87525">
        <v>4</v>
      </c>
      <c r="B87525">
        <v>1469010429</v>
      </c>
      <c r="C87525" t="s">
        <v>59995</v>
      </c>
      <c r="D87525" t="s">
        <v>163988</v>
      </c>
      <c r="E87525" t="s">
        <v>300286</v>
      </c>
    </row>
    <row r="87526" spans="1:5" x14ac:dyDescent="0.3">
      <c r="A87526">
        <v>4</v>
      </c>
      <c r="B87526">
        <v>1469010457</v>
      </c>
      <c r="C87526" t="s">
        <v>59996</v>
      </c>
      <c r="D87526" t="s">
        <v>163989</v>
      </c>
      <c r="E87526" t="s">
        <v>300287</v>
      </c>
    </row>
    <row r="87527" spans="1:5" x14ac:dyDescent="0.3">
      <c r="A87527">
        <v>4</v>
      </c>
      <c r="B87527">
        <v>1469010466</v>
      </c>
      <c r="C87527" t="s">
        <v>59996</v>
      </c>
      <c r="D87527" t="s">
        <v>125377</v>
      </c>
      <c r="E87527" t="s">
        <v>300288</v>
      </c>
    </row>
    <row r="87528" spans="1:5" x14ac:dyDescent="0.3">
      <c r="A87528">
        <v>4</v>
      </c>
      <c r="B87528">
        <v>1469010521</v>
      </c>
      <c r="C87528" t="s">
        <v>59997</v>
      </c>
      <c r="D87528" t="s">
        <v>163990</v>
      </c>
      <c r="E87528" t="s">
        <v>300289</v>
      </c>
    </row>
    <row r="87529" spans="1:5" x14ac:dyDescent="0.3">
      <c r="A87529">
        <v>4</v>
      </c>
      <c r="B87529">
        <v>1469010536</v>
      </c>
      <c r="C87529" t="s">
        <v>59998</v>
      </c>
      <c r="D87529" t="s">
        <v>163991</v>
      </c>
      <c r="E87529" t="s">
        <v>300290</v>
      </c>
    </row>
    <row r="87530" spans="1:5" x14ac:dyDescent="0.3">
      <c r="A87530">
        <v>4</v>
      </c>
      <c r="B87530">
        <v>1469010616</v>
      </c>
      <c r="C87530" t="s">
        <v>59999</v>
      </c>
      <c r="D87530" t="s">
        <v>163992</v>
      </c>
      <c r="E87530" t="s">
        <v>300291</v>
      </c>
    </row>
    <row r="87531" spans="1:5" x14ac:dyDescent="0.3">
      <c r="A87531">
        <v>4</v>
      </c>
      <c r="B87531">
        <v>1469010670</v>
      </c>
      <c r="C87531" t="s">
        <v>60000</v>
      </c>
      <c r="D87531" t="s">
        <v>163993</v>
      </c>
      <c r="E87531" t="s">
        <v>300292</v>
      </c>
    </row>
    <row r="87532" spans="1:5" x14ac:dyDescent="0.3">
      <c r="A87532">
        <v>4</v>
      </c>
      <c r="B87532">
        <v>1469010676</v>
      </c>
      <c r="C87532" t="s">
        <v>59999</v>
      </c>
      <c r="D87532" t="s">
        <v>163994</v>
      </c>
      <c r="E87532" t="s">
        <v>300293</v>
      </c>
    </row>
    <row r="87533" spans="1:5" x14ac:dyDescent="0.3">
      <c r="A87533">
        <v>4</v>
      </c>
      <c r="B87533">
        <v>1469010687</v>
      </c>
      <c r="C87533" t="s">
        <v>59999</v>
      </c>
      <c r="D87533" t="s">
        <v>161596</v>
      </c>
      <c r="E87533" t="s">
        <v>300294</v>
      </c>
    </row>
    <row r="87534" spans="1:5" x14ac:dyDescent="0.3">
      <c r="A87534">
        <v>4</v>
      </c>
      <c r="B87534">
        <v>1469010711</v>
      </c>
      <c r="C87534" t="s">
        <v>60001</v>
      </c>
      <c r="D87534" t="s">
        <v>163995</v>
      </c>
      <c r="E87534" t="s">
        <v>300295</v>
      </c>
    </row>
    <row r="87535" spans="1:5" x14ac:dyDescent="0.3">
      <c r="A87535">
        <v>4</v>
      </c>
      <c r="B87535">
        <v>1469010715</v>
      </c>
      <c r="C87535" t="s">
        <v>60001</v>
      </c>
      <c r="D87535" t="s">
        <v>138529</v>
      </c>
      <c r="E87535" t="s">
        <v>300296</v>
      </c>
    </row>
    <row r="87536" spans="1:5" x14ac:dyDescent="0.3">
      <c r="A87536">
        <v>4</v>
      </c>
      <c r="B87536">
        <v>1469010736</v>
      </c>
      <c r="C87536" t="s">
        <v>60001</v>
      </c>
      <c r="D87536" t="s">
        <v>163996</v>
      </c>
      <c r="E87536" t="s">
        <v>300297</v>
      </c>
    </row>
    <row r="87537" spans="1:5" x14ac:dyDescent="0.3">
      <c r="A87537">
        <v>4</v>
      </c>
      <c r="B87537">
        <v>1469010764</v>
      </c>
      <c r="C87537" t="s">
        <v>60001</v>
      </c>
      <c r="D87537" t="s">
        <v>163997</v>
      </c>
      <c r="E87537" t="s">
        <v>300298</v>
      </c>
    </row>
    <row r="87538" spans="1:5" x14ac:dyDescent="0.3">
      <c r="A87538">
        <v>4</v>
      </c>
      <c r="B87538">
        <v>1469010767</v>
      </c>
      <c r="C87538" t="s">
        <v>60001</v>
      </c>
      <c r="D87538" t="s">
        <v>163998</v>
      </c>
      <c r="E87538" t="s">
        <v>300299</v>
      </c>
    </row>
    <row r="87539" spans="1:5" x14ac:dyDescent="0.3">
      <c r="A87539">
        <v>4</v>
      </c>
      <c r="B87539">
        <v>1469010775</v>
      </c>
      <c r="C87539" t="s">
        <v>60002</v>
      </c>
      <c r="D87539" t="s">
        <v>163999</v>
      </c>
      <c r="E87539" t="s">
        <v>300300</v>
      </c>
    </row>
    <row r="87540" spans="1:5" x14ac:dyDescent="0.3">
      <c r="A87540">
        <v>4</v>
      </c>
      <c r="B87540">
        <v>1469010874</v>
      </c>
      <c r="C87540" t="s">
        <v>60003</v>
      </c>
      <c r="D87540" t="s">
        <v>164000</v>
      </c>
      <c r="E87540" t="s">
        <v>300301</v>
      </c>
    </row>
    <row r="87541" spans="1:5" x14ac:dyDescent="0.3">
      <c r="A87541">
        <v>4</v>
      </c>
      <c r="B87541">
        <v>1469010907</v>
      </c>
      <c r="C87541" t="s">
        <v>60003</v>
      </c>
      <c r="D87541" t="s">
        <v>162031</v>
      </c>
      <c r="E87541" t="s">
        <v>300302</v>
      </c>
    </row>
    <row r="87542" spans="1:5" x14ac:dyDescent="0.3">
      <c r="A87542">
        <v>4</v>
      </c>
      <c r="B87542">
        <v>1469010939</v>
      </c>
      <c r="C87542" t="s">
        <v>60004</v>
      </c>
      <c r="D87542" t="s">
        <v>164001</v>
      </c>
      <c r="E87542" t="s">
        <v>300303</v>
      </c>
    </row>
    <row r="87543" spans="1:5" x14ac:dyDescent="0.3">
      <c r="A87543">
        <v>4</v>
      </c>
      <c r="B87543">
        <v>1469011029</v>
      </c>
      <c r="C87543" t="s">
        <v>60005</v>
      </c>
      <c r="D87543" t="s">
        <v>164002</v>
      </c>
      <c r="E87543" t="s">
        <v>300304</v>
      </c>
    </row>
    <row r="87544" spans="1:5" x14ac:dyDescent="0.3">
      <c r="A87544">
        <v>4</v>
      </c>
      <c r="B87544">
        <v>1469011080</v>
      </c>
      <c r="C87544" t="s">
        <v>60006</v>
      </c>
      <c r="D87544" t="s">
        <v>164003</v>
      </c>
      <c r="E87544" t="s">
        <v>300305</v>
      </c>
    </row>
    <row r="87545" spans="1:5" x14ac:dyDescent="0.3">
      <c r="A87545">
        <v>4</v>
      </c>
      <c r="B87545">
        <v>1469011106</v>
      </c>
      <c r="C87545" t="s">
        <v>60006</v>
      </c>
      <c r="D87545" t="s">
        <v>164004</v>
      </c>
      <c r="E87545" t="s">
        <v>300306</v>
      </c>
    </row>
    <row r="87546" spans="1:5" x14ac:dyDescent="0.3">
      <c r="A87546">
        <v>4</v>
      </c>
      <c r="B87546">
        <v>1469011145</v>
      </c>
      <c r="C87546" t="s">
        <v>60007</v>
      </c>
      <c r="D87546" t="s">
        <v>133407</v>
      </c>
      <c r="E87546" t="s">
        <v>300307</v>
      </c>
    </row>
    <row r="87547" spans="1:5" x14ac:dyDescent="0.3">
      <c r="A87547">
        <v>4</v>
      </c>
      <c r="B87547">
        <v>1469011214</v>
      </c>
      <c r="C87547" t="s">
        <v>60008</v>
      </c>
      <c r="D87547" t="s">
        <v>164005</v>
      </c>
      <c r="E87547" t="s">
        <v>300308</v>
      </c>
    </row>
    <row r="87548" spans="1:5" x14ac:dyDescent="0.3">
      <c r="A87548">
        <v>4</v>
      </c>
      <c r="B87548">
        <v>1469011216</v>
      </c>
      <c r="C87548" t="s">
        <v>60009</v>
      </c>
      <c r="D87548" t="s">
        <v>164006</v>
      </c>
      <c r="E87548" t="s">
        <v>300309</v>
      </c>
    </row>
    <row r="87549" spans="1:5" x14ac:dyDescent="0.3">
      <c r="A87549">
        <v>4</v>
      </c>
      <c r="B87549">
        <v>1469011259</v>
      </c>
      <c r="C87549" t="s">
        <v>60009</v>
      </c>
      <c r="D87549" t="s">
        <v>163979</v>
      </c>
      <c r="E87549" t="s">
        <v>300310</v>
      </c>
    </row>
    <row r="87550" spans="1:5" x14ac:dyDescent="0.3">
      <c r="A87550">
        <v>4</v>
      </c>
      <c r="B87550">
        <v>1469011291</v>
      </c>
      <c r="C87550" t="s">
        <v>60010</v>
      </c>
      <c r="D87550" t="s">
        <v>164007</v>
      </c>
      <c r="E87550" t="s">
        <v>300311</v>
      </c>
    </row>
    <row r="87551" spans="1:5" x14ac:dyDescent="0.3">
      <c r="A87551">
        <v>4</v>
      </c>
      <c r="B87551">
        <v>1469011313</v>
      </c>
      <c r="C87551" t="s">
        <v>60010</v>
      </c>
      <c r="D87551" t="s">
        <v>164008</v>
      </c>
      <c r="E87551" t="s">
        <v>300312</v>
      </c>
    </row>
    <row r="87552" spans="1:5" x14ac:dyDescent="0.3">
      <c r="A87552">
        <v>4</v>
      </c>
      <c r="B87552">
        <v>1469011364</v>
      </c>
      <c r="C87552" t="s">
        <v>60011</v>
      </c>
      <c r="D87552" t="s">
        <v>164009</v>
      </c>
      <c r="E87552" t="s">
        <v>300313</v>
      </c>
    </row>
    <row r="87553" spans="1:5" x14ac:dyDescent="0.3">
      <c r="A87553">
        <v>4</v>
      </c>
      <c r="B87553">
        <v>1469011391</v>
      </c>
      <c r="C87553" t="s">
        <v>60012</v>
      </c>
      <c r="D87553" t="s">
        <v>164010</v>
      </c>
      <c r="E87553" t="s">
        <v>300314</v>
      </c>
    </row>
    <row r="87554" spans="1:5" x14ac:dyDescent="0.3">
      <c r="A87554">
        <v>4</v>
      </c>
      <c r="B87554">
        <v>1469011404</v>
      </c>
      <c r="C87554" t="s">
        <v>60012</v>
      </c>
      <c r="D87554" t="s">
        <v>163040</v>
      </c>
      <c r="E87554" t="s">
        <v>300315</v>
      </c>
    </row>
    <row r="87555" spans="1:5" x14ac:dyDescent="0.3">
      <c r="A87555">
        <v>4</v>
      </c>
      <c r="B87555">
        <v>1469011426</v>
      </c>
      <c r="C87555" t="s">
        <v>60011</v>
      </c>
      <c r="D87555" t="s">
        <v>159356</v>
      </c>
      <c r="E87555" t="s">
        <v>300316</v>
      </c>
    </row>
    <row r="87556" spans="1:5" x14ac:dyDescent="0.3">
      <c r="A87556">
        <v>4</v>
      </c>
      <c r="B87556">
        <v>1469011456</v>
      </c>
      <c r="C87556" t="s">
        <v>60013</v>
      </c>
      <c r="D87556" t="s">
        <v>164011</v>
      </c>
      <c r="E87556" t="s">
        <v>300317</v>
      </c>
    </row>
    <row r="87557" spans="1:5" x14ac:dyDescent="0.3">
      <c r="A87557">
        <v>4</v>
      </c>
      <c r="B87557">
        <v>1469011538</v>
      </c>
      <c r="C87557" t="s">
        <v>60014</v>
      </c>
      <c r="D87557" t="s">
        <v>164012</v>
      </c>
      <c r="E87557" t="s">
        <v>300318</v>
      </c>
    </row>
    <row r="87558" spans="1:5" x14ac:dyDescent="0.3">
      <c r="A87558">
        <v>4</v>
      </c>
      <c r="B87558">
        <v>1469011552</v>
      </c>
      <c r="C87558" t="s">
        <v>60015</v>
      </c>
      <c r="D87558" t="s">
        <v>164013</v>
      </c>
      <c r="E87558" t="s">
        <v>300319</v>
      </c>
    </row>
    <row r="87559" spans="1:5" x14ac:dyDescent="0.3">
      <c r="A87559">
        <v>4</v>
      </c>
      <c r="B87559">
        <v>1469011579</v>
      </c>
      <c r="C87559" t="s">
        <v>60014</v>
      </c>
      <c r="D87559" t="s">
        <v>164014</v>
      </c>
      <c r="E87559" t="s">
        <v>300320</v>
      </c>
    </row>
    <row r="87560" spans="1:5" x14ac:dyDescent="0.3">
      <c r="A87560">
        <v>4</v>
      </c>
      <c r="B87560">
        <v>1469011604</v>
      </c>
      <c r="C87560" t="s">
        <v>60014</v>
      </c>
      <c r="D87560" t="s">
        <v>97110</v>
      </c>
      <c r="E87560" t="s">
        <v>300321</v>
      </c>
    </row>
    <row r="87561" spans="1:5" x14ac:dyDescent="0.3">
      <c r="A87561">
        <v>4</v>
      </c>
      <c r="B87561">
        <v>1469011648</v>
      </c>
      <c r="C87561" t="s">
        <v>60014</v>
      </c>
      <c r="D87561" t="s">
        <v>164015</v>
      </c>
      <c r="E87561" t="s">
        <v>300322</v>
      </c>
    </row>
    <row r="87562" spans="1:5" x14ac:dyDescent="0.3">
      <c r="A87562">
        <v>4</v>
      </c>
      <c r="B87562">
        <v>1469026374</v>
      </c>
      <c r="C87562" t="s">
        <v>60016</v>
      </c>
      <c r="D87562" t="s">
        <v>164016</v>
      </c>
      <c r="E87562" t="s">
        <v>300323</v>
      </c>
    </row>
    <row r="87563" spans="1:5" x14ac:dyDescent="0.3">
      <c r="A87563">
        <v>4</v>
      </c>
      <c r="B87563">
        <v>1469026427</v>
      </c>
      <c r="C87563" t="s">
        <v>60017</v>
      </c>
      <c r="D87563" t="s">
        <v>164017</v>
      </c>
      <c r="E87563" t="s">
        <v>300324</v>
      </c>
    </row>
    <row r="87564" spans="1:5" x14ac:dyDescent="0.3">
      <c r="A87564">
        <v>4</v>
      </c>
      <c r="B87564">
        <v>1469026461</v>
      </c>
      <c r="C87564" t="s">
        <v>60017</v>
      </c>
      <c r="D87564" t="s">
        <v>114786</v>
      </c>
      <c r="E87564" t="s">
        <v>300325</v>
      </c>
    </row>
    <row r="87565" spans="1:5" x14ac:dyDescent="0.3">
      <c r="A87565">
        <v>4</v>
      </c>
      <c r="B87565">
        <v>1469026540</v>
      </c>
      <c r="C87565" t="s">
        <v>60018</v>
      </c>
      <c r="D87565" t="s">
        <v>160312</v>
      </c>
      <c r="E87565" t="s">
        <v>300326</v>
      </c>
    </row>
    <row r="87566" spans="1:5" x14ac:dyDescent="0.3">
      <c r="A87566">
        <v>4</v>
      </c>
      <c r="B87566">
        <v>1469026583</v>
      </c>
      <c r="C87566" t="s">
        <v>60018</v>
      </c>
      <c r="D87566" t="s">
        <v>164018</v>
      </c>
      <c r="E87566" t="s">
        <v>300327</v>
      </c>
    </row>
    <row r="87567" spans="1:5" x14ac:dyDescent="0.3">
      <c r="A87567">
        <v>4</v>
      </c>
      <c r="B87567">
        <v>1469026595</v>
      </c>
      <c r="C87567" t="s">
        <v>60019</v>
      </c>
      <c r="D87567" t="s">
        <v>164019</v>
      </c>
      <c r="E87567" t="s">
        <v>300328</v>
      </c>
    </row>
    <row r="87568" spans="1:5" x14ac:dyDescent="0.3">
      <c r="A87568">
        <v>4</v>
      </c>
      <c r="B87568">
        <v>1469026664</v>
      </c>
      <c r="C87568" t="s">
        <v>60020</v>
      </c>
      <c r="D87568" t="s">
        <v>164020</v>
      </c>
      <c r="E87568" t="s">
        <v>300329</v>
      </c>
    </row>
    <row r="87569" spans="1:5" x14ac:dyDescent="0.3">
      <c r="A87569">
        <v>4</v>
      </c>
      <c r="B87569">
        <v>1469026714</v>
      </c>
      <c r="C87569" t="s">
        <v>60021</v>
      </c>
      <c r="D87569" t="s">
        <v>164021</v>
      </c>
      <c r="E87569" t="s">
        <v>300330</v>
      </c>
    </row>
    <row r="87570" spans="1:5" x14ac:dyDescent="0.3">
      <c r="A87570">
        <v>4</v>
      </c>
      <c r="B87570">
        <v>1469026727</v>
      </c>
      <c r="C87570" t="s">
        <v>60020</v>
      </c>
      <c r="D87570" t="s">
        <v>164022</v>
      </c>
      <c r="E87570" t="s">
        <v>300331</v>
      </c>
    </row>
    <row r="87571" spans="1:5" x14ac:dyDescent="0.3">
      <c r="A87571">
        <v>4</v>
      </c>
      <c r="B87571">
        <v>1469026777</v>
      </c>
      <c r="C87571" t="s">
        <v>60021</v>
      </c>
      <c r="D87571" t="s">
        <v>164023</v>
      </c>
      <c r="E87571" t="s">
        <v>300332</v>
      </c>
    </row>
    <row r="87572" spans="1:5" x14ac:dyDescent="0.3">
      <c r="A87572">
        <v>4</v>
      </c>
      <c r="B87572">
        <v>1469026794</v>
      </c>
      <c r="C87572" t="s">
        <v>60022</v>
      </c>
      <c r="D87572" t="s">
        <v>164024</v>
      </c>
      <c r="E87572" t="s">
        <v>300333</v>
      </c>
    </row>
    <row r="87573" spans="1:5" x14ac:dyDescent="0.3">
      <c r="A87573">
        <v>4</v>
      </c>
      <c r="B87573">
        <v>1469026854</v>
      </c>
      <c r="C87573" t="s">
        <v>60022</v>
      </c>
      <c r="D87573" t="s">
        <v>164025</v>
      </c>
      <c r="E87573" t="s">
        <v>300334</v>
      </c>
    </row>
    <row r="87574" spans="1:5" x14ac:dyDescent="0.3">
      <c r="A87574">
        <v>4</v>
      </c>
      <c r="B87574">
        <v>1469026936</v>
      </c>
      <c r="C87574" t="s">
        <v>60023</v>
      </c>
      <c r="D87574" t="s">
        <v>164026</v>
      </c>
      <c r="E87574" t="s">
        <v>300335</v>
      </c>
    </row>
    <row r="87575" spans="1:5" x14ac:dyDescent="0.3">
      <c r="A87575">
        <v>4</v>
      </c>
      <c r="B87575">
        <v>1469027002</v>
      </c>
      <c r="C87575" t="s">
        <v>60024</v>
      </c>
      <c r="D87575" t="s">
        <v>94520</v>
      </c>
      <c r="E87575" t="s">
        <v>300336</v>
      </c>
    </row>
    <row r="87576" spans="1:5" x14ac:dyDescent="0.3">
      <c r="A87576">
        <v>4</v>
      </c>
      <c r="B87576">
        <v>1469027020</v>
      </c>
      <c r="C87576" t="s">
        <v>60024</v>
      </c>
      <c r="D87576" t="s">
        <v>164027</v>
      </c>
      <c r="E87576" t="s">
        <v>300337</v>
      </c>
    </row>
    <row r="87577" spans="1:5" x14ac:dyDescent="0.3">
      <c r="A87577">
        <v>4</v>
      </c>
      <c r="B87577">
        <v>1469027034</v>
      </c>
      <c r="C87577" t="s">
        <v>60025</v>
      </c>
      <c r="D87577" t="s">
        <v>164028</v>
      </c>
      <c r="E87577" t="s">
        <v>300338</v>
      </c>
    </row>
    <row r="87578" spans="1:5" x14ac:dyDescent="0.3">
      <c r="A87578">
        <v>4</v>
      </c>
      <c r="B87578">
        <v>1469027092</v>
      </c>
      <c r="C87578" t="s">
        <v>60025</v>
      </c>
      <c r="D87578" t="s">
        <v>164029</v>
      </c>
      <c r="E87578" t="s">
        <v>300339</v>
      </c>
    </row>
    <row r="87579" spans="1:5" x14ac:dyDescent="0.3">
      <c r="A87579">
        <v>4</v>
      </c>
      <c r="B87579">
        <v>1469027112</v>
      </c>
      <c r="C87579" t="s">
        <v>60025</v>
      </c>
      <c r="D87579" t="s">
        <v>164030</v>
      </c>
      <c r="E87579" t="s">
        <v>300340</v>
      </c>
    </row>
    <row r="87580" spans="1:5" x14ac:dyDescent="0.3">
      <c r="A87580">
        <v>4</v>
      </c>
      <c r="B87580">
        <v>1469027193</v>
      </c>
      <c r="C87580" t="s">
        <v>60026</v>
      </c>
      <c r="D87580" t="s">
        <v>164031</v>
      </c>
      <c r="E87580" t="s">
        <v>300341</v>
      </c>
    </row>
    <row r="87581" spans="1:5" x14ac:dyDescent="0.3">
      <c r="A87581">
        <v>4</v>
      </c>
      <c r="B87581">
        <v>1469027248</v>
      </c>
      <c r="C87581" t="s">
        <v>60026</v>
      </c>
      <c r="D87581" t="s">
        <v>164032</v>
      </c>
      <c r="E87581" t="s">
        <v>300342</v>
      </c>
    </row>
    <row r="87582" spans="1:5" x14ac:dyDescent="0.3">
      <c r="A87582">
        <v>4</v>
      </c>
      <c r="B87582">
        <v>1469027265</v>
      </c>
      <c r="C87582" t="s">
        <v>60027</v>
      </c>
      <c r="D87582" t="s">
        <v>164033</v>
      </c>
      <c r="E87582" t="s">
        <v>300343</v>
      </c>
    </row>
    <row r="87583" spans="1:5" x14ac:dyDescent="0.3">
      <c r="A87583">
        <v>4</v>
      </c>
      <c r="B87583">
        <v>1469027266</v>
      </c>
      <c r="C87583" t="s">
        <v>60027</v>
      </c>
      <c r="D87583" t="s">
        <v>163954</v>
      </c>
      <c r="E87583" t="s">
        <v>300344</v>
      </c>
    </row>
    <row r="87584" spans="1:5" x14ac:dyDescent="0.3">
      <c r="A87584">
        <v>4</v>
      </c>
      <c r="B87584">
        <v>1469027333</v>
      </c>
      <c r="C87584" t="s">
        <v>60028</v>
      </c>
      <c r="D87584" t="s">
        <v>164034</v>
      </c>
      <c r="E87584" t="s">
        <v>300345</v>
      </c>
    </row>
    <row r="87585" spans="1:5" x14ac:dyDescent="0.3">
      <c r="A87585">
        <v>4</v>
      </c>
      <c r="B87585">
        <v>1469027344</v>
      </c>
      <c r="C87585" t="s">
        <v>60028</v>
      </c>
      <c r="D87585" t="s">
        <v>164035</v>
      </c>
      <c r="E87585" t="s">
        <v>300346</v>
      </c>
    </row>
    <row r="87586" spans="1:5" x14ac:dyDescent="0.3">
      <c r="A87586">
        <v>4</v>
      </c>
      <c r="B87586">
        <v>1469027392</v>
      </c>
      <c r="C87586" t="s">
        <v>60028</v>
      </c>
      <c r="D87586" t="s">
        <v>164036</v>
      </c>
      <c r="E87586" t="s">
        <v>300347</v>
      </c>
    </row>
    <row r="87587" spans="1:5" x14ac:dyDescent="0.3">
      <c r="A87587">
        <v>4</v>
      </c>
      <c r="B87587">
        <v>1469027442</v>
      </c>
      <c r="C87587" t="s">
        <v>60029</v>
      </c>
      <c r="D87587" t="s">
        <v>164037</v>
      </c>
      <c r="E87587" t="s">
        <v>300348</v>
      </c>
    </row>
    <row r="87588" spans="1:5" x14ac:dyDescent="0.3">
      <c r="A87588">
        <v>4</v>
      </c>
      <c r="B87588">
        <v>1469027466</v>
      </c>
      <c r="C87588" t="s">
        <v>60030</v>
      </c>
      <c r="D87588" t="s">
        <v>164038</v>
      </c>
      <c r="E87588" t="s">
        <v>300349</v>
      </c>
    </row>
    <row r="87589" spans="1:5" x14ac:dyDescent="0.3">
      <c r="A87589">
        <v>4</v>
      </c>
      <c r="B87589">
        <v>1469027472</v>
      </c>
      <c r="C87589" t="s">
        <v>60029</v>
      </c>
      <c r="D87589" t="s">
        <v>159356</v>
      </c>
      <c r="E87589" t="s">
        <v>300350</v>
      </c>
    </row>
    <row r="87590" spans="1:5" x14ac:dyDescent="0.3">
      <c r="A87590">
        <v>4</v>
      </c>
      <c r="B87590">
        <v>1469027505</v>
      </c>
      <c r="C87590" t="s">
        <v>60030</v>
      </c>
      <c r="D87590" t="s">
        <v>164039</v>
      </c>
      <c r="E87590" t="s">
        <v>300351</v>
      </c>
    </row>
    <row r="87591" spans="1:5" x14ac:dyDescent="0.3">
      <c r="A87591">
        <v>4</v>
      </c>
      <c r="B87591">
        <v>1469027512</v>
      </c>
      <c r="C87591" t="s">
        <v>60030</v>
      </c>
      <c r="D87591" t="s">
        <v>164040</v>
      </c>
      <c r="E87591" t="s">
        <v>300352</v>
      </c>
    </row>
    <row r="87592" spans="1:5" x14ac:dyDescent="0.3">
      <c r="A87592">
        <v>4</v>
      </c>
      <c r="B87592">
        <v>1469027530</v>
      </c>
      <c r="C87592" t="s">
        <v>60030</v>
      </c>
      <c r="D87592" t="s">
        <v>164041</v>
      </c>
      <c r="E87592" t="s">
        <v>300353</v>
      </c>
    </row>
    <row r="87593" spans="1:5" x14ac:dyDescent="0.3">
      <c r="A87593">
        <v>4</v>
      </c>
      <c r="B87593">
        <v>1469027532</v>
      </c>
      <c r="C87593" t="s">
        <v>60030</v>
      </c>
      <c r="D87593" t="s">
        <v>164042</v>
      </c>
      <c r="E87593" t="s">
        <v>300354</v>
      </c>
    </row>
    <row r="87594" spans="1:5" x14ac:dyDescent="0.3">
      <c r="A87594">
        <v>4</v>
      </c>
      <c r="B87594">
        <v>1469027582</v>
      </c>
      <c r="C87594" t="s">
        <v>60031</v>
      </c>
      <c r="D87594" t="s">
        <v>164043</v>
      </c>
      <c r="E87594" t="s">
        <v>300355</v>
      </c>
    </row>
    <row r="87595" spans="1:5" x14ac:dyDescent="0.3">
      <c r="A87595">
        <v>4</v>
      </c>
      <c r="B87595">
        <v>1469027654</v>
      </c>
      <c r="C87595" t="s">
        <v>60031</v>
      </c>
      <c r="D87595" t="s">
        <v>160487</v>
      </c>
      <c r="E87595" t="s">
        <v>300356</v>
      </c>
    </row>
    <row r="87596" spans="1:5" x14ac:dyDescent="0.3">
      <c r="A87596">
        <v>4</v>
      </c>
      <c r="B87596">
        <v>1469027736</v>
      </c>
      <c r="C87596" t="s">
        <v>60032</v>
      </c>
      <c r="D87596" t="s">
        <v>164044</v>
      </c>
      <c r="E87596" t="s">
        <v>300357</v>
      </c>
    </row>
    <row r="87597" spans="1:5" x14ac:dyDescent="0.3">
      <c r="A87597">
        <v>4</v>
      </c>
      <c r="B87597">
        <v>1469027818</v>
      </c>
      <c r="C87597" t="s">
        <v>60033</v>
      </c>
      <c r="D87597" t="s">
        <v>162810</v>
      </c>
      <c r="E87597" t="s">
        <v>300358</v>
      </c>
    </row>
    <row r="87598" spans="1:5" x14ac:dyDescent="0.3">
      <c r="A87598">
        <v>4</v>
      </c>
      <c r="B87598">
        <v>1469027878</v>
      </c>
      <c r="C87598" t="s">
        <v>60033</v>
      </c>
      <c r="D87598" t="s">
        <v>164045</v>
      </c>
      <c r="E87598" t="s">
        <v>300359</v>
      </c>
    </row>
    <row r="87599" spans="1:5" x14ac:dyDescent="0.3">
      <c r="A87599">
        <v>4</v>
      </c>
      <c r="B87599">
        <v>1469027914</v>
      </c>
      <c r="C87599" t="s">
        <v>60034</v>
      </c>
      <c r="D87599" t="s">
        <v>164046</v>
      </c>
      <c r="E87599" t="s">
        <v>300360</v>
      </c>
    </row>
    <row r="87600" spans="1:5" x14ac:dyDescent="0.3">
      <c r="A87600">
        <v>4</v>
      </c>
      <c r="B87600">
        <v>1469027923</v>
      </c>
      <c r="C87600" t="s">
        <v>60033</v>
      </c>
      <c r="D87600" t="s">
        <v>164047</v>
      </c>
      <c r="E87600" t="s">
        <v>300361</v>
      </c>
    </row>
    <row r="87601" spans="1:5" x14ac:dyDescent="0.3">
      <c r="A87601">
        <v>4</v>
      </c>
      <c r="B87601">
        <v>1469027944</v>
      </c>
      <c r="C87601" t="s">
        <v>60034</v>
      </c>
      <c r="D87601" t="s">
        <v>109018</v>
      </c>
      <c r="E87601" t="s">
        <v>300362</v>
      </c>
    </row>
    <row r="87602" spans="1:5" x14ac:dyDescent="0.3">
      <c r="A87602">
        <v>4</v>
      </c>
      <c r="B87602">
        <v>1469028028</v>
      </c>
      <c r="C87602" t="s">
        <v>60035</v>
      </c>
      <c r="D87602" t="s">
        <v>164048</v>
      </c>
      <c r="E87602" t="s">
        <v>300363</v>
      </c>
    </row>
    <row r="87603" spans="1:5" x14ac:dyDescent="0.3">
      <c r="A87603">
        <v>4</v>
      </c>
      <c r="B87603">
        <v>1469028115</v>
      </c>
      <c r="C87603" t="s">
        <v>60036</v>
      </c>
      <c r="D87603" t="s">
        <v>164049</v>
      </c>
      <c r="E87603" t="s">
        <v>300364</v>
      </c>
    </row>
    <row r="87604" spans="1:5" x14ac:dyDescent="0.3">
      <c r="A87604">
        <v>4</v>
      </c>
      <c r="B87604">
        <v>1469028172</v>
      </c>
      <c r="C87604" t="s">
        <v>60037</v>
      </c>
      <c r="D87604" t="s">
        <v>164050</v>
      </c>
      <c r="E87604" t="s">
        <v>300365</v>
      </c>
    </row>
    <row r="87605" spans="1:5" x14ac:dyDescent="0.3">
      <c r="A87605">
        <v>4</v>
      </c>
      <c r="B87605">
        <v>1469028199</v>
      </c>
      <c r="C87605" t="s">
        <v>60038</v>
      </c>
      <c r="D87605" t="s">
        <v>164051</v>
      </c>
      <c r="E87605" t="s">
        <v>300366</v>
      </c>
    </row>
    <row r="87606" spans="1:5" x14ac:dyDescent="0.3">
      <c r="A87606">
        <v>4</v>
      </c>
      <c r="B87606">
        <v>1469028201</v>
      </c>
      <c r="C87606" t="s">
        <v>60038</v>
      </c>
      <c r="D87606" t="s">
        <v>164052</v>
      </c>
      <c r="E87606" t="s">
        <v>300367</v>
      </c>
    </row>
    <row r="87607" spans="1:5" x14ac:dyDescent="0.3">
      <c r="A87607">
        <v>4</v>
      </c>
      <c r="B87607">
        <v>1469028221</v>
      </c>
      <c r="C87607" t="s">
        <v>60038</v>
      </c>
      <c r="D87607" t="s">
        <v>164053</v>
      </c>
      <c r="E87607" t="s">
        <v>300368</v>
      </c>
    </row>
    <row r="87608" spans="1:5" x14ac:dyDescent="0.3">
      <c r="A87608">
        <v>4</v>
      </c>
      <c r="B87608">
        <v>1469028228</v>
      </c>
      <c r="C87608" t="s">
        <v>60039</v>
      </c>
      <c r="D87608" t="s">
        <v>164054</v>
      </c>
      <c r="E87608" t="s">
        <v>300369</v>
      </c>
    </row>
    <row r="87609" spans="1:5" x14ac:dyDescent="0.3">
      <c r="A87609">
        <v>4</v>
      </c>
      <c r="B87609">
        <v>1469028258</v>
      </c>
      <c r="C87609" t="s">
        <v>60039</v>
      </c>
      <c r="D87609" t="s">
        <v>129936</v>
      </c>
      <c r="E87609" t="s">
        <v>300370</v>
      </c>
    </row>
    <row r="87610" spans="1:5" x14ac:dyDescent="0.3">
      <c r="A87610">
        <v>4</v>
      </c>
      <c r="B87610">
        <v>1469028286</v>
      </c>
      <c r="C87610" t="s">
        <v>60039</v>
      </c>
      <c r="D87610" t="s">
        <v>164055</v>
      </c>
      <c r="E87610" t="s">
        <v>300371</v>
      </c>
    </row>
    <row r="87611" spans="1:5" x14ac:dyDescent="0.3">
      <c r="A87611">
        <v>4</v>
      </c>
      <c r="B87611">
        <v>1469028303</v>
      </c>
      <c r="C87611" t="s">
        <v>60039</v>
      </c>
      <c r="D87611" t="s">
        <v>164056</v>
      </c>
      <c r="E87611" t="s">
        <v>300372</v>
      </c>
    </row>
    <row r="87612" spans="1:5" x14ac:dyDescent="0.3">
      <c r="A87612">
        <v>4</v>
      </c>
      <c r="B87612">
        <v>1469028319</v>
      </c>
      <c r="C87612" t="s">
        <v>60039</v>
      </c>
      <c r="D87612" t="s">
        <v>104357</v>
      </c>
      <c r="E87612" t="s">
        <v>300373</v>
      </c>
    </row>
    <row r="87613" spans="1:5" x14ac:dyDescent="0.3">
      <c r="A87613">
        <v>4</v>
      </c>
      <c r="B87613">
        <v>1469028346</v>
      </c>
      <c r="C87613" t="s">
        <v>60040</v>
      </c>
      <c r="D87613" t="s">
        <v>164057</v>
      </c>
      <c r="E87613" t="s">
        <v>300374</v>
      </c>
    </row>
    <row r="87614" spans="1:5" x14ac:dyDescent="0.3">
      <c r="A87614">
        <v>4</v>
      </c>
      <c r="B87614">
        <v>1469028353</v>
      </c>
      <c r="C87614" t="s">
        <v>60041</v>
      </c>
      <c r="D87614" t="s">
        <v>164058</v>
      </c>
      <c r="E87614" t="s">
        <v>300375</v>
      </c>
    </row>
    <row r="87615" spans="1:5" x14ac:dyDescent="0.3">
      <c r="A87615">
        <v>4</v>
      </c>
      <c r="B87615">
        <v>1469028403</v>
      </c>
      <c r="C87615" t="s">
        <v>60040</v>
      </c>
      <c r="D87615" t="s">
        <v>159511</v>
      </c>
      <c r="E87615" t="s">
        <v>300376</v>
      </c>
    </row>
    <row r="87616" spans="1:5" x14ac:dyDescent="0.3">
      <c r="A87616">
        <v>4</v>
      </c>
      <c r="B87616">
        <v>1469028442</v>
      </c>
      <c r="C87616" t="s">
        <v>60042</v>
      </c>
      <c r="D87616" t="s">
        <v>164059</v>
      </c>
      <c r="E87616" t="s">
        <v>300377</v>
      </c>
    </row>
    <row r="87617" spans="1:5" x14ac:dyDescent="0.3">
      <c r="A87617">
        <v>4</v>
      </c>
      <c r="B87617">
        <v>1469028495</v>
      </c>
      <c r="C87617" t="s">
        <v>60042</v>
      </c>
      <c r="D87617" t="s">
        <v>164060</v>
      </c>
      <c r="E87617" t="s">
        <v>300378</v>
      </c>
    </row>
    <row r="87618" spans="1:5" x14ac:dyDescent="0.3">
      <c r="A87618">
        <v>4</v>
      </c>
      <c r="B87618">
        <v>1469028554</v>
      </c>
      <c r="C87618" t="s">
        <v>60043</v>
      </c>
      <c r="D87618" t="s">
        <v>96887</v>
      </c>
      <c r="E87618" t="s">
        <v>300379</v>
      </c>
    </row>
    <row r="87619" spans="1:5" x14ac:dyDescent="0.3">
      <c r="A87619">
        <v>4</v>
      </c>
      <c r="B87619">
        <v>1469028743</v>
      </c>
      <c r="C87619" t="s">
        <v>60044</v>
      </c>
      <c r="D87619" t="s">
        <v>164061</v>
      </c>
      <c r="E87619" t="s">
        <v>300380</v>
      </c>
    </row>
    <row r="87620" spans="1:5" x14ac:dyDescent="0.3">
      <c r="A87620">
        <v>4</v>
      </c>
      <c r="B87620">
        <v>1469028755</v>
      </c>
      <c r="C87620" t="s">
        <v>60044</v>
      </c>
      <c r="D87620" t="s">
        <v>164062</v>
      </c>
      <c r="E87620" t="s">
        <v>300381</v>
      </c>
    </row>
    <row r="87621" spans="1:5" x14ac:dyDescent="0.3">
      <c r="A87621">
        <v>4</v>
      </c>
      <c r="B87621">
        <v>1469028768</v>
      </c>
      <c r="C87621" t="s">
        <v>60044</v>
      </c>
      <c r="D87621" t="s">
        <v>163109</v>
      </c>
      <c r="E87621" t="s">
        <v>300382</v>
      </c>
    </row>
    <row r="87622" spans="1:5" x14ac:dyDescent="0.3">
      <c r="A87622">
        <v>4</v>
      </c>
      <c r="B87622">
        <v>1469028857</v>
      </c>
      <c r="C87622" t="s">
        <v>60045</v>
      </c>
      <c r="D87622" t="s">
        <v>163819</v>
      </c>
      <c r="E87622" t="s">
        <v>300383</v>
      </c>
    </row>
    <row r="87623" spans="1:5" x14ac:dyDescent="0.3">
      <c r="A87623">
        <v>4</v>
      </c>
      <c r="B87623">
        <v>1469028860</v>
      </c>
      <c r="C87623" t="s">
        <v>60045</v>
      </c>
      <c r="D87623" t="s">
        <v>164063</v>
      </c>
      <c r="E87623" t="s">
        <v>300384</v>
      </c>
    </row>
    <row r="87624" spans="1:5" x14ac:dyDescent="0.3">
      <c r="A87624">
        <v>4</v>
      </c>
      <c r="B87624">
        <v>1469028861</v>
      </c>
      <c r="C87624" t="s">
        <v>60045</v>
      </c>
      <c r="D87624" t="s">
        <v>161649</v>
      </c>
      <c r="E87624" t="s">
        <v>300385</v>
      </c>
    </row>
    <row r="87625" spans="1:5" x14ac:dyDescent="0.3">
      <c r="A87625">
        <v>4</v>
      </c>
      <c r="B87625">
        <v>1469028965</v>
      </c>
      <c r="C87625" t="s">
        <v>60046</v>
      </c>
      <c r="D87625" t="s">
        <v>162566</v>
      </c>
      <c r="E87625" t="s">
        <v>300386</v>
      </c>
    </row>
    <row r="87626" spans="1:5" x14ac:dyDescent="0.3">
      <c r="A87626">
        <v>4</v>
      </c>
      <c r="B87626">
        <v>1469028975</v>
      </c>
      <c r="C87626" t="s">
        <v>60046</v>
      </c>
      <c r="D87626" t="s">
        <v>164064</v>
      </c>
      <c r="E87626" t="s">
        <v>230726</v>
      </c>
    </row>
    <row r="87627" spans="1:5" x14ac:dyDescent="0.3">
      <c r="A87627">
        <v>4</v>
      </c>
      <c r="B87627">
        <v>1469028997</v>
      </c>
      <c r="C87627" t="s">
        <v>60047</v>
      </c>
      <c r="D87627" t="s">
        <v>164065</v>
      </c>
      <c r="E87627" t="s">
        <v>300387</v>
      </c>
    </row>
    <row r="87628" spans="1:5" x14ac:dyDescent="0.3">
      <c r="A87628">
        <v>4</v>
      </c>
      <c r="B87628">
        <v>1469029024</v>
      </c>
      <c r="C87628" t="s">
        <v>60046</v>
      </c>
      <c r="D87628" t="s">
        <v>164066</v>
      </c>
      <c r="E87628" t="s">
        <v>300388</v>
      </c>
    </row>
    <row r="87629" spans="1:5" x14ac:dyDescent="0.3">
      <c r="A87629">
        <v>4</v>
      </c>
      <c r="B87629">
        <v>1469029032</v>
      </c>
      <c r="C87629" t="s">
        <v>60046</v>
      </c>
      <c r="D87629" t="s">
        <v>164067</v>
      </c>
      <c r="E87629" t="s">
        <v>300389</v>
      </c>
    </row>
    <row r="87630" spans="1:5" x14ac:dyDescent="0.3">
      <c r="A87630">
        <v>4</v>
      </c>
      <c r="B87630">
        <v>1469029037</v>
      </c>
      <c r="C87630" t="s">
        <v>60047</v>
      </c>
      <c r="D87630" t="s">
        <v>164068</v>
      </c>
      <c r="E87630" t="s">
        <v>300390</v>
      </c>
    </row>
    <row r="87631" spans="1:5" x14ac:dyDescent="0.3">
      <c r="A87631">
        <v>4</v>
      </c>
      <c r="B87631">
        <v>1469029189</v>
      </c>
      <c r="C87631" t="s">
        <v>60048</v>
      </c>
      <c r="D87631" t="s">
        <v>164033</v>
      </c>
      <c r="E87631" t="s">
        <v>300391</v>
      </c>
    </row>
    <row r="87632" spans="1:5" x14ac:dyDescent="0.3">
      <c r="A87632">
        <v>4</v>
      </c>
      <c r="B87632">
        <v>1469029217</v>
      </c>
      <c r="C87632" t="s">
        <v>60049</v>
      </c>
      <c r="D87632" t="s">
        <v>164069</v>
      </c>
      <c r="E87632" t="s">
        <v>300392</v>
      </c>
    </row>
    <row r="87633" spans="1:5" x14ac:dyDescent="0.3">
      <c r="A87633">
        <v>4</v>
      </c>
      <c r="B87633">
        <v>1469029264</v>
      </c>
      <c r="C87633" t="s">
        <v>60050</v>
      </c>
      <c r="D87633" t="s">
        <v>164070</v>
      </c>
      <c r="E87633" t="s">
        <v>300393</v>
      </c>
    </row>
    <row r="87634" spans="1:5" x14ac:dyDescent="0.3">
      <c r="A87634">
        <v>4</v>
      </c>
      <c r="B87634">
        <v>1469029339</v>
      </c>
      <c r="C87634" t="s">
        <v>60050</v>
      </c>
      <c r="D87634" t="s">
        <v>164071</v>
      </c>
      <c r="E87634" t="s">
        <v>300394</v>
      </c>
    </row>
    <row r="87635" spans="1:5" x14ac:dyDescent="0.3">
      <c r="A87635">
        <v>4</v>
      </c>
      <c r="B87635">
        <v>1469029352</v>
      </c>
      <c r="C87635" t="s">
        <v>60050</v>
      </c>
      <c r="D87635" t="s">
        <v>164072</v>
      </c>
      <c r="E87635" t="s">
        <v>300395</v>
      </c>
    </row>
    <row r="87636" spans="1:5" x14ac:dyDescent="0.3">
      <c r="A87636">
        <v>4</v>
      </c>
      <c r="B87636">
        <v>1469029394</v>
      </c>
      <c r="C87636" t="s">
        <v>60051</v>
      </c>
      <c r="D87636" t="s">
        <v>164073</v>
      </c>
      <c r="E87636" t="s">
        <v>300396</v>
      </c>
    </row>
    <row r="87637" spans="1:5" x14ac:dyDescent="0.3">
      <c r="A87637">
        <v>4</v>
      </c>
      <c r="B87637">
        <v>1469029405</v>
      </c>
      <c r="C87637" t="s">
        <v>60052</v>
      </c>
      <c r="D87637" t="s">
        <v>161849</v>
      </c>
      <c r="E87637" t="s">
        <v>300397</v>
      </c>
    </row>
    <row r="87638" spans="1:5" x14ac:dyDescent="0.3">
      <c r="A87638">
        <v>4</v>
      </c>
      <c r="B87638">
        <v>1469029436</v>
      </c>
      <c r="C87638" t="s">
        <v>60051</v>
      </c>
      <c r="D87638" t="s">
        <v>164074</v>
      </c>
      <c r="E87638" t="s">
        <v>300398</v>
      </c>
    </row>
    <row r="87639" spans="1:5" x14ac:dyDescent="0.3">
      <c r="A87639">
        <v>4</v>
      </c>
      <c r="B87639">
        <v>1469029461</v>
      </c>
      <c r="C87639" t="s">
        <v>60051</v>
      </c>
      <c r="D87639" t="s">
        <v>164075</v>
      </c>
      <c r="E87639" t="s">
        <v>300399</v>
      </c>
    </row>
    <row r="87640" spans="1:5" x14ac:dyDescent="0.3">
      <c r="A87640">
        <v>4</v>
      </c>
      <c r="B87640">
        <v>1469029479</v>
      </c>
      <c r="C87640" t="s">
        <v>60051</v>
      </c>
      <c r="D87640" t="s">
        <v>164076</v>
      </c>
      <c r="E87640" t="s">
        <v>300400</v>
      </c>
    </row>
    <row r="87641" spans="1:5" x14ac:dyDescent="0.3">
      <c r="A87641">
        <v>4</v>
      </c>
      <c r="B87641">
        <v>1469029538</v>
      </c>
      <c r="C87641" t="s">
        <v>60053</v>
      </c>
      <c r="D87641" t="s">
        <v>164077</v>
      </c>
      <c r="E87641" t="s">
        <v>300401</v>
      </c>
    </row>
    <row r="87642" spans="1:5" x14ac:dyDescent="0.3">
      <c r="A87642">
        <v>4</v>
      </c>
      <c r="B87642">
        <v>1469029549</v>
      </c>
      <c r="C87642" t="s">
        <v>60053</v>
      </c>
      <c r="D87642" t="s">
        <v>164078</v>
      </c>
      <c r="E87642" t="s">
        <v>300402</v>
      </c>
    </row>
    <row r="87643" spans="1:5" x14ac:dyDescent="0.3">
      <c r="A87643">
        <v>4</v>
      </c>
      <c r="B87643">
        <v>1469029586</v>
      </c>
      <c r="C87643" t="s">
        <v>60054</v>
      </c>
      <c r="D87643" t="s">
        <v>164079</v>
      </c>
      <c r="E87643" t="s">
        <v>300403</v>
      </c>
    </row>
    <row r="87644" spans="1:5" x14ac:dyDescent="0.3">
      <c r="A87644">
        <v>4</v>
      </c>
      <c r="B87644">
        <v>1469029612</v>
      </c>
      <c r="C87644" t="s">
        <v>60054</v>
      </c>
      <c r="D87644" t="s">
        <v>164080</v>
      </c>
      <c r="E87644" t="s">
        <v>300404</v>
      </c>
    </row>
    <row r="87645" spans="1:5" x14ac:dyDescent="0.3">
      <c r="A87645">
        <v>4</v>
      </c>
      <c r="B87645">
        <v>1469029747</v>
      </c>
      <c r="C87645" t="s">
        <v>60055</v>
      </c>
      <c r="D87645" t="s">
        <v>164081</v>
      </c>
      <c r="E87645" t="s">
        <v>300405</v>
      </c>
    </row>
    <row r="87646" spans="1:5" x14ac:dyDescent="0.3">
      <c r="A87646">
        <v>4</v>
      </c>
      <c r="B87646">
        <v>1469029864</v>
      </c>
      <c r="C87646" t="s">
        <v>60056</v>
      </c>
      <c r="D87646" t="s">
        <v>111970</v>
      </c>
      <c r="E87646" t="s">
        <v>300406</v>
      </c>
    </row>
    <row r="87647" spans="1:5" x14ac:dyDescent="0.3">
      <c r="A87647">
        <v>4</v>
      </c>
      <c r="B87647">
        <v>1469029882</v>
      </c>
      <c r="C87647" t="s">
        <v>60056</v>
      </c>
      <c r="D87647" t="s">
        <v>164082</v>
      </c>
      <c r="E87647" t="s">
        <v>300407</v>
      </c>
    </row>
    <row r="87648" spans="1:5" x14ac:dyDescent="0.3">
      <c r="A87648">
        <v>4</v>
      </c>
      <c r="B87648">
        <v>1469030077</v>
      </c>
      <c r="C87648" t="s">
        <v>60057</v>
      </c>
      <c r="D87648" t="s">
        <v>164083</v>
      </c>
      <c r="E87648" t="e">
        <f>-yawns-  good morning tweeties</f>
        <v>#NAME?</v>
      </c>
    </row>
    <row r="87649" spans="1:5" x14ac:dyDescent="0.3">
      <c r="A87649">
        <v>4</v>
      </c>
      <c r="B87649">
        <v>1469030101</v>
      </c>
      <c r="C87649" t="s">
        <v>60058</v>
      </c>
      <c r="D87649" t="s">
        <v>164084</v>
      </c>
      <c r="E87649" t="s">
        <v>300408</v>
      </c>
    </row>
    <row r="87650" spans="1:5" x14ac:dyDescent="0.3">
      <c r="A87650">
        <v>4</v>
      </c>
      <c r="B87650">
        <v>1469030188</v>
      </c>
      <c r="C87650" t="s">
        <v>60058</v>
      </c>
      <c r="D87650" t="s">
        <v>164085</v>
      </c>
      <c r="E87650" t="s">
        <v>300409</v>
      </c>
    </row>
    <row r="87651" spans="1:5" x14ac:dyDescent="0.3">
      <c r="A87651">
        <v>4</v>
      </c>
      <c r="B87651">
        <v>1469030261</v>
      </c>
      <c r="C87651" t="s">
        <v>60059</v>
      </c>
      <c r="D87651" t="s">
        <v>164086</v>
      </c>
      <c r="E87651" t="s">
        <v>300410</v>
      </c>
    </row>
    <row r="87652" spans="1:5" x14ac:dyDescent="0.3">
      <c r="A87652">
        <v>4</v>
      </c>
      <c r="B87652">
        <v>1469030400</v>
      </c>
      <c r="C87652" t="s">
        <v>60060</v>
      </c>
      <c r="D87652" t="s">
        <v>164087</v>
      </c>
      <c r="E87652" t="s">
        <v>300411</v>
      </c>
    </row>
    <row r="87653" spans="1:5" x14ac:dyDescent="0.3">
      <c r="A87653">
        <v>4</v>
      </c>
      <c r="B87653">
        <v>1469030439</v>
      </c>
      <c r="C87653" t="s">
        <v>60060</v>
      </c>
      <c r="D87653" t="s">
        <v>128355</v>
      </c>
      <c r="E87653" t="s">
        <v>300412</v>
      </c>
    </row>
    <row r="87654" spans="1:5" x14ac:dyDescent="0.3">
      <c r="A87654">
        <v>4</v>
      </c>
      <c r="B87654">
        <v>1469030471</v>
      </c>
      <c r="C87654" t="s">
        <v>60061</v>
      </c>
      <c r="D87654" t="s">
        <v>164088</v>
      </c>
      <c r="E87654" t="s">
        <v>300413</v>
      </c>
    </row>
    <row r="87655" spans="1:5" x14ac:dyDescent="0.3">
      <c r="A87655">
        <v>4</v>
      </c>
      <c r="B87655">
        <v>1469030503</v>
      </c>
      <c r="C87655" t="s">
        <v>60062</v>
      </c>
      <c r="D87655" t="s">
        <v>102733</v>
      </c>
      <c r="E87655" t="s">
        <v>300414</v>
      </c>
    </row>
    <row r="87656" spans="1:5" x14ac:dyDescent="0.3">
      <c r="A87656">
        <v>4</v>
      </c>
      <c r="B87656">
        <v>1469030517</v>
      </c>
      <c r="C87656" t="s">
        <v>60062</v>
      </c>
      <c r="D87656" t="s">
        <v>164089</v>
      </c>
      <c r="E87656" t="s">
        <v>300415</v>
      </c>
    </row>
    <row r="87657" spans="1:5" x14ac:dyDescent="0.3">
      <c r="A87657">
        <v>4</v>
      </c>
      <c r="B87657">
        <v>1469030587</v>
      </c>
      <c r="C87657" t="s">
        <v>60063</v>
      </c>
      <c r="D87657" t="s">
        <v>160654</v>
      </c>
      <c r="E87657" t="s">
        <v>300416</v>
      </c>
    </row>
    <row r="87658" spans="1:5" x14ac:dyDescent="0.3">
      <c r="A87658">
        <v>4</v>
      </c>
      <c r="B87658">
        <v>1469030762</v>
      </c>
      <c r="C87658" t="s">
        <v>60064</v>
      </c>
      <c r="D87658" t="s">
        <v>164090</v>
      </c>
      <c r="E87658" t="s">
        <v>300417</v>
      </c>
    </row>
    <row r="87659" spans="1:5" x14ac:dyDescent="0.3">
      <c r="A87659">
        <v>4</v>
      </c>
      <c r="B87659">
        <v>1469045986</v>
      </c>
      <c r="C87659" t="s">
        <v>60065</v>
      </c>
      <c r="D87659" t="s">
        <v>164091</v>
      </c>
      <c r="E87659" t="s">
        <v>300418</v>
      </c>
    </row>
    <row r="87660" spans="1:5" x14ac:dyDescent="0.3">
      <c r="A87660">
        <v>4</v>
      </c>
      <c r="B87660">
        <v>1469045993</v>
      </c>
      <c r="C87660" t="s">
        <v>60066</v>
      </c>
      <c r="D87660" t="s">
        <v>164092</v>
      </c>
      <c r="E87660" t="s">
        <v>300419</v>
      </c>
    </row>
    <row r="87661" spans="1:5" x14ac:dyDescent="0.3">
      <c r="A87661">
        <v>4</v>
      </c>
      <c r="B87661">
        <v>1469046037</v>
      </c>
      <c r="C87661" t="s">
        <v>60066</v>
      </c>
      <c r="D87661" t="s">
        <v>164093</v>
      </c>
      <c r="E87661" t="s">
        <v>300420</v>
      </c>
    </row>
    <row r="87662" spans="1:5" x14ac:dyDescent="0.3">
      <c r="A87662">
        <v>4</v>
      </c>
      <c r="B87662">
        <v>1469046061</v>
      </c>
      <c r="C87662" t="s">
        <v>60065</v>
      </c>
      <c r="D87662" t="s">
        <v>164094</v>
      </c>
      <c r="E87662" t="s">
        <v>300421</v>
      </c>
    </row>
    <row r="87663" spans="1:5" x14ac:dyDescent="0.3">
      <c r="A87663">
        <v>4</v>
      </c>
      <c r="B87663">
        <v>1469046093</v>
      </c>
      <c r="C87663" t="s">
        <v>60065</v>
      </c>
      <c r="D87663" t="s">
        <v>105128</v>
      </c>
      <c r="E87663" t="s">
        <v>300422</v>
      </c>
    </row>
    <row r="87664" spans="1:5" x14ac:dyDescent="0.3">
      <c r="A87664">
        <v>4</v>
      </c>
      <c r="B87664">
        <v>1469046135</v>
      </c>
      <c r="C87664" t="s">
        <v>60067</v>
      </c>
      <c r="D87664" t="s">
        <v>164095</v>
      </c>
      <c r="E87664" t="s">
        <v>300423</v>
      </c>
    </row>
    <row r="87665" spans="1:5" x14ac:dyDescent="0.3">
      <c r="A87665">
        <v>4</v>
      </c>
      <c r="B87665">
        <v>1469046172</v>
      </c>
      <c r="C87665" t="s">
        <v>60068</v>
      </c>
      <c r="D87665" t="s">
        <v>164096</v>
      </c>
      <c r="E87665" t="s">
        <v>300424</v>
      </c>
    </row>
    <row r="87666" spans="1:5" x14ac:dyDescent="0.3">
      <c r="A87666">
        <v>4</v>
      </c>
      <c r="B87666">
        <v>1469046198</v>
      </c>
      <c r="C87666" t="s">
        <v>60068</v>
      </c>
      <c r="D87666" t="s">
        <v>164097</v>
      </c>
      <c r="E87666" t="s">
        <v>300425</v>
      </c>
    </row>
    <row r="87667" spans="1:5" x14ac:dyDescent="0.3">
      <c r="A87667">
        <v>4</v>
      </c>
      <c r="B87667">
        <v>1469046200</v>
      </c>
      <c r="C87667" t="s">
        <v>60069</v>
      </c>
      <c r="D87667" t="s">
        <v>164098</v>
      </c>
      <c r="E87667" t="s">
        <v>300426</v>
      </c>
    </row>
    <row r="87668" spans="1:5" x14ac:dyDescent="0.3">
      <c r="A87668">
        <v>4</v>
      </c>
      <c r="B87668">
        <v>1469046210</v>
      </c>
      <c r="C87668" t="s">
        <v>60068</v>
      </c>
      <c r="D87668" t="s">
        <v>164099</v>
      </c>
      <c r="E87668" t="s">
        <v>300427</v>
      </c>
    </row>
    <row r="87669" spans="1:5" x14ac:dyDescent="0.3">
      <c r="A87669">
        <v>4</v>
      </c>
      <c r="B87669">
        <v>1469046241</v>
      </c>
      <c r="C87669" t="s">
        <v>60069</v>
      </c>
      <c r="D87669" t="s">
        <v>164100</v>
      </c>
      <c r="E87669" t="s">
        <v>300428</v>
      </c>
    </row>
    <row r="87670" spans="1:5" x14ac:dyDescent="0.3">
      <c r="A87670">
        <v>4</v>
      </c>
      <c r="B87670">
        <v>1469046276</v>
      </c>
      <c r="C87670" t="s">
        <v>60070</v>
      </c>
      <c r="D87670" t="s">
        <v>164101</v>
      </c>
      <c r="E87670" t="s">
        <v>300429</v>
      </c>
    </row>
    <row r="87671" spans="1:5" x14ac:dyDescent="0.3">
      <c r="A87671">
        <v>4</v>
      </c>
      <c r="B87671">
        <v>1469046329</v>
      </c>
      <c r="C87671" t="s">
        <v>60071</v>
      </c>
      <c r="D87671" t="s">
        <v>162148</v>
      </c>
      <c r="E87671" t="s">
        <v>300430</v>
      </c>
    </row>
    <row r="87672" spans="1:5" x14ac:dyDescent="0.3">
      <c r="A87672">
        <v>4</v>
      </c>
      <c r="B87672">
        <v>1469046360</v>
      </c>
      <c r="C87672" t="s">
        <v>60071</v>
      </c>
      <c r="D87672" t="s">
        <v>164102</v>
      </c>
      <c r="E87672" t="s">
        <v>300431</v>
      </c>
    </row>
    <row r="87673" spans="1:5" x14ac:dyDescent="0.3">
      <c r="A87673">
        <v>4</v>
      </c>
      <c r="B87673">
        <v>1469046377</v>
      </c>
      <c r="C87673" t="s">
        <v>60071</v>
      </c>
      <c r="D87673" t="s">
        <v>164103</v>
      </c>
      <c r="E87673" t="s">
        <v>300432</v>
      </c>
    </row>
    <row r="87674" spans="1:5" x14ac:dyDescent="0.3">
      <c r="A87674">
        <v>4</v>
      </c>
      <c r="B87674">
        <v>1469046396</v>
      </c>
      <c r="C87674" t="s">
        <v>60072</v>
      </c>
      <c r="D87674" t="s">
        <v>164104</v>
      </c>
      <c r="E87674" t="s">
        <v>300433</v>
      </c>
    </row>
    <row r="87675" spans="1:5" x14ac:dyDescent="0.3">
      <c r="A87675">
        <v>4</v>
      </c>
      <c r="B87675">
        <v>1469046428</v>
      </c>
      <c r="C87675" t="s">
        <v>60073</v>
      </c>
      <c r="D87675" t="s">
        <v>164105</v>
      </c>
      <c r="E87675" t="s">
        <v>300434</v>
      </c>
    </row>
    <row r="87676" spans="1:5" x14ac:dyDescent="0.3">
      <c r="A87676">
        <v>4</v>
      </c>
      <c r="B87676">
        <v>1469046433</v>
      </c>
      <c r="C87676" t="s">
        <v>60072</v>
      </c>
      <c r="D87676" t="s">
        <v>164106</v>
      </c>
      <c r="E87676" t="s">
        <v>300435</v>
      </c>
    </row>
    <row r="87677" spans="1:5" x14ac:dyDescent="0.3">
      <c r="A87677">
        <v>4</v>
      </c>
      <c r="B87677">
        <v>1469046478</v>
      </c>
      <c r="C87677" t="s">
        <v>60072</v>
      </c>
      <c r="D87677" t="s">
        <v>164107</v>
      </c>
      <c r="E87677" t="s">
        <v>300436</v>
      </c>
    </row>
    <row r="87678" spans="1:5" x14ac:dyDescent="0.3">
      <c r="A87678">
        <v>4</v>
      </c>
      <c r="B87678">
        <v>1469046489</v>
      </c>
      <c r="C87678" t="s">
        <v>60072</v>
      </c>
      <c r="D87678" t="s">
        <v>154162</v>
      </c>
      <c r="E87678" t="s">
        <v>300437</v>
      </c>
    </row>
    <row r="87679" spans="1:5" x14ac:dyDescent="0.3">
      <c r="A87679">
        <v>4</v>
      </c>
      <c r="B87679">
        <v>1469046516</v>
      </c>
      <c r="C87679" t="s">
        <v>60074</v>
      </c>
      <c r="D87679" t="s">
        <v>164108</v>
      </c>
      <c r="E87679" t="s">
        <v>300438</v>
      </c>
    </row>
    <row r="87680" spans="1:5" x14ac:dyDescent="0.3">
      <c r="A87680">
        <v>4</v>
      </c>
      <c r="B87680">
        <v>1469046518</v>
      </c>
      <c r="C87680" t="s">
        <v>60074</v>
      </c>
      <c r="D87680" t="s">
        <v>164055</v>
      </c>
      <c r="E87680" t="s">
        <v>300439</v>
      </c>
    </row>
    <row r="87681" spans="1:5" x14ac:dyDescent="0.3">
      <c r="A87681">
        <v>4</v>
      </c>
      <c r="B87681">
        <v>1469046595</v>
      </c>
      <c r="C87681" t="s">
        <v>60075</v>
      </c>
      <c r="D87681" t="s">
        <v>164109</v>
      </c>
      <c r="E87681" t="s">
        <v>300440</v>
      </c>
    </row>
    <row r="87682" spans="1:5" x14ac:dyDescent="0.3">
      <c r="A87682">
        <v>4</v>
      </c>
      <c r="B87682">
        <v>1469046615</v>
      </c>
      <c r="C87682" t="s">
        <v>60075</v>
      </c>
      <c r="D87682" t="s">
        <v>164110</v>
      </c>
      <c r="E87682" t="s">
        <v>300441</v>
      </c>
    </row>
    <row r="87683" spans="1:5" x14ac:dyDescent="0.3">
      <c r="A87683">
        <v>4</v>
      </c>
      <c r="B87683">
        <v>1469046755</v>
      </c>
      <c r="C87683" t="s">
        <v>60076</v>
      </c>
      <c r="D87683" t="s">
        <v>160545</v>
      </c>
      <c r="E87683" t="s">
        <v>300442</v>
      </c>
    </row>
    <row r="87684" spans="1:5" x14ac:dyDescent="0.3">
      <c r="A87684">
        <v>4</v>
      </c>
      <c r="B87684">
        <v>1469046761</v>
      </c>
      <c r="C87684" t="s">
        <v>60077</v>
      </c>
      <c r="D87684" t="s">
        <v>164111</v>
      </c>
      <c r="E87684" t="s">
        <v>300443</v>
      </c>
    </row>
    <row r="87685" spans="1:5" x14ac:dyDescent="0.3">
      <c r="A87685">
        <v>4</v>
      </c>
      <c r="B87685">
        <v>1469046798</v>
      </c>
      <c r="C87685" t="s">
        <v>60077</v>
      </c>
      <c r="D87685" t="s">
        <v>160028</v>
      </c>
      <c r="E87685" t="s">
        <v>300444</v>
      </c>
    </row>
    <row r="87686" spans="1:5" x14ac:dyDescent="0.3">
      <c r="A87686">
        <v>4</v>
      </c>
      <c r="B87686">
        <v>1469046807</v>
      </c>
      <c r="C87686" t="s">
        <v>60077</v>
      </c>
      <c r="D87686" t="s">
        <v>164112</v>
      </c>
      <c r="E87686" t="s">
        <v>300445</v>
      </c>
    </row>
    <row r="87687" spans="1:5" x14ac:dyDescent="0.3">
      <c r="A87687">
        <v>4</v>
      </c>
      <c r="B87687">
        <v>1469046811</v>
      </c>
      <c r="C87687" t="s">
        <v>60078</v>
      </c>
      <c r="D87687" t="s">
        <v>164113</v>
      </c>
      <c r="E87687" t="s">
        <v>300446</v>
      </c>
    </row>
    <row r="87688" spans="1:5" x14ac:dyDescent="0.3">
      <c r="A87688">
        <v>4</v>
      </c>
      <c r="B87688">
        <v>1469046821</v>
      </c>
      <c r="C87688" t="s">
        <v>60078</v>
      </c>
      <c r="D87688" t="s">
        <v>164114</v>
      </c>
      <c r="E87688" t="s">
        <v>300447</v>
      </c>
    </row>
    <row r="87689" spans="1:5" x14ac:dyDescent="0.3">
      <c r="A87689">
        <v>4</v>
      </c>
      <c r="B87689">
        <v>1469046822</v>
      </c>
      <c r="C87689" t="s">
        <v>60078</v>
      </c>
      <c r="D87689" t="s">
        <v>106460</v>
      </c>
      <c r="E87689" t="s">
        <v>300448</v>
      </c>
    </row>
    <row r="87690" spans="1:5" x14ac:dyDescent="0.3">
      <c r="A87690">
        <v>4</v>
      </c>
      <c r="B87690">
        <v>1469046913</v>
      </c>
      <c r="C87690" t="s">
        <v>60079</v>
      </c>
      <c r="D87690" t="s">
        <v>164115</v>
      </c>
      <c r="E87690" t="s">
        <v>300449</v>
      </c>
    </row>
    <row r="87691" spans="1:5" x14ac:dyDescent="0.3">
      <c r="A87691">
        <v>4</v>
      </c>
      <c r="B87691">
        <v>1469046921</v>
      </c>
      <c r="C87691" t="s">
        <v>60079</v>
      </c>
      <c r="D87691" t="s">
        <v>164116</v>
      </c>
      <c r="E87691" t="s">
        <v>300450</v>
      </c>
    </row>
    <row r="87692" spans="1:5" x14ac:dyDescent="0.3">
      <c r="A87692">
        <v>4</v>
      </c>
      <c r="B87692">
        <v>1469046936</v>
      </c>
      <c r="C87692" t="s">
        <v>60080</v>
      </c>
      <c r="D87692" t="s">
        <v>164117</v>
      </c>
      <c r="E87692" t="s">
        <v>300451</v>
      </c>
    </row>
    <row r="87693" spans="1:5" x14ac:dyDescent="0.3">
      <c r="A87693">
        <v>4</v>
      </c>
      <c r="B87693">
        <v>1469046959</v>
      </c>
      <c r="C87693" t="s">
        <v>60081</v>
      </c>
      <c r="D87693" t="s">
        <v>164118</v>
      </c>
      <c r="E87693" t="s">
        <v>300452</v>
      </c>
    </row>
    <row r="87694" spans="1:5" x14ac:dyDescent="0.3">
      <c r="A87694">
        <v>4</v>
      </c>
      <c r="B87694">
        <v>1469047006</v>
      </c>
      <c r="C87694" t="s">
        <v>60081</v>
      </c>
      <c r="D87694" t="s">
        <v>164119</v>
      </c>
      <c r="E87694" t="s">
        <v>300453</v>
      </c>
    </row>
    <row r="87695" spans="1:5" x14ac:dyDescent="0.3">
      <c r="A87695">
        <v>4</v>
      </c>
      <c r="B87695">
        <v>1469047026</v>
      </c>
      <c r="C87695" t="s">
        <v>60081</v>
      </c>
      <c r="D87695" t="s">
        <v>163819</v>
      </c>
      <c r="E87695" t="s">
        <v>300454</v>
      </c>
    </row>
    <row r="87696" spans="1:5" x14ac:dyDescent="0.3">
      <c r="A87696">
        <v>4</v>
      </c>
      <c r="B87696">
        <v>1469047098</v>
      </c>
      <c r="C87696" t="s">
        <v>60082</v>
      </c>
      <c r="D87696" t="s">
        <v>164120</v>
      </c>
      <c r="E87696" t="s">
        <v>300455</v>
      </c>
    </row>
    <row r="87697" spans="1:5" x14ac:dyDescent="0.3">
      <c r="A87697">
        <v>4</v>
      </c>
      <c r="B87697">
        <v>1469047119</v>
      </c>
      <c r="C87697" t="s">
        <v>60082</v>
      </c>
      <c r="D87697" t="s">
        <v>164121</v>
      </c>
      <c r="E87697" t="s">
        <v>300456</v>
      </c>
    </row>
    <row r="87698" spans="1:5" x14ac:dyDescent="0.3">
      <c r="A87698">
        <v>4</v>
      </c>
      <c r="B87698">
        <v>1469047129</v>
      </c>
      <c r="C87698" t="s">
        <v>60082</v>
      </c>
      <c r="D87698" t="s">
        <v>164122</v>
      </c>
      <c r="E87698" t="s">
        <v>300457</v>
      </c>
    </row>
    <row r="87699" spans="1:5" x14ac:dyDescent="0.3">
      <c r="A87699">
        <v>4</v>
      </c>
      <c r="B87699">
        <v>1469047146</v>
      </c>
      <c r="C87699" t="s">
        <v>60083</v>
      </c>
      <c r="D87699" t="s">
        <v>164123</v>
      </c>
      <c r="E87699" t="s">
        <v>300458</v>
      </c>
    </row>
    <row r="87700" spans="1:5" x14ac:dyDescent="0.3">
      <c r="A87700">
        <v>4</v>
      </c>
      <c r="B87700">
        <v>1469047154</v>
      </c>
      <c r="C87700" t="s">
        <v>60084</v>
      </c>
      <c r="D87700" t="s">
        <v>164124</v>
      </c>
      <c r="E87700" t="s">
        <v>300459</v>
      </c>
    </row>
    <row r="87701" spans="1:5" x14ac:dyDescent="0.3">
      <c r="A87701">
        <v>4</v>
      </c>
      <c r="B87701">
        <v>1469047169</v>
      </c>
      <c r="C87701" t="s">
        <v>60084</v>
      </c>
      <c r="D87701" t="s">
        <v>164125</v>
      </c>
      <c r="E87701" t="s">
        <v>300460</v>
      </c>
    </row>
    <row r="87702" spans="1:5" x14ac:dyDescent="0.3">
      <c r="A87702">
        <v>4</v>
      </c>
      <c r="B87702">
        <v>1469047251</v>
      </c>
      <c r="C87702" t="s">
        <v>60085</v>
      </c>
      <c r="D87702" t="s">
        <v>164126</v>
      </c>
      <c r="E87702" t="s">
        <v>300461</v>
      </c>
    </row>
    <row r="87703" spans="1:5" x14ac:dyDescent="0.3">
      <c r="A87703">
        <v>4</v>
      </c>
      <c r="B87703">
        <v>1469047279</v>
      </c>
      <c r="C87703" t="s">
        <v>60085</v>
      </c>
      <c r="D87703" t="s">
        <v>164127</v>
      </c>
      <c r="E87703" t="s">
        <v>300462</v>
      </c>
    </row>
    <row r="87704" spans="1:5" x14ac:dyDescent="0.3">
      <c r="A87704">
        <v>4</v>
      </c>
      <c r="B87704">
        <v>1469047323</v>
      </c>
      <c r="C87704" t="s">
        <v>60085</v>
      </c>
      <c r="D87704" t="s">
        <v>164128</v>
      </c>
      <c r="E87704" t="s">
        <v>300463</v>
      </c>
    </row>
    <row r="87705" spans="1:5" x14ac:dyDescent="0.3">
      <c r="A87705">
        <v>4</v>
      </c>
      <c r="B87705">
        <v>1469047324</v>
      </c>
      <c r="C87705" t="s">
        <v>60085</v>
      </c>
      <c r="D87705" t="s">
        <v>164129</v>
      </c>
      <c r="E87705" t="s">
        <v>300464</v>
      </c>
    </row>
    <row r="87706" spans="1:5" x14ac:dyDescent="0.3">
      <c r="A87706">
        <v>4</v>
      </c>
      <c r="B87706">
        <v>1469047326</v>
      </c>
      <c r="C87706" t="s">
        <v>60085</v>
      </c>
      <c r="D87706" t="s">
        <v>161093</v>
      </c>
      <c r="E87706" t="s">
        <v>300465</v>
      </c>
    </row>
    <row r="87707" spans="1:5" x14ac:dyDescent="0.3">
      <c r="A87707">
        <v>4</v>
      </c>
      <c r="B87707">
        <v>1469047360</v>
      </c>
      <c r="C87707" t="s">
        <v>60086</v>
      </c>
      <c r="D87707" t="s">
        <v>106245</v>
      </c>
      <c r="E87707" t="s">
        <v>300466</v>
      </c>
    </row>
    <row r="87708" spans="1:5" x14ac:dyDescent="0.3">
      <c r="A87708">
        <v>4</v>
      </c>
      <c r="B87708">
        <v>1469047384</v>
      </c>
      <c r="C87708" t="s">
        <v>60086</v>
      </c>
      <c r="D87708" t="s">
        <v>164130</v>
      </c>
      <c r="E87708" t="s">
        <v>300467</v>
      </c>
    </row>
    <row r="87709" spans="1:5" x14ac:dyDescent="0.3">
      <c r="A87709">
        <v>4</v>
      </c>
      <c r="B87709">
        <v>1469047406</v>
      </c>
      <c r="C87709" t="s">
        <v>60087</v>
      </c>
      <c r="D87709" t="s">
        <v>164131</v>
      </c>
      <c r="E87709" t="s">
        <v>300468</v>
      </c>
    </row>
    <row r="87710" spans="1:5" x14ac:dyDescent="0.3">
      <c r="A87710">
        <v>4</v>
      </c>
      <c r="B87710">
        <v>1469047417</v>
      </c>
      <c r="C87710" t="s">
        <v>60088</v>
      </c>
      <c r="D87710" t="s">
        <v>133758</v>
      </c>
      <c r="E87710" t="s">
        <v>300469</v>
      </c>
    </row>
    <row r="87711" spans="1:5" x14ac:dyDescent="0.3">
      <c r="A87711">
        <v>4</v>
      </c>
      <c r="B87711">
        <v>1469047421</v>
      </c>
      <c r="C87711" t="s">
        <v>60087</v>
      </c>
      <c r="D87711" t="s">
        <v>144247</v>
      </c>
      <c r="E87711" t="s">
        <v>300470</v>
      </c>
    </row>
    <row r="87712" spans="1:5" x14ac:dyDescent="0.3">
      <c r="A87712">
        <v>4</v>
      </c>
      <c r="B87712">
        <v>1469047563</v>
      </c>
      <c r="C87712" t="s">
        <v>60089</v>
      </c>
      <c r="D87712" t="s">
        <v>164132</v>
      </c>
      <c r="E87712" t="s">
        <v>300471</v>
      </c>
    </row>
    <row r="87713" spans="1:5" x14ac:dyDescent="0.3">
      <c r="A87713">
        <v>4</v>
      </c>
      <c r="B87713">
        <v>1469047586</v>
      </c>
      <c r="C87713" t="s">
        <v>60090</v>
      </c>
      <c r="D87713" t="s">
        <v>164133</v>
      </c>
      <c r="E87713" t="s">
        <v>300472</v>
      </c>
    </row>
    <row r="87714" spans="1:5" x14ac:dyDescent="0.3">
      <c r="A87714">
        <v>4</v>
      </c>
      <c r="B87714">
        <v>1469047632</v>
      </c>
      <c r="C87714" t="s">
        <v>60091</v>
      </c>
      <c r="D87714" t="s">
        <v>164134</v>
      </c>
      <c r="E87714" t="s">
        <v>300473</v>
      </c>
    </row>
    <row r="87715" spans="1:5" x14ac:dyDescent="0.3">
      <c r="A87715">
        <v>4</v>
      </c>
      <c r="B87715">
        <v>1469047828</v>
      </c>
      <c r="C87715" t="s">
        <v>60092</v>
      </c>
      <c r="D87715" t="s">
        <v>164135</v>
      </c>
      <c r="E87715" t="s">
        <v>300474</v>
      </c>
    </row>
    <row r="87716" spans="1:5" x14ac:dyDescent="0.3">
      <c r="A87716">
        <v>4</v>
      </c>
      <c r="B87716">
        <v>1469047881</v>
      </c>
      <c r="C87716" t="s">
        <v>60092</v>
      </c>
      <c r="D87716" t="s">
        <v>164136</v>
      </c>
      <c r="E87716" t="s">
        <v>300475</v>
      </c>
    </row>
    <row r="87717" spans="1:5" x14ac:dyDescent="0.3">
      <c r="A87717">
        <v>4</v>
      </c>
      <c r="B87717">
        <v>1469047937</v>
      </c>
      <c r="C87717" t="s">
        <v>60093</v>
      </c>
      <c r="D87717" t="s">
        <v>164137</v>
      </c>
      <c r="E87717" t="s">
        <v>300476</v>
      </c>
    </row>
    <row r="87718" spans="1:5" x14ac:dyDescent="0.3">
      <c r="A87718">
        <v>4</v>
      </c>
      <c r="B87718">
        <v>1469047950</v>
      </c>
      <c r="C87718" t="s">
        <v>60093</v>
      </c>
      <c r="D87718" t="s">
        <v>118890</v>
      </c>
      <c r="E87718" t="s">
        <v>300477</v>
      </c>
    </row>
    <row r="87719" spans="1:5" x14ac:dyDescent="0.3">
      <c r="A87719">
        <v>4</v>
      </c>
      <c r="B87719">
        <v>1469047973</v>
      </c>
      <c r="C87719" t="s">
        <v>60093</v>
      </c>
      <c r="D87719" t="s">
        <v>164138</v>
      </c>
      <c r="E87719" t="s">
        <v>300478</v>
      </c>
    </row>
    <row r="87720" spans="1:5" x14ac:dyDescent="0.3">
      <c r="A87720">
        <v>4</v>
      </c>
      <c r="B87720">
        <v>1469048267</v>
      </c>
      <c r="C87720" t="s">
        <v>60094</v>
      </c>
      <c r="D87720" t="s">
        <v>164048</v>
      </c>
      <c r="E87720" t="s">
        <v>300479</v>
      </c>
    </row>
    <row r="87721" spans="1:5" x14ac:dyDescent="0.3">
      <c r="A87721">
        <v>4</v>
      </c>
      <c r="B87721">
        <v>1469048268</v>
      </c>
      <c r="C87721" t="s">
        <v>60094</v>
      </c>
      <c r="D87721" t="s">
        <v>164139</v>
      </c>
      <c r="E87721" t="s">
        <v>300480</v>
      </c>
    </row>
    <row r="87722" spans="1:5" x14ac:dyDescent="0.3">
      <c r="A87722">
        <v>4</v>
      </c>
      <c r="B87722">
        <v>1469048312</v>
      </c>
      <c r="C87722" t="s">
        <v>60095</v>
      </c>
      <c r="D87722" t="s">
        <v>164140</v>
      </c>
      <c r="E87722" t="s">
        <v>300481</v>
      </c>
    </row>
    <row r="87723" spans="1:5" x14ac:dyDescent="0.3">
      <c r="A87723">
        <v>4</v>
      </c>
      <c r="B87723">
        <v>1469048368</v>
      </c>
      <c r="C87723" t="s">
        <v>60096</v>
      </c>
      <c r="D87723" t="s">
        <v>164141</v>
      </c>
      <c r="E87723" t="s">
        <v>300482</v>
      </c>
    </row>
    <row r="87724" spans="1:5" x14ac:dyDescent="0.3">
      <c r="A87724">
        <v>4</v>
      </c>
      <c r="B87724">
        <v>1469048377</v>
      </c>
      <c r="C87724" t="s">
        <v>60096</v>
      </c>
      <c r="D87724" t="s">
        <v>164142</v>
      </c>
      <c r="E87724" t="s">
        <v>300483</v>
      </c>
    </row>
    <row r="87725" spans="1:5" x14ac:dyDescent="0.3">
      <c r="A87725">
        <v>4</v>
      </c>
      <c r="B87725">
        <v>1469048415</v>
      </c>
      <c r="C87725" t="s">
        <v>60097</v>
      </c>
      <c r="D87725" t="s">
        <v>164143</v>
      </c>
      <c r="E87725" t="s">
        <v>300484</v>
      </c>
    </row>
    <row r="87726" spans="1:5" x14ac:dyDescent="0.3">
      <c r="A87726">
        <v>4</v>
      </c>
      <c r="B87726">
        <v>1469048475</v>
      </c>
      <c r="C87726" t="s">
        <v>60097</v>
      </c>
      <c r="D87726" t="s">
        <v>164144</v>
      </c>
      <c r="E87726" t="s">
        <v>300485</v>
      </c>
    </row>
    <row r="87727" spans="1:5" x14ac:dyDescent="0.3">
      <c r="A87727">
        <v>4</v>
      </c>
      <c r="B87727">
        <v>1469048485</v>
      </c>
      <c r="C87727" t="s">
        <v>60098</v>
      </c>
      <c r="D87727" t="s">
        <v>164145</v>
      </c>
      <c r="E87727" t="s">
        <v>300486</v>
      </c>
    </row>
    <row r="87728" spans="1:5" x14ac:dyDescent="0.3">
      <c r="A87728">
        <v>4</v>
      </c>
      <c r="B87728">
        <v>1469048487</v>
      </c>
      <c r="C87728" t="s">
        <v>60097</v>
      </c>
      <c r="D87728" t="s">
        <v>164146</v>
      </c>
      <c r="E87728" t="s">
        <v>300487</v>
      </c>
    </row>
    <row r="87729" spans="1:5" x14ac:dyDescent="0.3">
      <c r="A87729">
        <v>4</v>
      </c>
      <c r="B87729">
        <v>1469048509</v>
      </c>
      <c r="C87729" t="s">
        <v>60099</v>
      </c>
      <c r="D87729" t="s">
        <v>164147</v>
      </c>
      <c r="E87729" t="s">
        <v>300488</v>
      </c>
    </row>
    <row r="87730" spans="1:5" x14ac:dyDescent="0.3">
      <c r="A87730">
        <v>4</v>
      </c>
      <c r="B87730">
        <v>1469048552</v>
      </c>
      <c r="C87730" t="s">
        <v>60099</v>
      </c>
      <c r="D87730" t="s">
        <v>164148</v>
      </c>
      <c r="E87730" t="s">
        <v>300489</v>
      </c>
    </row>
    <row r="87731" spans="1:5" x14ac:dyDescent="0.3">
      <c r="A87731">
        <v>4</v>
      </c>
      <c r="B87731">
        <v>1469048645</v>
      </c>
      <c r="C87731" t="s">
        <v>60100</v>
      </c>
      <c r="D87731" t="s">
        <v>164149</v>
      </c>
      <c r="E87731" t="s">
        <v>300490</v>
      </c>
    </row>
    <row r="87732" spans="1:5" x14ac:dyDescent="0.3">
      <c r="A87732">
        <v>4</v>
      </c>
      <c r="B87732">
        <v>1469048762</v>
      </c>
      <c r="C87732" t="s">
        <v>60101</v>
      </c>
      <c r="D87732" t="s">
        <v>164150</v>
      </c>
      <c r="E87732" t="s">
        <v>300491</v>
      </c>
    </row>
    <row r="87733" spans="1:5" x14ac:dyDescent="0.3">
      <c r="A87733">
        <v>4</v>
      </c>
      <c r="B87733">
        <v>1469048775</v>
      </c>
      <c r="C87733" t="s">
        <v>60101</v>
      </c>
      <c r="D87733" t="s">
        <v>121007</v>
      </c>
      <c r="E87733" t="s">
        <v>300492</v>
      </c>
    </row>
    <row r="87734" spans="1:5" x14ac:dyDescent="0.3">
      <c r="A87734">
        <v>4</v>
      </c>
      <c r="B87734">
        <v>1469048852</v>
      </c>
      <c r="C87734" t="s">
        <v>60102</v>
      </c>
      <c r="D87734" t="s">
        <v>159722</v>
      </c>
      <c r="E87734" t="s">
        <v>300493</v>
      </c>
    </row>
    <row r="87735" spans="1:5" x14ac:dyDescent="0.3">
      <c r="A87735">
        <v>4</v>
      </c>
      <c r="B87735">
        <v>1469048857</v>
      </c>
      <c r="C87735" t="s">
        <v>60103</v>
      </c>
      <c r="D87735" t="s">
        <v>164151</v>
      </c>
      <c r="E87735" t="s">
        <v>300494</v>
      </c>
    </row>
    <row r="87736" spans="1:5" x14ac:dyDescent="0.3">
      <c r="A87736">
        <v>4</v>
      </c>
      <c r="B87736">
        <v>1469048892</v>
      </c>
      <c r="C87736" t="s">
        <v>60102</v>
      </c>
      <c r="D87736" t="s">
        <v>164152</v>
      </c>
      <c r="E87736" t="s">
        <v>300495</v>
      </c>
    </row>
    <row r="87737" spans="1:5" x14ac:dyDescent="0.3">
      <c r="A87737">
        <v>4</v>
      </c>
      <c r="B87737">
        <v>1469048919</v>
      </c>
      <c r="C87737" t="s">
        <v>60102</v>
      </c>
      <c r="D87737" t="s">
        <v>163674</v>
      </c>
      <c r="E87737" t="s">
        <v>300496</v>
      </c>
    </row>
    <row r="87738" spans="1:5" x14ac:dyDescent="0.3">
      <c r="A87738">
        <v>4</v>
      </c>
      <c r="B87738">
        <v>1469048946</v>
      </c>
      <c r="C87738" t="s">
        <v>60104</v>
      </c>
      <c r="D87738" t="s">
        <v>164153</v>
      </c>
      <c r="E87738" t="s">
        <v>300497</v>
      </c>
    </row>
    <row r="87739" spans="1:5" x14ac:dyDescent="0.3">
      <c r="A87739">
        <v>4</v>
      </c>
      <c r="B87739">
        <v>1469048957</v>
      </c>
      <c r="C87739" t="s">
        <v>60104</v>
      </c>
      <c r="D87739" t="s">
        <v>164093</v>
      </c>
      <c r="E87739" t="s">
        <v>300498</v>
      </c>
    </row>
    <row r="87740" spans="1:5" x14ac:dyDescent="0.3">
      <c r="A87740">
        <v>4</v>
      </c>
      <c r="B87740">
        <v>1469049088</v>
      </c>
      <c r="C87740" t="s">
        <v>60105</v>
      </c>
      <c r="D87740" t="s">
        <v>164154</v>
      </c>
      <c r="E87740" t="s">
        <v>300499</v>
      </c>
    </row>
    <row r="87741" spans="1:5" x14ac:dyDescent="0.3">
      <c r="A87741">
        <v>4</v>
      </c>
      <c r="B87741">
        <v>1469049192</v>
      </c>
      <c r="C87741" t="s">
        <v>60106</v>
      </c>
      <c r="D87741" t="s">
        <v>160935</v>
      </c>
      <c r="E87741" t="s">
        <v>300500</v>
      </c>
    </row>
    <row r="87742" spans="1:5" x14ac:dyDescent="0.3">
      <c r="A87742">
        <v>4</v>
      </c>
      <c r="B87742">
        <v>1469049220</v>
      </c>
      <c r="C87742" t="s">
        <v>60107</v>
      </c>
      <c r="D87742" t="s">
        <v>164155</v>
      </c>
      <c r="E87742" t="s">
        <v>300501</v>
      </c>
    </row>
    <row r="87743" spans="1:5" x14ac:dyDescent="0.3">
      <c r="A87743">
        <v>4</v>
      </c>
      <c r="B87743">
        <v>1469049252</v>
      </c>
      <c r="C87743" t="s">
        <v>60107</v>
      </c>
      <c r="D87743" t="s">
        <v>164156</v>
      </c>
      <c r="E87743" t="s">
        <v>300502</v>
      </c>
    </row>
    <row r="87744" spans="1:5" x14ac:dyDescent="0.3">
      <c r="A87744">
        <v>4</v>
      </c>
      <c r="B87744">
        <v>1469049350</v>
      </c>
      <c r="C87744" t="s">
        <v>60108</v>
      </c>
      <c r="D87744" t="s">
        <v>153339</v>
      </c>
      <c r="E87744" t="s">
        <v>300503</v>
      </c>
    </row>
    <row r="87745" spans="1:5" x14ac:dyDescent="0.3">
      <c r="A87745">
        <v>4</v>
      </c>
      <c r="B87745">
        <v>1469049382</v>
      </c>
      <c r="C87745" t="s">
        <v>60109</v>
      </c>
      <c r="D87745" t="s">
        <v>164157</v>
      </c>
      <c r="E87745" t="s">
        <v>300504</v>
      </c>
    </row>
    <row r="87746" spans="1:5" x14ac:dyDescent="0.3">
      <c r="A87746">
        <v>4</v>
      </c>
      <c r="B87746">
        <v>1469049394</v>
      </c>
      <c r="C87746" t="s">
        <v>60110</v>
      </c>
      <c r="D87746" t="s">
        <v>164158</v>
      </c>
      <c r="E87746" t="s">
        <v>300505</v>
      </c>
    </row>
    <row r="87747" spans="1:5" x14ac:dyDescent="0.3">
      <c r="A87747">
        <v>4</v>
      </c>
      <c r="B87747">
        <v>1469049395</v>
      </c>
      <c r="C87747" t="s">
        <v>60109</v>
      </c>
      <c r="D87747" t="s">
        <v>164159</v>
      </c>
      <c r="E87747" t="s">
        <v>300506</v>
      </c>
    </row>
    <row r="87748" spans="1:5" x14ac:dyDescent="0.3">
      <c r="A87748">
        <v>4</v>
      </c>
      <c r="B87748">
        <v>1469049437</v>
      </c>
      <c r="C87748" t="s">
        <v>60110</v>
      </c>
      <c r="D87748" t="s">
        <v>164160</v>
      </c>
      <c r="E87748" t="s">
        <v>300507</v>
      </c>
    </row>
    <row r="87749" spans="1:5" x14ac:dyDescent="0.3">
      <c r="A87749">
        <v>4</v>
      </c>
      <c r="B87749">
        <v>1469049495</v>
      </c>
      <c r="C87749" t="s">
        <v>60110</v>
      </c>
      <c r="D87749" t="s">
        <v>164161</v>
      </c>
      <c r="E87749" t="s">
        <v>300508</v>
      </c>
    </row>
    <row r="87750" spans="1:5" x14ac:dyDescent="0.3">
      <c r="A87750">
        <v>4</v>
      </c>
      <c r="B87750">
        <v>1469049534</v>
      </c>
      <c r="C87750" t="s">
        <v>60111</v>
      </c>
      <c r="D87750" t="s">
        <v>99076</v>
      </c>
      <c r="E87750" t="s">
        <v>300509</v>
      </c>
    </row>
    <row r="87751" spans="1:5" x14ac:dyDescent="0.3">
      <c r="A87751">
        <v>4</v>
      </c>
      <c r="B87751">
        <v>1469049697</v>
      </c>
      <c r="C87751" t="s">
        <v>60112</v>
      </c>
      <c r="D87751" t="s">
        <v>164162</v>
      </c>
      <c r="E87751" t="s">
        <v>300510</v>
      </c>
    </row>
    <row r="87752" spans="1:5" x14ac:dyDescent="0.3">
      <c r="A87752">
        <v>4</v>
      </c>
      <c r="B87752">
        <v>1469049729</v>
      </c>
      <c r="C87752" t="s">
        <v>60113</v>
      </c>
      <c r="D87752" t="s">
        <v>164163</v>
      </c>
      <c r="E87752" t="s">
        <v>300511</v>
      </c>
    </row>
    <row r="87753" spans="1:5" x14ac:dyDescent="0.3">
      <c r="A87753">
        <v>4</v>
      </c>
      <c r="B87753">
        <v>1469049816</v>
      </c>
      <c r="C87753" t="s">
        <v>60114</v>
      </c>
      <c r="D87753" t="s">
        <v>160214</v>
      </c>
      <c r="E87753" t="s">
        <v>300512</v>
      </c>
    </row>
    <row r="87754" spans="1:5" x14ac:dyDescent="0.3">
      <c r="A87754">
        <v>4</v>
      </c>
      <c r="B87754">
        <v>1469049909</v>
      </c>
      <c r="C87754" t="s">
        <v>60115</v>
      </c>
      <c r="D87754" t="s">
        <v>164164</v>
      </c>
      <c r="E87754" t="s">
        <v>300513</v>
      </c>
    </row>
    <row r="87755" spans="1:5" x14ac:dyDescent="0.3">
      <c r="A87755">
        <v>4</v>
      </c>
      <c r="B87755">
        <v>1469067353</v>
      </c>
      <c r="C87755" t="s">
        <v>60116</v>
      </c>
      <c r="D87755" t="s">
        <v>164165</v>
      </c>
      <c r="E87755" t="s">
        <v>300514</v>
      </c>
    </row>
    <row r="87756" spans="1:5" x14ac:dyDescent="0.3">
      <c r="A87756">
        <v>4</v>
      </c>
      <c r="B87756">
        <v>1469067417</v>
      </c>
      <c r="C87756" t="s">
        <v>60116</v>
      </c>
      <c r="D87756" t="s">
        <v>164166</v>
      </c>
      <c r="E87756" t="s">
        <v>300515</v>
      </c>
    </row>
    <row r="87757" spans="1:5" x14ac:dyDescent="0.3">
      <c r="A87757">
        <v>4</v>
      </c>
      <c r="B87757">
        <v>1469067430</v>
      </c>
      <c r="C87757" t="s">
        <v>60116</v>
      </c>
      <c r="D87757" t="s">
        <v>164167</v>
      </c>
      <c r="E87757" t="s">
        <v>300516</v>
      </c>
    </row>
    <row r="87758" spans="1:5" x14ac:dyDescent="0.3">
      <c r="A87758">
        <v>4</v>
      </c>
      <c r="B87758">
        <v>1469067469</v>
      </c>
      <c r="C87758" t="s">
        <v>60117</v>
      </c>
      <c r="D87758" t="s">
        <v>164168</v>
      </c>
      <c r="E87758" t="s">
        <v>300517</v>
      </c>
    </row>
    <row r="87759" spans="1:5" x14ac:dyDescent="0.3">
      <c r="A87759">
        <v>4</v>
      </c>
      <c r="B87759">
        <v>1469067481</v>
      </c>
      <c r="C87759" t="s">
        <v>60117</v>
      </c>
      <c r="D87759" t="s">
        <v>164169</v>
      </c>
      <c r="E87759" t="s">
        <v>300518</v>
      </c>
    </row>
    <row r="87760" spans="1:5" x14ac:dyDescent="0.3">
      <c r="A87760">
        <v>4</v>
      </c>
      <c r="B87760">
        <v>1469067506</v>
      </c>
      <c r="C87760" t="s">
        <v>60118</v>
      </c>
      <c r="D87760" t="s">
        <v>164170</v>
      </c>
      <c r="E87760" t="s">
        <v>300519</v>
      </c>
    </row>
    <row r="87761" spans="1:5" x14ac:dyDescent="0.3">
      <c r="A87761">
        <v>4</v>
      </c>
      <c r="B87761">
        <v>1469067552</v>
      </c>
      <c r="C87761" t="s">
        <v>60119</v>
      </c>
      <c r="D87761" t="s">
        <v>164171</v>
      </c>
      <c r="E87761" t="s">
        <v>300520</v>
      </c>
    </row>
    <row r="87762" spans="1:5" x14ac:dyDescent="0.3">
      <c r="A87762">
        <v>4</v>
      </c>
      <c r="B87762">
        <v>1469067617</v>
      </c>
      <c r="C87762" t="s">
        <v>60119</v>
      </c>
      <c r="D87762" t="s">
        <v>159490</v>
      </c>
      <c r="E87762" t="s">
        <v>300521</v>
      </c>
    </row>
    <row r="87763" spans="1:5" x14ac:dyDescent="0.3">
      <c r="A87763">
        <v>4</v>
      </c>
      <c r="B87763">
        <v>1469067705</v>
      </c>
      <c r="C87763" t="s">
        <v>60120</v>
      </c>
      <c r="D87763" t="s">
        <v>164172</v>
      </c>
      <c r="E87763" t="s">
        <v>300522</v>
      </c>
    </row>
    <row r="87764" spans="1:5" x14ac:dyDescent="0.3">
      <c r="A87764">
        <v>4</v>
      </c>
      <c r="B87764">
        <v>1469067727</v>
      </c>
      <c r="C87764" t="s">
        <v>60120</v>
      </c>
      <c r="D87764" t="s">
        <v>150853</v>
      </c>
      <c r="E87764" t="s">
        <v>300523</v>
      </c>
    </row>
    <row r="87765" spans="1:5" x14ac:dyDescent="0.3">
      <c r="A87765">
        <v>4</v>
      </c>
      <c r="B87765">
        <v>1469067813</v>
      </c>
      <c r="C87765" t="s">
        <v>60121</v>
      </c>
      <c r="D87765" t="s">
        <v>164173</v>
      </c>
      <c r="E87765" t="s">
        <v>300524</v>
      </c>
    </row>
    <row r="87766" spans="1:5" x14ac:dyDescent="0.3">
      <c r="A87766">
        <v>4</v>
      </c>
      <c r="B87766">
        <v>1469067854</v>
      </c>
      <c r="C87766" t="s">
        <v>60121</v>
      </c>
      <c r="D87766" t="s">
        <v>164174</v>
      </c>
      <c r="E87766" t="s">
        <v>300525</v>
      </c>
    </row>
    <row r="87767" spans="1:5" x14ac:dyDescent="0.3">
      <c r="A87767">
        <v>4</v>
      </c>
      <c r="B87767">
        <v>1469067867</v>
      </c>
      <c r="C87767" t="s">
        <v>60121</v>
      </c>
      <c r="D87767" t="s">
        <v>164175</v>
      </c>
      <c r="E87767" t="s">
        <v>300526</v>
      </c>
    </row>
    <row r="87768" spans="1:5" x14ac:dyDescent="0.3">
      <c r="A87768">
        <v>4</v>
      </c>
      <c r="B87768">
        <v>1469067913</v>
      </c>
      <c r="C87768" t="s">
        <v>60122</v>
      </c>
      <c r="D87768" t="s">
        <v>164176</v>
      </c>
      <c r="E87768" t="s">
        <v>300527</v>
      </c>
    </row>
    <row r="87769" spans="1:5" x14ac:dyDescent="0.3">
      <c r="A87769">
        <v>4</v>
      </c>
      <c r="B87769">
        <v>1469067951</v>
      </c>
      <c r="C87769" t="s">
        <v>60122</v>
      </c>
      <c r="D87769" t="s">
        <v>164177</v>
      </c>
      <c r="E87769" t="s">
        <v>300528</v>
      </c>
    </row>
    <row r="87770" spans="1:5" x14ac:dyDescent="0.3">
      <c r="A87770">
        <v>4</v>
      </c>
      <c r="B87770">
        <v>1469067986</v>
      </c>
      <c r="C87770" t="s">
        <v>60123</v>
      </c>
      <c r="D87770" t="s">
        <v>164178</v>
      </c>
      <c r="E87770" t="s">
        <v>300529</v>
      </c>
    </row>
    <row r="87771" spans="1:5" x14ac:dyDescent="0.3">
      <c r="A87771">
        <v>4</v>
      </c>
      <c r="B87771">
        <v>1469068009</v>
      </c>
      <c r="C87771" t="s">
        <v>60123</v>
      </c>
      <c r="D87771" t="s">
        <v>127749</v>
      </c>
      <c r="E87771" t="s">
        <v>300530</v>
      </c>
    </row>
    <row r="87772" spans="1:5" x14ac:dyDescent="0.3">
      <c r="A87772">
        <v>4</v>
      </c>
      <c r="B87772">
        <v>1469068058</v>
      </c>
      <c r="C87772" t="s">
        <v>60124</v>
      </c>
      <c r="D87772" t="s">
        <v>164179</v>
      </c>
      <c r="E87772" t="s">
        <v>300531</v>
      </c>
    </row>
    <row r="87773" spans="1:5" x14ac:dyDescent="0.3">
      <c r="A87773">
        <v>4</v>
      </c>
      <c r="B87773">
        <v>1469068090</v>
      </c>
      <c r="C87773" t="s">
        <v>60124</v>
      </c>
      <c r="D87773" t="s">
        <v>164180</v>
      </c>
      <c r="E87773" t="s">
        <v>300532</v>
      </c>
    </row>
    <row r="87774" spans="1:5" x14ac:dyDescent="0.3">
      <c r="A87774">
        <v>4</v>
      </c>
      <c r="B87774">
        <v>1469068187</v>
      </c>
      <c r="C87774" t="s">
        <v>60125</v>
      </c>
      <c r="D87774" t="s">
        <v>164181</v>
      </c>
      <c r="E87774" t="s">
        <v>300533</v>
      </c>
    </row>
    <row r="87775" spans="1:5" x14ac:dyDescent="0.3">
      <c r="A87775">
        <v>4</v>
      </c>
      <c r="B87775">
        <v>1469068233</v>
      </c>
      <c r="C87775" t="s">
        <v>60126</v>
      </c>
      <c r="D87775" t="s">
        <v>164182</v>
      </c>
      <c r="E87775" t="s">
        <v>300534</v>
      </c>
    </row>
    <row r="87776" spans="1:5" x14ac:dyDescent="0.3">
      <c r="A87776">
        <v>4</v>
      </c>
      <c r="B87776">
        <v>1469068265</v>
      </c>
      <c r="C87776" t="s">
        <v>60125</v>
      </c>
      <c r="D87776" t="s">
        <v>164183</v>
      </c>
      <c r="E87776" t="s">
        <v>300535</v>
      </c>
    </row>
    <row r="87777" spans="1:5" x14ac:dyDescent="0.3">
      <c r="A87777">
        <v>4</v>
      </c>
      <c r="B87777">
        <v>1469068282</v>
      </c>
      <c r="C87777" t="s">
        <v>60125</v>
      </c>
      <c r="D87777" t="s">
        <v>164184</v>
      </c>
      <c r="E87777" t="s">
        <v>300536</v>
      </c>
    </row>
    <row r="87778" spans="1:5" x14ac:dyDescent="0.3">
      <c r="A87778">
        <v>4</v>
      </c>
      <c r="B87778">
        <v>1469068285</v>
      </c>
      <c r="C87778" t="s">
        <v>60125</v>
      </c>
      <c r="D87778" t="s">
        <v>164185</v>
      </c>
      <c r="E87778" t="s">
        <v>300537</v>
      </c>
    </row>
    <row r="87779" spans="1:5" x14ac:dyDescent="0.3">
      <c r="A87779">
        <v>4</v>
      </c>
      <c r="B87779">
        <v>1469068320</v>
      </c>
      <c r="C87779" t="s">
        <v>60127</v>
      </c>
      <c r="D87779" t="s">
        <v>164186</v>
      </c>
      <c r="E87779" t="s">
        <v>300538</v>
      </c>
    </row>
    <row r="87780" spans="1:5" x14ac:dyDescent="0.3">
      <c r="A87780">
        <v>4</v>
      </c>
      <c r="B87780">
        <v>1469068330</v>
      </c>
      <c r="C87780" t="s">
        <v>60126</v>
      </c>
      <c r="D87780" t="s">
        <v>164187</v>
      </c>
      <c r="E87780" t="s">
        <v>300539</v>
      </c>
    </row>
    <row r="87781" spans="1:5" x14ac:dyDescent="0.3">
      <c r="A87781">
        <v>4</v>
      </c>
      <c r="B87781">
        <v>1469068373</v>
      </c>
      <c r="C87781" t="s">
        <v>60127</v>
      </c>
      <c r="D87781" t="s">
        <v>150723</v>
      </c>
      <c r="E87781" t="s">
        <v>300540</v>
      </c>
    </row>
    <row r="87782" spans="1:5" x14ac:dyDescent="0.3">
      <c r="A87782">
        <v>4</v>
      </c>
      <c r="B87782">
        <v>1469068381</v>
      </c>
      <c r="C87782" t="s">
        <v>60127</v>
      </c>
      <c r="D87782" t="s">
        <v>164188</v>
      </c>
      <c r="E87782" t="s">
        <v>300541</v>
      </c>
    </row>
    <row r="87783" spans="1:5" x14ac:dyDescent="0.3">
      <c r="A87783">
        <v>4</v>
      </c>
      <c r="B87783">
        <v>1469068393</v>
      </c>
      <c r="C87783" t="s">
        <v>60127</v>
      </c>
      <c r="D87783" t="s">
        <v>164189</v>
      </c>
      <c r="E87783" t="s">
        <v>300542</v>
      </c>
    </row>
    <row r="87784" spans="1:5" x14ac:dyDescent="0.3">
      <c r="A87784">
        <v>4</v>
      </c>
      <c r="B87784">
        <v>1469068412</v>
      </c>
      <c r="C87784" t="s">
        <v>60127</v>
      </c>
      <c r="D87784" t="s">
        <v>164190</v>
      </c>
      <c r="E87784" t="s">
        <v>300543</v>
      </c>
    </row>
    <row r="87785" spans="1:5" x14ac:dyDescent="0.3">
      <c r="A87785">
        <v>4</v>
      </c>
      <c r="B87785">
        <v>1469068440</v>
      </c>
      <c r="C87785" t="s">
        <v>60127</v>
      </c>
      <c r="D87785" t="s">
        <v>164191</v>
      </c>
      <c r="E87785" t="s">
        <v>300544</v>
      </c>
    </row>
    <row r="87786" spans="1:5" x14ac:dyDescent="0.3">
      <c r="A87786">
        <v>4</v>
      </c>
      <c r="B87786">
        <v>1469068453</v>
      </c>
      <c r="C87786" t="s">
        <v>60128</v>
      </c>
      <c r="D87786" t="s">
        <v>164192</v>
      </c>
      <c r="E87786" t="s">
        <v>300545</v>
      </c>
    </row>
    <row r="87787" spans="1:5" x14ac:dyDescent="0.3">
      <c r="A87787">
        <v>4</v>
      </c>
      <c r="B87787">
        <v>1469068468</v>
      </c>
      <c r="C87787" t="s">
        <v>60128</v>
      </c>
      <c r="D87787" t="s">
        <v>164193</v>
      </c>
      <c r="E87787" t="s">
        <v>300546</v>
      </c>
    </row>
    <row r="87788" spans="1:5" x14ac:dyDescent="0.3">
      <c r="A87788">
        <v>4</v>
      </c>
      <c r="B87788">
        <v>1469068488</v>
      </c>
      <c r="C87788" t="s">
        <v>60128</v>
      </c>
      <c r="D87788" t="s">
        <v>164194</v>
      </c>
      <c r="E87788" t="s">
        <v>300547</v>
      </c>
    </row>
    <row r="87789" spans="1:5" x14ac:dyDescent="0.3">
      <c r="A87789">
        <v>4</v>
      </c>
      <c r="B87789">
        <v>1469068498</v>
      </c>
      <c r="C87789" t="s">
        <v>60129</v>
      </c>
      <c r="D87789" t="s">
        <v>164195</v>
      </c>
      <c r="E87789" t="s">
        <v>300548</v>
      </c>
    </row>
    <row r="87790" spans="1:5" x14ac:dyDescent="0.3">
      <c r="A87790">
        <v>4</v>
      </c>
      <c r="B87790">
        <v>1469068539</v>
      </c>
      <c r="C87790" t="s">
        <v>60129</v>
      </c>
      <c r="D87790" t="s">
        <v>164196</v>
      </c>
      <c r="E87790" t="s">
        <v>300549</v>
      </c>
    </row>
    <row r="87791" spans="1:5" x14ac:dyDescent="0.3">
      <c r="A87791">
        <v>4</v>
      </c>
      <c r="B87791">
        <v>1469068550</v>
      </c>
      <c r="C87791" t="s">
        <v>60129</v>
      </c>
      <c r="D87791" t="s">
        <v>164197</v>
      </c>
      <c r="E87791" t="s">
        <v>300550</v>
      </c>
    </row>
    <row r="87792" spans="1:5" x14ac:dyDescent="0.3">
      <c r="A87792">
        <v>4</v>
      </c>
      <c r="B87792">
        <v>1469068630</v>
      </c>
      <c r="C87792" t="s">
        <v>60130</v>
      </c>
      <c r="D87792" t="s">
        <v>164198</v>
      </c>
      <c r="E87792" t="s">
        <v>300551</v>
      </c>
    </row>
    <row r="87793" spans="1:5" x14ac:dyDescent="0.3">
      <c r="A87793">
        <v>4</v>
      </c>
      <c r="B87793">
        <v>1469068728</v>
      </c>
      <c r="C87793" t="s">
        <v>60131</v>
      </c>
      <c r="D87793" t="s">
        <v>164199</v>
      </c>
      <c r="E87793" t="s">
        <v>300552</v>
      </c>
    </row>
    <row r="87794" spans="1:5" x14ac:dyDescent="0.3">
      <c r="A87794">
        <v>4</v>
      </c>
      <c r="B87794">
        <v>1469068800</v>
      </c>
      <c r="C87794" t="s">
        <v>60132</v>
      </c>
      <c r="D87794" t="s">
        <v>164200</v>
      </c>
      <c r="E87794" t="s">
        <v>300553</v>
      </c>
    </row>
    <row r="87795" spans="1:5" x14ac:dyDescent="0.3">
      <c r="A87795">
        <v>4</v>
      </c>
      <c r="B87795">
        <v>1469068852</v>
      </c>
      <c r="C87795" t="s">
        <v>60133</v>
      </c>
      <c r="D87795" t="s">
        <v>164201</v>
      </c>
      <c r="E87795" t="s">
        <v>300554</v>
      </c>
    </row>
    <row r="87796" spans="1:5" x14ac:dyDescent="0.3">
      <c r="A87796">
        <v>4</v>
      </c>
      <c r="B87796">
        <v>1469068877</v>
      </c>
      <c r="C87796" t="s">
        <v>60134</v>
      </c>
      <c r="D87796" t="s">
        <v>164202</v>
      </c>
      <c r="E87796" t="s">
        <v>300555</v>
      </c>
    </row>
    <row r="87797" spans="1:5" x14ac:dyDescent="0.3">
      <c r="A87797">
        <v>4</v>
      </c>
      <c r="B87797">
        <v>1469068903</v>
      </c>
      <c r="C87797" t="s">
        <v>60133</v>
      </c>
      <c r="D87797" t="s">
        <v>154162</v>
      </c>
      <c r="E87797" t="s">
        <v>300556</v>
      </c>
    </row>
    <row r="87798" spans="1:5" x14ac:dyDescent="0.3">
      <c r="A87798">
        <v>4</v>
      </c>
      <c r="B87798">
        <v>1469068927</v>
      </c>
      <c r="C87798" t="s">
        <v>60133</v>
      </c>
      <c r="D87798" t="s">
        <v>164203</v>
      </c>
      <c r="E87798" t="s">
        <v>300557</v>
      </c>
    </row>
    <row r="87799" spans="1:5" x14ac:dyDescent="0.3">
      <c r="A87799">
        <v>4</v>
      </c>
      <c r="B87799">
        <v>1469068932</v>
      </c>
      <c r="C87799" t="s">
        <v>60133</v>
      </c>
      <c r="D87799" t="s">
        <v>159097</v>
      </c>
      <c r="E87799" t="s">
        <v>300558</v>
      </c>
    </row>
    <row r="87800" spans="1:5" x14ac:dyDescent="0.3">
      <c r="A87800">
        <v>4</v>
      </c>
      <c r="B87800">
        <v>1469068953</v>
      </c>
      <c r="C87800" t="s">
        <v>60135</v>
      </c>
      <c r="D87800" t="s">
        <v>164204</v>
      </c>
      <c r="E87800" t="s">
        <v>300559</v>
      </c>
    </row>
    <row r="87801" spans="1:5" x14ac:dyDescent="0.3">
      <c r="A87801">
        <v>4</v>
      </c>
      <c r="B87801">
        <v>1469068965</v>
      </c>
      <c r="C87801" t="s">
        <v>60136</v>
      </c>
      <c r="D87801" t="s">
        <v>164205</v>
      </c>
      <c r="E87801" t="s">
        <v>300560</v>
      </c>
    </row>
    <row r="87802" spans="1:5" x14ac:dyDescent="0.3">
      <c r="A87802">
        <v>4</v>
      </c>
      <c r="B87802">
        <v>1469069048</v>
      </c>
      <c r="C87802" t="s">
        <v>60137</v>
      </c>
      <c r="D87802" t="s">
        <v>164206</v>
      </c>
      <c r="E87802" t="s">
        <v>300561</v>
      </c>
    </row>
    <row r="87803" spans="1:5" x14ac:dyDescent="0.3">
      <c r="A87803">
        <v>4</v>
      </c>
      <c r="B87803">
        <v>1469069115</v>
      </c>
      <c r="C87803" t="s">
        <v>60138</v>
      </c>
      <c r="D87803" t="s">
        <v>164207</v>
      </c>
      <c r="E87803" t="s">
        <v>300562</v>
      </c>
    </row>
    <row r="87804" spans="1:5" x14ac:dyDescent="0.3">
      <c r="A87804">
        <v>4</v>
      </c>
      <c r="B87804">
        <v>1469069120</v>
      </c>
      <c r="C87804" t="s">
        <v>60138</v>
      </c>
      <c r="D87804" t="s">
        <v>164208</v>
      </c>
      <c r="E87804" t="s">
        <v>300563</v>
      </c>
    </row>
    <row r="87805" spans="1:5" x14ac:dyDescent="0.3">
      <c r="A87805">
        <v>4</v>
      </c>
      <c r="B87805">
        <v>1469069125</v>
      </c>
      <c r="C87805" t="s">
        <v>60138</v>
      </c>
      <c r="D87805" t="s">
        <v>164209</v>
      </c>
      <c r="E87805" t="s">
        <v>300564</v>
      </c>
    </row>
    <row r="87806" spans="1:5" x14ac:dyDescent="0.3">
      <c r="A87806">
        <v>4</v>
      </c>
      <c r="B87806">
        <v>1469069130</v>
      </c>
      <c r="C87806" t="s">
        <v>60137</v>
      </c>
      <c r="D87806" t="s">
        <v>164210</v>
      </c>
      <c r="E87806" t="s">
        <v>300565</v>
      </c>
    </row>
    <row r="87807" spans="1:5" x14ac:dyDescent="0.3">
      <c r="A87807">
        <v>4</v>
      </c>
      <c r="B87807">
        <v>1469069147</v>
      </c>
      <c r="C87807" t="s">
        <v>60138</v>
      </c>
      <c r="D87807" t="s">
        <v>164211</v>
      </c>
      <c r="E87807" t="s">
        <v>300566</v>
      </c>
    </row>
    <row r="87808" spans="1:5" x14ac:dyDescent="0.3">
      <c r="A87808">
        <v>4</v>
      </c>
      <c r="B87808">
        <v>1469069153</v>
      </c>
      <c r="C87808" t="s">
        <v>60138</v>
      </c>
      <c r="D87808" t="s">
        <v>164212</v>
      </c>
      <c r="E87808" t="s">
        <v>300567</v>
      </c>
    </row>
    <row r="87809" spans="1:5" x14ac:dyDescent="0.3">
      <c r="A87809">
        <v>4</v>
      </c>
      <c r="B87809">
        <v>1469069250</v>
      </c>
      <c r="C87809" t="s">
        <v>60139</v>
      </c>
      <c r="D87809" t="s">
        <v>164213</v>
      </c>
      <c r="E87809" t="s">
        <v>300568</v>
      </c>
    </row>
    <row r="87810" spans="1:5" x14ac:dyDescent="0.3">
      <c r="A87810">
        <v>4</v>
      </c>
      <c r="B87810">
        <v>1469069279</v>
      </c>
      <c r="C87810" t="s">
        <v>60139</v>
      </c>
      <c r="D87810" t="s">
        <v>164214</v>
      </c>
      <c r="E87810" t="s">
        <v>300569</v>
      </c>
    </row>
    <row r="87811" spans="1:5" x14ac:dyDescent="0.3">
      <c r="A87811">
        <v>4</v>
      </c>
      <c r="B87811">
        <v>1469069437</v>
      </c>
      <c r="C87811" t="s">
        <v>60140</v>
      </c>
      <c r="D87811" t="s">
        <v>164215</v>
      </c>
      <c r="E87811" t="s">
        <v>300570</v>
      </c>
    </row>
    <row r="87812" spans="1:5" x14ac:dyDescent="0.3">
      <c r="A87812">
        <v>4</v>
      </c>
      <c r="B87812">
        <v>1469069448</v>
      </c>
      <c r="C87812" t="s">
        <v>60141</v>
      </c>
      <c r="D87812" t="s">
        <v>164216</v>
      </c>
      <c r="E87812" t="s">
        <v>300571</v>
      </c>
    </row>
    <row r="87813" spans="1:5" x14ac:dyDescent="0.3">
      <c r="A87813">
        <v>4</v>
      </c>
      <c r="B87813">
        <v>1469069502</v>
      </c>
      <c r="C87813" t="s">
        <v>60142</v>
      </c>
      <c r="D87813" t="s">
        <v>164217</v>
      </c>
      <c r="E87813" t="s">
        <v>300572</v>
      </c>
    </row>
    <row r="87814" spans="1:5" x14ac:dyDescent="0.3">
      <c r="A87814">
        <v>4</v>
      </c>
      <c r="B87814">
        <v>1469069511</v>
      </c>
      <c r="C87814" t="s">
        <v>60140</v>
      </c>
      <c r="D87814" t="s">
        <v>164218</v>
      </c>
      <c r="E87814" t="s">
        <v>300573</v>
      </c>
    </row>
    <row r="87815" spans="1:5" x14ac:dyDescent="0.3">
      <c r="A87815">
        <v>4</v>
      </c>
      <c r="B87815">
        <v>1469069542</v>
      </c>
      <c r="C87815" t="s">
        <v>60140</v>
      </c>
      <c r="D87815" t="s">
        <v>162960</v>
      </c>
      <c r="E87815" t="s">
        <v>300574</v>
      </c>
    </row>
    <row r="87816" spans="1:5" x14ac:dyDescent="0.3">
      <c r="A87816">
        <v>4</v>
      </c>
      <c r="B87816">
        <v>1469069579</v>
      </c>
      <c r="C87816" t="s">
        <v>60142</v>
      </c>
      <c r="D87816" t="s">
        <v>164219</v>
      </c>
      <c r="E87816" t="s">
        <v>300575</v>
      </c>
    </row>
    <row r="87817" spans="1:5" x14ac:dyDescent="0.3">
      <c r="A87817">
        <v>4</v>
      </c>
      <c r="B87817">
        <v>1469069580</v>
      </c>
      <c r="C87817" t="s">
        <v>60143</v>
      </c>
      <c r="D87817" t="s">
        <v>108323</v>
      </c>
      <c r="E87817" t="s">
        <v>300576</v>
      </c>
    </row>
    <row r="87818" spans="1:5" x14ac:dyDescent="0.3">
      <c r="A87818">
        <v>4</v>
      </c>
      <c r="B87818">
        <v>1469069584</v>
      </c>
      <c r="C87818" t="s">
        <v>60142</v>
      </c>
      <c r="D87818" t="s">
        <v>164220</v>
      </c>
      <c r="E87818" t="s">
        <v>300577</v>
      </c>
    </row>
    <row r="87819" spans="1:5" x14ac:dyDescent="0.3">
      <c r="A87819">
        <v>4</v>
      </c>
      <c r="B87819">
        <v>1469069600</v>
      </c>
      <c r="C87819" t="s">
        <v>60142</v>
      </c>
      <c r="D87819" t="s">
        <v>164221</v>
      </c>
      <c r="E87819" t="s">
        <v>300578</v>
      </c>
    </row>
    <row r="87820" spans="1:5" x14ac:dyDescent="0.3">
      <c r="A87820">
        <v>4</v>
      </c>
      <c r="B87820">
        <v>1469069639</v>
      </c>
      <c r="C87820" t="s">
        <v>60144</v>
      </c>
      <c r="D87820" t="s">
        <v>164222</v>
      </c>
      <c r="E87820" t="s">
        <v>300579</v>
      </c>
    </row>
    <row r="87821" spans="1:5" x14ac:dyDescent="0.3">
      <c r="A87821">
        <v>4</v>
      </c>
      <c r="B87821">
        <v>1469069679</v>
      </c>
      <c r="C87821" t="s">
        <v>60144</v>
      </c>
      <c r="D87821" t="s">
        <v>150274</v>
      </c>
      <c r="E87821" t="s">
        <v>300580</v>
      </c>
    </row>
    <row r="87822" spans="1:5" x14ac:dyDescent="0.3">
      <c r="A87822">
        <v>4</v>
      </c>
      <c r="B87822">
        <v>1469069691</v>
      </c>
      <c r="C87822" t="s">
        <v>60144</v>
      </c>
      <c r="D87822" t="s">
        <v>164223</v>
      </c>
      <c r="E87822" t="s">
        <v>300581</v>
      </c>
    </row>
    <row r="87823" spans="1:5" x14ac:dyDescent="0.3">
      <c r="A87823">
        <v>4</v>
      </c>
      <c r="B87823">
        <v>1469069757</v>
      </c>
      <c r="C87823" t="s">
        <v>60145</v>
      </c>
      <c r="D87823" t="s">
        <v>164224</v>
      </c>
      <c r="E87823" t="s">
        <v>300582</v>
      </c>
    </row>
    <row r="87824" spans="1:5" x14ac:dyDescent="0.3">
      <c r="A87824">
        <v>4</v>
      </c>
      <c r="B87824">
        <v>1469069759</v>
      </c>
      <c r="C87824" t="s">
        <v>60145</v>
      </c>
      <c r="D87824" t="s">
        <v>164225</v>
      </c>
      <c r="E87824" t="s">
        <v>300583</v>
      </c>
    </row>
    <row r="87825" spans="1:5" x14ac:dyDescent="0.3">
      <c r="A87825">
        <v>4</v>
      </c>
      <c r="B87825">
        <v>1469069802</v>
      </c>
      <c r="C87825" t="s">
        <v>60146</v>
      </c>
      <c r="D87825" t="s">
        <v>105843</v>
      </c>
      <c r="E87825" t="s">
        <v>300584</v>
      </c>
    </row>
    <row r="87826" spans="1:5" x14ac:dyDescent="0.3">
      <c r="A87826">
        <v>4</v>
      </c>
      <c r="B87826">
        <v>1469069862</v>
      </c>
      <c r="C87826" t="s">
        <v>60147</v>
      </c>
      <c r="D87826" t="s">
        <v>164226</v>
      </c>
      <c r="E87826" t="s">
        <v>300585</v>
      </c>
    </row>
    <row r="87827" spans="1:5" x14ac:dyDescent="0.3">
      <c r="A87827">
        <v>4</v>
      </c>
      <c r="B87827">
        <v>1469069881</v>
      </c>
      <c r="C87827" t="s">
        <v>60146</v>
      </c>
      <c r="D87827" t="s">
        <v>164227</v>
      </c>
      <c r="E87827" t="s">
        <v>300586</v>
      </c>
    </row>
    <row r="87828" spans="1:5" x14ac:dyDescent="0.3">
      <c r="A87828">
        <v>4</v>
      </c>
      <c r="B87828">
        <v>1469069912</v>
      </c>
      <c r="C87828" t="s">
        <v>60147</v>
      </c>
      <c r="D87828" t="s">
        <v>164228</v>
      </c>
      <c r="E87828" t="s">
        <v>300587</v>
      </c>
    </row>
    <row r="87829" spans="1:5" x14ac:dyDescent="0.3">
      <c r="A87829">
        <v>4</v>
      </c>
      <c r="B87829">
        <v>1469069970</v>
      </c>
      <c r="C87829" t="s">
        <v>60148</v>
      </c>
      <c r="D87829" t="s">
        <v>119662</v>
      </c>
      <c r="E87829" t="s">
        <v>300588</v>
      </c>
    </row>
    <row r="87830" spans="1:5" x14ac:dyDescent="0.3">
      <c r="A87830">
        <v>4</v>
      </c>
      <c r="B87830">
        <v>1469069997</v>
      </c>
      <c r="C87830" t="s">
        <v>60149</v>
      </c>
      <c r="D87830" t="s">
        <v>164229</v>
      </c>
      <c r="E87830" t="s">
        <v>300589</v>
      </c>
    </row>
    <row r="87831" spans="1:5" x14ac:dyDescent="0.3">
      <c r="A87831">
        <v>4</v>
      </c>
      <c r="B87831">
        <v>1469070157</v>
      </c>
      <c r="C87831" t="s">
        <v>60150</v>
      </c>
      <c r="D87831" t="s">
        <v>164230</v>
      </c>
      <c r="E87831" t="s">
        <v>300590</v>
      </c>
    </row>
    <row r="87832" spans="1:5" x14ac:dyDescent="0.3">
      <c r="A87832">
        <v>4</v>
      </c>
      <c r="B87832">
        <v>1469070167</v>
      </c>
      <c r="C87832" t="s">
        <v>60150</v>
      </c>
      <c r="D87832" t="s">
        <v>164231</v>
      </c>
      <c r="E87832" t="s">
        <v>300591</v>
      </c>
    </row>
    <row r="87833" spans="1:5" x14ac:dyDescent="0.3">
      <c r="A87833">
        <v>4</v>
      </c>
      <c r="B87833">
        <v>1469070305</v>
      </c>
      <c r="C87833" t="s">
        <v>60151</v>
      </c>
      <c r="D87833" t="s">
        <v>164121</v>
      </c>
      <c r="E87833" t="s">
        <v>300592</v>
      </c>
    </row>
    <row r="87834" spans="1:5" x14ac:dyDescent="0.3">
      <c r="A87834">
        <v>4</v>
      </c>
      <c r="B87834">
        <v>1469070328</v>
      </c>
      <c r="C87834" t="s">
        <v>60151</v>
      </c>
      <c r="D87834" t="s">
        <v>164232</v>
      </c>
      <c r="E87834" t="s">
        <v>300593</v>
      </c>
    </row>
    <row r="87835" spans="1:5" x14ac:dyDescent="0.3">
      <c r="A87835">
        <v>4</v>
      </c>
      <c r="B87835">
        <v>1469070379</v>
      </c>
      <c r="C87835" t="s">
        <v>60152</v>
      </c>
      <c r="D87835" t="s">
        <v>164233</v>
      </c>
      <c r="E87835" t="s">
        <v>300594</v>
      </c>
    </row>
    <row r="87836" spans="1:5" x14ac:dyDescent="0.3">
      <c r="A87836">
        <v>4</v>
      </c>
      <c r="B87836">
        <v>1469070394</v>
      </c>
      <c r="C87836" t="s">
        <v>60153</v>
      </c>
      <c r="D87836" t="s">
        <v>164234</v>
      </c>
      <c r="E87836" t="s">
        <v>300595</v>
      </c>
    </row>
    <row r="87837" spans="1:5" x14ac:dyDescent="0.3">
      <c r="A87837">
        <v>4</v>
      </c>
      <c r="B87837">
        <v>1469070405</v>
      </c>
      <c r="C87837" t="s">
        <v>60152</v>
      </c>
      <c r="D87837" t="s">
        <v>164235</v>
      </c>
      <c r="E87837" t="s">
        <v>300596</v>
      </c>
    </row>
    <row r="87838" spans="1:5" x14ac:dyDescent="0.3">
      <c r="A87838">
        <v>4</v>
      </c>
      <c r="B87838">
        <v>1469070408</v>
      </c>
      <c r="C87838" t="s">
        <v>60152</v>
      </c>
      <c r="D87838" t="s">
        <v>164236</v>
      </c>
      <c r="E87838" t="s">
        <v>300597</v>
      </c>
    </row>
    <row r="87839" spans="1:5" x14ac:dyDescent="0.3">
      <c r="A87839">
        <v>4</v>
      </c>
      <c r="B87839">
        <v>1469070455</v>
      </c>
      <c r="C87839" t="s">
        <v>60153</v>
      </c>
      <c r="D87839" t="s">
        <v>164237</v>
      </c>
      <c r="E87839" t="s">
        <v>300598</v>
      </c>
    </row>
    <row r="87840" spans="1:5" x14ac:dyDescent="0.3">
      <c r="A87840">
        <v>4</v>
      </c>
      <c r="B87840">
        <v>1469070465</v>
      </c>
      <c r="C87840" t="s">
        <v>60153</v>
      </c>
      <c r="D87840" t="s">
        <v>164238</v>
      </c>
      <c r="E87840" t="s">
        <v>300599</v>
      </c>
    </row>
    <row r="87841" spans="1:5" x14ac:dyDescent="0.3">
      <c r="A87841">
        <v>4</v>
      </c>
      <c r="B87841">
        <v>1469070502</v>
      </c>
      <c r="C87841" t="s">
        <v>60154</v>
      </c>
      <c r="D87841" t="s">
        <v>119772</v>
      </c>
      <c r="E87841" t="s">
        <v>300600</v>
      </c>
    </row>
    <row r="87842" spans="1:5" x14ac:dyDescent="0.3">
      <c r="A87842">
        <v>4</v>
      </c>
      <c r="B87842">
        <v>1469070561</v>
      </c>
      <c r="C87842" t="s">
        <v>60154</v>
      </c>
      <c r="D87842" t="s">
        <v>102733</v>
      </c>
      <c r="E87842" t="s">
        <v>300601</v>
      </c>
    </row>
    <row r="87843" spans="1:5" x14ac:dyDescent="0.3">
      <c r="A87843">
        <v>4</v>
      </c>
      <c r="B87843">
        <v>1469070562</v>
      </c>
      <c r="C87843" t="s">
        <v>60154</v>
      </c>
      <c r="D87843" t="s">
        <v>163925</v>
      </c>
      <c r="E87843" t="s">
        <v>300602</v>
      </c>
    </row>
    <row r="87844" spans="1:5" x14ac:dyDescent="0.3">
      <c r="A87844">
        <v>4</v>
      </c>
      <c r="B87844">
        <v>1469070569</v>
      </c>
      <c r="C87844" t="s">
        <v>60155</v>
      </c>
      <c r="D87844" t="s">
        <v>164239</v>
      </c>
      <c r="E87844" t="s">
        <v>300603</v>
      </c>
    </row>
    <row r="87845" spans="1:5" x14ac:dyDescent="0.3">
      <c r="A87845">
        <v>4</v>
      </c>
      <c r="B87845">
        <v>1469070657</v>
      </c>
      <c r="C87845" t="s">
        <v>60155</v>
      </c>
      <c r="D87845" t="s">
        <v>105031</v>
      </c>
      <c r="E87845" t="s">
        <v>300604</v>
      </c>
    </row>
    <row r="87846" spans="1:5" x14ac:dyDescent="0.3">
      <c r="A87846">
        <v>4</v>
      </c>
      <c r="B87846">
        <v>1469070685</v>
      </c>
      <c r="C87846" t="s">
        <v>60156</v>
      </c>
      <c r="D87846" t="s">
        <v>164240</v>
      </c>
      <c r="E87846" t="s">
        <v>300605</v>
      </c>
    </row>
    <row r="87847" spans="1:5" x14ac:dyDescent="0.3">
      <c r="A87847">
        <v>4</v>
      </c>
      <c r="B87847">
        <v>1469070756</v>
      </c>
      <c r="C87847" t="s">
        <v>60157</v>
      </c>
      <c r="D87847" t="s">
        <v>164241</v>
      </c>
      <c r="E87847" t="s">
        <v>300606</v>
      </c>
    </row>
    <row r="87848" spans="1:5" x14ac:dyDescent="0.3">
      <c r="A87848">
        <v>4</v>
      </c>
      <c r="B87848">
        <v>1469070759</v>
      </c>
      <c r="C87848" t="s">
        <v>60157</v>
      </c>
      <c r="D87848" t="s">
        <v>164242</v>
      </c>
      <c r="E87848" t="s">
        <v>300607</v>
      </c>
    </row>
    <row r="87849" spans="1:5" x14ac:dyDescent="0.3">
      <c r="A87849">
        <v>4</v>
      </c>
      <c r="B87849">
        <v>1469070798</v>
      </c>
      <c r="C87849" t="s">
        <v>60157</v>
      </c>
      <c r="D87849" t="s">
        <v>164243</v>
      </c>
      <c r="E87849" t="s">
        <v>300608</v>
      </c>
    </row>
    <row r="87850" spans="1:5" x14ac:dyDescent="0.3">
      <c r="A87850">
        <v>4</v>
      </c>
      <c r="B87850">
        <v>1469087567</v>
      </c>
      <c r="C87850" t="s">
        <v>60158</v>
      </c>
      <c r="D87850" t="s">
        <v>133758</v>
      </c>
      <c r="E87850" t="s">
        <v>300609</v>
      </c>
    </row>
    <row r="87851" spans="1:5" x14ac:dyDescent="0.3">
      <c r="A87851">
        <v>4</v>
      </c>
      <c r="B87851">
        <v>1469087571</v>
      </c>
      <c r="C87851" t="s">
        <v>60158</v>
      </c>
      <c r="D87851" t="s">
        <v>164244</v>
      </c>
      <c r="E87851" t="s">
        <v>300610</v>
      </c>
    </row>
    <row r="87852" spans="1:5" x14ac:dyDescent="0.3">
      <c r="A87852">
        <v>4</v>
      </c>
      <c r="B87852">
        <v>1469087577</v>
      </c>
      <c r="C87852" t="s">
        <v>60158</v>
      </c>
      <c r="D87852" t="s">
        <v>164245</v>
      </c>
      <c r="E87852" t="s">
        <v>300611</v>
      </c>
    </row>
    <row r="87853" spans="1:5" x14ac:dyDescent="0.3">
      <c r="A87853">
        <v>4</v>
      </c>
      <c r="B87853">
        <v>1469087706</v>
      </c>
      <c r="C87853" t="s">
        <v>60159</v>
      </c>
      <c r="D87853" t="s">
        <v>160986</v>
      </c>
      <c r="E87853" t="s">
        <v>300612</v>
      </c>
    </row>
    <row r="87854" spans="1:5" x14ac:dyDescent="0.3">
      <c r="A87854">
        <v>4</v>
      </c>
      <c r="B87854">
        <v>1469087755</v>
      </c>
      <c r="C87854" t="s">
        <v>60159</v>
      </c>
      <c r="D87854" t="s">
        <v>163768</v>
      </c>
      <c r="E87854" t="s">
        <v>300613</v>
      </c>
    </row>
    <row r="87855" spans="1:5" x14ac:dyDescent="0.3">
      <c r="A87855">
        <v>4</v>
      </c>
      <c r="B87855">
        <v>1469087770</v>
      </c>
      <c r="C87855" t="s">
        <v>60159</v>
      </c>
      <c r="D87855" t="s">
        <v>164246</v>
      </c>
      <c r="E87855" t="s">
        <v>300614</v>
      </c>
    </row>
    <row r="87856" spans="1:5" x14ac:dyDescent="0.3">
      <c r="A87856">
        <v>4</v>
      </c>
      <c r="B87856">
        <v>1469087776</v>
      </c>
      <c r="C87856" t="s">
        <v>60159</v>
      </c>
      <c r="D87856" t="s">
        <v>135391</v>
      </c>
      <c r="E87856" t="s">
        <v>300615</v>
      </c>
    </row>
    <row r="87857" spans="1:5" x14ac:dyDescent="0.3">
      <c r="A87857">
        <v>4</v>
      </c>
      <c r="B87857">
        <v>1469087847</v>
      </c>
      <c r="C87857" t="s">
        <v>60160</v>
      </c>
      <c r="D87857" t="s">
        <v>157434</v>
      </c>
      <c r="E87857" t="s">
        <v>300616</v>
      </c>
    </row>
    <row r="87858" spans="1:5" x14ac:dyDescent="0.3">
      <c r="A87858">
        <v>4</v>
      </c>
      <c r="B87858">
        <v>1469087852</v>
      </c>
      <c r="C87858" t="s">
        <v>60160</v>
      </c>
      <c r="D87858" t="s">
        <v>164247</v>
      </c>
      <c r="E87858" t="s">
        <v>300617</v>
      </c>
    </row>
    <row r="87859" spans="1:5" x14ac:dyDescent="0.3">
      <c r="A87859">
        <v>4</v>
      </c>
      <c r="B87859">
        <v>1469087890</v>
      </c>
      <c r="C87859" t="s">
        <v>60161</v>
      </c>
      <c r="D87859" t="s">
        <v>164248</v>
      </c>
      <c r="E87859" t="s">
        <v>300618</v>
      </c>
    </row>
    <row r="87860" spans="1:5" x14ac:dyDescent="0.3">
      <c r="A87860">
        <v>4</v>
      </c>
      <c r="B87860">
        <v>1469087899</v>
      </c>
      <c r="C87860" t="s">
        <v>60161</v>
      </c>
      <c r="D87860" t="s">
        <v>164249</v>
      </c>
      <c r="E87860" t="s">
        <v>300619</v>
      </c>
    </row>
    <row r="87861" spans="1:5" x14ac:dyDescent="0.3">
      <c r="A87861">
        <v>4</v>
      </c>
      <c r="B87861">
        <v>1469087909</v>
      </c>
      <c r="C87861" t="s">
        <v>60161</v>
      </c>
      <c r="D87861" t="s">
        <v>160214</v>
      </c>
      <c r="E87861" t="s">
        <v>300620</v>
      </c>
    </row>
    <row r="87862" spans="1:5" x14ac:dyDescent="0.3">
      <c r="A87862">
        <v>4</v>
      </c>
      <c r="B87862">
        <v>1469087959</v>
      </c>
      <c r="C87862" t="s">
        <v>60162</v>
      </c>
      <c r="D87862" t="s">
        <v>164250</v>
      </c>
      <c r="E87862" t="s">
        <v>300621</v>
      </c>
    </row>
    <row r="87863" spans="1:5" x14ac:dyDescent="0.3">
      <c r="A87863">
        <v>4</v>
      </c>
      <c r="B87863">
        <v>1469088050</v>
      </c>
      <c r="C87863" t="s">
        <v>60163</v>
      </c>
      <c r="D87863" t="s">
        <v>164251</v>
      </c>
      <c r="E87863" t="s">
        <v>300622</v>
      </c>
    </row>
    <row r="87864" spans="1:5" x14ac:dyDescent="0.3">
      <c r="A87864">
        <v>4</v>
      </c>
      <c r="B87864">
        <v>1469088120</v>
      </c>
      <c r="C87864" t="s">
        <v>60164</v>
      </c>
      <c r="D87864" t="s">
        <v>164252</v>
      </c>
      <c r="E87864" t="s">
        <v>300623</v>
      </c>
    </row>
    <row r="87865" spans="1:5" x14ac:dyDescent="0.3">
      <c r="A87865">
        <v>4</v>
      </c>
      <c r="B87865">
        <v>1469088128</v>
      </c>
      <c r="C87865" t="s">
        <v>60164</v>
      </c>
      <c r="D87865" t="s">
        <v>163215</v>
      </c>
      <c r="E87865" t="s">
        <v>300624</v>
      </c>
    </row>
    <row r="87866" spans="1:5" x14ac:dyDescent="0.3">
      <c r="A87866">
        <v>4</v>
      </c>
      <c r="B87866">
        <v>1469088150</v>
      </c>
      <c r="C87866" t="s">
        <v>60165</v>
      </c>
      <c r="D87866" t="s">
        <v>164253</v>
      </c>
      <c r="E87866" t="s">
        <v>300625</v>
      </c>
    </row>
    <row r="87867" spans="1:5" x14ac:dyDescent="0.3">
      <c r="A87867">
        <v>4</v>
      </c>
      <c r="B87867">
        <v>1469088220</v>
      </c>
      <c r="C87867" t="s">
        <v>60166</v>
      </c>
      <c r="D87867" t="s">
        <v>164254</v>
      </c>
      <c r="E87867" t="s">
        <v>300626</v>
      </c>
    </row>
    <row r="87868" spans="1:5" x14ac:dyDescent="0.3">
      <c r="A87868">
        <v>4</v>
      </c>
      <c r="B87868">
        <v>1469088251</v>
      </c>
      <c r="C87868" t="s">
        <v>60166</v>
      </c>
      <c r="D87868" t="s">
        <v>164255</v>
      </c>
      <c r="E87868" t="s">
        <v>300627</v>
      </c>
    </row>
    <row r="87869" spans="1:5" x14ac:dyDescent="0.3">
      <c r="A87869">
        <v>4</v>
      </c>
      <c r="B87869">
        <v>1469088339</v>
      </c>
      <c r="C87869" t="s">
        <v>60167</v>
      </c>
      <c r="D87869" t="s">
        <v>164256</v>
      </c>
      <c r="E87869" t="s">
        <v>300628</v>
      </c>
    </row>
    <row r="87870" spans="1:5" x14ac:dyDescent="0.3">
      <c r="A87870">
        <v>4</v>
      </c>
      <c r="B87870">
        <v>1469088388</v>
      </c>
      <c r="C87870" t="s">
        <v>60167</v>
      </c>
      <c r="D87870" t="s">
        <v>164257</v>
      </c>
      <c r="E87870" t="s">
        <v>300629</v>
      </c>
    </row>
    <row r="87871" spans="1:5" x14ac:dyDescent="0.3">
      <c r="A87871">
        <v>4</v>
      </c>
      <c r="B87871">
        <v>1469088390</v>
      </c>
      <c r="C87871" t="s">
        <v>60168</v>
      </c>
      <c r="D87871" t="s">
        <v>164258</v>
      </c>
      <c r="E87871" t="s">
        <v>300630</v>
      </c>
    </row>
    <row r="87872" spans="1:5" x14ac:dyDescent="0.3">
      <c r="A87872">
        <v>4</v>
      </c>
      <c r="B87872">
        <v>1469088392</v>
      </c>
      <c r="C87872" t="s">
        <v>60167</v>
      </c>
      <c r="D87872" t="s">
        <v>164259</v>
      </c>
      <c r="E87872" t="s">
        <v>300631</v>
      </c>
    </row>
    <row r="87873" spans="1:5" x14ac:dyDescent="0.3">
      <c r="A87873">
        <v>4</v>
      </c>
      <c r="B87873">
        <v>1469088417</v>
      </c>
      <c r="C87873" t="s">
        <v>60168</v>
      </c>
      <c r="D87873" t="s">
        <v>164260</v>
      </c>
      <c r="E87873" t="s">
        <v>300632</v>
      </c>
    </row>
    <row r="87874" spans="1:5" x14ac:dyDescent="0.3">
      <c r="A87874">
        <v>4</v>
      </c>
      <c r="B87874">
        <v>1469088510</v>
      </c>
      <c r="C87874" t="s">
        <v>60169</v>
      </c>
      <c r="D87874" t="s">
        <v>164261</v>
      </c>
      <c r="E87874" t="s">
        <v>300633</v>
      </c>
    </row>
    <row r="87875" spans="1:5" x14ac:dyDescent="0.3">
      <c r="A87875">
        <v>4</v>
      </c>
      <c r="B87875">
        <v>1469088577</v>
      </c>
      <c r="C87875" t="s">
        <v>60170</v>
      </c>
      <c r="D87875" t="s">
        <v>164262</v>
      </c>
      <c r="E87875" t="s">
        <v>300634</v>
      </c>
    </row>
    <row r="87876" spans="1:5" x14ac:dyDescent="0.3">
      <c r="A87876">
        <v>4</v>
      </c>
      <c r="B87876">
        <v>1469088606</v>
      </c>
      <c r="C87876" t="s">
        <v>60170</v>
      </c>
      <c r="D87876" t="s">
        <v>164263</v>
      </c>
      <c r="E87876" t="s">
        <v>300635</v>
      </c>
    </row>
    <row r="87877" spans="1:5" x14ac:dyDescent="0.3">
      <c r="A87877">
        <v>4</v>
      </c>
      <c r="B87877">
        <v>1469088612</v>
      </c>
      <c r="C87877" t="s">
        <v>60171</v>
      </c>
      <c r="D87877" t="s">
        <v>164264</v>
      </c>
      <c r="E87877" t="s">
        <v>300636</v>
      </c>
    </row>
    <row r="87878" spans="1:5" x14ac:dyDescent="0.3">
      <c r="A87878">
        <v>4</v>
      </c>
      <c r="B87878">
        <v>1469088618</v>
      </c>
      <c r="C87878" t="s">
        <v>60170</v>
      </c>
      <c r="D87878" t="s">
        <v>164265</v>
      </c>
      <c r="E87878" t="s">
        <v>300637</v>
      </c>
    </row>
    <row r="87879" spans="1:5" x14ac:dyDescent="0.3">
      <c r="A87879">
        <v>4</v>
      </c>
      <c r="B87879">
        <v>1469088649</v>
      </c>
      <c r="C87879" t="s">
        <v>60172</v>
      </c>
      <c r="D87879" t="s">
        <v>164266</v>
      </c>
      <c r="E87879" t="s">
        <v>300638</v>
      </c>
    </row>
    <row r="87880" spans="1:5" x14ac:dyDescent="0.3">
      <c r="A87880">
        <v>4</v>
      </c>
      <c r="B87880">
        <v>1469088682</v>
      </c>
      <c r="C87880" t="s">
        <v>60172</v>
      </c>
      <c r="D87880" t="s">
        <v>164267</v>
      </c>
      <c r="E87880" t="s">
        <v>300639</v>
      </c>
    </row>
    <row r="87881" spans="1:5" x14ac:dyDescent="0.3">
      <c r="A87881">
        <v>4</v>
      </c>
      <c r="B87881">
        <v>1469088696</v>
      </c>
      <c r="C87881" t="s">
        <v>60172</v>
      </c>
      <c r="D87881" t="s">
        <v>164268</v>
      </c>
      <c r="E87881" t="s">
        <v>300640</v>
      </c>
    </row>
    <row r="87882" spans="1:5" x14ac:dyDescent="0.3">
      <c r="A87882">
        <v>4</v>
      </c>
      <c r="B87882">
        <v>1469088712</v>
      </c>
      <c r="C87882" t="s">
        <v>60172</v>
      </c>
      <c r="D87882" t="s">
        <v>164269</v>
      </c>
      <c r="E87882" t="s">
        <v>300641</v>
      </c>
    </row>
    <row r="87883" spans="1:5" x14ac:dyDescent="0.3">
      <c r="A87883">
        <v>4</v>
      </c>
      <c r="B87883">
        <v>1469088714</v>
      </c>
      <c r="C87883" t="s">
        <v>60172</v>
      </c>
      <c r="D87883" t="s">
        <v>164270</v>
      </c>
      <c r="E87883" t="s">
        <v>300642</v>
      </c>
    </row>
    <row r="87884" spans="1:5" x14ac:dyDescent="0.3">
      <c r="A87884">
        <v>4</v>
      </c>
      <c r="B87884">
        <v>1469088724</v>
      </c>
      <c r="C87884" t="s">
        <v>60173</v>
      </c>
      <c r="D87884" t="s">
        <v>164271</v>
      </c>
      <c r="E87884" t="s">
        <v>300643</v>
      </c>
    </row>
    <row r="87885" spans="1:5" x14ac:dyDescent="0.3">
      <c r="A87885">
        <v>4</v>
      </c>
      <c r="B87885">
        <v>1469088740</v>
      </c>
      <c r="C87885" t="s">
        <v>60172</v>
      </c>
      <c r="D87885" t="s">
        <v>164272</v>
      </c>
      <c r="E87885" t="s">
        <v>300644</v>
      </c>
    </row>
    <row r="87886" spans="1:5" x14ac:dyDescent="0.3">
      <c r="A87886">
        <v>4</v>
      </c>
      <c r="B87886">
        <v>1469088793</v>
      </c>
      <c r="C87886" t="s">
        <v>60173</v>
      </c>
      <c r="D87886" t="s">
        <v>164273</v>
      </c>
      <c r="E87886" t="s">
        <v>300645</v>
      </c>
    </row>
    <row r="87887" spans="1:5" x14ac:dyDescent="0.3">
      <c r="A87887">
        <v>4</v>
      </c>
      <c r="B87887">
        <v>1469088809</v>
      </c>
      <c r="C87887" t="s">
        <v>60174</v>
      </c>
      <c r="D87887" t="s">
        <v>164274</v>
      </c>
      <c r="E87887" t="s">
        <v>300646</v>
      </c>
    </row>
    <row r="87888" spans="1:5" x14ac:dyDescent="0.3">
      <c r="A87888">
        <v>4</v>
      </c>
      <c r="B87888">
        <v>1469088821</v>
      </c>
      <c r="C87888" t="s">
        <v>60175</v>
      </c>
      <c r="D87888" t="s">
        <v>164275</v>
      </c>
      <c r="E87888" t="s">
        <v>300647</v>
      </c>
    </row>
    <row r="87889" spans="1:5" x14ac:dyDescent="0.3">
      <c r="A87889">
        <v>4</v>
      </c>
      <c r="B87889">
        <v>1469088846</v>
      </c>
      <c r="C87889" t="s">
        <v>60175</v>
      </c>
      <c r="D87889" t="s">
        <v>159418</v>
      </c>
      <c r="E87889" t="s">
        <v>300648</v>
      </c>
    </row>
    <row r="87890" spans="1:5" x14ac:dyDescent="0.3">
      <c r="A87890">
        <v>4</v>
      </c>
      <c r="B87890">
        <v>1469088869</v>
      </c>
      <c r="C87890" t="s">
        <v>60174</v>
      </c>
      <c r="D87890" t="s">
        <v>164276</v>
      </c>
      <c r="E87890" t="s">
        <v>300649</v>
      </c>
    </row>
    <row r="87891" spans="1:5" x14ac:dyDescent="0.3">
      <c r="A87891">
        <v>4</v>
      </c>
      <c r="B87891">
        <v>1469088882</v>
      </c>
      <c r="C87891" t="s">
        <v>60174</v>
      </c>
      <c r="D87891" t="s">
        <v>164277</v>
      </c>
      <c r="E87891" t="s">
        <v>300650</v>
      </c>
    </row>
    <row r="87892" spans="1:5" x14ac:dyDescent="0.3">
      <c r="A87892">
        <v>4</v>
      </c>
      <c r="B87892">
        <v>1469088899</v>
      </c>
      <c r="C87892" t="s">
        <v>60174</v>
      </c>
      <c r="D87892" t="s">
        <v>164278</v>
      </c>
      <c r="E87892" t="s">
        <v>300651</v>
      </c>
    </row>
    <row r="87893" spans="1:5" x14ac:dyDescent="0.3">
      <c r="A87893">
        <v>4</v>
      </c>
      <c r="B87893">
        <v>1469089044</v>
      </c>
      <c r="C87893" t="s">
        <v>60176</v>
      </c>
      <c r="D87893" t="s">
        <v>164279</v>
      </c>
      <c r="E87893" t="s">
        <v>300652</v>
      </c>
    </row>
    <row r="87894" spans="1:5" x14ac:dyDescent="0.3">
      <c r="A87894">
        <v>4</v>
      </c>
      <c r="B87894">
        <v>1469089097</v>
      </c>
      <c r="C87894" t="s">
        <v>60177</v>
      </c>
      <c r="D87894" t="s">
        <v>164199</v>
      </c>
      <c r="E87894" t="s">
        <v>300653</v>
      </c>
    </row>
    <row r="87895" spans="1:5" x14ac:dyDescent="0.3">
      <c r="A87895">
        <v>4</v>
      </c>
      <c r="B87895">
        <v>1469089119</v>
      </c>
      <c r="C87895" t="s">
        <v>60177</v>
      </c>
      <c r="D87895" t="s">
        <v>162837</v>
      </c>
      <c r="E87895" t="s">
        <v>300654</v>
      </c>
    </row>
    <row r="87896" spans="1:5" x14ac:dyDescent="0.3">
      <c r="A87896">
        <v>4</v>
      </c>
      <c r="B87896">
        <v>1469089155</v>
      </c>
      <c r="C87896" t="s">
        <v>60178</v>
      </c>
      <c r="D87896" t="s">
        <v>164280</v>
      </c>
      <c r="E87896" t="s">
        <v>300655</v>
      </c>
    </row>
    <row r="87897" spans="1:5" x14ac:dyDescent="0.3">
      <c r="A87897">
        <v>4</v>
      </c>
      <c r="B87897">
        <v>1469089225</v>
      </c>
      <c r="C87897" t="s">
        <v>60179</v>
      </c>
      <c r="D87897" t="s">
        <v>164281</v>
      </c>
      <c r="E87897" t="s">
        <v>300656</v>
      </c>
    </row>
    <row r="87898" spans="1:5" x14ac:dyDescent="0.3">
      <c r="A87898">
        <v>4</v>
      </c>
      <c r="B87898">
        <v>1469089228</v>
      </c>
      <c r="C87898" t="s">
        <v>60179</v>
      </c>
      <c r="D87898" t="s">
        <v>164037</v>
      </c>
      <c r="E87898" t="s">
        <v>300657</v>
      </c>
    </row>
    <row r="87899" spans="1:5" x14ac:dyDescent="0.3">
      <c r="A87899">
        <v>4</v>
      </c>
      <c r="B87899">
        <v>1469089253</v>
      </c>
      <c r="C87899" t="s">
        <v>60180</v>
      </c>
      <c r="D87899" t="s">
        <v>107696</v>
      </c>
      <c r="E87899" t="s">
        <v>300658</v>
      </c>
    </row>
    <row r="87900" spans="1:5" x14ac:dyDescent="0.3">
      <c r="A87900">
        <v>4</v>
      </c>
      <c r="B87900">
        <v>1469089328</v>
      </c>
      <c r="C87900" t="s">
        <v>60181</v>
      </c>
      <c r="D87900" t="s">
        <v>164282</v>
      </c>
      <c r="E87900" t="s">
        <v>300659</v>
      </c>
    </row>
    <row r="87901" spans="1:5" x14ac:dyDescent="0.3">
      <c r="A87901">
        <v>4</v>
      </c>
      <c r="B87901">
        <v>1469089338</v>
      </c>
      <c r="C87901" t="s">
        <v>60182</v>
      </c>
      <c r="D87901" t="s">
        <v>164283</v>
      </c>
      <c r="E87901" t="s">
        <v>300660</v>
      </c>
    </row>
    <row r="87902" spans="1:5" x14ac:dyDescent="0.3">
      <c r="A87902">
        <v>4</v>
      </c>
      <c r="B87902">
        <v>1469089388</v>
      </c>
      <c r="C87902" t="s">
        <v>60181</v>
      </c>
      <c r="D87902" t="s">
        <v>164284</v>
      </c>
      <c r="E87902" t="s">
        <v>300661</v>
      </c>
    </row>
    <row r="87903" spans="1:5" x14ac:dyDescent="0.3">
      <c r="A87903">
        <v>4</v>
      </c>
      <c r="B87903">
        <v>1469089440</v>
      </c>
      <c r="C87903" t="s">
        <v>60183</v>
      </c>
      <c r="D87903" t="s">
        <v>164285</v>
      </c>
      <c r="E87903" t="s">
        <v>300662</v>
      </c>
    </row>
    <row r="87904" spans="1:5" x14ac:dyDescent="0.3">
      <c r="A87904">
        <v>4</v>
      </c>
      <c r="B87904">
        <v>1469089460</v>
      </c>
      <c r="C87904" t="s">
        <v>60183</v>
      </c>
      <c r="D87904" t="s">
        <v>164286</v>
      </c>
      <c r="E87904" t="s">
        <v>300663</v>
      </c>
    </row>
    <row r="87905" spans="1:5" x14ac:dyDescent="0.3">
      <c r="A87905">
        <v>4</v>
      </c>
      <c r="B87905">
        <v>1469089471</v>
      </c>
      <c r="C87905" t="s">
        <v>60183</v>
      </c>
      <c r="D87905" t="s">
        <v>164287</v>
      </c>
      <c r="E87905" t="s">
        <v>300664</v>
      </c>
    </row>
    <row r="87906" spans="1:5" x14ac:dyDescent="0.3">
      <c r="A87906">
        <v>4</v>
      </c>
      <c r="B87906">
        <v>1469089577</v>
      </c>
      <c r="C87906" t="s">
        <v>60184</v>
      </c>
      <c r="D87906" t="s">
        <v>164288</v>
      </c>
      <c r="E87906" t="s">
        <v>300665</v>
      </c>
    </row>
    <row r="87907" spans="1:5" x14ac:dyDescent="0.3">
      <c r="A87907">
        <v>4</v>
      </c>
      <c r="B87907">
        <v>1469089696</v>
      </c>
      <c r="C87907" t="s">
        <v>60185</v>
      </c>
      <c r="D87907" t="s">
        <v>164289</v>
      </c>
      <c r="E87907" t="s">
        <v>300666</v>
      </c>
    </row>
    <row r="87908" spans="1:5" x14ac:dyDescent="0.3">
      <c r="A87908">
        <v>4</v>
      </c>
      <c r="B87908">
        <v>1469089707</v>
      </c>
      <c r="C87908" t="s">
        <v>60186</v>
      </c>
      <c r="D87908" t="s">
        <v>164022</v>
      </c>
      <c r="E87908" t="s">
        <v>300667</v>
      </c>
    </row>
    <row r="87909" spans="1:5" x14ac:dyDescent="0.3">
      <c r="A87909">
        <v>4</v>
      </c>
      <c r="B87909">
        <v>1469089883</v>
      </c>
      <c r="C87909" t="s">
        <v>60187</v>
      </c>
      <c r="D87909" t="s">
        <v>116486</v>
      </c>
      <c r="E87909" t="s">
        <v>300668</v>
      </c>
    </row>
    <row r="87910" spans="1:5" x14ac:dyDescent="0.3">
      <c r="A87910">
        <v>4</v>
      </c>
      <c r="B87910">
        <v>1469089889</v>
      </c>
      <c r="C87910" t="s">
        <v>60187</v>
      </c>
      <c r="D87910" t="s">
        <v>164290</v>
      </c>
      <c r="E87910" t="s">
        <v>300669</v>
      </c>
    </row>
    <row r="87911" spans="1:5" x14ac:dyDescent="0.3">
      <c r="A87911">
        <v>4</v>
      </c>
      <c r="B87911">
        <v>1469089892</v>
      </c>
      <c r="C87911" t="s">
        <v>60187</v>
      </c>
      <c r="D87911" t="s">
        <v>164291</v>
      </c>
      <c r="E87911" t="s">
        <v>300670</v>
      </c>
    </row>
    <row r="87912" spans="1:5" x14ac:dyDescent="0.3">
      <c r="A87912">
        <v>4</v>
      </c>
      <c r="B87912">
        <v>1469089939</v>
      </c>
      <c r="C87912" t="s">
        <v>60188</v>
      </c>
      <c r="D87912" t="s">
        <v>164292</v>
      </c>
      <c r="E87912" t="s">
        <v>300671</v>
      </c>
    </row>
    <row r="87913" spans="1:5" x14ac:dyDescent="0.3">
      <c r="A87913">
        <v>4</v>
      </c>
      <c r="B87913">
        <v>1469089983</v>
      </c>
      <c r="C87913" t="s">
        <v>60188</v>
      </c>
      <c r="D87913" t="s">
        <v>164251</v>
      </c>
      <c r="E87913" t="s">
        <v>300672</v>
      </c>
    </row>
    <row r="87914" spans="1:5" x14ac:dyDescent="0.3">
      <c r="A87914">
        <v>4</v>
      </c>
      <c r="B87914">
        <v>1469090006</v>
      </c>
      <c r="C87914" t="s">
        <v>60188</v>
      </c>
      <c r="D87914" t="s">
        <v>164293</v>
      </c>
      <c r="E87914" t="s">
        <v>300673</v>
      </c>
    </row>
    <row r="87915" spans="1:5" x14ac:dyDescent="0.3">
      <c r="A87915">
        <v>4</v>
      </c>
      <c r="B87915">
        <v>1469090053</v>
      </c>
      <c r="C87915" t="s">
        <v>60189</v>
      </c>
      <c r="D87915" t="s">
        <v>162568</v>
      </c>
      <c r="E87915" t="s">
        <v>300674</v>
      </c>
    </row>
    <row r="87916" spans="1:5" x14ac:dyDescent="0.3">
      <c r="A87916">
        <v>4</v>
      </c>
      <c r="B87916">
        <v>1469090094</v>
      </c>
      <c r="C87916" t="s">
        <v>60190</v>
      </c>
      <c r="D87916" t="s">
        <v>164294</v>
      </c>
      <c r="E87916" t="s">
        <v>300675</v>
      </c>
    </row>
    <row r="87917" spans="1:5" x14ac:dyDescent="0.3">
      <c r="A87917">
        <v>4</v>
      </c>
      <c r="B87917">
        <v>1469090176</v>
      </c>
      <c r="C87917" t="s">
        <v>60191</v>
      </c>
      <c r="D87917" t="s">
        <v>164295</v>
      </c>
      <c r="E87917" t="s">
        <v>300676</v>
      </c>
    </row>
    <row r="87918" spans="1:5" x14ac:dyDescent="0.3">
      <c r="A87918">
        <v>4</v>
      </c>
      <c r="B87918">
        <v>1469090181</v>
      </c>
      <c r="C87918" t="s">
        <v>60189</v>
      </c>
      <c r="D87918" t="s">
        <v>162738</v>
      </c>
      <c r="E87918" t="s">
        <v>300677</v>
      </c>
    </row>
    <row r="87919" spans="1:5" x14ac:dyDescent="0.3">
      <c r="A87919">
        <v>4</v>
      </c>
      <c r="B87919">
        <v>1469090237</v>
      </c>
      <c r="C87919" t="s">
        <v>60191</v>
      </c>
      <c r="D87919" t="s">
        <v>164296</v>
      </c>
      <c r="E87919" t="s">
        <v>300678</v>
      </c>
    </row>
    <row r="87920" spans="1:5" x14ac:dyDescent="0.3">
      <c r="A87920">
        <v>4</v>
      </c>
      <c r="B87920">
        <v>1469090260</v>
      </c>
      <c r="C87920" t="s">
        <v>60192</v>
      </c>
      <c r="D87920" t="s">
        <v>164297</v>
      </c>
      <c r="E87920" t="s">
        <v>300679</v>
      </c>
    </row>
    <row r="87921" spans="1:5" x14ac:dyDescent="0.3">
      <c r="A87921">
        <v>4</v>
      </c>
      <c r="B87921">
        <v>1469090271</v>
      </c>
      <c r="C87921" t="s">
        <v>60192</v>
      </c>
      <c r="D87921" t="s">
        <v>105560</v>
      </c>
      <c r="E87921" t="s">
        <v>300680</v>
      </c>
    </row>
    <row r="87922" spans="1:5" x14ac:dyDescent="0.3">
      <c r="A87922">
        <v>4</v>
      </c>
      <c r="B87922">
        <v>1469090299</v>
      </c>
      <c r="C87922" t="s">
        <v>60192</v>
      </c>
      <c r="D87922" t="s">
        <v>164298</v>
      </c>
      <c r="E87922" t="s">
        <v>300681</v>
      </c>
    </row>
    <row r="87923" spans="1:5" x14ac:dyDescent="0.3">
      <c r="A87923">
        <v>4</v>
      </c>
      <c r="B87923">
        <v>1469090312</v>
      </c>
      <c r="C87923" t="s">
        <v>60192</v>
      </c>
      <c r="D87923" t="s">
        <v>153456</v>
      </c>
      <c r="E87923" t="s">
        <v>300682</v>
      </c>
    </row>
    <row r="87924" spans="1:5" x14ac:dyDescent="0.3">
      <c r="A87924">
        <v>4</v>
      </c>
      <c r="B87924">
        <v>1469090313</v>
      </c>
      <c r="C87924" t="s">
        <v>60192</v>
      </c>
      <c r="D87924" t="s">
        <v>98484</v>
      </c>
      <c r="E87924" t="s">
        <v>300683</v>
      </c>
    </row>
    <row r="87925" spans="1:5" x14ac:dyDescent="0.3">
      <c r="A87925">
        <v>4</v>
      </c>
      <c r="B87925">
        <v>1469090380</v>
      </c>
      <c r="C87925" t="s">
        <v>60193</v>
      </c>
      <c r="D87925" t="s">
        <v>164299</v>
      </c>
      <c r="E87925" t="s">
        <v>300684</v>
      </c>
    </row>
    <row r="87926" spans="1:5" x14ac:dyDescent="0.3">
      <c r="A87926">
        <v>4</v>
      </c>
      <c r="B87926">
        <v>1469090386</v>
      </c>
      <c r="C87926" t="s">
        <v>60193</v>
      </c>
      <c r="D87926" t="s">
        <v>164300</v>
      </c>
      <c r="E87926" t="s">
        <v>300685</v>
      </c>
    </row>
    <row r="87927" spans="1:5" x14ac:dyDescent="0.3">
      <c r="A87927">
        <v>4</v>
      </c>
      <c r="B87927">
        <v>1469090387</v>
      </c>
      <c r="C87927" t="s">
        <v>60193</v>
      </c>
      <c r="D87927" t="s">
        <v>148571</v>
      </c>
      <c r="E87927" t="s">
        <v>300686</v>
      </c>
    </row>
    <row r="87928" spans="1:5" x14ac:dyDescent="0.3">
      <c r="A87928">
        <v>4</v>
      </c>
      <c r="B87928">
        <v>1469090421</v>
      </c>
      <c r="C87928" t="s">
        <v>60193</v>
      </c>
      <c r="D87928" t="s">
        <v>114786</v>
      </c>
      <c r="E87928" t="s">
        <v>300687</v>
      </c>
    </row>
    <row r="87929" spans="1:5" x14ac:dyDescent="0.3">
      <c r="A87929">
        <v>4</v>
      </c>
      <c r="B87929">
        <v>1469090427</v>
      </c>
      <c r="C87929" t="s">
        <v>60194</v>
      </c>
      <c r="D87929" t="s">
        <v>164301</v>
      </c>
      <c r="E87929" t="s">
        <v>300688</v>
      </c>
    </row>
    <row r="87930" spans="1:5" x14ac:dyDescent="0.3">
      <c r="A87930">
        <v>4</v>
      </c>
      <c r="B87930">
        <v>1469090446</v>
      </c>
      <c r="C87930" t="s">
        <v>60194</v>
      </c>
      <c r="D87930" t="s">
        <v>99076</v>
      </c>
      <c r="E87930" t="s">
        <v>300689</v>
      </c>
    </row>
    <row r="87931" spans="1:5" x14ac:dyDescent="0.3">
      <c r="A87931">
        <v>4</v>
      </c>
      <c r="B87931">
        <v>1469090505</v>
      </c>
      <c r="C87931" t="s">
        <v>60195</v>
      </c>
      <c r="D87931" t="s">
        <v>164302</v>
      </c>
      <c r="E87931" t="s">
        <v>300690</v>
      </c>
    </row>
    <row r="87932" spans="1:5" x14ac:dyDescent="0.3">
      <c r="A87932">
        <v>4</v>
      </c>
      <c r="B87932">
        <v>1469090539</v>
      </c>
      <c r="C87932" t="s">
        <v>60196</v>
      </c>
      <c r="D87932" t="s">
        <v>164303</v>
      </c>
      <c r="E87932" t="s">
        <v>300691</v>
      </c>
    </row>
    <row r="87933" spans="1:5" x14ac:dyDescent="0.3">
      <c r="A87933">
        <v>4</v>
      </c>
      <c r="B87933">
        <v>1469090614</v>
      </c>
      <c r="C87933" t="s">
        <v>60195</v>
      </c>
      <c r="D87933" t="s">
        <v>164304</v>
      </c>
      <c r="E87933" t="s">
        <v>300692</v>
      </c>
    </row>
    <row r="87934" spans="1:5" x14ac:dyDescent="0.3">
      <c r="A87934">
        <v>4</v>
      </c>
      <c r="B87934">
        <v>1469090618</v>
      </c>
      <c r="C87934" t="s">
        <v>60197</v>
      </c>
      <c r="D87934" t="s">
        <v>164305</v>
      </c>
      <c r="E87934" t="s">
        <v>300693</v>
      </c>
    </row>
    <row r="87935" spans="1:5" x14ac:dyDescent="0.3">
      <c r="A87935">
        <v>4</v>
      </c>
      <c r="B87935">
        <v>1469090747</v>
      </c>
      <c r="C87935" t="s">
        <v>60198</v>
      </c>
      <c r="D87935" t="s">
        <v>164306</v>
      </c>
      <c r="E87935" t="s">
        <v>300694</v>
      </c>
    </row>
    <row r="87936" spans="1:5" x14ac:dyDescent="0.3">
      <c r="A87936">
        <v>4</v>
      </c>
      <c r="B87936">
        <v>1469090795</v>
      </c>
      <c r="C87936" t="s">
        <v>60199</v>
      </c>
      <c r="D87936" t="s">
        <v>159123</v>
      </c>
      <c r="E87936" t="s">
        <v>300695</v>
      </c>
    </row>
    <row r="87937" spans="1:5" x14ac:dyDescent="0.3">
      <c r="A87937">
        <v>4</v>
      </c>
      <c r="B87937">
        <v>1469090805</v>
      </c>
      <c r="C87937" t="s">
        <v>60198</v>
      </c>
      <c r="D87937" t="s">
        <v>164307</v>
      </c>
      <c r="E87937" t="s">
        <v>300696</v>
      </c>
    </row>
    <row r="87938" spans="1:5" x14ac:dyDescent="0.3">
      <c r="A87938">
        <v>4</v>
      </c>
      <c r="B87938">
        <v>1469090818</v>
      </c>
      <c r="C87938" t="s">
        <v>60198</v>
      </c>
      <c r="D87938" t="s">
        <v>164308</v>
      </c>
      <c r="E87938" t="s">
        <v>300697</v>
      </c>
    </row>
    <row r="87939" spans="1:5" x14ac:dyDescent="0.3">
      <c r="A87939">
        <v>4</v>
      </c>
      <c r="B87939">
        <v>1469090849</v>
      </c>
      <c r="C87939" t="s">
        <v>60199</v>
      </c>
      <c r="D87939" t="s">
        <v>164309</v>
      </c>
      <c r="E87939" t="s">
        <v>300698</v>
      </c>
    </row>
    <row r="87940" spans="1:5" x14ac:dyDescent="0.3">
      <c r="A87940">
        <v>4</v>
      </c>
      <c r="B87940">
        <v>1469090894</v>
      </c>
      <c r="C87940" t="s">
        <v>60199</v>
      </c>
      <c r="D87940" t="s">
        <v>164310</v>
      </c>
      <c r="E87940" t="s">
        <v>300699</v>
      </c>
    </row>
    <row r="87941" spans="1:5" x14ac:dyDescent="0.3">
      <c r="A87941">
        <v>4</v>
      </c>
      <c r="B87941">
        <v>1469091021</v>
      </c>
      <c r="C87941" t="s">
        <v>60200</v>
      </c>
      <c r="D87941" t="s">
        <v>118346</v>
      </c>
      <c r="E87941" t="s">
        <v>300700</v>
      </c>
    </row>
    <row r="87942" spans="1:5" x14ac:dyDescent="0.3">
      <c r="A87942">
        <v>4</v>
      </c>
      <c r="B87942">
        <v>1469091024</v>
      </c>
      <c r="C87942" t="s">
        <v>60201</v>
      </c>
      <c r="D87942" t="s">
        <v>164311</v>
      </c>
      <c r="E87942" t="s">
        <v>300701</v>
      </c>
    </row>
    <row r="87943" spans="1:5" x14ac:dyDescent="0.3">
      <c r="A87943">
        <v>4</v>
      </c>
      <c r="B87943">
        <v>1469091059</v>
      </c>
      <c r="C87943" t="s">
        <v>60201</v>
      </c>
      <c r="D87943" t="s">
        <v>164312</v>
      </c>
      <c r="E87943" t="s">
        <v>300702</v>
      </c>
    </row>
    <row r="87944" spans="1:5" x14ac:dyDescent="0.3">
      <c r="A87944">
        <v>4</v>
      </c>
      <c r="B87944">
        <v>1469091185</v>
      </c>
      <c r="C87944" t="s">
        <v>60202</v>
      </c>
      <c r="D87944" t="s">
        <v>164313</v>
      </c>
      <c r="E87944" t="s">
        <v>300703</v>
      </c>
    </row>
    <row r="87945" spans="1:5" x14ac:dyDescent="0.3">
      <c r="A87945">
        <v>4</v>
      </c>
      <c r="B87945">
        <v>1469107817</v>
      </c>
      <c r="C87945" t="s">
        <v>60203</v>
      </c>
      <c r="D87945" t="s">
        <v>164314</v>
      </c>
      <c r="E87945" t="s">
        <v>300704</v>
      </c>
    </row>
    <row r="87946" spans="1:5" x14ac:dyDescent="0.3">
      <c r="A87946">
        <v>4</v>
      </c>
      <c r="B87946">
        <v>1469107861</v>
      </c>
      <c r="C87946" t="s">
        <v>60204</v>
      </c>
      <c r="D87946" t="s">
        <v>164315</v>
      </c>
      <c r="E87946" t="s">
        <v>300705</v>
      </c>
    </row>
    <row r="87947" spans="1:5" x14ac:dyDescent="0.3">
      <c r="A87947">
        <v>4</v>
      </c>
      <c r="B87947">
        <v>1469107883</v>
      </c>
      <c r="C87947" t="s">
        <v>60204</v>
      </c>
      <c r="D87947" t="s">
        <v>164316</v>
      </c>
      <c r="E87947" t="s">
        <v>300706</v>
      </c>
    </row>
    <row r="87948" spans="1:5" x14ac:dyDescent="0.3">
      <c r="A87948">
        <v>4</v>
      </c>
      <c r="B87948">
        <v>1469107895</v>
      </c>
      <c r="C87948" t="s">
        <v>60204</v>
      </c>
      <c r="D87948" t="s">
        <v>107696</v>
      </c>
      <c r="E87948" t="s">
        <v>300707</v>
      </c>
    </row>
    <row r="87949" spans="1:5" x14ac:dyDescent="0.3">
      <c r="A87949">
        <v>4</v>
      </c>
      <c r="B87949">
        <v>1469107910</v>
      </c>
      <c r="C87949" t="s">
        <v>60205</v>
      </c>
      <c r="D87949" t="s">
        <v>164317</v>
      </c>
      <c r="E87949" t="s">
        <v>300708</v>
      </c>
    </row>
    <row r="87950" spans="1:5" x14ac:dyDescent="0.3">
      <c r="A87950">
        <v>4</v>
      </c>
      <c r="B87950">
        <v>1469108042</v>
      </c>
      <c r="C87950" t="s">
        <v>60206</v>
      </c>
      <c r="D87950" t="s">
        <v>164318</v>
      </c>
      <c r="E87950" t="s">
        <v>300709</v>
      </c>
    </row>
    <row r="87951" spans="1:5" x14ac:dyDescent="0.3">
      <c r="A87951">
        <v>4</v>
      </c>
      <c r="B87951">
        <v>1469108079</v>
      </c>
      <c r="C87951" t="s">
        <v>60206</v>
      </c>
      <c r="D87951" t="s">
        <v>164319</v>
      </c>
      <c r="E87951" t="s">
        <v>300710</v>
      </c>
    </row>
    <row r="87952" spans="1:5" x14ac:dyDescent="0.3">
      <c r="A87952">
        <v>4</v>
      </c>
      <c r="B87952">
        <v>1469108096</v>
      </c>
      <c r="C87952" t="s">
        <v>60207</v>
      </c>
      <c r="D87952" t="s">
        <v>164320</v>
      </c>
      <c r="E87952" t="s">
        <v>300711</v>
      </c>
    </row>
    <row r="87953" spans="1:5" x14ac:dyDescent="0.3">
      <c r="A87953">
        <v>4</v>
      </c>
      <c r="B87953">
        <v>1469108120</v>
      </c>
      <c r="C87953" t="s">
        <v>60207</v>
      </c>
      <c r="D87953" t="s">
        <v>164321</v>
      </c>
      <c r="E87953" t="s">
        <v>300712</v>
      </c>
    </row>
    <row r="87954" spans="1:5" x14ac:dyDescent="0.3">
      <c r="A87954">
        <v>4</v>
      </c>
      <c r="B87954">
        <v>1469108125</v>
      </c>
      <c r="C87954" t="s">
        <v>60207</v>
      </c>
      <c r="D87954" t="s">
        <v>164322</v>
      </c>
      <c r="E87954" t="s">
        <v>300713</v>
      </c>
    </row>
    <row r="87955" spans="1:5" x14ac:dyDescent="0.3">
      <c r="A87955">
        <v>4</v>
      </c>
      <c r="B87955">
        <v>1469108140</v>
      </c>
      <c r="C87955" t="s">
        <v>60208</v>
      </c>
      <c r="D87955" t="s">
        <v>164323</v>
      </c>
      <c r="E87955" t="s">
        <v>300714</v>
      </c>
    </row>
    <row r="87956" spans="1:5" x14ac:dyDescent="0.3">
      <c r="A87956">
        <v>4</v>
      </c>
      <c r="B87956">
        <v>1469108149</v>
      </c>
      <c r="C87956" t="s">
        <v>60207</v>
      </c>
      <c r="D87956" t="s">
        <v>164324</v>
      </c>
      <c r="E87956" t="s">
        <v>300715</v>
      </c>
    </row>
    <row r="87957" spans="1:5" x14ac:dyDescent="0.3">
      <c r="A87957">
        <v>4</v>
      </c>
      <c r="B87957">
        <v>1469108189</v>
      </c>
      <c r="C87957" t="s">
        <v>60208</v>
      </c>
      <c r="D87957" t="s">
        <v>164325</v>
      </c>
      <c r="E87957" t="s">
        <v>300716</v>
      </c>
    </row>
    <row r="87958" spans="1:5" x14ac:dyDescent="0.3">
      <c r="A87958">
        <v>4</v>
      </c>
      <c r="B87958">
        <v>1469108203</v>
      </c>
      <c r="C87958" t="s">
        <v>60209</v>
      </c>
      <c r="D87958" t="s">
        <v>164326</v>
      </c>
      <c r="E87958" t="s">
        <v>300717</v>
      </c>
    </row>
    <row r="87959" spans="1:5" x14ac:dyDescent="0.3">
      <c r="A87959">
        <v>4</v>
      </c>
      <c r="B87959">
        <v>1469108214</v>
      </c>
      <c r="C87959" t="s">
        <v>60208</v>
      </c>
      <c r="D87959" t="s">
        <v>164327</v>
      </c>
      <c r="E87959" t="s">
        <v>300718</v>
      </c>
    </row>
    <row r="87960" spans="1:5" x14ac:dyDescent="0.3">
      <c r="A87960">
        <v>4</v>
      </c>
      <c r="B87960">
        <v>1469108232</v>
      </c>
      <c r="C87960" t="s">
        <v>60209</v>
      </c>
      <c r="D87960" t="s">
        <v>164328</v>
      </c>
      <c r="E87960" t="s">
        <v>300719</v>
      </c>
    </row>
    <row r="87961" spans="1:5" x14ac:dyDescent="0.3">
      <c r="A87961">
        <v>4</v>
      </c>
      <c r="B87961">
        <v>1469108235</v>
      </c>
      <c r="C87961" t="s">
        <v>60209</v>
      </c>
      <c r="D87961" t="s">
        <v>164329</v>
      </c>
      <c r="E87961" t="s">
        <v>300720</v>
      </c>
    </row>
    <row r="87962" spans="1:5" x14ac:dyDescent="0.3">
      <c r="A87962">
        <v>4</v>
      </c>
      <c r="B87962">
        <v>1469108290</v>
      </c>
      <c r="C87962" t="s">
        <v>60209</v>
      </c>
      <c r="D87962" t="s">
        <v>164330</v>
      </c>
      <c r="E87962" t="s">
        <v>300721</v>
      </c>
    </row>
    <row r="87963" spans="1:5" x14ac:dyDescent="0.3">
      <c r="A87963">
        <v>4</v>
      </c>
      <c r="B87963">
        <v>1469108311</v>
      </c>
      <c r="C87963" t="s">
        <v>60210</v>
      </c>
      <c r="D87963" t="s">
        <v>161429</v>
      </c>
      <c r="E87963" t="s">
        <v>300722</v>
      </c>
    </row>
    <row r="87964" spans="1:5" x14ac:dyDescent="0.3">
      <c r="A87964">
        <v>4</v>
      </c>
      <c r="B87964">
        <v>1469108379</v>
      </c>
      <c r="C87964" t="s">
        <v>60211</v>
      </c>
      <c r="D87964" t="s">
        <v>164331</v>
      </c>
      <c r="E87964" t="s">
        <v>300723</v>
      </c>
    </row>
    <row r="87965" spans="1:5" x14ac:dyDescent="0.3">
      <c r="A87965">
        <v>4</v>
      </c>
      <c r="B87965">
        <v>1469108435</v>
      </c>
      <c r="C87965" t="s">
        <v>60212</v>
      </c>
      <c r="D87965" t="s">
        <v>164332</v>
      </c>
      <c r="E87965" t="s">
        <v>300724</v>
      </c>
    </row>
    <row r="87966" spans="1:5" x14ac:dyDescent="0.3">
      <c r="A87966">
        <v>4</v>
      </c>
      <c r="B87966">
        <v>1469108443</v>
      </c>
      <c r="C87966" t="s">
        <v>60212</v>
      </c>
      <c r="D87966" t="s">
        <v>164333</v>
      </c>
      <c r="E87966" t="s">
        <v>300725</v>
      </c>
    </row>
    <row r="87967" spans="1:5" x14ac:dyDescent="0.3">
      <c r="A87967">
        <v>4</v>
      </c>
      <c r="B87967">
        <v>1469108500</v>
      </c>
      <c r="C87967" t="s">
        <v>60212</v>
      </c>
      <c r="D87967" t="s">
        <v>164334</v>
      </c>
      <c r="E87967" t="s">
        <v>300726</v>
      </c>
    </row>
    <row r="87968" spans="1:5" x14ac:dyDescent="0.3">
      <c r="A87968">
        <v>4</v>
      </c>
      <c r="B87968">
        <v>1469108513</v>
      </c>
      <c r="C87968" t="s">
        <v>60213</v>
      </c>
      <c r="D87968" t="s">
        <v>164335</v>
      </c>
      <c r="E87968" t="s">
        <v>300727</v>
      </c>
    </row>
    <row r="87969" spans="1:5" x14ac:dyDescent="0.3">
      <c r="A87969">
        <v>4</v>
      </c>
      <c r="B87969">
        <v>1469108575</v>
      </c>
      <c r="C87969" t="s">
        <v>60213</v>
      </c>
      <c r="D87969" t="s">
        <v>164336</v>
      </c>
      <c r="E87969" t="s">
        <v>300728</v>
      </c>
    </row>
    <row r="87970" spans="1:5" x14ac:dyDescent="0.3">
      <c r="A87970">
        <v>4</v>
      </c>
      <c r="B87970">
        <v>1469108649</v>
      </c>
      <c r="C87970" t="s">
        <v>60214</v>
      </c>
      <c r="D87970" t="s">
        <v>164337</v>
      </c>
      <c r="E87970" t="s">
        <v>300729</v>
      </c>
    </row>
    <row r="87971" spans="1:5" x14ac:dyDescent="0.3">
      <c r="A87971">
        <v>4</v>
      </c>
      <c r="B87971">
        <v>1469108735</v>
      </c>
      <c r="C87971" t="s">
        <v>60215</v>
      </c>
      <c r="D87971" t="s">
        <v>164338</v>
      </c>
      <c r="E87971" t="s">
        <v>300730</v>
      </c>
    </row>
    <row r="87972" spans="1:5" x14ac:dyDescent="0.3">
      <c r="A87972">
        <v>4</v>
      </c>
      <c r="B87972">
        <v>1469108794</v>
      </c>
      <c r="C87972" t="s">
        <v>60215</v>
      </c>
      <c r="D87972" t="s">
        <v>164339</v>
      </c>
      <c r="E87972" t="s">
        <v>300731</v>
      </c>
    </row>
    <row r="87973" spans="1:5" x14ac:dyDescent="0.3">
      <c r="A87973">
        <v>4</v>
      </c>
      <c r="B87973">
        <v>1469108800</v>
      </c>
      <c r="C87973" t="s">
        <v>60216</v>
      </c>
      <c r="D87973" t="s">
        <v>164340</v>
      </c>
      <c r="E87973" t="s">
        <v>300732</v>
      </c>
    </row>
    <row r="87974" spans="1:5" x14ac:dyDescent="0.3">
      <c r="A87974">
        <v>4</v>
      </c>
      <c r="B87974">
        <v>1469108802</v>
      </c>
      <c r="C87974" t="s">
        <v>60217</v>
      </c>
      <c r="D87974" t="s">
        <v>164341</v>
      </c>
      <c r="E87974" t="s">
        <v>300733</v>
      </c>
    </row>
    <row r="87975" spans="1:5" x14ac:dyDescent="0.3">
      <c r="A87975">
        <v>4</v>
      </c>
      <c r="B87975">
        <v>1469108863</v>
      </c>
      <c r="C87975" t="s">
        <v>60216</v>
      </c>
      <c r="D87975" t="s">
        <v>164342</v>
      </c>
      <c r="E87975" t="s">
        <v>300734</v>
      </c>
    </row>
    <row r="87976" spans="1:5" x14ac:dyDescent="0.3">
      <c r="A87976">
        <v>4</v>
      </c>
      <c r="B87976">
        <v>1469108868</v>
      </c>
      <c r="C87976" t="s">
        <v>60216</v>
      </c>
      <c r="D87976" t="s">
        <v>164343</v>
      </c>
      <c r="E87976" t="s">
        <v>300735</v>
      </c>
    </row>
    <row r="87977" spans="1:5" x14ac:dyDescent="0.3">
      <c r="A87977">
        <v>4</v>
      </c>
      <c r="B87977">
        <v>1469108915</v>
      </c>
      <c r="C87977" t="s">
        <v>60218</v>
      </c>
      <c r="D87977" t="s">
        <v>164344</v>
      </c>
      <c r="E87977" t="s">
        <v>300736</v>
      </c>
    </row>
    <row r="87978" spans="1:5" x14ac:dyDescent="0.3">
      <c r="A87978">
        <v>4</v>
      </c>
      <c r="B87978">
        <v>1469109256</v>
      </c>
      <c r="C87978" t="s">
        <v>60219</v>
      </c>
      <c r="D87978" t="s">
        <v>164345</v>
      </c>
      <c r="E87978" t="s">
        <v>300737</v>
      </c>
    </row>
    <row r="87979" spans="1:5" x14ac:dyDescent="0.3">
      <c r="A87979">
        <v>4</v>
      </c>
      <c r="B87979">
        <v>1469109372</v>
      </c>
      <c r="C87979" t="s">
        <v>60220</v>
      </c>
      <c r="D87979" t="s">
        <v>164346</v>
      </c>
      <c r="E87979" t="s">
        <v>300738</v>
      </c>
    </row>
    <row r="87980" spans="1:5" x14ac:dyDescent="0.3">
      <c r="A87980">
        <v>4</v>
      </c>
      <c r="B87980">
        <v>1469109401</v>
      </c>
      <c r="C87980" t="s">
        <v>60220</v>
      </c>
      <c r="D87980" t="s">
        <v>164347</v>
      </c>
      <c r="E87980" t="s">
        <v>300739</v>
      </c>
    </row>
    <row r="87981" spans="1:5" x14ac:dyDescent="0.3">
      <c r="A87981">
        <v>4</v>
      </c>
      <c r="B87981">
        <v>1469109430</v>
      </c>
      <c r="C87981" t="s">
        <v>60221</v>
      </c>
      <c r="D87981" t="s">
        <v>164348</v>
      </c>
      <c r="E87981" t="s">
        <v>300740</v>
      </c>
    </row>
    <row r="87982" spans="1:5" x14ac:dyDescent="0.3">
      <c r="A87982">
        <v>4</v>
      </c>
      <c r="B87982">
        <v>1469109449</v>
      </c>
      <c r="C87982" t="s">
        <v>60222</v>
      </c>
      <c r="D87982" t="s">
        <v>164349</v>
      </c>
      <c r="E87982" t="s">
        <v>300741</v>
      </c>
    </row>
    <row r="87983" spans="1:5" x14ac:dyDescent="0.3">
      <c r="A87983">
        <v>4</v>
      </c>
      <c r="B87983">
        <v>1469109479</v>
      </c>
      <c r="C87983" t="s">
        <v>60221</v>
      </c>
      <c r="D87983" t="s">
        <v>164350</v>
      </c>
      <c r="E87983" t="s">
        <v>300742</v>
      </c>
    </row>
    <row r="87984" spans="1:5" x14ac:dyDescent="0.3">
      <c r="A87984">
        <v>4</v>
      </c>
      <c r="B87984">
        <v>1469109490</v>
      </c>
      <c r="C87984" t="s">
        <v>60222</v>
      </c>
      <c r="D87984" t="s">
        <v>164351</v>
      </c>
      <c r="E87984" t="s">
        <v>300743</v>
      </c>
    </row>
    <row r="87985" spans="1:5" x14ac:dyDescent="0.3">
      <c r="A87985">
        <v>4</v>
      </c>
      <c r="B87985">
        <v>1469109518</v>
      </c>
      <c r="C87985" t="s">
        <v>60223</v>
      </c>
      <c r="D87985" t="s">
        <v>164352</v>
      </c>
      <c r="E87985" t="s">
        <v>300744</v>
      </c>
    </row>
    <row r="87986" spans="1:5" x14ac:dyDescent="0.3">
      <c r="A87986">
        <v>4</v>
      </c>
      <c r="B87986">
        <v>1469109520</v>
      </c>
      <c r="C87986" t="s">
        <v>60223</v>
      </c>
      <c r="D87986" t="s">
        <v>164326</v>
      </c>
      <c r="E87986" t="s">
        <v>300745</v>
      </c>
    </row>
    <row r="87987" spans="1:5" x14ac:dyDescent="0.3">
      <c r="A87987">
        <v>4</v>
      </c>
      <c r="B87987">
        <v>1469109522</v>
      </c>
      <c r="C87987" t="s">
        <v>60223</v>
      </c>
      <c r="D87987" t="s">
        <v>164353</v>
      </c>
      <c r="E87987" t="s">
        <v>300746</v>
      </c>
    </row>
    <row r="87988" spans="1:5" x14ac:dyDescent="0.3">
      <c r="A87988">
        <v>4</v>
      </c>
      <c r="B87988">
        <v>1469109554</v>
      </c>
      <c r="C87988" t="s">
        <v>60224</v>
      </c>
      <c r="D87988" t="s">
        <v>164354</v>
      </c>
      <c r="E87988" t="s">
        <v>300747</v>
      </c>
    </row>
    <row r="87989" spans="1:5" x14ac:dyDescent="0.3">
      <c r="A87989">
        <v>4</v>
      </c>
      <c r="B87989">
        <v>1469109591</v>
      </c>
      <c r="C87989" t="s">
        <v>60224</v>
      </c>
      <c r="D87989" t="s">
        <v>164355</v>
      </c>
      <c r="E87989" t="s">
        <v>300748</v>
      </c>
    </row>
    <row r="87990" spans="1:5" x14ac:dyDescent="0.3">
      <c r="A87990">
        <v>4</v>
      </c>
      <c r="B87990">
        <v>1469109631</v>
      </c>
      <c r="C87990" t="s">
        <v>60224</v>
      </c>
      <c r="D87990" t="s">
        <v>160540</v>
      </c>
      <c r="E87990" t="s">
        <v>300749</v>
      </c>
    </row>
    <row r="87991" spans="1:5" x14ac:dyDescent="0.3">
      <c r="A87991">
        <v>4</v>
      </c>
      <c r="B87991">
        <v>1469109665</v>
      </c>
      <c r="C87991" t="s">
        <v>60225</v>
      </c>
      <c r="D87991" t="s">
        <v>164356</v>
      </c>
      <c r="E87991" t="s">
        <v>300750</v>
      </c>
    </row>
    <row r="87992" spans="1:5" x14ac:dyDescent="0.3">
      <c r="A87992">
        <v>4</v>
      </c>
      <c r="B87992">
        <v>1469109740</v>
      </c>
      <c r="C87992" t="s">
        <v>60226</v>
      </c>
      <c r="D87992" t="s">
        <v>164357</v>
      </c>
      <c r="E87992" t="s">
        <v>300751</v>
      </c>
    </row>
    <row r="87993" spans="1:5" x14ac:dyDescent="0.3">
      <c r="A87993">
        <v>4</v>
      </c>
      <c r="B87993">
        <v>1469109766</v>
      </c>
      <c r="C87993" t="s">
        <v>60227</v>
      </c>
      <c r="D87993" t="s">
        <v>164319</v>
      </c>
      <c r="E87993" t="s">
        <v>300752</v>
      </c>
    </row>
    <row r="87994" spans="1:5" x14ac:dyDescent="0.3">
      <c r="A87994">
        <v>4</v>
      </c>
      <c r="B87994">
        <v>1469109923</v>
      </c>
      <c r="C87994" t="s">
        <v>60228</v>
      </c>
      <c r="D87994" t="s">
        <v>164358</v>
      </c>
      <c r="E87994" t="s">
        <v>300753</v>
      </c>
    </row>
    <row r="87995" spans="1:5" x14ac:dyDescent="0.3">
      <c r="A87995">
        <v>4</v>
      </c>
      <c r="B87995">
        <v>1469109931</v>
      </c>
      <c r="C87995" t="s">
        <v>60228</v>
      </c>
      <c r="D87995" t="s">
        <v>164359</v>
      </c>
      <c r="E87995" t="s">
        <v>300754</v>
      </c>
    </row>
    <row r="87996" spans="1:5" x14ac:dyDescent="0.3">
      <c r="A87996">
        <v>4</v>
      </c>
      <c r="B87996">
        <v>1469109968</v>
      </c>
      <c r="C87996" t="s">
        <v>60229</v>
      </c>
      <c r="D87996" t="s">
        <v>164360</v>
      </c>
      <c r="E87996" t="s">
        <v>300755</v>
      </c>
    </row>
    <row r="87997" spans="1:5" x14ac:dyDescent="0.3">
      <c r="A87997">
        <v>4</v>
      </c>
      <c r="B87997">
        <v>1469109993</v>
      </c>
      <c r="C87997" t="s">
        <v>60229</v>
      </c>
      <c r="D87997" t="s">
        <v>164192</v>
      </c>
      <c r="E87997" t="s">
        <v>300756</v>
      </c>
    </row>
    <row r="87998" spans="1:5" x14ac:dyDescent="0.3">
      <c r="A87998">
        <v>4</v>
      </c>
      <c r="B87998">
        <v>1469110034</v>
      </c>
      <c r="C87998" t="s">
        <v>60230</v>
      </c>
      <c r="D87998" t="s">
        <v>164361</v>
      </c>
      <c r="E87998" t="s">
        <v>300757</v>
      </c>
    </row>
    <row r="87999" spans="1:5" x14ac:dyDescent="0.3">
      <c r="A87999">
        <v>4</v>
      </c>
      <c r="B87999">
        <v>1469110040</v>
      </c>
      <c r="C87999" t="s">
        <v>60231</v>
      </c>
      <c r="D87999" t="s">
        <v>164362</v>
      </c>
      <c r="E87999" t="s">
        <v>300758</v>
      </c>
    </row>
    <row r="88000" spans="1:5" x14ac:dyDescent="0.3">
      <c r="A88000">
        <v>4</v>
      </c>
      <c r="B88000">
        <v>1469110045</v>
      </c>
      <c r="C88000" t="s">
        <v>60230</v>
      </c>
      <c r="D88000" t="s">
        <v>164363</v>
      </c>
      <c r="E88000" t="s">
        <v>300759</v>
      </c>
    </row>
    <row r="88001" spans="1:5" x14ac:dyDescent="0.3">
      <c r="A88001">
        <v>4</v>
      </c>
      <c r="B88001">
        <v>1469110057</v>
      </c>
      <c r="C88001" t="s">
        <v>60230</v>
      </c>
      <c r="D88001" t="s">
        <v>164364</v>
      </c>
      <c r="E88001" t="s">
        <v>300760</v>
      </c>
    </row>
    <row r="88002" spans="1:5" x14ac:dyDescent="0.3">
      <c r="A88002">
        <v>4</v>
      </c>
      <c r="B88002">
        <v>1469110069</v>
      </c>
      <c r="C88002" t="s">
        <v>60230</v>
      </c>
      <c r="D88002" t="s">
        <v>164365</v>
      </c>
      <c r="E88002" t="s">
        <v>300761</v>
      </c>
    </row>
    <row r="88003" spans="1:5" x14ac:dyDescent="0.3">
      <c r="A88003">
        <v>4</v>
      </c>
      <c r="B88003">
        <v>1469110077</v>
      </c>
      <c r="C88003" t="s">
        <v>60231</v>
      </c>
      <c r="D88003" t="s">
        <v>164366</v>
      </c>
      <c r="E88003" t="s">
        <v>300762</v>
      </c>
    </row>
    <row r="88004" spans="1:5" x14ac:dyDescent="0.3">
      <c r="A88004">
        <v>4</v>
      </c>
      <c r="B88004">
        <v>1469110138</v>
      </c>
      <c r="C88004" t="s">
        <v>60232</v>
      </c>
      <c r="D88004" t="s">
        <v>130965</v>
      </c>
      <c r="E88004" t="s">
        <v>300763</v>
      </c>
    </row>
    <row r="88005" spans="1:5" x14ac:dyDescent="0.3">
      <c r="A88005">
        <v>4</v>
      </c>
      <c r="B88005">
        <v>1469110147</v>
      </c>
      <c r="C88005" t="s">
        <v>60233</v>
      </c>
      <c r="D88005" t="s">
        <v>164367</v>
      </c>
      <c r="E88005" t="s">
        <v>300764</v>
      </c>
    </row>
    <row r="88006" spans="1:5" x14ac:dyDescent="0.3">
      <c r="A88006">
        <v>4</v>
      </c>
      <c r="B88006">
        <v>1469110321</v>
      </c>
      <c r="C88006" t="s">
        <v>60234</v>
      </c>
      <c r="D88006" t="s">
        <v>164368</v>
      </c>
      <c r="E88006" t="s">
        <v>300765</v>
      </c>
    </row>
    <row r="88007" spans="1:5" x14ac:dyDescent="0.3">
      <c r="A88007">
        <v>4</v>
      </c>
      <c r="B88007">
        <v>1469110558</v>
      </c>
      <c r="C88007" t="s">
        <v>60235</v>
      </c>
      <c r="D88007" t="s">
        <v>116707</v>
      </c>
      <c r="E88007" t="s">
        <v>300766</v>
      </c>
    </row>
    <row r="88008" spans="1:5" x14ac:dyDescent="0.3">
      <c r="A88008">
        <v>4</v>
      </c>
      <c r="B88008">
        <v>1469110671</v>
      </c>
      <c r="C88008" t="s">
        <v>60236</v>
      </c>
      <c r="D88008" t="s">
        <v>164369</v>
      </c>
      <c r="E88008" t="s">
        <v>281373</v>
      </c>
    </row>
    <row r="88009" spans="1:5" x14ac:dyDescent="0.3">
      <c r="A88009">
        <v>4</v>
      </c>
      <c r="B88009">
        <v>1469110677</v>
      </c>
      <c r="C88009" t="s">
        <v>60236</v>
      </c>
      <c r="D88009" t="s">
        <v>162016</v>
      </c>
      <c r="E88009" t="s">
        <v>300767</v>
      </c>
    </row>
    <row r="88010" spans="1:5" x14ac:dyDescent="0.3">
      <c r="A88010">
        <v>4</v>
      </c>
      <c r="B88010">
        <v>1469110700</v>
      </c>
      <c r="C88010" t="s">
        <v>60236</v>
      </c>
      <c r="D88010" t="s">
        <v>164370</v>
      </c>
      <c r="E88010" t="s">
        <v>300768</v>
      </c>
    </row>
    <row r="88011" spans="1:5" x14ac:dyDescent="0.3">
      <c r="A88011">
        <v>4</v>
      </c>
      <c r="B88011">
        <v>1469110725</v>
      </c>
      <c r="C88011" t="s">
        <v>60237</v>
      </c>
      <c r="D88011" t="s">
        <v>164371</v>
      </c>
      <c r="E88011" t="s">
        <v>300769</v>
      </c>
    </row>
    <row r="88012" spans="1:5" x14ac:dyDescent="0.3">
      <c r="A88012">
        <v>4</v>
      </c>
      <c r="B88012">
        <v>1469110729</v>
      </c>
      <c r="C88012" t="s">
        <v>60238</v>
      </c>
      <c r="D88012" t="s">
        <v>164372</v>
      </c>
      <c r="E88012" t="s">
        <v>300770</v>
      </c>
    </row>
    <row r="88013" spans="1:5" x14ac:dyDescent="0.3">
      <c r="A88013">
        <v>4</v>
      </c>
      <c r="B88013">
        <v>1469110749</v>
      </c>
      <c r="C88013" t="s">
        <v>60237</v>
      </c>
      <c r="D88013" t="s">
        <v>152723</v>
      </c>
      <c r="E88013" t="s">
        <v>300771</v>
      </c>
    </row>
    <row r="88014" spans="1:5" x14ac:dyDescent="0.3">
      <c r="A88014">
        <v>4</v>
      </c>
      <c r="B88014">
        <v>1469110760</v>
      </c>
      <c r="C88014" t="s">
        <v>60238</v>
      </c>
      <c r="D88014" t="s">
        <v>159883</v>
      </c>
      <c r="E88014" t="s">
        <v>300772</v>
      </c>
    </row>
    <row r="88015" spans="1:5" x14ac:dyDescent="0.3">
      <c r="A88015">
        <v>4</v>
      </c>
      <c r="B88015">
        <v>1469110766</v>
      </c>
      <c r="C88015" t="s">
        <v>60237</v>
      </c>
      <c r="D88015" t="s">
        <v>164373</v>
      </c>
      <c r="E88015" t="s">
        <v>300773</v>
      </c>
    </row>
    <row r="88016" spans="1:5" x14ac:dyDescent="0.3">
      <c r="A88016">
        <v>4</v>
      </c>
      <c r="B88016">
        <v>1469110784</v>
      </c>
      <c r="C88016" t="s">
        <v>60237</v>
      </c>
      <c r="D88016" t="s">
        <v>120442</v>
      </c>
      <c r="E88016" t="s">
        <v>300774</v>
      </c>
    </row>
    <row r="88017" spans="1:5" x14ac:dyDescent="0.3">
      <c r="A88017">
        <v>4</v>
      </c>
      <c r="B88017">
        <v>1469110786</v>
      </c>
      <c r="C88017" t="s">
        <v>60237</v>
      </c>
      <c r="D88017" t="s">
        <v>164374</v>
      </c>
      <c r="E88017" t="s">
        <v>300775</v>
      </c>
    </row>
    <row r="88018" spans="1:5" x14ac:dyDescent="0.3">
      <c r="A88018">
        <v>4</v>
      </c>
      <c r="B88018">
        <v>1469110793</v>
      </c>
      <c r="C88018" t="s">
        <v>60238</v>
      </c>
      <c r="D88018" t="s">
        <v>123722</v>
      </c>
      <c r="E88018" t="s">
        <v>300776</v>
      </c>
    </row>
    <row r="88019" spans="1:5" x14ac:dyDescent="0.3">
      <c r="A88019">
        <v>4</v>
      </c>
      <c r="B88019">
        <v>1469110830</v>
      </c>
      <c r="C88019" t="s">
        <v>60238</v>
      </c>
      <c r="D88019" t="s">
        <v>164375</v>
      </c>
      <c r="E88019" t="s">
        <v>300777</v>
      </c>
    </row>
    <row r="88020" spans="1:5" x14ac:dyDescent="0.3">
      <c r="A88020">
        <v>4</v>
      </c>
      <c r="B88020">
        <v>1469110884</v>
      </c>
      <c r="C88020" t="s">
        <v>60239</v>
      </c>
      <c r="D88020" t="s">
        <v>164376</v>
      </c>
      <c r="E88020" t="s">
        <v>300778</v>
      </c>
    </row>
    <row r="88021" spans="1:5" x14ac:dyDescent="0.3">
      <c r="A88021">
        <v>4</v>
      </c>
      <c r="B88021">
        <v>1469110906</v>
      </c>
      <c r="C88021" t="s">
        <v>60240</v>
      </c>
      <c r="D88021" t="s">
        <v>164377</v>
      </c>
      <c r="E88021" t="s">
        <v>300779</v>
      </c>
    </row>
    <row r="88022" spans="1:5" x14ac:dyDescent="0.3">
      <c r="A88022">
        <v>4</v>
      </c>
      <c r="B88022">
        <v>1469110920</v>
      </c>
      <c r="C88022" t="s">
        <v>60241</v>
      </c>
      <c r="D88022" t="s">
        <v>164378</v>
      </c>
      <c r="E88022" t="s">
        <v>300780</v>
      </c>
    </row>
    <row r="88023" spans="1:5" x14ac:dyDescent="0.3">
      <c r="A88023">
        <v>4</v>
      </c>
      <c r="B88023">
        <v>1469110976</v>
      </c>
      <c r="C88023" t="s">
        <v>60241</v>
      </c>
      <c r="D88023" t="s">
        <v>164379</v>
      </c>
      <c r="E88023" t="s">
        <v>300781</v>
      </c>
    </row>
    <row r="88024" spans="1:5" x14ac:dyDescent="0.3">
      <c r="A88024">
        <v>4</v>
      </c>
      <c r="B88024">
        <v>1469111051</v>
      </c>
      <c r="C88024" t="s">
        <v>60241</v>
      </c>
      <c r="D88024" t="s">
        <v>164380</v>
      </c>
      <c r="E88024" t="s">
        <v>300782</v>
      </c>
    </row>
    <row r="88025" spans="1:5" x14ac:dyDescent="0.3">
      <c r="A88025">
        <v>4</v>
      </c>
      <c r="B88025">
        <v>1469111162</v>
      </c>
      <c r="C88025" t="s">
        <v>60242</v>
      </c>
      <c r="D88025" t="s">
        <v>164381</v>
      </c>
      <c r="E88025" t="s">
        <v>300783</v>
      </c>
    </row>
    <row r="88026" spans="1:5" x14ac:dyDescent="0.3">
      <c r="A88026">
        <v>4</v>
      </c>
      <c r="B88026">
        <v>1469111250</v>
      </c>
      <c r="C88026" t="s">
        <v>60243</v>
      </c>
      <c r="D88026" t="s">
        <v>164382</v>
      </c>
      <c r="E88026" t="s">
        <v>300784</v>
      </c>
    </row>
    <row r="88027" spans="1:5" x14ac:dyDescent="0.3">
      <c r="A88027">
        <v>4</v>
      </c>
      <c r="B88027">
        <v>1469111253</v>
      </c>
      <c r="C88027" t="s">
        <v>60243</v>
      </c>
      <c r="D88027" t="s">
        <v>96385</v>
      </c>
      <c r="E88027" t="s">
        <v>300785</v>
      </c>
    </row>
    <row r="88028" spans="1:5" x14ac:dyDescent="0.3">
      <c r="A88028">
        <v>4</v>
      </c>
      <c r="B88028">
        <v>1469111256</v>
      </c>
      <c r="C88028" t="s">
        <v>60243</v>
      </c>
      <c r="D88028" t="s">
        <v>164199</v>
      </c>
      <c r="E88028" t="s">
        <v>300786</v>
      </c>
    </row>
    <row r="88029" spans="1:5" x14ac:dyDescent="0.3">
      <c r="A88029">
        <v>4</v>
      </c>
      <c r="B88029">
        <v>1469111287</v>
      </c>
      <c r="C88029" t="s">
        <v>60244</v>
      </c>
      <c r="D88029" t="s">
        <v>164383</v>
      </c>
      <c r="E88029" t="s">
        <v>300787</v>
      </c>
    </row>
    <row r="88030" spans="1:5" x14ac:dyDescent="0.3">
      <c r="A88030">
        <v>4</v>
      </c>
      <c r="B88030">
        <v>1469111348</v>
      </c>
      <c r="C88030" t="s">
        <v>60245</v>
      </c>
      <c r="D88030" t="s">
        <v>164384</v>
      </c>
      <c r="E88030" t="s">
        <v>300788</v>
      </c>
    </row>
    <row r="88031" spans="1:5" x14ac:dyDescent="0.3">
      <c r="A88031">
        <v>4</v>
      </c>
      <c r="B88031">
        <v>1469111360</v>
      </c>
      <c r="C88031" t="s">
        <v>60245</v>
      </c>
      <c r="D88031" t="s">
        <v>101903</v>
      </c>
      <c r="E88031" t="s">
        <v>300789</v>
      </c>
    </row>
    <row r="88032" spans="1:5" x14ac:dyDescent="0.3">
      <c r="A88032">
        <v>4</v>
      </c>
      <c r="B88032">
        <v>1469111378</v>
      </c>
      <c r="C88032" t="s">
        <v>60245</v>
      </c>
      <c r="D88032" t="s">
        <v>164385</v>
      </c>
      <c r="E88032" t="s">
        <v>300790</v>
      </c>
    </row>
    <row r="88033" spans="1:5" x14ac:dyDescent="0.3">
      <c r="A88033">
        <v>4</v>
      </c>
      <c r="B88033">
        <v>1469111421</v>
      </c>
      <c r="C88033" t="s">
        <v>60246</v>
      </c>
      <c r="D88033" t="s">
        <v>164386</v>
      </c>
      <c r="E88033" t="s">
        <v>300791</v>
      </c>
    </row>
    <row r="88034" spans="1:5" x14ac:dyDescent="0.3">
      <c r="A88034">
        <v>4</v>
      </c>
      <c r="B88034">
        <v>1469111430</v>
      </c>
      <c r="C88034" t="s">
        <v>60246</v>
      </c>
      <c r="D88034" t="s">
        <v>105007</v>
      </c>
      <c r="E88034" t="s">
        <v>300792</v>
      </c>
    </row>
    <row r="88035" spans="1:5" x14ac:dyDescent="0.3">
      <c r="A88035">
        <v>4</v>
      </c>
      <c r="B88035">
        <v>1469111448</v>
      </c>
      <c r="C88035" t="s">
        <v>60247</v>
      </c>
      <c r="D88035" t="s">
        <v>164387</v>
      </c>
      <c r="E88035" t="s">
        <v>300793</v>
      </c>
    </row>
    <row r="88036" spans="1:5" x14ac:dyDescent="0.3">
      <c r="A88036">
        <v>4</v>
      </c>
      <c r="B88036">
        <v>1469111506</v>
      </c>
      <c r="C88036" t="s">
        <v>60248</v>
      </c>
      <c r="D88036" t="s">
        <v>164388</v>
      </c>
      <c r="E88036" t="s">
        <v>300794</v>
      </c>
    </row>
    <row r="88037" spans="1:5" x14ac:dyDescent="0.3">
      <c r="A88037">
        <v>4</v>
      </c>
      <c r="B88037">
        <v>1469111672</v>
      </c>
      <c r="C88037" t="s">
        <v>60249</v>
      </c>
      <c r="D88037" t="s">
        <v>96946</v>
      </c>
      <c r="E88037" t="s">
        <v>300795</v>
      </c>
    </row>
    <row r="88038" spans="1:5" x14ac:dyDescent="0.3">
      <c r="A88038">
        <v>4</v>
      </c>
      <c r="B88038">
        <v>1469111676</v>
      </c>
      <c r="C88038" t="s">
        <v>60250</v>
      </c>
      <c r="D88038" t="s">
        <v>164389</v>
      </c>
      <c r="E88038" t="s">
        <v>300796</v>
      </c>
    </row>
    <row r="88039" spans="1:5" x14ac:dyDescent="0.3">
      <c r="A88039">
        <v>4</v>
      </c>
      <c r="B88039">
        <v>1469111727</v>
      </c>
      <c r="C88039" t="s">
        <v>60250</v>
      </c>
      <c r="D88039" t="s">
        <v>164390</v>
      </c>
      <c r="E88039" t="s">
        <v>300797</v>
      </c>
    </row>
    <row r="88040" spans="1:5" x14ac:dyDescent="0.3">
      <c r="A88040">
        <v>4</v>
      </c>
      <c r="B88040">
        <v>1469111794</v>
      </c>
      <c r="C88040" t="s">
        <v>60251</v>
      </c>
      <c r="D88040" t="s">
        <v>164391</v>
      </c>
      <c r="E88040" t="s">
        <v>300798</v>
      </c>
    </row>
    <row r="88041" spans="1:5" x14ac:dyDescent="0.3">
      <c r="A88041">
        <v>4</v>
      </c>
      <c r="B88041">
        <v>1469129113</v>
      </c>
      <c r="C88041" t="s">
        <v>60252</v>
      </c>
      <c r="D88041" t="s">
        <v>164392</v>
      </c>
      <c r="E88041" t="s">
        <v>300799</v>
      </c>
    </row>
    <row r="88042" spans="1:5" x14ac:dyDescent="0.3">
      <c r="A88042">
        <v>4</v>
      </c>
      <c r="B88042">
        <v>1469129122</v>
      </c>
      <c r="C88042" t="s">
        <v>60252</v>
      </c>
      <c r="D88042" t="s">
        <v>164393</v>
      </c>
      <c r="E88042" t="s">
        <v>300800</v>
      </c>
    </row>
    <row r="88043" spans="1:5" x14ac:dyDescent="0.3">
      <c r="A88043">
        <v>4</v>
      </c>
      <c r="B88043">
        <v>1469129173</v>
      </c>
      <c r="C88043" t="s">
        <v>60253</v>
      </c>
      <c r="D88043" t="s">
        <v>164394</v>
      </c>
      <c r="E88043" t="s">
        <v>300801</v>
      </c>
    </row>
    <row r="88044" spans="1:5" x14ac:dyDescent="0.3">
      <c r="A88044">
        <v>4</v>
      </c>
      <c r="B88044">
        <v>1469129192</v>
      </c>
      <c r="C88044" t="s">
        <v>60254</v>
      </c>
      <c r="D88044" t="s">
        <v>164395</v>
      </c>
      <c r="E88044" t="s">
        <v>300802</v>
      </c>
    </row>
    <row r="88045" spans="1:5" x14ac:dyDescent="0.3">
      <c r="A88045">
        <v>4</v>
      </c>
      <c r="B88045">
        <v>1469129224</v>
      </c>
      <c r="C88045" t="s">
        <v>60254</v>
      </c>
      <c r="D88045" t="s">
        <v>164396</v>
      </c>
      <c r="E88045" t="s">
        <v>300803</v>
      </c>
    </row>
    <row r="88046" spans="1:5" x14ac:dyDescent="0.3">
      <c r="A88046">
        <v>4</v>
      </c>
      <c r="B88046">
        <v>1469129251</v>
      </c>
      <c r="C88046" t="s">
        <v>60255</v>
      </c>
      <c r="D88046" t="s">
        <v>164397</v>
      </c>
      <c r="E88046" t="s">
        <v>300804</v>
      </c>
    </row>
    <row r="88047" spans="1:5" x14ac:dyDescent="0.3">
      <c r="A88047">
        <v>4</v>
      </c>
      <c r="B88047">
        <v>1469129270</v>
      </c>
      <c r="C88047" t="s">
        <v>60255</v>
      </c>
      <c r="D88047" t="s">
        <v>164398</v>
      </c>
      <c r="E88047" t="s">
        <v>300805</v>
      </c>
    </row>
    <row r="88048" spans="1:5" x14ac:dyDescent="0.3">
      <c r="A88048">
        <v>4</v>
      </c>
      <c r="B88048">
        <v>1469129298</v>
      </c>
      <c r="C88048" t="s">
        <v>60256</v>
      </c>
      <c r="D88048" t="s">
        <v>162277</v>
      </c>
      <c r="E88048" t="s">
        <v>300806</v>
      </c>
    </row>
    <row r="88049" spans="1:5" x14ac:dyDescent="0.3">
      <c r="A88049">
        <v>4</v>
      </c>
      <c r="B88049">
        <v>1469129328</v>
      </c>
      <c r="C88049" t="s">
        <v>60256</v>
      </c>
      <c r="D88049" t="s">
        <v>164399</v>
      </c>
      <c r="E88049" t="s">
        <v>300807</v>
      </c>
    </row>
    <row r="88050" spans="1:5" x14ac:dyDescent="0.3">
      <c r="A88050">
        <v>4</v>
      </c>
      <c r="B88050">
        <v>1469129387</v>
      </c>
      <c r="C88050" t="s">
        <v>60256</v>
      </c>
      <c r="D88050" t="s">
        <v>164400</v>
      </c>
      <c r="E88050" t="s">
        <v>300808</v>
      </c>
    </row>
    <row r="88051" spans="1:5" x14ac:dyDescent="0.3">
      <c r="A88051">
        <v>4</v>
      </c>
      <c r="B88051">
        <v>1469129464</v>
      </c>
      <c r="C88051" t="s">
        <v>60257</v>
      </c>
      <c r="D88051" t="s">
        <v>164401</v>
      </c>
      <c r="E88051" t="s">
        <v>300809</v>
      </c>
    </row>
    <row r="88052" spans="1:5" x14ac:dyDescent="0.3">
      <c r="A88052">
        <v>4</v>
      </c>
      <c r="B88052">
        <v>1469129592</v>
      </c>
      <c r="C88052" t="s">
        <v>60258</v>
      </c>
      <c r="D88052" t="s">
        <v>164402</v>
      </c>
      <c r="E88052" t="s">
        <v>300810</v>
      </c>
    </row>
    <row r="88053" spans="1:5" x14ac:dyDescent="0.3">
      <c r="A88053">
        <v>4</v>
      </c>
      <c r="B88053">
        <v>1469129595</v>
      </c>
      <c r="C88053" t="s">
        <v>60258</v>
      </c>
      <c r="D88053" t="s">
        <v>164403</v>
      </c>
      <c r="E88053" t="s">
        <v>300811</v>
      </c>
    </row>
    <row r="88054" spans="1:5" x14ac:dyDescent="0.3">
      <c r="A88054">
        <v>4</v>
      </c>
      <c r="B88054">
        <v>1469129608</v>
      </c>
      <c r="C88054" t="s">
        <v>60258</v>
      </c>
      <c r="D88054" t="s">
        <v>164404</v>
      </c>
      <c r="E88054" t="s">
        <v>300812</v>
      </c>
    </row>
    <row r="88055" spans="1:5" x14ac:dyDescent="0.3">
      <c r="A88055">
        <v>4</v>
      </c>
      <c r="B88055">
        <v>1469129624</v>
      </c>
      <c r="C88055" t="s">
        <v>60259</v>
      </c>
      <c r="D88055" t="s">
        <v>164405</v>
      </c>
      <c r="E88055" t="s">
        <v>300813</v>
      </c>
    </row>
    <row r="88056" spans="1:5" x14ac:dyDescent="0.3">
      <c r="A88056">
        <v>4</v>
      </c>
      <c r="B88056">
        <v>1469129659</v>
      </c>
      <c r="C88056" t="s">
        <v>60259</v>
      </c>
      <c r="D88056" t="s">
        <v>105336</v>
      </c>
      <c r="E88056" t="s">
        <v>300814</v>
      </c>
    </row>
    <row r="88057" spans="1:5" x14ac:dyDescent="0.3">
      <c r="A88057">
        <v>4</v>
      </c>
      <c r="B88057">
        <v>1469129718</v>
      </c>
      <c r="C88057" t="s">
        <v>60259</v>
      </c>
      <c r="D88057" t="s">
        <v>96061</v>
      </c>
      <c r="E88057" t="s">
        <v>300815</v>
      </c>
    </row>
    <row r="88058" spans="1:5" x14ac:dyDescent="0.3">
      <c r="A88058">
        <v>4</v>
      </c>
      <c r="B88058">
        <v>1469129790</v>
      </c>
      <c r="C88058" t="s">
        <v>60260</v>
      </c>
      <c r="D88058" t="s">
        <v>164406</v>
      </c>
      <c r="E88058" t="s">
        <v>300816</v>
      </c>
    </row>
    <row r="88059" spans="1:5" x14ac:dyDescent="0.3">
      <c r="A88059">
        <v>4</v>
      </c>
      <c r="B88059">
        <v>1469129793</v>
      </c>
      <c r="C88059" t="s">
        <v>60261</v>
      </c>
      <c r="D88059" t="s">
        <v>134866</v>
      </c>
      <c r="E88059" t="s">
        <v>300817</v>
      </c>
    </row>
    <row r="88060" spans="1:5" x14ac:dyDescent="0.3">
      <c r="A88060">
        <v>4</v>
      </c>
      <c r="B88060">
        <v>1469129806</v>
      </c>
      <c r="C88060" t="s">
        <v>60261</v>
      </c>
      <c r="D88060" t="s">
        <v>148198</v>
      </c>
      <c r="E88060" t="s">
        <v>300818</v>
      </c>
    </row>
    <row r="88061" spans="1:5" x14ac:dyDescent="0.3">
      <c r="A88061">
        <v>4</v>
      </c>
      <c r="B88061">
        <v>1469129828</v>
      </c>
      <c r="C88061" t="s">
        <v>60260</v>
      </c>
      <c r="D88061" t="s">
        <v>164015</v>
      </c>
      <c r="E88061" t="s">
        <v>300819</v>
      </c>
    </row>
    <row r="88062" spans="1:5" x14ac:dyDescent="0.3">
      <c r="A88062">
        <v>4</v>
      </c>
      <c r="B88062">
        <v>1469129851</v>
      </c>
      <c r="C88062" t="s">
        <v>60262</v>
      </c>
      <c r="D88062" t="s">
        <v>164407</v>
      </c>
      <c r="E88062" t="s">
        <v>300820</v>
      </c>
    </row>
    <row r="88063" spans="1:5" x14ac:dyDescent="0.3">
      <c r="A88063">
        <v>4</v>
      </c>
      <c r="B88063">
        <v>1469129853</v>
      </c>
      <c r="C88063" t="s">
        <v>60262</v>
      </c>
      <c r="D88063" t="s">
        <v>164408</v>
      </c>
      <c r="E88063" t="s">
        <v>300821</v>
      </c>
    </row>
    <row r="88064" spans="1:5" x14ac:dyDescent="0.3">
      <c r="A88064">
        <v>4</v>
      </c>
      <c r="B88064">
        <v>1469129875</v>
      </c>
      <c r="C88064" t="s">
        <v>60260</v>
      </c>
      <c r="D88064" t="s">
        <v>164409</v>
      </c>
      <c r="E88064" t="s">
        <v>300822</v>
      </c>
    </row>
    <row r="88065" spans="1:5" x14ac:dyDescent="0.3">
      <c r="A88065">
        <v>4</v>
      </c>
      <c r="B88065">
        <v>1469129977</v>
      </c>
      <c r="C88065" t="s">
        <v>60263</v>
      </c>
      <c r="D88065" t="s">
        <v>164410</v>
      </c>
      <c r="E88065" t="s">
        <v>300823</v>
      </c>
    </row>
    <row r="88066" spans="1:5" x14ac:dyDescent="0.3">
      <c r="A88066">
        <v>4</v>
      </c>
      <c r="B88066">
        <v>1469130010</v>
      </c>
      <c r="C88066" t="s">
        <v>60263</v>
      </c>
      <c r="D88066" t="s">
        <v>164155</v>
      </c>
      <c r="E88066" t="s">
        <v>300824</v>
      </c>
    </row>
    <row r="88067" spans="1:5" x14ac:dyDescent="0.3">
      <c r="A88067">
        <v>4</v>
      </c>
      <c r="B88067">
        <v>1469130065</v>
      </c>
      <c r="C88067" t="s">
        <v>60264</v>
      </c>
      <c r="D88067" t="s">
        <v>164411</v>
      </c>
      <c r="E88067" t="s">
        <v>300825</v>
      </c>
    </row>
    <row r="88068" spans="1:5" x14ac:dyDescent="0.3">
      <c r="A88068">
        <v>4</v>
      </c>
      <c r="B88068">
        <v>1469130083</v>
      </c>
      <c r="C88068" t="s">
        <v>60265</v>
      </c>
      <c r="D88068" t="s">
        <v>164412</v>
      </c>
      <c r="E88068" t="s">
        <v>300826</v>
      </c>
    </row>
    <row r="88069" spans="1:5" x14ac:dyDescent="0.3">
      <c r="A88069">
        <v>4</v>
      </c>
      <c r="B88069">
        <v>1469130087</v>
      </c>
      <c r="C88069" t="s">
        <v>60266</v>
      </c>
      <c r="D88069" t="s">
        <v>164413</v>
      </c>
      <c r="E88069" t="s">
        <v>300827</v>
      </c>
    </row>
    <row r="88070" spans="1:5" x14ac:dyDescent="0.3">
      <c r="A88070">
        <v>4</v>
      </c>
      <c r="B88070">
        <v>1469130095</v>
      </c>
      <c r="C88070" t="s">
        <v>60265</v>
      </c>
      <c r="D88070" t="s">
        <v>163985</v>
      </c>
      <c r="E88070" t="s">
        <v>300828</v>
      </c>
    </row>
    <row r="88071" spans="1:5" x14ac:dyDescent="0.3">
      <c r="A88071">
        <v>4</v>
      </c>
      <c r="B88071">
        <v>1469130098</v>
      </c>
      <c r="C88071" t="s">
        <v>60266</v>
      </c>
      <c r="D88071" t="s">
        <v>164414</v>
      </c>
      <c r="E88071" t="s">
        <v>300829</v>
      </c>
    </row>
    <row r="88072" spans="1:5" x14ac:dyDescent="0.3">
      <c r="A88072">
        <v>4</v>
      </c>
      <c r="B88072">
        <v>1469130131</v>
      </c>
      <c r="C88072" t="s">
        <v>60265</v>
      </c>
      <c r="D88072" t="s">
        <v>164415</v>
      </c>
      <c r="E88072" t="s">
        <v>300830</v>
      </c>
    </row>
    <row r="88073" spans="1:5" x14ac:dyDescent="0.3">
      <c r="A88073">
        <v>4</v>
      </c>
      <c r="B88073">
        <v>1469130139</v>
      </c>
      <c r="C88073" t="s">
        <v>60266</v>
      </c>
      <c r="D88073" t="s">
        <v>164416</v>
      </c>
      <c r="E88073" t="s">
        <v>300831</v>
      </c>
    </row>
    <row r="88074" spans="1:5" x14ac:dyDescent="0.3">
      <c r="A88074">
        <v>4</v>
      </c>
      <c r="B88074">
        <v>1469130183</v>
      </c>
      <c r="C88074" t="s">
        <v>60266</v>
      </c>
      <c r="D88074" t="s">
        <v>164417</v>
      </c>
      <c r="E88074" t="s">
        <v>300832</v>
      </c>
    </row>
    <row r="88075" spans="1:5" x14ac:dyDescent="0.3">
      <c r="A88075">
        <v>4</v>
      </c>
      <c r="B88075">
        <v>1469130190</v>
      </c>
      <c r="C88075" t="s">
        <v>60266</v>
      </c>
      <c r="D88075" t="s">
        <v>164418</v>
      </c>
      <c r="E88075" t="s">
        <v>300833</v>
      </c>
    </row>
    <row r="88076" spans="1:5" x14ac:dyDescent="0.3">
      <c r="A88076">
        <v>4</v>
      </c>
      <c r="B88076">
        <v>1469130282</v>
      </c>
      <c r="C88076" t="s">
        <v>60267</v>
      </c>
      <c r="D88076" t="s">
        <v>164419</v>
      </c>
      <c r="E88076" t="s">
        <v>300834</v>
      </c>
    </row>
    <row r="88077" spans="1:5" x14ac:dyDescent="0.3">
      <c r="A88077">
        <v>4</v>
      </c>
      <c r="B88077">
        <v>1469130334</v>
      </c>
      <c r="C88077" t="s">
        <v>60268</v>
      </c>
      <c r="D88077" t="s">
        <v>164420</v>
      </c>
      <c r="E88077" t="s">
        <v>300835</v>
      </c>
    </row>
    <row r="88078" spans="1:5" x14ac:dyDescent="0.3">
      <c r="A88078">
        <v>4</v>
      </c>
      <c r="B88078">
        <v>1469130336</v>
      </c>
      <c r="C88078" t="s">
        <v>60268</v>
      </c>
      <c r="D88078" t="s">
        <v>164421</v>
      </c>
      <c r="E88078" t="s">
        <v>300836</v>
      </c>
    </row>
    <row r="88079" spans="1:5" x14ac:dyDescent="0.3">
      <c r="A88079">
        <v>4</v>
      </c>
      <c r="B88079">
        <v>1469130437</v>
      </c>
      <c r="C88079" t="s">
        <v>60269</v>
      </c>
      <c r="D88079" t="s">
        <v>164422</v>
      </c>
      <c r="E88079" t="s">
        <v>300837</v>
      </c>
    </row>
    <row r="88080" spans="1:5" x14ac:dyDescent="0.3">
      <c r="A88080">
        <v>4</v>
      </c>
      <c r="B88080">
        <v>1469130505</v>
      </c>
      <c r="C88080" t="s">
        <v>60270</v>
      </c>
      <c r="D88080" t="s">
        <v>163219</v>
      </c>
      <c r="E88080" t="s">
        <v>300838</v>
      </c>
    </row>
    <row r="88081" spans="1:5" x14ac:dyDescent="0.3">
      <c r="A88081">
        <v>4</v>
      </c>
      <c r="B88081">
        <v>1469130599</v>
      </c>
      <c r="C88081" t="s">
        <v>60271</v>
      </c>
      <c r="D88081" t="s">
        <v>164423</v>
      </c>
      <c r="E88081" t="s">
        <v>300839</v>
      </c>
    </row>
    <row r="88082" spans="1:5" x14ac:dyDescent="0.3">
      <c r="A88082">
        <v>4</v>
      </c>
      <c r="B88082">
        <v>1469130643</v>
      </c>
      <c r="C88082" t="s">
        <v>60272</v>
      </c>
      <c r="D88082" t="s">
        <v>164424</v>
      </c>
      <c r="E88082" t="s">
        <v>300840</v>
      </c>
    </row>
    <row r="88083" spans="1:5" x14ac:dyDescent="0.3">
      <c r="A88083">
        <v>4</v>
      </c>
      <c r="B88083">
        <v>1469130696</v>
      </c>
      <c r="C88083" t="s">
        <v>60272</v>
      </c>
      <c r="D88083" t="s">
        <v>164425</v>
      </c>
      <c r="E88083" t="s">
        <v>300841</v>
      </c>
    </row>
    <row r="88084" spans="1:5" x14ac:dyDescent="0.3">
      <c r="A88084">
        <v>4</v>
      </c>
      <c r="B88084">
        <v>1469130830</v>
      </c>
      <c r="C88084" t="s">
        <v>60273</v>
      </c>
      <c r="D88084" t="s">
        <v>164426</v>
      </c>
      <c r="E88084" t="s">
        <v>300842</v>
      </c>
    </row>
    <row r="88085" spans="1:5" x14ac:dyDescent="0.3">
      <c r="A88085">
        <v>4</v>
      </c>
      <c r="B88085">
        <v>1469130874</v>
      </c>
      <c r="C88085" t="s">
        <v>60274</v>
      </c>
      <c r="D88085" t="s">
        <v>164427</v>
      </c>
      <c r="E88085" t="s">
        <v>300843</v>
      </c>
    </row>
    <row r="88086" spans="1:5" x14ac:dyDescent="0.3">
      <c r="A88086">
        <v>4</v>
      </c>
      <c r="B88086">
        <v>1469130932</v>
      </c>
      <c r="C88086" t="s">
        <v>60275</v>
      </c>
      <c r="D88086" t="s">
        <v>135863</v>
      </c>
      <c r="E88086" t="s">
        <v>300844</v>
      </c>
    </row>
    <row r="88087" spans="1:5" x14ac:dyDescent="0.3">
      <c r="A88087">
        <v>4</v>
      </c>
      <c r="B88087">
        <v>1469130937</v>
      </c>
      <c r="C88087" t="s">
        <v>60276</v>
      </c>
      <c r="D88087" t="s">
        <v>159097</v>
      </c>
      <c r="E88087" t="s">
        <v>300845</v>
      </c>
    </row>
    <row r="88088" spans="1:5" x14ac:dyDescent="0.3">
      <c r="A88088">
        <v>4</v>
      </c>
      <c r="B88088">
        <v>1469130938</v>
      </c>
      <c r="C88088" t="s">
        <v>60275</v>
      </c>
      <c r="D88088" t="s">
        <v>164428</v>
      </c>
      <c r="E88088" t="s">
        <v>300846</v>
      </c>
    </row>
    <row r="88089" spans="1:5" x14ac:dyDescent="0.3">
      <c r="A88089">
        <v>4</v>
      </c>
      <c r="B88089">
        <v>1469130962</v>
      </c>
      <c r="C88089" t="s">
        <v>60274</v>
      </c>
      <c r="D88089" t="s">
        <v>119662</v>
      </c>
      <c r="E88089" t="s">
        <v>300847</v>
      </c>
    </row>
    <row r="88090" spans="1:5" x14ac:dyDescent="0.3">
      <c r="A88090">
        <v>4</v>
      </c>
      <c r="B88090">
        <v>1469130970</v>
      </c>
      <c r="C88090" t="s">
        <v>60275</v>
      </c>
      <c r="D88090" t="s">
        <v>164429</v>
      </c>
      <c r="E88090" t="s">
        <v>300848</v>
      </c>
    </row>
    <row r="88091" spans="1:5" x14ac:dyDescent="0.3">
      <c r="A88091">
        <v>4</v>
      </c>
      <c r="B88091">
        <v>1469131016</v>
      </c>
      <c r="C88091" t="s">
        <v>60277</v>
      </c>
      <c r="D88091" t="s">
        <v>162872</v>
      </c>
      <c r="E88091" t="s">
        <v>300849</v>
      </c>
    </row>
    <row r="88092" spans="1:5" x14ac:dyDescent="0.3">
      <c r="A88092">
        <v>4</v>
      </c>
      <c r="B88092">
        <v>1469131036</v>
      </c>
      <c r="C88092" t="s">
        <v>60277</v>
      </c>
      <c r="D88092" t="s">
        <v>160995</v>
      </c>
      <c r="E88092" t="s">
        <v>300850</v>
      </c>
    </row>
    <row r="88093" spans="1:5" x14ac:dyDescent="0.3">
      <c r="A88093">
        <v>4</v>
      </c>
      <c r="B88093">
        <v>1469131040</v>
      </c>
      <c r="C88093" t="s">
        <v>60277</v>
      </c>
      <c r="D88093" t="s">
        <v>164430</v>
      </c>
      <c r="E88093" t="s">
        <v>300851</v>
      </c>
    </row>
    <row r="88094" spans="1:5" x14ac:dyDescent="0.3">
      <c r="A88094">
        <v>4</v>
      </c>
      <c r="B88094">
        <v>1469131051</v>
      </c>
      <c r="C88094" t="s">
        <v>60277</v>
      </c>
      <c r="D88094" t="s">
        <v>163110</v>
      </c>
      <c r="E88094" t="s">
        <v>300852</v>
      </c>
    </row>
    <row r="88095" spans="1:5" x14ac:dyDescent="0.3">
      <c r="A88095">
        <v>4</v>
      </c>
      <c r="B88095">
        <v>1469131178</v>
      </c>
      <c r="C88095" t="s">
        <v>60278</v>
      </c>
      <c r="D88095" t="s">
        <v>164431</v>
      </c>
      <c r="E88095" t="s">
        <v>300853</v>
      </c>
    </row>
    <row r="88096" spans="1:5" x14ac:dyDescent="0.3">
      <c r="A88096">
        <v>4</v>
      </c>
      <c r="B88096">
        <v>1469131201</v>
      </c>
      <c r="C88096" t="s">
        <v>60279</v>
      </c>
      <c r="D88096" t="s">
        <v>163808</v>
      </c>
      <c r="E88096" t="s">
        <v>300854</v>
      </c>
    </row>
    <row r="88097" spans="1:5" x14ac:dyDescent="0.3">
      <c r="A88097">
        <v>4</v>
      </c>
      <c r="B88097">
        <v>1469131324</v>
      </c>
      <c r="C88097" t="s">
        <v>60280</v>
      </c>
      <c r="D88097" t="s">
        <v>164432</v>
      </c>
      <c r="E88097" t="s">
        <v>300855</v>
      </c>
    </row>
    <row r="88098" spans="1:5" x14ac:dyDescent="0.3">
      <c r="A88098">
        <v>4</v>
      </c>
      <c r="B88098">
        <v>1469131335</v>
      </c>
      <c r="C88098" t="s">
        <v>60281</v>
      </c>
      <c r="D88098" t="s">
        <v>164433</v>
      </c>
      <c r="E88098" t="s">
        <v>300856</v>
      </c>
    </row>
    <row r="88099" spans="1:5" x14ac:dyDescent="0.3">
      <c r="A88099">
        <v>4</v>
      </c>
      <c r="B88099">
        <v>1469131340</v>
      </c>
      <c r="C88099" t="s">
        <v>60281</v>
      </c>
      <c r="D88099" t="s">
        <v>164366</v>
      </c>
      <c r="E88099" t="s">
        <v>300857</v>
      </c>
    </row>
    <row r="88100" spans="1:5" x14ac:dyDescent="0.3">
      <c r="A88100">
        <v>4</v>
      </c>
      <c r="B88100">
        <v>1469131401</v>
      </c>
      <c r="C88100" t="s">
        <v>60282</v>
      </c>
      <c r="D88100" t="s">
        <v>164434</v>
      </c>
      <c r="E88100" t="s">
        <v>300858</v>
      </c>
    </row>
    <row r="88101" spans="1:5" x14ac:dyDescent="0.3">
      <c r="A88101">
        <v>4</v>
      </c>
      <c r="B88101">
        <v>1469131423</v>
      </c>
      <c r="C88101" t="s">
        <v>60283</v>
      </c>
      <c r="D88101" t="s">
        <v>164435</v>
      </c>
      <c r="E88101" t="s">
        <v>300859</v>
      </c>
    </row>
    <row r="88102" spans="1:5" x14ac:dyDescent="0.3">
      <c r="A88102">
        <v>4</v>
      </c>
      <c r="B88102">
        <v>1469131520</v>
      </c>
      <c r="C88102" t="s">
        <v>60283</v>
      </c>
      <c r="D88102" t="s">
        <v>164436</v>
      </c>
      <c r="E88102" t="s">
        <v>300860</v>
      </c>
    </row>
    <row r="88103" spans="1:5" x14ac:dyDescent="0.3">
      <c r="A88103">
        <v>4</v>
      </c>
      <c r="B88103">
        <v>1469131556</v>
      </c>
      <c r="C88103" t="s">
        <v>60284</v>
      </c>
      <c r="D88103" t="s">
        <v>164437</v>
      </c>
      <c r="E88103" t="s">
        <v>300861</v>
      </c>
    </row>
    <row r="88104" spans="1:5" x14ac:dyDescent="0.3">
      <c r="A88104">
        <v>4</v>
      </c>
      <c r="B88104">
        <v>1469131614</v>
      </c>
      <c r="C88104" t="s">
        <v>60285</v>
      </c>
      <c r="D88104" t="s">
        <v>164438</v>
      </c>
      <c r="E88104" t="s">
        <v>300862</v>
      </c>
    </row>
    <row r="88105" spans="1:5" x14ac:dyDescent="0.3">
      <c r="A88105">
        <v>4</v>
      </c>
      <c r="B88105">
        <v>1469131683</v>
      </c>
      <c r="C88105" t="s">
        <v>60286</v>
      </c>
      <c r="D88105" t="s">
        <v>164439</v>
      </c>
      <c r="E88105" t="s">
        <v>300863</v>
      </c>
    </row>
    <row r="88106" spans="1:5" x14ac:dyDescent="0.3">
      <c r="A88106">
        <v>4</v>
      </c>
      <c r="B88106">
        <v>1469131707</v>
      </c>
      <c r="C88106" t="s">
        <v>60287</v>
      </c>
      <c r="D88106" t="s">
        <v>164440</v>
      </c>
      <c r="E88106" t="s">
        <v>300864</v>
      </c>
    </row>
    <row r="88107" spans="1:5" x14ac:dyDescent="0.3">
      <c r="A88107">
        <v>4</v>
      </c>
      <c r="B88107">
        <v>1469131800</v>
      </c>
      <c r="C88107" t="s">
        <v>60286</v>
      </c>
      <c r="D88107" t="s">
        <v>164441</v>
      </c>
      <c r="E88107" t="s">
        <v>300865</v>
      </c>
    </row>
    <row r="88108" spans="1:5" x14ac:dyDescent="0.3">
      <c r="A88108">
        <v>4</v>
      </c>
      <c r="B88108">
        <v>1469131905</v>
      </c>
      <c r="C88108" t="s">
        <v>60288</v>
      </c>
      <c r="D88108" t="s">
        <v>164442</v>
      </c>
      <c r="E88108" t="s">
        <v>300866</v>
      </c>
    </row>
    <row r="88109" spans="1:5" x14ac:dyDescent="0.3">
      <c r="A88109">
        <v>4</v>
      </c>
      <c r="B88109">
        <v>1469131908</v>
      </c>
      <c r="C88109" t="s">
        <v>60288</v>
      </c>
      <c r="D88109" t="s">
        <v>160931</v>
      </c>
      <c r="E88109" t="s">
        <v>300867</v>
      </c>
    </row>
    <row r="88110" spans="1:5" x14ac:dyDescent="0.3">
      <c r="A88110">
        <v>4</v>
      </c>
      <c r="B88110">
        <v>1469131983</v>
      </c>
      <c r="C88110" t="s">
        <v>60289</v>
      </c>
      <c r="D88110" t="s">
        <v>164443</v>
      </c>
      <c r="E88110" t="s">
        <v>300868</v>
      </c>
    </row>
    <row r="88111" spans="1:5" x14ac:dyDescent="0.3">
      <c r="A88111">
        <v>4</v>
      </c>
      <c r="B88111">
        <v>1469132045</v>
      </c>
      <c r="C88111" t="s">
        <v>60290</v>
      </c>
      <c r="D88111" t="s">
        <v>164444</v>
      </c>
      <c r="E88111" t="s">
        <v>300869</v>
      </c>
    </row>
    <row r="88112" spans="1:5" x14ac:dyDescent="0.3">
      <c r="A88112">
        <v>4</v>
      </c>
      <c r="B88112">
        <v>1469132050</v>
      </c>
      <c r="C88112" t="s">
        <v>60290</v>
      </c>
      <c r="D88112" t="s">
        <v>164252</v>
      </c>
      <c r="E88112" t="s">
        <v>300870</v>
      </c>
    </row>
    <row r="88113" spans="1:5" x14ac:dyDescent="0.3">
      <c r="A88113">
        <v>4</v>
      </c>
      <c r="B88113">
        <v>1469132293</v>
      </c>
      <c r="C88113" t="s">
        <v>60291</v>
      </c>
      <c r="D88113" t="s">
        <v>162837</v>
      </c>
      <c r="E88113" t="s">
        <v>300871</v>
      </c>
    </row>
    <row r="88114" spans="1:5" x14ac:dyDescent="0.3">
      <c r="A88114">
        <v>4</v>
      </c>
      <c r="B88114">
        <v>1469132442</v>
      </c>
      <c r="C88114" t="s">
        <v>60292</v>
      </c>
      <c r="D88114" t="s">
        <v>164445</v>
      </c>
      <c r="E88114" t="s">
        <v>300872</v>
      </c>
    </row>
    <row r="88115" spans="1:5" x14ac:dyDescent="0.3">
      <c r="A88115">
        <v>4</v>
      </c>
      <c r="B88115">
        <v>1469132456</v>
      </c>
      <c r="C88115" t="s">
        <v>60293</v>
      </c>
      <c r="D88115" t="s">
        <v>164446</v>
      </c>
      <c r="E88115" t="s">
        <v>300873</v>
      </c>
    </row>
    <row r="88116" spans="1:5" x14ac:dyDescent="0.3">
      <c r="A88116">
        <v>4</v>
      </c>
      <c r="B88116">
        <v>1469132465</v>
      </c>
      <c r="C88116" t="s">
        <v>60294</v>
      </c>
      <c r="D88116" t="s">
        <v>164447</v>
      </c>
      <c r="E88116" t="s">
        <v>300874</v>
      </c>
    </row>
    <row r="88117" spans="1:5" x14ac:dyDescent="0.3">
      <c r="A88117">
        <v>4</v>
      </c>
      <c r="B88117">
        <v>1469132470</v>
      </c>
      <c r="C88117" t="s">
        <v>60293</v>
      </c>
      <c r="D88117" t="s">
        <v>164448</v>
      </c>
      <c r="E88117" t="s">
        <v>300875</v>
      </c>
    </row>
    <row r="88118" spans="1:5" x14ac:dyDescent="0.3">
      <c r="A88118">
        <v>4</v>
      </c>
      <c r="B88118">
        <v>1469132548</v>
      </c>
      <c r="C88118" t="s">
        <v>60294</v>
      </c>
      <c r="D88118" t="s">
        <v>164449</v>
      </c>
      <c r="E88118" t="s">
        <v>300876</v>
      </c>
    </row>
    <row r="88119" spans="1:5" x14ac:dyDescent="0.3">
      <c r="A88119">
        <v>4</v>
      </c>
      <c r="B88119">
        <v>1469132582</v>
      </c>
      <c r="C88119" t="s">
        <v>60295</v>
      </c>
      <c r="D88119" t="s">
        <v>164450</v>
      </c>
      <c r="E88119" t="s">
        <v>300877</v>
      </c>
    </row>
    <row r="88120" spans="1:5" x14ac:dyDescent="0.3">
      <c r="A88120">
        <v>4</v>
      </c>
      <c r="B88120">
        <v>1469132671</v>
      </c>
      <c r="C88120" t="s">
        <v>60296</v>
      </c>
      <c r="D88120" t="s">
        <v>164451</v>
      </c>
      <c r="E88120" t="s">
        <v>300878</v>
      </c>
    </row>
    <row r="88121" spans="1:5" x14ac:dyDescent="0.3">
      <c r="A88121">
        <v>4</v>
      </c>
      <c r="B88121">
        <v>1469132703</v>
      </c>
      <c r="C88121" t="s">
        <v>60297</v>
      </c>
      <c r="D88121" t="s">
        <v>153423</v>
      </c>
      <c r="E88121" t="s">
        <v>300879</v>
      </c>
    </row>
    <row r="88122" spans="1:5" x14ac:dyDescent="0.3">
      <c r="A88122">
        <v>4</v>
      </c>
      <c r="B88122">
        <v>1469132725</v>
      </c>
      <c r="C88122" t="s">
        <v>60297</v>
      </c>
      <c r="D88122" t="s">
        <v>164452</v>
      </c>
      <c r="E88122" t="s">
        <v>300880</v>
      </c>
    </row>
    <row r="88123" spans="1:5" x14ac:dyDescent="0.3">
      <c r="A88123">
        <v>4</v>
      </c>
      <c r="B88123">
        <v>1469132768</v>
      </c>
      <c r="C88123" t="s">
        <v>60298</v>
      </c>
      <c r="D88123" t="s">
        <v>164453</v>
      </c>
      <c r="E88123" t="s">
        <v>300881</v>
      </c>
    </row>
    <row r="88124" spans="1:5" x14ac:dyDescent="0.3">
      <c r="A88124">
        <v>4</v>
      </c>
      <c r="B88124">
        <v>1469132824</v>
      </c>
      <c r="C88124" t="s">
        <v>60298</v>
      </c>
      <c r="D88124" t="s">
        <v>164454</v>
      </c>
      <c r="E88124" t="s">
        <v>300882</v>
      </c>
    </row>
    <row r="88125" spans="1:5" x14ac:dyDescent="0.3">
      <c r="A88125">
        <v>4</v>
      </c>
      <c r="B88125">
        <v>1469132877</v>
      </c>
      <c r="C88125" t="s">
        <v>60299</v>
      </c>
      <c r="D88125" t="s">
        <v>164455</v>
      </c>
      <c r="E88125" t="s">
        <v>300883</v>
      </c>
    </row>
    <row r="88126" spans="1:5" x14ac:dyDescent="0.3">
      <c r="A88126">
        <v>4</v>
      </c>
      <c r="B88126">
        <v>1469132904</v>
      </c>
      <c r="C88126" t="s">
        <v>60299</v>
      </c>
      <c r="D88126" t="s">
        <v>164456</v>
      </c>
      <c r="E88126" t="s">
        <v>300884</v>
      </c>
    </row>
    <row r="88127" spans="1:5" x14ac:dyDescent="0.3">
      <c r="A88127">
        <v>4</v>
      </c>
      <c r="B88127">
        <v>1469132990</v>
      </c>
      <c r="C88127" t="s">
        <v>60300</v>
      </c>
      <c r="D88127" t="s">
        <v>164457</v>
      </c>
      <c r="E88127" t="s">
        <v>300885</v>
      </c>
    </row>
    <row r="88128" spans="1:5" x14ac:dyDescent="0.3">
      <c r="A88128">
        <v>4</v>
      </c>
      <c r="B88128">
        <v>1469133025</v>
      </c>
      <c r="C88128" t="s">
        <v>60301</v>
      </c>
      <c r="D88128" t="s">
        <v>164458</v>
      </c>
      <c r="E88128" t="s">
        <v>300886</v>
      </c>
    </row>
    <row r="88129" spans="1:5" x14ac:dyDescent="0.3">
      <c r="A88129">
        <v>4</v>
      </c>
      <c r="B88129">
        <v>1469133068</v>
      </c>
      <c r="C88129" t="s">
        <v>60301</v>
      </c>
      <c r="D88129" t="s">
        <v>150723</v>
      </c>
      <c r="E88129" t="s">
        <v>300887</v>
      </c>
    </row>
    <row r="88130" spans="1:5" x14ac:dyDescent="0.3">
      <c r="A88130">
        <v>4</v>
      </c>
      <c r="B88130">
        <v>1469133108</v>
      </c>
      <c r="C88130" t="s">
        <v>60301</v>
      </c>
      <c r="D88130" t="s">
        <v>164459</v>
      </c>
      <c r="E88130" t="s">
        <v>300888</v>
      </c>
    </row>
    <row r="88131" spans="1:5" x14ac:dyDescent="0.3">
      <c r="A88131">
        <v>4</v>
      </c>
      <c r="B88131">
        <v>1469133142</v>
      </c>
      <c r="C88131" t="s">
        <v>60302</v>
      </c>
      <c r="D88131" t="s">
        <v>164460</v>
      </c>
      <c r="E88131" t="s">
        <v>300889</v>
      </c>
    </row>
    <row r="88132" spans="1:5" x14ac:dyDescent="0.3">
      <c r="A88132">
        <v>4</v>
      </c>
      <c r="B88132">
        <v>1469133223</v>
      </c>
      <c r="C88132" t="s">
        <v>60303</v>
      </c>
      <c r="D88132" t="s">
        <v>164461</v>
      </c>
      <c r="E88132" t="s">
        <v>300890</v>
      </c>
    </row>
    <row r="88133" spans="1:5" x14ac:dyDescent="0.3">
      <c r="A88133">
        <v>4</v>
      </c>
      <c r="B88133">
        <v>1469133264</v>
      </c>
      <c r="C88133" t="s">
        <v>60304</v>
      </c>
      <c r="D88133" t="s">
        <v>164462</v>
      </c>
      <c r="E88133" t="s">
        <v>300891</v>
      </c>
    </row>
    <row r="88134" spans="1:5" x14ac:dyDescent="0.3">
      <c r="A88134">
        <v>4</v>
      </c>
      <c r="B88134">
        <v>1469133332</v>
      </c>
      <c r="C88134" t="s">
        <v>60305</v>
      </c>
      <c r="D88134" t="s">
        <v>164463</v>
      </c>
      <c r="E88134" t="s">
        <v>300892</v>
      </c>
    </row>
    <row r="88135" spans="1:5" x14ac:dyDescent="0.3">
      <c r="A88135">
        <v>4</v>
      </c>
      <c r="B88135">
        <v>1469133404</v>
      </c>
      <c r="C88135" t="s">
        <v>60306</v>
      </c>
      <c r="D88135" t="s">
        <v>164464</v>
      </c>
      <c r="E88135" t="s">
        <v>300893</v>
      </c>
    </row>
    <row r="88136" spans="1:5" x14ac:dyDescent="0.3">
      <c r="A88136">
        <v>4</v>
      </c>
      <c r="B88136">
        <v>1469133411</v>
      </c>
      <c r="C88136" t="s">
        <v>60306</v>
      </c>
      <c r="D88136" t="s">
        <v>164465</v>
      </c>
      <c r="E88136" t="s">
        <v>300894</v>
      </c>
    </row>
    <row r="88137" spans="1:5" x14ac:dyDescent="0.3">
      <c r="A88137">
        <v>4</v>
      </c>
      <c r="B88137">
        <v>1469133415</v>
      </c>
      <c r="C88137" t="s">
        <v>60306</v>
      </c>
      <c r="D88137" t="s">
        <v>164466</v>
      </c>
      <c r="E88137" t="s">
        <v>300895</v>
      </c>
    </row>
    <row r="88138" spans="1:5" x14ac:dyDescent="0.3">
      <c r="A88138">
        <v>4</v>
      </c>
      <c r="B88138">
        <v>1469133416</v>
      </c>
      <c r="C88138" t="s">
        <v>60306</v>
      </c>
      <c r="D88138" t="s">
        <v>164467</v>
      </c>
      <c r="E88138" t="s">
        <v>300896</v>
      </c>
    </row>
    <row r="88139" spans="1:5" x14ac:dyDescent="0.3">
      <c r="A88139">
        <v>4</v>
      </c>
      <c r="B88139">
        <v>1469151250</v>
      </c>
      <c r="C88139" t="s">
        <v>60307</v>
      </c>
      <c r="D88139" t="s">
        <v>164468</v>
      </c>
      <c r="E88139" t="s">
        <v>300897</v>
      </c>
    </row>
    <row r="88140" spans="1:5" x14ac:dyDescent="0.3">
      <c r="A88140">
        <v>4</v>
      </c>
      <c r="B88140">
        <v>1469151269</v>
      </c>
      <c r="C88140" t="s">
        <v>60308</v>
      </c>
      <c r="D88140" t="s">
        <v>164469</v>
      </c>
      <c r="E88140" t="s">
        <v>300898</v>
      </c>
    </row>
    <row r="88141" spans="1:5" x14ac:dyDescent="0.3">
      <c r="A88141">
        <v>4</v>
      </c>
      <c r="B88141">
        <v>1469151303</v>
      </c>
      <c r="C88141" t="s">
        <v>60309</v>
      </c>
      <c r="D88141" t="s">
        <v>164470</v>
      </c>
      <c r="E88141" t="s">
        <v>300899</v>
      </c>
    </row>
    <row r="88142" spans="1:5" x14ac:dyDescent="0.3">
      <c r="A88142">
        <v>4</v>
      </c>
      <c r="B88142">
        <v>1469151307</v>
      </c>
      <c r="C88142" t="s">
        <v>60309</v>
      </c>
      <c r="D88142" t="s">
        <v>164471</v>
      </c>
      <c r="E88142" t="s">
        <v>300900</v>
      </c>
    </row>
    <row r="88143" spans="1:5" x14ac:dyDescent="0.3">
      <c r="A88143">
        <v>4</v>
      </c>
      <c r="B88143">
        <v>1469151323</v>
      </c>
      <c r="C88143" t="s">
        <v>60309</v>
      </c>
      <c r="D88143" t="s">
        <v>164472</v>
      </c>
      <c r="E88143" t="s">
        <v>300901</v>
      </c>
    </row>
    <row r="88144" spans="1:5" x14ac:dyDescent="0.3">
      <c r="A88144">
        <v>4</v>
      </c>
      <c r="B88144">
        <v>1469151337</v>
      </c>
      <c r="C88144" t="s">
        <v>60309</v>
      </c>
      <c r="D88144" t="s">
        <v>164473</v>
      </c>
      <c r="E88144" t="s">
        <v>300902</v>
      </c>
    </row>
    <row r="88145" spans="1:5" x14ac:dyDescent="0.3">
      <c r="A88145">
        <v>4</v>
      </c>
      <c r="B88145">
        <v>1469151338</v>
      </c>
      <c r="C88145" t="s">
        <v>60309</v>
      </c>
      <c r="D88145" t="s">
        <v>164474</v>
      </c>
      <c r="E88145" t="s">
        <v>300903</v>
      </c>
    </row>
    <row r="88146" spans="1:5" x14ac:dyDescent="0.3">
      <c r="A88146">
        <v>4</v>
      </c>
      <c r="B88146">
        <v>1469151340</v>
      </c>
      <c r="C88146" t="s">
        <v>60310</v>
      </c>
      <c r="D88146" t="s">
        <v>164475</v>
      </c>
      <c r="E88146" t="s">
        <v>300904</v>
      </c>
    </row>
    <row r="88147" spans="1:5" x14ac:dyDescent="0.3">
      <c r="A88147">
        <v>4</v>
      </c>
      <c r="B88147">
        <v>1469151369</v>
      </c>
      <c r="C88147" t="s">
        <v>60309</v>
      </c>
      <c r="D88147" t="s">
        <v>164476</v>
      </c>
      <c r="E88147" t="s">
        <v>300905</v>
      </c>
    </row>
    <row r="88148" spans="1:5" x14ac:dyDescent="0.3">
      <c r="A88148">
        <v>4</v>
      </c>
      <c r="B88148">
        <v>1469151552</v>
      </c>
      <c r="C88148" t="s">
        <v>60311</v>
      </c>
      <c r="D88148" t="s">
        <v>164477</v>
      </c>
      <c r="E88148" t="s">
        <v>300906</v>
      </c>
    </row>
    <row r="88149" spans="1:5" x14ac:dyDescent="0.3">
      <c r="A88149">
        <v>4</v>
      </c>
      <c r="B88149">
        <v>1469151580</v>
      </c>
      <c r="C88149" t="s">
        <v>60312</v>
      </c>
      <c r="D88149" t="s">
        <v>164478</v>
      </c>
      <c r="E88149" t="s">
        <v>300907</v>
      </c>
    </row>
    <row r="88150" spans="1:5" x14ac:dyDescent="0.3">
      <c r="A88150">
        <v>4</v>
      </c>
      <c r="B88150">
        <v>1469151581</v>
      </c>
      <c r="C88150" t="s">
        <v>60312</v>
      </c>
      <c r="D88150" t="s">
        <v>160086</v>
      </c>
      <c r="E88150" t="s">
        <v>300908</v>
      </c>
    </row>
    <row r="88151" spans="1:5" x14ac:dyDescent="0.3">
      <c r="A88151">
        <v>4</v>
      </c>
      <c r="B88151">
        <v>1469151596</v>
      </c>
      <c r="C88151" t="s">
        <v>60312</v>
      </c>
      <c r="D88151" t="s">
        <v>163955</v>
      </c>
      <c r="E88151" t="s">
        <v>300909</v>
      </c>
    </row>
    <row r="88152" spans="1:5" x14ac:dyDescent="0.3">
      <c r="A88152">
        <v>4</v>
      </c>
      <c r="B88152">
        <v>1469151722</v>
      </c>
      <c r="C88152" t="s">
        <v>60313</v>
      </c>
      <c r="D88152" t="s">
        <v>164479</v>
      </c>
      <c r="E88152" t="s">
        <v>300910</v>
      </c>
    </row>
    <row r="88153" spans="1:5" x14ac:dyDescent="0.3">
      <c r="A88153">
        <v>4</v>
      </c>
      <c r="B88153">
        <v>1469151742</v>
      </c>
      <c r="C88153" t="s">
        <v>60313</v>
      </c>
      <c r="D88153" t="s">
        <v>147292</v>
      </c>
      <c r="E88153" t="s">
        <v>300911</v>
      </c>
    </row>
    <row r="88154" spans="1:5" x14ac:dyDescent="0.3">
      <c r="A88154">
        <v>4</v>
      </c>
      <c r="B88154">
        <v>1469151818</v>
      </c>
      <c r="C88154" t="s">
        <v>60314</v>
      </c>
      <c r="D88154" t="s">
        <v>164480</v>
      </c>
      <c r="E88154" t="s">
        <v>300912</v>
      </c>
    </row>
    <row r="88155" spans="1:5" x14ac:dyDescent="0.3">
      <c r="A88155">
        <v>4</v>
      </c>
      <c r="B88155">
        <v>1469151847</v>
      </c>
      <c r="C88155" t="s">
        <v>60314</v>
      </c>
      <c r="D88155" t="s">
        <v>105312</v>
      </c>
      <c r="E88155" t="s">
        <v>300913</v>
      </c>
    </row>
    <row r="88156" spans="1:5" x14ac:dyDescent="0.3">
      <c r="A88156">
        <v>4</v>
      </c>
      <c r="B88156">
        <v>1469151851</v>
      </c>
      <c r="C88156" t="s">
        <v>60313</v>
      </c>
      <c r="D88156" t="s">
        <v>164481</v>
      </c>
      <c r="E88156" t="s">
        <v>300914</v>
      </c>
    </row>
    <row r="88157" spans="1:5" x14ac:dyDescent="0.3">
      <c r="A88157">
        <v>4</v>
      </c>
      <c r="B88157">
        <v>1469151888</v>
      </c>
      <c r="C88157" t="s">
        <v>60314</v>
      </c>
      <c r="D88157" t="s">
        <v>164482</v>
      </c>
      <c r="E88157" t="s">
        <v>300915</v>
      </c>
    </row>
    <row r="88158" spans="1:5" x14ac:dyDescent="0.3">
      <c r="A88158">
        <v>4</v>
      </c>
      <c r="B88158">
        <v>1469151895</v>
      </c>
      <c r="C88158" t="s">
        <v>60314</v>
      </c>
      <c r="D88158" t="s">
        <v>164483</v>
      </c>
      <c r="E88158" t="s">
        <v>300916</v>
      </c>
    </row>
    <row r="88159" spans="1:5" x14ac:dyDescent="0.3">
      <c r="A88159">
        <v>4</v>
      </c>
      <c r="B88159">
        <v>1469151945</v>
      </c>
      <c r="C88159" t="s">
        <v>60315</v>
      </c>
      <c r="D88159" t="s">
        <v>164484</v>
      </c>
      <c r="E88159" t="s">
        <v>300917</v>
      </c>
    </row>
    <row r="88160" spans="1:5" x14ac:dyDescent="0.3">
      <c r="A88160">
        <v>4</v>
      </c>
      <c r="B88160">
        <v>1469151951</v>
      </c>
      <c r="C88160" t="s">
        <v>60314</v>
      </c>
      <c r="D88160" t="s">
        <v>164485</v>
      </c>
      <c r="E88160" t="s">
        <v>300918</v>
      </c>
    </row>
    <row r="88161" spans="1:5" x14ac:dyDescent="0.3">
      <c r="A88161">
        <v>4</v>
      </c>
      <c r="B88161">
        <v>1469152109</v>
      </c>
      <c r="C88161" t="s">
        <v>60316</v>
      </c>
      <c r="D88161" t="s">
        <v>105589</v>
      </c>
      <c r="E88161" t="s">
        <v>300919</v>
      </c>
    </row>
    <row r="88162" spans="1:5" x14ac:dyDescent="0.3">
      <c r="A88162">
        <v>4</v>
      </c>
      <c r="B88162">
        <v>1469152163</v>
      </c>
      <c r="C88162" t="s">
        <v>60316</v>
      </c>
      <c r="D88162" t="s">
        <v>164486</v>
      </c>
      <c r="E88162" t="s">
        <v>300920</v>
      </c>
    </row>
    <row r="88163" spans="1:5" x14ac:dyDescent="0.3">
      <c r="A88163">
        <v>4</v>
      </c>
      <c r="B88163">
        <v>1469152222</v>
      </c>
      <c r="C88163" t="s">
        <v>60317</v>
      </c>
      <c r="D88163" t="s">
        <v>164487</v>
      </c>
      <c r="E88163" t="s">
        <v>300921</v>
      </c>
    </row>
    <row r="88164" spans="1:5" x14ac:dyDescent="0.3">
      <c r="A88164">
        <v>4</v>
      </c>
      <c r="B88164">
        <v>1469152229</v>
      </c>
      <c r="C88164" t="s">
        <v>60317</v>
      </c>
      <c r="D88164" t="s">
        <v>115349</v>
      </c>
      <c r="E88164" t="s">
        <v>300922</v>
      </c>
    </row>
    <row r="88165" spans="1:5" x14ac:dyDescent="0.3">
      <c r="A88165">
        <v>4</v>
      </c>
      <c r="B88165">
        <v>1469152240</v>
      </c>
      <c r="C88165" t="s">
        <v>60318</v>
      </c>
      <c r="D88165" t="s">
        <v>164389</v>
      </c>
      <c r="E88165" t="s">
        <v>300923</v>
      </c>
    </row>
    <row r="88166" spans="1:5" x14ac:dyDescent="0.3">
      <c r="A88166">
        <v>4</v>
      </c>
      <c r="B88166">
        <v>1469152304</v>
      </c>
      <c r="C88166" t="s">
        <v>60318</v>
      </c>
      <c r="D88166" t="s">
        <v>164488</v>
      </c>
      <c r="E88166" t="s">
        <v>300924</v>
      </c>
    </row>
    <row r="88167" spans="1:5" x14ac:dyDescent="0.3">
      <c r="A88167">
        <v>4</v>
      </c>
      <c r="B88167">
        <v>1469152413</v>
      </c>
      <c r="C88167" t="s">
        <v>60319</v>
      </c>
      <c r="D88167" t="s">
        <v>140066</v>
      </c>
      <c r="E88167" t="s">
        <v>300925</v>
      </c>
    </row>
    <row r="88168" spans="1:5" x14ac:dyDescent="0.3">
      <c r="A88168">
        <v>4</v>
      </c>
      <c r="B88168">
        <v>1469152419</v>
      </c>
      <c r="C88168" t="s">
        <v>60320</v>
      </c>
      <c r="D88168" t="s">
        <v>129250</v>
      </c>
      <c r="E88168" t="s">
        <v>300926</v>
      </c>
    </row>
    <row r="88169" spans="1:5" x14ac:dyDescent="0.3">
      <c r="A88169">
        <v>4</v>
      </c>
      <c r="B88169">
        <v>1469152434</v>
      </c>
      <c r="C88169" t="s">
        <v>60320</v>
      </c>
      <c r="D88169" t="s">
        <v>154162</v>
      </c>
      <c r="E88169" t="s">
        <v>300927</v>
      </c>
    </row>
    <row r="88170" spans="1:5" x14ac:dyDescent="0.3">
      <c r="A88170">
        <v>4</v>
      </c>
      <c r="B88170">
        <v>1469152451</v>
      </c>
      <c r="C88170" t="s">
        <v>60319</v>
      </c>
      <c r="D88170" t="s">
        <v>164489</v>
      </c>
      <c r="E88170" t="s">
        <v>300928</v>
      </c>
    </row>
    <row r="88171" spans="1:5" x14ac:dyDescent="0.3">
      <c r="A88171">
        <v>4</v>
      </c>
      <c r="B88171">
        <v>1469152485</v>
      </c>
      <c r="C88171" t="s">
        <v>60319</v>
      </c>
      <c r="D88171" t="s">
        <v>164239</v>
      </c>
      <c r="E88171" t="s">
        <v>300929</v>
      </c>
    </row>
    <row r="88172" spans="1:5" x14ac:dyDescent="0.3">
      <c r="A88172">
        <v>4</v>
      </c>
      <c r="B88172">
        <v>1469152518</v>
      </c>
      <c r="C88172" t="s">
        <v>60319</v>
      </c>
      <c r="D88172" t="s">
        <v>164490</v>
      </c>
      <c r="E88172" t="s">
        <v>300930</v>
      </c>
    </row>
    <row r="88173" spans="1:5" x14ac:dyDescent="0.3">
      <c r="A88173">
        <v>4</v>
      </c>
      <c r="B88173">
        <v>1469152521</v>
      </c>
      <c r="C88173" t="s">
        <v>60321</v>
      </c>
      <c r="D88173" t="s">
        <v>164491</v>
      </c>
      <c r="E88173" t="s">
        <v>300931</v>
      </c>
    </row>
    <row r="88174" spans="1:5" x14ac:dyDescent="0.3">
      <c r="A88174">
        <v>4</v>
      </c>
      <c r="B88174">
        <v>1469152600</v>
      </c>
      <c r="C88174" t="s">
        <v>60321</v>
      </c>
      <c r="D88174" t="s">
        <v>164492</v>
      </c>
      <c r="E88174" t="s">
        <v>300932</v>
      </c>
    </row>
    <row r="88175" spans="1:5" x14ac:dyDescent="0.3">
      <c r="A88175">
        <v>4</v>
      </c>
      <c r="B88175">
        <v>1469152604</v>
      </c>
      <c r="C88175" t="s">
        <v>60322</v>
      </c>
      <c r="D88175" t="s">
        <v>164493</v>
      </c>
      <c r="E88175" t="s">
        <v>300933</v>
      </c>
    </row>
    <row r="88176" spans="1:5" x14ac:dyDescent="0.3">
      <c r="A88176">
        <v>4</v>
      </c>
      <c r="B88176">
        <v>1469152634</v>
      </c>
      <c r="C88176" t="s">
        <v>60322</v>
      </c>
      <c r="D88176" t="s">
        <v>164494</v>
      </c>
      <c r="E88176" t="s">
        <v>300934</v>
      </c>
    </row>
    <row r="88177" spans="1:5" x14ac:dyDescent="0.3">
      <c r="A88177">
        <v>4</v>
      </c>
      <c r="B88177">
        <v>1469152659</v>
      </c>
      <c r="C88177" t="s">
        <v>60323</v>
      </c>
      <c r="D88177" t="s">
        <v>164495</v>
      </c>
      <c r="E88177" t="s">
        <v>300935</v>
      </c>
    </row>
    <row r="88178" spans="1:5" x14ac:dyDescent="0.3">
      <c r="A88178">
        <v>4</v>
      </c>
      <c r="B88178">
        <v>1469152664</v>
      </c>
      <c r="C88178" t="s">
        <v>60322</v>
      </c>
      <c r="D88178" t="s">
        <v>164496</v>
      </c>
      <c r="E88178" t="s">
        <v>300936</v>
      </c>
    </row>
    <row r="88179" spans="1:5" x14ac:dyDescent="0.3">
      <c r="A88179">
        <v>4</v>
      </c>
      <c r="B88179">
        <v>1469152716</v>
      </c>
      <c r="C88179" t="s">
        <v>60324</v>
      </c>
      <c r="D88179" t="s">
        <v>164497</v>
      </c>
      <c r="E88179" t="s">
        <v>300937</v>
      </c>
    </row>
    <row r="88180" spans="1:5" x14ac:dyDescent="0.3">
      <c r="A88180">
        <v>4</v>
      </c>
      <c r="B88180">
        <v>1469152718</v>
      </c>
      <c r="C88180" t="s">
        <v>60323</v>
      </c>
      <c r="D88180" t="s">
        <v>158733</v>
      </c>
      <c r="E88180" t="s">
        <v>300938</v>
      </c>
    </row>
    <row r="88181" spans="1:5" x14ac:dyDescent="0.3">
      <c r="A88181">
        <v>4</v>
      </c>
      <c r="B88181">
        <v>1469152752</v>
      </c>
      <c r="C88181" t="s">
        <v>60323</v>
      </c>
      <c r="D88181" t="s">
        <v>164498</v>
      </c>
      <c r="E88181" t="s">
        <v>300939</v>
      </c>
    </row>
    <row r="88182" spans="1:5" x14ac:dyDescent="0.3">
      <c r="A88182">
        <v>4</v>
      </c>
      <c r="B88182">
        <v>1469152787</v>
      </c>
      <c r="C88182" t="s">
        <v>60323</v>
      </c>
      <c r="D88182" t="s">
        <v>164499</v>
      </c>
      <c r="E88182" t="s">
        <v>300940</v>
      </c>
    </row>
    <row r="88183" spans="1:5" x14ac:dyDescent="0.3">
      <c r="A88183">
        <v>4</v>
      </c>
      <c r="B88183">
        <v>1469152795</v>
      </c>
      <c r="C88183" t="s">
        <v>60325</v>
      </c>
      <c r="D88183" t="s">
        <v>164500</v>
      </c>
      <c r="E88183" t="s">
        <v>300941</v>
      </c>
    </row>
    <row r="88184" spans="1:5" x14ac:dyDescent="0.3">
      <c r="A88184">
        <v>4</v>
      </c>
      <c r="B88184">
        <v>1469152818</v>
      </c>
      <c r="C88184" t="s">
        <v>60325</v>
      </c>
      <c r="D88184" t="s">
        <v>164501</v>
      </c>
      <c r="E88184" t="s">
        <v>300942</v>
      </c>
    </row>
    <row r="88185" spans="1:5" x14ac:dyDescent="0.3">
      <c r="A88185">
        <v>4</v>
      </c>
      <c r="B88185">
        <v>1469152872</v>
      </c>
      <c r="C88185" t="s">
        <v>60325</v>
      </c>
      <c r="D88185" t="s">
        <v>164502</v>
      </c>
      <c r="E88185" t="s">
        <v>300943</v>
      </c>
    </row>
    <row r="88186" spans="1:5" x14ac:dyDescent="0.3">
      <c r="A88186">
        <v>4</v>
      </c>
      <c r="B88186">
        <v>1469152875</v>
      </c>
      <c r="C88186" t="s">
        <v>60325</v>
      </c>
      <c r="D88186" t="s">
        <v>164503</v>
      </c>
      <c r="E88186" t="s">
        <v>300944</v>
      </c>
    </row>
    <row r="88187" spans="1:5" x14ac:dyDescent="0.3">
      <c r="A88187">
        <v>4</v>
      </c>
      <c r="B88187">
        <v>1469152972</v>
      </c>
      <c r="C88187" t="s">
        <v>60326</v>
      </c>
      <c r="D88187" t="s">
        <v>164504</v>
      </c>
      <c r="E88187" t="s">
        <v>300945</v>
      </c>
    </row>
    <row r="88188" spans="1:5" x14ac:dyDescent="0.3">
      <c r="A88188">
        <v>4</v>
      </c>
      <c r="B88188">
        <v>1469153020</v>
      </c>
      <c r="C88188" t="s">
        <v>60327</v>
      </c>
      <c r="D88188" t="s">
        <v>164505</v>
      </c>
      <c r="E88188" t="s">
        <v>300946</v>
      </c>
    </row>
    <row r="88189" spans="1:5" x14ac:dyDescent="0.3">
      <c r="A88189">
        <v>4</v>
      </c>
      <c r="B88189">
        <v>1469153110</v>
      </c>
      <c r="C88189" t="s">
        <v>60328</v>
      </c>
      <c r="D88189" t="s">
        <v>164506</v>
      </c>
      <c r="E88189" t="s">
        <v>300947</v>
      </c>
    </row>
    <row r="88190" spans="1:5" x14ac:dyDescent="0.3">
      <c r="A88190">
        <v>4</v>
      </c>
      <c r="B88190">
        <v>1469153138</v>
      </c>
      <c r="C88190" t="s">
        <v>60329</v>
      </c>
      <c r="D88190" t="s">
        <v>164507</v>
      </c>
      <c r="E88190" t="s">
        <v>300948</v>
      </c>
    </row>
    <row r="88191" spans="1:5" x14ac:dyDescent="0.3">
      <c r="A88191">
        <v>4</v>
      </c>
      <c r="B88191">
        <v>1469153167</v>
      </c>
      <c r="C88191" t="s">
        <v>60329</v>
      </c>
      <c r="D88191" t="s">
        <v>164508</v>
      </c>
      <c r="E88191" t="s">
        <v>300949</v>
      </c>
    </row>
    <row r="88192" spans="1:5" x14ac:dyDescent="0.3">
      <c r="A88192">
        <v>4</v>
      </c>
      <c r="B88192">
        <v>1469153169</v>
      </c>
      <c r="C88192" t="s">
        <v>60328</v>
      </c>
      <c r="D88192" t="s">
        <v>164509</v>
      </c>
      <c r="E88192" t="s">
        <v>300950</v>
      </c>
    </row>
    <row r="88193" spans="1:5" x14ac:dyDescent="0.3">
      <c r="A88193">
        <v>4</v>
      </c>
      <c r="B88193">
        <v>1469153225</v>
      </c>
      <c r="C88193" t="s">
        <v>60329</v>
      </c>
      <c r="D88193" t="s">
        <v>164510</v>
      </c>
      <c r="E88193" t="s">
        <v>300951</v>
      </c>
    </row>
    <row r="88194" spans="1:5" x14ac:dyDescent="0.3">
      <c r="A88194">
        <v>4</v>
      </c>
      <c r="B88194">
        <v>1469153267</v>
      </c>
      <c r="C88194" t="s">
        <v>60329</v>
      </c>
      <c r="D88194" t="s">
        <v>164511</v>
      </c>
      <c r="E88194" t="s">
        <v>300952</v>
      </c>
    </row>
    <row r="88195" spans="1:5" x14ac:dyDescent="0.3">
      <c r="A88195">
        <v>4</v>
      </c>
      <c r="B88195">
        <v>1469153295</v>
      </c>
      <c r="C88195" t="s">
        <v>60330</v>
      </c>
      <c r="D88195" t="s">
        <v>164512</v>
      </c>
      <c r="E88195" t="s">
        <v>300953</v>
      </c>
    </row>
    <row r="88196" spans="1:5" x14ac:dyDescent="0.3">
      <c r="A88196">
        <v>4</v>
      </c>
      <c r="B88196">
        <v>1469153395</v>
      </c>
      <c r="C88196" t="s">
        <v>60331</v>
      </c>
      <c r="D88196" t="s">
        <v>164513</v>
      </c>
      <c r="E88196" t="s">
        <v>300954</v>
      </c>
    </row>
    <row r="88197" spans="1:5" x14ac:dyDescent="0.3">
      <c r="A88197">
        <v>4</v>
      </c>
      <c r="B88197">
        <v>1469153398</v>
      </c>
      <c r="C88197" t="s">
        <v>60332</v>
      </c>
      <c r="D88197" t="s">
        <v>164514</v>
      </c>
      <c r="E88197" t="s">
        <v>300955</v>
      </c>
    </row>
    <row r="88198" spans="1:5" x14ac:dyDescent="0.3">
      <c r="A88198">
        <v>4</v>
      </c>
      <c r="B88198">
        <v>1469153442</v>
      </c>
      <c r="C88198" t="s">
        <v>60333</v>
      </c>
      <c r="D88198" t="s">
        <v>164515</v>
      </c>
      <c r="E88198" t="s">
        <v>300956</v>
      </c>
    </row>
    <row r="88199" spans="1:5" x14ac:dyDescent="0.3">
      <c r="A88199">
        <v>4</v>
      </c>
      <c r="B88199">
        <v>1469153456</v>
      </c>
      <c r="C88199" t="s">
        <v>60331</v>
      </c>
      <c r="D88199" t="s">
        <v>164516</v>
      </c>
      <c r="E88199" t="s">
        <v>300957</v>
      </c>
    </row>
    <row r="88200" spans="1:5" x14ac:dyDescent="0.3">
      <c r="A88200">
        <v>4</v>
      </c>
      <c r="B88200">
        <v>1469153772</v>
      </c>
      <c r="C88200" t="s">
        <v>60334</v>
      </c>
      <c r="D88200" t="s">
        <v>164517</v>
      </c>
      <c r="E88200" t="s">
        <v>300958</v>
      </c>
    </row>
    <row r="88201" spans="1:5" x14ac:dyDescent="0.3">
      <c r="A88201">
        <v>4</v>
      </c>
      <c r="B88201">
        <v>1469153860</v>
      </c>
      <c r="C88201" t="s">
        <v>60335</v>
      </c>
      <c r="D88201" t="s">
        <v>164518</v>
      </c>
      <c r="E88201" t="s">
        <v>300959</v>
      </c>
    </row>
    <row r="88202" spans="1:5" x14ac:dyDescent="0.3">
      <c r="A88202">
        <v>4</v>
      </c>
      <c r="B88202">
        <v>1469153885</v>
      </c>
      <c r="C88202" t="s">
        <v>60336</v>
      </c>
      <c r="D88202" t="s">
        <v>125830</v>
      </c>
      <c r="E88202" t="s">
        <v>300960</v>
      </c>
    </row>
    <row r="88203" spans="1:5" x14ac:dyDescent="0.3">
      <c r="A88203">
        <v>4</v>
      </c>
      <c r="B88203">
        <v>1469153905</v>
      </c>
      <c r="C88203" t="s">
        <v>60335</v>
      </c>
      <c r="D88203" t="s">
        <v>164519</v>
      </c>
      <c r="E88203" t="s">
        <v>300961</v>
      </c>
    </row>
    <row r="88204" spans="1:5" x14ac:dyDescent="0.3">
      <c r="A88204">
        <v>4</v>
      </c>
      <c r="B88204">
        <v>1469153927</v>
      </c>
      <c r="C88204" t="s">
        <v>60335</v>
      </c>
      <c r="D88204" t="s">
        <v>164520</v>
      </c>
      <c r="E88204" t="s">
        <v>300962</v>
      </c>
    </row>
    <row r="88205" spans="1:5" x14ac:dyDescent="0.3">
      <c r="A88205">
        <v>4</v>
      </c>
      <c r="B88205">
        <v>1469153945</v>
      </c>
      <c r="C88205" t="s">
        <v>60335</v>
      </c>
      <c r="D88205" t="s">
        <v>159530</v>
      </c>
      <c r="E88205" t="s">
        <v>300963</v>
      </c>
    </row>
    <row r="88206" spans="1:5" x14ac:dyDescent="0.3">
      <c r="A88206">
        <v>4</v>
      </c>
      <c r="B88206">
        <v>1469154075</v>
      </c>
      <c r="C88206" t="s">
        <v>60337</v>
      </c>
      <c r="D88206" t="s">
        <v>164521</v>
      </c>
      <c r="E88206" t="s">
        <v>300964</v>
      </c>
    </row>
    <row r="88207" spans="1:5" x14ac:dyDescent="0.3">
      <c r="A88207">
        <v>4</v>
      </c>
      <c r="B88207">
        <v>1469154085</v>
      </c>
      <c r="C88207" t="s">
        <v>60337</v>
      </c>
      <c r="D88207" t="s">
        <v>164522</v>
      </c>
      <c r="E88207" t="s">
        <v>300965</v>
      </c>
    </row>
    <row r="88208" spans="1:5" x14ac:dyDescent="0.3">
      <c r="A88208">
        <v>4</v>
      </c>
      <c r="B88208">
        <v>1469154111</v>
      </c>
      <c r="C88208" t="s">
        <v>60337</v>
      </c>
      <c r="D88208" t="s">
        <v>164523</v>
      </c>
      <c r="E88208" t="s">
        <v>300966</v>
      </c>
    </row>
    <row r="88209" spans="1:5" x14ac:dyDescent="0.3">
      <c r="A88209">
        <v>4</v>
      </c>
      <c r="B88209">
        <v>1469154203</v>
      </c>
      <c r="C88209" t="s">
        <v>60338</v>
      </c>
      <c r="D88209" t="s">
        <v>164524</v>
      </c>
      <c r="E88209" t="s">
        <v>300967</v>
      </c>
    </row>
    <row r="88210" spans="1:5" x14ac:dyDescent="0.3">
      <c r="A88210">
        <v>4</v>
      </c>
      <c r="B88210">
        <v>1469154207</v>
      </c>
      <c r="C88210" t="s">
        <v>60338</v>
      </c>
      <c r="D88210" t="s">
        <v>164525</v>
      </c>
      <c r="E88210" t="s">
        <v>300968</v>
      </c>
    </row>
    <row r="88211" spans="1:5" x14ac:dyDescent="0.3">
      <c r="A88211">
        <v>4</v>
      </c>
      <c r="B88211">
        <v>1469154237</v>
      </c>
      <c r="C88211" t="s">
        <v>60339</v>
      </c>
      <c r="D88211" t="s">
        <v>164526</v>
      </c>
      <c r="E88211" t="s">
        <v>300969</v>
      </c>
    </row>
    <row r="88212" spans="1:5" x14ac:dyDescent="0.3">
      <c r="A88212">
        <v>4</v>
      </c>
      <c r="B88212">
        <v>1469154276</v>
      </c>
      <c r="C88212" t="s">
        <v>60338</v>
      </c>
      <c r="D88212" t="s">
        <v>164527</v>
      </c>
      <c r="E88212" t="s">
        <v>300970</v>
      </c>
    </row>
    <row r="88213" spans="1:5" x14ac:dyDescent="0.3">
      <c r="A88213">
        <v>4</v>
      </c>
      <c r="B88213">
        <v>1469154316</v>
      </c>
      <c r="C88213" t="s">
        <v>60338</v>
      </c>
      <c r="D88213" t="s">
        <v>164528</v>
      </c>
      <c r="E88213" t="s">
        <v>300971</v>
      </c>
    </row>
    <row r="88214" spans="1:5" x14ac:dyDescent="0.3">
      <c r="A88214">
        <v>4</v>
      </c>
      <c r="B88214">
        <v>1469154320</v>
      </c>
      <c r="C88214" t="s">
        <v>60340</v>
      </c>
      <c r="D88214" t="s">
        <v>164529</v>
      </c>
      <c r="E88214" t="s">
        <v>300972</v>
      </c>
    </row>
    <row r="88215" spans="1:5" x14ac:dyDescent="0.3">
      <c r="A88215">
        <v>4</v>
      </c>
      <c r="B88215">
        <v>1469154383</v>
      </c>
      <c r="C88215" t="s">
        <v>60341</v>
      </c>
      <c r="D88215" t="s">
        <v>164530</v>
      </c>
      <c r="E88215" t="s">
        <v>300973</v>
      </c>
    </row>
    <row r="88216" spans="1:5" x14ac:dyDescent="0.3">
      <c r="A88216">
        <v>4</v>
      </c>
      <c r="B88216">
        <v>1469154408</v>
      </c>
      <c r="C88216" t="s">
        <v>60340</v>
      </c>
      <c r="D88216" t="s">
        <v>164531</v>
      </c>
      <c r="E88216" t="s">
        <v>300974</v>
      </c>
    </row>
    <row r="88217" spans="1:5" x14ac:dyDescent="0.3">
      <c r="A88217">
        <v>4</v>
      </c>
      <c r="B88217">
        <v>1469154573</v>
      </c>
      <c r="C88217" t="s">
        <v>60342</v>
      </c>
      <c r="D88217" t="s">
        <v>163758</v>
      </c>
      <c r="E88217" t="s">
        <v>300975</v>
      </c>
    </row>
    <row r="88218" spans="1:5" x14ac:dyDescent="0.3">
      <c r="A88218">
        <v>4</v>
      </c>
      <c r="B88218">
        <v>1469154662</v>
      </c>
      <c r="C88218" t="s">
        <v>60343</v>
      </c>
      <c r="D88218" t="s">
        <v>136947</v>
      </c>
      <c r="E88218" t="s">
        <v>300976</v>
      </c>
    </row>
    <row r="88219" spans="1:5" x14ac:dyDescent="0.3">
      <c r="A88219">
        <v>4</v>
      </c>
      <c r="B88219">
        <v>1469154715</v>
      </c>
      <c r="C88219" t="s">
        <v>60344</v>
      </c>
      <c r="D88219" t="s">
        <v>107856</v>
      </c>
      <c r="E88219" t="s">
        <v>300977</v>
      </c>
    </row>
    <row r="88220" spans="1:5" x14ac:dyDescent="0.3">
      <c r="A88220">
        <v>4</v>
      </c>
      <c r="B88220">
        <v>1469154740</v>
      </c>
      <c r="C88220" t="s">
        <v>60345</v>
      </c>
      <c r="D88220" t="s">
        <v>164193</v>
      </c>
      <c r="E88220" t="s">
        <v>300978</v>
      </c>
    </row>
    <row r="88221" spans="1:5" x14ac:dyDescent="0.3">
      <c r="A88221">
        <v>4</v>
      </c>
      <c r="B88221">
        <v>1469154801</v>
      </c>
      <c r="C88221" t="s">
        <v>60345</v>
      </c>
      <c r="D88221" t="s">
        <v>164532</v>
      </c>
      <c r="E88221" t="s">
        <v>300979</v>
      </c>
    </row>
    <row r="88222" spans="1:5" x14ac:dyDescent="0.3">
      <c r="A88222">
        <v>4</v>
      </c>
      <c r="B88222">
        <v>1469154809</v>
      </c>
      <c r="C88222" t="s">
        <v>60345</v>
      </c>
      <c r="D88222" t="s">
        <v>164533</v>
      </c>
      <c r="E88222" t="s">
        <v>300980</v>
      </c>
    </row>
    <row r="88223" spans="1:5" x14ac:dyDescent="0.3">
      <c r="A88223">
        <v>4</v>
      </c>
      <c r="B88223">
        <v>1469154866</v>
      </c>
      <c r="C88223" t="s">
        <v>60346</v>
      </c>
      <c r="D88223" t="s">
        <v>164534</v>
      </c>
      <c r="E88223" t="s">
        <v>300981</v>
      </c>
    </row>
    <row r="88224" spans="1:5" x14ac:dyDescent="0.3">
      <c r="A88224">
        <v>4</v>
      </c>
      <c r="B88224">
        <v>1469154900</v>
      </c>
      <c r="C88224" t="s">
        <v>60346</v>
      </c>
      <c r="D88224" t="s">
        <v>164535</v>
      </c>
      <c r="E88224" t="s">
        <v>300982</v>
      </c>
    </row>
    <row r="88225" spans="1:5" x14ac:dyDescent="0.3">
      <c r="A88225">
        <v>4</v>
      </c>
      <c r="B88225">
        <v>1469154952</v>
      </c>
      <c r="C88225" t="s">
        <v>60347</v>
      </c>
      <c r="D88225" t="s">
        <v>164536</v>
      </c>
      <c r="E88225" t="s">
        <v>300983</v>
      </c>
    </row>
    <row r="88226" spans="1:5" x14ac:dyDescent="0.3">
      <c r="A88226">
        <v>4</v>
      </c>
      <c r="B88226">
        <v>1469155000</v>
      </c>
      <c r="C88226" t="s">
        <v>60347</v>
      </c>
      <c r="D88226" t="s">
        <v>164537</v>
      </c>
      <c r="E88226" t="s">
        <v>300984</v>
      </c>
    </row>
    <row r="88227" spans="1:5" x14ac:dyDescent="0.3">
      <c r="A88227">
        <v>4</v>
      </c>
      <c r="B88227">
        <v>1469155024</v>
      </c>
      <c r="C88227" t="s">
        <v>60348</v>
      </c>
      <c r="D88227" t="s">
        <v>164538</v>
      </c>
      <c r="E88227" t="s">
        <v>300985</v>
      </c>
    </row>
    <row r="88228" spans="1:5" x14ac:dyDescent="0.3">
      <c r="A88228">
        <v>4</v>
      </c>
      <c r="B88228">
        <v>1469155100</v>
      </c>
      <c r="C88228" t="s">
        <v>60349</v>
      </c>
      <c r="D88228" t="s">
        <v>164539</v>
      </c>
      <c r="E88228" t="s">
        <v>300986</v>
      </c>
    </row>
    <row r="88229" spans="1:5" x14ac:dyDescent="0.3">
      <c r="A88229">
        <v>4</v>
      </c>
      <c r="B88229">
        <v>1469155115</v>
      </c>
      <c r="C88229" t="s">
        <v>60349</v>
      </c>
      <c r="D88229" t="s">
        <v>164540</v>
      </c>
      <c r="E88229" t="s">
        <v>300987</v>
      </c>
    </row>
    <row r="88230" spans="1:5" x14ac:dyDescent="0.3">
      <c r="A88230">
        <v>4</v>
      </c>
      <c r="B88230">
        <v>1469155119</v>
      </c>
      <c r="C88230" t="s">
        <v>60350</v>
      </c>
      <c r="D88230" t="s">
        <v>105957</v>
      </c>
      <c r="E88230" t="s">
        <v>300988</v>
      </c>
    </row>
    <row r="88231" spans="1:5" x14ac:dyDescent="0.3">
      <c r="A88231">
        <v>4</v>
      </c>
      <c r="B88231">
        <v>1469155136</v>
      </c>
      <c r="C88231" t="s">
        <v>60349</v>
      </c>
      <c r="D88231" t="s">
        <v>164541</v>
      </c>
      <c r="E88231" t="s">
        <v>300989</v>
      </c>
    </row>
    <row r="88232" spans="1:5" x14ac:dyDescent="0.3">
      <c r="A88232">
        <v>4</v>
      </c>
      <c r="B88232">
        <v>1469155144</v>
      </c>
      <c r="C88232" t="s">
        <v>60349</v>
      </c>
      <c r="D88232" t="s">
        <v>164542</v>
      </c>
      <c r="E88232" t="s">
        <v>300990</v>
      </c>
    </row>
    <row r="88233" spans="1:5" x14ac:dyDescent="0.3">
      <c r="A88233">
        <v>4</v>
      </c>
      <c r="B88233">
        <v>1469155218</v>
      </c>
      <c r="C88233" t="s">
        <v>60349</v>
      </c>
      <c r="D88233" t="s">
        <v>133999</v>
      </c>
      <c r="E88233" t="s">
        <v>300991</v>
      </c>
    </row>
    <row r="88234" spans="1:5" x14ac:dyDescent="0.3">
      <c r="A88234">
        <v>4</v>
      </c>
      <c r="B88234">
        <v>1469155304</v>
      </c>
      <c r="C88234" t="s">
        <v>60350</v>
      </c>
      <c r="D88234" t="s">
        <v>164543</v>
      </c>
      <c r="E88234" t="s">
        <v>300992</v>
      </c>
    </row>
    <row r="88235" spans="1:5" x14ac:dyDescent="0.3">
      <c r="A88235">
        <v>4</v>
      </c>
      <c r="B88235">
        <v>1469155366</v>
      </c>
      <c r="C88235" t="s">
        <v>60351</v>
      </c>
      <c r="D88235" t="s">
        <v>164544</v>
      </c>
      <c r="E88235" t="s">
        <v>300993</v>
      </c>
    </row>
    <row r="88236" spans="1:5" x14ac:dyDescent="0.3">
      <c r="A88236">
        <v>4</v>
      </c>
      <c r="B88236">
        <v>1469172187</v>
      </c>
      <c r="C88236" t="s">
        <v>60352</v>
      </c>
      <c r="D88236" t="s">
        <v>164545</v>
      </c>
      <c r="E88236" t="s">
        <v>300994</v>
      </c>
    </row>
    <row r="88237" spans="1:5" x14ac:dyDescent="0.3">
      <c r="A88237">
        <v>4</v>
      </c>
      <c r="B88237">
        <v>1469172312</v>
      </c>
      <c r="C88237" t="s">
        <v>60353</v>
      </c>
      <c r="D88237" t="s">
        <v>164546</v>
      </c>
      <c r="E88237" t="s">
        <v>300995</v>
      </c>
    </row>
    <row r="88238" spans="1:5" x14ac:dyDescent="0.3">
      <c r="A88238">
        <v>4</v>
      </c>
      <c r="B88238">
        <v>1469172335</v>
      </c>
      <c r="C88238" t="s">
        <v>60353</v>
      </c>
      <c r="D88238" t="s">
        <v>164547</v>
      </c>
      <c r="E88238" t="s">
        <v>300996</v>
      </c>
    </row>
    <row r="88239" spans="1:5" x14ac:dyDescent="0.3">
      <c r="A88239">
        <v>4</v>
      </c>
      <c r="B88239">
        <v>1469172371</v>
      </c>
      <c r="C88239" t="s">
        <v>60354</v>
      </c>
      <c r="D88239" t="s">
        <v>164548</v>
      </c>
      <c r="E88239" t="s">
        <v>300997</v>
      </c>
    </row>
    <row r="88240" spans="1:5" x14ac:dyDescent="0.3">
      <c r="A88240">
        <v>4</v>
      </c>
      <c r="B88240">
        <v>1469172405</v>
      </c>
      <c r="C88240" t="s">
        <v>60354</v>
      </c>
      <c r="D88240" t="s">
        <v>164549</v>
      </c>
      <c r="E88240" t="s">
        <v>300998</v>
      </c>
    </row>
    <row r="88241" spans="1:5" x14ac:dyDescent="0.3">
      <c r="A88241">
        <v>4</v>
      </c>
      <c r="B88241">
        <v>1469172409</v>
      </c>
      <c r="C88241" t="s">
        <v>60354</v>
      </c>
      <c r="D88241" t="s">
        <v>164550</v>
      </c>
      <c r="E88241" t="s">
        <v>300999</v>
      </c>
    </row>
    <row r="88242" spans="1:5" x14ac:dyDescent="0.3">
      <c r="A88242">
        <v>4</v>
      </c>
      <c r="B88242">
        <v>1469172414</v>
      </c>
      <c r="C88242" t="s">
        <v>60354</v>
      </c>
      <c r="D88242" t="s">
        <v>164551</v>
      </c>
      <c r="E88242" t="s">
        <v>301000</v>
      </c>
    </row>
    <row r="88243" spans="1:5" x14ac:dyDescent="0.3">
      <c r="A88243">
        <v>4</v>
      </c>
      <c r="B88243">
        <v>1469172510</v>
      </c>
      <c r="C88243" t="s">
        <v>60355</v>
      </c>
      <c r="D88243" t="s">
        <v>164552</v>
      </c>
      <c r="E88243" t="s">
        <v>301001</v>
      </c>
    </row>
    <row r="88244" spans="1:5" x14ac:dyDescent="0.3">
      <c r="A88244">
        <v>4</v>
      </c>
      <c r="B88244">
        <v>1469172582</v>
      </c>
      <c r="C88244" t="s">
        <v>60356</v>
      </c>
      <c r="D88244" t="s">
        <v>162363</v>
      </c>
      <c r="E88244" t="s">
        <v>301002</v>
      </c>
    </row>
    <row r="88245" spans="1:5" x14ac:dyDescent="0.3">
      <c r="A88245">
        <v>4</v>
      </c>
      <c r="B88245">
        <v>1469172635</v>
      </c>
      <c r="C88245" t="s">
        <v>60357</v>
      </c>
      <c r="D88245" t="s">
        <v>164553</v>
      </c>
      <c r="E88245" t="s">
        <v>301003</v>
      </c>
    </row>
    <row r="88246" spans="1:5" x14ac:dyDescent="0.3">
      <c r="A88246">
        <v>4</v>
      </c>
      <c r="B88246">
        <v>1469172687</v>
      </c>
      <c r="C88246" t="s">
        <v>60358</v>
      </c>
      <c r="D88246" t="s">
        <v>164554</v>
      </c>
      <c r="E88246" t="s">
        <v>301004</v>
      </c>
    </row>
    <row r="88247" spans="1:5" x14ac:dyDescent="0.3">
      <c r="A88247">
        <v>4</v>
      </c>
      <c r="B88247">
        <v>1469173017</v>
      </c>
      <c r="C88247" t="s">
        <v>60359</v>
      </c>
      <c r="D88247" t="s">
        <v>164555</v>
      </c>
      <c r="E88247" t="s">
        <v>301005</v>
      </c>
    </row>
    <row r="88248" spans="1:5" x14ac:dyDescent="0.3">
      <c r="A88248">
        <v>4</v>
      </c>
      <c r="B88248">
        <v>1469173117</v>
      </c>
      <c r="C88248" t="s">
        <v>60360</v>
      </c>
      <c r="D88248" t="s">
        <v>164556</v>
      </c>
      <c r="E88248" t="s">
        <v>301006</v>
      </c>
    </row>
    <row r="88249" spans="1:5" x14ac:dyDescent="0.3">
      <c r="A88249">
        <v>4</v>
      </c>
      <c r="B88249">
        <v>1469173218</v>
      </c>
      <c r="C88249" t="s">
        <v>60361</v>
      </c>
      <c r="D88249" t="s">
        <v>164557</v>
      </c>
      <c r="E88249" t="s">
        <v>301007</v>
      </c>
    </row>
    <row r="88250" spans="1:5" x14ac:dyDescent="0.3">
      <c r="A88250">
        <v>4</v>
      </c>
      <c r="B88250">
        <v>1469173227</v>
      </c>
      <c r="C88250" t="s">
        <v>60361</v>
      </c>
      <c r="D88250" t="s">
        <v>164558</v>
      </c>
      <c r="E88250" t="s">
        <v>301008</v>
      </c>
    </row>
    <row r="88251" spans="1:5" x14ac:dyDescent="0.3">
      <c r="A88251">
        <v>4</v>
      </c>
      <c r="B88251">
        <v>1469173272</v>
      </c>
      <c r="C88251" t="s">
        <v>60361</v>
      </c>
      <c r="D88251" t="s">
        <v>164559</v>
      </c>
      <c r="E88251" t="s">
        <v>301009</v>
      </c>
    </row>
    <row r="88252" spans="1:5" x14ac:dyDescent="0.3">
      <c r="A88252">
        <v>4</v>
      </c>
      <c r="B88252">
        <v>1469173330</v>
      </c>
      <c r="C88252" t="s">
        <v>60362</v>
      </c>
      <c r="D88252" t="s">
        <v>164560</v>
      </c>
      <c r="E88252" t="s">
        <v>301010</v>
      </c>
    </row>
    <row r="88253" spans="1:5" x14ac:dyDescent="0.3">
      <c r="A88253">
        <v>4</v>
      </c>
      <c r="B88253">
        <v>1469173335</v>
      </c>
      <c r="C88253" t="s">
        <v>60362</v>
      </c>
      <c r="D88253" t="s">
        <v>164561</v>
      </c>
      <c r="E88253" t="s">
        <v>301011</v>
      </c>
    </row>
    <row r="88254" spans="1:5" x14ac:dyDescent="0.3">
      <c r="A88254">
        <v>4</v>
      </c>
      <c r="B88254">
        <v>1469173341</v>
      </c>
      <c r="C88254" t="s">
        <v>60363</v>
      </c>
      <c r="D88254" t="s">
        <v>164562</v>
      </c>
      <c r="E88254" t="s">
        <v>301012</v>
      </c>
    </row>
    <row r="88255" spans="1:5" x14ac:dyDescent="0.3">
      <c r="A88255">
        <v>4</v>
      </c>
      <c r="B88255">
        <v>1469173398</v>
      </c>
      <c r="C88255" t="s">
        <v>60364</v>
      </c>
      <c r="D88255" t="s">
        <v>164563</v>
      </c>
      <c r="E88255" t="s">
        <v>301013</v>
      </c>
    </row>
    <row r="88256" spans="1:5" x14ac:dyDescent="0.3">
      <c r="A88256">
        <v>4</v>
      </c>
      <c r="B88256">
        <v>1469173482</v>
      </c>
      <c r="C88256" t="s">
        <v>60364</v>
      </c>
      <c r="D88256" t="s">
        <v>164564</v>
      </c>
      <c r="E88256" t="s">
        <v>301014</v>
      </c>
    </row>
    <row r="88257" spans="1:5" x14ac:dyDescent="0.3">
      <c r="A88257">
        <v>4</v>
      </c>
      <c r="B88257">
        <v>1469173533</v>
      </c>
      <c r="C88257" t="s">
        <v>60365</v>
      </c>
      <c r="D88257" t="s">
        <v>164565</v>
      </c>
      <c r="E88257" t="s">
        <v>301015</v>
      </c>
    </row>
    <row r="88258" spans="1:5" x14ac:dyDescent="0.3">
      <c r="A88258">
        <v>4</v>
      </c>
      <c r="B88258">
        <v>1469173550</v>
      </c>
      <c r="C88258" t="s">
        <v>60365</v>
      </c>
      <c r="D88258" t="s">
        <v>164566</v>
      </c>
      <c r="E88258" t="s">
        <v>301016</v>
      </c>
    </row>
    <row r="88259" spans="1:5" x14ac:dyDescent="0.3">
      <c r="A88259">
        <v>4</v>
      </c>
      <c r="B88259">
        <v>1469173555</v>
      </c>
      <c r="C88259" t="s">
        <v>60366</v>
      </c>
      <c r="D88259" t="s">
        <v>164567</v>
      </c>
      <c r="E88259" t="s">
        <v>301017</v>
      </c>
    </row>
    <row r="88260" spans="1:5" x14ac:dyDescent="0.3">
      <c r="A88260">
        <v>4</v>
      </c>
      <c r="B88260">
        <v>1469173562</v>
      </c>
      <c r="C88260" t="s">
        <v>60365</v>
      </c>
      <c r="D88260" t="s">
        <v>135285</v>
      </c>
      <c r="E88260" t="s">
        <v>301018</v>
      </c>
    </row>
    <row r="88261" spans="1:5" x14ac:dyDescent="0.3">
      <c r="A88261">
        <v>4</v>
      </c>
      <c r="B88261">
        <v>1469173591</v>
      </c>
      <c r="C88261" t="s">
        <v>60366</v>
      </c>
      <c r="D88261" t="s">
        <v>159078</v>
      </c>
      <c r="E88261" t="s">
        <v>301019</v>
      </c>
    </row>
    <row r="88262" spans="1:5" x14ac:dyDescent="0.3">
      <c r="A88262">
        <v>4</v>
      </c>
      <c r="B88262">
        <v>1469173624</v>
      </c>
      <c r="C88262" t="s">
        <v>60366</v>
      </c>
      <c r="D88262" t="s">
        <v>164568</v>
      </c>
      <c r="E88262" t="s">
        <v>301020</v>
      </c>
    </row>
    <row r="88263" spans="1:5" x14ac:dyDescent="0.3">
      <c r="A88263">
        <v>4</v>
      </c>
      <c r="B88263">
        <v>1469173647</v>
      </c>
      <c r="C88263" t="s">
        <v>60367</v>
      </c>
      <c r="D88263" t="s">
        <v>164569</v>
      </c>
      <c r="E88263" t="s">
        <v>301021</v>
      </c>
    </row>
    <row r="88264" spans="1:5" x14ac:dyDescent="0.3">
      <c r="A88264">
        <v>4</v>
      </c>
      <c r="B88264">
        <v>1469173660</v>
      </c>
      <c r="C88264" t="s">
        <v>60368</v>
      </c>
      <c r="D88264" t="s">
        <v>164570</v>
      </c>
      <c r="E88264" t="s">
        <v>301022</v>
      </c>
    </row>
    <row r="88265" spans="1:5" x14ac:dyDescent="0.3">
      <c r="A88265">
        <v>4</v>
      </c>
      <c r="B88265">
        <v>1469173662</v>
      </c>
      <c r="C88265" t="s">
        <v>60367</v>
      </c>
      <c r="D88265" t="s">
        <v>164571</v>
      </c>
      <c r="E88265" t="s">
        <v>301023</v>
      </c>
    </row>
    <row r="88266" spans="1:5" x14ac:dyDescent="0.3">
      <c r="A88266">
        <v>4</v>
      </c>
      <c r="B88266">
        <v>1469173666</v>
      </c>
      <c r="C88266" t="s">
        <v>60367</v>
      </c>
      <c r="D88266" t="s">
        <v>158370</v>
      </c>
      <c r="E88266" t="s">
        <v>301024</v>
      </c>
    </row>
    <row r="88267" spans="1:5" x14ac:dyDescent="0.3">
      <c r="A88267">
        <v>4</v>
      </c>
      <c r="B88267">
        <v>1469173672</v>
      </c>
      <c r="C88267" t="s">
        <v>60367</v>
      </c>
      <c r="D88267" t="s">
        <v>164572</v>
      </c>
      <c r="E88267" t="s">
        <v>301025</v>
      </c>
    </row>
    <row r="88268" spans="1:5" x14ac:dyDescent="0.3">
      <c r="A88268">
        <v>4</v>
      </c>
      <c r="B88268">
        <v>1469173726</v>
      </c>
      <c r="C88268" t="s">
        <v>60368</v>
      </c>
      <c r="D88268" t="s">
        <v>164573</v>
      </c>
      <c r="E88268" t="s">
        <v>301026</v>
      </c>
    </row>
    <row r="88269" spans="1:5" x14ac:dyDescent="0.3">
      <c r="A88269">
        <v>4</v>
      </c>
      <c r="B88269">
        <v>1469173736</v>
      </c>
      <c r="C88269" t="s">
        <v>60368</v>
      </c>
      <c r="D88269" t="s">
        <v>130310</v>
      </c>
      <c r="E88269" t="s">
        <v>301027</v>
      </c>
    </row>
    <row r="88270" spans="1:5" x14ac:dyDescent="0.3">
      <c r="A88270">
        <v>4</v>
      </c>
      <c r="B88270">
        <v>1469173871</v>
      </c>
      <c r="C88270" t="s">
        <v>60369</v>
      </c>
      <c r="D88270" t="s">
        <v>164574</v>
      </c>
      <c r="E88270" t="s">
        <v>301028</v>
      </c>
    </row>
    <row r="88271" spans="1:5" x14ac:dyDescent="0.3">
      <c r="A88271">
        <v>4</v>
      </c>
      <c r="B88271">
        <v>1469173929</v>
      </c>
      <c r="C88271" t="s">
        <v>60369</v>
      </c>
      <c r="D88271" t="s">
        <v>153423</v>
      </c>
      <c r="E88271" t="s">
        <v>301029</v>
      </c>
    </row>
    <row r="88272" spans="1:5" x14ac:dyDescent="0.3">
      <c r="A88272">
        <v>4</v>
      </c>
      <c r="B88272">
        <v>1469173998</v>
      </c>
      <c r="C88272" t="s">
        <v>60370</v>
      </c>
      <c r="D88272" t="s">
        <v>164575</v>
      </c>
      <c r="E88272" t="s">
        <v>301030</v>
      </c>
    </row>
    <row r="88273" spans="1:5" x14ac:dyDescent="0.3">
      <c r="A88273">
        <v>4</v>
      </c>
      <c r="B88273">
        <v>1469174023</v>
      </c>
      <c r="C88273" t="s">
        <v>60371</v>
      </c>
      <c r="D88273" t="s">
        <v>164576</v>
      </c>
      <c r="E88273" t="s">
        <v>301031</v>
      </c>
    </row>
    <row r="88274" spans="1:5" x14ac:dyDescent="0.3">
      <c r="A88274">
        <v>4</v>
      </c>
      <c r="B88274">
        <v>1469174105</v>
      </c>
      <c r="C88274" t="s">
        <v>60372</v>
      </c>
      <c r="D88274" t="s">
        <v>164577</v>
      </c>
      <c r="E88274" t="s">
        <v>301032</v>
      </c>
    </row>
    <row r="88275" spans="1:5" x14ac:dyDescent="0.3">
      <c r="A88275">
        <v>4</v>
      </c>
      <c r="B88275">
        <v>1469174111</v>
      </c>
      <c r="C88275" t="s">
        <v>60373</v>
      </c>
      <c r="D88275" t="s">
        <v>164578</v>
      </c>
      <c r="E88275" t="s">
        <v>301033</v>
      </c>
    </row>
    <row r="88276" spans="1:5" x14ac:dyDescent="0.3">
      <c r="A88276">
        <v>4</v>
      </c>
      <c r="B88276">
        <v>1469174163</v>
      </c>
      <c r="C88276" t="s">
        <v>60372</v>
      </c>
      <c r="D88276" t="s">
        <v>164579</v>
      </c>
      <c r="E88276" t="s">
        <v>301034</v>
      </c>
    </row>
    <row r="88277" spans="1:5" x14ac:dyDescent="0.3">
      <c r="A88277">
        <v>4</v>
      </c>
      <c r="B88277">
        <v>1469174285</v>
      </c>
      <c r="C88277" t="s">
        <v>60374</v>
      </c>
      <c r="D88277" t="s">
        <v>164580</v>
      </c>
      <c r="E88277" t="s">
        <v>301035</v>
      </c>
    </row>
    <row r="88278" spans="1:5" x14ac:dyDescent="0.3">
      <c r="A88278">
        <v>4</v>
      </c>
      <c r="B88278">
        <v>1469174322</v>
      </c>
      <c r="C88278" t="s">
        <v>60375</v>
      </c>
      <c r="D88278" t="s">
        <v>164581</v>
      </c>
      <c r="E88278" t="s">
        <v>301036</v>
      </c>
    </row>
    <row r="88279" spans="1:5" x14ac:dyDescent="0.3">
      <c r="A88279">
        <v>4</v>
      </c>
      <c r="B88279">
        <v>1469174339</v>
      </c>
      <c r="C88279" t="s">
        <v>60375</v>
      </c>
      <c r="D88279" t="s">
        <v>164582</v>
      </c>
      <c r="E88279" t="s">
        <v>301037</v>
      </c>
    </row>
    <row r="88280" spans="1:5" x14ac:dyDescent="0.3">
      <c r="A88280">
        <v>4</v>
      </c>
      <c r="B88280">
        <v>1469174341</v>
      </c>
      <c r="C88280" t="s">
        <v>60375</v>
      </c>
      <c r="D88280" t="s">
        <v>164583</v>
      </c>
      <c r="E88280" t="s">
        <v>301038</v>
      </c>
    </row>
    <row r="88281" spans="1:5" x14ac:dyDescent="0.3">
      <c r="A88281">
        <v>4</v>
      </c>
      <c r="B88281">
        <v>1469174434</v>
      </c>
      <c r="C88281" t="s">
        <v>60376</v>
      </c>
      <c r="D88281" t="s">
        <v>164584</v>
      </c>
      <c r="E88281" t="s">
        <v>301039</v>
      </c>
    </row>
    <row r="88282" spans="1:5" x14ac:dyDescent="0.3">
      <c r="A88282">
        <v>4</v>
      </c>
      <c r="B88282">
        <v>1469174567</v>
      </c>
      <c r="C88282" t="s">
        <v>60377</v>
      </c>
      <c r="D88282" t="s">
        <v>143281</v>
      </c>
      <c r="E88282" t="s">
        <v>301040</v>
      </c>
    </row>
    <row r="88283" spans="1:5" x14ac:dyDescent="0.3">
      <c r="A88283">
        <v>4</v>
      </c>
      <c r="B88283">
        <v>1469174578</v>
      </c>
      <c r="C88283" t="s">
        <v>60377</v>
      </c>
      <c r="D88283" t="s">
        <v>164585</v>
      </c>
      <c r="E88283" t="s">
        <v>301041</v>
      </c>
    </row>
    <row r="88284" spans="1:5" x14ac:dyDescent="0.3">
      <c r="A88284">
        <v>4</v>
      </c>
      <c r="B88284">
        <v>1469174583</v>
      </c>
      <c r="C88284" t="s">
        <v>60377</v>
      </c>
      <c r="D88284" t="s">
        <v>164586</v>
      </c>
      <c r="E88284" t="s">
        <v>301042</v>
      </c>
    </row>
    <row r="88285" spans="1:5" x14ac:dyDescent="0.3">
      <c r="A88285">
        <v>4</v>
      </c>
      <c r="B88285">
        <v>1469174680</v>
      </c>
      <c r="C88285" t="s">
        <v>60378</v>
      </c>
      <c r="D88285" t="s">
        <v>106548</v>
      </c>
      <c r="E88285" t="s">
        <v>301043</v>
      </c>
    </row>
    <row r="88286" spans="1:5" x14ac:dyDescent="0.3">
      <c r="A88286">
        <v>4</v>
      </c>
      <c r="B88286">
        <v>1469174690</v>
      </c>
      <c r="C88286" t="s">
        <v>60379</v>
      </c>
      <c r="D88286" t="s">
        <v>164587</v>
      </c>
      <c r="E88286" t="s">
        <v>301044</v>
      </c>
    </row>
    <row r="88287" spans="1:5" x14ac:dyDescent="0.3">
      <c r="A88287">
        <v>4</v>
      </c>
      <c r="B88287">
        <v>1469174775</v>
      </c>
      <c r="C88287" t="s">
        <v>60380</v>
      </c>
      <c r="D88287" t="s">
        <v>138233</v>
      </c>
      <c r="E88287" t="s">
        <v>301045</v>
      </c>
    </row>
    <row r="88288" spans="1:5" x14ac:dyDescent="0.3">
      <c r="A88288">
        <v>4</v>
      </c>
      <c r="B88288">
        <v>1469174869</v>
      </c>
      <c r="C88288" t="s">
        <v>60381</v>
      </c>
      <c r="D88288" t="s">
        <v>164588</v>
      </c>
      <c r="E88288" t="s">
        <v>301046</v>
      </c>
    </row>
    <row r="88289" spans="1:5" x14ac:dyDescent="0.3">
      <c r="A88289">
        <v>4</v>
      </c>
      <c r="B88289">
        <v>1469175009</v>
      </c>
      <c r="C88289" t="s">
        <v>60382</v>
      </c>
      <c r="D88289" t="s">
        <v>163267</v>
      </c>
      <c r="E88289" t="s">
        <v>301047</v>
      </c>
    </row>
    <row r="88290" spans="1:5" x14ac:dyDescent="0.3">
      <c r="A88290">
        <v>4</v>
      </c>
      <c r="B88290">
        <v>1469175033</v>
      </c>
      <c r="C88290" t="s">
        <v>60383</v>
      </c>
      <c r="D88290" t="s">
        <v>164589</v>
      </c>
      <c r="E88290" t="s">
        <v>301048</v>
      </c>
    </row>
    <row r="88291" spans="1:5" x14ac:dyDescent="0.3">
      <c r="A88291">
        <v>4</v>
      </c>
      <c r="B88291">
        <v>1469175060</v>
      </c>
      <c r="C88291" t="s">
        <v>60384</v>
      </c>
      <c r="D88291" t="s">
        <v>164590</v>
      </c>
      <c r="E88291" t="s">
        <v>301049</v>
      </c>
    </row>
    <row r="88292" spans="1:5" x14ac:dyDescent="0.3">
      <c r="A88292">
        <v>4</v>
      </c>
      <c r="B88292">
        <v>1469175061</v>
      </c>
      <c r="C88292" t="s">
        <v>60382</v>
      </c>
      <c r="D88292" t="s">
        <v>130310</v>
      </c>
      <c r="E88292" t="s">
        <v>301050</v>
      </c>
    </row>
    <row r="88293" spans="1:5" x14ac:dyDescent="0.3">
      <c r="A88293">
        <v>4</v>
      </c>
      <c r="B88293">
        <v>1469175065</v>
      </c>
      <c r="C88293" t="s">
        <v>60384</v>
      </c>
      <c r="D88293" t="s">
        <v>164591</v>
      </c>
      <c r="E88293" t="s">
        <v>301051</v>
      </c>
    </row>
    <row r="88294" spans="1:5" x14ac:dyDescent="0.3">
      <c r="A88294">
        <v>4</v>
      </c>
      <c r="B88294">
        <v>1469175187</v>
      </c>
      <c r="C88294" t="s">
        <v>60385</v>
      </c>
      <c r="D88294" t="s">
        <v>164592</v>
      </c>
      <c r="E88294" t="s">
        <v>301052</v>
      </c>
    </row>
    <row r="88295" spans="1:5" x14ac:dyDescent="0.3">
      <c r="A88295">
        <v>4</v>
      </c>
      <c r="B88295">
        <v>1469175311</v>
      </c>
      <c r="C88295" t="s">
        <v>60386</v>
      </c>
      <c r="D88295" t="s">
        <v>164192</v>
      </c>
      <c r="E88295" t="s">
        <v>301053</v>
      </c>
    </row>
    <row r="88296" spans="1:5" x14ac:dyDescent="0.3">
      <c r="A88296">
        <v>4</v>
      </c>
      <c r="B88296">
        <v>1469175341</v>
      </c>
      <c r="C88296" t="s">
        <v>60386</v>
      </c>
      <c r="D88296" t="s">
        <v>164593</v>
      </c>
      <c r="E88296" t="s">
        <v>301054</v>
      </c>
    </row>
    <row r="88297" spans="1:5" x14ac:dyDescent="0.3">
      <c r="A88297">
        <v>4</v>
      </c>
      <c r="B88297">
        <v>1469175388</v>
      </c>
      <c r="C88297" t="s">
        <v>60387</v>
      </c>
      <c r="D88297" t="s">
        <v>124053</v>
      </c>
      <c r="E88297" t="s">
        <v>301055</v>
      </c>
    </row>
    <row r="88298" spans="1:5" x14ac:dyDescent="0.3">
      <c r="A88298">
        <v>4</v>
      </c>
      <c r="B88298">
        <v>1469175427</v>
      </c>
      <c r="C88298" t="s">
        <v>60388</v>
      </c>
      <c r="D88298" t="s">
        <v>164594</v>
      </c>
      <c r="E88298" t="s">
        <v>301056</v>
      </c>
    </row>
    <row r="88299" spans="1:5" x14ac:dyDescent="0.3">
      <c r="A88299">
        <v>4</v>
      </c>
      <c r="B88299">
        <v>1469175499</v>
      </c>
      <c r="C88299" t="s">
        <v>60389</v>
      </c>
      <c r="D88299" t="s">
        <v>150426</v>
      </c>
      <c r="E88299" t="s">
        <v>301057</v>
      </c>
    </row>
    <row r="88300" spans="1:5" x14ac:dyDescent="0.3">
      <c r="A88300">
        <v>4</v>
      </c>
      <c r="B88300">
        <v>1469175511</v>
      </c>
      <c r="C88300" t="s">
        <v>60387</v>
      </c>
      <c r="D88300" t="s">
        <v>164595</v>
      </c>
      <c r="E88300" t="s">
        <v>301058</v>
      </c>
    </row>
    <row r="88301" spans="1:5" x14ac:dyDescent="0.3">
      <c r="A88301">
        <v>4</v>
      </c>
      <c r="B88301">
        <v>1469175563</v>
      </c>
      <c r="C88301" t="s">
        <v>60389</v>
      </c>
      <c r="D88301" t="s">
        <v>164596</v>
      </c>
      <c r="E88301" t="s">
        <v>301059</v>
      </c>
    </row>
    <row r="88302" spans="1:5" x14ac:dyDescent="0.3">
      <c r="A88302">
        <v>4</v>
      </c>
      <c r="B88302">
        <v>1469175580</v>
      </c>
      <c r="C88302" t="s">
        <v>60389</v>
      </c>
      <c r="D88302" t="s">
        <v>164597</v>
      </c>
      <c r="E88302" t="s">
        <v>301060</v>
      </c>
    </row>
    <row r="88303" spans="1:5" x14ac:dyDescent="0.3">
      <c r="A88303">
        <v>4</v>
      </c>
      <c r="B88303">
        <v>1469175607</v>
      </c>
      <c r="C88303" t="s">
        <v>60390</v>
      </c>
      <c r="D88303" t="s">
        <v>162363</v>
      </c>
      <c r="E88303" t="s">
        <v>301061</v>
      </c>
    </row>
    <row r="88304" spans="1:5" x14ac:dyDescent="0.3">
      <c r="A88304">
        <v>4</v>
      </c>
      <c r="B88304">
        <v>1469175624</v>
      </c>
      <c r="C88304" t="s">
        <v>60390</v>
      </c>
      <c r="D88304" t="s">
        <v>164598</v>
      </c>
      <c r="E88304" t="s">
        <v>301062</v>
      </c>
    </row>
    <row r="88305" spans="1:5" x14ac:dyDescent="0.3">
      <c r="A88305">
        <v>4</v>
      </c>
      <c r="B88305">
        <v>1469175772</v>
      </c>
      <c r="C88305" t="s">
        <v>60391</v>
      </c>
      <c r="D88305" t="s">
        <v>164599</v>
      </c>
      <c r="E88305" t="s">
        <v>301063</v>
      </c>
    </row>
    <row r="88306" spans="1:5" x14ac:dyDescent="0.3">
      <c r="A88306">
        <v>4</v>
      </c>
      <c r="B88306">
        <v>1469175890</v>
      </c>
      <c r="C88306" t="s">
        <v>60392</v>
      </c>
      <c r="D88306" t="s">
        <v>164600</v>
      </c>
      <c r="E88306" t="s">
        <v>301064</v>
      </c>
    </row>
    <row r="88307" spans="1:5" x14ac:dyDescent="0.3">
      <c r="A88307">
        <v>4</v>
      </c>
      <c r="B88307">
        <v>1469175892</v>
      </c>
      <c r="C88307" t="s">
        <v>60392</v>
      </c>
      <c r="D88307" t="s">
        <v>164601</v>
      </c>
      <c r="E88307" t="s">
        <v>301065</v>
      </c>
    </row>
    <row r="88308" spans="1:5" x14ac:dyDescent="0.3">
      <c r="A88308">
        <v>4</v>
      </c>
      <c r="B88308">
        <v>1469175913</v>
      </c>
      <c r="C88308" t="s">
        <v>60393</v>
      </c>
      <c r="D88308" t="s">
        <v>159281</v>
      </c>
      <c r="E88308" t="s">
        <v>301066</v>
      </c>
    </row>
    <row r="88309" spans="1:5" x14ac:dyDescent="0.3">
      <c r="A88309">
        <v>4</v>
      </c>
      <c r="B88309">
        <v>1469175917</v>
      </c>
      <c r="C88309" t="s">
        <v>60392</v>
      </c>
      <c r="D88309" t="s">
        <v>164602</v>
      </c>
      <c r="E88309" t="s">
        <v>301067</v>
      </c>
    </row>
    <row r="88310" spans="1:5" x14ac:dyDescent="0.3">
      <c r="A88310">
        <v>4</v>
      </c>
      <c r="B88310">
        <v>1469175985</v>
      </c>
      <c r="C88310" t="s">
        <v>60394</v>
      </c>
      <c r="D88310" t="s">
        <v>164603</v>
      </c>
      <c r="E88310" t="s">
        <v>301068</v>
      </c>
    </row>
    <row r="88311" spans="1:5" x14ac:dyDescent="0.3">
      <c r="A88311">
        <v>4</v>
      </c>
      <c r="B88311">
        <v>1469176062</v>
      </c>
      <c r="C88311" t="s">
        <v>60394</v>
      </c>
      <c r="D88311" t="s">
        <v>164604</v>
      </c>
      <c r="E88311" t="s">
        <v>301069</v>
      </c>
    </row>
    <row r="88312" spans="1:5" x14ac:dyDescent="0.3">
      <c r="A88312">
        <v>4</v>
      </c>
      <c r="B88312">
        <v>1469176086</v>
      </c>
      <c r="C88312" t="s">
        <v>60395</v>
      </c>
      <c r="D88312" t="s">
        <v>164605</v>
      </c>
      <c r="E88312" t="s">
        <v>301070</v>
      </c>
    </row>
    <row r="88313" spans="1:5" x14ac:dyDescent="0.3">
      <c r="A88313">
        <v>4</v>
      </c>
      <c r="B88313">
        <v>1469176145</v>
      </c>
      <c r="C88313" t="s">
        <v>60395</v>
      </c>
      <c r="D88313" t="s">
        <v>164606</v>
      </c>
      <c r="E88313" t="s">
        <v>301071</v>
      </c>
    </row>
    <row r="88314" spans="1:5" x14ac:dyDescent="0.3">
      <c r="A88314">
        <v>4</v>
      </c>
      <c r="B88314">
        <v>1469176147</v>
      </c>
      <c r="C88314" t="s">
        <v>60395</v>
      </c>
      <c r="D88314" t="s">
        <v>164607</v>
      </c>
      <c r="E88314" t="s">
        <v>301072</v>
      </c>
    </row>
    <row r="88315" spans="1:5" x14ac:dyDescent="0.3">
      <c r="A88315">
        <v>4</v>
      </c>
      <c r="B88315">
        <v>1469176162</v>
      </c>
      <c r="C88315" t="s">
        <v>60396</v>
      </c>
      <c r="D88315" t="s">
        <v>164608</v>
      </c>
      <c r="E88315" t="s">
        <v>301073</v>
      </c>
    </row>
    <row r="88316" spans="1:5" x14ac:dyDescent="0.3">
      <c r="A88316">
        <v>4</v>
      </c>
      <c r="B88316">
        <v>1469176190</v>
      </c>
      <c r="C88316" t="s">
        <v>60396</v>
      </c>
      <c r="D88316" t="s">
        <v>153423</v>
      </c>
      <c r="E88316" t="s">
        <v>301074</v>
      </c>
    </row>
    <row r="88317" spans="1:5" x14ac:dyDescent="0.3">
      <c r="A88317">
        <v>4</v>
      </c>
      <c r="B88317">
        <v>1469176250</v>
      </c>
      <c r="C88317" t="s">
        <v>60397</v>
      </c>
      <c r="D88317" t="s">
        <v>164609</v>
      </c>
      <c r="E88317" t="s">
        <v>301075</v>
      </c>
    </row>
    <row r="88318" spans="1:5" x14ac:dyDescent="0.3">
      <c r="A88318">
        <v>4</v>
      </c>
      <c r="B88318">
        <v>1469176254</v>
      </c>
      <c r="C88318" t="s">
        <v>60397</v>
      </c>
      <c r="D88318" t="s">
        <v>164610</v>
      </c>
      <c r="E88318" t="s">
        <v>301076</v>
      </c>
    </row>
    <row r="88319" spans="1:5" x14ac:dyDescent="0.3">
      <c r="A88319">
        <v>4</v>
      </c>
      <c r="B88319">
        <v>1469176301</v>
      </c>
      <c r="C88319" t="s">
        <v>60398</v>
      </c>
      <c r="D88319" t="s">
        <v>164611</v>
      </c>
      <c r="E88319" t="s">
        <v>301077</v>
      </c>
    </row>
    <row r="88320" spans="1:5" x14ac:dyDescent="0.3">
      <c r="A88320">
        <v>4</v>
      </c>
      <c r="B88320">
        <v>1469176405</v>
      </c>
      <c r="C88320" t="s">
        <v>60399</v>
      </c>
      <c r="D88320" t="s">
        <v>164612</v>
      </c>
      <c r="E88320" t="s">
        <v>301078</v>
      </c>
    </row>
    <row r="88321" spans="1:5" x14ac:dyDescent="0.3">
      <c r="A88321">
        <v>4</v>
      </c>
      <c r="B88321">
        <v>1469176440</v>
      </c>
      <c r="C88321" t="s">
        <v>60400</v>
      </c>
      <c r="D88321" t="s">
        <v>164613</v>
      </c>
      <c r="E88321" t="s">
        <v>301079</v>
      </c>
    </row>
    <row r="88322" spans="1:5" x14ac:dyDescent="0.3">
      <c r="A88322">
        <v>4</v>
      </c>
      <c r="B88322">
        <v>1469176496</v>
      </c>
      <c r="C88322" t="s">
        <v>60400</v>
      </c>
      <c r="D88322" t="s">
        <v>164614</v>
      </c>
      <c r="E88322" t="s">
        <v>301080</v>
      </c>
    </row>
    <row r="88323" spans="1:5" x14ac:dyDescent="0.3">
      <c r="A88323">
        <v>4</v>
      </c>
      <c r="B88323">
        <v>1469176522</v>
      </c>
      <c r="C88323" t="s">
        <v>60400</v>
      </c>
      <c r="D88323" t="s">
        <v>164615</v>
      </c>
      <c r="E88323" t="s">
        <v>301081</v>
      </c>
    </row>
    <row r="88324" spans="1:5" x14ac:dyDescent="0.3">
      <c r="A88324">
        <v>4</v>
      </c>
      <c r="B88324">
        <v>1469176573</v>
      </c>
      <c r="C88324" t="s">
        <v>60401</v>
      </c>
      <c r="D88324" t="s">
        <v>164616</v>
      </c>
      <c r="E88324" t="s">
        <v>301082</v>
      </c>
    </row>
    <row r="88325" spans="1:5" x14ac:dyDescent="0.3">
      <c r="A88325">
        <v>4</v>
      </c>
      <c r="B88325">
        <v>1469176594</v>
      </c>
      <c r="C88325" t="s">
        <v>60401</v>
      </c>
      <c r="D88325" t="s">
        <v>163781</v>
      </c>
      <c r="E88325" t="s">
        <v>301083</v>
      </c>
    </row>
    <row r="88326" spans="1:5" x14ac:dyDescent="0.3">
      <c r="A88326">
        <v>4</v>
      </c>
      <c r="B88326">
        <v>1469176716</v>
      </c>
      <c r="C88326" t="s">
        <v>60402</v>
      </c>
      <c r="D88326" t="s">
        <v>164617</v>
      </c>
      <c r="E88326" t="s">
        <v>301084</v>
      </c>
    </row>
    <row r="88327" spans="1:5" x14ac:dyDescent="0.3">
      <c r="A88327">
        <v>4</v>
      </c>
      <c r="B88327">
        <v>1469176751</v>
      </c>
      <c r="C88327" t="s">
        <v>60402</v>
      </c>
      <c r="D88327" t="s">
        <v>164618</v>
      </c>
      <c r="E88327" t="s">
        <v>301085</v>
      </c>
    </row>
    <row r="88328" spans="1:5" x14ac:dyDescent="0.3">
      <c r="A88328">
        <v>4</v>
      </c>
      <c r="B88328">
        <v>1469176766</v>
      </c>
      <c r="C88328" t="s">
        <v>60403</v>
      </c>
      <c r="D88328" t="s">
        <v>164619</v>
      </c>
      <c r="E88328" t="s">
        <v>301086</v>
      </c>
    </row>
    <row r="88329" spans="1:5" x14ac:dyDescent="0.3">
      <c r="A88329">
        <v>4</v>
      </c>
      <c r="B88329">
        <v>1469176785</v>
      </c>
      <c r="C88329" t="s">
        <v>60403</v>
      </c>
      <c r="D88329" t="s">
        <v>164620</v>
      </c>
      <c r="E88329" t="s">
        <v>301087</v>
      </c>
    </row>
    <row r="88330" spans="1:5" x14ac:dyDescent="0.3">
      <c r="A88330">
        <v>4</v>
      </c>
      <c r="B88330">
        <v>1469176923</v>
      </c>
      <c r="C88330" t="s">
        <v>60404</v>
      </c>
      <c r="D88330" t="s">
        <v>158579</v>
      </c>
      <c r="E88330" t="s">
        <v>301088</v>
      </c>
    </row>
    <row r="88331" spans="1:5" x14ac:dyDescent="0.3">
      <c r="A88331">
        <v>4</v>
      </c>
      <c r="B88331">
        <v>1469176925</v>
      </c>
      <c r="C88331" t="s">
        <v>60404</v>
      </c>
      <c r="D88331" t="s">
        <v>164621</v>
      </c>
      <c r="E88331" t="s">
        <v>301089</v>
      </c>
    </row>
    <row r="88332" spans="1:5" x14ac:dyDescent="0.3">
      <c r="A88332">
        <v>4</v>
      </c>
      <c r="B88332">
        <v>1469196970</v>
      </c>
      <c r="C88332" t="s">
        <v>60405</v>
      </c>
      <c r="D88332" t="s">
        <v>162734</v>
      </c>
      <c r="E88332" t="s">
        <v>301090</v>
      </c>
    </row>
    <row r="88333" spans="1:5" x14ac:dyDescent="0.3">
      <c r="A88333">
        <v>4</v>
      </c>
      <c r="B88333">
        <v>1469197015</v>
      </c>
      <c r="C88333" t="s">
        <v>60405</v>
      </c>
      <c r="D88333" t="s">
        <v>163015</v>
      </c>
      <c r="E88333" t="s">
        <v>301091</v>
      </c>
    </row>
    <row r="88334" spans="1:5" x14ac:dyDescent="0.3">
      <c r="A88334">
        <v>4</v>
      </c>
      <c r="B88334">
        <v>1469197089</v>
      </c>
      <c r="C88334" t="s">
        <v>60406</v>
      </c>
      <c r="D88334" t="s">
        <v>164622</v>
      </c>
      <c r="E88334" t="s">
        <v>301092</v>
      </c>
    </row>
    <row r="88335" spans="1:5" x14ac:dyDescent="0.3">
      <c r="A88335">
        <v>4</v>
      </c>
      <c r="B88335">
        <v>1469197191</v>
      </c>
      <c r="C88335" t="s">
        <v>60407</v>
      </c>
      <c r="D88335" t="s">
        <v>164623</v>
      </c>
      <c r="E88335" t="s">
        <v>301093</v>
      </c>
    </row>
    <row r="88336" spans="1:5" x14ac:dyDescent="0.3">
      <c r="A88336">
        <v>4</v>
      </c>
      <c r="B88336">
        <v>1469197196</v>
      </c>
      <c r="C88336" t="s">
        <v>60408</v>
      </c>
      <c r="D88336" t="s">
        <v>113397</v>
      </c>
      <c r="E88336" t="s">
        <v>301094</v>
      </c>
    </row>
    <row r="88337" spans="1:5" x14ac:dyDescent="0.3">
      <c r="A88337">
        <v>4</v>
      </c>
      <c r="B88337">
        <v>1469197251</v>
      </c>
      <c r="C88337" t="s">
        <v>60406</v>
      </c>
      <c r="D88337" t="s">
        <v>164624</v>
      </c>
      <c r="E88337" t="s">
        <v>301095</v>
      </c>
    </row>
    <row r="88338" spans="1:5" x14ac:dyDescent="0.3">
      <c r="A88338">
        <v>4</v>
      </c>
      <c r="B88338">
        <v>1469197272</v>
      </c>
      <c r="C88338" t="s">
        <v>60408</v>
      </c>
      <c r="D88338" t="s">
        <v>164625</v>
      </c>
      <c r="E88338" t="s">
        <v>301096</v>
      </c>
    </row>
    <row r="88339" spans="1:5" x14ac:dyDescent="0.3">
      <c r="A88339">
        <v>4</v>
      </c>
      <c r="B88339">
        <v>1469197299</v>
      </c>
      <c r="C88339" t="s">
        <v>60409</v>
      </c>
      <c r="D88339" t="s">
        <v>159857</v>
      </c>
      <c r="E88339" t="s">
        <v>301097</v>
      </c>
    </row>
    <row r="88340" spans="1:5" x14ac:dyDescent="0.3">
      <c r="A88340">
        <v>4</v>
      </c>
      <c r="B88340">
        <v>1469197320</v>
      </c>
      <c r="C88340" t="s">
        <v>60410</v>
      </c>
      <c r="D88340" t="s">
        <v>164626</v>
      </c>
      <c r="E88340" t="s">
        <v>301098</v>
      </c>
    </row>
    <row r="88341" spans="1:5" x14ac:dyDescent="0.3">
      <c r="A88341">
        <v>4</v>
      </c>
      <c r="B88341">
        <v>1469197466</v>
      </c>
      <c r="C88341" t="s">
        <v>60411</v>
      </c>
      <c r="D88341" t="s">
        <v>164627</v>
      </c>
      <c r="E88341" t="s">
        <v>301099</v>
      </c>
    </row>
    <row r="88342" spans="1:5" x14ac:dyDescent="0.3">
      <c r="A88342">
        <v>4</v>
      </c>
      <c r="B88342">
        <v>1469197495</v>
      </c>
      <c r="C88342" t="s">
        <v>60412</v>
      </c>
      <c r="D88342" t="s">
        <v>164628</v>
      </c>
      <c r="E88342" t="s">
        <v>301100</v>
      </c>
    </row>
    <row r="88343" spans="1:5" x14ac:dyDescent="0.3">
      <c r="A88343">
        <v>4</v>
      </c>
      <c r="B88343">
        <v>1469197581</v>
      </c>
      <c r="C88343" t="s">
        <v>60411</v>
      </c>
      <c r="D88343" t="s">
        <v>164629</v>
      </c>
      <c r="E88343" t="s">
        <v>301101</v>
      </c>
    </row>
    <row r="88344" spans="1:5" x14ac:dyDescent="0.3">
      <c r="A88344">
        <v>4</v>
      </c>
      <c r="B88344">
        <v>1469197590</v>
      </c>
      <c r="C88344" t="s">
        <v>60411</v>
      </c>
      <c r="D88344" t="s">
        <v>163792</v>
      </c>
      <c r="E88344" t="s">
        <v>301102</v>
      </c>
    </row>
    <row r="88345" spans="1:5" x14ac:dyDescent="0.3">
      <c r="A88345">
        <v>4</v>
      </c>
      <c r="B88345">
        <v>1469197691</v>
      </c>
      <c r="C88345" t="s">
        <v>60413</v>
      </c>
      <c r="D88345" t="s">
        <v>164630</v>
      </c>
      <c r="E88345" t="s">
        <v>301103</v>
      </c>
    </row>
    <row r="88346" spans="1:5" x14ac:dyDescent="0.3">
      <c r="A88346">
        <v>4</v>
      </c>
      <c r="B88346">
        <v>1469197775</v>
      </c>
      <c r="C88346" t="s">
        <v>60414</v>
      </c>
      <c r="D88346" t="s">
        <v>135391</v>
      </c>
      <c r="E88346" t="s">
        <v>301104</v>
      </c>
    </row>
    <row r="88347" spans="1:5" x14ac:dyDescent="0.3">
      <c r="A88347">
        <v>4</v>
      </c>
      <c r="B88347">
        <v>1469197791</v>
      </c>
      <c r="C88347" t="s">
        <v>60415</v>
      </c>
      <c r="D88347" t="s">
        <v>164631</v>
      </c>
      <c r="E88347" t="s">
        <v>301105</v>
      </c>
    </row>
    <row r="88348" spans="1:5" x14ac:dyDescent="0.3">
      <c r="A88348">
        <v>4</v>
      </c>
      <c r="B88348">
        <v>1469197823</v>
      </c>
      <c r="C88348" t="s">
        <v>60415</v>
      </c>
      <c r="D88348" t="s">
        <v>164632</v>
      </c>
      <c r="E88348" t="s">
        <v>301106</v>
      </c>
    </row>
    <row r="88349" spans="1:5" x14ac:dyDescent="0.3">
      <c r="A88349">
        <v>4</v>
      </c>
      <c r="B88349">
        <v>1469197859</v>
      </c>
      <c r="C88349" t="s">
        <v>60416</v>
      </c>
      <c r="D88349" t="s">
        <v>164633</v>
      </c>
      <c r="E88349" t="s">
        <v>301107</v>
      </c>
    </row>
    <row r="88350" spans="1:5" x14ac:dyDescent="0.3">
      <c r="A88350">
        <v>4</v>
      </c>
      <c r="B88350">
        <v>1469197912</v>
      </c>
      <c r="C88350" t="s">
        <v>60415</v>
      </c>
      <c r="D88350" t="s">
        <v>162734</v>
      </c>
      <c r="E88350" t="s">
        <v>301108</v>
      </c>
    </row>
    <row r="88351" spans="1:5" x14ac:dyDescent="0.3">
      <c r="A88351">
        <v>4</v>
      </c>
      <c r="B88351">
        <v>1469197948</v>
      </c>
      <c r="C88351" t="s">
        <v>60417</v>
      </c>
      <c r="D88351" t="s">
        <v>99076</v>
      </c>
      <c r="E88351" t="s">
        <v>301109</v>
      </c>
    </row>
    <row r="88352" spans="1:5" x14ac:dyDescent="0.3">
      <c r="A88352">
        <v>4</v>
      </c>
      <c r="B88352">
        <v>1469197975</v>
      </c>
      <c r="C88352" t="s">
        <v>60418</v>
      </c>
      <c r="D88352" t="s">
        <v>164634</v>
      </c>
      <c r="E88352" t="s">
        <v>301110</v>
      </c>
    </row>
    <row r="88353" spans="1:5" x14ac:dyDescent="0.3">
      <c r="A88353">
        <v>4</v>
      </c>
      <c r="B88353">
        <v>1469198005</v>
      </c>
      <c r="C88353" t="s">
        <v>60418</v>
      </c>
      <c r="D88353" t="s">
        <v>164635</v>
      </c>
      <c r="E88353" t="s">
        <v>301111</v>
      </c>
    </row>
    <row r="88354" spans="1:5" x14ac:dyDescent="0.3">
      <c r="A88354">
        <v>4</v>
      </c>
      <c r="B88354">
        <v>1469198027</v>
      </c>
      <c r="C88354" t="s">
        <v>60419</v>
      </c>
      <c r="D88354" t="s">
        <v>164636</v>
      </c>
      <c r="E88354" t="s">
        <v>301112</v>
      </c>
    </row>
    <row r="88355" spans="1:5" x14ac:dyDescent="0.3">
      <c r="A88355">
        <v>4</v>
      </c>
      <c r="B88355">
        <v>1469198133</v>
      </c>
      <c r="C88355" t="s">
        <v>60419</v>
      </c>
      <c r="D88355" t="s">
        <v>164637</v>
      </c>
      <c r="E88355" t="s">
        <v>301113</v>
      </c>
    </row>
    <row r="88356" spans="1:5" x14ac:dyDescent="0.3">
      <c r="A88356">
        <v>4</v>
      </c>
      <c r="B88356">
        <v>1469198194</v>
      </c>
      <c r="C88356" t="s">
        <v>60420</v>
      </c>
      <c r="D88356" t="s">
        <v>164474</v>
      </c>
      <c r="E88356" t="s">
        <v>301114</v>
      </c>
    </row>
    <row r="88357" spans="1:5" x14ac:dyDescent="0.3">
      <c r="A88357">
        <v>4</v>
      </c>
      <c r="B88357">
        <v>1469198259</v>
      </c>
      <c r="C88357" t="s">
        <v>60421</v>
      </c>
      <c r="D88357" t="s">
        <v>164638</v>
      </c>
      <c r="E88357" t="s">
        <v>301115</v>
      </c>
    </row>
    <row r="88358" spans="1:5" x14ac:dyDescent="0.3">
      <c r="A88358">
        <v>4</v>
      </c>
      <c r="B88358">
        <v>1469198301</v>
      </c>
      <c r="C88358" t="s">
        <v>60421</v>
      </c>
      <c r="D88358" t="s">
        <v>164639</v>
      </c>
      <c r="E88358" t="s">
        <v>301116</v>
      </c>
    </row>
    <row r="88359" spans="1:5" x14ac:dyDescent="0.3">
      <c r="A88359">
        <v>4</v>
      </c>
      <c r="B88359">
        <v>1469198342</v>
      </c>
      <c r="C88359" t="s">
        <v>60422</v>
      </c>
      <c r="D88359" t="s">
        <v>164640</v>
      </c>
      <c r="E88359" t="s">
        <v>301117</v>
      </c>
    </row>
    <row r="88360" spans="1:5" x14ac:dyDescent="0.3">
      <c r="A88360">
        <v>4</v>
      </c>
      <c r="B88360">
        <v>1469198355</v>
      </c>
      <c r="C88360" t="s">
        <v>60422</v>
      </c>
      <c r="D88360" t="s">
        <v>164641</v>
      </c>
      <c r="E88360" t="s">
        <v>301118</v>
      </c>
    </row>
    <row r="88361" spans="1:5" x14ac:dyDescent="0.3">
      <c r="A88361">
        <v>4</v>
      </c>
      <c r="B88361">
        <v>1469198427</v>
      </c>
      <c r="C88361" t="s">
        <v>60422</v>
      </c>
      <c r="D88361" t="s">
        <v>164642</v>
      </c>
      <c r="E88361" t="s">
        <v>301119</v>
      </c>
    </row>
    <row r="88362" spans="1:5" x14ac:dyDescent="0.3">
      <c r="A88362">
        <v>4</v>
      </c>
      <c r="B88362">
        <v>1469198434</v>
      </c>
      <c r="C88362" t="s">
        <v>60423</v>
      </c>
      <c r="D88362" t="s">
        <v>164643</v>
      </c>
      <c r="E88362" t="s">
        <v>301120</v>
      </c>
    </row>
    <row r="88363" spans="1:5" x14ac:dyDescent="0.3">
      <c r="A88363">
        <v>4</v>
      </c>
      <c r="B88363">
        <v>1469198449</v>
      </c>
      <c r="C88363" t="s">
        <v>60424</v>
      </c>
      <c r="D88363" t="s">
        <v>164644</v>
      </c>
      <c r="E88363" t="s">
        <v>301121</v>
      </c>
    </row>
    <row r="88364" spans="1:5" x14ac:dyDescent="0.3">
      <c r="A88364">
        <v>4</v>
      </c>
      <c r="B88364">
        <v>1469198488</v>
      </c>
      <c r="C88364" t="s">
        <v>60424</v>
      </c>
      <c r="D88364" t="s">
        <v>164645</v>
      </c>
      <c r="E88364" t="s">
        <v>301122</v>
      </c>
    </row>
    <row r="88365" spans="1:5" x14ac:dyDescent="0.3">
      <c r="A88365">
        <v>4</v>
      </c>
      <c r="B88365">
        <v>1469198509</v>
      </c>
      <c r="C88365" t="s">
        <v>60424</v>
      </c>
      <c r="D88365" t="s">
        <v>164646</v>
      </c>
      <c r="E88365" t="s">
        <v>301123</v>
      </c>
    </row>
    <row r="88366" spans="1:5" x14ac:dyDescent="0.3">
      <c r="A88366">
        <v>4</v>
      </c>
      <c r="B88366">
        <v>1469198525</v>
      </c>
      <c r="C88366" t="s">
        <v>60424</v>
      </c>
      <c r="D88366" t="s">
        <v>164647</v>
      </c>
      <c r="E88366" t="s">
        <v>301124</v>
      </c>
    </row>
    <row r="88367" spans="1:5" x14ac:dyDescent="0.3">
      <c r="A88367">
        <v>4</v>
      </c>
      <c r="B88367">
        <v>1469198542</v>
      </c>
      <c r="C88367" t="s">
        <v>60425</v>
      </c>
      <c r="D88367" t="s">
        <v>164648</v>
      </c>
      <c r="E88367" t="s">
        <v>301125</v>
      </c>
    </row>
    <row r="88368" spans="1:5" x14ac:dyDescent="0.3">
      <c r="A88368">
        <v>4</v>
      </c>
      <c r="B88368">
        <v>1469198555</v>
      </c>
      <c r="C88368" t="s">
        <v>60425</v>
      </c>
      <c r="D88368" t="s">
        <v>164626</v>
      </c>
      <c r="E88368" t="s">
        <v>301126</v>
      </c>
    </row>
    <row r="88369" spans="1:5" x14ac:dyDescent="0.3">
      <c r="A88369">
        <v>4</v>
      </c>
      <c r="B88369">
        <v>1469198607</v>
      </c>
      <c r="C88369" t="s">
        <v>60425</v>
      </c>
      <c r="D88369" t="s">
        <v>164649</v>
      </c>
      <c r="E88369" t="s">
        <v>301127</v>
      </c>
    </row>
    <row r="88370" spans="1:5" x14ac:dyDescent="0.3">
      <c r="A88370">
        <v>4</v>
      </c>
      <c r="B88370">
        <v>1469198629</v>
      </c>
      <c r="C88370" t="s">
        <v>60425</v>
      </c>
      <c r="D88370" t="s">
        <v>164650</v>
      </c>
      <c r="E88370" t="s">
        <v>301128</v>
      </c>
    </row>
    <row r="88371" spans="1:5" x14ac:dyDescent="0.3">
      <c r="A88371">
        <v>4</v>
      </c>
      <c r="B88371">
        <v>1469198865</v>
      </c>
      <c r="C88371" t="s">
        <v>60426</v>
      </c>
      <c r="D88371" t="s">
        <v>164651</v>
      </c>
      <c r="E88371" t="s">
        <v>301129</v>
      </c>
    </row>
    <row r="88372" spans="1:5" x14ac:dyDescent="0.3">
      <c r="A88372">
        <v>4</v>
      </c>
      <c r="B88372">
        <v>1469198882</v>
      </c>
      <c r="C88372" t="s">
        <v>60427</v>
      </c>
      <c r="D88372" t="s">
        <v>164652</v>
      </c>
      <c r="E88372" t="s">
        <v>301130</v>
      </c>
    </row>
    <row r="88373" spans="1:5" x14ac:dyDescent="0.3">
      <c r="A88373">
        <v>4</v>
      </c>
      <c r="B88373">
        <v>1469198892</v>
      </c>
      <c r="C88373" t="s">
        <v>60427</v>
      </c>
      <c r="D88373" t="s">
        <v>164653</v>
      </c>
      <c r="E88373" t="s">
        <v>301131</v>
      </c>
    </row>
    <row r="88374" spans="1:5" x14ac:dyDescent="0.3">
      <c r="A88374">
        <v>4</v>
      </c>
      <c r="B88374">
        <v>1469198894</v>
      </c>
      <c r="C88374" t="s">
        <v>60427</v>
      </c>
      <c r="D88374" t="s">
        <v>164654</v>
      </c>
      <c r="E88374" t="s">
        <v>301132</v>
      </c>
    </row>
    <row r="88375" spans="1:5" x14ac:dyDescent="0.3">
      <c r="A88375">
        <v>4</v>
      </c>
      <c r="B88375">
        <v>1469198902</v>
      </c>
      <c r="C88375" t="s">
        <v>60427</v>
      </c>
      <c r="D88375" t="s">
        <v>164655</v>
      </c>
      <c r="E88375" t="s">
        <v>301133</v>
      </c>
    </row>
    <row r="88376" spans="1:5" x14ac:dyDescent="0.3">
      <c r="A88376">
        <v>4</v>
      </c>
      <c r="B88376">
        <v>1469198933</v>
      </c>
      <c r="C88376" t="s">
        <v>60427</v>
      </c>
      <c r="D88376" t="s">
        <v>164656</v>
      </c>
      <c r="E88376" t="s">
        <v>301134</v>
      </c>
    </row>
    <row r="88377" spans="1:5" x14ac:dyDescent="0.3">
      <c r="A88377">
        <v>4</v>
      </c>
      <c r="B88377">
        <v>1469198983</v>
      </c>
      <c r="C88377" t="s">
        <v>60428</v>
      </c>
      <c r="D88377" t="s">
        <v>164657</v>
      </c>
      <c r="E88377" t="s">
        <v>301135</v>
      </c>
    </row>
    <row r="88378" spans="1:5" x14ac:dyDescent="0.3">
      <c r="A88378">
        <v>4</v>
      </c>
      <c r="B88378">
        <v>1469198998</v>
      </c>
      <c r="C88378" t="s">
        <v>60429</v>
      </c>
      <c r="D88378" t="s">
        <v>164658</v>
      </c>
      <c r="E88378" t="s">
        <v>301136</v>
      </c>
    </row>
    <row r="88379" spans="1:5" x14ac:dyDescent="0.3">
      <c r="A88379">
        <v>4</v>
      </c>
      <c r="B88379">
        <v>1469199031</v>
      </c>
      <c r="C88379" t="s">
        <v>60428</v>
      </c>
      <c r="D88379" t="s">
        <v>149036</v>
      </c>
      <c r="E88379" t="s">
        <v>301137</v>
      </c>
    </row>
    <row r="88380" spans="1:5" x14ac:dyDescent="0.3">
      <c r="A88380">
        <v>4</v>
      </c>
      <c r="B88380">
        <v>1469199040</v>
      </c>
      <c r="C88380" t="s">
        <v>60429</v>
      </c>
      <c r="D88380" t="s">
        <v>164659</v>
      </c>
      <c r="E88380" t="s">
        <v>301138</v>
      </c>
    </row>
    <row r="88381" spans="1:5" x14ac:dyDescent="0.3">
      <c r="A88381">
        <v>4</v>
      </c>
      <c r="B88381">
        <v>1469199124</v>
      </c>
      <c r="C88381" t="s">
        <v>60429</v>
      </c>
      <c r="D88381" t="s">
        <v>163808</v>
      </c>
      <c r="E88381" t="s">
        <v>301139</v>
      </c>
    </row>
    <row r="88382" spans="1:5" x14ac:dyDescent="0.3">
      <c r="A88382">
        <v>4</v>
      </c>
      <c r="B88382">
        <v>1469199137</v>
      </c>
      <c r="C88382" t="s">
        <v>60430</v>
      </c>
      <c r="D88382" t="s">
        <v>164660</v>
      </c>
      <c r="E88382" t="s">
        <v>301140</v>
      </c>
    </row>
    <row r="88383" spans="1:5" x14ac:dyDescent="0.3">
      <c r="A88383">
        <v>4</v>
      </c>
      <c r="B88383">
        <v>1469199165</v>
      </c>
      <c r="C88383" t="s">
        <v>60430</v>
      </c>
      <c r="D88383" t="s">
        <v>164661</v>
      </c>
      <c r="E88383" t="s">
        <v>301141</v>
      </c>
    </row>
    <row r="88384" spans="1:5" x14ac:dyDescent="0.3">
      <c r="A88384">
        <v>4</v>
      </c>
      <c r="B88384">
        <v>1469199252</v>
      </c>
      <c r="C88384" t="s">
        <v>60431</v>
      </c>
      <c r="D88384" t="s">
        <v>164662</v>
      </c>
      <c r="E88384" t="s">
        <v>301142</v>
      </c>
    </row>
    <row r="88385" spans="1:5" x14ac:dyDescent="0.3">
      <c r="A88385">
        <v>4</v>
      </c>
      <c r="B88385">
        <v>1469199264</v>
      </c>
      <c r="C88385" t="s">
        <v>60432</v>
      </c>
      <c r="D88385" t="s">
        <v>164663</v>
      </c>
      <c r="E88385" t="s">
        <v>301143</v>
      </c>
    </row>
    <row r="88386" spans="1:5" x14ac:dyDescent="0.3">
      <c r="A88386">
        <v>4</v>
      </c>
      <c r="B88386">
        <v>1469199285</v>
      </c>
      <c r="C88386" t="s">
        <v>60432</v>
      </c>
      <c r="D88386" t="s">
        <v>164664</v>
      </c>
      <c r="E88386" t="s">
        <v>301144</v>
      </c>
    </row>
    <row r="88387" spans="1:5" x14ac:dyDescent="0.3">
      <c r="A88387">
        <v>4</v>
      </c>
      <c r="B88387">
        <v>1469199342</v>
      </c>
      <c r="C88387" t="s">
        <v>60433</v>
      </c>
      <c r="D88387" t="s">
        <v>164665</v>
      </c>
      <c r="E88387" t="s">
        <v>301145</v>
      </c>
    </row>
    <row r="88388" spans="1:5" x14ac:dyDescent="0.3">
      <c r="A88388">
        <v>4</v>
      </c>
      <c r="B88388">
        <v>1469199432</v>
      </c>
      <c r="C88388" t="s">
        <v>60434</v>
      </c>
      <c r="D88388" t="s">
        <v>164666</v>
      </c>
      <c r="E88388" t="s">
        <v>301146</v>
      </c>
    </row>
    <row r="88389" spans="1:5" x14ac:dyDescent="0.3">
      <c r="A88389">
        <v>4</v>
      </c>
      <c r="B88389">
        <v>1469199465</v>
      </c>
      <c r="C88389" t="s">
        <v>60434</v>
      </c>
      <c r="D88389" t="s">
        <v>164667</v>
      </c>
      <c r="E88389" t="s">
        <v>301147</v>
      </c>
    </row>
    <row r="88390" spans="1:5" x14ac:dyDescent="0.3">
      <c r="A88390">
        <v>4</v>
      </c>
      <c r="B88390">
        <v>1469199504</v>
      </c>
      <c r="C88390" t="s">
        <v>60435</v>
      </c>
      <c r="D88390" t="s">
        <v>163764</v>
      </c>
      <c r="E88390" t="s">
        <v>301148</v>
      </c>
    </row>
    <row r="88391" spans="1:5" x14ac:dyDescent="0.3">
      <c r="A88391">
        <v>4</v>
      </c>
      <c r="B88391">
        <v>1469199538</v>
      </c>
      <c r="C88391" t="s">
        <v>60435</v>
      </c>
      <c r="D88391" t="s">
        <v>164668</v>
      </c>
      <c r="E88391" t="s">
        <v>301149</v>
      </c>
    </row>
    <row r="88392" spans="1:5" x14ac:dyDescent="0.3">
      <c r="A88392">
        <v>4</v>
      </c>
      <c r="B88392">
        <v>1469199544</v>
      </c>
      <c r="C88392" t="s">
        <v>60435</v>
      </c>
      <c r="D88392" t="s">
        <v>164669</v>
      </c>
      <c r="E88392" t="s">
        <v>301150</v>
      </c>
    </row>
    <row r="88393" spans="1:5" x14ac:dyDescent="0.3">
      <c r="A88393">
        <v>4</v>
      </c>
      <c r="B88393">
        <v>1469199632</v>
      </c>
      <c r="C88393" t="s">
        <v>60436</v>
      </c>
      <c r="D88393" t="s">
        <v>164670</v>
      </c>
      <c r="E88393" t="s">
        <v>301151</v>
      </c>
    </row>
    <row r="88394" spans="1:5" x14ac:dyDescent="0.3">
      <c r="A88394">
        <v>4</v>
      </c>
      <c r="B88394">
        <v>1469199702</v>
      </c>
      <c r="C88394" t="s">
        <v>60437</v>
      </c>
      <c r="D88394" t="s">
        <v>164671</v>
      </c>
      <c r="E88394" t="s">
        <v>301152</v>
      </c>
    </row>
    <row r="88395" spans="1:5" x14ac:dyDescent="0.3">
      <c r="A88395">
        <v>4</v>
      </c>
      <c r="B88395">
        <v>1469199716</v>
      </c>
      <c r="C88395" t="s">
        <v>60437</v>
      </c>
      <c r="D88395" t="s">
        <v>164672</v>
      </c>
      <c r="E88395" t="s">
        <v>301153</v>
      </c>
    </row>
    <row r="88396" spans="1:5" x14ac:dyDescent="0.3">
      <c r="A88396">
        <v>4</v>
      </c>
      <c r="B88396">
        <v>1469199824</v>
      </c>
      <c r="C88396" t="s">
        <v>60438</v>
      </c>
      <c r="D88396" t="s">
        <v>164673</v>
      </c>
      <c r="E88396" t="s">
        <v>301154</v>
      </c>
    </row>
    <row r="88397" spans="1:5" x14ac:dyDescent="0.3">
      <c r="A88397">
        <v>4</v>
      </c>
      <c r="B88397">
        <v>1469199847</v>
      </c>
      <c r="C88397" t="s">
        <v>60439</v>
      </c>
      <c r="D88397" t="s">
        <v>164674</v>
      </c>
      <c r="E88397" t="s">
        <v>301155</v>
      </c>
    </row>
    <row r="88398" spans="1:5" x14ac:dyDescent="0.3">
      <c r="A88398">
        <v>4</v>
      </c>
      <c r="B88398">
        <v>1469199883</v>
      </c>
      <c r="C88398" t="s">
        <v>60439</v>
      </c>
      <c r="D88398" t="s">
        <v>164675</v>
      </c>
      <c r="E88398" t="s">
        <v>301156</v>
      </c>
    </row>
    <row r="88399" spans="1:5" x14ac:dyDescent="0.3">
      <c r="A88399">
        <v>4</v>
      </c>
      <c r="B88399">
        <v>1469199917</v>
      </c>
      <c r="C88399" t="s">
        <v>60440</v>
      </c>
      <c r="D88399" t="s">
        <v>164676</v>
      </c>
      <c r="E88399" t="s">
        <v>301157</v>
      </c>
    </row>
    <row r="88400" spans="1:5" x14ac:dyDescent="0.3">
      <c r="A88400">
        <v>4</v>
      </c>
      <c r="B88400">
        <v>1469199924</v>
      </c>
      <c r="C88400" t="s">
        <v>60440</v>
      </c>
      <c r="D88400" t="s">
        <v>164677</v>
      </c>
      <c r="E88400" t="s">
        <v>301158</v>
      </c>
    </row>
    <row r="88401" spans="1:5" x14ac:dyDescent="0.3">
      <c r="A88401">
        <v>4</v>
      </c>
      <c r="B88401">
        <v>1469199947</v>
      </c>
      <c r="C88401" t="s">
        <v>60440</v>
      </c>
      <c r="D88401" t="s">
        <v>164678</v>
      </c>
      <c r="E88401" t="s">
        <v>301159</v>
      </c>
    </row>
    <row r="88402" spans="1:5" x14ac:dyDescent="0.3">
      <c r="A88402">
        <v>4</v>
      </c>
      <c r="B88402">
        <v>1469199971</v>
      </c>
      <c r="C88402" t="s">
        <v>60441</v>
      </c>
      <c r="D88402" t="s">
        <v>164679</v>
      </c>
      <c r="E88402" t="s">
        <v>301160</v>
      </c>
    </row>
    <row r="88403" spans="1:5" x14ac:dyDescent="0.3">
      <c r="A88403">
        <v>4</v>
      </c>
      <c r="B88403">
        <v>1469199979</v>
      </c>
      <c r="C88403" t="s">
        <v>60440</v>
      </c>
      <c r="D88403" t="s">
        <v>164680</v>
      </c>
      <c r="E88403" t="s">
        <v>301161</v>
      </c>
    </row>
    <row r="88404" spans="1:5" x14ac:dyDescent="0.3">
      <c r="A88404">
        <v>4</v>
      </c>
      <c r="B88404">
        <v>1469200022</v>
      </c>
      <c r="C88404" t="s">
        <v>60442</v>
      </c>
      <c r="D88404" t="s">
        <v>164681</v>
      </c>
      <c r="E88404" t="s">
        <v>301162</v>
      </c>
    </row>
    <row r="88405" spans="1:5" x14ac:dyDescent="0.3">
      <c r="A88405">
        <v>4</v>
      </c>
      <c r="B88405">
        <v>1469200079</v>
      </c>
      <c r="C88405" t="s">
        <v>60443</v>
      </c>
      <c r="D88405" t="s">
        <v>164682</v>
      </c>
      <c r="E88405" t="s">
        <v>301163</v>
      </c>
    </row>
    <row r="88406" spans="1:5" x14ac:dyDescent="0.3">
      <c r="A88406">
        <v>4</v>
      </c>
      <c r="B88406">
        <v>1469200082</v>
      </c>
      <c r="C88406" t="s">
        <v>60442</v>
      </c>
      <c r="D88406" t="s">
        <v>164683</v>
      </c>
      <c r="E88406" t="s">
        <v>301164</v>
      </c>
    </row>
    <row r="88407" spans="1:5" x14ac:dyDescent="0.3">
      <c r="A88407">
        <v>4</v>
      </c>
      <c r="B88407">
        <v>1469200087</v>
      </c>
      <c r="C88407" t="s">
        <v>60442</v>
      </c>
      <c r="D88407" t="s">
        <v>164684</v>
      </c>
      <c r="E88407" t="s">
        <v>301165</v>
      </c>
    </row>
    <row r="88408" spans="1:5" x14ac:dyDescent="0.3">
      <c r="A88408">
        <v>4</v>
      </c>
      <c r="B88408">
        <v>1469200185</v>
      </c>
      <c r="C88408" t="s">
        <v>60444</v>
      </c>
      <c r="D88408" t="s">
        <v>163237</v>
      </c>
      <c r="E88408" t="s">
        <v>301166</v>
      </c>
    </row>
    <row r="88409" spans="1:5" x14ac:dyDescent="0.3">
      <c r="A88409">
        <v>4</v>
      </c>
      <c r="B88409">
        <v>1469200187</v>
      </c>
      <c r="C88409" t="s">
        <v>60444</v>
      </c>
      <c r="D88409" t="s">
        <v>164685</v>
      </c>
      <c r="E88409" t="s">
        <v>301167</v>
      </c>
    </row>
    <row r="88410" spans="1:5" x14ac:dyDescent="0.3">
      <c r="A88410">
        <v>4</v>
      </c>
      <c r="B88410">
        <v>1469200202</v>
      </c>
      <c r="C88410" t="s">
        <v>60444</v>
      </c>
      <c r="D88410" t="s">
        <v>164686</v>
      </c>
      <c r="E88410" t="s">
        <v>301168</v>
      </c>
    </row>
    <row r="88411" spans="1:5" x14ac:dyDescent="0.3">
      <c r="A88411">
        <v>4</v>
      </c>
      <c r="B88411">
        <v>1469200218</v>
      </c>
      <c r="C88411" t="s">
        <v>60444</v>
      </c>
      <c r="D88411" t="s">
        <v>134843</v>
      </c>
      <c r="E88411" t="s">
        <v>301169</v>
      </c>
    </row>
    <row r="88412" spans="1:5" x14ac:dyDescent="0.3">
      <c r="A88412">
        <v>4</v>
      </c>
      <c r="B88412">
        <v>1469200294</v>
      </c>
      <c r="C88412" t="s">
        <v>60445</v>
      </c>
      <c r="D88412" t="s">
        <v>164663</v>
      </c>
      <c r="E88412" t="s">
        <v>301170</v>
      </c>
    </row>
    <row r="88413" spans="1:5" x14ac:dyDescent="0.3">
      <c r="A88413">
        <v>4</v>
      </c>
      <c r="B88413">
        <v>1469200301</v>
      </c>
      <c r="C88413" t="s">
        <v>60445</v>
      </c>
      <c r="D88413" t="s">
        <v>164687</v>
      </c>
      <c r="E88413" t="s">
        <v>301171</v>
      </c>
    </row>
    <row r="88414" spans="1:5" x14ac:dyDescent="0.3">
      <c r="A88414">
        <v>4</v>
      </c>
      <c r="B88414">
        <v>1469200303</v>
      </c>
      <c r="C88414" t="s">
        <v>60445</v>
      </c>
      <c r="D88414" t="s">
        <v>164688</v>
      </c>
      <c r="E88414" t="s">
        <v>301172</v>
      </c>
    </row>
    <row r="88415" spans="1:5" x14ac:dyDescent="0.3">
      <c r="A88415">
        <v>4</v>
      </c>
      <c r="B88415">
        <v>1469200307</v>
      </c>
      <c r="C88415" t="s">
        <v>60446</v>
      </c>
      <c r="D88415" t="s">
        <v>164689</v>
      </c>
      <c r="E88415" t="s">
        <v>301173</v>
      </c>
    </row>
    <row r="88416" spans="1:5" x14ac:dyDescent="0.3">
      <c r="A88416">
        <v>4</v>
      </c>
      <c r="B88416">
        <v>1469200313</v>
      </c>
      <c r="C88416" t="s">
        <v>60445</v>
      </c>
      <c r="D88416" t="s">
        <v>164690</v>
      </c>
      <c r="E88416" t="s">
        <v>301174</v>
      </c>
    </row>
    <row r="88417" spans="1:5" x14ac:dyDescent="0.3">
      <c r="A88417">
        <v>4</v>
      </c>
      <c r="B88417">
        <v>1469200335</v>
      </c>
      <c r="C88417" t="s">
        <v>60445</v>
      </c>
      <c r="D88417" t="s">
        <v>164691</v>
      </c>
      <c r="E88417" t="s">
        <v>301175</v>
      </c>
    </row>
    <row r="88418" spans="1:5" x14ac:dyDescent="0.3">
      <c r="A88418">
        <v>4</v>
      </c>
      <c r="B88418">
        <v>1469200344</v>
      </c>
      <c r="C88418" t="s">
        <v>60445</v>
      </c>
      <c r="D88418" t="s">
        <v>164692</v>
      </c>
      <c r="E88418" t="s">
        <v>301176</v>
      </c>
    </row>
    <row r="88419" spans="1:5" x14ac:dyDescent="0.3">
      <c r="A88419">
        <v>4</v>
      </c>
      <c r="B88419">
        <v>1469200414</v>
      </c>
      <c r="C88419" t="s">
        <v>60447</v>
      </c>
      <c r="D88419" t="s">
        <v>164693</v>
      </c>
      <c r="E88419" t="s">
        <v>301177</v>
      </c>
    </row>
    <row r="88420" spans="1:5" x14ac:dyDescent="0.3">
      <c r="A88420">
        <v>4</v>
      </c>
      <c r="B88420">
        <v>1469200416</v>
      </c>
      <c r="C88420" t="s">
        <v>60446</v>
      </c>
      <c r="D88420" t="s">
        <v>164694</v>
      </c>
      <c r="E88420" t="s">
        <v>301178</v>
      </c>
    </row>
    <row r="88421" spans="1:5" x14ac:dyDescent="0.3">
      <c r="A88421">
        <v>4</v>
      </c>
      <c r="B88421">
        <v>1469200420</v>
      </c>
      <c r="C88421" t="s">
        <v>60447</v>
      </c>
      <c r="D88421" t="s">
        <v>164695</v>
      </c>
      <c r="E88421" t="s">
        <v>301179</v>
      </c>
    </row>
    <row r="88422" spans="1:5" x14ac:dyDescent="0.3">
      <c r="A88422">
        <v>4</v>
      </c>
      <c r="B88422">
        <v>1469200449</v>
      </c>
      <c r="C88422" t="s">
        <v>60447</v>
      </c>
      <c r="D88422" t="s">
        <v>164696</v>
      </c>
      <c r="E88422" t="s">
        <v>301180</v>
      </c>
    </row>
    <row r="88423" spans="1:5" x14ac:dyDescent="0.3">
      <c r="A88423">
        <v>4</v>
      </c>
      <c r="B88423">
        <v>1469200476</v>
      </c>
      <c r="C88423" t="s">
        <v>60448</v>
      </c>
      <c r="D88423" t="s">
        <v>164697</v>
      </c>
      <c r="E88423" t="s">
        <v>301181</v>
      </c>
    </row>
    <row r="88424" spans="1:5" x14ac:dyDescent="0.3">
      <c r="A88424">
        <v>4</v>
      </c>
      <c r="B88424">
        <v>1469200537</v>
      </c>
      <c r="C88424" t="s">
        <v>60449</v>
      </c>
      <c r="D88424" t="s">
        <v>164698</v>
      </c>
      <c r="E88424" t="s">
        <v>301182</v>
      </c>
    </row>
    <row r="88425" spans="1:5" x14ac:dyDescent="0.3">
      <c r="A88425">
        <v>4</v>
      </c>
      <c r="B88425">
        <v>1469200557</v>
      </c>
      <c r="C88425" t="s">
        <v>60448</v>
      </c>
      <c r="D88425" t="s">
        <v>164699</v>
      </c>
      <c r="E88425" t="s">
        <v>301183</v>
      </c>
    </row>
    <row r="88426" spans="1:5" x14ac:dyDescent="0.3">
      <c r="A88426">
        <v>4</v>
      </c>
      <c r="B88426">
        <v>1469200567</v>
      </c>
      <c r="C88426" t="s">
        <v>60448</v>
      </c>
      <c r="D88426" t="s">
        <v>164700</v>
      </c>
      <c r="E88426" t="s">
        <v>301184</v>
      </c>
    </row>
    <row r="88427" spans="1:5" x14ac:dyDescent="0.3">
      <c r="A88427">
        <v>4</v>
      </c>
      <c r="B88427">
        <v>1469219871</v>
      </c>
      <c r="C88427" t="s">
        <v>60450</v>
      </c>
      <c r="D88427" t="s">
        <v>164701</v>
      </c>
      <c r="E88427" t="s">
        <v>301185</v>
      </c>
    </row>
    <row r="88428" spans="1:5" x14ac:dyDescent="0.3">
      <c r="A88428">
        <v>4</v>
      </c>
      <c r="B88428">
        <v>1469219878</v>
      </c>
      <c r="C88428" t="s">
        <v>60451</v>
      </c>
      <c r="D88428" t="s">
        <v>159348</v>
      </c>
      <c r="E88428" t="s">
        <v>301186</v>
      </c>
    </row>
    <row r="88429" spans="1:5" x14ac:dyDescent="0.3">
      <c r="A88429">
        <v>4</v>
      </c>
      <c r="B88429">
        <v>1469219924</v>
      </c>
      <c r="C88429" t="s">
        <v>60450</v>
      </c>
      <c r="D88429" t="s">
        <v>164702</v>
      </c>
      <c r="E88429" t="s">
        <v>301187</v>
      </c>
    </row>
    <row r="88430" spans="1:5" x14ac:dyDescent="0.3">
      <c r="A88430">
        <v>4</v>
      </c>
      <c r="B88430">
        <v>1469219936</v>
      </c>
      <c r="C88430" t="s">
        <v>60450</v>
      </c>
      <c r="D88430" t="s">
        <v>164703</v>
      </c>
      <c r="E88430" t="s">
        <v>301188</v>
      </c>
    </row>
    <row r="88431" spans="1:5" x14ac:dyDescent="0.3">
      <c r="A88431">
        <v>4</v>
      </c>
      <c r="B88431">
        <v>1469219945</v>
      </c>
      <c r="C88431" t="s">
        <v>60452</v>
      </c>
      <c r="D88431" t="s">
        <v>164704</v>
      </c>
      <c r="E88431" t="s">
        <v>301189</v>
      </c>
    </row>
    <row r="88432" spans="1:5" x14ac:dyDescent="0.3">
      <c r="A88432">
        <v>4</v>
      </c>
      <c r="B88432">
        <v>1469220006</v>
      </c>
      <c r="C88432" t="s">
        <v>60453</v>
      </c>
      <c r="D88432" t="s">
        <v>164705</v>
      </c>
      <c r="E88432" t="s">
        <v>301190</v>
      </c>
    </row>
    <row r="88433" spans="1:5" x14ac:dyDescent="0.3">
      <c r="A88433">
        <v>4</v>
      </c>
      <c r="B88433">
        <v>1469220008</v>
      </c>
      <c r="C88433" t="s">
        <v>60453</v>
      </c>
      <c r="D88433" t="s">
        <v>164706</v>
      </c>
      <c r="E88433" t="s">
        <v>301191</v>
      </c>
    </row>
    <row r="88434" spans="1:5" x14ac:dyDescent="0.3">
      <c r="A88434">
        <v>4</v>
      </c>
      <c r="B88434">
        <v>1469220042</v>
      </c>
      <c r="C88434" t="s">
        <v>60452</v>
      </c>
      <c r="D88434" t="s">
        <v>160929</v>
      </c>
      <c r="E88434" t="s">
        <v>301192</v>
      </c>
    </row>
    <row r="88435" spans="1:5" x14ac:dyDescent="0.3">
      <c r="A88435">
        <v>4</v>
      </c>
      <c r="B88435">
        <v>1469220059</v>
      </c>
      <c r="C88435" t="s">
        <v>60454</v>
      </c>
      <c r="D88435" t="s">
        <v>164707</v>
      </c>
      <c r="E88435" t="s">
        <v>301193</v>
      </c>
    </row>
    <row r="88436" spans="1:5" x14ac:dyDescent="0.3">
      <c r="A88436">
        <v>4</v>
      </c>
      <c r="B88436">
        <v>1469220069</v>
      </c>
      <c r="C88436" t="s">
        <v>60454</v>
      </c>
      <c r="D88436" t="s">
        <v>161196</v>
      </c>
      <c r="E88436" t="s">
        <v>301194</v>
      </c>
    </row>
    <row r="88437" spans="1:5" x14ac:dyDescent="0.3">
      <c r="A88437">
        <v>4</v>
      </c>
      <c r="B88437">
        <v>1469220079</v>
      </c>
      <c r="C88437" t="s">
        <v>60452</v>
      </c>
      <c r="D88437" t="s">
        <v>164708</v>
      </c>
      <c r="E88437" t="s">
        <v>301195</v>
      </c>
    </row>
    <row r="88438" spans="1:5" x14ac:dyDescent="0.3">
      <c r="A88438">
        <v>4</v>
      </c>
      <c r="B88438">
        <v>1469220112</v>
      </c>
      <c r="C88438" t="s">
        <v>60455</v>
      </c>
      <c r="D88438" t="s">
        <v>164709</v>
      </c>
      <c r="E88438" t="s">
        <v>301196</v>
      </c>
    </row>
    <row r="88439" spans="1:5" x14ac:dyDescent="0.3">
      <c r="A88439">
        <v>4</v>
      </c>
      <c r="B88439">
        <v>1469220197</v>
      </c>
      <c r="C88439" t="s">
        <v>60455</v>
      </c>
      <c r="D88439" t="s">
        <v>164710</v>
      </c>
      <c r="E88439" t="s">
        <v>301197</v>
      </c>
    </row>
    <row r="88440" spans="1:5" x14ac:dyDescent="0.3">
      <c r="A88440">
        <v>4</v>
      </c>
      <c r="B88440">
        <v>1469220220</v>
      </c>
      <c r="C88440" t="s">
        <v>60455</v>
      </c>
      <c r="D88440" t="s">
        <v>147181</v>
      </c>
      <c r="E88440" t="s">
        <v>301198</v>
      </c>
    </row>
    <row r="88441" spans="1:5" x14ac:dyDescent="0.3">
      <c r="A88441">
        <v>4</v>
      </c>
      <c r="B88441">
        <v>1469220271</v>
      </c>
      <c r="C88441" t="s">
        <v>60456</v>
      </c>
      <c r="D88441" t="s">
        <v>164711</v>
      </c>
      <c r="E88441" t="s">
        <v>301199</v>
      </c>
    </row>
    <row r="88442" spans="1:5" x14ac:dyDescent="0.3">
      <c r="A88442">
        <v>4</v>
      </c>
      <c r="B88442">
        <v>1469220298</v>
      </c>
      <c r="C88442" t="s">
        <v>60456</v>
      </c>
      <c r="D88442" t="s">
        <v>164712</v>
      </c>
      <c r="E88442" t="s">
        <v>301200</v>
      </c>
    </row>
    <row r="88443" spans="1:5" x14ac:dyDescent="0.3">
      <c r="A88443">
        <v>4</v>
      </c>
      <c r="B88443">
        <v>1469220327</v>
      </c>
      <c r="C88443" t="s">
        <v>60457</v>
      </c>
      <c r="D88443" t="s">
        <v>164713</v>
      </c>
      <c r="E88443" t="s">
        <v>301201</v>
      </c>
    </row>
    <row r="88444" spans="1:5" x14ac:dyDescent="0.3">
      <c r="A88444">
        <v>4</v>
      </c>
      <c r="B88444">
        <v>1469220438</v>
      </c>
      <c r="C88444" t="s">
        <v>60457</v>
      </c>
      <c r="D88444" t="s">
        <v>164714</v>
      </c>
      <c r="E88444" t="s">
        <v>301202</v>
      </c>
    </row>
    <row r="88445" spans="1:5" x14ac:dyDescent="0.3">
      <c r="A88445">
        <v>4</v>
      </c>
      <c r="B88445">
        <v>1469220452</v>
      </c>
      <c r="C88445" t="s">
        <v>60457</v>
      </c>
      <c r="D88445" t="s">
        <v>164715</v>
      </c>
      <c r="E88445" t="s">
        <v>301203</v>
      </c>
    </row>
    <row r="88446" spans="1:5" x14ac:dyDescent="0.3">
      <c r="A88446">
        <v>4</v>
      </c>
      <c r="B88446">
        <v>1469220456</v>
      </c>
      <c r="C88446" t="s">
        <v>60458</v>
      </c>
      <c r="D88446" t="s">
        <v>164716</v>
      </c>
      <c r="E88446" t="s">
        <v>301204</v>
      </c>
    </row>
    <row r="88447" spans="1:5" x14ac:dyDescent="0.3">
      <c r="A88447">
        <v>4</v>
      </c>
      <c r="B88447">
        <v>1469220538</v>
      </c>
      <c r="C88447" t="s">
        <v>60459</v>
      </c>
      <c r="D88447" t="s">
        <v>164717</v>
      </c>
      <c r="E88447" t="s">
        <v>301205</v>
      </c>
    </row>
    <row r="88448" spans="1:5" x14ac:dyDescent="0.3">
      <c r="A88448">
        <v>4</v>
      </c>
      <c r="B88448">
        <v>1469220542</v>
      </c>
      <c r="C88448" t="s">
        <v>60459</v>
      </c>
      <c r="D88448" t="s">
        <v>164718</v>
      </c>
      <c r="E88448" t="s">
        <v>301206</v>
      </c>
    </row>
    <row r="88449" spans="1:5" x14ac:dyDescent="0.3">
      <c r="A88449">
        <v>4</v>
      </c>
      <c r="B88449">
        <v>1469220549</v>
      </c>
      <c r="C88449" t="s">
        <v>60460</v>
      </c>
      <c r="D88449" t="s">
        <v>158201</v>
      </c>
      <c r="E88449" t="s">
        <v>301207</v>
      </c>
    </row>
    <row r="88450" spans="1:5" x14ac:dyDescent="0.3">
      <c r="A88450">
        <v>4</v>
      </c>
      <c r="B88450">
        <v>1469220577</v>
      </c>
      <c r="C88450" t="s">
        <v>60459</v>
      </c>
      <c r="D88450" t="s">
        <v>164719</v>
      </c>
      <c r="E88450" t="s">
        <v>301208</v>
      </c>
    </row>
    <row r="88451" spans="1:5" x14ac:dyDescent="0.3">
      <c r="A88451">
        <v>4</v>
      </c>
      <c r="B88451">
        <v>1469220589</v>
      </c>
      <c r="C88451" t="s">
        <v>60460</v>
      </c>
      <c r="D88451" t="s">
        <v>164699</v>
      </c>
      <c r="E88451" t="s">
        <v>301209</v>
      </c>
    </row>
    <row r="88452" spans="1:5" x14ac:dyDescent="0.3">
      <c r="A88452">
        <v>4</v>
      </c>
      <c r="B88452">
        <v>1469220672</v>
      </c>
      <c r="C88452" t="s">
        <v>60461</v>
      </c>
      <c r="D88452" t="s">
        <v>164720</v>
      </c>
      <c r="E88452" t="s">
        <v>301210</v>
      </c>
    </row>
    <row r="88453" spans="1:5" x14ac:dyDescent="0.3">
      <c r="A88453">
        <v>4</v>
      </c>
      <c r="B88453">
        <v>1469220718</v>
      </c>
      <c r="C88453" t="s">
        <v>60462</v>
      </c>
      <c r="D88453" t="s">
        <v>164721</v>
      </c>
      <c r="E88453" t="s">
        <v>301211</v>
      </c>
    </row>
    <row r="88454" spans="1:5" x14ac:dyDescent="0.3">
      <c r="A88454">
        <v>4</v>
      </c>
      <c r="B88454">
        <v>1469220775</v>
      </c>
      <c r="C88454" t="s">
        <v>60462</v>
      </c>
      <c r="D88454" t="s">
        <v>162227</v>
      </c>
      <c r="E88454" t="s">
        <v>301212</v>
      </c>
    </row>
    <row r="88455" spans="1:5" x14ac:dyDescent="0.3">
      <c r="A88455">
        <v>4</v>
      </c>
      <c r="B88455">
        <v>1469220779</v>
      </c>
      <c r="C88455" t="s">
        <v>60463</v>
      </c>
      <c r="D88455" t="s">
        <v>164722</v>
      </c>
      <c r="E88455" t="s">
        <v>301213</v>
      </c>
    </row>
    <row r="88456" spans="1:5" x14ac:dyDescent="0.3">
      <c r="A88456">
        <v>4</v>
      </c>
      <c r="B88456">
        <v>1469220789</v>
      </c>
      <c r="C88456" t="s">
        <v>60462</v>
      </c>
      <c r="D88456" t="s">
        <v>164421</v>
      </c>
      <c r="E88456" t="s">
        <v>301214</v>
      </c>
    </row>
    <row r="88457" spans="1:5" x14ac:dyDescent="0.3">
      <c r="A88457">
        <v>4</v>
      </c>
      <c r="B88457">
        <v>1469220895</v>
      </c>
      <c r="C88457" t="s">
        <v>60464</v>
      </c>
      <c r="D88457" t="s">
        <v>164723</v>
      </c>
      <c r="E88457" t="s">
        <v>301215</v>
      </c>
    </row>
    <row r="88458" spans="1:5" x14ac:dyDescent="0.3">
      <c r="A88458">
        <v>4</v>
      </c>
      <c r="B88458">
        <v>1469220961</v>
      </c>
      <c r="C88458" t="s">
        <v>60464</v>
      </c>
      <c r="D88458" t="s">
        <v>164724</v>
      </c>
      <c r="E88458" t="s">
        <v>301216</v>
      </c>
    </row>
    <row r="88459" spans="1:5" x14ac:dyDescent="0.3">
      <c r="A88459">
        <v>4</v>
      </c>
      <c r="B88459">
        <v>1469220983</v>
      </c>
      <c r="C88459" t="s">
        <v>60464</v>
      </c>
      <c r="D88459" t="s">
        <v>164725</v>
      </c>
      <c r="E88459" t="s">
        <v>301217</v>
      </c>
    </row>
    <row r="88460" spans="1:5" x14ac:dyDescent="0.3">
      <c r="A88460">
        <v>4</v>
      </c>
      <c r="B88460">
        <v>1469221051</v>
      </c>
      <c r="C88460" t="s">
        <v>60465</v>
      </c>
      <c r="D88460" t="s">
        <v>164726</v>
      </c>
      <c r="E88460" t="s">
        <v>301218</v>
      </c>
    </row>
    <row r="88461" spans="1:5" x14ac:dyDescent="0.3">
      <c r="A88461">
        <v>4</v>
      </c>
      <c r="B88461">
        <v>1469221063</v>
      </c>
      <c r="C88461" t="s">
        <v>60465</v>
      </c>
      <c r="D88461" t="s">
        <v>164727</v>
      </c>
      <c r="E88461" t="s">
        <v>301219</v>
      </c>
    </row>
    <row r="88462" spans="1:5" x14ac:dyDescent="0.3">
      <c r="A88462">
        <v>4</v>
      </c>
      <c r="B88462">
        <v>1469221104</v>
      </c>
      <c r="C88462" t="s">
        <v>60465</v>
      </c>
      <c r="D88462" t="s">
        <v>164728</v>
      </c>
      <c r="E88462" t="s">
        <v>301220</v>
      </c>
    </row>
    <row r="88463" spans="1:5" x14ac:dyDescent="0.3">
      <c r="A88463">
        <v>4</v>
      </c>
      <c r="B88463">
        <v>1469221118</v>
      </c>
      <c r="C88463" t="s">
        <v>60465</v>
      </c>
      <c r="D88463" t="s">
        <v>164729</v>
      </c>
      <c r="E88463" t="s">
        <v>301221</v>
      </c>
    </row>
    <row r="88464" spans="1:5" x14ac:dyDescent="0.3">
      <c r="A88464">
        <v>4</v>
      </c>
      <c r="B88464">
        <v>1469221195</v>
      </c>
      <c r="C88464" t="s">
        <v>60466</v>
      </c>
      <c r="D88464" t="s">
        <v>164730</v>
      </c>
      <c r="E88464" t="s">
        <v>301222</v>
      </c>
    </row>
    <row r="88465" spans="1:5" x14ac:dyDescent="0.3">
      <c r="A88465">
        <v>4</v>
      </c>
      <c r="B88465">
        <v>1469221313</v>
      </c>
      <c r="C88465" t="s">
        <v>60467</v>
      </c>
      <c r="D88465" t="s">
        <v>164731</v>
      </c>
      <c r="E88465" t="s">
        <v>301223</v>
      </c>
    </row>
    <row r="88466" spans="1:5" x14ac:dyDescent="0.3">
      <c r="A88466">
        <v>4</v>
      </c>
      <c r="B88466">
        <v>1469221387</v>
      </c>
      <c r="C88466" t="s">
        <v>60468</v>
      </c>
      <c r="D88466" t="s">
        <v>164732</v>
      </c>
      <c r="E88466" t="s">
        <v>301224</v>
      </c>
    </row>
    <row r="88467" spans="1:5" x14ac:dyDescent="0.3">
      <c r="A88467">
        <v>4</v>
      </c>
      <c r="B88467">
        <v>1469221401</v>
      </c>
      <c r="C88467" t="s">
        <v>60468</v>
      </c>
      <c r="D88467" t="s">
        <v>126110</v>
      </c>
      <c r="E88467" t="s">
        <v>301225</v>
      </c>
    </row>
    <row r="88468" spans="1:5" x14ac:dyDescent="0.3">
      <c r="A88468">
        <v>4</v>
      </c>
      <c r="B88468">
        <v>1469221411</v>
      </c>
      <c r="C88468" t="s">
        <v>60468</v>
      </c>
      <c r="D88468" t="s">
        <v>164733</v>
      </c>
      <c r="E88468" t="s">
        <v>301226</v>
      </c>
    </row>
    <row r="88469" spans="1:5" x14ac:dyDescent="0.3">
      <c r="A88469">
        <v>4</v>
      </c>
      <c r="B88469">
        <v>1469221415</v>
      </c>
      <c r="C88469" t="s">
        <v>60468</v>
      </c>
      <c r="D88469" t="s">
        <v>164734</v>
      </c>
      <c r="E88469" t="s">
        <v>301227</v>
      </c>
    </row>
    <row r="88470" spans="1:5" x14ac:dyDescent="0.3">
      <c r="A88470">
        <v>4</v>
      </c>
      <c r="B88470">
        <v>1469221462</v>
      </c>
      <c r="C88470" t="s">
        <v>60469</v>
      </c>
      <c r="D88470" t="s">
        <v>164735</v>
      </c>
      <c r="E88470" t="s">
        <v>301228</v>
      </c>
    </row>
    <row r="88471" spans="1:5" x14ac:dyDescent="0.3">
      <c r="A88471">
        <v>4</v>
      </c>
      <c r="B88471">
        <v>1469221468</v>
      </c>
      <c r="C88471" t="s">
        <v>60469</v>
      </c>
      <c r="D88471" t="s">
        <v>164736</v>
      </c>
      <c r="E88471" t="s">
        <v>301229</v>
      </c>
    </row>
    <row r="88472" spans="1:5" x14ac:dyDescent="0.3">
      <c r="A88472">
        <v>4</v>
      </c>
      <c r="B88472">
        <v>1469221503</v>
      </c>
      <c r="C88472" t="s">
        <v>60470</v>
      </c>
      <c r="D88472" t="s">
        <v>161849</v>
      </c>
      <c r="E88472" t="s">
        <v>301230</v>
      </c>
    </row>
    <row r="88473" spans="1:5" x14ac:dyDescent="0.3">
      <c r="A88473">
        <v>4</v>
      </c>
      <c r="B88473">
        <v>1469221549</v>
      </c>
      <c r="C88473" t="s">
        <v>60470</v>
      </c>
      <c r="D88473" t="s">
        <v>154143</v>
      </c>
      <c r="E88473" t="s">
        <v>301231</v>
      </c>
    </row>
    <row r="88474" spans="1:5" x14ac:dyDescent="0.3">
      <c r="A88474">
        <v>4</v>
      </c>
      <c r="B88474">
        <v>1469221588</v>
      </c>
      <c r="C88474" t="s">
        <v>60471</v>
      </c>
      <c r="D88474" t="s">
        <v>164737</v>
      </c>
      <c r="E88474" t="s">
        <v>301232</v>
      </c>
    </row>
    <row r="88475" spans="1:5" x14ac:dyDescent="0.3">
      <c r="A88475">
        <v>4</v>
      </c>
      <c r="B88475">
        <v>1469221727</v>
      </c>
      <c r="C88475" t="s">
        <v>60472</v>
      </c>
      <c r="D88475" t="s">
        <v>140383</v>
      </c>
      <c r="E88475" t="s">
        <v>301233</v>
      </c>
    </row>
    <row r="88476" spans="1:5" x14ac:dyDescent="0.3">
      <c r="A88476">
        <v>4</v>
      </c>
      <c r="B88476">
        <v>1469221768</v>
      </c>
      <c r="C88476" t="s">
        <v>60473</v>
      </c>
      <c r="D88476" t="s">
        <v>164738</v>
      </c>
      <c r="E88476" t="s">
        <v>301234</v>
      </c>
    </row>
    <row r="88477" spans="1:5" x14ac:dyDescent="0.3">
      <c r="A88477">
        <v>4</v>
      </c>
      <c r="B88477">
        <v>1469221832</v>
      </c>
      <c r="C88477" t="s">
        <v>60474</v>
      </c>
      <c r="D88477" t="s">
        <v>164739</v>
      </c>
      <c r="E88477" t="s">
        <v>301235</v>
      </c>
    </row>
    <row r="88478" spans="1:5" x14ac:dyDescent="0.3">
      <c r="A88478">
        <v>4</v>
      </c>
      <c r="B88478">
        <v>1469221864</v>
      </c>
      <c r="C88478" t="s">
        <v>60474</v>
      </c>
      <c r="D88478" t="s">
        <v>164650</v>
      </c>
      <c r="E88478" t="s">
        <v>301236</v>
      </c>
    </row>
    <row r="88479" spans="1:5" x14ac:dyDescent="0.3">
      <c r="A88479">
        <v>4</v>
      </c>
      <c r="B88479">
        <v>1469221880</v>
      </c>
      <c r="C88479" t="s">
        <v>60474</v>
      </c>
      <c r="D88479" t="s">
        <v>161812</v>
      </c>
      <c r="E88479" t="s">
        <v>301237</v>
      </c>
    </row>
    <row r="88480" spans="1:5" x14ac:dyDescent="0.3">
      <c r="A88480">
        <v>4</v>
      </c>
      <c r="B88480">
        <v>1469221893</v>
      </c>
      <c r="C88480" t="s">
        <v>60474</v>
      </c>
      <c r="D88480" t="s">
        <v>134145</v>
      </c>
      <c r="E88480" t="s">
        <v>301238</v>
      </c>
    </row>
    <row r="88481" spans="1:5" x14ac:dyDescent="0.3">
      <c r="A88481">
        <v>4</v>
      </c>
      <c r="B88481">
        <v>1469222101</v>
      </c>
      <c r="C88481" t="s">
        <v>60475</v>
      </c>
      <c r="D88481" t="s">
        <v>164740</v>
      </c>
      <c r="E88481" t="s">
        <v>301239</v>
      </c>
    </row>
    <row r="88482" spans="1:5" x14ac:dyDescent="0.3">
      <c r="A88482">
        <v>4</v>
      </c>
      <c r="B88482">
        <v>1469222105</v>
      </c>
      <c r="C88482" t="s">
        <v>60475</v>
      </c>
      <c r="D88482" t="s">
        <v>164741</v>
      </c>
      <c r="E88482" t="s">
        <v>301240</v>
      </c>
    </row>
    <row r="88483" spans="1:5" x14ac:dyDescent="0.3">
      <c r="A88483">
        <v>4</v>
      </c>
      <c r="B88483">
        <v>1469222150</v>
      </c>
      <c r="C88483" t="s">
        <v>60476</v>
      </c>
      <c r="D88483" t="s">
        <v>134149</v>
      </c>
      <c r="E88483" t="s">
        <v>301241</v>
      </c>
    </row>
    <row r="88484" spans="1:5" x14ac:dyDescent="0.3">
      <c r="A88484">
        <v>4</v>
      </c>
      <c r="B88484">
        <v>1469222164</v>
      </c>
      <c r="C88484" t="s">
        <v>60476</v>
      </c>
      <c r="D88484" t="s">
        <v>164742</v>
      </c>
      <c r="E88484" t="s">
        <v>301242</v>
      </c>
    </row>
    <row r="88485" spans="1:5" x14ac:dyDescent="0.3">
      <c r="A88485">
        <v>4</v>
      </c>
      <c r="B88485">
        <v>1469222178</v>
      </c>
      <c r="C88485" t="s">
        <v>60476</v>
      </c>
      <c r="D88485" t="s">
        <v>164743</v>
      </c>
      <c r="E88485" t="s">
        <v>301243</v>
      </c>
    </row>
    <row r="88486" spans="1:5" x14ac:dyDescent="0.3">
      <c r="A88486">
        <v>4</v>
      </c>
      <c r="B88486">
        <v>1469222191</v>
      </c>
      <c r="C88486" t="s">
        <v>60476</v>
      </c>
      <c r="D88486" t="s">
        <v>164744</v>
      </c>
      <c r="E88486" t="s">
        <v>301244</v>
      </c>
    </row>
    <row r="88487" spans="1:5" x14ac:dyDescent="0.3">
      <c r="A88487">
        <v>4</v>
      </c>
      <c r="B88487">
        <v>1469222239</v>
      </c>
      <c r="C88487" t="s">
        <v>60477</v>
      </c>
      <c r="D88487" t="s">
        <v>164745</v>
      </c>
      <c r="E88487" t="s">
        <v>301245</v>
      </c>
    </row>
    <row r="88488" spans="1:5" x14ac:dyDescent="0.3">
      <c r="A88488">
        <v>4</v>
      </c>
      <c r="B88488">
        <v>1469222252</v>
      </c>
      <c r="C88488" t="s">
        <v>60477</v>
      </c>
      <c r="D88488" t="s">
        <v>164746</v>
      </c>
      <c r="E88488" t="s">
        <v>301246</v>
      </c>
    </row>
    <row r="88489" spans="1:5" x14ac:dyDescent="0.3">
      <c r="A88489">
        <v>4</v>
      </c>
      <c r="B88489">
        <v>1469222267</v>
      </c>
      <c r="C88489" t="s">
        <v>60477</v>
      </c>
      <c r="D88489" t="s">
        <v>164747</v>
      </c>
      <c r="E88489" t="s">
        <v>301247</v>
      </c>
    </row>
    <row r="88490" spans="1:5" x14ac:dyDescent="0.3">
      <c r="A88490">
        <v>4</v>
      </c>
      <c r="B88490">
        <v>1469222318</v>
      </c>
      <c r="C88490" t="s">
        <v>60478</v>
      </c>
      <c r="D88490" t="s">
        <v>164748</v>
      </c>
      <c r="E88490" t="s">
        <v>301248</v>
      </c>
    </row>
    <row r="88491" spans="1:5" x14ac:dyDescent="0.3">
      <c r="A88491">
        <v>4</v>
      </c>
      <c r="B88491">
        <v>1469222341</v>
      </c>
      <c r="C88491" t="s">
        <v>60478</v>
      </c>
      <c r="D88491" t="s">
        <v>164749</v>
      </c>
      <c r="E88491" t="s">
        <v>301249</v>
      </c>
    </row>
    <row r="88492" spans="1:5" x14ac:dyDescent="0.3">
      <c r="A88492">
        <v>4</v>
      </c>
      <c r="B88492">
        <v>1469222357</v>
      </c>
      <c r="C88492" t="s">
        <v>60478</v>
      </c>
      <c r="D88492" t="s">
        <v>164750</v>
      </c>
      <c r="E88492" t="s">
        <v>301250</v>
      </c>
    </row>
    <row r="88493" spans="1:5" x14ac:dyDescent="0.3">
      <c r="A88493">
        <v>4</v>
      </c>
      <c r="B88493">
        <v>1469222380</v>
      </c>
      <c r="C88493" t="s">
        <v>60479</v>
      </c>
      <c r="D88493" t="s">
        <v>164751</v>
      </c>
      <c r="E88493" t="s">
        <v>301251</v>
      </c>
    </row>
    <row r="88494" spans="1:5" x14ac:dyDescent="0.3">
      <c r="A88494">
        <v>4</v>
      </c>
      <c r="B88494">
        <v>1469222467</v>
      </c>
      <c r="C88494" t="s">
        <v>60480</v>
      </c>
      <c r="D88494" t="s">
        <v>164725</v>
      </c>
      <c r="E88494" t="s">
        <v>301252</v>
      </c>
    </row>
    <row r="88495" spans="1:5" x14ac:dyDescent="0.3">
      <c r="A88495">
        <v>4</v>
      </c>
      <c r="B88495">
        <v>1469222495</v>
      </c>
      <c r="C88495" t="s">
        <v>60480</v>
      </c>
      <c r="D88495" t="s">
        <v>164752</v>
      </c>
      <c r="E88495" t="s">
        <v>301253</v>
      </c>
    </row>
    <row r="88496" spans="1:5" x14ac:dyDescent="0.3">
      <c r="A88496">
        <v>4</v>
      </c>
      <c r="B88496">
        <v>1469222502</v>
      </c>
      <c r="C88496" t="s">
        <v>60481</v>
      </c>
      <c r="D88496" t="s">
        <v>164753</v>
      </c>
      <c r="E88496" t="s">
        <v>301254</v>
      </c>
    </row>
    <row r="88497" spans="1:5" x14ac:dyDescent="0.3">
      <c r="A88497">
        <v>4</v>
      </c>
      <c r="B88497">
        <v>1469222526</v>
      </c>
      <c r="C88497" t="s">
        <v>60481</v>
      </c>
      <c r="D88497" t="s">
        <v>164713</v>
      </c>
      <c r="E88497" t="s">
        <v>301255</v>
      </c>
    </row>
    <row r="88498" spans="1:5" x14ac:dyDescent="0.3">
      <c r="A88498">
        <v>4</v>
      </c>
      <c r="B88498">
        <v>1469222547</v>
      </c>
      <c r="C88498" t="s">
        <v>60481</v>
      </c>
      <c r="D88498" t="s">
        <v>164754</v>
      </c>
      <c r="E88498" t="s">
        <v>301256</v>
      </c>
    </row>
    <row r="88499" spans="1:5" x14ac:dyDescent="0.3">
      <c r="A88499">
        <v>4</v>
      </c>
      <c r="B88499">
        <v>1469222554</v>
      </c>
      <c r="C88499" t="s">
        <v>60481</v>
      </c>
      <c r="D88499" t="s">
        <v>164755</v>
      </c>
      <c r="E88499" t="s">
        <v>301257</v>
      </c>
    </row>
    <row r="88500" spans="1:5" x14ac:dyDescent="0.3">
      <c r="A88500">
        <v>4</v>
      </c>
      <c r="B88500">
        <v>1469222626</v>
      </c>
      <c r="C88500" t="s">
        <v>60482</v>
      </c>
      <c r="D88500" t="s">
        <v>164756</v>
      </c>
      <c r="E88500" t="s">
        <v>301258</v>
      </c>
    </row>
    <row r="88501" spans="1:5" x14ac:dyDescent="0.3">
      <c r="A88501">
        <v>4</v>
      </c>
      <c r="B88501">
        <v>1469222668</v>
      </c>
      <c r="C88501" t="s">
        <v>60483</v>
      </c>
      <c r="D88501" t="s">
        <v>164757</v>
      </c>
      <c r="E88501" t="s">
        <v>301259</v>
      </c>
    </row>
    <row r="88502" spans="1:5" x14ac:dyDescent="0.3">
      <c r="A88502">
        <v>4</v>
      </c>
      <c r="B88502">
        <v>1469222670</v>
      </c>
      <c r="C88502" t="s">
        <v>60483</v>
      </c>
      <c r="D88502" t="s">
        <v>164758</v>
      </c>
      <c r="E88502" t="s">
        <v>301260</v>
      </c>
    </row>
    <row r="88503" spans="1:5" x14ac:dyDescent="0.3">
      <c r="A88503">
        <v>4</v>
      </c>
      <c r="B88503">
        <v>1469222681</v>
      </c>
      <c r="C88503" t="s">
        <v>60482</v>
      </c>
      <c r="D88503" t="s">
        <v>158733</v>
      </c>
      <c r="E88503" t="s">
        <v>301261</v>
      </c>
    </row>
    <row r="88504" spans="1:5" x14ac:dyDescent="0.3">
      <c r="A88504">
        <v>4</v>
      </c>
      <c r="B88504">
        <v>1469222750</v>
      </c>
      <c r="C88504" t="s">
        <v>60482</v>
      </c>
      <c r="D88504" t="s">
        <v>129179</v>
      </c>
      <c r="E88504" t="s">
        <v>301262</v>
      </c>
    </row>
    <row r="88505" spans="1:5" x14ac:dyDescent="0.3">
      <c r="A88505">
        <v>4</v>
      </c>
      <c r="B88505">
        <v>1469222793</v>
      </c>
      <c r="C88505" t="s">
        <v>60484</v>
      </c>
      <c r="D88505" t="s">
        <v>163910</v>
      </c>
      <c r="E88505" t="s">
        <v>301263</v>
      </c>
    </row>
    <row r="88506" spans="1:5" x14ac:dyDescent="0.3">
      <c r="A88506">
        <v>4</v>
      </c>
      <c r="B88506">
        <v>1469222810</v>
      </c>
      <c r="C88506" t="s">
        <v>60484</v>
      </c>
      <c r="D88506" t="s">
        <v>164759</v>
      </c>
      <c r="E88506" t="s">
        <v>301264</v>
      </c>
    </row>
    <row r="88507" spans="1:5" x14ac:dyDescent="0.3">
      <c r="A88507">
        <v>4</v>
      </c>
      <c r="B88507">
        <v>1469222818</v>
      </c>
      <c r="C88507" t="s">
        <v>60484</v>
      </c>
      <c r="D88507" t="s">
        <v>164760</v>
      </c>
      <c r="E88507" t="s">
        <v>301265</v>
      </c>
    </row>
    <row r="88508" spans="1:5" x14ac:dyDescent="0.3">
      <c r="A88508">
        <v>4</v>
      </c>
      <c r="B88508">
        <v>1469222840</v>
      </c>
      <c r="C88508" t="s">
        <v>60484</v>
      </c>
      <c r="D88508" t="s">
        <v>164761</v>
      </c>
      <c r="E88508" t="s">
        <v>301266</v>
      </c>
    </row>
    <row r="88509" spans="1:5" x14ac:dyDescent="0.3">
      <c r="A88509">
        <v>4</v>
      </c>
      <c r="B88509">
        <v>1469222854</v>
      </c>
      <c r="C88509" t="s">
        <v>60485</v>
      </c>
      <c r="D88509" t="s">
        <v>164762</v>
      </c>
      <c r="E88509" t="s">
        <v>301267</v>
      </c>
    </row>
    <row r="88510" spans="1:5" x14ac:dyDescent="0.3">
      <c r="A88510">
        <v>4</v>
      </c>
      <c r="B88510">
        <v>1469222883</v>
      </c>
      <c r="C88510" t="s">
        <v>60486</v>
      </c>
      <c r="D88510" t="s">
        <v>164763</v>
      </c>
      <c r="E88510" t="s">
        <v>301268</v>
      </c>
    </row>
    <row r="88511" spans="1:5" x14ac:dyDescent="0.3">
      <c r="A88511">
        <v>4</v>
      </c>
      <c r="B88511">
        <v>1469223027</v>
      </c>
      <c r="C88511" t="s">
        <v>60487</v>
      </c>
      <c r="D88511" t="s">
        <v>164764</v>
      </c>
      <c r="E88511" t="s">
        <v>301269</v>
      </c>
    </row>
    <row r="88512" spans="1:5" x14ac:dyDescent="0.3">
      <c r="A88512">
        <v>4</v>
      </c>
      <c r="B88512">
        <v>1469223033</v>
      </c>
      <c r="C88512" t="s">
        <v>60488</v>
      </c>
      <c r="D88512" t="s">
        <v>164765</v>
      </c>
      <c r="E88512" t="s">
        <v>301270</v>
      </c>
    </row>
    <row r="88513" spans="1:5" x14ac:dyDescent="0.3">
      <c r="A88513">
        <v>4</v>
      </c>
      <c r="B88513">
        <v>1469223037</v>
      </c>
      <c r="C88513" t="s">
        <v>60487</v>
      </c>
      <c r="D88513" t="s">
        <v>164766</v>
      </c>
      <c r="E88513" t="s">
        <v>301271</v>
      </c>
    </row>
    <row r="88514" spans="1:5" x14ac:dyDescent="0.3">
      <c r="A88514">
        <v>4</v>
      </c>
      <c r="B88514">
        <v>1469223047</v>
      </c>
      <c r="C88514" t="s">
        <v>60487</v>
      </c>
      <c r="D88514" t="s">
        <v>164767</v>
      </c>
      <c r="E88514" t="s">
        <v>301272</v>
      </c>
    </row>
    <row r="88515" spans="1:5" x14ac:dyDescent="0.3">
      <c r="A88515">
        <v>4</v>
      </c>
      <c r="B88515">
        <v>1469223095</v>
      </c>
      <c r="C88515" t="s">
        <v>60488</v>
      </c>
      <c r="D88515" t="s">
        <v>164768</v>
      </c>
      <c r="E88515" t="s">
        <v>301273</v>
      </c>
    </row>
    <row r="88516" spans="1:5" x14ac:dyDescent="0.3">
      <c r="A88516">
        <v>4</v>
      </c>
      <c r="B88516">
        <v>1469223132</v>
      </c>
      <c r="C88516" t="s">
        <v>60488</v>
      </c>
      <c r="D88516" t="s">
        <v>164769</v>
      </c>
      <c r="E88516" t="s">
        <v>301274</v>
      </c>
    </row>
    <row r="88517" spans="1:5" x14ac:dyDescent="0.3">
      <c r="A88517">
        <v>4</v>
      </c>
      <c r="B88517">
        <v>1469223215</v>
      </c>
      <c r="C88517" t="s">
        <v>60489</v>
      </c>
      <c r="D88517" t="s">
        <v>164770</v>
      </c>
      <c r="E88517" t="s">
        <v>301275</v>
      </c>
    </row>
    <row r="88518" spans="1:5" x14ac:dyDescent="0.3">
      <c r="A88518">
        <v>4</v>
      </c>
      <c r="B88518">
        <v>1469223254</v>
      </c>
      <c r="C88518" t="s">
        <v>60489</v>
      </c>
      <c r="D88518" t="s">
        <v>161086</v>
      </c>
      <c r="E88518" t="s">
        <v>301276</v>
      </c>
    </row>
    <row r="88519" spans="1:5" x14ac:dyDescent="0.3">
      <c r="A88519">
        <v>4</v>
      </c>
      <c r="B88519">
        <v>1469223332</v>
      </c>
      <c r="C88519" t="s">
        <v>60489</v>
      </c>
      <c r="D88519" t="s">
        <v>164771</v>
      </c>
      <c r="E88519" t="s">
        <v>301277</v>
      </c>
    </row>
    <row r="88520" spans="1:5" x14ac:dyDescent="0.3">
      <c r="A88520">
        <v>4</v>
      </c>
      <c r="B88520">
        <v>1469223439</v>
      </c>
      <c r="C88520" t="s">
        <v>60490</v>
      </c>
      <c r="D88520" t="s">
        <v>129359</v>
      </c>
      <c r="E88520" t="s">
        <v>301278</v>
      </c>
    </row>
    <row r="88521" spans="1:5" x14ac:dyDescent="0.3">
      <c r="A88521">
        <v>4</v>
      </c>
      <c r="B88521">
        <v>1469223501</v>
      </c>
      <c r="C88521" t="s">
        <v>60490</v>
      </c>
      <c r="D88521" t="s">
        <v>164772</v>
      </c>
      <c r="E88521" t="s">
        <v>301279</v>
      </c>
    </row>
    <row r="88522" spans="1:5" x14ac:dyDescent="0.3">
      <c r="A88522">
        <v>4</v>
      </c>
      <c r="B88522">
        <v>1469223594</v>
      </c>
      <c r="C88522" t="s">
        <v>60491</v>
      </c>
      <c r="D88522" t="s">
        <v>164773</v>
      </c>
      <c r="E88522" t="s">
        <v>301280</v>
      </c>
    </row>
    <row r="88523" spans="1:5" x14ac:dyDescent="0.3">
      <c r="A88523">
        <v>4</v>
      </c>
      <c r="B88523">
        <v>1469223616</v>
      </c>
      <c r="C88523" t="s">
        <v>60491</v>
      </c>
      <c r="D88523" t="s">
        <v>163440</v>
      </c>
      <c r="E88523" t="s">
        <v>301281</v>
      </c>
    </row>
    <row r="88524" spans="1:5" x14ac:dyDescent="0.3">
      <c r="A88524">
        <v>4</v>
      </c>
      <c r="B88524">
        <v>1469223655</v>
      </c>
      <c r="C88524" t="s">
        <v>60492</v>
      </c>
      <c r="D88524" t="s">
        <v>163792</v>
      </c>
      <c r="E88524" t="s">
        <v>301282</v>
      </c>
    </row>
    <row r="88525" spans="1:5" x14ac:dyDescent="0.3">
      <c r="A88525">
        <v>4</v>
      </c>
      <c r="B88525">
        <v>1469242433</v>
      </c>
      <c r="C88525" t="s">
        <v>60493</v>
      </c>
      <c r="D88525" t="s">
        <v>164774</v>
      </c>
      <c r="E88525" t="s">
        <v>301283</v>
      </c>
    </row>
    <row r="88526" spans="1:5" x14ac:dyDescent="0.3">
      <c r="A88526">
        <v>4</v>
      </c>
      <c r="B88526">
        <v>1469242436</v>
      </c>
      <c r="C88526" t="s">
        <v>60494</v>
      </c>
      <c r="D88526" t="s">
        <v>102720</v>
      </c>
      <c r="E88526" t="s">
        <v>301284</v>
      </c>
    </row>
    <row r="88527" spans="1:5" x14ac:dyDescent="0.3">
      <c r="A88527">
        <v>4</v>
      </c>
      <c r="B88527">
        <v>1469242522</v>
      </c>
      <c r="C88527" t="s">
        <v>60495</v>
      </c>
      <c r="D88527" t="s">
        <v>164775</v>
      </c>
      <c r="E88527" t="s">
        <v>301285</v>
      </c>
    </row>
    <row r="88528" spans="1:5" x14ac:dyDescent="0.3">
      <c r="A88528">
        <v>4</v>
      </c>
      <c r="B88528">
        <v>1469242533</v>
      </c>
      <c r="C88528" t="s">
        <v>60496</v>
      </c>
      <c r="D88528" t="s">
        <v>164776</v>
      </c>
      <c r="E88528" t="s">
        <v>301286</v>
      </c>
    </row>
    <row r="88529" spans="1:5" x14ac:dyDescent="0.3">
      <c r="A88529">
        <v>4</v>
      </c>
      <c r="B88529">
        <v>1469242603</v>
      </c>
      <c r="C88529" t="s">
        <v>60495</v>
      </c>
      <c r="D88529" t="s">
        <v>164777</v>
      </c>
      <c r="E88529" t="s">
        <v>301287</v>
      </c>
    </row>
    <row r="88530" spans="1:5" x14ac:dyDescent="0.3">
      <c r="A88530">
        <v>4</v>
      </c>
      <c r="B88530">
        <v>1469242621</v>
      </c>
      <c r="C88530" t="s">
        <v>60495</v>
      </c>
      <c r="D88530" t="s">
        <v>164778</v>
      </c>
      <c r="E88530" t="s">
        <v>301288</v>
      </c>
    </row>
    <row r="88531" spans="1:5" x14ac:dyDescent="0.3">
      <c r="A88531">
        <v>4</v>
      </c>
      <c r="B88531">
        <v>1469242657</v>
      </c>
      <c r="C88531" t="s">
        <v>60495</v>
      </c>
      <c r="D88531" t="s">
        <v>162330</v>
      </c>
      <c r="E88531" t="s">
        <v>301289</v>
      </c>
    </row>
    <row r="88532" spans="1:5" x14ac:dyDescent="0.3">
      <c r="A88532">
        <v>4</v>
      </c>
      <c r="B88532">
        <v>1469242734</v>
      </c>
      <c r="C88532" t="s">
        <v>60497</v>
      </c>
      <c r="D88532" t="s">
        <v>164779</v>
      </c>
      <c r="E88532" t="s">
        <v>301290</v>
      </c>
    </row>
    <row r="88533" spans="1:5" x14ac:dyDescent="0.3">
      <c r="A88533">
        <v>4</v>
      </c>
      <c r="B88533">
        <v>1469242755</v>
      </c>
      <c r="C88533" t="s">
        <v>60497</v>
      </c>
      <c r="D88533" t="s">
        <v>164780</v>
      </c>
      <c r="E88533" t="s">
        <v>301291</v>
      </c>
    </row>
    <row r="88534" spans="1:5" x14ac:dyDescent="0.3">
      <c r="A88534">
        <v>4</v>
      </c>
      <c r="B88534">
        <v>1469242807</v>
      </c>
      <c r="C88534" t="s">
        <v>60497</v>
      </c>
      <c r="D88534" t="s">
        <v>164781</v>
      </c>
      <c r="E88534" t="s">
        <v>301292</v>
      </c>
    </row>
    <row r="88535" spans="1:5" x14ac:dyDescent="0.3">
      <c r="A88535">
        <v>4</v>
      </c>
      <c r="B88535">
        <v>1469242838</v>
      </c>
      <c r="C88535" t="s">
        <v>60498</v>
      </c>
      <c r="D88535" t="s">
        <v>164782</v>
      </c>
      <c r="E88535" t="s">
        <v>301293</v>
      </c>
    </row>
    <row r="88536" spans="1:5" x14ac:dyDescent="0.3">
      <c r="A88536">
        <v>4</v>
      </c>
      <c r="B88536">
        <v>1469242876</v>
      </c>
      <c r="C88536" t="s">
        <v>60499</v>
      </c>
      <c r="D88536" t="s">
        <v>107696</v>
      </c>
      <c r="E88536" t="s">
        <v>301294</v>
      </c>
    </row>
    <row r="88537" spans="1:5" x14ac:dyDescent="0.3">
      <c r="A88537">
        <v>4</v>
      </c>
      <c r="B88537">
        <v>1469242945</v>
      </c>
      <c r="C88537" t="s">
        <v>60499</v>
      </c>
      <c r="D88537" t="s">
        <v>129917</v>
      </c>
      <c r="E88537" t="s">
        <v>301295</v>
      </c>
    </row>
    <row r="88538" spans="1:5" x14ac:dyDescent="0.3">
      <c r="A88538">
        <v>4</v>
      </c>
      <c r="B88538">
        <v>1469242947</v>
      </c>
      <c r="C88538" t="s">
        <v>60499</v>
      </c>
      <c r="D88538" t="s">
        <v>164783</v>
      </c>
      <c r="E88538" t="s">
        <v>301296</v>
      </c>
    </row>
    <row r="88539" spans="1:5" x14ac:dyDescent="0.3">
      <c r="A88539">
        <v>4</v>
      </c>
      <c r="B88539">
        <v>1469242997</v>
      </c>
      <c r="C88539" t="s">
        <v>60500</v>
      </c>
      <c r="D88539" t="s">
        <v>164784</v>
      </c>
      <c r="E88539" t="s">
        <v>301297</v>
      </c>
    </row>
    <row r="88540" spans="1:5" x14ac:dyDescent="0.3">
      <c r="A88540">
        <v>4</v>
      </c>
      <c r="B88540">
        <v>1469243009</v>
      </c>
      <c r="C88540" t="s">
        <v>60500</v>
      </c>
      <c r="D88540" t="s">
        <v>164785</v>
      </c>
      <c r="E88540" t="s">
        <v>301298</v>
      </c>
    </row>
    <row r="88541" spans="1:5" x14ac:dyDescent="0.3">
      <c r="A88541">
        <v>4</v>
      </c>
      <c r="B88541">
        <v>1469243028</v>
      </c>
      <c r="C88541" t="s">
        <v>60500</v>
      </c>
      <c r="D88541" t="s">
        <v>164786</v>
      </c>
      <c r="E88541" t="s">
        <v>301299</v>
      </c>
    </row>
    <row r="88542" spans="1:5" x14ac:dyDescent="0.3">
      <c r="A88542">
        <v>4</v>
      </c>
      <c r="B88542">
        <v>1469243060</v>
      </c>
      <c r="C88542" t="s">
        <v>60500</v>
      </c>
      <c r="D88542" t="s">
        <v>164787</v>
      </c>
      <c r="E88542" t="s">
        <v>301300</v>
      </c>
    </row>
    <row r="88543" spans="1:5" x14ac:dyDescent="0.3">
      <c r="A88543">
        <v>4</v>
      </c>
      <c r="B88543">
        <v>1469243070</v>
      </c>
      <c r="C88543" t="s">
        <v>60501</v>
      </c>
      <c r="D88543" t="s">
        <v>164788</v>
      </c>
      <c r="E88543" t="s">
        <v>301301</v>
      </c>
    </row>
    <row r="88544" spans="1:5" x14ac:dyDescent="0.3">
      <c r="A88544">
        <v>4</v>
      </c>
      <c r="B88544">
        <v>1469243141</v>
      </c>
      <c r="C88544" t="s">
        <v>60502</v>
      </c>
      <c r="D88544" t="s">
        <v>164789</v>
      </c>
      <c r="E88544" t="s">
        <v>301302</v>
      </c>
    </row>
    <row r="88545" spans="1:5" x14ac:dyDescent="0.3">
      <c r="A88545">
        <v>4</v>
      </c>
      <c r="B88545">
        <v>1469243142</v>
      </c>
      <c r="C88545" t="s">
        <v>60502</v>
      </c>
      <c r="D88545" t="s">
        <v>164790</v>
      </c>
      <c r="E88545" t="s">
        <v>301303</v>
      </c>
    </row>
    <row r="88546" spans="1:5" x14ac:dyDescent="0.3">
      <c r="A88546">
        <v>4</v>
      </c>
      <c r="B88546">
        <v>1469243189</v>
      </c>
      <c r="C88546" t="s">
        <v>60502</v>
      </c>
      <c r="D88546" t="s">
        <v>112222</v>
      </c>
      <c r="E88546" t="s">
        <v>301304</v>
      </c>
    </row>
    <row r="88547" spans="1:5" x14ac:dyDescent="0.3">
      <c r="A88547">
        <v>4</v>
      </c>
      <c r="B88547">
        <v>1469243242</v>
      </c>
      <c r="C88547" t="s">
        <v>60502</v>
      </c>
      <c r="D88547" t="s">
        <v>164791</v>
      </c>
      <c r="E88547" t="s">
        <v>301305</v>
      </c>
    </row>
    <row r="88548" spans="1:5" x14ac:dyDescent="0.3">
      <c r="A88548">
        <v>4</v>
      </c>
      <c r="B88548">
        <v>1469243253</v>
      </c>
      <c r="C88548" t="s">
        <v>60503</v>
      </c>
      <c r="D88548" t="s">
        <v>164792</v>
      </c>
      <c r="E88548" t="s">
        <v>301306</v>
      </c>
    </row>
    <row r="88549" spans="1:5" x14ac:dyDescent="0.3">
      <c r="A88549">
        <v>4</v>
      </c>
      <c r="B88549">
        <v>1469243285</v>
      </c>
      <c r="C88549" t="s">
        <v>60503</v>
      </c>
      <c r="D88549" t="s">
        <v>164793</v>
      </c>
      <c r="E88549" t="s">
        <v>301307</v>
      </c>
    </row>
    <row r="88550" spans="1:5" x14ac:dyDescent="0.3">
      <c r="A88550">
        <v>4</v>
      </c>
      <c r="B88550">
        <v>1469243293</v>
      </c>
      <c r="C88550" t="s">
        <v>60503</v>
      </c>
      <c r="D88550" t="s">
        <v>148492</v>
      </c>
      <c r="E88550" t="s">
        <v>301308</v>
      </c>
    </row>
    <row r="88551" spans="1:5" x14ac:dyDescent="0.3">
      <c r="A88551">
        <v>4</v>
      </c>
      <c r="B88551">
        <v>1469243312</v>
      </c>
      <c r="C88551" t="s">
        <v>60504</v>
      </c>
      <c r="D88551" t="s">
        <v>164794</v>
      </c>
      <c r="E88551" t="s">
        <v>301309</v>
      </c>
    </row>
    <row r="88552" spans="1:5" x14ac:dyDescent="0.3">
      <c r="A88552">
        <v>4</v>
      </c>
      <c r="B88552">
        <v>1469243359</v>
      </c>
      <c r="C88552" t="s">
        <v>60505</v>
      </c>
      <c r="D88552" t="s">
        <v>164795</v>
      </c>
      <c r="E88552" t="s">
        <v>301310</v>
      </c>
    </row>
    <row r="88553" spans="1:5" x14ac:dyDescent="0.3">
      <c r="A88553">
        <v>4</v>
      </c>
      <c r="B88553">
        <v>1469243408</v>
      </c>
      <c r="C88553" t="s">
        <v>60505</v>
      </c>
      <c r="D88553" t="s">
        <v>164093</v>
      </c>
      <c r="E88553" t="s">
        <v>301311</v>
      </c>
    </row>
    <row r="88554" spans="1:5" x14ac:dyDescent="0.3">
      <c r="A88554">
        <v>4</v>
      </c>
      <c r="B88554">
        <v>1469243441</v>
      </c>
      <c r="C88554" t="s">
        <v>60505</v>
      </c>
      <c r="D88554" t="s">
        <v>164796</v>
      </c>
      <c r="E88554" t="s">
        <v>301312</v>
      </c>
    </row>
    <row r="88555" spans="1:5" x14ac:dyDescent="0.3">
      <c r="A88555">
        <v>4</v>
      </c>
      <c r="B88555">
        <v>1469243477</v>
      </c>
      <c r="C88555" t="s">
        <v>60506</v>
      </c>
      <c r="D88555" t="s">
        <v>164797</v>
      </c>
      <c r="E88555" t="s">
        <v>301313</v>
      </c>
    </row>
    <row r="88556" spans="1:5" x14ac:dyDescent="0.3">
      <c r="A88556">
        <v>4</v>
      </c>
      <c r="B88556">
        <v>1469243500</v>
      </c>
      <c r="C88556" t="s">
        <v>60506</v>
      </c>
      <c r="D88556" t="s">
        <v>164798</v>
      </c>
      <c r="E88556" t="s">
        <v>301314</v>
      </c>
    </row>
    <row r="88557" spans="1:5" x14ac:dyDescent="0.3">
      <c r="A88557">
        <v>4</v>
      </c>
      <c r="B88557">
        <v>1469243517</v>
      </c>
      <c r="C88557" t="s">
        <v>60506</v>
      </c>
      <c r="D88557" t="s">
        <v>164799</v>
      </c>
      <c r="E88557" t="s">
        <v>301315</v>
      </c>
    </row>
    <row r="88558" spans="1:5" x14ac:dyDescent="0.3">
      <c r="A88558">
        <v>4</v>
      </c>
      <c r="B88558">
        <v>1469243567</v>
      </c>
      <c r="C88558" t="s">
        <v>60507</v>
      </c>
      <c r="D88558" t="s">
        <v>164800</v>
      </c>
      <c r="E88558" t="s">
        <v>301316</v>
      </c>
    </row>
    <row r="88559" spans="1:5" x14ac:dyDescent="0.3">
      <c r="A88559">
        <v>4</v>
      </c>
      <c r="B88559">
        <v>1469243578</v>
      </c>
      <c r="C88559" t="s">
        <v>60507</v>
      </c>
      <c r="D88559" t="s">
        <v>164801</v>
      </c>
      <c r="E88559" t="s">
        <v>301317</v>
      </c>
    </row>
    <row r="88560" spans="1:5" x14ac:dyDescent="0.3">
      <c r="A88560">
        <v>4</v>
      </c>
      <c r="B88560">
        <v>1469243769</v>
      </c>
      <c r="C88560" t="s">
        <v>60508</v>
      </c>
      <c r="D88560" t="s">
        <v>164802</v>
      </c>
      <c r="E88560" t="s">
        <v>301318</v>
      </c>
    </row>
    <row r="88561" spans="1:5" x14ac:dyDescent="0.3">
      <c r="A88561">
        <v>4</v>
      </c>
      <c r="B88561">
        <v>1469243886</v>
      </c>
      <c r="C88561" t="s">
        <v>60509</v>
      </c>
      <c r="D88561" t="s">
        <v>162277</v>
      </c>
      <c r="E88561" t="s">
        <v>301319</v>
      </c>
    </row>
    <row r="88562" spans="1:5" x14ac:dyDescent="0.3">
      <c r="A88562">
        <v>4</v>
      </c>
      <c r="B88562">
        <v>1469243920</v>
      </c>
      <c r="C88562" t="s">
        <v>60510</v>
      </c>
      <c r="D88562" t="s">
        <v>164803</v>
      </c>
      <c r="E88562" t="s">
        <v>301320</v>
      </c>
    </row>
    <row r="88563" spans="1:5" x14ac:dyDescent="0.3">
      <c r="A88563">
        <v>4</v>
      </c>
      <c r="B88563">
        <v>1469243955</v>
      </c>
      <c r="C88563" t="s">
        <v>60511</v>
      </c>
      <c r="D88563" t="s">
        <v>164804</v>
      </c>
      <c r="E88563" t="s">
        <v>301321</v>
      </c>
    </row>
    <row r="88564" spans="1:5" x14ac:dyDescent="0.3">
      <c r="A88564">
        <v>4</v>
      </c>
      <c r="B88564">
        <v>1469243965</v>
      </c>
      <c r="C88564" t="s">
        <v>60511</v>
      </c>
      <c r="D88564" t="s">
        <v>162459</v>
      </c>
      <c r="E88564" t="s">
        <v>301322</v>
      </c>
    </row>
    <row r="88565" spans="1:5" x14ac:dyDescent="0.3">
      <c r="A88565">
        <v>4</v>
      </c>
      <c r="B88565">
        <v>1469243970</v>
      </c>
      <c r="C88565" t="s">
        <v>60510</v>
      </c>
      <c r="D88565" t="s">
        <v>164805</v>
      </c>
      <c r="E88565" t="s">
        <v>301323</v>
      </c>
    </row>
    <row r="88566" spans="1:5" x14ac:dyDescent="0.3">
      <c r="A88566">
        <v>4</v>
      </c>
      <c r="B88566">
        <v>1469243972</v>
      </c>
      <c r="C88566" t="s">
        <v>60510</v>
      </c>
      <c r="D88566" t="s">
        <v>164806</v>
      </c>
      <c r="E88566" t="s">
        <v>301324</v>
      </c>
    </row>
    <row r="88567" spans="1:5" x14ac:dyDescent="0.3">
      <c r="A88567">
        <v>4</v>
      </c>
      <c r="B88567">
        <v>1469244021</v>
      </c>
      <c r="C88567" t="s">
        <v>60510</v>
      </c>
      <c r="D88567" t="s">
        <v>164807</v>
      </c>
      <c r="E88567" t="s">
        <v>301325</v>
      </c>
    </row>
    <row r="88568" spans="1:5" x14ac:dyDescent="0.3">
      <c r="A88568">
        <v>4</v>
      </c>
      <c r="B88568">
        <v>1469244027</v>
      </c>
      <c r="C88568" t="s">
        <v>60511</v>
      </c>
      <c r="D88568" t="s">
        <v>164808</v>
      </c>
      <c r="E88568" t="s">
        <v>301326</v>
      </c>
    </row>
    <row r="88569" spans="1:5" x14ac:dyDescent="0.3">
      <c r="A88569">
        <v>4</v>
      </c>
      <c r="B88569">
        <v>1469244042</v>
      </c>
      <c r="C88569" t="s">
        <v>60511</v>
      </c>
      <c r="D88569" t="s">
        <v>164325</v>
      </c>
      <c r="E88569" t="s">
        <v>301327</v>
      </c>
    </row>
    <row r="88570" spans="1:5" x14ac:dyDescent="0.3">
      <c r="A88570">
        <v>4</v>
      </c>
      <c r="B88570">
        <v>1469244192</v>
      </c>
      <c r="C88570" t="s">
        <v>60512</v>
      </c>
      <c r="D88570" t="s">
        <v>164809</v>
      </c>
      <c r="E88570" t="s">
        <v>301328</v>
      </c>
    </row>
    <row r="88571" spans="1:5" x14ac:dyDescent="0.3">
      <c r="A88571">
        <v>4</v>
      </c>
      <c r="B88571">
        <v>1469244243</v>
      </c>
      <c r="C88571" t="s">
        <v>60512</v>
      </c>
      <c r="D88571" t="s">
        <v>164810</v>
      </c>
      <c r="E88571" t="s">
        <v>301329</v>
      </c>
    </row>
    <row r="88572" spans="1:5" x14ac:dyDescent="0.3">
      <c r="A88572">
        <v>4</v>
      </c>
      <c r="B88572">
        <v>1469244259</v>
      </c>
      <c r="C88572" t="s">
        <v>60513</v>
      </c>
      <c r="D88572" t="s">
        <v>164811</v>
      </c>
      <c r="E88572" t="s">
        <v>301330</v>
      </c>
    </row>
    <row r="88573" spans="1:5" x14ac:dyDescent="0.3">
      <c r="A88573">
        <v>4</v>
      </c>
      <c r="B88573">
        <v>1469244287</v>
      </c>
      <c r="C88573" t="s">
        <v>60513</v>
      </c>
      <c r="D88573" t="s">
        <v>163834</v>
      </c>
      <c r="E88573" t="s">
        <v>301331</v>
      </c>
    </row>
    <row r="88574" spans="1:5" x14ac:dyDescent="0.3">
      <c r="A88574">
        <v>4</v>
      </c>
      <c r="B88574">
        <v>1469244513</v>
      </c>
      <c r="C88574" t="s">
        <v>60514</v>
      </c>
      <c r="D88574" t="s">
        <v>164812</v>
      </c>
      <c r="E88574" t="s">
        <v>301332</v>
      </c>
    </row>
    <row r="88575" spans="1:5" x14ac:dyDescent="0.3">
      <c r="A88575">
        <v>4</v>
      </c>
      <c r="B88575">
        <v>1469244522</v>
      </c>
      <c r="C88575" t="s">
        <v>60515</v>
      </c>
      <c r="D88575" t="s">
        <v>164813</v>
      </c>
      <c r="E88575" t="s">
        <v>301333</v>
      </c>
    </row>
    <row r="88576" spans="1:5" x14ac:dyDescent="0.3">
      <c r="A88576">
        <v>4</v>
      </c>
      <c r="B88576">
        <v>1469244546</v>
      </c>
      <c r="C88576" t="s">
        <v>60515</v>
      </c>
      <c r="D88576" t="s">
        <v>164814</v>
      </c>
      <c r="E88576" t="s">
        <v>301334</v>
      </c>
    </row>
    <row r="88577" spans="1:5" x14ac:dyDescent="0.3">
      <c r="A88577">
        <v>4</v>
      </c>
      <c r="B88577">
        <v>1469244607</v>
      </c>
      <c r="C88577" t="s">
        <v>60515</v>
      </c>
      <c r="D88577" t="s">
        <v>164815</v>
      </c>
      <c r="E88577" t="s">
        <v>301335</v>
      </c>
    </row>
    <row r="88578" spans="1:5" x14ac:dyDescent="0.3">
      <c r="A88578">
        <v>4</v>
      </c>
      <c r="B88578">
        <v>1469244684</v>
      </c>
      <c r="C88578" t="s">
        <v>60516</v>
      </c>
      <c r="D88578" t="s">
        <v>164816</v>
      </c>
      <c r="E88578" t="s">
        <v>301336</v>
      </c>
    </row>
    <row r="88579" spans="1:5" x14ac:dyDescent="0.3">
      <c r="A88579">
        <v>4</v>
      </c>
      <c r="B88579">
        <v>1469244692</v>
      </c>
      <c r="C88579" t="s">
        <v>60517</v>
      </c>
      <c r="D88579" t="s">
        <v>164817</v>
      </c>
      <c r="E88579" t="s">
        <v>301337</v>
      </c>
    </row>
    <row r="88580" spans="1:5" x14ac:dyDescent="0.3">
      <c r="A88580">
        <v>4</v>
      </c>
      <c r="B88580">
        <v>1469244702</v>
      </c>
      <c r="C88580" t="s">
        <v>60517</v>
      </c>
      <c r="D88580" t="s">
        <v>164818</v>
      </c>
      <c r="E88580" t="s">
        <v>301338</v>
      </c>
    </row>
    <row r="88581" spans="1:5" x14ac:dyDescent="0.3">
      <c r="A88581">
        <v>4</v>
      </c>
      <c r="B88581">
        <v>1469244706</v>
      </c>
      <c r="C88581" t="s">
        <v>60517</v>
      </c>
      <c r="D88581" t="s">
        <v>164819</v>
      </c>
      <c r="E88581" t="s">
        <v>301339</v>
      </c>
    </row>
    <row r="88582" spans="1:5" x14ac:dyDescent="0.3">
      <c r="A88582">
        <v>4</v>
      </c>
      <c r="B88582">
        <v>1469244715</v>
      </c>
      <c r="C88582" t="s">
        <v>60517</v>
      </c>
      <c r="D88582" t="s">
        <v>162971</v>
      </c>
      <c r="E88582" t="s">
        <v>301340</v>
      </c>
    </row>
    <row r="88583" spans="1:5" x14ac:dyDescent="0.3">
      <c r="A88583">
        <v>4</v>
      </c>
      <c r="B88583">
        <v>1469244748</v>
      </c>
      <c r="C88583" t="s">
        <v>60517</v>
      </c>
      <c r="D88583" t="s">
        <v>164820</v>
      </c>
      <c r="E88583" t="s">
        <v>301341</v>
      </c>
    </row>
    <row r="88584" spans="1:5" x14ac:dyDescent="0.3">
      <c r="A88584">
        <v>4</v>
      </c>
      <c r="B88584">
        <v>1469244750</v>
      </c>
      <c r="C88584" t="s">
        <v>60518</v>
      </c>
      <c r="D88584" t="s">
        <v>164821</v>
      </c>
      <c r="E88584" t="s">
        <v>301342</v>
      </c>
    </row>
    <row r="88585" spans="1:5" x14ac:dyDescent="0.3">
      <c r="A88585">
        <v>4</v>
      </c>
      <c r="B88585">
        <v>1469244773</v>
      </c>
      <c r="C88585" t="s">
        <v>60517</v>
      </c>
      <c r="D88585" t="s">
        <v>164822</v>
      </c>
      <c r="E88585" t="s">
        <v>301343</v>
      </c>
    </row>
    <row r="88586" spans="1:5" x14ac:dyDescent="0.3">
      <c r="A88586">
        <v>4</v>
      </c>
      <c r="B88586">
        <v>1469244788</v>
      </c>
      <c r="C88586" t="s">
        <v>60518</v>
      </c>
      <c r="D88586" t="s">
        <v>164823</v>
      </c>
      <c r="E88586" t="s">
        <v>301344</v>
      </c>
    </row>
    <row r="88587" spans="1:5" x14ac:dyDescent="0.3">
      <c r="A88587">
        <v>4</v>
      </c>
      <c r="B88587">
        <v>1469244817</v>
      </c>
      <c r="C88587" t="s">
        <v>60518</v>
      </c>
      <c r="D88587" t="s">
        <v>161528</v>
      </c>
      <c r="E88587" t="s">
        <v>301345</v>
      </c>
    </row>
    <row r="88588" spans="1:5" x14ac:dyDescent="0.3">
      <c r="A88588">
        <v>4</v>
      </c>
      <c r="B88588">
        <v>1469244835</v>
      </c>
      <c r="C88588" t="s">
        <v>60518</v>
      </c>
      <c r="D88588" t="s">
        <v>164824</v>
      </c>
      <c r="E88588" t="s">
        <v>301346</v>
      </c>
    </row>
    <row r="88589" spans="1:5" x14ac:dyDescent="0.3">
      <c r="A88589">
        <v>4</v>
      </c>
      <c r="B88589">
        <v>1469244844</v>
      </c>
      <c r="C88589" t="s">
        <v>60518</v>
      </c>
      <c r="D88589" t="s">
        <v>164825</v>
      </c>
      <c r="E88589" t="s">
        <v>301347</v>
      </c>
    </row>
    <row r="88590" spans="1:5" x14ac:dyDescent="0.3">
      <c r="A88590">
        <v>4</v>
      </c>
      <c r="B88590">
        <v>1469244921</v>
      </c>
      <c r="C88590" t="s">
        <v>60519</v>
      </c>
      <c r="D88590" t="s">
        <v>121007</v>
      </c>
      <c r="E88590" t="s">
        <v>301348</v>
      </c>
    </row>
    <row r="88591" spans="1:5" x14ac:dyDescent="0.3">
      <c r="A88591">
        <v>4</v>
      </c>
      <c r="B88591">
        <v>1469245103</v>
      </c>
      <c r="C88591" t="s">
        <v>60520</v>
      </c>
      <c r="D88591" t="s">
        <v>164414</v>
      </c>
      <c r="E88591" t="s">
        <v>301349</v>
      </c>
    </row>
    <row r="88592" spans="1:5" x14ac:dyDescent="0.3">
      <c r="A88592">
        <v>4</v>
      </c>
      <c r="B88592">
        <v>1469245175</v>
      </c>
      <c r="C88592" t="s">
        <v>60520</v>
      </c>
      <c r="D88592" t="s">
        <v>164826</v>
      </c>
      <c r="E88592" t="s">
        <v>301350</v>
      </c>
    </row>
    <row r="88593" spans="1:5" x14ac:dyDescent="0.3">
      <c r="A88593">
        <v>4</v>
      </c>
      <c r="B88593">
        <v>1469245179</v>
      </c>
      <c r="C88593" t="s">
        <v>60521</v>
      </c>
      <c r="D88593" t="s">
        <v>164827</v>
      </c>
      <c r="E88593" t="s">
        <v>301351</v>
      </c>
    </row>
    <row r="88594" spans="1:5" x14ac:dyDescent="0.3">
      <c r="A88594">
        <v>4</v>
      </c>
      <c r="B88594">
        <v>1469245311</v>
      </c>
      <c r="C88594" t="s">
        <v>60522</v>
      </c>
      <c r="D88594" t="s">
        <v>164828</v>
      </c>
      <c r="E88594" t="s">
        <v>301352</v>
      </c>
    </row>
    <row r="88595" spans="1:5" x14ac:dyDescent="0.3">
      <c r="A88595">
        <v>4</v>
      </c>
      <c r="B88595">
        <v>1469245314</v>
      </c>
      <c r="C88595" t="s">
        <v>60523</v>
      </c>
      <c r="D88595" t="s">
        <v>164829</v>
      </c>
      <c r="E88595" t="s">
        <v>301353</v>
      </c>
    </row>
    <row r="88596" spans="1:5" x14ac:dyDescent="0.3">
      <c r="A88596">
        <v>4</v>
      </c>
      <c r="B88596">
        <v>1469245335</v>
      </c>
      <c r="C88596" t="s">
        <v>60523</v>
      </c>
      <c r="D88596" t="s">
        <v>164830</v>
      </c>
      <c r="E88596" t="s">
        <v>301354</v>
      </c>
    </row>
    <row r="88597" spans="1:5" x14ac:dyDescent="0.3">
      <c r="A88597">
        <v>4</v>
      </c>
      <c r="B88597">
        <v>1469245464</v>
      </c>
      <c r="C88597" t="s">
        <v>60524</v>
      </c>
      <c r="D88597" t="s">
        <v>114786</v>
      </c>
      <c r="E88597" t="s">
        <v>301355</v>
      </c>
    </row>
    <row r="88598" spans="1:5" x14ac:dyDescent="0.3">
      <c r="A88598">
        <v>4</v>
      </c>
      <c r="B88598">
        <v>1469245516</v>
      </c>
      <c r="C88598" t="s">
        <v>60524</v>
      </c>
      <c r="D88598" t="s">
        <v>164831</v>
      </c>
      <c r="E88598" t="s">
        <v>301356</v>
      </c>
    </row>
    <row r="88599" spans="1:5" x14ac:dyDescent="0.3">
      <c r="A88599">
        <v>4</v>
      </c>
      <c r="B88599">
        <v>1469245538</v>
      </c>
      <c r="C88599" t="s">
        <v>60524</v>
      </c>
      <c r="D88599" t="s">
        <v>164611</v>
      </c>
      <c r="E88599" t="s">
        <v>301357</v>
      </c>
    </row>
    <row r="88600" spans="1:5" x14ac:dyDescent="0.3">
      <c r="A88600">
        <v>4</v>
      </c>
      <c r="B88600">
        <v>1469245545</v>
      </c>
      <c r="C88600" t="s">
        <v>60524</v>
      </c>
      <c r="D88600" t="s">
        <v>164832</v>
      </c>
      <c r="E88600" t="s">
        <v>301358</v>
      </c>
    </row>
    <row r="88601" spans="1:5" x14ac:dyDescent="0.3">
      <c r="A88601">
        <v>4</v>
      </c>
      <c r="B88601">
        <v>1469245548</v>
      </c>
      <c r="C88601" t="s">
        <v>60525</v>
      </c>
      <c r="D88601" t="s">
        <v>164833</v>
      </c>
      <c r="E88601" t="s">
        <v>301359</v>
      </c>
    </row>
    <row r="88602" spans="1:5" x14ac:dyDescent="0.3">
      <c r="A88602">
        <v>4</v>
      </c>
      <c r="B88602">
        <v>1469245651</v>
      </c>
      <c r="C88602" t="s">
        <v>60526</v>
      </c>
      <c r="D88602" t="s">
        <v>164834</v>
      </c>
      <c r="E88602" t="s">
        <v>301360</v>
      </c>
    </row>
    <row r="88603" spans="1:5" x14ac:dyDescent="0.3">
      <c r="A88603">
        <v>4</v>
      </c>
      <c r="B88603">
        <v>1469245684</v>
      </c>
      <c r="C88603" t="s">
        <v>60527</v>
      </c>
      <c r="D88603" t="s">
        <v>164835</v>
      </c>
      <c r="E88603" t="s">
        <v>301361</v>
      </c>
    </row>
    <row r="88604" spans="1:5" x14ac:dyDescent="0.3">
      <c r="A88604">
        <v>4</v>
      </c>
      <c r="B88604">
        <v>1469245701</v>
      </c>
      <c r="C88604" t="s">
        <v>60528</v>
      </c>
      <c r="D88604" t="s">
        <v>164836</v>
      </c>
      <c r="E88604" t="s">
        <v>301362</v>
      </c>
    </row>
    <row r="88605" spans="1:5" x14ac:dyDescent="0.3">
      <c r="A88605">
        <v>4</v>
      </c>
      <c r="B88605">
        <v>1469245805</v>
      </c>
      <c r="C88605" t="s">
        <v>60528</v>
      </c>
      <c r="D88605" t="s">
        <v>164837</v>
      </c>
      <c r="E88605" t="s">
        <v>301363</v>
      </c>
    </row>
    <row r="88606" spans="1:5" x14ac:dyDescent="0.3">
      <c r="A88606">
        <v>4</v>
      </c>
      <c r="B88606">
        <v>1469245865</v>
      </c>
      <c r="C88606" t="s">
        <v>60529</v>
      </c>
      <c r="D88606" t="s">
        <v>164838</v>
      </c>
      <c r="E88606" t="s">
        <v>301364</v>
      </c>
    </row>
    <row r="88607" spans="1:5" x14ac:dyDescent="0.3">
      <c r="A88607">
        <v>4</v>
      </c>
      <c r="B88607">
        <v>1469245971</v>
      </c>
      <c r="C88607" t="s">
        <v>60530</v>
      </c>
      <c r="D88607" t="s">
        <v>164839</v>
      </c>
      <c r="E88607" t="s">
        <v>301365</v>
      </c>
    </row>
    <row r="88608" spans="1:5" x14ac:dyDescent="0.3">
      <c r="A88608">
        <v>4</v>
      </c>
      <c r="B88608">
        <v>1469245975</v>
      </c>
      <c r="C88608" t="s">
        <v>60530</v>
      </c>
      <c r="D88608" t="s">
        <v>164840</v>
      </c>
      <c r="E88608" t="s">
        <v>301366</v>
      </c>
    </row>
    <row r="88609" spans="1:5" x14ac:dyDescent="0.3">
      <c r="A88609">
        <v>4</v>
      </c>
      <c r="B88609">
        <v>1469245997</v>
      </c>
      <c r="C88609" t="s">
        <v>60530</v>
      </c>
      <c r="D88609" t="s">
        <v>164841</v>
      </c>
      <c r="E88609" t="s">
        <v>301367</v>
      </c>
    </row>
    <row r="88610" spans="1:5" x14ac:dyDescent="0.3">
      <c r="A88610">
        <v>4</v>
      </c>
      <c r="B88610">
        <v>1469246015</v>
      </c>
      <c r="C88610" t="s">
        <v>60531</v>
      </c>
      <c r="D88610" t="s">
        <v>164842</v>
      </c>
      <c r="E88610" t="s">
        <v>301368</v>
      </c>
    </row>
    <row r="88611" spans="1:5" x14ac:dyDescent="0.3">
      <c r="A88611">
        <v>4</v>
      </c>
      <c r="B88611">
        <v>1469246039</v>
      </c>
      <c r="C88611" t="s">
        <v>60531</v>
      </c>
      <c r="D88611" t="s">
        <v>164843</v>
      </c>
      <c r="E88611" t="s">
        <v>301369</v>
      </c>
    </row>
    <row r="88612" spans="1:5" x14ac:dyDescent="0.3">
      <c r="A88612">
        <v>4</v>
      </c>
      <c r="B88612">
        <v>1469246058</v>
      </c>
      <c r="C88612" t="s">
        <v>60531</v>
      </c>
      <c r="D88612" t="s">
        <v>164844</v>
      </c>
      <c r="E88612" t="s">
        <v>301370</v>
      </c>
    </row>
    <row r="88613" spans="1:5" x14ac:dyDescent="0.3">
      <c r="A88613">
        <v>4</v>
      </c>
      <c r="B88613">
        <v>1469246076</v>
      </c>
      <c r="C88613" t="s">
        <v>60531</v>
      </c>
      <c r="D88613" t="s">
        <v>158743</v>
      </c>
      <c r="E88613" t="s">
        <v>301371</v>
      </c>
    </row>
    <row r="88614" spans="1:5" x14ac:dyDescent="0.3">
      <c r="A88614">
        <v>4</v>
      </c>
      <c r="B88614">
        <v>1469246097</v>
      </c>
      <c r="C88614" t="s">
        <v>60532</v>
      </c>
      <c r="D88614" t="s">
        <v>164845</v>
      </c>
      <c r="E88614" t="s">
        <v>301372</v>
      </c>
    </row>
    <row r="88615" spans="1:5" x14ac:dyDescent="0.3">
      <c r="A88615">
        <v>4</v>
      </c>
      <c r="B88615">
        <v>1469246202</v>
      </c>
      <c r="C88615" t="s">
        <v>60533</v>
      </c>
      <c r="D88615" t="s">
        <v>161307</v>
      </c>
      <c r="E88615" t="s">
        <v>301373</v>
      </c>
    </row>
    <row r="88616" spans="1:5" x14ac:dyDescent="0.3">
      <c r="A88616">
        <v>4</v>
      </c>
      <c r="B88616">
        <v>1469246205</v>
      </c>
      <c r="C88616" t="s">
        <v>60533</v>
      </c>
      <c r="D88616" t="s">
        <v>164846</v>
      </c>
      <c r="E88616" t="s">
        <v>301374</v>
      </c>
    </row>
    <row r="88617" spans="1:5" x14ac:dyDescent="0.3">
      <c r="A88617">
        <v>4</v>
      </c>
      <c r="B88617">
        <v>1469246210</v>
      </c>
      <c r="C88617" t="s">
        <v>60533</v>
      </c>
      <c r="D88617" t="s">
        <v>164847</v>
      </c>
      <c r="E88617" t="s">
        <v>301375</v>
      </c>
    </row>
    <row r="88618" spans="1:5" x14ac:dyDescent="0.3">
      <c r="A88618">
        <v>4</v>
      </c>
      <c r="B88618">
        <v>1469246242</v>
      </c>
      <c r="C88618" t="s">
        <v>60533</v>
      </c>
      <c r="D88618" t="s">
        <v>164848</v>
      </c>
      <c r="E88618" t="s">
        <v>301376</v>
      </c>
    </row>
    <row r="88619" spans="1:5" x14ac:dyDescent="0.3">
      <c r="A88619">
        <v>4</v>
      </c>
      <c r="B88619">
        <v>1469246338</v>
      </c>
      <c r="C88619" t="s">
        <v>60534</v>
      </c>
      <c r="D88619" t="s">
        <v>164849</v>
      </c>
      <c r="E88619" t="s">
        <v>301377</v>
      </c>
    </row>
    <row r="88620" spans="1:5" x14ac:dyDescent="0.3">
      <c r="A88620">
        <v>4</v>
      </c>
      <c r="B88620">
        <v>1469246398</v>
      </c>
      <c r="C88620" t="s">
        <v>60534</v>
      </c>
      <c r="D88620" t="s">
        <v>164850</v>
      </c>
      <c r="E88620" t="s">
        <v>301378</v>
      </c>
    </row>
    <row r="88621" spans="1:5" x14ac:dyDescent="0.3">
      <c r="A88621">
        <v>4</v>
      </c>
      <c r="B88621">
        <v>1469246456</v>
      </c>
      <c r="C88621" t="s">
        <v>60535</v>
      </c>
      <c r="D88621" t="s">
        <v>164851</v>
      </c>
      <c r="E88621" t="s">
        <v>301379</v>
      </c>
    </row>
    <row r="88622" spans="1:5" x14ac:dyDescent="0.3">
      <c r="A88622">
        <v>4</v>
      </c>
      <c r="B88622">
        <v>1469266651</v>
      </c>
      <c r="C88622" t="s">
        <v>60536</v>
      </c>
      <c r="D88622" t="s">
        <v>164852</v>
      </c>
      <c r="E88622" t="s">
        <v>301380</v>
      </c>
    </row>
    <row r="88623" spans="1:5" x14ac:dyDescent="0.3">
      <c r="A88623">
        <v>4</v>
      </c>
      <c r="B88623">
        <v>1469266675</v>
      </c>
      <c r="C88623" t="s">
        <v>60537</v>
      </c>
      <c r="D88623" t="s">
        <v>164820</v>
      </c>
      <c r="E88623" t="s">
        <v>301381</v>
      </c>
    </row>
    <row r="88624" spans="1:5" x14ac:dyDescent="0.3">
      <c r="A88624">
        <v>4</v>
      </c>
      <c r="B88624">
        <v>1469266728</v>
      </c>
      <c r="C88624" t="s">
        <v>60537</v>
      </c>
      <c r="D88624" t="s">
        <v>164853</v>
      </c>
      <c r="E88624" t="s">
        <v>301382</v>
      </c>
    </row>
    <row r="88625" spans="1:5" x14ac:dyDescent="0.3">
      <c r="A88625">
        <v>4</v>
      </c>
      <c r="B88625">
        <v>1469266762</v>
      </c>
      <c r="C88625" t="s">
        <v>60538</v>
      </c>
      <c r="D88625" t="s">
        <v>105512</v>
      </c>
      <c r="E88625" t="s">
        <v>301383</v>
      </c>
    </row>
    <row r="88626" spans="1:5" x14ac:dyDescent="0.3">
      <c r="A88626">
        <v>4</v>
      </c>
      <c r="B88626">
        <v>1469266778</v>
      </c>
      <c r="C88626" t="s">
        <v>60538</v>
      </c>
      <c r="D88626" t="s">
        <v>164854</v>
      </c>
      <c r="E88626" t="s">
        <v>301384</v>
      </c>
    </row>
    <row r="88627" spans="1:5" x14ac:dyDescent="0.3">
      <c r="A88627">
        <v>4</v>
      </c>
      <c r="B88627">
        <v>1469266779</v>
      </c>
      <c r="C88627" t="s">
        <v>60538</v>
      </c>
      <c r="D88627" t="s">
        <v>164855</v>
      </c>
      <c r="E88627" t="s">
        <v>301385</v>
      </c>
    </row>
    <row r="88628" spans="1:5" x14ac:dyDescent="0.3">
      <c r="A88628">
        <v>4</v>
      </c>
      <c r="B88628">
        <v>1469266798</v>
      </c>
      <c r="C88628" t="s">
        <v>60538</v>
      </c>
      <c r="D88628" t="s">
        <v>164856</v>
      </c>
      <c r="E88628" t="s">
        <v>301386</v>
      </c>
    </row>
    <row r="88629" spans="1:5" x14ac:dyDescent="0.3">
      <c r="A88629">
        <v>4</v>
      </c>
      <c r="B88629">
        <v>1469266838</v>
      </c>
      <c r="C88629" t="s">
        <v>60539</v>
      </c>
      <c r="D88629" t="s">
        <v>164857</v>
      </c>
      <c r="E88629" t="s">
        <v>301387</v>
      </c>
    </row>
    <row r="88630" spans="1:5" x14ac:dyDescent="0.3">
      <c r="A88630">
        <v>4</v>
      </c>
      <c r="B88630">
        <v>1469266840</v>
      </c>
      <c r="C88630" t="s">
        <v>60539</v>
      </c>
      <c r="D88630" t="s">
        <v>164541</v>
      </c>
      <c r="E88630" t="s">
        <v>301388</v>
      </c>
    </row>
    <row r="88631" spans="1:5" x14ac:dyDescent="0.3">
      <c r="A88631">
        <v>4</v>
      </c>
      <c r="B88631">
        <v>1469266868</v>
      </c>
      <c r="C88631" t="s">
        <v>60539</v>
      </c>
      <c r="D88631" t="s">
        <v>164858</v>
      </c>
      <c r="E88631" t="s">
        <v>301389</v>
      </c>
    </row>
    <row r="88632" spans="1:5" x14ac:dyDescent="0.3">
      <c r="A88632">
        <v>4</v>
      </c>
      <c r="B88632">
        <v>1469266904</v>
      </c>
      <c r="C88632" t="s">
        <v>60540</v>
      </c>
      <c r="D88632" t="s">
        <v>164859</v>
      </c>
      <c r="E88632" t="s">
        <v>301390</v>
      </c>
    </row>
    <row r="88633" spans="1:5" x14ac:dyDescent="0.3">
      <c r="A88633">
        <v>4</v>
      </c>
      <c r="B88633">
        <v>1469266905</v>
      </c>
      <c r="C88633" t="s">
        <v>60539</v>
      </c>
      <c r="D88633" t="s">
        <v>164860</v>
      </c>
      <c r="E88633" t="s">
        <v>301391</v>
      </c>
    </row>
    <row r="88634" spans="1:5" x14ac:dyDescent="0.3">
      <c r="A88634">
        <v>4</v>
      </c>
      <c r="B88634">
        <v>1469266921</v>
      </c>
      <c r="C88634" t="s">
        <v>60540</v>
      </c>
      <c r="D88634" t="s">
        <v>164861</v>
      </c>
      <c r="E88634" t="s">
        <v>301392</v>
      </c>
    </row>
    <row r="88635" spans="1:5" x14ac:dyDescent="0.3">
      <c r="A88635">
        <v>4</v>
      </c>
      <c r="B88635">
        <v>1469266927</v>
      </c>
      <c r="C88635" t="s">
        <v>60540</v>
      </c>
      <c r="D88635" t="s">
        <v>161849</v>
      </c>
      <c r="E88635" t="s">
        <v>301393</v>
      </c>
    </row>
    <row r="88636" spans="1:5" x14ac:dyDescent="0.3">
      <c r="A88636">
        <v>4</v>
      </c>
      <c r="B88636">
        <v>1469267004</v>
      </c>
      <c r="C88636" t="s">
        <v>60541</v>
      </c>
      <c r="D88636" t="s">
        <v>164862</v>
      </c>
      <c r="E88636" t="s">
        <v>301394</v>
      </c>
    </row>
    <row r="88637" spans="1:5" x14ac:dyDescent="0.3">
      <c r="A88637">
        <v>4</v>
      </c>
      <c r="B88637">
        <v>1469267082</v>
      </c>
      <c r="C88637" t="s">
        <v>60542</v>
      </c>
      <c r="D88637" t="s">
        <v>164863</v>
      </c>
      <c r="E88637" t="s">
        <v>301395</v>
      </c>
    </row>
    <row r="88638" spans="1:5" x14ac:dyDescent="0.3">
      <c r="A88638">
        <v>4</v>
      </c>
      <c r="B88638">
        <v>1469267086</v>
      </c>
      <c r="C88638" t="s">
        <v>60542</v>
      </c>
      <c r="D88638" t="s">
        <v>164864</v>
      </c>
      <c r="E88638" t="s">
        <v>301396</v>
      </c>
    </row>
    <row r="88639" spans="1:5" x14ac:dyDescent="0.3">
      <c r="A88639">
        <v>4</v>
      </c>
      <c r="B88639">
        <v>1469267164</v>
      </c>
      <c r="C88639" t="s">
        <v>60543</v>
      </c>
      <c r="D88639" t="s">
        <v>164865</v>
      </c>
      <c r="E88639" t="s">
        <v>301397</v>
      </c>
    </row>
    <row r="88640" spans="1:5" x14ac:dyDescent="0.3">
      <c r="A88640">
        <v>4</v>
      </c>
      <c r="B88640">
        <v>1469267203</v>
      </c>
      <c r="C88640" t="s">
        <v>60543</v>
      </c>
      <c r="D88640" t="s">
        <v>164866</v>
      </c>
      <c r="E88640" t="s">
        <v>301398</v>
      </c>
    </row>
    <row r="88641" spans="1:5" x14ac:dyDescent="0.3">
      <c r="A88641">
        <v>4</v>
      </c>
      <c r="B88641">
        <v>1469267209</v>
      </c>
      <c r="C88641" t="s">
        <v>60543</v>
      </c>
      <c r="D88641" t="s">
        <v>164867</v>
      </c>
      <c r="E88641" t="s">
        <v>301399</v>
      </c>
    </row>
    <row r="88642" spans="1:5" x14ac:dyDescent="0.3">
      <c r="A88642">
        <v>4</v>
      </c>
      <c r="B88642">
        <v>1469267266</v>
      </c>
      <c r="C88642" t="s">
        <v>60544</v>
      </c>
      <c r="D88642" t="s">
        <v>164868</v>
      </c>
      <c r="E88642" t="s">
        <v>301400</v>
      </c>
    </row>
    <row r="88643" spans="1:5" x14ac:dyDescent="0.3">
      <c r="A88643">
        <v>4</v>
      </c>
      <c r="B88643">
        <v>1469267383</v>
      </c>
      <c r="C88643" t="s">
        <v>60545</v>
      </c>
      <c r="D88643" t="s">
        <v>164869</v>
      </c>
      <c r="E88643" t="s">
        <v>301401</v>
      </c>
    </row>
    <row r="88644" spans="1:5" x14ac:dyDescent="0.3">
      <c r="A88644">
        <v>4</v>
      </c>
      <c r="B88644">
        <v>1469267459</v>
      </c>
      <c r="C88644" t="s">
        <v>60546</v>
      </c>
      <c r="D88644" t="s">
        <v>164870</v>
      </c>
      <c r="E88644" t="s">
        <v>301402</v>
      </c>
    </row>
    <row r="88645" spans="1:5" x14ac:dyDescent="0.3">
      <c r="A88645">
        <v>4</v>
      </c>
      <c r="B88645">
        <v>1469267481</v>
      </c>
      <c r="C88645" t="s">
        <v>60547</v>
      </c>
      <c r="D88645" t="s">
        <v>164871</v>
      </c>
      <c r="E88645" t="s">
        <v>301403</v>
      </c>
    </row>
    <row r="88646" spans="1:5" x14ac:dyDescent="0.3">
      <c r="A88646">
        <v>4</v>
      </c>
      <c r="B88646">
        <v>1469267566</v>
      </c>
      <c r="C88646" t="s">
        <v>60546</v>
      </c>
      <c r="D88646" t="s">
        <v>164872</v>
      </c>
      <c r="E88646" t="s">
        <v>301404</v>
      </c>
    </row>
    <row r="88647" spans="1:5" x14ac:dyDescent="0.3">
      <c r="A88647">
        <v>4</v>
      </c>
      <c r="B88647">
        <v>1469267585</v>
      </c>
      <c r="C88647" t="s">
        <v>60546</v>
      </c>
      <c r="D88647" t="s">
        <v>163792</v>
      </c>
      <c r="E88647" t="s">
        <v>301405</v>
      </c>
    </row>
    <row r="88648" spans="1:5" x14ac:dyDescent="0.3">
      <c r="A88648">
        <v>4</v>
      </c>
      <c r="B88648">
        <v>1469267615</v>
      </c>
      <c r="C88648" t="s">
        <v>60548</v>
      </c>
      <c r="D88648" t="s">
        <v>164873</v>
      </c>
      <c r="E88648" t="s">
        <v>301406</v>
      </c>
    </row>
    <row r="88649" spans="1:5" x14ac:dyDescent="0.3">
      <c r="A88649">
        <v>4</v>
      </c>
      <c r="B88649">
        <v>1469267672</v>
      </c>
      <c r="C88649" t="s">
        <v>60549</v>
      </c>
      <c r="D88649" t="s">
        <v>164874</v>
      </c>
      <c r="E88649" t="s">
        <v>301407</v>
      </c>
    </row>
    <row r="88650" spans="1:5" x14ac:dyDescent="0.3">
      <c r="A88650">
        <v>4</v>
      </c>
      <c r="B88650">
        <v>1469267773</v>
      </c>
      <c r="C88650" t="s">
        <v>60550</v>
      </c>
      <c r="D88650" t="s">
        <v>164875</v>
      </c>
      <c r="E88650" t="s">
        <v>301408</v>
      </c>
    </row>
    <row r="88651" spans="1:5" x14ac:dyDescent="0.3">
      <c r="A88651">
        <v>4</v>
      </c>
      <c r="B88651">
        <v>1469267788</v>
      </c>
      <c r="C88651" t="s">
        <v>60551</v>
      </c>
      <c r="D88651" t="s">
        <v>164876</v>
      </c>
      <c r="E88651" t="s">
        <v>301409</v>
      </c>
    </row>
    <row r="88652" spans="1:5" x14ac:dyDescent="0.3">
      <c r="A88652">
        <v>4</v>
      </c>
      <c r="B88652">
        <v>1469267815</v>
      </c>
      <c r="C88652" t="s">
        <v>60551</v>
      </c>
      <c r="D88652" t="s">
        <v>164877</v>
      </c>
      <c r="E88652" t="s">
        <v>301410</v>
      </c>
    </row>
    <row r="88653" spans="1:5" x14ac:dyDescent="0.3">
      <c r="A88653">
        <v>4</v>
      </c>
      <c r="B88653">
        <v>1469267939</v>
      </c>
      <c r="C88653" t="s">
        <v>60552</v>
      </c>
      <c r="D88653" t="s">
        <v>164878</v>
      </c>
      <c r="E88653" t="s">
        <v>301411</v>
      </c>
    </row>
    <row r="88654" spans="1:5" x14ac:dyDescent="0.3">
      <c r="A88654">
        <v>4</v>
      </c>
      <c r="B88654">
        <v>1469268005</v>
      </c>
      <c r="C88654" t="s">
        <v>60553</v>
      </c>
      <c r="D88654" t="s">
        <v>164879</v>
      </c>
      <c r="E88654" t="s">
        <v>301412</v>
      </c>
    </row>
    <row r="88655" spans="1:5" x14ac:dyDescent="0.3">
      <c r="A88655">
        <v>4</v>
      </c>
      <c r="B88655">
        <v>1469268022</v>
      </c>
      <c r="C88655" t="s">
        <v>60554</v>
      </c>
      <c r="D88655" t="s">
        <v>128642</v>
      </c>
      <c r="E88655" t="s">
        <v>301413</v>
      </c>
    </row>
    <row r="88656" spans="1:5" x14ac:dyDescent="0.3">
      <c r="A88656">
        <v>4</v>
      </c>
      <c r="B88656">
        <v>1469268052</v>
      </c>
      <c r="C88656" t="s">
        <v>60555</v>
      </c>
      <c r="D88656" t="s">
        <v>164880</v>
      </c>
      <c r="E88656" t="s">
        <v>301414</v>
      </c>
    </row>
    <row r="88657" spans="1:5" x14ac:dyDescent="0.3">
      <c r="A88657">
        <v>4</v>
      </c>
      <c r="B88657">
        <v>1469268156</v>
      </c>
      <c r="C88657" t="s">
        <v>60556</v>
      </c>
      <c r="D88657" t="s">
        <v>164881</v>
      </c>
      <c r="E88657" t="s">
        <v>301415</v>
      </c>
    </row>
    <row r="88658" spans="1:5" x14ac:dyDescent="0.3">
      <c r="A88658">
        <v>4</v>
      </c>
      <c r="B88658">
        <v>1469268164</v>
      </c>
      <c r="C88658" t="s">
        <v>60555</v>
      </c>
      <c r="D88658" t="s">
        <v>164882</v>
      </c>
      <c r="E88658" t="s">
        <v>301416</v>
      </c>
    </row>
    <row r="88659" spans="1:5" x14ac:dyDescent="0.3">
      <c r="A88659">
        <v>4</v>
      </c>
      <c r="B88659">
        <v>1469268167</v>
      </c>
      <c r="C88659" t="s">
        <v>60555</v>
      </c>
      <c r="D88659" t="s">
        <v>164883</v>
      </c>
      <c r="E88659" t="s">
        <v>301417</v>
      </c>
    </row>
    <row r="88660" spans="1:5" x14ac:dyDescent="0.3">
      <c r="A88660">
        <v>4</v>
      </c>
      <c r="B88660">
        <v>1469268175</v>
      </c>
      <c r="C88660" t="s">
        <v>60555</v>
      </c>
      <c r="D88660" t="s">
        <v>164884</v>
      </c>
      <c r="E88660" t="s">
        <v>301418</v>
      </c>
    </row>
    <row r="88661" spans="1:5" x14ac:dyDescent="0.3">
      <c r="A88661">
        <v>4</v>
      </c>
      <c r="B88661">
        <v>1469268188</v>
      </c>
      <c r="C88661" t="s">
        <v>60556</v>
      </c>
      <c r="D88661" t="s">
        <v>164885</v>
      </c>
      <c r="E88661" t="s">
        <v>301419</v>
      </c>
    </row>
    <row r="88662" spans="1:5" x14ac:dyDescent="0.3">
      <c r="A88662">
        <v>4</v>
      </c>
      <c r="B88662">
        <v>1469268197</v>
      </c>
      <c r="C88662" t="s">
        <v>60555</v>
      </c>
      <c r="D88662" t="s">
        <v>164886</v>
      </c>
      <c r="E88662" t="s">
        <v>301420</v>
      </c>
    </row>
    <row r="88663" spans="1:5" x14ac:dyDescent="0.3">
      <c r="A88663">
        <v>4</v>
      </c>
      <c r="B88663">
        <v>1469268215</v>
      </c>
      <c r="C88663" t="s">
        <v>60556</v>
      </c>
      <c r="D88663" t="s">
        <v>164887</v>
      </c>
      <c r="E88663" t="s">
        <v>301421</v>
      </c>
    </row>
    <row r="88664" spans="1:5" x14ac:dyDescent="0.3">
      <c r="A88664">
        <v>4</v>
      </c>
      <c r="B88664">
        <v>1469268217</v>
      </c>
      <c r="C88664" t="s">
        <v>60556</v>
      </c>
      <c r="D88664" t="s">
        <v>147134</v>
      </c>
      <c r="E88664" t="s">
        <v>301422</v>
      </c>
    </row>
    <row r="88665" spans="1:5" x14ac:dyDescent="0.3">
      <c r="A88665">
        <v>4</v>
      </c>
      <c r="B88665">
        <v>1469268261</v>
      </c>
      <c r="C88665" t="s">
        <v>60556</v>
      </c>
      <c r="D88665" t="s">
        <v>164888</v>
      </c>
      <c r="E88665" t="s">
        <v>301423</v>
      </c>
    </row>
    <row r="88666" spans="1:5" x14ac:dyDescent="0.3">
      <c r="A88666">
        <v>4</v>
      </c>
      <c r="B88666">
        <v>1469268315</v>
      </c>
      <c r="C88666" t="s">
        <v>60557</v>
      </c>
      <c r="D88666" t="s">
        <v>164889</v>
      </c>
      <c r="E88666" t="s">
        <v>301424</v>
      </c>
    </row>
    <row r="88667" spans="1:5" x14ac:dyDescent="0.3">
      <c r="A88667">
        <v>4</v>
      </c>
      <c r="B88667">
        <v>1469268357</v>
      </c>
      <c r="C88667" t="s">
        <v>60557</v>
      </c>
      <c r="D88667" t="s">
        <v>164890</v>
      </c>
      <c r="E88667" t="s">
        <v>301425</v>
      </c>
    </row>
    <row r="88668" spans="1:5" x14ac:dyDescent="0.3">
      <c r="A88668">
        <v>4</v>
      </c>
      <c r="B88668">
        <v>1469268429</v>
      </c>
      <c r="C88668" t="s">
        <v>60558</v>
      </c>
      <c r="D88668" t="s">
        <v>164891</v>
      </c>
      <c r="E88668" t="s">
        <v>301426</v>
      </c>
    </row>
    <row r="88669" spans="1:5" x14ac:dyDescent="0.3">
      <c r="A88669">
        <v>4</v>
      </c>
      <c r="B88669">
        <v>1469268474</v>
      </c>
      <c r="C88669" t="s">
        <v>60559</v>
      </c>
      <c r="D88669" t="s">
        <v>164892</v>
      </c>
      <c r="E88669" t="s">
        <v>301427</v>
      </c>
    </row>
    <row r="88670" spans="1:5" x14ac:dyDescent="0.3">
      <c r="A88670">
        <v>4</v>
      </c>
      <c r="B88670">
        <v>1469268481</v>
      </c>
      <c r="C88670" t="s">
        <v>60559</v>
      </c>
      <c r="D88670" t="s">
        <v>161619</v>
      </c>
      <c r="E88670" t="s">
        <v>301428</v>
      </c>
    </row>
    <row r="88671" spans="1:5" x14ac:dyDescent="0.3">
      <c r="A88671">
        <v>4</v>
      </c>
      <c r="B88671">
        <v>1469268488</v>
      </c>
      <c r="C88671" t="s">
        <v>60559</v>
      </c>
      <c r="D88671" t="s">
        <v>164893</v>
      </c>
      <c r="E88671" t="s">
        <v>301429</v>
      </c>
    </row>
    <row r="88672" spans="1:5" x14ac:dyDescent="0.3">
      <c r="A88672">
        <v>4</v>
      </c>
      <c r="B88672">
        <v>1469268590</v>
      </c>
      <c r="C88672" t="s">
        <v>60560</v>
      </c>
      <c r="D88672" t="s">
        <v>164894</v>
      </c>
      <c r="E88672" t="s">
        <v>301430</v>
      </c>
    </row>
    <row r="88673" spans="1:5" x14ac:dyDescent="0.3">
      <c r="A88673">
        <v>4</v>
      </c>
      <c r="B88673">
        <v>1469268659</v>
      </c>
      <c r="C88673" t="s">
        <v>60560</v>
      </c>
      <c r="D88673" t="s">
        <v>114571</v>
      </c>
      <c r="E88673" t="s">
        <v>301431</v>
      </c>
    </row>
    <row r="88674" spans="1:5" x14ac:dyDescent="0.3">
      <c r="A88674">
        <v>4</v>
      </c>
      <c r="B88674">
        <v>1469268699</v>
      </c>
      <c r="C88674" t="s">
        <v>60560</v>
      </c>
      <c r="D88674" t="s">
        <v>164895</v>
      </c>
      <c r="E88674" t="s">
        <v>301432</v>
      </c>
    </row>
    <row r="88675" spans="1:5" x14ac:dyDescent="0.3">
      <c r="A88675">
        <v>4</v>
      </c>
      <c r="B88675">
        <v>1469268782</v>
      </c>
      <c r="C88675" t="s">
        <v>60561</v>
      </c>
      <c r="D88675" t="s">
        <v>164896</v>
      </c>
      <c r="E88675" t="s">
        <v>301433</v>
      </c>
    </row>
    <row r="88676" spans="1:5" x14ac:dyDescent="0.3">
      <c r="A88676">
        <v>4</v>
      </c>
      <c r="B88676">
        <v>1469268873</v>
      </c>
      <c r="C88676" t="s">
        <v>60561</v>
      </c>
      <c r="D88676" t="s">
        <v>161096</v>
      </c>
      <c r="E88676" t="s">
        <v>301434</v>
      </c>
    </row>
    <row r="88677" spans="1:5" x14ac:dyDescent="0.3">
      <c r="A88677">
        <v>4</v>
      </c>
      <c r="B88677">
        <v>1469268946</v>
      </c>
      <c r="C88677" t="s">
        <v>60562</v>
      </c>
      <c r="D88677" t="s">
        <v>164897</v>
      </c>
      <c r="E88677" t="s">
        <v>301435</v>
      </c>
    </row>
    <row r="88678" spans="1:5" x14ac:dyDescent="0.3">
      <c r="A88678">
        <v>4</v>
      </c>
      <c r="B88678">
        <v>1469268953</v>
      </c>
      <c r="C88678" t="s">
        <v>60561</v>
      </c>
      <c r="D88678" t="s">
        <v>164898</v>
      </c>
      <c r="E88678" t="s">
        <v>301436</v>
      </c>
    </row>
    <row r="88679" spans="1:5" x14ac:dyDescent="0.3">
      <c r="A88679">
        <v>4</v>
      </c>
      <c r="B88679">
        <v>1469268959</v>
      </c>
      <c r="C88679" t="s">
        <v>60562</v>
      </c>
      <c r="D88679" t="s">
        <v>164899</v>
      </c>
      <c r="E88679" t="s">
        <v>301437</v>
      </c>
    </row>
    <row r="88680" spans="1:5" x14ac:dyDescent="0.3">
      <c r="A88680">
        <v>4</v>
      </c>
      <c r="B88680">
        <v>1469269014</v>
      </c>
      <c r="C88680" t="s">
        <v>60562</v>
      </c>
      <c r="D88680" t="s">
        <v>164900</v>
      </c>
      <c r="E88680" t="s">
        <v>301438</v>
      </c>
    </row>
    <row r="88681" spans="1:5" x14ac:dyDescent="0.3">
      <c r="A88681">
        <v>4</v>
      </c>
      <c r="B88681">
        <v>1469269046</v>
      </c>
      <c r="C88681" t="s">
        <v>60563</v>
      </c>
      <c r="D88681" t="s">
        <v>164901</v>
      </c>
      <c r="E88681" t="s">
        <v>301439</v>
      </c>
    </row>
    <row r="88682" spans="1:5" x14ac:dyDescent="0.3">
      <c r="A88682">
        <v>4</v>
      </c>
      <c r="B88682">
        <v>1469269059</v>
      </c>
      <c r="C88682" t="s">
        <v>60563</v>
      </c>
      <c r="D88682" t="s">
        <v>94612</v>
      </c>
      <c r="E88682" t="s">
        <v>301440</v>
      </c>
    </row>
    <row r="88683" spans="1:5" x14ac:dyDescent="0.3">
      <c r="A88683">
        <v>4</v>
      </c>
      <c r="B88683">
        <v>1469269077</v>
      </c>
      <c r="C88683" t="s">
        <v>60563</v>
      </c>
      <c r="D88683" t="s">
        <v>164902</v>
      </c>
      <c r="E88683" t="s">
        <v>301441</v>
      </c>
    </row>
    <row r="88684" spans="1:5" x14ac:dyDescent="0.3">
      <c r="A88684">
        <v>4</v>
      </c>
      <c r="B88684">
        <v>1469269114</v>
      </c>
      <c r="C88684" t="s">
        <v>60564</v>
      </c>
      <c r="D88684" t="s">
        <v>164903</v>
      </c>
      <c r="E88684" t="s">
        <v>301442</v>
      </c>
    </row>
    <row r="88685" spans="1:5" x14ac:dyDescent="0.3">
      <c r="A88685">
        <v>4</v>
      </c>
      <c r="B88685">
        <v>1469269118</v>
      </c>
      <c r="C88685" t="s">
        <v>60565</v>
      </c>
      <c r="D88685" t="s">
        <v>164904</v>
      </c>
      <c r="E88685" t="s">
        <v>301443</v>
      </c>
    </row>
    <row r="88686" spans="1:5" x14ac:dyDescent="0.3">
      <c r="A88686">
        <v>4</v>
      </c>
      <c r="B88686">
        <v>1469269128</v>
      </c>
      <c r="C88686" t="s">
        <v>60565</v>
      </c>
      <c r="D88686" t="s">
        <v>164905</v>
      </c>
      <c r="E88686" t="s">
        <v>301444</v>
      </c>
    </row>
    <row r="88687" spans="1:5" x14ac:dyDescent="0.3">
      <c r="A88687">
        <v>4</v>
      </c>
      <c r="B88687">
        <v>1469269130</v>
      </c>
      <c r="C88687" t="s">
        <v>60565</v>
      </c>
      <c r="D88687" t="s">
        <v>164906</v>
      </c>
      <c r="E88687" t="s">
        <v>301445</v>
      </c>
    </row>
    <row r="88688" spans="1:5" x14ac:dyDescent="0.3">
      <c r="A88688">
        <v>4</v>
      </c>
      <c r="B88688">
        <v>1469269146</v>
      </c>
      <c r="C88688" t="s">
        <v>60565</v>
      </c>
      <c r="D88688" t="s">
        <v>164907</v>
      </c>
      <c r="E88688" t="s">
        <v>301446</v>
      </c>
    </row>
    <row r="88689" spans="1:5" x14ac:dyDescent="0.3">
      <c r="A88689">
        <v>4</v>
      </c>
      <c r="B88689">
        <v>1469269148</v>
      </c>
      <c r="C88689" t="s">
        <v>60565</v>
      </c>
      <c r="D88689" t="s">
        <v>158429</v>
      </c>
      <c r="E88689" t="s">
        <v>301447</v>
      </c>
    </row>
    <row r="88690" spans="1:5" x14ac:dyDescent="0.3">
      <c r="A88690">
        <v>4</v>
      </c>
      <c r="B88690">
        <v>1469269154</v>
      </c>
      <c r="C88690" t="s">
        <v>60564</v>
      </c>
      <c r="D88690" t="s">
        <v>164908</v>
      </c>
      <c r="E88690" t="s">
        <v>301448</v>
      </c>
    </row>
    <row r="88691" spans="1:5" x14ac:dyDescent="0.3">
      <c r="A88691">
        <v>4</v>
      </c>
      <c r="B88691">
        <v>1469269252</v>
      </c>
      <c r="C88691" t="s">
        <v>60566</v>
      </c>
      <c r="D88691" t="s">
        <v>162383</v>
      </c>
      <c r="E88691" t="s">
        <v>301449</v>
      </c>
    </row>
    <row r="88692" spans="1:5" x14ac:dyDescent="0.3">
      <c r="A88692">
        <v>4</v>
      </c>
      <c r="B88692">
        <v>1469269276</v>
      </c>
      <c r="C88692" t="s">
        <v>60566</v>
      </c>
      <c r="D88692" t="s">
        <v>164909</v>
      </c>
      <c r="E88692" t="s">
        <v>301450</v>
      </c>
    </row>
    <row r="88693" spans="1:5" x14ac:dyDescent="0.3">
      <c r="A88693">
        <v>4</v>
      </c>
      <c r="B88693">
        <v>1469269309</v>
      </c>
      <c r="C88693" t="s">
        <v>60566</v>
      </c>
      <c r="D88693" t="s">
        <v>164910</v>
      </c>
      <c r="E88693" t="s">
        <v>301451</v>
      </c>
    </row>
    <row r="88694" spans="1:5" x14ac:dyDescent="0.3">
      <c r="A88694">
        <v>4</v>
      </c>
      <c r="B88694">
        <v>1469269371</v>
      </c>
      <c r="C88694" t="s">
        <v>60567</v>
      </c>
      <c r="D88694" t="s">
        <v>164911</v>
      </c>
      <c r="E88694" t="s">
        <v>301452</v>
      </c>
    </row>
    <row r="88695" spans="1:5" x14ac:dyDescent="0.3">
      <c r="A88695">
        <v>4</v>
      </c>
      <c r="B88695">
        <v>1469269412</v>
      </c>
      <c r="C88695" t="s">
        <v>60568</v>
      </c>
      <c r="D88695" t="s">
        <v>164912</v>
      </c>
      <c r="E88695" t="s">
        <v>301453</v>
      </c>
    </row>
    <row r="88696" spans="1:5" x14ac:dyDescent="0.3">
      <c r="A88696">
        <v>4</v>
      </c>
      <c r="B88696">
        <v>1469269481</v>
      </c>
      <c r="C88696" t="s">
        <v>60569</v>
      </c>
      <c r="D88696" t="s">
        <v>164913</v>
      </c>
      <c r="E88696" t="s">
        <v>301454</v>
      </c>
    </row>
    <row r="88697" spans="1:5" x14ac:dyDescent="0.3">
      <c r="A88697">
        <v>4</v>
      </c>
      <c r="B88697">
        <v>1469269486</v>
      </c>
      <c r="C88697" t="s">
        <v>60569</v>
      </c>
      <c r="D88697" t="s">
        <v>164914</v>
      </c>
      <c r="E88697" t="s">
        <v>301455</v>
      </c>
    </row>
    <row r="88698" spans="1:5" x14ac:dyDescent="0.3">
      <c r="A88698">
        <v>4</v>
      </c>
      <c r="B88698">
        <v>1469269490</v>
      </c>
      <c r="C88698" t="s">
        <v>60569</v>
      </c>
      <c r="D88698" t="s">
        <v>164915</v>
      </c>
      <c r="E88698" t="s">
        <v>301456</v>
      </c>
    </row>
    <row r="88699" spans="1:5" x14ac:dyDescent="0.3">
      <c r="A88699">
        <v>4</v>
      </c>
      <c r="B88699">
        <v>1469269536</v>
      </c>
      <c r="C88699" t="s">
        <v>60569</v>
      </c>
      <c r="D88699" t="s">
        <v>164916</v>
      </c>
      <c r="E88699" t="s">
        <v>301457</v>
      </c>
    </row>
    <row r="88700" spans="1:5" x14ac:dyDescent="0.3">
      <c r="A88700">
        <v>4</v>
      </c>
      <c r="B88700">
        <v>1469269615</v>
      </c>
      <c r="C88700" t="s">
        <v>60570</v>
      </c>
      <c r="D88700" t="s">
        <v>164917</v>
      </c>
      <c r="E88700" t="s">
        <v>301458</v>
      </c>
    </row>
    <row r="88701" spans="1:5" x14ac:dyDescent="0.3">
      <c r="A88701">
        <v>4</v>
      </c>
      <c r="B88701">
        <v>1469269644</v>
      </c>
      <c r="C88701" t="s">
        <v>60571</v>
      </c>
      <c r="D88701" t="s">
        <v>164918</v>
      </c>
      <c r="E88701" t="s">
        <v>301459</v>
      </c>
    </row>
    <row r="88702" spans="1:5" x14ac:dyDescent="0.3">
      <c r="A88702">
        <v>4</v>
      </c>
      <c r="B88702">
        <v>1469269669</v>
      </c>
      <c r="C88702" t="s">
        <v>60571</v>
      </c>
      <c r="D88702" t="s">
        <v>161146</v>
      </c>
      <c r="E88702" t="s">
        <v>301460</v>
      </c>
    </row>
    <row r="88703" spans="1:5" x14ac:dyDescent="0.3">
      <c r="A88703">
        <v>4</v>
      </c>
      <c r="B88703">
        <v>1469269691</v>
      </c>
      <c r="C88703" t="s">
        <v>60571</v>
      </c>
      <c r="D88703" t="s">
        <v>164919</v>
      </c>
      <c r="E88703" t="s">
        <v>301461</v>
      </c>
    </row>
    <row r="88704" spans="1:5" x14ac:dyDescent="0.3">
      <c r="A88704">
        <v>4</v>
      </c>
      <c r="B88704">
        <v>1469269710</v>
      </c>
      <c r="C88704" t="s">
        <v>60571</v>
      </c>
      <c r="D88704" t="s">
        <v>160798</v>
      </c>
      <c r="E88704" t="s">
        <v>301462</v>
      </c>
    </row>
    <row r="88705" spans="1:5" x14ac:dyDescent="0.3">
      <c r="A88705">
        <v>4</v>
      </c>
      <c r="B88705">
        <v>1469269790</v>
      </c>
      <c r="C88705" t="s">
        <v>60572</v>
      </c>
      <c r="D88705" t="s">
        <v>164920</v>
      </c>
      <c r="E88705" t="s">
        <v>301463</v>
      </c>
    </row>
    <row r="88706" spans="1:5" x14ac:dyDescent="0.3">
      <c r="A88706">
        <v>4</v>
      </c>
      <c r="B88706">
        <v>1469269850</v>
      </c>
      <c r="C88706" t="s">
        <v>60573</v>
      </c>
      <c r="D88706" t="s">
        <v>164921</v>
      </c>
      <c r="E88706" t="s">
        <v>301464</v>
      </c>
    </row>
    <row r="88707" spans="1:5" x14ac:dyDescent="0.3">
      <c r="A88707">
        <v>4</v>
      </c>
      <c r="B88707">
        <v>1469269965</v>
      </c>
      <c r="C88707" t="s">
        <v>60574</v>
      </c>
      <c r="D88707" t="s">
        <v>164922</v>
      </c>
      <c r="E88707" t="s">
        <v>301465</v>
      </c>
    </row>
    <row r="88708" spans="1:5" x14ac:dyDescent="0.3">
      <c r="A88708">
        <v>4</v>
      </c>
      <c r="B88708">
        <v>1469269981</v>
      </c>
      <c r="C88708" t="s">
        <v>60574</v>
      </c>
      <c r="D88708" t="s">
        <v>164923</v>
      </c>
      <c r="E88708" t="s">
        <v>301466</v>
      </c>
    </row>
    <row r="88709" spans="1:5" x14ac:dyDescent="0.3">
      <c r="A88709">
        <v>4</v>
      </c>
      <c r="B88709">
        <v>1469269989</v>
      </c>
      <c r="C88709" t="s">
        <v>60574</v>
      </c>
      <c r="D88709" t="s">
        <v>158716</v>
      </c>
      <c r="E88709" t="s">
        <v>301467</v>
      </c>
    </row>
    <row r="88710" spans="1:5" x14ac:dyDescent="0.3">
      <c r="A88710">
        <v>4</v>
      </c>
      <c r="B88710">
        <v>1469270039</v>
      </c>
      <c r="C88710" t="s">
        <v>60575</v>
      </c>
      <c r="D88710" t="s">
        <v>164924</v>
      </c>
      <c r="E88710" t="s">
        <v>301468</v>
      </c>
    </row>
    <row r="88711" spans="1:5" x14ac:dyDescent="0.3">
      <c r="A88711">
        <v>4</v>
      </c>
      <c r="B88711">
        <v>1469270118</v>
      </c>
      <c r="C88711" t="s">
        <v>60576</v>
      </c>
      <c r="D88711" t="s">
        <v>164925</v>
      </c>
      <c r="E88711" t="s">
        <v>301469</v>
      </c>
    </row>
    <row r="88712" spans="1:5" x14ac:dyDescent="0.3">
      <c r="A88712">
        <v>4</v>
      </c>
      <c r="B88712">
        <v>1469270165</v>
      </c>
      <c r="C88712" t="s">
        <v>60577</v>
      </c>
      <c r="D88712" t="s">
        <v>164926</v>
      </c>
      <c r="E88712" t="s">
        <v>301470</v>
      </c>
    </row>
    <row r="88713" spans="1:5" x14ac:dyDescent="0.3">
      <c r="A88713">
        <v>4</v>
      </c>
      <c r="B88713">
        <v>1469270232</v>
      </c>
      <c r="C88713" t="s">
        <v>60577</v>
      </c>
      <c r="D88713" t="s">
        <v>148492</v>
      </c>
      <c r="E88713" t="s">
        <v>301471</v>
      </c>
    </row>
    <row r="88714" spans="1:5" x14ac:dyDescent="0.3">
      <c r="A88714">
        <v>4</v>
      </c>
      <c r="B88714">
        <v>1469270245</v>
      </c>
      <c r="C88714" t="s">
        <v>60578</v>
      </c>
      <c r="D88714" t="s">
        <v>164927</v>
      </c>
      <c r="E88714" t="s">
        <v>301472</v>
      </c>
    </row>
    <row r="88715" spans="1:5" x14ac:dyDescent="0.3">
      <c r="A88715">
        <v>4</v>
      </c>
      <c r="B88715">
        <v>1469270348</v>
      </c>
      <c r="C88715" t="s">
        <v>60579</v>
      </c>
      <c r="D88715" t="s">
        <v>164928</v>
      </c>
      <c r="E88715" t="s">
        <v>301473</v>
      </c>
    </row>
    <row r="88716" spans="1:5" x14ac:dyDescent="0.3">
      <c r="A88716">
        <v>4</v>
      </c>
      <c r="B88716">
        <v>1469270471</v>
      </c>
      <c r="C88716" t="s">
        <v>60580</v>
      </c>
      <c r="D88716" t="s">
        <v>164929</v>
      </c>
      <c r="E88716" t="s">
        <v>301474</v>
      </c>
    </row>
    <row r="88717" spans="1:5" x14ac:dyDescent="0.3">
      <c r="A88717">
        <v>4</v>
      </c>
      <c r="B88717">
        <v>1469270477</v>
      </c>
      <c r="C88717" t="s">
        <v>60580</v>
      </c>
      <c r="D88717" t="s">
        <v>164930</v>
      </c>
      <c r="E88717" t="s">
        <v>301475</v>
      </c>
    </row>
    <row r="88718" spans="1:5" x14ac:dyDescent="0.3">
      <c r="A88718">
        <v>4</v>
      </c>
      <c r="B88718">
        <v>1469270628</v>
      </c>
      <c r="C88718" t="s">
        <v>60581</v>
      </c>
      <c r="D88718" t="s">
        <v>162383</v>
      </c>
      <c r="E88718" t="s">
        <v>301449</v>
      </c>
    </row>
    <row r="88719" spans="1:5" x14ac:dyDescent="0.3">
      <c r="A88719">
        <v>4</v>
      </c>
      <c r="B88719">
        <v>1469270684</v>
      </c>
      <c r="C88719" t="s">
        <v>60581</v>
      </c>
      <c r="D88719" t="s">
        <v>161610</v>
      </c>
      <c r="E88719" t="s">
        <v>301476</v>
      </c>
    </row>
    <row r="88720" spans="1:5" x14ac:dyDescent="0.3">
      <c r="A88720">
        <v>4</v>
      </c>
      <c r="B88720">
        <v>1469290435</v>
      </c>
      <c r="C88720" t="s">
        <v>60582</v>
      </c>
      <c r="D88720" t="s">
        <v>164931</v>
      </c>
      <c r="E88720" t="s">
        <v>301477</v>
      </c>
    </row>
    <row r="88721" spans="1:5" x14ac:dyDescent="0.3">
      <c r="A88721">
        <v>4</v>
      </c>
      <c r="B88721">
        <v>1469290446</v>
      </c>
      <c r="C88721" t="s">
        <v>60582</v>
      </c>
      <c r="D88721" t="s">
        <v>130567</v>
      </c>
      <c r="E88721" t="s">
        <v>301478</v>
      </c>
    </row>
    <row r="88722" spans="1:5" x14ac:dyDescent="0.3">
      <c r="A88722">
        <v>4</v>
      </c>
      <c r="B88722">
        <v>1469290480</v>
      </c>
      <c r="C88722" t="s">
        <v>60583</v>
      </c>
      <c r="D88722" t="s">
        <v>164932</v>
      </c>
      <c r="E88722" t="s">
        <v>301479</v>
      </c>
    </row>
    <row r="88723" spans="1:5" x14ac:dyDescent="0.3">
      <c r="A88723">
        <v>4</v>
      </c>
      <c r="B88723">
        <v>1469290511</v>
      </c>
      <c r="C88723" t="s">
        <v>60582</v>
      </c>
      <c r="D88723" t="s">
        <v>164498</v>
      </c>
      <c r="E88723" t="s">
        <v>301480</v>
      </c>
    </row>
    <row r="88724" spans="1:5" x14ac:dyDescent="0.3">
      <c r="A88724">
        <v>4</v>
      </c>
      <c r="B88724">
        <v>1469290533</v>
      </c>
      <c r="C88724" t="s">
        <v>60584</v>
      </c>
      <c r="D88724" t="s">
        <v>164933</v>
      </c>
      <c r="E88724" t="s">
        <v>301481</v>
      </c>
    </row>
    <row r="88725" spans="1:5" x14ac:dyDescent="0.3">
      <c r="A88725">
        <v>4</v>
      </c>
      <c r="B88725">
        <v>1469290541</v>
      </c>
      <c r="C88725" t="s">
        <v>60584</v>
      </c>
      <c r="D88725" t="s">
        <v>105759</v>
      </c>
      <c r="E88725" t="s">
        <v>301482</v>
      </c>
    </row>
    <row r="88726" spans="1:5" x14ac:dyDescent="0.3">
      <c r="A88726">
        <v>4</v>
      </c>
      <c r="B88726">
        <v>1469290600</v>
      </c>
      <c r="C88726" t="s">
        <v>60584</v>
      </c>
      <c r="D88726" t="s">
        <v>164934</v>
      </c>
      <c r="E88726" t="s">
        <v>301483</v>
      </c>
    </row>
    <row r="88727" spans="1:5" x14ac:dyDescent="0.3">
      <c r="A88727">
        <v>4</v>
      </c>
      <c r="B88727">
        <v>1469290609</v>
      </c>
      <c r="C88727" t="s">
        <v>60584</v>
      </c>
      <c r="D88727" t="s">
        <v>158743</v>
      </c>
      <c r="E88727" t="s">
        <v>301484</v>
      </c>
    </row>
    <row r="88728" spans="1:5" x14ac:dyDescent="0.3">
      <c r="A88728">
        <v>4</v>
      </c>
      <c r="B88728">
        <v>1469290624</v>
      </c>
      <c r="C88728" t="s">
        <v>60584</v>
      </c>
      <c r="D88728" t="s">
        <v>164935</v>
      </c>
      <c r="E88728" t="s">
        <v>301485</v>
      </c>
    </row>
    <row r="88729" spans="1:5" x14ac:dyDescent="0.3">
      <c r="A88729">
        <v>4</v>
      </c>
      <c r="B88729">
        <v>1469290626</v>
      </c>
      <c r="C88729" t="s">
        <v>60584</v>
      </c>
      <c r="D88729" t="s">
        <v>164936</v>
      </c>
      <c r="E88729" t="s">
        <v>301486</v>
      </c>
    </row>
    <row r="88730" spans="1:5" x14ac:dyDescent="0.3">
      <c r="A88730">
        <v>4</v>
      </c>
      <c r="B88730">
        <v>1469290677</v>
      </c>
      <c r="C88730" t="s">
        <v>60585</v>
      </c>
      <c r="D88730" t="s">
        <v>164937</v>
      </c>
      <c r="E88730" t="s">
        <v>301487</v>
      </c>
    </row>
    <row r="88731" spans="1:5" x14ac:dyDescent="0.3">
      <c r="A88731">
        <v>4</v>
      </c>
      <c r="B88731">
        <v>1469290733</v>
      </c>
      <c r="C88731" t="s">
        <v>60586</v>
      </c>
      <c r="D88731" t="s">
        <v>164938</v>
      </c>
      <c r="E88731" t="s">
        <v>301488</v>
      </c>
    </row>
    <row r="88732" spans="1:5" x14ac:dyDescent="0.3">
      <c r="A88732">
        <v>4</v>
      </c>
      <c r="B88732">
        <v>1469290772</v>
      </c>
      <c r="C88732" t="s">
        <v>60586</v>
      </c>
      <c r="D88732" t="s">
        <v>164939</v>
      </c>
      <c r="E88732" t="s">
        <v>301489</v>
      </c>
    </row>
    <row r="88733" spans="1:5" x14ac:dyDescent="0.3">
      <c r="A88733">
        <v>4</v>
      </c>
      <c r="B88733">
        <v>1469290773</v>
      </c>
      <c r="C88733" t="s">
        <v>60586</v>
      </c>
      <c r="D88733" t="s">
        <v>164940</v>
      </c>
      <c r="E88733" t="s">
        <v>301490</v>
      </c>
    </row>
    <row r="88734" spans="1:5" x14ac:dyDescent="0.3">
      <c r="A88734">
        <v>4</v>
      </c>
      <c r="B88734">
        <v>1469290798</v>
      </c>
      <c r="C88734" t="s">
        <v>60587</v>
      </c>
      <c r="D88734" t="s">
        <v>164941</v>
      </c>
      <c r="E88734" t="s">
        <v>301491</v>
      </c>
    </row>
    <row r="88735" spans="1:5" x14ac:dyDescent="0.3">
      <c r="A88735">
        <v>4</v>
      </c>
      <c r="B88735">
        <v>1469290849</v>
      </c>
      <c r="C88735" t="s">
        <v>60587</v>
      </c>
      <c r="D88735" t="s">
        <v>164942</v>
      </c>
      <c r="E88735" t="s">
        <v>301492</v>
      </c>
    </row>
    <row r="88736" spans="1:5" x14ac:dyDescent="0.3">
      <c r="A88736">
        <v>4</v>
      </c>
      <c r="B88736">
        <v>1469290910</v>
      </c>
      <c r="C88736" t="s">
        <v>60588</v>
      </c>
      <c r="D88736" t="s">
        <v>164943</v>
      </c>
      <c r="E88736" t="s">
        <v>301493</v>
      </c>
    </row>
    <row r="88737" spans="1:5" x14ac:dyDescent="0.3">
      <c r="A88737">
        <v>4</v>
      </c>
      <c r="B88737">
        <v>1469290927</v>
      </c>
      <c r="C88737" t="s">
        <v>60589</v>
      </c>
      <c r="D88737" t="s">
        <v>148801</v>
      </c>
      <c r="E88737" t="s">
        <v>301494</v>
      </c>
    </row>
    <row r="88738" spans="1:5" x14ac:dyDescent="0.3">
      <c r="A88738">
        <v>4</v>
      </c>
      <c r="B88738">
        <v>1469290978</v>
      </c>
      <c r="C88738" t="s">
        <v>60590</v>
      </c>
      <c r="D88738" t="s">
        <v>163665</v>
      </c>
      <c r="E88738" t="s">
        <v>301495</v>
      </c>
    </row>
    <row r="88739" spans="1:5" x14ac:dyDescent="0.3">
      <c r="A88739">
        <v>4</v>
      </c>
      <c r="B88739">
        <v>1469291066</v>
      </c>
      <c r="C88739" t="s">
        <v>60590</v>
      </c>
      <c r="D88739" t="s">
        <v>164944</v>
      </c>
      <c r="E88739" t="s">
        <v>301496</v>
      </c>
    </row>
    <row r="88740" spans="1:5" x14ac:dyDescent="0.3">
      <c r="A88740">
        <v>4</v>
      </c>
      <c r="B88740">
        <v>1469291141</v>
      </c>
      <c r="C88740" t="s">
        <v>60591</v>
      </c>
      <c r="D88740" t="s">
        <v>164945</v>
      </c>
      <c r="E88740" t="s">
        <v>301497</v>
      </c>
    </row>
    <row r="88741" spans="1:5" x14ac:dyDescent="0.3">
      <c r="A88741">
        <v>4</v>
      </c>
      <c r="B88741">
        <v>1469291161</v>
      </c>
      <c r="C88741" t="s">
        <v>60592</v>
      </c>
      <c r="D88741" t="s">
        <v>164946</v>
      </c>
      <c r="E88741" t="s">
        <v>301498</v>
      </c>
    </row>
    <row r="88742" spans="1:5" x14ac:dyDescent="0.3">
      <c r="A88742">
        <v>4</v>
      </c>
      <c r="B88742">
        <v>1469291213</v>
      </c>
      <c r="C88742" t="s">
        <v>60592</v>
      </c>
      <c r="D88742" t="s">
        <v>164947</v>
      </c>
      <c r="E88742" t="s">
        <v>301499</v>
      </c>
    </row>
    <row r="88743" spans="1:5" x14ac:dyDescent="0.3">
      <c r="A88743">
        <v>4</v>
      </c>
      <c r="B88743">
        <v>1469291321</v>
      </c>
      <c r="C88743" t="s">
        <v>60593</v>
      </c>
      <c r="D88743" t="s">
        <v>164948</v>
      </c>
      <c r="E88743" t="s">
        <v>301500</v>
      </c>
    </row>
    <row r="88744" spans="1:5" x14ac:dyDescent="0.3">
      <c r="A88744">
        <v>4</v>
      </c>
      <c r="B88744">
        <v>1469291408</v>
      </c>
      <c r="C88744" t="s">
        <v>60593</v>
      </c>
      <c r="D88744" t="s">
        <v>164949</v>
      </c>
      <c r="E88744" t="s">
        <v>301501</v>
      </c>
    </row>
    <row r="88745" spans="1:5" x14ac:dyDescent="0.3">
      <c r="A88745">
        <v>4</v>
      </c>
      <c r="B88745">
        <v>1469291442</v>
      </c>
      <c r="C88745" t="s">
        <v>60594</v>
      </c>
      <c r="D88745" t="s">
        <v>127334</v>
      </c>
      <c r="E88745" t="s">
        <v>301502</v>
      </c>
    </row>
    <row r="88746" spans="1:5" x14ac:dyDescent="0.3">
      <c r="A88746">
        <v>4</v>
      </c>
      <c r="B88746">
        <v>1469291450</v>
      </c>
      <c r="C88746" t="s">
        <v>60595</v>
      </c>
      <c r="D88746" t="s">
        <v>164950</v>
      </c>
      <c r="E88746" t="s">
        <v>301503</v>
      </c>
    </row>
    <row r="88747" spans="1:5" x14ac:dyDescent="0.3">
      <c r="A88747">
        <v>4</v>
      </c>
      <c r="B88747">
        <v>1469291575</v>
      </c>
      <c r="C88747" t="s">
        <v>60595</v>
      </c>
      <c r="D88747" t="s">
        <v>164951</v>
      </c>
      <c r="E88747" t="s">
        <v>301504</v>
      </c>
    </row>
    <row r="88748" spans="1:5" x14ac:dyDescent="0.3">
      <c r="A88748">
        <v>4</v>
      </c>
      <c r="B88748">
        <v>1469291595</v>
      </c>
      <c r="C88748" t="s">
        <v>60595</v>
      </c>
      <c r="D88748" t="s">
        <v>164952</v>
      </c>
      <c r="E88748" t="s">
        <v>301505</v>
      </c>
    </row>
    <row r="88749" spans="1:5" x14ac:dyDescent="0.3">
      <c r="A88749">
        <v>4</v>
      </c>
      <c r="B88749">
        <v>1469291618</v>
      </c>
      <c r="C88749" t="s">
        <v>60596</v>
      </c>
      <c r="D88749" t="s">
        <v>164953</v>
      </c>
      <c r="E88749" t="s">
        <v>301506</v>
      </c>
    </row>
    <row r="88750" spans="1:5" x14ac:dyDescent="0.3">
      <c r="A88750">
        <v>4</v>
      </c>
      <c r="B88750">
        <v>1469291634</v>
      </c>
      <c r="C88750" t="s">
        <v>60596</v>
      </c>
      <c r="D88750" t="s">
        <v>164954</v>
      </c>
      <c r="E88750" t="s">
        <v>301507</v>
      </c>
    </row>
    <row r="88751" spans="1:5" x14ac:dyDescent="0.3">
      <c r="A88751">
        <v>4</v>
      </c>
      <c r="B88751">
        <v>1469291662</v>
      </c>
      <c r="C88751" t="s">
        <v>60597</v>
      </c>
      <c r="D88751" t="s">
        <v>164955</v>
      </c>
      <c r="E88751" t="s">
        <v>301508</v>
      </c>
    </row>
    <row r="88752" spans="1:5" x14ac:dyDescent="0.3">
      <c r="A88752">
        <v>4</v>
      </c>
      <c r="B88752">
        <v>1469291700</v>
      </c>
      <c r="C88752" t="s">
        <v>60598</v>
      </c>
      <c r="D88752" t="s">
        <v>164956</v>
      </c>
      <c r="E88752" t="s">
        <v>301509</v>
      </c>
    </row>
    <row r="88753" spans="1:5" x14ac:dyDescent="0.3">
      <c r="A88753">
        <v>4</v>
      </c>
      <c r="B88753">
        <v>1469291826</v>
      </c>
      <c r="C88753" t="s">
        <v>60598</v>
      </c>
      <c r="D88753" t="s">
        <v>164957</v>
      </c>
      <c r="E88753" t="s">
        <v>301510</v>
      </c>
    </row>
    <row r="88754" spans="1:5" x14ac:dyDescent="0.3">
      <c r="A88754">
        <v>4</v>
      </c>
      <c r="B88754">
        <v>1469292002</v>
      </c>
      <c r="C88754" t="s">
        <v>60599</v>
      </c>
      <c r="D88754" t="s">
        <v>164958</v>
      </c>
      <c r="E88754" t="s">
        <v>301511</v>
      </c>
    </row>
    <row r="88755" spans="1:5" x14ac:dyDescent="0.3">
      <c r="A88755">
        <v>4</v>
      </c>
      <c r="B88755">
        <v>1469292030</v>
      </c>
      <c r="C88755" t="s">
        <v>60599</v>
      </c>
      <c r="D88755" t="s">
        <v>158716</v>
      </c>
      <c r="E88755" t="s">
        <v>301512</v>
      </c>
    </row>
    <row r="88756" spans="1:5" x14ac:dyDescent="0.3">
      <c r="A88756">
        <v>4</v>
      </c>
      <c r="B88756">
        <v>1469292042</v>
      </c>
      <c r="C88756" t="s">
        <v>60599</v>
      </c>
      <c r="D88756" t="s">
        <v>164959</v>
      </c>
      <c r="E88756" t="s">
        <v>301513</v>
      </c>
    </row>
    <row r="88757" spans="1:5" x14ac:dyDescent="0.3">
      <c r="A88757">
        <v>4</v>
      </c>
      <c r="B88757">
        <v>1469292063</v>
      </c>
      <c r="C88757" t="s">
        <v>60600</v>
      </c>
      <c r="D88757" t="s">
        <v>164960</v>
      </c>
      <c r="E88757" t="s">
        <v>301514</v>
      </c>
    </row>
    <row r="88758" spans="1:5" x14ac:dyDescent="0.3">
      <c r="A88758">
        <v>4</v>
      </c>
      <c r="B88758">
        <v>1469292066</v>
      </c>
      <c r="C88758" t="s">
        <v>60600</v>
      </c>
      <c r="D88758" t="s">
        <v>164961</v>
      </c>
      <c r="E88758" t="s">
        <v>301515</v>
      </c>
    </row>
    <row r="88759" spans="1:5" x14ac:dyDescent="0.3">
      <c r="A88759">
        <v>4</v>
      </c>
      <c r="B88759">
        <v>1469292076</v>
      </c>
      <c r="C88759" t="s">
        <v>60601</v>
      </c>
      <c r="D88759" t="s">
        <v>164962</v>
      </c>
      <c r="E88759" t="s">
        <v>301516</v>
      </c>
    </row>
    <row r="88760" spans="1:5" x14ac:dyDescent="0.3">
      <c r="A88760">
        <v>4</v>
      </c>
      <c r="B88760">
        <v>1469292114</v>
      </c>
      <c r="C88760" t="s">
        <v>60600</v>
      </c>
      <c r="D88760" t="s">
        <v>164963</v>
      </c>
      <c r="E88760" t="s">
        <v>301517</v>
      </c>
    </row>
    <row r="88761" spans="1:5" x14ac:dyDescent="0.3">
      <c r="A88761">
        <v>4</v>
      </c>
      <c r="B88761">
        <v>1469292120</v>
      </c>
      <c r="C88761" t="s">
        <v>60600</v>
      </c>
      <c r="D88761" t="s">
        <v>164964</v>
      </c>
      <c r="E88761" t="s">
        <v>301518</v>
      </c>
    </row>
    <row r="88762" spans="1:5" x14ac:dyDescent="0.3">
      <c r="A88762">
        <v>4</v>
      </c>
      <c r="B88762">
        <v>1469292163</v>
      </c>
      <c r="C88762" t="s">
        <v>60601</v>
      </c>
      <c r="D88762" t="s">
        <v>164965</v>
      </c>
      <c r="E88762" t="s">
        <v>301519</v>
      </c>
    </row>
    <row r="88763" spans="1:5" x14ac:dyDescent="0.3">
      <c r="A88763">
        <v>4</v>
      </c>
      <c r="B88763">
        <v>1469292167</v>
      </c>
      <c r="C88763" t="s">
        <v>60602</v>
      </c>
      <c r="D88763" t="s">
        <v>132320</v>
      </c>
      <c r="E88763" t="s">
        <v>301520</v>
      </c>
    </row>
    <row r="88764" spans="1:5" x14ac:dyDescent="0.3">
      <c r="A88764">
        <v>4</v>
      </c>
      <c r="B88764">
        <v>1469292183</v>
      </c>
      <c r="C88764" t="s">
        <v>60602</v>
      </c>
      <c r="D88764" t="s">
        <v>95156</v>
      </c>
      <c r="E88764" t="s">
        <v>301521</v>
      </c>
    </row>
    <row r="88765" spans="1:5" x14ac:dyDescent="0.3">
      <c r="A88765">
        <v>4</v>
      </c>
      <c r="B88765">
        <v>1469292241</v>
      </c>
      <c r="C88765" t="s">
        <v>60602</v>
      </c>
      <c r="D88765" t="s">
        <v>164966</v>
      </c>
      <c r="E88765" t="s">
        <v>301522</v>
      </c>
    </row>
    <row r="88766" spans="1:5" x14ac:dyDescent="0.3">
      <c r="A88766">
        <v>4</v>
      </c>
      <c r="B88766">
        <v>1469292394</v>
      </c>
      <c r="C88766" t="s">
        <v>60603</v>
      </c>
      <c r="D88766" t="s">
        <v>163954</v>
      </c>
      <c r="E88766" t="s">
        <v>301523</v>
      </c>
    </row>
    <row r="88767" spans="1:5" x14ac:dyDescent="0.3">
      <c r="A88767">
        <v>4</v>
      </c>
      <c r="B88767">
        <v>1469292458</v>
      </c>
      <c r="C88767" t="s">
        <v>60604</v>
      </c>
      <c r="D88767" t="s">
        <v>164967</v>
      </c>
      <c r="E88767" t="s">
        <v>301524</v>
      </c>
    </row>
    <row r="88768" spans="1:5" x14ac:dyDescent="0.3">
      <c r="A88768">
        <v>4</v>
      </c>
      <c r="B88768">
        <v>1469292464</v>
      </c>
      <c r="C88768" t="s">
        <v>60603</v>
      </c>
      <c r="D88768" t="s">
        <v>164968</v>
      </c>
      <c r="E88768" t="s">
        <v>301525</v>
      </c>
    </row>
    <row r="88769" spans="1:5" x14ac:dyDescent="0.3">
      <c r="A88769">
        <v>4</v>
      </c>
      <c r="B88769">
        <v>1469292473</v>
      </c>
      <c r="C88769" t="s">
        <v>60604</v>
      </c>
      <c r="D88769" t="s">
        <v>107837</v>
      </c>
      <c r="E88769" t="s">
        <v>301526</v>
      </c>
    </row>
    <row r="88770" spans="1:5" x14ac:dyDescent="0.3">
      <c r="A88770">
        <v>4</v>
      </c>
      <c r="B88770">
        <v>1469292487</v>
      </c>
      <c r="C88770" t="s">
        <v>60604</v>
      </c>
      <c r="D88770" t="s">
        <v>164969</v>
      </c>
      <c r="E88770" t="s">
        <v>301527</v>
      </c>
    </row>
    <row r="88771" spans="1:5" x14ac:dyDescent="0.3">
      <c r="A88771">
        <v>4</v>
      </c>
      <c r="B88771">
        <v>1469292497</v>
      </c>
      <c r="C88771" t="s">
        <v>60604</v>
      </c>
      <c r="D88771" t="s">
        <v>164970</v>
      </c>
      <c r="E88771" t="s">
        <v>301528</v>
      </c>
    </row>
    <row r="88772" spans="1:5" x14ac:dyDescent="0.3">
      <c r="A88772">
        <v>4</v>
      </c>
      <c r="B88772">
        <v>1469292519</v>
      </c>
      <c r="C88772" t="s">
        <v>60603</v>
      </c>
      <c r="D88772" t="s">
        <v>164971</v>
      </c>
      <c r="E88772" t="s">
        <v>301529</v>
      </c>
    </row>
    <row r="88773" spans="1:5" x14ac:dyDescent="0.3">
      <c r="A88773">
        <v>4</v>
      </c>
      <c r="B88773">
        <v>1469292571</v>
      </c>
      <c r="C88773" t="s">
        <v>60603</v>
      </c>
      <c r="D88773" t="s">
        <v>164972</v>
      </c>
      <c r="E88773" t="s">
        <v>301530</v>
      </c>
    </row>
    <row r="88774" spans="1:5" x14ac:dyDescent="0.3">
      <c r="A88774">
        <v>4</v>
      </c>
      <c r="B88774">
        <v>1469292598</v>
      </c>
      <c r="C88774" t="s">
        <v>60605</v>
      </c>
      <c r="D88774" t="s">
        <v>164973</v>
      </c>
      <c r="E88774" t="s">
        <v>301531</v>
      </c>
    </row>
    <row r="88775" spans="1:5" x14ac:dyDescent="0.3">
      <c r="A88775">
        <v>4</v>
      </c>
      <c r="B88775">
        <v>1469292626</v>
      </c>
      <c r="C88775" t="s">
        <v>60605</v>
      </c>
      <c r="D88775" t="s">
        <v>164974</v>
      </c>
      <c r="E88775" t="s">
        <v>301532</v>
      </c>
    </row>
    <row r="88776" spans="1:5" x14ac:dyDescent="0.3">
      <c r="A88776">
        <v>4</v>
      </c>
      <c r="B88776">
        <v>1469292641</v>
      </c>
      <c r="C88776" t="s">
        <v>60606</v>
      </c>
      <c r="D88776" t="s">
        <v>164975</v>
      </c>
      <c r="E88776" t="s">
        <v>301533</v>
      </c>
    </row>
    <row r="88777" spans="1:5" x14ac:dyDescent="0.3">
      <c r="A88777">
        <v>4</v>
      </c>
      <c r="B88777">
        <v>1469292676</v>
      </c>
      <c r="C88777" t="s">
        <v>60607</v>
      </c>
      <c r="D88777" t="s">
        <v>164976</v>
      </c>
      <c r="E88777" t="s">
        <v>301534</v>
      </c>
    </row>
    <row r="88778" spans="1:5" x14ac:dyDescent="0.3">
      <c r="A88778">
        <v>4</v>
      </c>
      <c r="B88778">
        <v>1469292725</v>
      </c>
      <c r="C88778" t="s">
        <v>60606</v>
      </c>
      <c r="D88778" t="s">
        <v>164977</v>
      </c>
      <c r="E88778" t="s">
        <v>301535</v>
      </c>
    </row>
    <row r="88779" spans="1:5" x14ac:dyDescent="0.3">
      <c r="A88779">
        <v>4</v>
      </c>
      <c r="B88779">
        <v>1469292785</v>
      </c>
      <c r="C88779" t="s">
        <v>60607</v>
      </c>
      <c r="D88779" t="s">
        <v>164978</v>
      </c>
      <c r="E88779" t="s">
        <v>301536</v>
      </c>
    </row>
    <row r="88780" spans="1:5" x14ac:dyDescent="0.3">
      <c r="A88780">
        <v>4</v>
      </c>
      <c r="B88780">
        <v>1469292789</v>
      </c>
      <c r="C88780" t="s">
        <v>60608</v>
      </c>
      <c r="D88780" t="s">
        <v>164979</v>
      </c>
      <c r="E88780" t="s">
        <v>301537</v>
      </c>
    </row>
    <row r="88781" spans="1:5" x14ac:dyDescent="0.3">
      <c r="A88781">
        <v>4</v>
      </c>
      <c r="B88781">
        <v>1469292807</v>
      </c>
      <c r="C88781" t="s">
        <v>60607</v>
      </c>
      <c r="D88781" t="s">
        <v>164980</v>
      </c>
      <c r="E88781" t="s">
        <v>301538</v>
      </c>
    </row>
    <row r="88782" spans="1:5" x14ac:dyDescent="0.3">
      <c r="A88782">
        <v>4</v>
      </c>
      <c r="B88782">
        <v>1469292856</v>
      </c>
      <c r="C88782" t="s">
        <v>60608</v>
      </c>
      <c r="D88782" t="s">
        <v>164981</v>
      </c>
      <c r="E88782" t="s">
        <v>301539</v>
      </c>
    </row>
    <row r="88783" spans="1:5" x14ac:dyDescent="0.3">
      <c r="A88783">
        <v>4</v>
      </c>
      <c r="B88783">
        <v>1469292883</v>
      </c>
      <c r="C88783" t="s">
        <v>60608</v>
      </c>
      <c r="D88783" t="s">
        <v>164982</v>
      </c>
      <c r="E88783" t="s">
        <v>301540</v>
      </c>
    </row>
    <row r="88784" spans="1:5" x14ac:dyDescent="0.3">
      <c r="A88784">
        <v>4</v>
      </c>
      <c r="B88784">
        <v>1469293016</v>
      </c>
      <c r="C88784" t="s">
        <v>60609</v>
      </c>
      <c r="D88784" t="s">
        <v>164983</v>
      </c>
      <c r="E88784" t="s">
        <v>301541</v>
      </c>
    </row>
    <row r="88785" spans="1:5" x14ac:dyDescent="0.3">
      <c r="A88785">
        <v>4</v>
      </c>
      <c r="B88785">
        <v>1469293035</v>
      </c>
      <c r="C88785" t="s">
        <v>60610</v>
      </c>
      <c r="D88785" t="s">
        <v>164984</v>
      </c>
      <c r="E88785" t="s">
        <v>301542</v>
      </c>
    </row>
    <row r="88786" spans="1:5" x14ac:dyDescent="0.3">
      <c r="A88786">
        <v>4</v>
      </c>
      <c r="B88786">
        <v>1469293102</v>
      </c>
      <c r="C88786" t="s">
        <v>60611</v>
      </c>
      <c r="D88786" t="s">
        <v>164985</v>
      </c>
      <c r="E88786" t="s">
        <v>301543</v>
      </c>
    </row>
    <row r="88787" spans="1:5" x14ac:dyDescent="0.3">
      <c r="A88787">
        <v>4</v>
      </c>
      <c r="B88787">
        <v>1469293166</v>
      </c>
      <c r="C88787" t="s">
        <v>60611</v>
      </c>
      <c r="D88787" t="s">
        <v>164986</v>
      </c>
      <c r="E88787" t="s">
        <v>301544</v>
      </c>
    </row>
    <row r="88788" spans="1:5" x14ac:dyDescent="0.3">
      <c r="A88788">
        <v>4</v>
      </c>
      <c r="B88788">
        <v>1469293214</v>
      </c>
      <c r="C88788" t="s">
        <v>60612</v>
      </c>
      <c r="D88788" t="s">
        <v>164987</v>
      </c>
      <c r="E88788" t="s">
        <v>301545</v>
      </c>
    </row>
    <row r="88789" spans="1:5" x14ac:dyDescent="0.3">
      <c r="A88789">
        <v>4</v>
      </c>
      <c r="B88789">
        <v>1469293254</v>
      </c>
      <c r="C88789" t="s">
        <v>60612</v>
      </c>
      <c r="D88789" t="s">
        <v>164988</v>
      </c>
      <c r="E88789" t="s">
        <v>301546</v>
      </c>
    </row>
    <row r="88790" spans="1:5" x14ac:dyDescent="0.3">
      <c r="A88790">
        <v>4</v>
      </c>
      <c r="B88790">
        <v>1469293261</v>
      </c>
      <c r="C88790" t="s">
        <v>60612</v>
      </c>
      <c r="D88790" t="s">
        <v>164989</v>
      </c>
      <c r="E88790" t="s">
        <v>301547</v>
      </c>
    </row>
    <row r="88791" spans="1:5" x14ac:dyDescent="0.3">
      <c r="A88791">
        <v>4</v>
      </c>
      <c r="B88791">
        <v>1469293285</v>
      </c>
      <c r="C88791" t="s">
        <v>60613</v>
      </c>
      <c r="D88791" t="s">
        <v>164990</v>
      </c>
      <c r="E88791" t="s">
        <v>301548</v>
      </c>
    </row>
    <row r="88792" spans="1:5" x14ac:dyDescent="0.3">
      <c r="A88792">
        <v>4</v>
      </c>
      <c r="B88792">
        <v>1469293349</v>
      </c>
      <c r="C88792" t="s">
        <v>60614</v>
      </c>
      <c r="D88792" t="s">
        <v>164991</v>
      </c>
      <c r="E88792" t="s">
        <v>301549</v>
      </c>
    </row>
    <row r="88793" spans="1:5" x14ac:dyDescent="0.3">
      <c r="A88793">
        <v>4</v>
      </c>
      <c r="B88793">
        <v>1469293350</v>
      </c>
      <c r="C88793" t="s">
        <v>60614</v>
      </c>
      <c r="D88793" t="s">
        <v>164992</v>
      </c>
      <c r="E88793" t="s">
        <v>301550</v>
      </c>
    </row>
    <row r="88794" spans="1:5" x14ac:dyDescent="0.3">
      <c r="A88794">
        <v>4</v>
      </c>
      <c r="B88794">
        <v>1469293375</v>
      </c>
      <c r="C88794" t="s">
        <v>60615</v>
      </c>
      <c r="D88794" t="s">
        <v>131416</v>
      </c>
      <c r="E88794" t="s">
        <v>301551</v>
      </c>
    </row>
    <row r="88795" spans="1:5" x14ac:dyDescent="0.3">
      <c r="A88795">
        <v>4</v>
      </c>
      <c r="B88795">
        <v>1469293385</v>
      </c>
      <c r="C88795" t="s">
        <v>60614</v>
      </c>
      <c r="D88795" t="s">
        <v>164993</v>
      </c>
      <c r="E88795" t="s">
        <v>301552</v>
      </c>
    </row>
    <row r="88796" spans="1:5" x14ac:dyDescent="0.3">
      <c r="A88796">
        <v>4</v>
      </c>
      <c r="B88796">
        <v>1469293402</v>
      </c>
      <c r="C88796" t="s">
        <v>60614</v>
      </c>
      <c r="D88796" t="s">
        <v>164994</v>
      </c>
      <c r="E88796" t="s">
        <v>301553</v>
      </c>
    </row>
    <row r="88797" spans="1:5" x14ac:dyDescent="0.3">
      <c r="A88797">
        <v>4</v>
      </c>
      <c r="B88797">
        <v>1469293446</v>
      </c>
      <c r="C88797" t="s">
        <v>60615</v>
      </c>
      <c r="D88797" t="s">
        <v>164995</v>
      </c>
      <c r="E88797" t="s">
        <v>301554</v>
      </c>
    </row>
    <row r="88798" spans="1:5" x14ac:dyDescent="0.3">
      <c r="A88798">
        <v>4</v>
      </c>
      <c r="B88798">
        <v>1469293501</v>
      </c>
      <c r="C88798" t="s">
        <v>60616</v>
      </c>
      <c r="D88798" t="s">
        <v>164996</v>
      </c>
      <c r="E88798" t="s">
        <v>301555</v>
      </c>
    </row>
    <row r="88799" spans="1:5" x14ac:dyDescent="0.3">
      <c r="A88799">
        <v>4</v>
      </c>
      <c r="B88799">
        <v>1469293526</v>
      </c>
      <c r="C88799" t="s">
        <v>60617</v>
      </c>
      <c r="D88799" t="s">
        <v>164997</v>
      </c>
      <c r="E88799" t="s">
        <v>301556</v>
      </c>
    </row>
    <row r="88800" spans="1:5" x14ac:dyDescent="0.3">
      <c r="A88800">
        <v>4</v>
      </c>
      <c r="B88800">
        <v>1469293547</v>
      </c>
      <c r="C88800" t="s">
        <v>60617</v>
      </c>
      <c r="D88800" t="s">
        <v>164998</v>
      </c>
      <c r="E88800" t="s">
        <v>301557</v>
      </c>
    </row>
    <row r="88801" spans="1:5" x14ac:dyDescent="0.3">
      <c r="A88801">
        <v>4</v>
      </c>
      <c r="B88801">
        <v>1469293572</v>
      </c>
      <c r="C88801" t="s">
        <v>60616</v>
      </c>
      <c r="D88801" t="s">
        <v>164999</v>
      </c>
      <c r="E88801" t="s">
        <v>301558</v>
      </c>
    </row>
    <row r="88802" spans="1:5" x14ac:dyDescent="0.3">
      <c r="A88802">
        <v>4</v>
      </c>
      <c r="B88802">
        <v>1469293660</v>
      </c>
      <c r="C88802" t="s">
        <v>60616</v>
      </c>
      <c r="D88802" t="s">
        <v>165000</v>
      </c>
      <c r="E88802" t="s">
        <v>301559</v>
      </c>
    </row>
    <row r="88803" spans="1:5" x14ac:dyDescent="0.3">
      <c r="A88803">
        <v>4</v>
      </c>
      <c r="B88803">
        <v>1469293778</v>
      </c>
      <c r="C88803" t="s">
        <v>60618</v>
      </c>
      <c r="D88803" t="s">
        <v>165001</v>
      </c>
      <c r="E88803" t="s">
        <v>301560</v>
      </c>
    </row>
    <row r="88804" spans="1:5" x14ac:dyDescent="0.3">
      <c r="A88804">
        <v>4</v>
      </c>
      <c r="B88804">
        <v>1469293896</v>
      </c>
      <c r="C88804" t="s">
        <v>60619</v>
      </c>
      <c r="D88804" t="s">
        <v>163219</v>
      </c>
      <c r="E88804" t="s">
        <v>301561</v>
      </c>
    </row>
    <row r="88805" spans="1:5" x14ac:dyDescent="0.3">
      <c r="A88805">
        <v>4</v>
      </c>
      <c r="B88805">
        <v>1469293903</v>
      </c>
      <c r="C88805" t="s">
        <v>60619</v>
      </c>
      <c r="D88805" t="s">
        <v>159655</v>
      </c>
      <c r="E88805" t="s">
        <v>301562</v>
      </c>
    </row>
    <row r="88806" spans="1:5" x14ac:dyDescent="0.3">
      <c r="A88806">
        <v>4</v>
      </c>
      <c r="B88806">
        <v>1469293913</v>
      </c>
      <c r="C88806" t="s">
        <v>60620</v>
      </c>
      <c r="D88806" t="s">
        <v>165002</v>
      </c>
      <c r="E88806" t="s">
        <v>301563</v>
      </c>
    </row>
    <row r="88807" spans="1:5" x14ac:dyDescent="0.3">
      <c r="A88807">
        <v>4</v>
      </c>
      <c r="B88807">
        <v>1469293938</v>
      </c>
      <c r="C88807" t="s">
        <v>60619</v>
      </c>
      <c r="D88807" t="s">
        <v>117405</v>
      </c>
      <c r="E88807" t="s">
        <v>301564</v>
      </c>
    </row>
    <row r="88808" spans="1:5" x14ac:dyDescent="0.3">
      <c r="A88808">
        <v>4</v>
      </c>
      <c r="B88808">
        <v>1469293960</v>
      </c>
      <c r="C88808" t="s">
        <v>60620</v>
      </c>
      <c r="D88808" t="s">
        <v>165003</v>
      </c>
      <c r="E88808" t="s">
        <v>301565</v>
      </c>
    </row>
    <row r="88809" spans="1:5" x14ac:dyDescent="0.3">
      <c r="A88809">
        <v>4</v>
      </c>
      <c r="B88809">
        <v>1469294092</v>
      </c>
      <c r="C88809" t="s">
        <v>60621</v>
      </c>
      <c r="D88809" t="s">
        <v>165004</v>
      </c>
      <c r="E88809" t="s">
        <v>301566</v>
      </c>
    </row>
    <row r="88810" spans="1:5" x14ac:dyDescent="0.3">
      <c r="A88810">
        <v>4</v>
      </c>
      <c r="B88810">
        <v>1469294121</v>
      </c>
      <c r="C88810" t="s">
        <v>60621</v>
      </c>
      <c r="D88810" t="s">
        <v>165005</v>
      </c>
      <c r="E88810" t="s">
        <v>301567</v>
      </c>
    </row>
    <row r="88811" spans="1:5" x14ac:dyDescent="0.3">
      <c r="A88811">
        <v>4</v>
      </c>
      <c r="B88811">
        <v>1469294221</v>
      </c>
      <c r="C88811" t="s">
        <v>60621</v>
      </c>
      <c r="D88811" t="s">
        <v>165006</v>
      </c>
      <c r="E88811" t="s">
        <v>301568</v>
      </c>
    </row>
    <row r="88812" spans="1:5" x14ac:dyDescent="0.3">
      <c r="A88812">
        <v>4</v>
      </c>
      <c r="B88812">
        <v>1469294298</v>
      </c>
      <c r="C88812" t="s">
        <v>60622</v>
      </c>
      <c r="D88812" t="s">
        <v>165007</v>
      </c>
      <c r="E88812" t="s">
        <v>301569</v>
      </c>
    </row>
    <row r="88813" spans="1:5" x14ac:dyDescent="0.3">
      <c r="A88813">
        <v>4</v>
      </c>
      <c r="B88813">
        <v>1469294420</v>
      </c>
      <c r="C88813" t="s">
        <v>60622</v>
      </c>
      <c r="D88813" t="s">
        <v>163321</v>
      </c>
      <c r="E88813" t="s">
        <v>301570</v>
      </c>
    </row>
    <row r="88814" spans="1:5" x14ac:dyDescent="0.3">
      <c r="A88814">
        <v>4</v>
      </c>
      <c r="B88814">
        <v>1469294546</v>
      </c>
      <c r="C88814" t="s">
        <v>60623</v>
      </c>
      <c r="D88814" t="s">
        <v>110484</v>
      </c>
      <c r="E88814" t="s">
        <v>301571</v>
      </c>
    </row>
    <row r="88815" spans="1:5" x14ac:dyDescent="0.3">
      <c r="A88815">
        <v>4</v>
      </c>
      <c r="B88815">
        <v>1469294681</v>
      </c>
      <c r="C88815" t="s">
        <v>60624</v>
      </c>
      <c r="D88815" t="s">
        <v>148463</v>
      </c>
      <c r="E88815" t="s">
        <v>301572</v>
      </c>
    </row>
    <row r="88816" spans="1:5" x14ac:dyDescent="0.3">
      <c r="A88816">
        <v>4</v>
      </c>
      <c r="B88816">
        <v>1469294717</v>
      </c>
      <c r="C88816" t="s">
        <v>60625</v>
      </c>
      <c r="D88816" t="s">
        <v>165008</v>
      </c>
      <c r="E88816" t="s">
        <v>301573</v>
      </c>
    </row>
    <row r="88817" spans="1:5" x14ac:dyDescent="0.3">
      <c r="A88817">
        <v>4</v>
      </c>
      <c r="B88817">
        <v>1469313606</v>
      </c>
      <c r="C88817" t="s">
        <v>60626</v>
      </c>
      <c r="D88817" t="s">
        <v>165009</v>
      </c>
      <c r="E88817" t="s">
        <v>301574</v>
      </c>
    </row>
    <row r="88818" spans="1:5" x14ac:dyDescent="0.3">
      <c r="A88818">
        <v>4</v>
      </c>
      <c r="B88818">
        <v>1469313634</v>
      </c>
      <c r="C88818" t="s">
        <v>60627</v>
      </c>
      <c r="D88818" t="s">
        <v>165010</v>
      </c>
      <c r="E88818" t="s">
        <v>301575</v>
      </c>
    </row>
    <row r="88819" spans="1:5" x14ac:dyDescent="0.3">
      <c r="A88819">
        <v>4</v>
      </c>
      <c r="B88819">
        <v>1469313639</v>
      </c>
      <c r="C88819" t="s">
        <v>60628</v>
      </c>
      <c r="D88819" t="s">
        <v>150426</v>
      </c>
      <c r="E88819" t="s">
        <v>301576</v>
      </c>
    </row>
    <row r="88820" spans="1:5" x14ac:dyDescent="0.3">
      <c r="A88820">
        <v>4</v>
      </c>
      <c r="B88820">
        <v>1469313678</v>
      </c>
      <c r="C88820" t="s">
        <v>60627</v>
      </c>
      <c r="D88820" t="s">
        <v>164534</v>
      </c>
      <c r="E88820" t="s">
        <v>301577</v>
      </c>
    </row>
    <row r="88821" spans="1:5" x14ac:dyDescent="0.3">
      <c r="A88821">
        <v>4</v>
      </c>
      <c r="B88821">
        <v>1469313756</v>
      </c>
      <c r="C88821" t="s">
        <v>60628</v>
      </c>
      <c r="D88821" t="s">
        <v>165011</v>
      </c>
      <c r="E88821" t="s">
        <v>301578</v>
      </c>
    </row>
    <row r="88822" spans="1:5" x14ac:dyDescent="0.3">
      <c r="A88822">
        <v>4</v>
      </c>
      <c r="B88822">
        <v>1469313792</v>
      </c>
      <c r="C88822" t="s">
        <v>60629</v>
      </c>
      <c r="D88822" t="s">
        <v>165012</v>
      </c>
      <c r="E88822" t="s">
        <v>301579</v>
      </c>
    </row>
    <row r="88823" spans="1:5" x14ac:dyDescent="0.3">
      <c r="A88823">
        <v>4</v>
      </c>
      <c r="B88823">
        <v>1469313806</v>
      </c>
      <c r="C88823" t="s">
        <v>60629</v>
      </c>
      <c r="D88823" t="s">
        <v>165013</v>
      </c>
      <c r="E88823" t="s">
        <v>301580</v>
      </c>
    </row>
    <row r="88824" spans="1:5" x14ac:dyDescent="0.3">
      <c r="A88824">
        <v>4</v>
      </c>
      <c r="B88824">
        <v>1469313926</v>
      </c>
      <c r="C88824" t="s">
        <v>60630</v>
      </c>
      <c r="D88824" t="s">
        <v>165014</v>
      </c>
      <c r="E88824" t="s">
        <v>301581</v>
      </c>
    </row>
    <row r="88825" spans="1:5" x14ac:dyDescent="0.3">
      <c r="A88825">
        <v>4</v>
      </c>
      <c r="B88825">
        <v>1469314011</v>
      </c>
      <c r="C88825" t="s">
        <v>60631</v>
      </c>
      <c r="D88825" t="s">
        <v>165015</v>
      </c>
      <c r="E88825" t="s">
        <v>301582</v>
      </c>
    </row>
    <row r="88826" spans="1:5" x14ac:dyDescent="0.3">
      <c r="A88826">
        <v>4</v>
      </c>
      <c r="B88826">
        <v>1469314058</v>
      </c>
      <c r="C88826" t="s">
        <v>60630</v>
      </c>
      <c r="D88826" t="s">
        <v>165016</v>
      </c>
      <c r="E88826" t="s">
        <v>301583</v>
      </c>
    </row>
    <row r="88827" spans="1:5" x14ac:dyDescent="0.3">
      <c r="A88827">
        <v>4</v>
      </c>
      <c r="B88827">
        <v>1469314104</v>
      </c>
      <c r="C88827" t="s">
        <v>60632</v>
      </c>
      <c r="D88827" t="s">
        <v>124053</v>
      </c>
      <c r="E88827" t="s">
        <v>301584</v>
      </c>
    </row>
    <row r="88828" spans="1:5" x14ac:dyDescent="0.3">
      <c r="A88828">
        <v>4</v>
      </c>
      <c r="B88828">
        <v>1469314109</v>
      </c>
      <c r="C88828" t="s">
        <v>60632</v>
      </c>
      <c r="D88828" t="s">
        <v>165017</v>
      </c>
      <c r="E88828" t="s">
        <v>301585</v>
      </c>
    </row>
    <row r="88829" spans="1:5" x14ac:dyDescent="0.3">
      <c r="A88829">
        <v>4</v>
      </c>
      <c r="B88829">
        <v>1469314132</v>
      </c>
      <c r="C88829" t="s">
        <v>60632</v>
      </c>
      <c r="D88829" t="s">
        <v>165018</v>
      </c>
      <c r="E88829" t="s">
        <v>301586</v>
      </c>
    </row>
    <row r="88830" spans="1:5" x14ac:dyDescent="0.3">
      <c r="A88830">
        <v>4</v>
      </c>
      <c r="B88830">
        <v>1469314156</v>
      </c>
      <c r="C88830" t="s">
        <v>60633</v>
      </c>
      <c r="D88830" t="s">
        <v>165019</v>
      </c>
      <c r="E88830" t="s">
        <v>301587</v>
      </c>
    </row>
    <row r="88831" spans="1:5" x14ac:dyDescent="0.3">
      <c r="A88831">
        <v>4</v>
      </c>
      <c r="B88831">
        <v>1469314228</v>
      </c>
      <c r="C88831" t="s">
        <v>60633</v>
      </c>
      <c r="D88831" t="s">
        <v>165020</v>
      </c>
      <c r="E88831" t="s">
        <v>301588</v>
      </c>
    </row>
    <row r="88832" spans="1:5" x14ac:dyDescent="0.3">
      <c r="A88832">
        <v>4</v>
      </c>
      <c r="B88832">
        <v>1469314230</v>
      </c>
      <c r="C88832" t="s">
        <v>60634</v>
      </c>
      <c r="D88832" t="s">
        <v>165021</v>
      </c>
      <c r="E88832" t="s">
        <v>301589</v>
      </c>
    </row>
    <row r="88833" spans="1:5" x14ac:dyDescent="0.3">
      <c r="A88833">
        <v>4</v>
      </c>
      <c r="B88833">
        <v>1469314231</v>
      </c>
      <c r="C88833" t="s">
        <v>60634</v>
      </c>
      <c r="D88833" t="s">
        <v>165022</v>
      </c>
      <c r="E88833" t="s">
        <v>301590</v>
      </c>
    </row>
    <row r="88834" spans="1:5" x14ac:dyDescent="0.3">
      <c r="A88834">
        <v>4</v>
      </c>
      <c r="B88834">
        <v>1469314232</v>
      </c>
      <c r="C88834" t="s">
        <v>60633</v>
      </c>
      <c r="D88834" t="s">
        <v>165023</v>
      </c>
      <c r="E88834" t="s">
        <v>301591</v>
      </c>
    </row>
    <row r="88835" spans="1:5" x14ac:dyDescent="0.3">
      <c r="A88835">
        <v>4</v>
      </c>
      <c r="B88835">
        <v>1469314276</v>
      </c>
      <c r="C88835" t="s">
        <v>60633</v>
      </c>
      <c r="D88835" t="s">
        <v>165024</v>
      </c>
      <c r="E88835" t="s">
        <v>301592</v>
      </c>
    </row>
    <row r="88836" spans="1:5" x14ac:dyDescent="0.3">
      <c r="A88836">
        <v>4</v>
      </c>
      <c r="B88836">
        <v>1469314279</v>
      </c>
      <c r="C88836" t="s">
        <v>60634</v>
      </c>
      <c r="D88836" t="s">
        <v>165025</v>
      </c>
      <c r="E88836" t="s">
        <v>301593</v>
      </c>
    </row>
    <row r="88837" spans="1:5" x14ac:dyDescent="0.3">
      <c r="A88837">
        <v>4</v>
      </c>
      <c r="B88837">
        <v>1469314285</v>
      </c>
      <c r="C88837" t="s">
        <v>60634</v>
      </c>
      <c r="D88837" t="s">
        <v>165026</v>
      </c>
      <c r="E88837" t="s">
        <v>301594</v>
      </c>
    </row>
    <row r="88838" spans="1:5" x14ac:dyDescent="0.3">
      <c r="A88838">
        <v>4</v>
      </c>
      <c r="B88838">
        <v>1469314297</v>
      </c>
      <c r="C88838" t="s">
        <v>60634</v>
      </c>
      <c r="D88838" t="s">
        <v>165027</v>
      </c>
      <c r="E88838" t="s">
        <v>301595</v>
      </c>
    </row>
    <row r="88839" spans="1:5" x14ac:dyDescent="0.3">
      <c r="A88839">
        <v>4</v>
      </c>
      <c r="B88839">
        <v>1469314335</v>
      </c>
      <c r="C88839" t="s">
        <v>60635</v>
      </c>
      <c r="D88839" t="s">
        <v>140196</v>
      </c>
      <c r="E88839" t="s">
        <v>301596</v>
      </c>
    </row>
    <row r="88840" spans="1:5" x14ac:dyDescent="0.3">
      <c r="A88840">
        <v>4</v>
      </c>
      <c r="B88840">
        <v>1469314339</v>
      </c>
      <c r="C88840" t="s">
        <v>60634</v>
      </c>
      <c r="D88840" t="s">
        <v>165028</v>
      </c>
      <c r="E88840" t="s">
        <v>301597</v>
      </c>
    </row>
    <row r="88841" spans="1:5" x14ac:dyDescent="0.3">
      <c r="A88841">
        <v>4</v>
      </c>
      <c r="B88841">
        <v>1469314340</v>
      </c>
      <c r="C88841" t="s">
        <v>60634</v>
      </c>
      <c r="D88841" t="s">
        <v>165029</v>
      </c>
      <c r="E88841" t="s">
        <v>301598</v>
      </c>
    </row>
    <row r="88842" spans="1:5" x14ac:dyDescent="0.3">
      <c r="A88842">
        <v>4</v>
      </c>
      <c r="B88842">
        <v>1469314379</v>
      </c>
      <c r="C88842" t="s">
        <v>60635</v>
      </c>
      <c r="D88842" t="s">
        <v>165030</v>
      </c>
      <c r="E88842" t="s">
        <v>301599</v>
      </c>
    </row>
    <row r="88843" spans="1:5" x14ac:dyDescent="0.3">
      <c r="A88843">
        <v>4</v>
      </c>
      <c r="B88843">
        <v>1469314500</v>
      </c>
      <c r="C88843" t="s">
        <v>60636</v>
      </c>
      <c r="D88843" t="s">
        <v>97380</v>
      </c>
      <c r="E88843" t="s">
        <v>301600</v>
      </c>
    </row>
    <row r="88844" spans="1:5" x14ac:dyDescent="0.3">
      <c r="A88844">
        <v>4</v>
      </c>
      <c r="B88844">
        <v>1469314513</v>
      </c>
      <c r="C88844" t="s">
        <v>60637</v>
      </c>
      <c r="D88844" t="s">
        <v>165031</v>
      </c>
      <c r="E88844" t="s">
        <v>301601</v>
      </c>
    </row>
    <row r="88845" spans="1:5" x14ac:dyDescent="0.3">
      <c r="A88845">
        <v>4</v>
      </c>
      <c r="B88845">
        <v>1469314561</v>
      </c>
      <c r="C88845" t="s">
        <v>60638</v>
      </c>
      <c r="D88845" t="s">
        <v>137560</v>
      </c>
      <c r="E88845" t="s">
        <v>301602</v>
      </c>
    </row>
    <row r="88846" spans="1:5" x14ac:dyDescent="0.3">
      <c r="A88846">
        <v>4</v>
      </c>
      <c r="B88846">
        <v>1469314588</v>
      </c>
      <c r="C88846" t="s">
        <v>60637</v>
      </c>
      <c r="D88846" t="s">
        <v>131078</v>
      </c>
      <c r="E88846" t="s">
        <v>301603</v>
      </c>
    </row>
    <row r="88847" spans="1:5" x14ac:dyDescent="0.3">
      <c r="A88847">
        <v>4</v>
      </c>
      <c r="B88847">
        <v>1469314614</v>
      </c>
      <c r="C88847" t="s">
        <v>60639</v>
      </c>
      <c r="D88847" t="s">
        <v>165032</v>
      </c>
      <c r="E88847" t="s">
        <v>301604</v>
      </c>
    </row>
    <row r="88848" spans="1:5" x14ac:dyDescent="0.3">
      <c r="A88848">
        <v>4</v>
      </c>
      <c r="B88848">
        <v>1469314622</v>
      </c>
      <c r="C88848" t="s">
        <v>60639</v>
      </c>
      <c r="D88848" t="s">
        <v>165033</v>
      </c>
      <c r="E88848" t="s">
        <v>301605</v>
      </c>
    </row>
    <row r="88849" spans="1:5" x14ac:dyDescent="0.3">
      <c r="A88849">
        <v>4</v>
      </c>
      <c r="B88849">
        <v>1469314639</v>
      </c>
      <c r="C88849" t="s">
        <v>60638</v>
      </c>
      <c r="D88849" t="s">
        <v>165034</v>
      </c>
      <c r="E88849" t="s">
        <v>301606</v>
      </c>
    </row>
    <row r="88850" spans="1:5" x14ac:dyDescent="0.3">
      <c r="A88850">
        <v>4</v>
      </c>
      <c r="B88850">
        <v>1469314675</v>
      </c>
      <c r="C88850" t="s">
        <v>60639</v>
      </c>
      <c r="D88850" t="s">
        <v>112279</v>
      </c>
      <c r="E88850" t="s">
        <v>301607</v>
      </c>
    </row>
    <row r="88851" spans="1:5" x14ac:dyDescent="0.3">
      <c r="A88851">
        <v>4</v>
      </c>
      <c r="B88851">
        <v>1469314686</v>
      </c>
      <c r="C88851" t="s">
        <v>60638</v>
      </c>
      <c r="D88851" t="s">
        <v>165035</v>
      </c>
      <c r="E88851" t="s">
        <v>301608</v>
      </c>
    </row>
    <row r="88852" spans="1:5" x14ac:dyDescent="0.3">
      <c r="A88852">
        <v>4</v>
      </c>
      <c r="B88852">
        <v>1469314687</v>
      </c>
      <c r="C88852" t="s">
        <v>60638</v>
      </c>
      <c r="D88852" t="s">
        <v>165036</v>
      </c>
      <c r="E88852" t="s">
        <v>301609</v>
      </c>
    </row>
    <row r="88853" spans="1:5" x14ac:dyDescent="0.3">
      <c r="A88853">
        <v>4</v>
      </c>
      <c r="B88853">
        <v>1469314708</v>
      </c>
      <c r="C88853" t="s">
        <v>60640</v>
      </c>
      <c r="D88853" t="s">
        <v>165037</v>
      </c>
      <c r="E88853" t="s">
        <v>301610</v>
      </c>
    </row>
    <row r="88854" spans="1:5" x14ac:dyDescent="0.3">
      <c r="A88854">
        <v>4</v>
      </c>
      <c r="B88854">
        <v>1469314751</v>
      </c>
      <c r="C88854" t="s">
        <v>60640</v>
      </c>
      <c r="D88854" t="s">
        <v>165038</v>
      </c>
      <c r="E88854" t="s">
        <v>301611</v>
      </c>
    </row>
    <row r="88855" spans="1:5" x14ac:dyDescent="0.3">
      <c r="A88855">
        <v>4</v>
      </c>
      <c r="B88855">
        <v>1469314835</v>
      </c>
      <c r="C88855" t="s">
        <v>60641</v>
      </c>
      <c r="D88855" t="s">
        <v>162738</v>
      </c>
      <c r="E88855" t="s">
        <v>301612</v>
      </c>
    </row>
    <row r="88856" spans="1:5" x14ac:dyDescent="0.3">
      <c r="A88856">
        <v>4</v>
      </c>
      <c r="B88856">
        <v>1469314854</v>
      </c>
      <c r="C88856" t="s">
        <v>60641</v>
      </c>
      <c r="D88856" t="s">
        <v>165039</v>
      </c>
      <c r="E88856" t="s">
        <v>301613</v>
      </c>
    </row>
    <row r="88857" spans="1:5" x14ac:dyDescent="0.3">
      <c r="A88857">
        <v>4</v>
      </c>
      <c r="B88857">
        <v>1469314892</v>
      </c>
      <c r="C88857" t="s">
        <v>60641</v>
      </c>
      <c r="D88857" t="s">
        <v>165040</v>
      </c>
      <c r="E88857" t="s">
        <v>301614</v>
      </c>
    </row>
    <row r="88858" spans="1:5" x14ac:dyDescent="0.3">
      <c r="A88858">
        <v>4</v>
      </c>
      <c r="B88858">
        <v>1469314899</v>
      </c>
      <c r="C88858" t="s">
        <v>60641</v>
      </c>
      <c r="D88858" t="s">
        <v>165041</v>
      </c>
      <c r="E88858" t="s">
        <v>301615</v>
      </c>
    </row>
    <row r="88859" spans="1:5" x14ac:dyDescent="0.3">
      <c r="A88859">
        <v>4</v>
      </c>
      <c r="B88859">
        <v>1469314988</v>
      </c>
      <c r="C88859" t="s">
        <v>60642</v>
      </c>
      <c r="D88859" t="s">
        <v>165042</v>
      </c>
      <c r="E88859" t="s">
        <v>301616</v>
      </c>
    </row>
    <row r="88860" spans="1:5" x14ac:dyDescent="0.3">
      <c r="A88860">
        <v>4</v>
      </c>
      <c r="B88860">
        <v>1469315010</v>
      </c>
      <c r="C88860" t="s">
        <v>60642</v>
      </c>
      <c r="D88860" t="s">
        <v>165043</v>
      </c>
      <c r="E88860" t="s">
        <v>301617</v>
      </c>
    </row>
    <row r="88861" spans="1:5" x14ac:dyDescent="0.3">
      <c r="A88861">
        <v>4</v>
      </c>
      <c r="B88861">
        <v>1469315042</v>
      </c>
      <c r="C88861" t="s">
        <v>60643</v>
      </c>
      <c r="D88861" t="s">
        <v>165044</v>
      </c>
      <c r="E88861" t="s">
        <v>301618</v>
      </c>
    </row>
    <row r="88862" spans="1:5" x14ac:dyDescent="0.3">
      <c r="A88862">
        <v>4</v>
      </c>
      <c r="B88862">
        <v>1469315113</v>
      </c>
      <c r="C88862" t="s">
        <v>60644</v>
      </c>
      <c r="D88862" t="s">
        <v>165045</v>
      </c>
      <c r="E88862" t="s">
        <v>301619</v>
      </c>
    </row>
    <row r="88863" spans="1:5" x14ac:dyDescent="0.3">
      <c r="A88863">
        <v>4</v>
      </c>
      <c r="B88863">
        <v>1469315261</v>
      </c>
      <c r="C88863" t="s">
        <v>60645</v>
      </c>
      <c r="D88863" t="s">
        <v>165046</v>
      </c>
      <c r="E88863" t="s">
        <v>301620</v>
      </c>
    </row>
    <row r="88864" spans="1:5" x14ac:dyDescent="0.3">
      <c r="A88864">
        <v>4</v>
      </c>
      <c r="B88864">
        <v>1469315306</v>
      </c>
      <c r="C88864" t="s">
        <v>60646</v>
      </c>
      <c r="D88864" t="s">
        <v>165047</v>
      </c>
      <c r="E88864" t="s">
        <v>301621</v>
      </c>
    </row>
    <row r="88865" spans="1:5" x14ac:dyDescent="0.3">
      <c r="A88865">
        <v>4</v>
      </c>
      <c r="B88865">
        <v>1469315381</v>
      </c>
      <c r="C88865" t="s">
        <v>60646</v>
      </c>
      <c r="D88865" t="s">
        <v>165048</v>
      </c>
      <c r="E88865" t="s">
        <v>301622</v>
      </c>
    </row>
    <row r="88866" spans="1:5" x14ac:dyDescent="0.3">
      <c r="A88866">
        <v>4</v>
      </c>
      <c r="B88866">
        <v>1469315412</v>
      </c>
      <c r="C88866" t="s">
        <v>60646</v>
      </c>
      <c r="D88866" t="s">
        <v>165049</v>
      </c>
      <c r="E88866" t="s">
        <v>301623</v>
      </c>
    </row>
    <row r="88867" spans="1:5" x14ac:dyDescent="0.3">
      <c r="A88867">
        <v>4</v>
      </c>
      <c r="B88867">
        <v>1469315482</v>
      </c>
      <c r="C88867" t="s">
        <v>60647</v>
      </c>
      <c r="D88867" t="s">
        <v>159655</v>
      </c>
      <c r="E88867" t="s">
        <v>301624</v>
      </c>
    </row>
    <row r="88868" spans="1:5" x14ac:dyDescent="0.3">
      <c r="A88868">
        <v>4</v>
      </c>
      <c r="B88868">
        <v>1469315593</v>
      </c>
      <c r="C88868" t="s">
        <v>60648</v>
      </c>
      <c r="D88868" t="s">
        <v>165050</v>
      </c>
      <c r="E88868" t="s">
        <v>301625</v>
      </c>
    </row>
    <row r="88869" spans="1:5" x14ac:dyDescent="0.3">
      <c r="A88869">
        <v>4</v>
      </c>
      <c r="B88869">
        <v>1469315602</v>
      </c>
      <c r="C88869" t="s">
        <v>60648</v>
      </c>
      <c r="D88869" t="s">
        <v>158282</v>
      </c>
      <c r="E88869" t="s">
        <v>301626</v>
      </c>
    </row>
    <row r="88870" spans="1:5" x14ac:dyDescent="0.3">
      <c r="A88870">
        <v>4</v>
      </c>
      <c r="B88870">
        <v>1469315605</v>
      </c>
      <c r="C88870" t="s">
        <v>60649</v>
      </c>
      <c r="D88870" t="s">
        <v>165051</v>
      </c>
      <c r="E88870" t="s">
        <v>301627</v>
      </c>
    </row>
    <row r="88871" spans="1:5" x14ac:dyDescent="0.3">
      <c r="A88871">
        <v>4</v>
      </c>
      <c r="B88871">
        <v>1469315640</v>
      </c>
      <c r="C88871" t="s">
        <v>60648</v>
      </c>
      <c r="D88871" t="s">
        <v>165052</v>
      </c>
      <c r="E88871" t="s">
        <v>301628</v>
      </c>
    </row>
    <row r="88872" spans="1:5" x14ac:dyDescent="0.3">
      <c r="A88872">
        <v>4</v>
      </c>
      <c r="B88872">
        <v>1469315663</v>
      </c>
      <c r="C88872" t="s">
        <v>60648</v>
      </c>
      <c r="D88872" t="s">
        <v>165053</v>
      </c>
      <c r="E88872" t="s">
        <v>301629</v>
      </c>
    </row>
    <row r="88873" spans="1:5" x14ac:dyDescent="0.3">
      <c r="A88873">
        <v>4</v>
      </c>
      <c r="B88873">
        <v>1469315687</v>
      </c>
      <c r="C88873" t="s">
        <v>60649</v>
      </c>
      <c r="D88873" t="s">
        <v>165054</v>
      </c>
      <c r="E88873" t="s">
        <v>301630</v>
      </c>
    </row>
    <row r="88874" spans="1:5" x14ac:dyDescent="0.3">
      <c r="A88874">
        <v>4</v>
      </c>
      <c r="B88874">
        <v>1469315736</v>
      </c>
      <c r="C88874" t="s">
        <v>60650</v>
      </c>
      <c r="D88874" t="s">
        <v>130737</v>
      </c>
      <c r="E88874" t="s">
        <v>301631</v>
      </c>
    </row>
    <row r="88875" spans="1:5" x14ac:dyDescent="0.3">
      <c r="A88875">
        <v>4</v>
      </c>
      <c r="B88875">
        <v>1469315745</v>
      </c>
      <c r="C88875" t="s">
        <v>60651</v>
      </c>
      <c r="D88875" t="s">
        <v>127190</v>
      </c>
      <c r="E88875" t="s">
        <v>301632</v>
      </c>
    </row>
    <row r="88876" spans="1:5" x14ac:dyDescent="0.3">
      <c r="A88876">
        <v>4</v>
      </c>
      <c r="B88876">
        <v>1469315902</v>
      </c>
      <c r="C88876" t="s">
        <v>60651</v>
      </c>
      <c r="D88876" t="s">
        <v>165055</v>
      </c>
      <c r="E88876" t="s">
        <v>301633</v>
      </c>
    </row>
    <row r="88877" spans="1:5" x14ac:dyDescent="0.3">
      <c r="A88877">
        <v>4</v>
      </c>
      <c r="B88877">
        <v>1469315916</v>
      </c>
      <c r="C88877" t="s">
        <v>60652</v>
      </c>
      <c r="D88877" t="s">
        <v>165056</v>
      </c>
      <c r="E88877" t="s">
        <v>301634</v>
      </c>
    </row>
    <row r="88878" spans="1:5" x14ac:dyDescent="0.3">
      <c r="A88878">
        <v>4</v>
      </c>
      <c r="B88878">
        <v>1469315997</v>
      </c>
      <c r="C88878" t="s">
        <v>60653</v>
      </c>
      <c r="D88878" t="s">
        <v>165057</v>
      </c>
      <c r="E88878" t="s">
        <v>301635</v>
      </c>
    </row>
    <row r="88879" spans="1:5" x14ac:dyDescent="0.3">
      <c r="A88879">
        <v>4</v>
      </c>
      <c r="B88879">
        <v>1469316013</v>
      </c>
      <c r="C88879" t="s">
        <v>60653</v>
      </c>
      <c r="D88879" t="s">
        <v>165058</v>
      </c>
      <c r="E88879" t="s">
        <v>301636</v>
      </c>
    </row>
    <row r="88880" spans="1:5" x14ac:dyDescent="0.3">
      <c r="A88880">
        <v>4</v>
      </c>
      <c r="B88880">
        <v>1469316081</v>
      </c>
      <c r="C88880" t="s">
        <v>60654</v>
      </c>
      <c r="D88880" t="s">
        <v>165059</v>
      </c>
      <c r="E88880" t="s">
        <v>301637</v>
      </c>
    </row>
    <row r="88881" spans="1:5" x14ac:dyDescent="0.3">
      <c r="A88881">
        <v>4</v>
      </c>
      <c r="B88881">
        <v>1469316087</v>
      </c>
      <c r="C88881" t="s">
        <v>60655</v>
      </c>
      <c r="D88881" t="s">
        <v>165060</v>
      </c>
      <c r="E88881" t="s">
        <v>301638</v>
      </c>
    </row>
    <row r="88882" spans="1:5" x14ac:dyDescent="0.3">
      <c r="A88882">
        <v>4</v>
      </c>
      <c r="B88882">
        <v>1469316167</v>
      </c>
      <c r="C88882" t="s">
        <v>60655</v>
      </c>
      <c r="D88882" t="s">
        <v>165061</v>
      </c>
      <c r="E88882" t="s">
        <v>301639</v>
      </c>
    </row>
    <row r="88883" spans="1:5" x14ac:dyDescent="0.3">
      <c r="A88883">
        <v>4</v>
      </c>
      <c r="B88883">
        <v>1469316173</v>
      </c>
      <c r="C88883" t="s">
        <v>60655</v>
      </c>
      <c r="D88883" t="s">
        <v>165062</v>
      </c>
      <c r="E88883" t="s">
        <v>301640</v>
      </c>
    </row>
    <row r="88884" spans="1:5" x14ac:dyDescent="0.3">
      <c r="A88884">
        <v>4</v>
      </c>
      <c r="B88884">
        <v>1469316242</v>
      </c>
      <c r="C88884" t="s">
        <v>60655</v>
      </c>
      <c r="D88884" t="s">
        <v>165063</v>
      </c>
      <c r="E88884" t="s">
        <v>301641</v>
      </c>
    </row>
    <row r="88885" spans="1:5" x14ac:dyDescent="0.3">
      <c r="A88885">
        <v>4</v>
      </c>
      <c r="B88885">
        <v>1469316309</v>
      </c>
      <c r="C88885" t="s">
        <v>60656</v>
      </c>
      <c r="D88885" t="s">
        <v>146833</v>
      </c>
      <c r="E88885" t="s">
        <v>301642</v>
      </c>
    </row>
    <row r="88886" spans="1:5" x14ac:dyDescent="0.3">
      <c r="A88886">
        <v>4</v>
      </c>
      <c r="B88886">
        <v>1469316433</v>
      </c>
      <c r="C88886" t="s">
        <v>60657</v>
      </c>
      <c r="D88886" t="s">
        <v>162421</v>
      </c>
      <c r="E88886" t="s">
        <v>301643</v>
      </c>
    </row>
    <row r="88887" spans="1:5" x14ac:dyDescent="0.3">
      <c r="A88887">
        <v>4</v>
      </c>
      <c r="B88887">
        <v>1469316446</v>
      </c>
      <c r="C88887" t="s">
        <v>60658</v>
      </c>
      <c r="D88887" t="s">
        <v>165064</v>
      </c>
      <c r="E88887" t="s">
        <v>301644</v>
      </c>
    </row>
    <row r="88888" spans="1:5" x14ac:dyDescent="0.3">
      <c r="A88888">
        <v>4</v>
      </c>
      <c r="B88888">
        <v>1469316562</v>
      </c>
      <c r="C88888" t="s">
        <v>60659</v>
      </c>
      <c r="D88888" t="s">
        <v>165065</v>
      </c>
      <c r="E88888" t="s">
        <v>301645</v>
      </c>
    </row>
    <row r="88889" spans="1:5" x14ac:dyDescent="0.3">
      <c r="A88889">
        <v>4</v>
      </c>
      <c r="B88889">
        <v>1469316733</v>
      </c>
      <c r="C88889" t="s">
        <v>60660</v>
      </c>
      <c r="D88889" t="s">
        <v>165066</v>
      </c>
      <c r="E88889" t="s">
        <v>301646</v>
      </c>
    </row>
    <row r="88890" spans="1:5" x14ac:dyDescent="0.3">
      <c r="A88890">
        <v>4</v>
      </c>
      <c r="B88890">
        <v>1469316748</v>
      </c>
      <c r="C88890" t="s">
        <v>60660</v>
      </c>
      <c r="D88890" t="s">
        <v>119763</v>
      </c>
      <c r="E88890" t="s">
        <v>301647</v>
      </c>
    </row>
    <row r="88891" spans="1:5" x14ac:dyDescent="0.3">
      <c r="A88891">
        <v>4</v>
      </c>
      <c r="B88891">
        <v>1469316824</v>
      </c>
      <c r="C88891" t="s">
        <v>60661</v>
      </c>
      <c r="D88891" t="s">
        <v>111603</v>
      </c>
      <c r="E88891" t="s">
        <v>301648</v>
      </c>
    </row>
    <row r="88892" spans="1:5" x14ac:dyDescent="0.3">
      <c r="A88892">
        <v>4</v>
      </c>
      <c r="B88892">
        <v>1469316885</v>
      </c>
      <c r="C88892" t="s">
        <v>60662</v>
      </c>
      <c r="D88892" t="s">
        <v>160411</v>
      </c>
      <c r="E88892" t="s">
        <v>301649</v>
      </c>
    </row>
    <row r="88893" spans="1:5" x14ac:dyDescent="0.3">
      <c r="A88893">
        <v>4</v>
      </c>
      <c r="B88893">
        <v>1469316906</v>
      </c>
      <c r="C88893" t="s">
        <v>60662</v>
      </c>
      <c r="D88893" t="s">
        <v>165067</v>
      </c>
      <c r="E88893" t="s">
        <v>301650</v>
      </c>
    </row>
    <row r="88894" spans="1:5" x14ac:dyDescent="0.3">
      <c r="A88894">
        <v>4</v>
      </c>
      <c r="B88894">
        <v>1469317025</v>
      </c>
      <c r="C88894" t="s">
        <v>60663</v>
      </c>
      <c r="D88894" t="s">
        <v>160543</v>
      </c>
      <c r="E88894" t="s">
        <v>301651</v>
      </c>
    </row>
    <row r="88895" spans="1:5" x14ac:dyDescent="0.3">
      <c r="A88895">
        <v>4</v>
      </c>
      <c r="B88895">
        <v>1469317030</v>
      </c>
      <c r="C88895" t="s">
        <v>60663</v>
      </c>
      <c r="D88895" t="s">
        <v>163643</v>
      </c>
      <c r="E88895" t="s">
        <v>301652</v>
      </c>
    </row>
    <row r="88896" spans="1:5" x14ac:dyDescent="0.3">
      <c r="A88896">
        <v>4</v>
      </c>
      <c r="B88896">
        <v>1469317093</v>
      </c>
      <c r="C88896" t="s">
        <v>60664</v>
      </c>
      <c r="D88896" t="s">
        <v>165068</v>
      </c>
      <c r="E88896" t="s">
        <v>301653</v>
      </c>
    </row>
    <row r="88897" spans="1:5" x14ac:dyDescent="0.3">
      <c r="A88897">
        <v>4</v>
      </c>
      <c r="B88897">
        <v>1469317144</v>
      </c>
      <c r="C88897" t="s">
        <v>60665</v>
      </c>
      <c r="D88897" t="s">
        <v>165069</v>
      </c>
      <c r="E88897" t="s">
        <v>301654</v>
      </c>
    </row>
    <row r="88898" spans="1:5" x14ac:dyDescent="0.3">
      <c r="A88898">
        <v>4</v>
      </c>
      <c r="B88898">
        <v>1469317201</v>
      </c>
      <c r="C88898" t="s">
        <v>60665</v>
      </c>
      <c r="D88898" t="s">
        <v>165070</v>
      </c>
      <c r="E88898" t="s">
        <v>301655</v>
      </c>
    </row>
    <row r="88899" spans="1:5" x14ac:dyDescent="0.3">
      <c r="A88899">
        <v>4</v>
      </c>
      <c r="B88899">
        <v>1469317217</v>
      </c>
      <c r="C88899" t="s">
        <v>60666</v>
      </c>
      <c r="D88899" t="s">
        <v>165071</v>
      </c>
      <c r="E88899" t="s">
        <v>301656</v>
      </c>
    </row>
    <row r="88900" spans="1:5" x14ac:dyDescent="0.3">
      <c r="A88900">
        <v>4</v>
      </c>
      <c r="B88900">
        <v>1469317334</v>
      </c>
      <c r="C88900" t="s">
        <v>60667</v>
      </c>
      <c r="D88900" t="s">
        <v>165072</v>
      </c>
      <c r="E88900" t="s">
        <v>301657</v>
      </c>
    </row>
    <row r="88901" spans="1:5" x14ac:dyDescent="0.3">
      <c r="A88901">
        <v>4</v>
      </c>
      <c r="B88901">
        <v>1469317373</v>
      </c>
      <c r="C88901" t="s">
        <v>60668</v>
      </c>
      <c r="D88901" t="s">
        <v>165073</v>
      </c>
      <c r="E88901" t="s">
        <v>301658</v>
      </c>
    </row>
    <row r="88902" spans="1:5" x14ac:dyDescent="0.3">
      <c r="A88902">
        <v>4</v>
      </c>
      <c r="B88902">
        <v>1469317401</v>
      </c>
      <c r="C88902" t="s">
        <v>60668</v>
      </c>
      <c r="D88902" t="s">
        <v>165074</v>
      </c>
      <c r="E88902" t="s">
        <v>301659</v>
      </c>
    </row>
    <row r="88903" spans="1:5" x14ac:dyDescent="0.3">
      <c r="A88903">
        <v>4</v>
      </c>
      <c r="B88903">
        <v>1469317453</v>
      </c>
      <c r="C88903" t="s">
        <v>60668</v>
      </c>
      <c r="D88903" t="s">
        <v>165075</v>
      </c>
      <c r="E88903" t="s">
        <v>301660</v>
      </c>
    </row>
    <row r="88904" spans="1:5" x14ac:dyDescent="0.3">
      <c r="A88904">
        <v>4</v>
      </c>
      <c r="B88904">
        <v>1469317468</v>
      </c>
      <c r="C88904" t="s">
        <v>60668</v>
      </c>
      <c r="D88904" t="s">
        <v>165076</v>
      </c>
      <c r="E88904" t="s">
        <v>301661</v>
      </c>
    </row>
    <row r="88905" spans="1:5" x14ac:dyDescent="0.3">
      <c r="A88905">
        <v>4</v>
      </c>
      <c r="B88905">
        <v>1469317491</v>
      </c>
      <c r="C88905" t="s">
        <v>60669</v>
      </c>
      <c r="D88905" t="s">
        <v>165077</v>
      </c>
      <c r="E88905" t="s">
        <v>301662</v>
      </c>
    </row>
    <row r="88906" spans="1:5" x14ac:dyDescent="0.3">
      <c r="A88906">
        <v>4</v>
      </c>
      <c r="B88906">
        <v>1469317516</v>
      </c>
      <c r="C88906" t="s">
        <v>60669</v>
      </c>
      <c r="D88906" t="s">
        <v>165078</v>
      </c>
      <c r="E88906" t="s">
        <v>301663</v>
      </c>
    </row>
    <row r="88907" spans="1:5" x14ac:dyDescent="0.3">
      <c r="A88907">
        <v>4</v>
      </c>
      <c r="B88907">
        <v>1469317524</v>
      </c>
      <c r="C88907" t="s">
        <v>60669</v>
      </c>
      <c r="D88907" t="s">
        <v>165079</v>
      </c>
      <c r="E88907" t="s">
        <v>301664</v>
      </c>
    </row>
    <row r="88908" spans="1:5" x14ac:dyDescent="0.3">
      <c r="A88908">
        <v>4</v>
      </c>
      <c r="B88908">
        <v>1469317525</v>
      </c>
      <c r="C88908" t="s">
        <v>60669</v>
      </c>
      <c r="D88908" t="s">
        <v>165080</v>
      </c>
      <c r="E88908" t="s">
        <v>301665</v>
      </c>
    </row>
    <row r="88909" spans="1:5" x14ac:dyDescent="0.3">
      <c r="A88909">
        <v>4</v>
      </c>
      <c r="B88909">
        <v>1469317645</v>
      </c>
      <c r="C88909" t="s">
        <v>60670</v>
      </c>
      <c r="D88909" t="s">
        <v>160411</v>
      </c>
      <c r="E88909" t="s">
        <v>301666</v>
      </c>
    </row>
    <row r="88910" spans="1:5" x14ac:dyDescent="0.3">
      <c r="A88910">
        <v>4</v>
      </c>
      <c r="B88910">
        <v>1469317718</v>
      </c>
      <c r="C88910" t="s">
        <v>60671</v>
      </c>
      <c r="D88910" t="s">
        <v>165081</v>
      </c>
      <c r="E88910" t="s">
        <v>301667</v>
      </c>
    </row>
    <row r="88911" spans="1:5" x14ac:dyDescent="0.3">
      <c r="A88911">
        <v>4</v>
      </c>
      <c r="B88911">
        <v>1469317730</v>
      </c>
      <c r="C88911" t="s">
        <v>60670</v>
      </c>
      <c r="D88911" t="s">
        <v>165082</v>
      </c>
      <c r="E88911" t="s">
        <v>301668</v>
      </c>
    </row>
    <row r="88912" spans="1:5" x14ac:dyDescent="0.3">
      <c r="A88912">
        <v>4</v>
      </c>
      <c r="B88912">
        <v>1469317811</v>
      </c>
      <c r="C88912" t="s">
        <v>60672</v>
      </c>
      <c r="D88912" t="s">
        <v>165083</v>
      </c>
      <c r="E88912" t="s">
        <v>301669</v>
      </c>
    </row>
    <row r="88913" spans="1:5" x14ac:dyDescent="0.3">
      <c r="A88913">
        <v>4</v>
      </c>
      <c r="B88913">
        <v>1469341170</v>
      </c>
      <c r="C88913" t="s">
        <v>60673</v>
      </c>
      <c r="D88913" t="s">
        <v>165084</v>
      </c>
      <c r="E88913" t="s">
        <v>301670</v>
      </c>
    </row>
    <row r="88914" spans="1:5" x14ac:dyDescent="0.3">
      <c r="A88914">
        <v>4</v>
      </c>
      <c r="B88914">
        <v>1469341176</v>
      </c>
      <c r="C88914" t="s">
        <v>60674</v>
      </c>
      <c r="D88914" t="s">
        <v>165085</v>
      </c>
      <c r="E88914" t="s">
        <v>301671</v>
      </c>
    </row>
    <row r="88915" spans="1:5" x14ac:dyDescent="0.3">
      <c r="A88915">
        <v>4</v>
      </c>
      <c r="B88915">
        <v>1469341285</v>
      </c>
      <c r="C88915" t="s">
        <v>60673</v>
      </c>
      <c r="D88915" t="s">
        <v>165086</v>
      </c>
      <c r="E88915" t="s">
        <v>301672</v>
      </c>
    </row>
    <row r="88916" spans="1:5" x14ac:dyDescent="0.3">
      <c r="A88916">
        <v>4</v>
      </c>
      <c r="B88916">
        <v>1469341369</v>
      </c>
      <c r="C88916" t="s">
        <v>60675</v>
      </c>
      <c r="D88916" t="s">
        <v>165087</v>
      </c>
      <c r="E88916" t="s">
        <v>301673</v>
      </c>
    </row>
    <row r="88917" spans="1:5" x14ac:dyDescent="0.3">
      <c r="A88917">
        <v>4</v>
      </c>
      <c r="B88917">
        <v>1469341421</v>
      </c>
      <c r="C88917" t="s">
        <v>60675</v>
      </c>
      <c r="D88917" t="s">
        <v>165088</v>
      </c>
      <c r="E88917" t="s">
        <v>301674</v>
      </c>
    </row>
    <row r="88918" spans="1:5" x14ac:dyDescent="0.3">
      <c r="A88918">
        <v>4</v>
      </c>
      <c r="B88918">
        <v>1469341428</v>
      </c>
      <c r="C88918" t="s">
        <v>60675</v>
      </c>
      <c r="D88918" t="s">
        <v>165089</v>
      </c>
      <c r="E88918" t="s">
        <v>301675</v>
      </c>
    </row>
    <row r="88919" spans="1:5" x14ac:dyDescent="0.3">
      <c r="A88919">
        <v>4</v>
      </c>
      <c r="B88919">
        <v>1469341477</v>
      </c>
      <c r="C88919" t="s">
        <v>60676</v>
      </c>
      <c r="D88919" t="s">
        <v>165090</v>
      </c>
      <c r="E88919" t="s">
        <v>301676</v>
      </c>
    </row>
    <row r="88920" spans="1:5" x14ac:dyDescent="0.3">
      <c r="A88920">
        <v>4</v>
      </c>
      <c r="B88920">
        <v>1469341495</v>
      </c>
      <c r="C88920" t="s">
        <v>60677</v>
      </c>
      <c r="D88920" t="s">
        <v>158360</v>
      </c>
      <c r="E88920" t="s">
        <v>301677</v>
      </c>
    </row>
    <row r="88921" spans="1:5" x14ac:dyDescent="0.3">
      <c r="A88921">
        <v>4</v>
      </c>
      <c r="B88921">
        <v>1469341498</v>
      </c>
      <c r="C88921" t="s">
        <v>60676</v>
      </c>
      <c r="D88921" t="s">
        <v>165091</v>
      </c>
      <c r="E88921" t="s">
        <v>301678</v>
      </c>
    </row>
    <row r="88922" spans="1:5" x14ac:dyDescent="0.3">
      <c r="A88922">
        <v>4</v>
      </c>
      <c r="B88922">
        <v>1469341600</v>
      </c>
      <c r="C88922" t="s">
        <v>60678</v>
      </c>
      <c r="D88922" t="s">
        <v>165092</v>
      </c>
      <c r="E88922" t="s">
        <v>301679</v>
      </c>
    </row>
    <row r="88923" spans="1:5" x14ac:dyDescent="0.3">
      <c r="A88923">
        <v>4</v>
      </c>
      <c r="B88923">
        <v>1469341606</v>
      </c>
      <c r="C88923" t="s">
        <v>60677</v>
      </c>
      <c r="D88923" t="s">
        <v>165093</v>
      </c>
      <c r="E88923" t="s">
        <v>301680</v>
      </c>
    </row>
    <row r="88924" spans="1:5" x14ac:dyDescent="0.3">
      <c r="A88924">
        <v>4</v>
      </c>
      <c r="B88924">
        <v>1469341618</v>
      </c>
      <c r="C88924" t="s">
        <v>60678</v>
      </c>
      <c r="D88924" t="s">
        <v>165094</v>
      </c>
      <c r="E88924" t="s">
        <v>301681</v>
      </c>
    </row>
    <row r="88925" spans="1:5" x14ac:dyDescent="0.3">
      <c r="A88925">
        <v>4</v>
      </c>
      <c r="B88925">
        <v>1469341706</v>
      </c>
      <c r="C88925" t="s">
        <v>60679</v>
      </c>
      <c r="D88925" t="s">
        <v>126878</v>
      </c>
      <c r="E88925" t="s">
        <v>301682</v>
      </c>
    </row>
    <row r="88926" spans="1:5" x14ac:dyDescent="0.3">
      <c r="A88926">
        <v>4</v>
      </c>
      <c r="B88926">
        <v>1469341723</v>
      </c>
      <c r="C88926" t="s">
        <v>60679</v>
      </c>
      <c r="D88926" t="s">
        <v>165095</v>
      </c>
      <c r="E88926" t="s">
        <v>301683</v>
      </c>
    </row>
    <row r="88927" spans="1:5" x14ac:dyDescent="0.3">
      <c r="A88927">
        <v>4</v>
      </c>
      <c r="B88927">
        <v>1469341729</v>
      </c>
      <c r="C88927" t="s">
        <v>60679</v>
      </c>
      <c r="D88927" t="s">
        <v>165096</v>
      </c>
      <c r="E88927" t="s">
        <v>301684</v>
      </c>
    </row>
    <row r="88928" spans="1:5" x14ac:dyDescent="0.3">
      <c r="A88928">
        <v>4</v>
      </c>
      <c r="B88928">
        <v>1469341733</v>
      </c>
      <c r="C88928" t="s">
        <v>60679</v>
      </c>
      <c r="D88928" t="s">
        <v>161655</v>
      </c>
      <c r="E88928" t="s">
        <v>301685</v>
      </c>
    </row>
    <row r="88929" spans="1:5" x14ac:dyDescent="0.3">
      <c r="A88929">
        <v>4</v>
      </c>
      <c r="B88929">
        <v>1469341781</v>
      </c>
      <c r="C88929" t="s">
        <v>60680</v>
      </c>
      <c r="D88929" t="s">
        <v>165097</v>
      </c>
      <c r="E88929" t="s">
        <v>301686</v>
      </c>
    </row>
    <row r="88930" spans="1:5" x14ac:dyDescent="0.3">
      <c r="A88930">
        <v>4</v>
      </c>
      <c r="B88930">
        <v>1469341804</v>
      </c>
      <c r="C88930" t="s">
        <v>60680</v>
      </c>
      <c r="D88930" t="s">
        <v>165098</v>
      </c>
      <c r="E88930" t="s">
        <v>301687</v>
      </c>
    </row>
    <row r="88931" spans="1:5" x14ac:dyDescent="0.3">
      <c r="A88931">
        <v>4</v>
      </c>
      <c r="B88931">
        <v>1469341819</v>
      </c>
      <c r="C88931" t="s">
        <v>60681</v>
      </c>
      <c r="D88931" t="s">
        <v>138529</v>
      </c>
      <c r="E88931" t="s">
        <v>301688</v>
      </c>
    </row>
    <row r="88932" spans="1:5" x14ac:dyDescent="0.3">
      <c r="A88932">
        <v>4</v>
      </c>
      <c r="B88932">
        <v>1469341847</v>
      </c>
      <c r="C88932" t="s">
        <v>60680</v>
      </c>
      <c r="D88932" t="s">
        <v>165099</v>
      </c>
      <c r="E88932" t="s">
        <v>301689</v>
      </c>
    </row>
    <row r="88933" spans="1:5" x14ac:dyDescent="0.3">
      <c r="A88933">
        <v>4</v>
      </c>
      <c r="B88933">
        <v>1469341868</v>
      </c>
      <c r="C88933" t="s">
        <v>60681</v>
      </c>
      <c r="D88933" t="s">
        <v>150659</v>
      </c>
      <c r="E88933" t="s">
        <v>301690</v>
      </c>
    </row>
    <row r="88934" spans="1:5" x14ac:dyDescent="0.3">
      <c r="A88934">
        <v>4</v>
      </c>
      <c r="B88934">
        <v>1469341875</v>
      </c>
      <c r="C88934" t="s">
        <v>60681</v>
      </c>
      <c r="D88934" t="s">
        <v>165100</v>
      </c>
      <c r="E88934" t="s">
        <v>301691</v>
      </c>
    </row>
    <row r="88935" spans="1:5" x14ac:dyDescent="0.3">
      <c r="A88935">
        <v>4</v>
      </c>
      <c r="B88935">
        <v>1469341913</v>
      </c>
      <c r="C88935" t="s">
        <v>60681</v>
      </c>
      <c r="D88935" t="s">
        <v>165101</v>
      </c>
      <c r="E88935" t="s">
        <v>301692</v>
      </c>
    </row>
    <row r="88936" spans="1:5" x14ac:dyDescent="0.3">
      <c r="A88936">
        <v>4</v>
      </c>
      <c r="B88936">
        <v>1469341996</v>
      </c>
      <c r="C88936" t="s">
        <v>60682</v>
      </c>
      <c r="D88936" t="s">
        <v>159281</v>
      </c>
      <c r="E88936" t="s">
        <v>301693</v>
      </c>
    </row>
    <row r="88937" spans="1:5" x14ac:dyDescent="0.3">
      <c r="A88937">
        <v>4</v>
      </c>
      <c r="B88937">
        <v>1469342018</v>
      </c>
      <c r="C88937" t="s">
        <v>60683</v>
      </c>
      <c r="D88937" t="s">
        <v>162100</v>
      </c>
      <c r="E88937" t="s">
        <v>301694</v>
      </c>
    </row>
    <row r="88938" spans="1:5" x14ac:dyDescent="0.3">
      <c r="A88938">
        <v>4</v>
      </c>
      <c r="B88938">
        <v>1469342130</v>
      </c>
      <c r="C88938" t="s">
        <v>60684</v>
      </c>
      <c r="D88938" t="s">
        <v>165102</v>
      </c>
      <c r="E88938" t="s">
        <v>301695</v>
      </c>
    </row>
    <row r="88939" spans="1:5" x14ac:dyDescent="0.3">
      <c r="A88939">
        <v>4</v>
      </c>
      <c r="B88939">
        <v>1469342144</v>
      </c>
      <c r="C88939" t="s">
        <v>60684</v>
      </c>
      <c r="D88939" t="s">
        <v>165103</v>
      </c>
      <c r="E88939" t="s">
        <v>301696</v>
      </c>
    </row>
    <row r="88940" spans="1:5" x14ac:dyDescent="0.3">
      <c r="A88940">
        <v>4</v>
      </c>
      <c r="B88940">
        <v>1469342161</v>
      </c>
      <c r="C88940" t="s">
        <v>60684</v>
      </c>
      <c r="D88940" t="s">
        <v>165104</v>
      </c>
      <c r="E88940" t="s">
        <v>301697</v>
      </c>
    </row>
    <row r="88941" spans="1:5" x14ac:dyDescent="0.3">
      <c r="A88941">
        <v>4</v>
      </c>
      <c r="B88941">
        <v>1469342297</v>
      </c>
      <c r="C88941" t="s">
        <v>60685</v>
      </c>
      <c r="D88941" t="s">
        <v>165105</v>
      </c>
      <c r="E88941" t="s">
        <v>301698</v>
      </c>
    </row>
    <row r="88942" spans="1:5" x14ac:dyDescent="0.3">
      <c r="A88942">
        <v>4</v>
      </c>
      <c r="B88942">
        <v>1469342314</v>
      </c>
      <c r="C88942" t="s">
        <v>60685</v>
      </c>
      <c r="D88942" t="s">
        <v>165106</v>
      </c>
      <c r="E88942" t="s">
        <v>301699</v>
      </c>
    </row>
    <row r="88943" spans="1:5" x14ac:dyDescent="0.3">
      <c r="A88943">
        <v>4</v>
      </c>
      <c r="B88943">
        <v>1469342398</v>
      </c>
      <c r="C88943" t="s">
        <v>60686</v>
      </c>
      <c r="D88943" t="s">
        <v>165107</v>
      </c>
      <c r="E88943" t="s">
        <v>301700</v>
      </c>
    </row>
    <row r="88944" spans="1:5" x14ac:dyDescent="0.3">
      <c r="A88944">
        <v>4</v>
      </c>
      <c r="B88944">
        <v>1469342416</v>
      </c>
      <c r="C88944" t="s">
        <v>60686</v>
      </c>
      <c r="D88944" t="s">
        <v>165108</v>
      </c>
      <c r="E88944" t="s">
        <v>301701</v>
      </c>
    </row>
    <row r="88945" spans="1:5" x14ac:dyDescent="0.3">
      <c r="A88945">
        <v>4</v>
      </c>
      <c r="B88945">
        <v>1469342428</v>
      </c>
      <c r="C88945" t="s">
        <v>60687</v>
      </c>
      <c r="D88945" t="s">
        <v>165109</v>
      </c>
      <c r="E88945" t="s">
        <v>301702</v>
      </c>
    </row>
    <row r="88946" spans="1:5" x14ac:dyDescent="0.3">
      <c r="A88946">
        <v>4</v>
      </c>
      <c r="B88946">
        <v>1469342558</v>
      </c>
      <c r="C88946" t="s">
        <v>60688</v>
      </c>
      <c r="D88946" t="s">
        <v>164137</v>
      </c>
      <c r="E88946" t="s">
        <v>301703</v>
      </c>
    </row>
    <row r="88947" spans="1:5" x14ac:dyDescent="0.3">
      <c r="A88947">
        <v>4</v>
      </c>
      <c r="B88947">
        <v>1469342646</v>
      </c>
      <c r="C88947" t="s">
        <v>60689</v>
      </c>
      <c r="D88947" t="s">
        <v>165110</v>
      </c>
      <c r="E88947" t="s">
        <v>301704</v>
      </c>
    </row>
    <row r="88948" spans="1:5" x14ac:dyDescent="0.3">
      <c r="A88948">
        <v>4</v>
      </c>
      <c r="B88948">
        <v>1469342666</v>
      </c>
      <c r="C88948" t="s">
        <v>60689</v>
      </c>
      <c r="D88948" t="s">
        <v>165111</v>
      </c>
      <c r="E88948" t="s">
        <v>301705</v>
      </c>
    </row>
    <row r="88949" spans="1:5" x14ac:dyDescent="0.3">
      <c r="A88949">
        <v>4</v>
      </c>
      <c r="B88949">
        <v>1469342667</v>
      </c>
      <c r="C88949" t="s">
        <v>60689</v>
      </c>
      <c r="D88949" t="s">
        <v>161652</v>
      </c>
      <c r="E88949" t="s">
        <v>301706</v>
      </c>
    </row>
    <row r="88950" spans="1:5" x14ac:dyDescent="0.3">
      <c r="A88950">
        <v>4</v>
      </c>
      <c r="B88950">
        <v>1469342668</v>
      </c>
      <c r="C88950" t="s">
        <v>60689</v>
      </c>
      <c r="D88950" t="s">
        <v>165112</v>
      </c>
      <c r="E88950" t="s">
        <v>301707</v>
      </c>
    </row>
    <row r="88951" spans="1:5" x14ac:dyDescent="0.3">
      <c r="A88951">
        <v>4</v>
      </c>
      <c r="B88951">
        <v>1469342771</v>
      </c>
      <c r="C88951" t="s">
        <v>60690</v>
      </c>
      <c r="D88951" t="s">
        <v>165113</v>
      </c>
      <c r="E88951" t="s">
        <v>301708</v>
      </c>
    </row>
    <row r="88952" spans="1:5" x14ac:dyDescent="0.3">
      <c r="A88952">
        <v>4</v>
      </c>
      <c r="B88952">
        <v>1469342814</v>
      </c>
      <c r="C88952" t="s">
        <v>60690</v>
      </c>
      <c r="D88952" t="s">
        <v>165114</v>
      </c>
      <c r="E88952" t="s">
        <v>301709</v>
      </c>
    </row>
    <row r="88953" spans="1:5" x14ac:dyDescent="0.3">
      <c r="A88953">
        <v>4</v>
      </c>
      <c r="B88953">
        <v>1469342885</v>
      </c>
      <c r="C88953" t="s">
        <v>60691</v>
      </c>
      <c r="D88953" t="s">
        <v>165098</v>
      </c>
      <c r="E88953" t="s">
        <v>301710</v>
      </c>
    </row>
    <row r="88954" spans="1:5" x14ac:dyDescent="0.3">
      <c r="A88954">
        <v>4</v>
      </c>
      <c r="B88954">
        <v>1469343027</v>
      </c>
      <c r="C88954" t="s">
        <v>60692</v>
      </c>
      <c r="D88954" t="s">
        <v>165115</v>
      </c>
      <c r="E88954" t="s">
        <v>301711</v>
      </c>
    </row>
    <row r="88955" spans="1:5" x14ac:dyDescent="0.3">
      <c r="A88955">
        <v>4</v>
      </c>
      <c r="B88955">
        <v>1469343071</v>
      </c>
      <c r="C88955" t="s">
        <v>60693</v>
      </c>
      <c r="D88955" t="s">
        <v>165116</v>
      </c>
      <c r="E88955" t="s">
        <v>301712</v>
      </c>
    </row>
    <row r="88956" spans="1:5" x14ac:dyDescent="0.3">
      <c r="A88956">
        <v>4</v>
      </c>
      <c r="B88956">
        <v>1469343116</v>
      </c>
      <c r="C88956" t="s">
        <v>60693</v>
      </c>
      <c r="D88956" t="s">
        <v>165117</v>
      </c>
      <c r="E88956" t="s">
        <v>301713</v>
      </c>
    </row>
    <row r="88957" spans="1:5" x14ac:dyDescent="0.3">
      <c r="A88957">
        <v>4</v>
      </c>
      <c r="B88957">
        <v>1469343142</v>
      </c>
      <c r="C88957" t="s">
        <v>60693</v>
      </c>
      <c r="D88957" t="s">
        <v>163430</v>
      </c>
      <c r="E88957" t="s">
        <v>301714</v>
      </c>
    </row>
    <row r="88958" spans="1:5" x14ac:dyDescent="0.3">
      <c r="A88958">
        <v>4</v>
      </c>
      <c r="B88958">
        <v>1469343160</v>
      </c>
      <c r="C88958" t="s">
        <v>60694</v>
      </c>
      <c r="D88958" t="s">
        <v>165118</v>
      </c>
      <c r="E88958" t="s">
        <v>301715</v>
      </c>
    </row>
    <row r="88959" spans="1:5" x14ac:dyDescent="0.3">
      <c r="A88959">
        <v>4</v>
      </c>
      <c r="B88959">
        <v>1469343169</v>
      </c>
      <c r="C88959" t="s">
        <v>60694</v>
      </c>
      <c r="D88959" t="s">
        <v>165119</v>
      </c>
      <c r="E88959" t="s">
        <v>301716</v>
      </c>
    </row>
    <row r="88960" spans="1:5" x14ac:dyDescent="0.3">
      <c r="A88960">
        <v>4</v>
      </c>
      <c r="B88960">
        <v>1469343221</v>
      </c>
      <c r="C88960" t="s">
        <v>60695</v>
      </c>
      <c r="D88960" t="s">
        <v>165120</v>
      </c>
      <c r="E88960" t="s">
        <v>301717</v>
      </c>
    </row>
    <row r="88961" spans="1:5" x14ac:dyDescent="0.3">
      <c r="A88961">
        <v>4</v>
      </c>
      <c r="B88961">
        <v>1469343256</v>
      </c>
      <c r="C88961" t="s">
        <v>60695</v>
      </c>
      <c r="D88961" t="s">
        <v>165121</v>
      </c>
      <c r="E88961" t="s">
        <v>301718</v>
      </c>
    </row>
    <row r="88962" spans="1:5" x14ac:dyDescent="0.3">
      <c r="A88962">
        <v>4</v>
      </c>
      <c r="B88962">
        <v>1469343314</v>
      </c>
      <c r="C88962" t="s">
        <v>60696</v>
      </c>
      <c r="D88962" t="s">
        <v>165122</v>
      </c>
      <c r="E88962" t="s">
        <v>301719</v>
      </c>
    </row>
    <row r="88963" spans="1:5" x14ac:dyDescent="0.3">
      <c r="A88963">
        <v>4</v>
      </c>
      <c r="B88963">
        <v>1469343319</v>
      </c>
      <c r="C88963" t="s">
        <v>60696</v>
      </c>
      <c r="D88963" t="s">
        <v>163999</v>
      </c>
      <c r="E88963" t="s">
        <v>301720</v>
      </c>
    </row>
    <row r="88964" spans="1:5" x14ac:dyDescent="0.3">
      <c r="A88964">
        <v>4</v>
      </c>
      <c r="B88964">
        <v>1469343321</v>
      </c>
      <c r="C88964" t="s">
        <v>60696</v>
      </c>
      <c r="D88964" t="s">
        <v>165123</v>
      </c>
      <c r="E88964" t="s">
        <v>301721</v>
      </c>
    </row>
    <row r="88965" spans="1:5" x14ac:dyDescent="0.3">
      <c r="A88965">
        <v>4</v>
      </c>
      <c r="B88965">
        <v>1469343353</v>
      </c>
      <c r="C88965" t="s">
        <v>60696</v>
      </c>
      <c r="D88965" t="s">
        <v>165124</v>
      </c>
      <c r="E88965" t="s">
        <v>301722</v>
      </c>
    </row>
    <row r="88966" spans="1:5" x14ac:dyDescent="0.3">
      <c r="A88966">
        <v>4</v>
      </c>
      <c r="B88966">
        <v>1469343372</v>
      </c>
      <c r="C88966" t="s">
        <v>60696</v>
      </c>
      <c r="D88966" t="s">
        <v>165125</v>
      </c>
      <c r="E88966" t="s">
        <v>301723</v>
      </c>
    </row>
    <row r="88967" spans="1:5" x14ac:dyDescent="0.3">
      <c r="A88967">
        <v>4</v>
      </c>
      <c r="B88967">
        <v>1469343447</v>
      </c>
      <c r="C88967" t="s">
        <v>60697</v>
      </c>
      <c r="D88967" t="s">
        <v>165126</v>
      </c>
      <c r="E88967" t="s">
        <v>301724</v>
      </c>
    </row>
    <row r="88968" spans="1:5" x14ac:dyDescent="0.3">
      <c r="A88968">
        <v>4</v>
      </c>
      <c r="B88968">
        <v>1469343459</v>
      </c>
      <c r="C88968" t="s">
        <v>60697</v>
      </c>
      <c r="D88968" t="s">
        <v>165098</v>
      </c>
      <c r="E88968" t="s">
        <v>301725</v>
      </c>
    </row>
    <row r="88969" spans="1:5" x14ac:dyDescent="0.3">
      <c r="A88969">
        <v>4</v>
      </c>
      <c r="B88969">
        <v>1469343468</v>
      </c>
      <c r="C88969" t="s">
        <v>60697</v>
      </c>
      <c r="D88969" t="s">
        <v>165127</v>
      </c>
      <c r="E88969" t="s">
        <v>301726</v>
      </c>
    </row>
    <row r="88970" spans="1:5" x14ac:dyDescent="0.3">
      <c r="A88970">
        <v>4</v>
      </c>
      <c r="B88970">
        <v>1469343570</v>
      </c>
      <c r="C88970" t="s">
        <v>60698</v>
      </c>
      <c r="D88970" t="s">
        <v>159811</v>
      </c>
      <c r="E88970" t="s">
        <v>301727</v>
      </c>
    </row>
    <row r="88971" spans="1:5" x14ac:dyDescent="0.3">
      <c r="A88971">
        <v>4</v>
      </c>
      <c r="B88971">
        <v>1469343577</v>
      </c>
      <c r="C88971" t="s">
        <v>60698</v>
      </c>
      <c r="D88971" t="s">
        <v>165128</v>
      </c>
      <c r="E88971" t="s">
        <v>301728</v>
      </c>
    </row>
    <row r="88972" spans="1:5" x14ac:dyDescent="0.3">
      <c r="A88972">
        <v>4</v>
      </c>
      <c r="B88972">
        <v>1469343679</v>
      </c>
      <c r="C88972" t="s">
        <v>60699</v>
      </c>
      <c r="D88972" t="s">
        <v>165129</v>
      </c>
      <c r="E88972" t="s">
        <v>301729</v>
      </c>
    </row>
    <row r="88973" spans="1:5" x14ac:dyDescent="0.3">
      <c r="A88973">
        <v>4</v>
      </c>
      <c r="B88973">
        <v>1469343736</v>
      </c>
      <c r="C88973" t="s">
        <v>60700</v>
      </c>
      <c r="D88973" t="s">
        <v>165130</v>
      </c>
      <c r="E88973" t="s">
        <v>301730</v>
      </c>
    </row>
    <row r="88974" spans="1:5" x14ac:dyDescent="0.3">
      <c r="A88974">
        <v>4</v>
      </c>
      <c r="B88974">
        <v>1469343796</v>
      </c>
      <c r="C88974" t="s">
        <v>60700</v>
      </c>
      <c r="D88974" t="s">
        <v>165131</v>
      </c>
      <c r="E88974" t="s">
        <v>301731</v>
      </c>
    </row>
    <row r="88975" spans="1:5" x14ac:dyDescent="0.3">
      <c r="A88975">
        <v>4</v>
      </c>
      <c r="B88975">
        <v>1469343890</v>
      </c>
      <c r="C88975" t="s">
        <v>60701</v>
      </c>
      <c r="D88975" t="s">
        <v>165132</v>
      </c>
      <c r="E88975" t="s">
        <v>301732</v>
      </c>
    </row>
    <row r="88976" spans="1:5" x14ac:dyDescent="0.3">
      <c r="A88976">
        <v>4</v>
      </c>
      <c r="B88976">
        <v>1469343935</v>
      </c>
      <c r="C88976" t="s">
        <v>60701</v>
      </c>
      <c r="D88976" t="s">
        <v>165133</v>
      </c>
      <c r="E88976" t="s">
        <v>301733</v>
      </c>
    </row>
    <row r="88977" spans="1:5" x14ac:dyDescent="0.3">
      <c r="A88977">
        <v>4</v>
      </c>
      <c r="B88977">
        <v>1469344069</v>
      </c>
      <c r="C88977" t="s">
        <v>60702</v>
      </c>
      <c r="D88977" t="s">
        <v>164319</v>
      </c>
      <c r="E88977" t="s">
        <v>301734</v>
      </c>
    </row>
    <row r="88978" spans="1:5" x14ac:dyDescent="0.3">
      <c r="A88978">
        <v>4</v>
      </c>
      <c r="B88978">
        <v>1469344080</v>
      </c>
      <c r="C88978" t="s">
        <v>60702</v>
      </c>
      <c r="D88978" t="s">
        <v>165134</v>
      </c>
      <c r="E88978" t="s">
        <v>301735</v>
      </c>
    </row>
    <row r="88979" spans="1:5" x14ac:dyDescent="0.3">
      <c r="A88979">
        <v>4</v>
      </c>
      <c r="B88979">
        <v>1469344091</v>
      </c>
      <c r="C88979" t="s">
        <v>60702</v>
      </c>
      <c r="D88979" t="s">
        <v>165135</v>
      </c>
      <c r="E88979" t="s">
        <v>301736</v>
      </c>
    </row>
    <row r="88980" spans="1:5" x14ac:dyDescent="0.3">
      <c r="A88980">
        <v>4</v>
      </c>
      <c r="B88980">
        <v>1469344092</v>
      </c>
      <c r="C88980" t="s">
        <v>60702</v>
      </c>
      <c r="D88980" t="s">
        <v>165136</v>
      </c>
      <c r="E88980" t="s">
        <v>301737</v>
      </c>
    </row>
    <row r="88981" spans="1:5" x14ac:dyDescent="0.3">
      <c r="A88981">
        <v>4</v>
      </c>
      <c r="B88981">
        <v>1469344102</v>
      </c>
      <c r="C88981" t="s">
        <v>60703</v>
      </c>
      <c r="D88981" t="s">
        <v>123301</v>
      </c>
      <c r="E88981" t="s">
        <v>301738</v>
      </c>
    </row>
    <row r="88982" spans="1:5" x14ac:dyDescent="0.3">
      <c r="A88982">
        <v>4</v>
      </c>
      <c r="B88982">
        <v>1469344149</v>
      </c>
      <c r="C88982" t="s">
        <v>60703</v>
      </c>
      <c r="D88982" t="s">
        <v>143616</v>
      </c>
      <c r="E88982" t="s">
        <v>301739</v>
      </c>
    </row>
    <row r="88983" spans="1:5" x14ac:dyDescent="0.3">
      <c r="A88983">
        <v>4</v>
      </c>
      <c r="B88983">
        <v>1469344209</v>
      </c>
      <c r="C88983" t="s">
        <v>60704</v>
      </c>
      <c r="D88983" t="s">
        <v>165137</v>
      </c>
      <c r="E88983" t="s">
        <v>301740</v>
      </c>
    </row>
    <row r="88984" spans="1:5" x14ac:dyDescent="0.3">
      <c r="A88984">
        <v>4</v>
      </c>
      <c r="B88984">
        <v>1469344231</v>
      </c>
      <c r="C88984" t="s">
        <v>60704</v>
      </c>
      <c r="D88984" t="s">
        <v>165138</v>
      </c>
      <c r="E88984" t="s">
        <v>301741</v>
      </c>
    </row>
    <row r="88985" spans="1:5" x14ac:dyDescent="0.3">
      <c r="A88985">
        <v>4</v>
      </c>
      <c r="B88985">
        <v>1469344237</v>
      </c>
      <c r="C88985" t="s">
        <v>60704</v>
      </c>
      <c r="D88985" t="s">
        <v>165139</v>
      </c>
      <c r="E88985" t="s">
        <v>301742</v>
      </c>
    </row>
    <row r="88986" spans="1:5" x14ac:dyDescent="0.3">
      <c r="A88986">
        <v>4</v>
      </c>
      <c r="B88986">
        <v>1469344302</v>
      </c>
      <c r="C88986" t="s">
        <v>60705</v>
      </c>
      <c r="D88986" t="s">
        <v>165140</v>
      </c>
      <c r="E88986" t="s">
        <v>301743</v>
      </c>
    </row>
    <row r="88987" spans="1:5" x14ac:dyDescent="0.3">
      <c r="A88987">
        <v>4</v>
      </c>
      <c r="B88987">
        <v>1469344331</v>
      </c>
      <c r="C88987" t="s">
        <v>60706</v>
      </c>
      <c r="D88987" t="s">
        <v>122589</v>
      </c>
      <c r="E88987" t="s">
        <v>301744</v>
      </c>
    </row>
    <row r="88988" spans="1:5" x14ac:dyDescent="0.3">
      <c r="A88988">
        <v>4</v>
      </c>
      <c r="B88988">
        <v>1469344348</v>
      </c>
      <c r="C88988" t="s">
        <v>60706</v>
      </c>
      <c r="D88988" t="s">
        <v>165141</v>
      </c>
      <c r="E88988" t="s">
        <v>301745</v>
      </c>
    </row>
    <row r="88989" spans="1:5" x14ac:dyDescent="0.3">
      <c r="A88989">
        <v>4</v>
      </c>
      <c r="B88989">
        <v>1469344455</v>
      </c>
      <c r="C88989" t="s">
        <v>60707</v>
      </c>
      <c r="D88989" t="s">
        <v>165142</v>
      </c>
      <c r="E88989" t="s">
        <v>301746</v>
      </c>
    </row>
    <row r="88990" spans="1:5" x14ac:dyDescent="0.3">
      <c r="A88990">
        <v>4</v>
      </c>
      <c r="B88990">
        <v>1469344484</v>
      </c>
      <c r="C88990" t="s">
        <v>60707</v>
      </c>
      <c r="D88990" t="s">
        <v>163758</v>
      </c>
      <c r="E88990" t="s">
        <v>301747</v>
      </c>
    </row>
    <row r="88991" spans="1:5" x14ac:dyDescent="0.3">
      <c r="A88991">
        <v>4</v>
      </c>
      <c r="B88991">
        <v>1469344548</v>
      </c>
      <c r="C88991" t="s">
        <v>60708</v>
      </c>
      <c r="D88991" t="s">
        <v>165143</v>
      </c>
      <c r="E88991" t="s">
        <v>301748</v>
      </c>
    </row>
    <row r="88992" spans="1:5" x14ac:dyDescent="0.3">
      <c r="A88992">
        <v>4</v>
      </c>
      <c r="B88992">
        <v>1469344589</v>
      </c>
      <c r="C88992" t="s">
        <v>60709</v>
      </c>
      <c r="D88992" t="s">
        <v>165144</v>
      </c>
      <c r="E88992" t="s">
        <v>301749</v>
      </c>
    </row>
    <row r="88993" spans="1:5" x14ac:dyDescent="0.3">
      <c r="A88993">
        <v>4</v>
      </c>
      <c r="B88993">
        <v>1469344704</v>
      </c>
      <c r="C88993" t="s">
        <v>60709</v>
      </c>
      <c r="D88993" t="s">
        <v>165145</v>
      </c>
      <c r="E88993" t="s">
        <v>301750</v>
      </c>
    </row>
    <row r="88994" spans="1:5" x14ac:dyDescent="0.3">
      <c r="A88994">
        <v>4</v>
      </c>
      <c r="B88994">
        <v>1469344771</v>
      </c>
      <c r="C88994" t="s">
        <v>60710</v>
      </c>
      <c r="D88994" t="s">
        <v>165146</v>
      </c>
      <c r="E88994" t="s">
        <v>301751</v>
      </c>
    </row>
    <row r="88995" spans="1:5" x14ac:dyDescent="0.3">
      <c r="A88995">
        <v>4</v>
      </c>
      <c r="B88995">
        <v>1469344942</v>
      </c>
      <c r="C88995" t="s">
        <v>60711</v>
      </c>
      <c r="D88995" t="s">
        <v>165147</v>
      </c>
      <c r="E88995" t="s">
        <v>301752</v>
      </c>
    </row>
    <row r="88996" spans="1:5" x14ac:dyDescent="0.3">
      <c r="A88996">
        <v>4</v>
      </c>
      <c r="B88996">
        <v>1469344943</v>
      </c>
      <c r="C88996" t="s">
        <v>60711</v>
      </c>
      <c r="D88996" t="s">
        <v>165148</v>
      </c>
      <c r="E88996" t="s">
        <v>301753</v>
      </c>
    </row>
    <row r="88997" spans="1:5" x14ac:dyDescent="0.3">
      <c r="A88997">
        <v>4</v>
      </c>
      <c r="B88997">
        <v>1469344988</v>
      </c>
      <c r="C88997" t="s">
        <v>60711</v>
      </c>
      <c r="D88997" t="s">
        <v>165149</v>
      </c>
      <c r="E88997" t="s">
        <v>301754</v>
      </c>
    </row>
    <row r="88998" spans="1:5" x14ac:dyDescent="0.3">
      <c r="A88998">
        <v>4</v>
      </c>
      <c r="B88998">
        <v>1469344996</v>
      </c>
      <c r="C88998" t="s">
        <v>60711</v>
      </c>
      <c r="D88998" t="s">
        <v>165150</v>
      </c>
      <c r="E88998" t="s">
        <v>301755</v>
      </c>
    </row>
    <row r="88999" spans="1:5" x14ac:dyDescent="0.3">
      <c r="A88999">
        <v>4</v>
      </c>
      <c r="B88999">
        <v>1469345075</v>
      </c>
      <c r="C88999" t="s">
        <v>60712</v>
      </c>
      <c r="D88999" t="s">
        <v>165151</v>
      </c>
      <c r="E88999" t="s">
        <v>301756</v>
      </c>
    </row>
    <row r="89000" spans="1:5" x14ac:dyDescent="0.3">
      <c r="A89000">
        <v>4</v>
      </c>
      <c r="B89000">
        <v>1469345092</v>
      </c>
      <c r="C89000" t="s">
        <v>60713</v>
      </c>
      <c r="D89000" t="s">
        <v>165152</v>
      </c>
      <c r="E89000" t="s">
        <v>301757</v>
      </c>
    </row>
    <row r="89001" spans="1:5" x14ac:dyDescent="0.3">
      <c r="A89001">
        <v>4</v>
      </c>
      <c r="B89001">
        <v>1469345113</v>
      </c>
      <c r="C89001" t="s">
        <v>60712</v>
      </c>
      <c r="D89001" t="s">
        <v>165153</v>
      </c>
      <c r="E89001" t="s">
        <v>301758</v>
      </c>
    </row>
    <row r="89002" spans="1:5" x14ac:dyDescent="0.3">
      <c r="A89002">
        <v>4</v>
      </c>
      <c r="B89002">
        <v>1469345122</v>
      </c>
      <c r="C89002" t="s">
        <v>60714</v>
      </c>
      <c r="D89002" t="s">
        <v>165154</v>
      </c>
      <c r="E89002" t="s">
        <v>301759</v>
      </c>
    </row>
    <row r="89003" spans="1:5" x14ac:dyDescent="0.3">
      <c r="A89003">
        <v>4</v>
      </c>
      <c r="B89003">
        <v>1469345139</v>
      </c>
      <c r="C89003" t="s">
        <v>60712</v>
      </c>
      <c r="D89003" t="s">
        <v>165155</v>
      </c>
      <c r="E89003" t="s">
        <v>301760</v>
      </c>
    </row>
    <row r="89004" spans="1:5" x14ac:dyDescent="0.3">
      <c r="A89004">
        <v>4</v>
      </c>
      <c r="B89004">
        <v>1469345181</v>
      </c>
      <c r="C89004" t="s">
        <v>60713</v>
      </c>
      <c r="D89004" t="s">
        <v>150366</v>
      </c>
      <c r="E89004" t="s">
        <v>301761</v>
      </c>
    </row>
    <row r="89005" spans="1:5" x14ac:dyDescent="0.3">
      <c r="A89005">
        <v>4</v>
      </c>
      <c r="B89005">
        <v>1469345230</v>
      </c>
      <c r="C89005" t="s">
        <v>60714</v>
      </c>
      <c r="D89005" t="s">
        <v>165156</v>
      </c>
      <c r="E89005" t="s">
        <v>301762</v>
      </c>
    </row>
    <row r="89006" spans="1:5" x14ac:dyDescent="0.3">
      <c r="A89006">
        <v>4</v>
      </c>
      <c r="B89006">
        <v>1469345249</v>
      </c>
      <c r="C89006" t="s">
        <v>60714</v>
      </c>
      <c r="D89006" t="s">
        <v>161434</v>
      </c>
      <c r="E89006" t="s">
        <v>301763</v>
      </c>
    </row>
    <row r="89007" spans="1:5" x14ac:dyDescent="0.3">
      <c r="A89007">
        <v>4</v>
      </c>
      <c r="B89007">
        <v>1469345349</v>
      </c>
      <c r="C89007" t="s">
        <v>60715</v>
      </c>
      <c r="D89007" t="s">
        <v>165111</v>
      </c>
      <c r="E89007" t="s">
        <v>301764</v>
      </c>
    </row>
    <row r="89008" spans="1:5" x14ac:dyDescent="0.3">
      <c r="A89008">
        <v>4</v>
      </c>
      <c r="B89008">
        <v>1469345352</v>
      </c>
      <c r="C89008" t="s">
        <v>60715</v>
      </c>
      <c r="D89008" t="s">
        <v>165157</v>
      </c>
      <c r="E89008" t="s">
        <v>301765</v>
      </c>
    </row>
    <row r="89009" spans="1:5" x14ac:dyDescent="0.3">
      <c r="A89009">
        <v>4</v>
      </c>
      <c r="B89009">
        <v>1469366871</v>
      </c>
      <c r="C89009" t="s">
        <v>60716</v>
      </c>
      <c r="D89009" t="s">
        <v>165158</v>
      </c>
      <c r="E89009" t="s">
        <v>301766</v>
      </c>
    </row>
    <row r="89010" spans="1:5" x14ac:dyDescent="0.3">
      <c r="A89010">
        <v>4</v>
      </c>
      <c r="B89010">
        <v>1469366932</v>
      </c>
      <c r="C89010" t="s">
        <v>60717</v>
      </c>
      <c r="D89010" t="s">
        <v>165159</v>
      </c>
      <c r="E89010" t="s">
        <v>301767</v>
      </c>
    </row>
    <row r="89011" spans="1:5" x14ac:dyDescent="0.3">
      <c r="A89011">
        <v>4</v>
      </c>
      <c r="B89011">
        <v>1469366945</v>
      </c>
      <c r="C89011" t="s">
        <v>60718</v>
      </c>
      <c r="D89011" t="s">
        <v>165160</v>
      </c>
      <c r="E89011" t="s">
        <v>301768</v>
      </c>
    </row>
    <row r="89012" spans="1:5" x14ac:dyDescent="0.3">
      <c r="A89012">
        <v>4</v>
      </c>
      <c r="B89012">
        <v>1469366964</v>
      </c>
      <c r="C89012" t="s">
        <v>60717</v>
      </c>
      <c r="D89012" t="s">
        <v>165161</v>
      </c>
      <c r="E89012" t="s">
        <v>301769</v>
      </c>
    </row>
    <row r="89013" spans="1:5" x14ac:dyDescent="0.3">
      <c r="A89013">
        <v>4</v>
      </c>
      <c r="B89013">
        <v>1469367136</v>
      </c>
      <c r="C89013" t="s">
        <v>60719</v>
      </c>
      <c r="D89013" t="s">
        <v>165162</v>
      </c>
      <c r="E89013" t="s">
        <v>301770</v>
      </c>
    </row>
    <row r="89014" spans="1:5" x14ac:dyDescent="0.3">
      <c r="A89014">
        <v>4</v>
      </c>
      <c r="B89014">
        <v>1469367141</v>
      </c>
      <c r="C89014" t="s">
        <v>60720</v>
      </c>
      <c r="D89014" t="s">
        <v>165163</v>
      </c>
      <c r="E89014" t="s">
        <v>301771</v>
      </c>
    </row>
    <row r="89015" spans="1:5" x14ac:dyDescent="0.3">
      <c r="A89015">
        <v>4</v>
      </c>
      <c r="B89015">
        <v>1469367170</v>
      </c>
      <c r="C89015" t="s">
        <v>60720</v>
      </c>
      <c r="D89015" t="s">
        <v>165164</v>
      </c>
      <c r="E89015" t="s">
        <v>301772</v>
      </c>
    </row>
    <row r="89016" spans="1:5" x14ac:dyDescent="0.3">
      <c r="A89016">
        <v>4</v>
      </c>
      <c r="B89016">
        <v>1469367182</v>
      </c>
      <c r="C89016" t="s">
        <v>60720</v>
      </c>
      <c r="D89016" t="s">
        <v>165070</v>
      </c>
      <c r="E89016" t="s">
        <v>301773</v>
      </c>
    </row>
    <row r="89017" spans="1:5" x14ac:dyDescent="0.3">
      <c r="A89017">
        <v>4</v>
      </c>
      <c r="B89017">
        <v>1469367215</v>
      </c>
      <c r="C89017" t="s">
        <v>60720</v>
      </c>
      <c r="D89017" t="s">
        <v>165165</v>
      </c>
      <c r="E89017" t="s">
        <v>301774</v>
      </c>
    </row>
    <row r="89018" spans="1:5" x14ac:dyDescent="0.3">
      <c r="A89018">
        <v>4</v>
      </c>
      <c r="B89018">
        <v>1469367253</v>
      </c>
      <c r="C89018" t="s">
        <v>60721</v>
      </c>
      <c r="D89018" t="s">
        <v>165166</v>
      </c>
      <c r="E89018" t="s">
        <v>301775</v>
      </c>
    </row>
    <row r="89019" spans="1:5" x14ac:dyDescent="0.3">
      <c r="A89019">
        <v>4</v>
      </c>
      <c r="B89019">
        <v>1469367320</v>
      </c>
      <c r="C89019" t="s">
        <v>60722</v>
      </c>
      <c r="D89019" t="s">
        <v>165167</v>
      </c>
      <c r="E89019" t="s">
        <v>301776</v>
      </c>
    </row>
    <row r="89020" spans="1:5" x14ac:dyDescent="0.3">
      <c r="A89020">
        <v>4</v>
      </c>
      <c r="B89020">
        <v>1469367329</v>
      </c>
      <c r="C89020" t="s">
        <v>60723</v>
      </c>
      <c r="D89020" t="s">
        <v>165168</v>
      </c>
      <c r="E89020" t="s">
        <v>301777</v>
      </c>
    </row>
    <row r="89021" spans="1:5" x14ac:dyDescent="0.3">
      <c r="A89021">
        <v>4</v>
      </c>
      <c r="B89021">
        <v>1469367346</v>
      </c>
      <c r="C89021" t="s">
        <v>60723</v>
      </c>
      <c r="D89021" t="s">
        <v>119662</v>
      </c>
      <c r="E89021" t="s">
        <v>301778</v>
      </c>
    </row>
    <row r="89022" spans="1:5" x14ac:dyDescent="0.3">
      <c r="A89022">
        <v>4</v>
      </c>
      <c r="B89022">
        <v>1469367390</v>
      </c>
      <c r="C89022" t="s">
        <v>60723</v>
      </c>
      <c r="D89022" t="s">
        <v>165169</v>
      </c>
      <c r="E89022" t="s">
        <v>301779</v>
      </c>
    </row>
    <row r="89023" spans="1:5" x14ac:dyDescent="0.3">
      <c r="A89023">
        <v>4</v>
      </c>
      <c r="B89023">
        <v>1469367437</v>
      </c>
      <c r="C89023" t="s">
        <v>60722</v>
      </c>
      <c r="D89023" t="s">
        <v>165170</v>
      </c>
      <c r="E89023" t="s">
        <v>301780</v>
      </c>
    </row>
    <row r="89024" spans="1:5" x14ac:dyDescent="0.3">
      <c r="A89024">
        <v>4</v>
      </c>
      <c r="B89024">
        <v>1469367473</v>
      </c>
      <c r="C89024" t="s">
        <v>60722</v>
      </c>
      <c r="D89024" t="s">
        <v>159811</v>
      </c>
      <c r="E89024" t="s">
        <v>301781</v>
      </c>
    </row>
    <row r="89025" spans="1:5" x14ac:dyDescent="0.3">
      <c r="A89025">
        <v>4</v>
      </c>
      <c r="B89025">
        <v>1469367521</v>
      </c>
      <c r="C89025" t="s">
        <v>60724</v>
      </c>
      <c r="D89025" t="s">
        <v>101424</v>
      </c>
      <c r="E89025" t="s">
        <v>301782</v>
      </c>
    </row>
    <row r="89026" spans="1:5" x14ac:dyDescent="0.3">
      <c r="A89026">
        <v>4</v>
      </c>
      <c r="B89026">
        <v>1469367522</v>
      </c>
      <c r="C89026" t="s">
        <v>60724</v>
      </c>
      <c r="D89026" t="s">
        <v>165171</v>
      </c>
      <c r="E89026" t="s">
        <v>301783</v>
      </c>
    </row>
    <row r="89027" spans="1:5" x14ac:dyDescent="0.3">
      <c r="A89027">
        <v>4</v>
      </c>
      <c r="B89027">
        <v>1469367550</v>
      </c>
      <c r="C89027" t="s">
        <v>60724</v>
      </c>
      <c r="D89027" t="s">
        <v>165172</v>
      </c>
      <c r="E89027" t="s">
        <v>301784</v>
      </c>
    </row>
    <row r="89028" spans="1:5" x14ac:dyDescent="0.3">
      <c r="A89028">
        <v>4</v>
      </c>
      <c r="B89028">
        <v>1469367583</v>
      </c>
      <c r="C89028" t="s">
        <v>60725</v>
      </c>
      <c r="D89028" t="s">
        <v>165173</v>
      </c>
      <c r="E89028" t="s">
        <v>301785</v>
      </c>
    </row>
    <row r="89029" spans="1:5" x14ac:dyDescent="0.3">
      <c r="A89029">
        <v>4</v>
      </c>
      <c r="B89029">
        <v>1469367796</v>
      </c>
      <c r="C89029" t="s">
        <v>60726</v>
      </c>
      <c r="D89029" t="s">
        <v>165174</v>
      </c>
      <c r="E89029" t="s">
        <v>301786</v>
      </c>
    </row>
    <row r="89030" spans="1:5" x14ac:dyDescent="0.3">
      <c r="A89030">
        <v>4</v>
      </c>
      <c r="B89030">
        <v>1469367816</v>
      </c>
      <c r="C89030" t="s">
        <v>60726</v>
      </c>
      <c r="D89030" t="s">
        <v>165175</v>
      </c>
      <c r="E89030" t="s">
        <v>301787</v>
      </c>
    </row>
    <row r="89031" spans="1:5" x14ac:dyDescent="0.3">
      <c r="A89031">
        <v>4</v>
      </c>
      <c r="B89031">
        <v>1469367849</v>
      </c>
      <c r="C89031" t="s">
        <v>60727</v>
      </c>
      <c r="D89031" t="s">
        <v>165176</v>
      </c>
      <c r="E89031" t="s">
        <v>301788</v>
      </c>
    </row>
    <row r="89032" spans="1:5" x14ac:dyDescent="0.3">
      <c r="A89032">
        <v>4</v>
      </c>
      <c r="B89032">
        <v>1469367889</v>
      </c>
      <c r="C89032" t="s">
        <v>60727</v>
      </c>
      <c r="D89032" t="s">
        <v>165177</v>
      </c>
      <c r="E89032" t="s">
        <v>301789</v>
      </c>
    </row>
    <row r="89033" spans="1:5" x14ac:dyDescent="0.3">
      <c r="A89033">
        <v>4</v>
      </c>
      <c r="B89033">
        <v>1469367909</v>
      </c>
      <c r="C89033" t="s">
        <v>60727</v>
      </c>
      <c r="D89033" t="s">
        <v>165178</v>
      </c>
      <c r="E89033" t="s">
        <v>301790</v>
      </c>
    </row>
    <row r="89034" spans="1:5" x14ac:dyDescent="0.3">
      <c r="A89034">
        <v>4</v>
      </c>
      <c r="B89034">
        <v>1469367959</v>
      </c>
      <c r="C89034" t="s">
        <v>60728</v>
      </c>
      <c r="D89034" t="s">
        <v>165179</v>
      </c>
      <c r="E89034" t="s">
        <v>301791</v>
      </c>
    </row>
    <row r="89035" spans="1:5" x14ac:dyDescent="0.3">
      <c r="A89035">
        <v>4</v>
      </c>
      <c r="B89035">
        <v>1469368000</v>
      </c>
      <c r="C89035" t="s">
        <v>60728</v>
      </c>
      <c r="D89035" t="s">
        <v>159759</v>
      </c>
      <c r="E89035" t="s">
        <v>301792</v>
      </c>
    </row>
    <row r="89036" spans="1:5" x14ac:dyDescent="0.3">
      <c r="A89036">
        <v>4</v>
      </c>
      <c r="B89036">
        <v>1469368022</v>
      </c>
      <c r="C89036" t="s">
        <v>60728</v>
      </c>
      <c r="D89036" t="s">
        <v>165180</v>
      </c>
      <c r="E89036" t="s">
        <v>301793</v>
      </c>
    </row>
    <row r="89037" spans="1:5" x14ac:dyDescent="0.3">
      <c r="A89037">
        <v>4</v>
      </c>
      <c r="B89037">
        <v>1469368100</v>
      </c>
      <c r="C89037" t="s">
        <v>60729</v>
      </c>
      <c r="D89037" t="s">
        <v>165181</v>
      </c>
      <c r="E89037" t="s">
        <v>301794</v>
      </c>
    </row>
    <row r="89038" spans="1:5" x14ac:dyDescent="0.3">
      <c r="A89038">
        <v>4</v>
      </c>
      <c r="B89038">
        <v>1469368111</v>
      </c>
      <c r="C89038" t="s">
        <v>60730</v>
      </c>
      <c r="D89038" t="s">
        <v>96967</v>
      </c>
      <c r="E89038" t="s">
        <v>301795</v>
      </c>
    </row>
    <row r="89039" spans="1:5" x14ac:dyDescent="0.3">
      <c r="A89039">
        <v>4</v>
      </c>
      <c r="B89039">
        <v>1469368206</v>
      </c>
      <c r="C89039" t="s">
        <v>60731</v>
      </c>
      <c r="D89039" t="s">
        <v>165182</v>
      </c>
      <c r="E89039" t="s">
        <v>301796</v>
      </c>
    </row>
    <row r="89040" spans="1:5" x14ac:dyDescent="0.3">
      <c r="A89040">
        <v>4</v>
      </c>
      <c r="B89040">
        <v>1469368218</v>
      </c>
      <c r="C89040" t="s">
        <v>60732</v>
      </c>
      <c r="D89040" t="s">
        <v>165183</v>
      </c>
      <c r="E89040" t="s">
        <v>301797</v>
      </c>
    </row>
    <row r="89041" spans="1:5" x14ac:dyDescent="0.3">
      <c r="A89041">
        <v>4</v>
      </c>
      <c r="B89041">
        <v>1469368228</v>
      </c>
      <c r="C89041" t="s">
        <v>60731</v>
      </c>
      <c r="D89041" t="s">
        <v>161009</v>
      </c>
      <c r="E89041" t="s">
        <v>301798</v>
      </c>
    </row>
    <row r="89042" spans="1:5" x14ac:dyDescent="0.3">
      <c r="A89042">
        <v>4</v>
      </c>
      <c r="B89042">
        <v>1469368258</v>
      </c>
      <c r="C89042" t="s">
        <v>60731</v>
      </c>
      <c r="D89042" t="s">
        <v>165184</v>
      </c>
      <c r="E89042" t="s">
        <v>301799</v>
      </c>
    </row>
    <row r="89043" spans="1:5" x14ac:dyDescent="0.3">
      <c r="A89043">
        <v>4</v>
      </c>
      <c r="B89043">
        <v>1469368259</v>
      </c>
      <c r="C89043" t="s">
        <v>60731</v>
      </c>
      <c r="D89043" t="s">
        <v>165185</v>
      </c>
      <c r="E89043" t="s">
        <v>301800</v>
      </c>
    </row>
    <row r="89044" spans="1:5" x14ac:dyDescent="0.3">
      <c r="A89044">
        <v>4</v>
      </c>
      <c r="B89044">
        <v>1469368297</v>
      </c>
      <c r="C89044" t="s">
        <v>60732</v>
      </c>
      <c r="D89044" t="s">
        <v>165186</v>
      </c>
      <c r="E89044" t="s">
        <v>301801</v>
      </c>
    </row>
    <row r="89045" spans="1:5" x14ac:dyDescent="0.3">
      <c r="A89045">
        <v>4</v>
      </c>
      <c r="B89045">
        <v>1469368298</v>
      </c>
      <c r="C89045" t="s">
        <v>60732</v>
      </c>
      <c r="D89045" t="s">
        <v>165187</v>
      </c>
      <c r="E89045" t="s">
        <v>301802</v>
      </c>
    </row>
    <row r="89046" spans="1:5" x14ac:dyDescent="0.3">
      <c r="A89046">
        <v>4</v>
      </c>
      <c r="B89046">
        <v>1469368363</v>
      </c>
      <c r="C89046" t="s">
        <v>60733</v>
      </c>
      <c r="D89046" t="s">
        <v>165188</v>
      </c>
      <c r="E89046" t="s">
        <v>301803</v>
      </c>
    </row>
    <row r="89047" spans="1:5" x14ac:dyDescent="0.3">
      <c r="A89047">
        <v>4</v>
      </c>
      <c r="B89047">
        <v>1469368383</v>
      </c>
      <c r="C89047" t="s">
        <v>60734</v>
      </c>
      <c r="D89047" t="s">
        <v>165189</v>
      </c>
      <c r="E89047" t="s">
        <v>301804</v>
      </c>
    </row>
    <row r="89048" spans="1:5" x14ac:dyDescent="0.3">
      <c r="A89048">
        <v>4</v>
      </c>
      <c r="B89048">
        <v>1469368452</v>
      </c>
      <c r="C89048" t="s">
        <v>60734</v>
      </c>
      <c r="D89048" t="s">
        <v>165190</v>
      </c>
      <c r="E89048" t="s">
        <v>301805</v>
      </c>
    </row>
    <row r="89049" spans="1:5" x14ac:dyDescent="0.3">
      <c r="A89049">
        <v>4</v>
      </c>
      <c r="B89049">
        <v>1469368513</v>
      </c>
      <c r="C89049" t="s">
        <v>60735</v>
      </c>
      <c r="D89049" t="s">
        <v>165191</v>
      </c>
      <c r="E89049" t="s">
        <v>301806</v>
      </c>
    </row>
    <row r="89050" spans="1:5" x14ac:dyDescent="0.3">
      <c r="A89050">
        <v>4</v>
      </c>
      <c r="B89050">
        <v>1469368578</v>
      </c>
      <c r="C89050" t="s">
        <v>60736</v>
      </c>
      <c r="D89050" t="s">
        <v>165192</v>
      </c>
      <c r="E89050" t="s">
        <v>301807</v>
      </c>
    </row>
    <row r="89051" spans="1:5" x14ac:dyDescent="0.3">
      <c r="A89051">
        <v>4</v>
      </c>
      <c r="B89051">
        <v>1469368677</v>
      </c>
      <c r="C89051" t="s">
        <v>60737</v>
      </c>
      <c r="D89051" t="s">
        <v>165193</v>
      </c>
      <c r="E89051" t="s">
        <v>301808</v>
      </c>
    </row>
    <row r="89052" spans="1:5" x14ac:dyDescent="0.3">
      <c r="A89052">
        <v>4</v>
      </c>
      <c r="B89052">
        <v>1469368756</v>
      </c>
      <c r="C89052" t="s">
        <v>60738</v>
      </c>
      <c r="D89052" t="s">
        <v>165194</v>
      </c>
      <c r="E89052" t="s">
        <v>301809</v>
      </c>
    </row>
    <row r="89053" spans="1:5" x14ac:dyDescent="0.3">
      <c r="A89053">
        <v>4</v>
      </c>
      <c r="B89053">
        <v>1469368779</v>
      </c>
      <c r="C89053" t="s">
        <v>60738</v>
      </c>
      <c r="D89053" t="s">
        <v>165195</v>
      </c>
      <c r="E89053" t="s">
        <v>301810</v>
      </c>
    </row>
    <row r="89054" spans="1:5" x14ac:dyDescent="0.3">
      <c r="A89054">
        <v>4</v>
      </c>
      <c r="B89054">
        <v>1469368796</v>
      </c>
      <c r="C89054" t="s">
        <v>60739</v>
      </c>
      <c r="D89054" t="s">
        <v>165196</v>
      </c>
      <c r="E89054" t="s">
        <v>301811</v>
      </c>
    </row>
    <row r="89055" spans="1:5" x14ac:dyDescent="0.3">
      <c r="A89055">
        <v>4</v>
      </c>
      <c r="B89055">
        <v>1469368828</v>
      </c>
      <c r="C89055" t="s">
        <v>60738</v>
      </c>
      <c r="D89055" t="s">
        <v>165197</v>
      </c>
      <c r="E89055" t="s">
        <v>301812</v>
      </c>
    </row>
    <row r="89056" spans="1:5" x14ac:dyDescent="0.3">
      <c r="A89056">
        <v>4</v>
      </c>
      <c r="B89056">
        <v>1469368857</v>
      </c>
      <c r="C89056" t="s">
        <v>60739</v>
      </c>
      <c r="D89056" t="s">
        <v>165198</v>
      </c>
      <c r="E89056" t="s">
        <v>301813</v>
      </c>
    </row>
    <row r="89057" spans="1:5" x14ac:dyDescent="0.3">
      <c r="A89057">
        <v>4</v>
      </c>
      <c r="B89057">
        <v>1469368863</v>
      </c>
      <c r="C89057" t="s">
        <v>60739</v>
      </c>
      <c r="D89057" t="s">
        <v>165199</v>
      </c>
      <c r="E89057" t="s">
        <v>301814</v>
      </c>
    </row>
    <row r="89058" spans="1:5" x14ac:dyDescent="0.3">
      <c r="A89058">
        <v>4</v>
      </c>
      <c r="B89058">
        <v>1469368873</v>
      </c>
      <c r="C89058" t="s">
        <v>60739</v>
      </c>
      <c r="D89058" t="s">
        <v>165200</v>
      </c>
      <c r="E89058" t="s">
        <v>301815</v>
      </c>
    </row>
    <row r="89059" spans="1:5" x14ac:dyDescent="0.3">
      <c r="A89059">
        <v>4</v>
      </c>
      <c r="B89059">
        <v>1469368952</v>
      </c>
      <c r="C89059" t="s">
        <v>60740</v>
      </c>
      <c r="D89059" t="s">
        <v>165201</v>
      </c>
      <c r="E89059" t="s">
        <v>301816</v>
      </c>
    </row>
    <row r="89060" spans="1:5" x14ac:dyDescent="0.3">
      <c r="A89060">
        <v>4</v>
      </c>
      <c r="B89060">
        <v>1469369021</v>
      </c>
      <c r="C89060" t="s">
        <v>60740</v>
      </c>
      <c r="D89060" t="s">
        <v>165202</v>
      </c>
      <c r="E89060" t="s">
        <v>301817</v>
      </c>
    </row>
    <row r="89061" spans="1:5" x14ac:dyDescent="0.3">
      <c r="A89061">
        <v>4</v>
      </c>
      <c r="B89061">
        <v>1469369063</v>
      </c>
      <c r="C89061" t="s">
        <v>60741</v>
      </c>
      <c r="D89061" t="s">
        <v>165203</v>
      </c>
      <c r="E89061" t="s">
        <v>301818</v>
      </c>
    </row>
    <row r="89062" spans="1:5" x14ac:dyDescent="0.3">
      <c r="A89062">
        <v>4</v>
      </c>
      <c r="B89062">
        <v>1469369118</v>
      </c>
      <c r="C89062" t="s">
        <v>60742</v>
      </c>
      <c r="D89062" t="s">
        <v>165204</v>
      </c>
      <c r="E89062" t="s">
        <v>301819</v>
      </c>
    </row>
    <row r="89063" spans="1:5" x14ac:dyDescent="0.3">
      <c r="A89063">
        <v>4</v>
      </c>
      <c r="B89063">
        <v>1469369209</v>
      </c>
      <c r="C89063" t="s">
        <v>60743</v>
      </c>
      <c r="D89063" t="s">
        <v>165205</v>
      </c>
      <c r="E89063" t="s">
        <v>301820</v>
      </c>
    </row>
    <row r="89064" spans="1:5" x14ac:dyDescent="0.3">
      <c r="A89064">
        <v>4</v>
      </c>
      <c r="B89064">
        <v>1469369237</v>
      </c>
      <c r="C89064" t="s">
        <v>60743</v>
      </c>
      <c r="D89064" t="s">
        <v>165206</v>
      </c>
      <c r="E89064" t="s">
        <v>301821</v>
      </c>
    </row>
    <row r="89065" spans="1:5" x14ac:dyDescent="0.3">
      <c r="A89065">
        <v>4</v>
      </c>
      <c r="B89065">
        <v>1469369252</v>
      </c>
      <c r="C89065" t="s">
        <v>60743</v>
      </c>
      <c r="D89065" t="s">
        <v>165207</v>
      </c>
      <c r="E89065" t="s">
        <v>301822</v>
      </c>
    </row>
    <row r="89066" spans="1:5" x14ac:dyDescent="0.3">
      <c r="A89066">
        <v>4</v>
      </c>
      <c r="B89066">
        <v>1469369268</v>
      </c>
      <c r="C89066" t="s">
        <v>60744</v>
      </c>
      <c r="D89066" t="s">
        <v>165208</v>
      </c>
      <c r="E89066" t="s">
        <v>301823</v>
      </c>
    </row>
    <row r="89067" spans="1:5" x14ac:dyDescent="0.3">
      <c r="A89067">
        <v>4</v>
      </c>
      <c r="B89067">
        <v>1469369277</v>
      </c>
      <c r="C89067" t="s">
        <v>60744</v>
      </c>
      <c r="D89067" t="s">
        <v>165209</v>
      </c>
      <c r="E89067" t="s">
        <v>301824</v>
      </c>
    </row>
    <row r="89068" spans="1:5" x14ac:dyDescent="0.3">
      <c r="A89068">
        <v>4</v>
      </c>
      <c r="B89068">
        <v>1469369289</v>
      </c>
      <c r="C89068" t="s">
        <v>60745</v>
      </c>
      <c r="D89068" t="s">
        <v>165210</v>
      </c>
      <c r="E89068" t="s">
        <v>301825</v>
      </c>
    </row>
    <row r="89069" spans="1:5" x14ac:dyDescent="0.3">
      <c r="A89069">
        <v>4</v>
      </c>
      <c r="B89069">
        <v>1469369304</v>
      </c>
      <c r="C89069" t="s">
        <v>60744</v>
      </c>
      <c r="D89069" t="s">
        <v>165211</v>
      </c>
      <c r="E89069" t="s">
        <v>301826</v>
      </c>
    </row>
    <row r="89070" spans="1:5" x14ac:dyDescent="0.3">
      <c r="A89070">
        <v>4</v>
      </c>
      <c r="B89070">
        <v>1469369355</v>
      </c>
      <c r="C89070" t="s">
        <v>60745</v>
      </c>
      <c r="D89070" t="s">
        <v>165212</v>
      </c>
      <c r="E89070" t="s">
        <v>301827</v>
      </c>
    </row>
    <row r="89071" spans="1:5" x14ac:dyDescent="0.3">
      <c r="A89071">
        <v>4</v>
      </c>
      <c r="B89071">
        <v>1469369487</v>
      </c>
      <c r="C89071" t="s">
        <v>60746</v>
      </c>
      <c r="D89071" t="s">
        <v>165213</v>
      </c>
      <c r="E89071" t="s">
        <v>301828</v>
      </c>
    </row>
    <row r="89072" spans="1:5" x14ac:dyDescent="0.3">
      <c r="A89072">
        <v>4</v>
      </c>
      <c r="B89072">
        <v>1469369546</v>
      </c>
      <c r="C89072" t="s">
        <v>60747</v>
      </c>
      <c r="D89072" t="s">
        <v>165214</v>
      </c>
      <c r="E89072" t="s">
        <v>301829</v>
      </c>
    </row>
    <row r="89073" spans="1:5" x14ac:dyDescent="0.3">
      <c r="A89073">
        <v>4</v>
      </c>
      <c r="B89073">
        <v>1469369548</v>
      </c>
      <c r="C89073" t="s">
        <v>60747</v>
      </c>
      <c r="D89073" t="s">
        <v>165215</v>
      </c>
      <c r="E89073" t="s">
        <v>301830</v>
      </c>
    </row>
    <row r="89074" spans="1:5" x14ac:dyDescent="0.3">
      <c r="A89074">
        <v>4</v>
      </c>
      <c r="B89074">
        <v>1469369569</v>
      </c>
      <c r="C89074" t="s">
        <v>60747</v>
      </c>
      <c r="D89074" t="s">
        <v>165216</v>
      </c>
      <c r="E89074" t="s">
        <v>301831</v>
      </c>
    </row>
    <row r="89075" spans="1:5" x14ac:dyDescent="0.3">
      <c r="A89075">
        <v>4</v>
      </c>
      <c r="B89075">
        <v>1469369578</v>
      </c>
      <c r="C89075" t="s">
        <v>60748</v>
      </c>
      <c r="D89075" t="s">
        <v>165217</v>
      </c>
      <c r="E89075" t="s">
        <v>301832</v>
      </c>
    </row>
    <row r="89076" spans="1:5" x14ac:dyDescent="0.3">
      <c r="A89076">
        <v>4</v>
      </c>
      <c r="B89076">
        <v>1469369586</v>
      </c>
      <c r="C89076" t="s">
        <v>60747</v>
      </c>
      <c r="D89076" t="s">
        <v>165218</v>
      </c>
      <c r="E89076" t="s">
        <v>301833</v>
      </c>
    </row>
    <row r="89077" spans="1:5" x14ac:dyDescent="0.3">
      <c r="A89077">
        <v>4</v>
      </c>
      <c r="B89077">
        <v>1469369598</v>
      </c>
      <c r="C89077" t="s">
        <v>60749</v>
      </c>
      <c r="D89077" t="s">
        <v>165219</v>
      </c>
      <c r="E89077" t="s">
        <v>301834</v>
      </c>
    </row>
    <row r="89078" spans="1:5" x14ac:dyDescent="0.3">
      <c r="A89078">
        <v>4</v>
      </c>
      <c r="B89078">
        <v>1469369622</v>
      </c>
      <c r="C89078" t="s">
        <v>60749</v>
      </c>
      <c r="D89078" t="s">
        <v>165220</v>
      </c>
      <c r="E89078" t="s">
        <v>301835</v>
      </c>
    </row>
    <row r="89079" spans="1:5" x14ac:dyDescent="0.3">
      <c r="A89079">
        <v>4</v>
      </c>
      <c r="B89079">
        <v>1469369664</v>
      </c>
      <c r="C89079" t="s">
        <v>60750</v>
      </c>
      <c r="D89079" t="s">
        <v>165221</v>
      </c>
      <c r="E89079" t="s">
        <v>301836</v>
      </c>
    </row>
    <row r="89080" spans="1:5" x14ac:dyDescent="0.3">
      <c r="A89080">
        <v>4</v>
      </c>
      <c r="B89080">
        <v>1469369741</v>
      </c>
      <c r="C89080" t="s">
        <v>60751</v>
      </c>
      <c r="D89080" t="s">
        <v>165222</v>
      </c>
      <c r="E89080" t="s">
        <v>301837</v>
      </c>
    </row>
    <row r="89081" spans="1:5" x14ac:dyDescent="0.3">
      <c r="A89081">
        <v>4</v>
      </c>
      <c r="B89081">
        <v>1469369743</v>
      </c>
      <c r="C89081" t="s">
        <v>60750</v>
      </c>
      <c r="D89081" t="s">
        <v>165223</v>
      </c>
      <c r="E89081" t="s">
        <v>301838</v>
      </c>
    </row>
    <row r="89082" spans="1:5" x14ac:dyDescent="0.3">
      <c r="A89082">
        <v>4</v>
      </c>
      <c r="B89082">
        <v>1469369753</v>
      </c>
      <c r="C89082" t="s">
        <v>60750</v>
      </c>
      <c r="D89082" t="s">
        <v>164352</v>
      </c>
      <c r="E89082" t="s">
        <v>301839</v>
      </c>
    </row>
    <row r="89083" spans="1:5" x14ac:dyDescent="0.3">
      <c r="A89083">
        <v>4</v>
      </c>
      <c r="B89083">
        <v>1469369764</v>
      </c>
      <c r="C89083" t="s">
        <v>60751</v>
      </c>
      <c r="D89083" t="s">
        <v>165224</v>
      </c>
      <c r="E89083" t="s">
        <v>301840</v>
      </c>
    </row>
    <row r="89084" spans="1:5" x14ac:dyDescent="0.3">
      <c r="A89084">
        <v>4</v>
      </c>
      <c r="B89084">
        <v>1469369889</v>
      </c>
      <c r="C89084" t="s">
        <v>60752</v>
      </c>
      <c r="D89084" t="s">
        <v>162917</v>
      </c>
      <c r="E89084" t="s">
        <v>301841</v>
      </c>
    </row>
    <row r="89085" spans="1:5" x14ac:dyDescent="0.3">
      <c r="A89085">
        <v>4</v>
      </c>
      <c r="B89085">
        <v>1469369911</v>
      </c>
      <c r="C89085" t="s">
        <v>60752</v>
      </c>
      <c r="D89085" t="s">
        <v>165225</v>
      </c>
      <c r="E89085" t="s">
        <v>301842</v>
      </c>
    </row>
    <row r="89086" spans="1:5" x14ac:dyDescent="0.3">
      <c r="A89086">
        <v>4</v>
      </c>
      <c r="B89086">
        <v>1469369917</v>
      </c>
      <c r="C89086" t="s">
        <v>60752</v>
      </c>
      <c r="D89086" t="s">
        <v>165226</v>
      </c>
      <c r="E89086" t="s">
        <v>301843</v>
      </c>
    </row>
    <row r="89087" spans="1:5" x14ac:dyDescent="0.3">
      <c r="A89087">
        <v>4</v>
      </c>
      <c r="B89087">
        <v>1469369983</v>
      </c>
      <c r="C89087" t="s">
        <v>60752</v>
      </c>
      <c r="D89087" t="s">
        <v>165227</v>
      </c>
      <c r="E89087" t="s">
        <v>301844</v>
      </c>
    </row>
    <row r="89088" spans="1:5" x14ac:dyDescent="0.3">
      <c r="A89088">
        <v>4</v>
      </c>
      <c r="B89088">
        <v>1469370010</v>
      </c>
      <c r="C89088" t="s">
        <v>60753</v>
      </c>
      <c r="D89088" t="s">
        <v>165228</v>
      </c>
      <c r="E89088" t="s">
        <v>301845</v>
      </c>
    </row>
    <row r="89089" spans="1:5" x14ac:dyDescent="0.3">
      <c r="A89089">
        <v>4</v>
      </c>
      <c r="B89089">
        <v>1469370037</v>
      </c>
      <c r="C89089" t="s">
        <v>60753</v>
      </c>
      <c r="D89089" t="s">
        <v>165229</v>
      </c>
      <c r="E89089" t="s">
        <v>301846</v>
      </c>
    </row>
    <row r="89090" spans="1:5" x14ac:dyDescent="0.3">
      <c r="A89090">
        <v>4</v>
      </c>
      <c r="B89090">
        <v>1469370071</v>
      </c>
      <c r="C89090" t="s">
        <v>60754</v>
      </c>
      <c r="D89090" t="s">
        <v>165230</v>
      </c>
      <c r="E89090" t="s">
        <v>301847</v>
      </c>
    </row>
    <row r="89091" spans="1:5" x14ac:dyDescent="0.3">
      <c r="A89091">
        <v>4</v>
      </c>
      <c r="B89091">
        <v>1469370090</v>
      </c>
      <c r="C89091" t="s">
        <v>60753</v>
      </c>
      <c r="D89091" t="s">
        <v>165231</v>
      </c>
      <c r="E89091" t="s">
        <v>301848</v>
      </c>
    </row>
    <row r="89092" spans="1:5" x14ac:dyDescent="0.3">
      <c r="A89092">
        <v>4</v>
      </c>
      <c r="B89092">
        <v>1469370097</v>
      </c>
      <c r="C89092" t="s">
        <v>60753</v>
      </c>
      <c r="D89092" t="s">
        <v>165232</v>
      </c>
      <c r="E89092" t="s">
        <v>301849</v>
      </c>
    </row>
    <row r="89093" spans="1:5" x14ac:dyDescent="0.3">
      <c r="A89093">
        <v>4</v>
      </c>
      <c r="B89093">
        <v>1469370159</v>
      </c>
      <c r="C89093" t="s">
        <v>60754</v>
      </c>
      <c r="D89093" t="s">
        <v>165233</v>
      </c>
      <c r="E89093" t="s">
        <v>301850</v>
      </c>
    </row>
    <row r="89094" spans="1:5" x14ac:dyDescent="0.3">
      <c r="A89094">
        <v>4</v>
      </c>
      <c r="B89094">
        <v>1469370225</v>
      </c>
      <c r="C89094" t="s">
        <v>60755</v>
      </c>
      <c r="D89094" t="s">
        <v>165234</v>
      </c>
      <c r="E89094" t="s">
        <v>301851</v>
      </c>
    </row>
    <row r="89095" spans="1:5" x14ac:dyDescent="0.3">
      <c r="A89095">
        <v>4</v>
      </c>
      <c r="B89095">
        <v>1469370253</v>
      </c>
      <c r="C89095" t="s">
        <v>60755</v>
      </c>
      <c r="D89095" t="s">
        <v>165235</v>
      </c>
      <c r="E89095" t="s">
        <v>301852</v>
      </c>
    </row>
    <row r="89096" spans="1:5" x14ac:dyDescent="0.3">
      <c r="A89096">
        <v>4</v>
      </c>
      <c r="B89096">
        <v>1469370358</v>
      </c>
      <c r="C89096" t="s">
        <v>60756</v>
      </c>
      <c r="D89096" t="s">
        <v>165236</v>
      </c>
      <c r="E89096" t="s">
        <v>301853</v>
      </c>
    </row>
    <row r="89097" spans="1:5" x14ac:dyDescent="0.3">
      <c r="A89097">
        <v>4</v>
      </c>
      <c r="B89097">
        <v>1469370378</v>
      </c>
      <c r="C89097" t="s">
        <v>60756</v>
      </c>
      <c r="D89097" t="s">
        <v>165237</v>
      </c>
      <c r="E89097" t="s">
        <v>301854</v>
      </c>
    </row>
    <row r="89098" spans="1:5" x14ac:dyDescent="0.3">
      <c r="A89098">
        <v>4</v>
      </c>
      <c r="B89098">
        <v>1469370456</v>
      </c>
      <c r="C89098" t="s">
        <v>60757</v>
      </c>
      <c r="D89098" t="s">
        <v>165238</v>
      </c>
      <c r="E89098" t="s">
        <v>301855</v>
      </c>
    </row>
    <row r="89099" spans="1:5" x14ac:dyDescent="0.3">
      <c r="A89099">
        <v>4</v>
      </c>
      <c r="B89099">
        <v>1469370476</v>
      </c>
      <c r="C89099" t="s">
        <v>60758</v>
      </c>
      <c r="D89099" t="s">
        <v>165239</v>
      </c>
      <c r="E89099" t="s">
        <v>301856</v>
      </c>
    </row>
    <row r="89100" spans="1:5" x14ac:dyDescent="0.3">
      <c r="A89100">
        <v>4</v>
      </c>
      <c r="B89100">
        <v>1469370478</v>
      </c>
      <c r="C89100" t="s">
        <v>60757</v>
      </c>
      <c r="D89100" t="s">
        <v>165240</v>
      </c>
      <c r="E89100" t="s">
        <v>301857</v>
      </c>
    </row>
    <row r="89101" spans="1:5" x14ac:dyDescent="0.3">
      <c r="A89101">
        <v>4</v>
      </c>
      <c r="B89101">
        <v>1469370528</v>
      </c>
      <c r="C89101" t="s">
        <v>60757</v>
      </c>
      <c r="D89101" t="s">
        <v>165241</v>
      </c>
      <c r="E89101" t="s">
        <v>301858</v>
      </c>
    </row>
    <row r="89102" spans="1:5" x14ac:dyDescent="0.3">
      <c r="A89102">
        <v>4</v>
      </c>
      <c r="B89102">
        <v>1469370552</v>
      </c>
      <c r="C89102" t="s">
        <v>60757</v>
      </c>
      <c r="D89102" t="s">
        <v>165242</v>
      </c>
      <c r="E89102" t="s">
        <v>301859</v>
      </c>
    </row>
    <row r="89103" spans="1:5" x14ac:dyDescent="0.3">
      <c r="A89103">
        <v>4</v>
      </c>
      <c r="B89103">
        <v>1469370598</v>
      </c>
      <c r="C89103" t="s">
        <v>60757</v>
      </c>
      <c r="D89103" t="s">
        <v>162278</v>
      </c>
      <c r="E89103" t="s">
        <v>301860</v>
      </c>
    </row>
    <row r="89104" spans="1:5" x14ac:dyDescent="0.3">
      <c r="A89104">
        <v>4</v>
      </c>
      <c r="B89104">
        <v>1469370603</v>
      </c>
      <c r="C89104" t="s">
        <v>60759</v>
      </c>
      <c r="D89104" t="s">
        <v>165243</v>
      </c>
      <c r="E89104" t="s">
        <v>301861</v>
      </c>
    </row>
    <row r="89105" spans="1:5" x14ac:dyDescent="0.3">
      <c r="A89105">
        <v>4</v>
      </c>
      <c r="B89105">
        <v>1469392210</v>
      </c>
      <c r="C89105" t="s">
        <v>60760</v>
      </c>
      <c r="D89105" t="s">
        <v>165244</v>
      </c>
      <c r="E89105" t="s">
        <v>301862</v>
      </c>
    </row>
    <row r="89106" spans="1:5" x14ac:dyDescent="0.3">
      <c r="A89106">
        <v>4</v>
      </c>
      <c r="B89106">
        <v>1469392218</v>
      </c>
      <c r="C89106" t="s">
        <v>60760</v>
      </c>
      <c r="D89106" t="s">
        <v>163057</v>
      </c>
      <c r="E89106" t="s">
        <v>301863</v>
      </c>
    </row>
    <row r="89107" spans="1:5" x14ac:dyDescent="0.3">
      <c r="A89107">
        <v>4</v>
      </c>
      <c r="B89107">
        <v>1469392254</v>
      </c>
      <c r="C89107" t="s">
        <v>60760</v>
      </c>
      <c r="D89107" t="s">
        <v>163763</v>
      </c>
      <c r="E89107" t="s">
        <v>301864</v>
      </c>
    </row>
    <row r="89108" spans="1:5" x14ac:dyDescent="0.3">
      <c r="A89108">
        <v>4</v>
      </c>
      <c r="B89108">
        <v>1469392269</v>
      </c>
      <c r="C89108" t="s">
        <v>60760</v>
      </c>
      <c r="D89108" t="s">
        <v>165245</v>
      </c>
      <c r="E89108" t="s">
        <v>301865</v>
      </c>
    </row>
    <row r="89109" spans="1:5" x14ac:dyDescent="0.3">
      <c r="A89109">
        <v>4</v>
      </c>
      <c r="B89109">
        <v>1469392330</v>
      </c>
      <c r="C89109" t="s">
        <v>60761</v>
      </c>
      <c r="D89109" t="s">
        <v>165246</v>
      </c>
      <c r="E89109" t="s">
        <v>301866</v>
      </c>
    </row>
    <row r="89110" spans="1:5" x14ac:dyDescent="0.3">
      <c r="A89110">
        <v>4</v>
      </c>
      <c r="B89110">
        <v>1469392401</v>
      </c>
      <c r="C89110" t="s">
        <v>60762</v>
      </c>
      <c r="D89110" t="s">
        <v>165247</v>
      </c>
      <c r="E89110" t="s">
        <v>301867</v>
      </c>
    </row>
    <row r="89111" spans="1:5" x14ac:dyDescent="0.3">
      <c r="A89111">
        <v>4</v>
      </c>
      <c r="B89111">
        <v>1469392415</v>
      </c>
      <c r="C89111" t="s">
        <v>60762</v>
      </c>
      <c r="D89111" t="s">
        <v>165248</v>
      </c>
      <c r="E89111" t="s">
        <v>301868</v>
      </c>
    </row>
    <row r="89112" spans="1:5" x14ac:dyDescent="0.3">
      <c r="A89112">
        <v>4</v>
      </c>
      <c r="B89112">
        <v>1469392439</v>
      </c>
      <c r="C89112" t="s">
        <v>60762</v>
      </c>
      <c r="D89112" t="s">
        <v>165249</v>
      </c>
      <c r="E89112" t="s">
        <v>301869</v>
      </c>
    </row>
    <row r="89113" spans="1:5" x14ac:dyDescent="0.3">
      <c r="A89113">
        <v>4</v>
      </c>
      <c r="B89113">
        <v>1469392495</v>
      </c>
      <c r="C89113" t="s">
        <v>60763</v>
      </c>
      <c r="D89113" t="s">
        <v>165250</v>
      </c>
      <c r="E89113" t="s">
        <v>301870</v>
      </c>
    </row>
    <row r="89114" spans="1:5" x14ac:dyDescent="0.3">
      <c r="A89114">
        <v>4</v>
      </c>
      <c r="B89114">
        <v>1469392504</v>
      </c>
      <c r="C89114" t="s">
        <v>60763</v>
      </c>
      <c r="D89114" t="s">
        <v>165251</v>
      </c>
      <c r="E89114" t="s">
        <v>301871</v>
      </c>
    </row>
    <row r="89115" spans="1:5" x14ac:dyDescent="0.3">
      <c r="A89115">
        <v>4</v>
      </c>
      <c r="B89115">
        <v>1469392577</v>
      </c>
      <c r="C89115" t="s">
        <v>60764</v>
      </c>
      <c r="D89115" t="s">
        <v>165252</v>
      </c>
      <c r="E89115" t="s">
        <v>301872</v>
      </c>
    </row>
    <row r="89116" spans="1:5" x14ac:dyDescent="0.3">
      <c r="A89116">
        <v>4</v>
      </c>
      <c r="B89116">
        <v>1469392626</v>
      </c>
      <c r="C89116" t="s">
        <v>60764</v>
      </c>
      <c r="D89116" t="s">
        <v>165253</v>
      </c>
      <c r="E89116" t="s">
        <v>301873</v>
      </c>
    </row>
    <row r="89117" spans="1:5" x14ac:dyDescent="0.3">
      <c r="A89117">
        <v>4</v>
      </c>
      <c r="B89117">
        <v>1469392630</v>
      </c>
      <c r="C89117" t="s">
        <v>60764</v>
      </c>
      <c r="D89117" t="s">
        <v>165254</v>
      </c>
      <c r="E89117" t="s">
        <v>301874</v>
      </c>
    </row>
    <row r="89118" spans="1:5" x14ac:dyDescent="0.3">
      <c r="A89118">
        <v>4</v>
      </c>
      <c r="B89118">
        <v>1469392683</v>
      </c>
      <c r="C89118" t="s">
        <v>60765</v>
      </c>
      <c r="D89118" t="s">
        <v>165255</v>
      </c>
      <c r="E89118" t="s">
        <v>301875</v>
      </c>
    </row>
    <row r="89119" spans="1:5" x14ac:dyDescent="0.3">
      <c r="A89119">
        <v>4</v>
      </c>
      <c r="B89119">
        <v>1469392695</v>
      </c>
      <c r="C89119" t="s">
        <v>60765</v>
      </c>
      <c r="D89119" t="s">
        <v>165256</v>
      </c>
      <c r="E89119" t="s">
        <v>301876</v>
      </c>
    </row>
    <row r="89120" spans="1:5" x14ac:dyDescent="0.3">
      <c r="A89120">
        <v>4</v>
      </c>
      <c r="B89120">
        <v>1469392708</v>
      </c>
      <c r="C89120" t="s">
        <v>60765</v>
      </c>
      <c r="D89120" t="s">
        <v>165257</v>
      </c>
      <c r="E89120" t="s">
        <v>301877</v>
      </c>
    </row>
    <row r="89121" spans="1:5" x14ac:dyDescent="0.3">
      <c r="A89121">
        <v>4</v>
      </c>
      <c r="B89121">
        <v>1469392758</v>
      </c>
      <c r="C89121" t="s">
        <v>60766</v>
      </c>
      <c r="D89121" t="s">
        <v>165258</v>
      </c>
      <c r="E89121" t="s">
        <v>301878</v>
      </c>
    </row>
    <row r="89122" spans="1:5" x14ac:dyDescent="0.3">
      <c r="A89122">
        <v>4</v>
      </c>
      <c r="B89122">
        <v>1469392761</v>
      </c>
      <c r="C89122" t="s">
        <v>60765</v>
      </c>
      <c r="D89122" t="s">
        <v>165259</v>
      </c>
      <c r="E89122" t="s">
        <v>301879</v>
      </c>
    </row>
    <row r="89123" spans="1:5" x14ac:dyDescent="0.3">
      <c r="A89123">
        <v>4</v>
      </c>
      <c r="B89123">
        <v>1469392772</v>
      </c>
      <c r="C89123" t="s">
        <v>60766</v>
      </c>
      <c r="D89123" t="s">
        <v>165260</v>
      </c>
      <c r="E89123" t="s">
        <v>301880</v>
      </c>
    </row>
    <row r="89124" spans="1:5" x14ac:dyDescent="0.3">
      <c r="A89124">
        <v>4</v>
      </c>
      <c r="B89124">
        <v>1469392776</v>
      </c>
      <c r="C89124" t="s">
        <v>60765</v>
      </c>
      <c r="D89124" t="s">
        <v>126691</v>
      </c>
      <c r="E89124" t="s">
        <v>301881</v>
      </c>
    </row>
    <row r="89125" spans="1:5" x14ac:dyDescent="0.3">
      <c r="A89125">
        <v>4</v>
      </c>
      <c r="B89125">
        <v>1469392808</v>
      </c>
      <c r="C89125" t="s">
        <v>60766</v>
      </c>
      <c r="D89125" t="s">
        <v>165261</v>
      </c>
      <c r="E89125" t="s">
        <v>301882</v>
      </c>
    </row>
    <row r="89126" spans="1:5" x14ac:dyDescent="0.3">
      <c r="A89126">
        <v>4</v>
      </c>
      <c r="B89126">
        <v>1469392848</v>
      </c>
      <c r="C89126" t="s">
        <v>60766</v>
      </c>
      <c r="D89126" t="s">
        <v>165262</v>
      </c>
      <c r="E89126" t="s">
        <v>301883</v>
      </c>
    </row>
    <row r="89127" spans="1:5" x14ac:dyDescent="0.3">
      <c r="A89127">
        <v>4</v>
      </c>
      <c r="B89127">
        <v>1469392853</v>
      </c>
      <c r="C89127" t="s">
        <v>60766</v>
      </c>
      <c r="D89127" t="s">
        <v>165263</v>
      </c>
      <c r="E89127" t="s">
        <v>301884</v>
      </c>
    </row>
    <row r="89128" spans="1:5" x14ac:dyDescent="0.3">
      <c r="A89128">
        <v>4</v>
      </c>
      <c r="B89128">
        <v>1469392899</v>
      </c>
      <c r="C89128" t="s">
        <v>60767</v>
      </c>
      <c r="D89128" t="s">
        <v>165264</v>
      </c>
      <c r="E89128" t="s">
        <v>301885</v>
      </c>
    </row>
    <row r="89129" spans="1:5" x14ac:dyDescent="0.3">
      <c r="A89129">
        <v>4</v>
      </c>
      <c r="B89129">
        <v>1469392944</v>
      </c>
      <c r="C89129" t="s">
        <v>60768</v>
      </c>
      <c r="D89129" t="s">
        <v>165265</v>
      </c>
      <c r="E89129" t="s">
        <v>301886</v>
      </c>
    </row>
    <row r="89130" spans="1:5" x14ac:dyDescent="0.3">
      <c r="A89130">
        <v>4</v>
      </c>
      <c r="B89130">
        <v>1469392956</v>
      </c>
      <c r="C89130" t="s">
        <v>60768</v>
      </c>
      <c r="D89130" t="s">
        <v>165266</v>
      </c>
      <c r="E89130" t="s">
        <v>301887</v>
      </c>
    </row>
    <row r="89131" spans="1:5" x14ac:dyDescent="0.3">
      <c r="A89131">
        <v>4</v>
      </c>
      <c r="B89131">
        <v>1469392961</v>
      </c>
      <c r="C89131" t="s">
        <v>60769</v>
      </c>
      <c r="D89131" t="s">
        <v>165267</v>
      </c>
      <c r="E89131" t="s">
        <v>301888</v>
      </c>
    </row>
    <row r="89132" spans="1:5" x14ac:dyDescent="0.3">
      <c r="A89132">
        <v>4</v>
      </c>
      <c r="B89132">
        <v>1469392970</v>
      </c>
      <c r="C89132" t="s">
        <v>60768</v>
      </c>
      <c r="D89132" t="s">
        <v>104601</v>
      </c>
      <c r="E89132" t="s">
        <v>301889</v>
      </c>
    </row>
    <row r="89133" spans="1:5" x14ac:dyDescent="0.3">
      <c r="A89133">
        <v>4</v>
      </c>
      <c r="B89133">
        <v>1469393063</v>
      </c>
      <c r="C89133" t="s">
        <v>60769</v>
      </c>
      <c r="D89133" t="s">
        <v>165268</v>
      </c>
      <c r="E89133" t="s">
        <v>301890</v>
      </c>
    </row>
    <row r="89134" spans="1:5" x14ac:dyDescent="0.3">
      <c r="A89134">
        <v>4</v>
      </c>
      <c r="B89134">
        <v>1469393089</v>
      </c>
      <c r="C89134" t="s">
        <v>60770</v>
      </c>
      <c r="D89134" t="s">
        <v>165269</v>
      </c>
      <c r="E89134" t="s">
        <v>301891</v>
      </c>
    </row>
    <row r="89135" spans="1:5" x14ac:dyDescent="0.3">
      <c r="A89135">
        <v>4</v>
      </c>
      <c r="B89135">
        <v>1469393116</v>
      </c>
      <c r="C89135" t="s">
        <v>60769</v>
      </c>
      <c r="D89135" t="s">
        <v>158483</v>
      </c>
      <c r="E89135" t="s">
        <v>301892</v>
      </c>
    </row>
    <row r="89136" spans="1:5" x14ac:dyDescent="0.3">
      <c r="A89136">
        <v>4</v>
      </c>
      <c r="B89136">
        <v>1469393118</v>
      </c>
      <c r="C89136" t="s">
        <v>60769</v>
      </c>
      <c r="D89136" t="s">
        <v>165270</v>
      </c>
      <c r="E89136" t="s">
        <v>301893</v>
      </c>
    </row>
    <row r="89137" spans="1:5" x14ac:dyDescent="0.3">
      <c r="A89137">
        <v>4</v>
      </c>
      <c r="B89137">
        <v>1469393121</v>
      </c>
      <c r="C89137" t="s">
        <v>60770</v>
      </c>
      <c r="D89137" t="s">
        <v>165271</v>
      </c>
      <c r="E89137" t="s">
        <v>301894</v>
      </c>
    </row>
    <row r="89138" spans="1:5" x14ac:dyDescent="0.3">
      <c r="A89138">
        <v>4</v>
      </c>
      <c r="B89138">
        <v>1469393249</v>
      </c>
      <c r="C89138" t="s">
        <v>60771</v>
      </c>
      <c r="D89138" t="s">
        <v>165272</v>
      </c>
      <c r="E89138" t="s">
        <v>301895</v>
      </c>
    </row>
    <row r="89139" spans="1:5" x14ac:dyDescent="0.3">
      <c r="A89139">
        <v>4</v>
      </c>
      <c r="B89139">
        <v>1469393408</v>
      </c>
      <c r="C89139" t="s">
        <v>60772</v>
      </c>
      <c r="D89139" t="s">
        <v>165273</v>
      </c>
      <c r="E89139" t="s">
        <v>301896</v>
      </c>
    </row>
    <row r="89140" spans="1:5" x14ac:dyDescent="0.3">
      <c r="A89140">
        <v>4</v>
      </c>
      <c r="B89140">
        <v>1469393410</v>
      </c>
      <c r="C89140" t="s">
        <v>60772</v>
      </c>
      <c r="D89140" t="s">
        <v>165274</v>
      </c>
      <c r="E89140" t="s">
        <v>301897</v>
      </c>
    </row>
    <row r="89141" spans="1:5" x14ac:dyDescent="0.3">
      <c r="A89141">
        <v>4</v>
      </c>
      <c r="B89141">
        <v>1469393444</v>
      </c>
      <c r="C89141" t="s">
        <v>60773</v>
      </c>
      <c r="D89141" t="s">
        <v>157716</v>
      </c>
      <c r="E89141" t="s">
        <v>301898</v>
      </c>
    </row>
    <row r="89142" spans="1:5" x14ac:dyDescent="0.3">
      <c r="A89142">
        <v>4</v>
      </c>
      <c r="B89142">
        <v>1469393463</v>
      </c>
      <c r="C89142" t="s">
        <v>60772</v>
      </c>
      <c r="D89142" t="s">
        <v>165275</v>
      </c>
      <c r="E89142" t="s">
        <v>301899</v>
      </c>
    </row>
    <row r="89143" spans="1:5" x14ac:dyDescent="0.3">
      <c r="A89143">
        <v>4</v>
      </c>
      <c r="B89143">
        <v>1469393472</v>
      </c>
      <c r="C89143" t="s">
        <v>60772</v>
      </c>
      <c r="D89143" t="s">
        <v>165276</v>
      </c>
      <c r="E89143" t="s">
        <v>301900</v>
      </c>
    </row>
    <row r="89144" spans="1:5" x14ac:dyDescent="0.3">
      <c r="A89144">
        <v>4</v>
      </c>
      <c r="B89144">
        <v>1469393486</v>
      </c>
      <c r="C89144" t="s">
        <v>60773</v>
      </c>
      <c r="D89144" t="s">
        <v>165277</v>
      </c>
      <c r="E89144" t="s">
        <v>301901</v>
      </c>
    </row>
    <row r="89145" spans="1:5" x14ac:dyDescent="0.3">
      <c r="A89145">
        <v>4</v>
      </c>
      <c r="B89145">
        <v>1469393505</v>
      </c>
      <c r="C89145" t="s">
        <v>60773</v>
      </c>
      <c r="D89145" t="s">
        <v>165278</v>
      </c>
      <c r="E89145" t="s">
        <v>301902</v>
      </c>
    </row>
    <row r="89146" spans="1:5" x14ac:dyDescent="0.3">
      <c r="A89146">
        <v>4</v>
      </c>
      <c r="B89146">
        <v>1469393513</v>
      </c>
      <c r="C89146" t="s">
        <v>60773</v>
      </c>
      <c r="D89146" t="s">
        <v>165279</v>
      </c>
      <c r="E89146" t="s">
        <v>301903</v>
      </c>
    </row>
    <row r="89147" spans="1:5" x14ac:dyDescent="0.3">
      <c r="A89147">
        <v>4</v>
      </c>
      <c r="B89147">
        <v>1469393647</v>
      </c>
      <c r="C89147" t="s">
        <v>60774</v>
      </c>
      <c r="D89147" t="s">
        <v>165280</v>
      </c>
      <c r="E89147" t="s">
        <v>301904</v>
      </c>
    </row>
    <row r="89148" spans="1:5" x14ac:dyDescent="0.3">
      <c r="A89148">
        <v>4</v>
      </c>
      <c r="B89148">
        <v>1469393676</v>
      </c>
      <c r="C89148" t="s">
        <v>60774</v>
      </c>
      <c r="D89148" t="s">
        <v>122059</v>
      </c>
      <c r="E89148" t="s">
        <v>301905</v>
      </c>
    </row>
    <row r="89149" spans="1:5" x14ac:dyDescent="0.3">
      <c r="A89149">
        <v>4</v>
      </c>
      <c r="B89149">
        <v>1469393744</v>
      </c>
      <c r="C89149" t="s">
        <v>60775</v>
      </c>
      <c r="D89149" t="s">
        <v>165281</v>
      </c>
      <c r="E89149" t="s">
        <v>301906</v>
      </c>
    </row>
    <row r="89150" spans="1:5" x14ac:dyDescent="0.3">
      <c r="A89150">
        <v>4</v>
      </c>
      <c r="B89150">
        <v>1469393822</v>
      </c>
      <c r="C89150" t="s">
        <v>60776</v>
      </c>
      <c r="D89150" t="s">
        <v>165277</v>
      </c>
      <c r="E89150" t="s">
        <v>301907</v>
      </c>
    </row>
    <row r="89151" spans="1:5" x14ac:dyDescent="0.3">
      <c r="A89151">
        <v>4</v>
      </c>
      <c r="B89151">
        <v>1469394066</v>
      </c>
      <c r="C89151" t="s">
        <v>60777</v>
      </c>
      <c r="D89151" t="s">
        <v>162099</v>
      </c>
      <c r="E89151" t="s">
        <v>301908</v>
      </c>
    </row>
    <row r="89152" spans="1:5" x14ac:dyDescent="0.3">
      <c r="A89152">
        <v>4</v>
      </c>
      <c r="B89152">
        <v>1469394118</v>
      </c>
      <c r="C89152" t="s">
        <v>60777</v>
      </c>
      <c r="D89152" t="s">
        <v>165282</v>
      </c>
      <c r="E89152" t="s">
        <v>301909</v>
      </c>
    </row>
    <row r="89153" spans="1:5" x14ac:dyDescent="0.3">
      <c r="A89153">
        <v>4</v>
      </c>
      <c r="B89153">
        <v>1469394164</v>
      </c>
      <c r="C89153" t="s">
        <v>60777</v>
      </c>
      <c r="D89153" t="s">
        <v>165283</v>
      </c>
      <c r="E89153" t="s">
        <v>301910</v>
      </c>
    </row>
    <row r="89154" spans="1:5" x14ac:dyDescent="0.3">
      <c r="A89154">
        <v>4</v>
      </c>
      <c r="B89154">
        <v>1469394381</v>
      </c>
      <c r="C89154" t="s">
        <v>60778</v>
      </c>
      <c r="D89154" t="s">
        <v>125957</v>
      </c>
      <c r="E89154" t="s">
        <v>301911</v>
      </c>
    </row>
    <row r="89155" spans="1:5" x14ac:dyDescent="0.3">
      <c r="A89155">
        <v>4</v>
      </c>
      <c r="B89155">
        <v>1469394397</v>
      </c>
      <c r="C89155" t="s">
        <v>60778</v>
      </c>
      <c r="D89155" t="s">
        <v>165284</v>
      </c>
      <c r="E89155" t="s">
        <v>301912</v>
      </c>
    </row>
    <row r="89156" spans="1:5" x14ac:dyDescent="0.3">
      <c r="A89156">
        <v>4</v>
      </c>
      <c r="B89156">
        <v>1469394435</v>
      </c>
      <c r="C89156" t="s">
        <v>60778</v>
      </c>
      <c r="D89156" t="s">
        <v>165285</v>
      </c>
      <c r="E89156" t="s">
        <v>301913</v>
      </c>
    </row>
    <row r="89157" spans="1:5" x14ac:dyDescent="0.3">
      <c r="A89157">
        <v>4</v>
      </c>
      <c r="B89157">
        <v>1469394462</v>
      </c>
      <c r="C89157" t="s">
        <v>60779</v>
      </c>
      <c r="D89157" t="s">
        <v>165286</v>
      </c>
      <c r="E89157" t="s">
        <v>301914</v>
      </c>
    </row>
    <row r="89158" spans="1:5" x14ac:dyDescent="0.3">
      <c r="A89158">
        <v>4</v>
      </c>
      <c r="B89158">
        <v>1469394497</v>
      </c>
      <c r="C89158" t="s">
        <v>60780</v>
      </c>
      <c r="D89158" t="s">
        <v>165287</v>
      </c>
      <c r="E89158" t="s">
        <v>293758</v>
      </c>
    </row>
    <row r="89159" spans="1:5" x14ac:dyDescent="0.3">
      <c r="A89159">
        <v>4</v>
      </c>
      <c r="B89159">
        <v>1469394521</v>
      </c>
      <c r="C89159" t="s">
        <v>60780</v>
      </c>
      <c r="D89159" t="s">
        <v>165288</v>
      </c>
      <c r="E89159" t="s">
        <v>301915</v>
      </c>
    </row>
    <row r="89160" spans="1:5" x14ac:dyDescent="0.3">
      <c r="A89160">
        <v>4</v>
      </c>
      <c r="B89160">
        <v>1469394533</v>
      </c>
      <c r="C89160" t="s">
        <v>60781</v>
      </c>
      <c r="D89160" t="s">
        <v>105128</v>
      </c>
      <c r="E89160" t="s">
        <v>301916</v>
      </c>
    </row>
    <row r="89161" spans="1:5" x14ac:dyDescent="0.3">
      <c r="A89161">
        <v>4</v>
      </c>
      <c r="B89161">
        <v>1469394628</v>
      </c>
      <c r="C89161" t="s">
        <v>60781</v>
      </c>
      <c r="D89161" t="s">
        <v>165289</v>
      </c>
      <c r="E89161" t="s">
        <v>301917</v>
      </c>
    </row>
    <row r="89162" spans="1:5" x14ac:dyDescent="0.3">
      <c r="A89162">
        <v>4</v>
      </c>
      <c r="B89162">
        <v>1469394654</v>
      </c>
      <c r="C89162" t="s">
        <v>60782</v>
      </c>
      <c r="D89162" t="s">
        <v>165290</v>
      </c>
      <c r="E89162" t="s">
        <v>301918</v>
      </c>
    </row>
    <row r="89163" spans="1:5" x14ac:dyDescent="0.3">
      <c r="A89163">
        <v>4</v>
      </c>
      <c r="B89163">
        <v>1469394665</v>
      </c>
      <c r="C89163" t="s">
        <v>60781</v>
      </c>
      <c r="D89163" t="s">
        <v>165291</v>
      </c>
      <c r="E89163" t="s">
        <v>301919</v>
      </c>
    </row>
    <row r="89164" spans="1:5" x14ac:dyDescent="0.3">
      <c r="A89164">
        <v>4</v>
      </c>
      <c r="B89164">
        <v>1469394680</v>
      </c>
      <c r="C89164" t="s">
        <v>60781</v>
      </c>
      <c r="D89164" t="s">
        <v>165292</v>
      </c>
      <c r="E89164" t="s">
        <v>301920</v>
      </c>
    </row>
    <row r="89165" spans="1:5" x14ac:dyDescent="0.3">
      <c r="A89165">
        <v>4</v>
      </c>
      <c r="B89165">
        <v>1469394711</v>
      </c>
      <c r="C89165" t="s">
        <v>60783</v>
      </c>
      <c r="D89165" t="s">
        <v>162929</v>
      </c>
      <c r="E89165" t="s">
        <v>301921</v>
      </c>
    </row>
    <row r="89166" spans="1:5" x14ac:dyDescent="0.3">
      <c r="A89166">
        <v>4</v>
      </c>
      <c r="B89166">
        <v>1469394720</v>
      </c>
      <c r="C89166" t="s">
        <v>60782</v>
      </c>
      <c r="D89166" t="s">
        <v>165293</v>
      </c>
      <c r="E89166" t="s">
        <v>301922</v>
      </c>
    </row>
    <row r="89167" spans="1:5" x14ac:dyDescent="0.3">
      <c r="A89167">
        <v>4</v>
      </c>
      <c r="B89167">
        <v>1469394814</v>
      </c>
      <c r="C89167" t="s">
        <v>60783</v>
      </c>
      <c r="D89167" t="s">
        <v>165294</v>
      </c>
      <c r="E89167" t="s">
        <v>301923</v>
      </c>
    </row>
    <row r="89168" spans="1:5" x14ac:dyDescent="0.3">
      <c r="A89168">
        <v>4</v>
      </c>
      <c r="B89168">
        <v>1469394837</v>
      </c>
      <c r="C89168" t="s">
        <v>60783</v>
      </c>
      <c r="D89168" t="s">
        <v>165295</v>
      </c>
      <c r="E89168" t="s">
        <v>301924</v>
      </c>
    </row>
    <row r="89169" spans="1:5" x14ac:dyDescent="0.3">
      <c r="A89169">
        <v>4</v>
      </c>
      <c r="B89169">
        <v>1469394854</v>
      </c>
      <c r="C89169" t="s">
        <v>60784</v>
      </c>
      <c r="D89169" t="s">
        <v>164185</v>
      </c>
      <c r="E89169" t="s">
        <v>301925</v>
      </c>
    </row>
    <row r="89170" spans="1:5" x14ac:dyDescent="0.3">
      <c r="A89170">
        <v>4</v>
      </c>
      <c r="B89170">
        <v>1469394891</v>
      </c>
      <c r="C89170" t="s">
        <v>60785</v>
      </c>
      <c r="D89170" t="s">
        <v>165296</v>
      </c>
      <c r="E89170" t="s">
        <v>301926</v>
      </c>
    </row>
    <row r="89171" spans="1:5" x14ac:dyDescent="0.3">
      <c r="A89171">
        <v>4</v>
      </c>
      <c r="B89171">
        <v>1469395055</v>
      </c>
      <c r="C89171" t="s">
        <v>60786</v>
      </c>
      <c r="D89171" t="s">
        <v>165297</v>
      </c>
      <c r="E89171" t="s">
        <v>301927</v>
      </c>
    </row>
    <row r="89172" spans="1:5" x14ac:dyDescent="0.3">
      <c r="A89172">
        <v>4</v>
      </c>
      <c r="B89172">
        <v>1469395093</v>
      </c>
      <c r="C89172" t="s">
        <v>60787</v>
      </c>
      <c r="D89172" t="s">
        <v>165298</v>
      </c>
      <c r="E89172" t="s">
        <v>301928</v>
      </c>
    </row>
    <row r="89173" spans="1:5" x14ac:dyDescent="0.3">
      <c r="A89173">
        <v>4</v>
      </c>
      <c r="B89173">
        <v>1469395128</v>
      </c>
      <c r="C89173" t="s">
        <v>60787</v>
      </c>
      <c r="D89173" t="s">
        <v>165299</v>
      </c>
      <c r="E89173" t="s">
        <v>301929</v>
      </c>
    </row>
    <row r="89174" spans="1:5" x14ac:dyDescent="0.3">
      <c r="A89174">
        <v>4</v>
      </c>
      <c r="B89174">
        <v>1469395161</v>
      </c>
      <c r="C89174" t="s">
        <v>60788</v>
      </c>
      <c r="D89174" t="s">
        <v>165300</v>
      </c>
      <c r="E89174" t="s">
        <v>301930</v>
      </c>
    </row>
    <row r="89175" spans="1:5" x14ac:dyDescent="0.3">
      <c r="A89175">
        <v>4</v>
      </c>
      <c r="B89175">
        <v>1469395178</v>
      </c>
      <c r="C89175" t="s">
        <v>60788</v>
      </c>
      <c r="D89175" t="s">
        <v>165301</v>
      </c>
      <c r="E89175" t="s">
        <v>301931</v>
      </c>
    </row>
    <row r="89176" spans="1:5" x14ac:dyDescent="0.3">
      <c r="A89176">
        <v>4</v>
      </c>
      <c r="B89176">
        <v>1469395195</v>
      </c>
      <c r="C89176" t="s">
        <v>60788</v>
      </c>
      <c r="D89176" t="s">
        <v>135218</v>
      </c>
      <c r="E89176" t="s">
        <v>301932</v>
      </c>
    </row>
    <row r="89177" spans="1:5" x14ac:dyDescent="0.3">
      <c r="A89177">
        <v>4</v>
      </c>
      <c r="B89177">
        <v>1469395208</v>
      </c>
      <c r="C89177" t="s">
        <v>60788</v>
      </c>
      <c r="D89177" t="s">
        <v>163441</v>
      </c>
      <c r="E89177" t="s">
        <v>301933</v>
      </c>
    </row>
    <row r="89178" spans="1:5" x14ac:dyDescent="0.3">
      <c r="A89178">
        <v>4</v>
      </c>
      <c r="B89178">
        <v>1469395244</v>
      </c>
      <c r="C89178" t="s">
        <v>60788</v>
      </c>
      <c r="D89178" t="s">
        <v>165302</v>
      </c>
      <c r="E89178" t="s">
        <v>301934</v>
      </c>
    </row>
    <row r="89179" spans="1:5" x14ac:dyDescent="0.3">
      <c r="A89179">
        <v>4</v>
      </c>
      <c r="B89179">
        <v>1469395253</v>
      </c>
      <c r="C89179" t="s">
        <v>60789</v>
      </c>
      <c r="D89179" t="s">
        <v>165303</v>
      </c>
      <c r="E89179" t="s">
        <v>301935</v>
      </c>
    </row>
    <row r="89180" spans="1:5" x14ac:dyDescent="0.3">
      <c r="A89180">
        <v>4</v>
      </c>
      <c r="B89180">
        <v>1469395255</v>
      </c>
      <c r="C89180" t="s">
        <v>60788</v>
      </c>
      <c r="D89180" t="s">
        <v>165304</v>
      </c>
      <c r="E89180" t="s">
        <v>301936</v>
      </c>
    </row>
    <row r="89181" spans="1:5" x14ac:dyDescent="0.3">
      <c r="A89181">
        <v>4</v>
      </c>
      <c r="B89181">
        <v>1469395263</v>
      </c>
      <c r="C89181" t="s">
        <v>60788</v>
      </c>
      <c r="D89181" t="s">
        <v>150506</v>
      </c>
      <c r="E89181" t="s">
        <v>301937</v>
      </c>
    </row>
    <row r="89182" spans="1:5" x14ac:dyDescent="0.3">
      <c r="A89182">
        <v>4</v>
      </c>
      <c r="B89182">
        <v>1469395318</v>
      </c>
      <c r="C89182" t="s">
        <v>60789</v>
      </c>
      <c r="D89182" t="s">
        <v>165305</v>
      </c>
      <c r="E89182" t="s">
        <v>301938</v>
      </c>
    </row>
    <row r="89183" spans="1:5" x14ac:dyDescent="0.3">
      <c r="A89183">
        <v>4</v>
      </c>
      <c r="B89183">
        <v>1469395324</v>
      </c>
      <c r="C89183" t="s">
        <v>60789</v>
      </c>
      <c r="D89183" t="s">
        <v>135695</v>
      </c>
      <c r="E89183" t="s">
        <v>301939</v>
      </c>
    </row>
    <row r="89184" spans="1:5" x14ac:dyDescent="0.3">
      <c r="A89184">
        <v>4</v>
      </c>
      <c r="B89184">
        <v>1469395363</v>
      </c>
      <c r="C89184" t="s">
        <v>60790</v>
      </c>
      <c r="D89184" t="s">
        <v>165306</v>
      </c>
      <c r="E89184" t="s">
        <v>301940</v>
      </c>
    </row>
    <row r="89185" spans="1:5" x14ac:dyDescent="0.3">
      <c r="A89185">
        <v>4</v>
      </c>
      <c r="B89185">
        <v>1469395378</v>
      </c>
      <c r="C89185" t="s">
        <v>60790</v>
      </c>
      <c r="D89185" t="s">
        <v>159281</v>
      </c>
      <c r="E89185" t="s">
        <v>301941</v>
      </c>
    </row>
    <row r="89186" spans="1:5" x14ac:dyDescent="0.3">
      <c r="A89186">
        <v>4</v>
      </c>
      <c r="B89186">
        <v>1469395402</v>
      </c>
      <c r="C89186" t="s">
        <v>60791</v>
      </c>
      <c r="D89186" t="s">
        <v>165307</v>
      </c>
      <c r="E89186" t="s">
        <v>301942</v>
      </c>
    </row>
    <row r="89187" spans="1:5" x14ac:dyDescent="0.3">
      <c r="A89187">
        <v>4</v>
      </c>
      <c r="B89187">
        <v>1469395431</v>
      </c>
      <c r="C89187" t="s">
        <v>60791</v>
      </c>
      <c r="D89187" t="s">
        <v>165308</v>
      </c>
      <c r="E89187" t="s">
        <v>301943</v>
      </c>
    </row>
    <row r="89188" spans="1:5" x14ac:dyDescent="0.3">
      <c r="A89188">
        <v>4</v>
      </c>
      <c r="B89188">
        <v>1469395450</v>
      </c>
      <c r="C89188" t="s">
        <v>60790</v>
      </c>
      <c r="D89188" t="s">
        <v>165309</v>
      </c>
      <c r="E89188" t="s">
        <v>301944</v>
      </c>
    </row>
    <row r="89189" spans="1:5" x14ac:dyDescent="0.3">
      <c r="A89189">
        <v>4</v>
      </c>
      <c r="B89189">
        <v>1469395451</v>
      </c>
      <c r="C89189" t="s">
        <v>60790</v>
      </c>
      <c r="D89189" t="s">
        <v>165310</v>
      </c>
      <c r="E89189" t="s">
        <v>301945</v>
      </c>
    </row>
    <row r="89190" spans="1:5" x14ac:dyDescent="0.3">
      <c r="A89190">
        <v>4</v>
      </c>
      <c r="B89190">
        <v>1469395551</v>
      </c>
      <c r="C89190" t="s">
        <v>60792</v>
      </c>
      <c r="D89190" t="s">
        <v>165311</v>
      </c>
      <c r="E89190" t="s">
        <v>301946</v>
      </c>
    </row>
    <row r="89191" spans="1:5" x14ac:dyDescent="0.3">
      <c r="A89191">
        <v>4</v>
      </c>
      <c r="B89191">
        <v>1469395666</v>
      </c>
      <c r="C89191" t="s">
        <v>60793</v>
      </c>
      <c r="D89191" t="s">
        <v>165312</v>
      </c>
      <c r="E89191" t="s">
        <v>301947</v>
      </c>
    </row>
    <row r="89192" spans="1:5" x14ac:dyDescent="0.3">
      <c r="A89192">
        <v>4</v>
      </c>
      <c r="B89192">
        <v>1469395735</v>
      </c>
      <c r="C89192" t="s">
        <v>60794</v>
      </c>
      <c r="D89192" t="s">
        <v>165313</v>
      </c>
      <c r="E89192" t="s">
        <v>301948</v>
      </c>
    </row>
    <row r="89193" spans="1:5" x14ac:dyDescent="0.3">
      <c r="A89193">
        <v>4</v>
      </c>
      <c r="B89193">
        <v>1469395777</v>
      </c>
      <c r="C89193" t="s">
        <v>60794</v>
      </c>
      <c r="D89193" t="s">
        <v>159774</v>
      </c>
      <c r="E89193" t="s">
        <v>301949</v>
      </c>
    </row>
    <row r="89194" spans="1:5" x14ac:dyDescent="0.3">
      <c r="A89194">
        <v>4</v>
      </c>
      <c r="B89194">
        <v>1469395794</v>
      </c>
      <c r="C89194" t="s">
        <v>60794</v>
      </c>
      <c r="D89194" t="s">
        <v>165314</v>
      </c>
      <c r="E89194" t="s">
        <v>301950</v>
      </c>
    </row>
    <row r="89195" spans="1:5" x14ac:dyDescent="0.3">
      <c r="A89195">
        <v>4</v>
      </c>
      <c r="B89195">
        <v>1469395801</v>
      </c>
      <c r="C89195" t="s">
        <v>60795</v>
      </c>
      <c r="D89195" t="s">
        <v>165315</v>
      </c>
      <c r="E89195" t="s">
        <v>301951</v>
      </c>
    </row>
    <row r="89196" spans="1:5" x14ac:dyDescent="0.3">
      <c r="A89196">
        <v>4</v>
      </c>
      <c r="B89196">
        <v>1469395847</v>
      </c>
      <c r="C89196" t="s">
        <v>60795</v>
      </c>
      <c r="D89196" t="s">
        <v>165316</v>
      </c>
      <c r="E89196" t="s">
        <v>301952</v>
      </c>
    </row>
    <row r="89197" spans="1:5" x14ac:dyDescent="0.3">
      <c r="A89197">
        <v>4</v>
      </c>
      <c r="B89197">
        <v>1469395859</v>
      </c>
      <c r="C89197" t="s">
        <v>60795</v>
      </c>
      <c r="D89197" t="s">
        <v>165317</v>
      </c>
      <c r="E89197" t="s">
        <v>301953</v>
      </c>
    </row>
    <row r="89198" spans="1:5" x14ac:dyDescent="0.3">
      <c r="A89198">
        <v>4</v>
      </c>
      <c r="B89198">
        <v>1469395880</v>
      </c>
      <c r="C89198" t="s">
        <v>60795</v>
      </c>
      <c r="D89198" t="s">
        <v>164319</v>
      </c>
      <c r="E89198" t="s">
        <v>301954</v>
      </c>
    </row>
    <row r="89199" spans="1:5" x14ac:dyDescent="0.3">
      <c r="A89199">
        <v>4</v>
      </c>
      <c r="B89199">
        <v>1469419690</v>
      </c>
      <c r="C89199" t="s">
        <v>60796</v>
      </c>
      <c r="D89199" t="s">
        <v>165318</v>
      </c>
      <c r="E89199" t="s">
        <v>301955</v>
      </c>
    </row>
    <row r="89200" spans="1:5" x14ac:dyDescent="0.3">
      <c r="A89200">
        <v>4</v>
      </c>
      <c r="B89200">
        <v>1469419698</v>
      </c>
      <c r="C89200" t="s">
        <v>60797</v>
      </c>
      <c r="D89200" t="s">
        <v>165272</v>
      </c>
      <c r="E89200" t="s">
        <v>301956</v>
      </c>
    </row>
    <row r="89201" spans="1:5" x14ac:dyDescent="0.3">
      <c r="A89201">
        <v>4</v>
      </c>
      <c r="B89201">
        <v>1469419736</v>
      </c>
      <c r="C89201" t="s">
        <v>60797</v>
      </c>
      <c r="D89201" t="s">
        <v>165319</v>
      </c>
      <c r="E89201" t="s">
        <v>301957</v>
      </c>
    </row>
    <row r="89202" spans="1:5" x14ac:dyDescent="0.3">
      <c r="A89202">
        <v>4</v>
      </c>
      <c r="B89202">
        <v>1469419831</v>
      </c>
      <c r="C89202" t="s">
        <v>60798</v>
      </c>
      <c r="D89202" t="s">
        <v>165320</v>
      </c>
      <c r="E89202" t="s">
        <v>301958</v>
      </c>
    </row>
    <row r="89203" spans="1:5" x14ac:dyDescent="0.3">
      <c r="A89203">
        <v>4</v>
      </c>
      <c r="B89203">
        <v>1469419839</v>
      </c>
      <c r="C89203" t="s">
        <v>60799</v>
      </c>
      <c r="D89203" t="s">
        <v>165321</v>
      </c>
      <c r="E89203" t="s">
        <v>301959</v>
      </c>
    </row>
    <row r="89204" spans="1:5" x14ac:dyDescent="0.3">
      <c r="A89204">
        <v>4</v>
      </c>
      <c r="B89204">
        <v>1469419859</v>
      </c>
      <c r="C89204" t="s">
        <v>60798</v>
      </c>
      <c r="D89204" t="s">
        <v>165322</v>
      </c>
      <c r="E89204" t="s">
        <v>301960</v>
      </c>
    </row>
    <row r="89205" spans="1:5" x14ac:dyDescent="0.3">
      <c r="A89205">
        <v>4</v>
      </c>
      <c r="B89205">
        <v>1469419913</v>
      </c>
      <c r="C89205" t="s">
        <v>60800</v>
      </c>
      <c r="D89205" t="s">
        <v>165323</v>
      </c>
      <c r="E89205" t="s">
        <v>301961</v>
      </c>
    </row>
    <row r="89206" spans="1:5" x14ac:dyDescent="0.3">
      <c r="A89206">
        <v>4</v>
      </c>
      <c r="B89206">
        <v>1469419915</v>
      </c>
      <c r="C89206" t="s">
        <v>60799</v>
      </c>
      <c r="D89206" t="s">
        <v>123217</v>
      </c>
      <c r="E89206" t="s">
        <v>301962</v>
      </c>
    </row>
    <row r="89207" spans="1:5" x14ac:dyDescent="0.3">
      <c r="A89207">
        <v>4</v>
      </c>
      <c r="B89207">
        <v>1469419941</v>
      </c>
      <c r="C89207" t="s">
        <v>60799</v>
      </c>
      <c r="D89207" t="s">
        <v>165324</v>
      </c>
      <c r="E89207" t="s">
        <v>301963</v>
      </c>
    </row>
    <row r="89208" spans="1:5" x14ac:dyDescent="0.3">
      <c r="A89208">
        <v>4</v>
      </c>
      <c r="B89208">
        <v>1469419958</v>
      </c>
      <c r="C89208" t="s">
        <v>60799</v>
      </c>
      <c r="D89208" t="s">
        <v>165325</v>
      </c>
      <c r="E89208" t="s">
        <v>301964</v>
      </c>
    </row>
    <row r="89209" spans="1:5" x14ac:dyDescent="0.3">
      <c r="A89209">
        <v>4</v>
      </c>
      <c r="B89209">
        <v>1469419995</v>
      </c>
      <c r="C89209" t="s">
        <v>60801</v>
      </c>
      <c r="D89209" t="s">
        <v>165326</v>
      </c>
      <c r="E89209" t="s">
        <v>301965</v>
      </c>
    </row>
    <row r="89210" spans="1:5" x14ac:dyDescent="0.3">
      <c r="A89210">
        <v>4</v>
      </c>
      <c r="B89210">
        <v>1469420031</v>
      </c>
      <c r="C89210" t="s">
        <v>60800</v>
      </c>
      <c r="D89210" t="s">
        <v>165236</v>
      </c>
      <c r="E89210" t="s">
        <v>301966</v>
      </c>
    </row>
    <row r="89211" spans="1:5" x14ac:dyDescent="0.3">
      <c r="A89211">
        <v>4</v>
      </c>
      <c r="B89211">
        <v>1469420039</v>
      </c>
      <c r="C89211" t="s">
        <v>60800</v>
      </c>
      <c r="D89211" t="s">
        <v>165327</v>
      </c>
      <c r="E89211" t="s">
        <v>301967</v>
      </c>
    </row>
    <row r="89212" spans="1:5" x14ac:dyDescent="0.3">
      <c r="A89212">
        <v>4</v>
      </c>
      <c r="B89212">
        <v>1469420127</v>
      </c>
      <c r="C89212" t="s">
        <v>60802</v>
      </c>
      <c r="D89212" t="s">
        <v>165328</v>
      </c>
      <c r="E89212" t="s">
        <v>301968</v>
      </c>
    </row>
    <row r="89213" spans="1:5" x14ac:dyDescent="0.3">
      <c r="A89213">
        <v>4</v>
      </c>
      <c r="B89213">
        <v>1469420167</v>
      </c>
      <c r="C89213" t="s">
        <v>60803</v>
      </c>
      <c r="D89213" t="s">
        <v>165329</v>
      </c>
      <c r="E89213" t="s">
        <v>301969</v>
      </c>
    </row>
    <row r="89214" spans="1:5" x14ac:dyDescent="0.3">
      <c r="A89214">
        <v>4</v>
      </c>
      <c r="B89214">
        <v>1469420244</v>
      </c>
      <c r="C89214" t="s">
        <v>60803</v>
      </c>
      <c r="D89214" t="s">
        <v>126084</v>
      </c>
      <c r="E89214" t="s">
        <v>301970</v>
      </c>
    </row>
    <row r="89215" spans="1:5" x14ac:dyDescent="0.3">
      <c r="A89215">
        <v>4</v>
      </c>
      <c r="B89215">
        <v>1469420309</v>
      </c>
      <c r="C89215" t="s">
        <v>60804</v>
      </c>
      <c r="D89215" t="s">
        <v>165330</v>
      </c>
      <c r="E89215" t="s">
        <v>301971</v>
      </c>
    </row>
    <row r="89216" spans="1:5" x14ac:dyDescent="0.3">
      <c r="A89216">
        <v>4</v>
      </c>
      <c r="B89216">
        <v>1469420315</v>
      </c>
      <c r="C89216" t="s">
        <v>60804</v>
      </c>
      <c r="D89216" t="s">
        <v>165331</v>
      </c>
      <c r="E89216" t="s">
        <v>301972</v>
      </c>
    </row>
    <row r="89217" spans="1:5" x14ac:dyDescent="0.3">
      <c r="A89217">
        <v>4</v>
      </c>
      <c r="B89217">
        <v>1469420336</v>
      </c>
      <c r="C89217" t="s">
        <v>60804</v>
      </c>
      <c r="D89217" t="s">
        <v>165332</v>
      </c>
      <c r="E89217" t="s">
        <v>301973</v>
      </c>
    </row>
    <row r="89218" spans="1:5" x14ac:dyDescent="0.3">
      <c r="A89218">
        <v>4</v>
      </c>
      <c r="B89218">
        <v>1469420531</v>
      </c>
      <c r="C89218" t="s">
        <v>60805</v>
      </c>
      <c r="D89218" t="s">
        <v>165333</v>
      </c>
      <c r="E89218" t="s">
        <v>301974</v>
      </c>
    </row>
    <row r="89219" spans="1:5" x14ac:dyDescent="0.3">
      <c r="A89219">
        <v>4</v>
      </c>
      <c r="B89219">
        <v>1469420590</v>
      </c>
      <c r="C89219" t="s">
        <v>60806</v>
      </c>
      <c r="D89219" t="s">
        <v>165334</v>
      </c>
      <c r="E89219" t="s">
        <v>301975</v>
      </c>
    </row>
    <row r="89220" spans="1:5" x14ac:dyDescent="0.3">
      <c r="A89220">
        <v>4</v>
      </c>
      <c r="B89220">
        <v>1469420616</v>
      </c>
      <c r="C89220" t="s">
        <v>60806</v>
      </c>
      <c r="D89220" t="s">
        <v>165335</v>
      </c>
      <c r="E89220" t="s">
        <v>301976</v>
      </c>
    </row>
    <row r="89221" spans="1:5" x14ac:dyDescent="0.3">
      <c r="A89221">
        <v>4</v>
      </c>
      <c r="B89221">
        <v>1469420632</v>
      </c>
      <c r="C89221" t="s">
        <v>60807</v>
      </c>
      <c r="D89221" t="s">
        <v>163833</v>
      </c>
      <c r="E89221" t="s">
        <v>301977</v>
      </c>
    </row>
    <row r="89222" spans="1:5" x14ac:dyDescent="0.3">
      <c r="A89222">
        <v>4</v>
      </c>
      <c r="B89222">
        <v>1469420703</v>
      </c>
      <c r="C89222" t="s">
        <v>60807</v>
      </c>
      <c r="D89222" t="s">
        <v>165336</v>
      </c>
      <c r="E89222" t="s">
        <v>301978</v>
      </c>
    </row>
    <row r="89223" spans="1:5" x14ac:dyDescent="0.3">
      <c r="A89223">
        <v>4</v>
      </c>
      <c r="B89223">
        <v>1469420730</v>
      </c>
      <c r="C89223" t="s">
        <v>60808</v>
      </c>
      <c r="D89223" t="s">
        <v>165337</v>
      </c>
      <c r="E89223" t="s">
        <v>301979</v>
      </c>
    </row>
    <row r="89224" spans="1:5" x14ac:dyDescent="0.3">
      <c r="A89224">
        <v>4</v>
      </c>
      <c r="B89224">
        <v>1469420756</v>
      </c>
      <c r="C89224" t="s">
        <v>60809</v>
      </c>
      <c r="D89224" t="s">
        <v>110759</v>
      </c>
      <c r="E89224" t="s">
        <v>301980</v>
      </c>
    </row>
    <row r="89225" spans="1:5" x14ac:dyDescent="0.3">
      <c r="A89225">
        <v>4</v>
      </c>
      <c r="B89225">
        <v>1469420796</v>
      </c>
      <c r="C89225" t="s">
        <v>60809</v>
      </c>
      <c r="D89225" t="s">
        <v>158201</v>
      </c>
      <c r="E89225" t="s">
        <v>301981</v>
      </c>
    </row>
    <row r="89226" spans="1:5" x14ac:dyDescent="0.3">
      <c r="A89226">
        <v>4</v>
      </c>
      <c r="B89226">
        <v>1469420814</v>
      </c>
      <c r="C89226" t="s">
        <v>60808</v>
      </c>
      <c r="D89226" t="s">
        <v>165338</v>
      </c>
      <c r="E89226" t="s">
        <v>301982</v>
      </c>
    </row>
    <row r="89227" spans="1:5" x14ac:dyDescent="0.3">
      <c r="A89227">
        <v>4</v>
      </c>
      <c r="B89227">
        <v>1469420893</v>
      </c>
      <c r="C89227" t="s">
        <v>60808</v>
      </c>
      <c r="D89227" t="s">
        <v>165339</v>
      </c>
      <c r="E89227" t="s">
        <v>301983</v>
      </c>
    </row>
    <row r="89228" spans="1:5" x14ac:dyDescent="0.3">
      <c r="A89228">
        <v>4</v>
      </c>
      <c r="B89228">
        <v>1469420896</v>
      </c>
      <c r="C89228" t="s">
        <v>60808</v>
      </c>
      <c r="D89228" t="s">
        <v>165340</v>
      </c>
      <c r="E89228" t="s">
        <v>301984</v>
      </c>
    </row>
    <row r="89229" spans="1:5" x14ac:dyDescent="0.3">
      <c r="A89229">
        <v>4</v>
      </c>
      <c r="B89229">
        <v>1469420936</v>
      </c>
      <c r="C89229" t="s">
        <v>60810</v>
      </c>
      <c r="D89229" t="s">
        <v>165341</v>
      </c>
      <c r="E89229" t="s">
        <v>301985</v>
      </c>
    </row>
    <row r="89230" spans="1:5" x14ac:dyDescent="0.3">
      <c r="A89230">
        <v>4</v>
      </c>
      <c r="B89230">
        <v>1469420993</v>
      </c>
      <c r="C89230" t="s">
        <v>60811</v>
      </c>
      <c r="D89230" t="s">
        <v>165342</v>
      </c>
      <c r="E89230" t="s">
        <v>301986</v>
      </c>
    </row>
    <row r="89231" spans="1:5" x14ac:dyDescent="0.3">
      <c r="A89231">
        <v>4</v>
      </c>
      <c r="B89231">
        <v>1469421010</v>
      </c>
      <c r="C89231" t="s">
        <v>60812</v>
      </c>
      <c r="D89231" t="s">
        <v>165343</v>
      </c>
      <c r="E89231" t="s">
        <v>301987</v>
      </c>
    </row>
    <row r="89232" spans="1:5" x14ac:dyDescent="0.3">
      <c r="A89232">
        <v>4</v>
      </c>
      <c r="B89232">
        <v>1469421044</v>
      </c>
      <c r="C89232" t="s">
        <v>60812</v>
      </c>
      <c r="D89232" t="s">
        <v>165344</v>
      </c>
      <c r="E89232" t="s">
        <v>301988</v>
      </c>
    </row>
    <row r="89233" spans="1:5" x14ac:dyDescent="0.3">
      <c r="A89233">
        <v>4</v>
      </c>
      <c r="B89233">
        <v>1469421067</v>
      </c>
      <c r="C89233" t="s">
        <v>60811</v>
      </c>
      <c r="D89233" t="s">
        <v>165345</v>
      </c>
      <c r="E89233" t="s">
        <v>301989</v>
      </c>
    </row>
    <row r="89234" spans="1:5" x14ac:dyDescent="0.3">
      <c r="A89234">
        <v>4</v>
      </c>
      <c r="B89234">
        <v>1469421159</v>
      </c>
      <c r="C89234" t="s">
        <v>60812</v>
      </c>
      <c r="D89234" t="s">
        <v>165346</v>
      </c>
      <c r="E89234" t="s">
        <v>301990</v>
      </c>
    </row>
    <row r="89235" spans="1:5" x14ac:dyDescent="0.3">
      <c r="A89235">
        <v>4</v>
      </c>
      <c r="B89235">
        <v>1469421181</v>
      </c>
      <c r="C89235" t="s">
        <v>60813</v>
      </c>
      <c r="D89235" t="s">
        <v>161369</v>
      </c>
      <c r="E89235" t="s">
        <v>301991</v>
      </c>
    </row>
    <row r="89236" spans="1:5" x14ac:dyDescent="0.3">
      <c r="A89236">
        <v>4</v>
      </c>
      <c r="B89236">
        <v>1469421189</v>
      </c>
      <c r="C89236" t="s">
        <v>60813</v>
      </c>
      <c r="D89236" t="s">
        <v>165347</v>
      </c>
      <c r="E89236" t="s">
        <v>301992</v>
      </c>
    </row>
    <row r="89237" spans="1:5" x14ac:dyDescent="0.3">
      <c r="A89237">
        <v>4</v>
      </c>
      <c r="B89237">
        <v>1469421248</v>
      </c>
      <c r="C89237" t="s">
        <v>60814</v>
      </c>
      <c r="D89237" t="s">
        <v>102278</v>
      </c>
      <c r="E89237" t="s">
        <v>301993</v>
      </c>
    </row>
    <row r="89238" spans="1:5" x14ac:dyDescent="0.3">
      <c r="A89238">
        <v>4</v>
      </c>
      <c r="B89238">
        <v>1469421260</v>
      </c>
      <c r="C89238" t="s">
        <v>60814</v>
      </c>
      <c r="D89238" t="s">
        <v>165348</v>
      </c>
      <c r="E89238" t="s">
        <v>301994</v>
      </c>
    </row>
    <row r="89239" spans="1:5" x14ac:dyDescent="0.3">
      <c r="A89239">
        <v>4</v>
      </c>
      <c r="B89239">
        <v>1469421266</v>
      </c>
      <c r="C89239" t="s">
        <v>60814</v>
      </c>
      <c r="D89239" t="s">
        <v>165349</v>
      </c>
      <c r="E89239" t="s">
        <v>301995</v>
      </c>
    </row>
    <row r="89240" spans="1:5" x14ac:dyDescent="0.3">
      <c r="A89240">
        <v>4</v>
      </c>
      <c r="B89240">
        <v>1469421300</v>
      </c>
      <c r="C89240" t="s">
        <v>60814</v>
      </c>
      <c r="D89240" t="s">
        <v>165350</v>
      </c>
      <c r="E89240" t="s">
        <v>301996</v>
      </c>
    </row>
    <row r="89241" spans="1:5" x14ac:dyDescent="0.3">
      <c r="A89241">
        <v>4</v>
      </c>
      <c r="B89241">
        <v>1469421305</v>
      </c>
      <c r="C89241" t="s">
        <v>60814</v>
      </c>
      <c r="D89241" t="s">
        <v>165351</v>
      </c>
      <c r="E89241" t="s">
        <v>301997</v>
      </c>
    </row>
    <row r="89242" spans="1:5" x14ac:dyDescent="0.3">
      <c r="A89242">
        <v>4</v>
      </c>
      <c r="B89242">
        <v>1469421360</v>
      </c>
      <c r="C89242" t="s">
        <v>60815</v>
      </c>
      <c r="D89242" t="s">
        <v>165352</v>
      </c>
      <c r="E89242" t="s">
        <v>301998</v>
      </c>
    </row>
    <row r="89243" spans="1:5" x14ac:dyDescent="0.3">
      <c r="A89243">
        <v>4</v>
      </c>
      <c r="B89243">
        <v>1469421363</v>
      </c>
      <c r="C89243" t="s">
        <v>60816</v>
      </c>
      <c r="D89243" t="s">
        <v>165353</v>
      </c>
      <c r="E89243" t="s">
        <v>301999</v>
      </c>
    </row>
    <row r="89244" spans="1:5" x14ac:dyDescent="0.3">
      <c r="A89244">
        <v>4</v>
      </c>
      <c r="B89244">
        <v>1469421372</v>
      </c>
      <c r="C89244" t="s">
        <v>60815</v>
      </c>
      <c r="D89244" t="s">
        <v>165354</v>
      </c>
      <c r="E89244" t="s">
        <v>302000</v>
      </c>
    </row>
    <row r="89245" spans="1:5" x14ac:dyDescent="0.3">
      <c r="A89245">
        <v>4</v>
      </c>
      <c r="B89245">
        <v>1469421428</v>
      </c>
      <c r="C89245" t="s">
        <v>60815</v>
      </c>
      <c r="D89245" t="s">
        <v>165355</v>
      </c>
      <c r="E89245" t="s">
        <v>302001</v>
      </c>
    </row>
    <row r="89246" spans="1:5" x14ac:dyDescent="0.3">
      <c r="A89246">
        <v>4</v>
      </c>
      <c r="B89246">
        <v>1469421442</v>
      </c>
      <c r="C89246" t="s">
        <v>60816</v>
      </c>
      <c r="D89246" t="s">
        <v>165356</v>
      </c>
      <c r="E89246" t="s">
        <v>302002</v>
      </c>
    </row>
    <row r="89247" spans="1:5" x14ac:dyDescent="0.3">
      <c r="A89247">
        <v>4</v>
      </c>
      <c r="B89247">
        <v>1469421461</v>
      </c>
      <c r="C89247" t="s">
        <v>60816</v>
      </c>
      <c r="D89247" t="s">
        <v>108272</v>
      </c>
      <c r="E89247" t="s">
        <v>302003</v>
      </c>
    </row>
    <row r="89248" spans="1:5" x14ac:dyDescent="0.3">
      <c r="A89248">
        <v>4</v>
      </c>
      <c r="B89248">
        <v>1469421603</v>
      </c>
      <c r="C89248" t="s">
        <v>60817</v>
      </c>
      <c r="D89248" t="s">
        <v>151464</v>
      </c>
      <c r="E89248" t="s">
        <v>302004</v>
      </c>
    </row>
    <row r="89249" spans="1:5" x14ac:dyDescent="0.3">
      <c r="A89249">
        <v>4</v>
      </c>
      <c r="B89249">
        <v>1469421608</v>
      </c>
      <c r="C89249" t="s">
        <v>60818</v>
      </c>
      <c r="D89249" t="s">
        <v>162047</v>
      </c>
      <c r="E89249" t="s">
        <v>302005</v>
      </c>
    </row>
    <row r="89250" spans="1:5" x14ac:dyDescent="0.3">
      <c r="A89250">
        <v>4</v>
      </c>
      <c r="B89250">
        <v>1469421696</v>
      </c>
      <c r="C89250" t="s">
        <v>60819</v>
      </c>
      <c r="D89250" t="s">
        <v>164538</v>
      </c>
      <c r="E89250" t="s">
        <v>302006</v>
      </c>
    </row>
    <row r="89251" spans="1:5" x14ac:dyDescent="0.3">
      <c r="A89251">
        <v>4</v>
      </c>
      <c r="B89251">
        <v>1469421849</v>
      </c>
      <c r="C89251" t="s">
        <v>60820</v>
      </c>
      <c r="D89251" t="s">
        <v>104058</v>
      </c>
      <c r="E89251" t="s">
        <v>302007</v>
      </c>
    </row>
    <row r="89252" spans="1:5" x14ac:dyDescent="0.3">
      <c r="A89252">
        <v>4</v>
      </c>
      <c r="B89252">
        <v>1469421885</v>
      </c>
      <c r="C89252" t="s">
        <v>60820</v>
      </c>
      <c r="D89252" t="s">
        <v>165357</v>
      </c>
      <c r="E89252" t="s">
        <v>302008</v>
      </c>
    </row>
    <row r="89253" spans="1:5" x14ac:dyDescent="0.3">
      <c r="A89253">
        <v>4</v>
      </c>
      <c r="B89253">
        <v>1469421889</v>
      </c>
      <c r="C89253" t="s">
        <v>60820</v>
      </c>
      <c r="D89253" t="s">
        <v>163954</v>
      </c>
      <c r="E89253" t="s">
        <v>302009</v>
      </c>
    </row>
    <row r="89254" spans="1:5" x14ac:dyDescent="0.3">
      <c r="A89254">
        <v>4</v>
      </c>
      <c r="B89254">
        <v>1469421904</v>
      </c>
      <c r="C89254" t="s">
        <v>60820</v>
      </c>
      <c r="D89254" t="s">
        <v>165358</v>
      </c>
      <c r="E89254" t="s">
        <v>302010</v>
      </c>
    </row>
    <row r="89255" spans="1:5" x14ac:dyDescent="0.3">
      <c r="A89255">
        <v>4</v>
      </c>
      <c r="B89255">
        <v>1469421949</v>
      </c>
      <c r="C89255" t="s">
        <v>60821</v>
      </c>
      <c r="D89255" t="s">
        <v>165359</v>
      </c>
      <c r="E89255" t="s">
        <v>302011</v>
      </c>
    </row>
    <row r="89256" spans="1:5" x14ac:dyDescent="0.3">
      <c r="A89256">
        <v>4</v>
      </c>
      <c r="B89256">
        <v>1469421962</v>
      </c>
      <c r="C89256" t="s">
        <v>60821</v>
      </c>
      <c r="D89256" t="s">
        <v>165360</v>
      </c>
      <c r="E89256" t="s">
        <v>302012</v>
      </c>
    </row>
    <row r="89257" spans="1:5" x14ac:dyDescent="0.3">
      <c r="A89257">
        <v>4</v>
      </c>
      <c r="B89257">
        <v>1469421968</v>
      </c>
      <c r="C89257" t="s">
        <v>60821</v>
      </c>
      <c r="D89257" t="s">
        <v>165361</v>
      </c>
      <c r="E89257" t="s">
        <v>302013</v>
      </c>
    </row>
    <row r="89258" spans="1:5" x14ac:dyDescent="0.3">
      <c r="A89258">
        <v>4</v>
      </c>
      <c r="B89258">
        <v>1469421973</v>
      </c>
      <c r="C89258" t="s">
        <v>60821</v>
      </c>
      <c r="D89258" t="s">
        <v>163910</v>
      </c>
      <c r="E89258" t="s">
        <v>302014</v>
      </c>
    </row>
    <row r="89259" spans="1:5" x14ac:dyDescent="0.3">
      <c r="A89259">
        <v>4</v>
      </c>
      <c r="B89259">
        <v>1469422034</v>
      </c>
      <c r="C89259" t="s">
        <v>60822</v>
      </c>
      <c r="D89259" t="s">
        <v>152541</v>
      </c>
      <c r="E89259" t="s">
        <v>302015</v>
      </c>
    </row>
    <row r="89260" spans="1:5" x14ac:dyDescent="0.3">
      <c r="A89260">
        <v>4</v>
      </c>
      <c r="B89260">
        <v>1469422056</v>
      </c>
      <c r="C89260" t="s">
        <v>60822</v>
      </c>
      <c r="D89260" t="s">
        <v>165362</v>
      </c>
      <c r="E89260" t="s">
        <v>302016</v>
      </c>
    </row>
    <row r="89261" spans="1:5" x14ac:dyDescent="0.3">
      <c r="A89261">
        <v>4</v>
      </c>
      <c r="B89261">
        <v>1469422117</v>
      </c>
      <c r="C89261" t="s">
        <v>60823</v>
      </c>
      <c r="D89261" t="s">
        <v>165363</v>
      </c>
      <c r="E89261" t="s">
        <v>302017</v>
      </c>
    </row>
    <row r="89262" spans="1:5" x14ac:dyDescent="0.3">
      <c r="A89262">
        <v>4</v>
      </c>
      <c r="B89262">
        <v>1469422137</v>
      </c>
      <c r="C89262" t="s">
        <v>60823</v>
      </c>
      <c r="D89262" t="s">
        <v>165364</v>
      </c>
      <c r="E89262" t="s">
        <v>302018</v>
      </c>
    </row>
    <row r="89263" spans="1:5" x14ac:dyDescent="0.3">
      <c r="A89263">
        <v>4</v>
      </c>
      <c r="B89263">
        <v>1469422162</v>
      </c>
      <c r="C89263" t="s">
        <v>60824</v>
      </c>
      <c r="D89263" t="s">
        <v>165365</v>
      </c>
      <c r="E89263" t="s">
        <v>302019</v>
      </c>
    </row>
    <row r="89264" spans="1:5" x14ac:dyDescent="0.3">
      <c r="A89264">
        <v>4</v>
      </c>
      <c r="B89264">
        <v>1469422274</v>
      </c>
      <c r="C89264" t="s">
        <v>60825</v>
      </c>
      <c r="D89264" t="s">
        <v>165366</v>
      </c>
      <c r="E89264" t="s">
        <v>302020</v>
      </c>
    </row>
    <row r="89265" spans="1:5" x14ac:dyDescent="0.3">
      <c r="A89265">
        <v>4</v>
      </c>
      <c r="B89265">
        <v>1469422290</v>
      </c>
      <c r="C89265" t="s">
        <v>60825</v>
      </c>
      <c r="D89265" t="s">
        <v>164751</v>
      </c>
      <c r="E89265" t="s">
        <v>302021</v>
      </c>
    </row>
    <row r="89266" spans="1:5" x14ac:dyDescent="0.3">
      <c r="A89266">
        <v>4</v>
      </c>
      <c r="B89266">
        <v>1469422309</v>
      </c>
      <c r="C89266" t="s">
        <v>60825</v>
      </c>
      <c r="D89266" t="s">
        <v>165367</v>
      </c>
      <c r="E89266" t="s">
        <v>302022</v>
      </c>
    </row>
    <row r="89267" spans="1:5" x14ac:dyDescent="0.3">
      <c r="A89267">
        <v>4</v>
      </c>
      <c r="B89267">
        <v>1469422371</v>
      </c>
      <c r="C89267" t="s">
        <v>60826</v>
      </c>
      <c r="D89267" t="s">
        <v>165368</v>
      </c>
      <c r="E89267" t="s">
        <v>302023</v>
      </c>
    </row>
    <row r="89268" spans="1:5" x14ac:dyDescent="0.3">
      <c r="A89268">
        <v>4</v>
      </c>
      <c r="B89268">
        <v>1469422397</v>
      </c>
      <c r="C89268" t="s">
        <v>60826</v>
      </c>
      <c r="D89268" t="s">
        <v>127426</v>
      </c>
      <c r="E89268" t="s">
        <v>302024</v>
      </c>
    </row>
    <row r="89269" spans="1:5" x14ac:dyDescent="0.3">
      <c r="A89269">
        <v>4</v>
      </c>
      <c r="B89269">
        <v>1469422427</v>
      </c>
      <c r="C89269" t="s">
        <v>60827</v>
      </c>
      <c r="D89269" t="s">
        <v>165369</v>
      </c>
      <c r="E89269" t="s">
        <v>302025</v>
      </c>
    </row>
    <row r="89270" spans="1:5" x14ac:dyDescent="0.3">
      <c r="A89270">
        <v>4</v>
      </c>
      <c r="B89270">
        <v>1469422474</v>
      </c>
      <c r="C89270" t="s">
        <v>60828</v>
      </c>
      <c r="D89270" t="s">
        <v>165370</v>
      </c>
      <c r="E89270" t="s">
        <v>302026</v>
      </c>
    </row>
    <row r="89271" spans="1:5" x14ac:dyDescent="0.3">
      <c r="A89271">
        <v>4</v>
      </c>
      <c r="B89271">
        <v>1469422566</v>
      </c>
      <c r="C89271" t="s">
        <v>60828</v>
      </c>
      <c r="D89271" t="s">
        <v>165371</v>
      </c>
      <c r="E89271" t="s">
        <v>302027</v>
      </c>
    </row>
    <row r="89272" spans="1:5" x14ac:dyDescent="0.3">
      <c r="A89272">
        <v>4</v>
      </c>
      <c r="B89272">
        <v>1469422594</v>
      </c>
      <c r="C89272" t="s">
        <v>60829</v>
      </c>
      <c r="D89272" t="s">
        <v>165372</v>
      </c>
      <c r="E89272" t="s">
        <v>302028</v>
      </c>
    </row>
    <row r="89273" spans="1:5" x14ac:dyDescent="0.3">
      <c r="A89273">
        <v>4</v>
      </c>
      <c r="B89273">
        <v>1469422634</v>
      </c>
      <c r="C89273" t="s">
        <v>60828</v>
      </c>
      <c r="D89273" t="s">
        <v>165373</v>
      </c>
      <c r="E89273" t="s">
        <v>302029</v>
      </c>
    </row>
    <row r="89274" spans="1:5" x14ac:dyDescent="0.3">
      <c r="A89274">
        <v>4</v>
      </c>
      <c r="B89274">
        <v>1469422655</v>
      </c>
      <c r="C89274" t="s">
        <v>60829</v>
      </c>
      <c r="D89274" t="s">
        <v>165374</v>
      </c>
      <c r="E89274" t="s">
        <v>302030</v>
      </c>
    </row>
    <row r="89275" spans="1:5" x14ac:dyDescent="0.3">
      <c r="A89275">
        <v>4</v>
      </c>
      <c r="B89275">
        <v>1469422731</v>
      </c>
      <c r="C89275" t="s">
        <v>60829</v>
      </c>
      <c r="D89275" t="s">
        <v>149402</v>
      </c>
      <c r="E89275" t="s">
        <v>302031</v>
      </c>
    </row>
    <row r="89276" spans="1:5" x14ac:dyDescent="0.3">
      <c r="A89276">
        <v>4</v>
      </c>
      <c r="B89276">
        <v>1469422735</v>
      </c>
      <c r="C89276" t="s">
        <v>60830</v>
      </c>
      <c r="D89276" t="s">
        <v>165375</v>
      </c>
      <c r="E89276" t="s">
        <v>302032</v>
      </c>
    </row>
    <row r="89277" spans="1:5" x14ac:dyDescent="0.3">
      <c r="A89277">
        <v>4</v>
      </c>
      <c r="B89277">
        <v>1469422829</v>
      </c>
      <c r="C89277" t="s">
        <v>60831</v>
      </c>
      <c r="D89277" t="s">
        <v>165376</v>
      </c>
      <c r="E89277" t="s">
        <v>302033</v>
      </c>
    </row>
    <row r="89278" spans="1:5" x14ac:dyDescent="0.3">
      <c r="A89278">
        <v>4</v>
      </c>
      <c r="B89278">
        <v>1469422835</v>
      </c>
      <c r="C89278" t="s">
        <v>60832</v>
      </c>
      <c r="D89278" t="s">
        <v>165377</v>
      </c>
      <c r="E89278" t="s">
        <v>302034</v>
      </c>
    </row>
    <row r="89279" spans="1:5" x14ac:dyDescent="0.3">
      <c r="A89279">
        <v>4</v>
      </c>
      <c r="B89279">
        <v>1469422871</v>
      </c>
      <c r="C89279" t="s">
        <v>60832</v>
      </c>
      <c r="D89279" t="s">
        <v>160158</v>
      </c>
      <c r="E89279" t="s">
        <v>302035</v>
      </c>
    </row>
    <row r="89280" spans="1:5" x14ac:dyDescent="0.3">
      <c r="A89280">
        <v>4</v>
      </c>
      <c r="B89280">
        <v>1469422887</v>
      </c>
      <c r="C89280" t="s">
        <v>60832</v>
      </c>
      <c r="D89280" t="s">
        <v>165378</v>
      </c>
      <c r="E89280" t="s">
        <v>302036</v>
      </c>
    </row>
    <row r="89281" spans="1:5" x14ac:dyDescent="0.3">
      <c r="A89281">
        <v>4</v>
      </c>
      <c r="B89281">
        <v>1469422932</v>
      </c>
      <c r="C89281" t="s">
        <v>60832</v>
      </c>
      <c r="D89281" t="s">
        <v>165379</v>
      </c>
      <c r="E89281" t="s">
        <v>302037</v>
      </c>
    </row>
    <row r="89282" spans="1:5" x14ac:dyDescent="0.3">
      <c r="A89282">
        <v>4</v>
      </c>
      <c r="B89282">
        <v>1469422947</v>
      </c>
      <c r="C89282" t="s">
        <v>60833</v>
      </c>
      <c r="D89282" t="s">
        <v>105242</v>
      </c>
      <c r="E89282" t="s">
        <v>302038</v>
      </c>
    </row>
    <row r="89283" spans="1:5" x14ac:dyDescent="0.3">
      <c r="A89283">
        <v>4</v>
      </c>
      <c r="B89283">
        <v>1469423015</v>
      </c>
      <c r="C89283" t="s">
        <v>60833</v>
      </c>
      <c r="D89283" t="s">
        <v>165380</v>
      </c>
      <c r="E89283" t="s">
        <v>302039</v>
      </c>
    </row>
    <row r="89284" spans="1:5" x14ac:dyDescent="0.3">
      <c r="A89284">
        <v>4</v>
      </c>
      <c r="B89284">
        <v>1469423052</v>
      </c>
      <c r="C89284" t="s">
        <v>60833</v>
      </c>
      <c r="D89284" t="s">
        <v>165381</v>
      </c>
      <c r="E89284" t="s">
        <v>302040</v>
      </c>
    </row>
    <row r="89285" spans="1:5" x14ac:dyDescent="0.3">
      <c r="A89285">
        <v>4</v>
      </c>
      <c r="B89285">
        <v>1469423071</v>
      </c>
      <c r="C89285" t="s">
        <v>60833</v>
      </c>
      <c r="D89285" t="s">
        <v>165382</v>
      </c>
      <c r="E89285" t="s">
        <v>302041</v>
      </c>
    </row>
    <row r="89286" spans="1:5" x14ac:dyDescent="0.3">
      <c r="A89286">
        <v>4</v>
      </c>
      <c r="B89286">
        <v>1469423073</v>
      </c>
      <c r="C89286" t="s">
        <v>60834</v>
      </c>
      <c r="D89286" t="s">
        <v>165383</v>
      </c>
      <c r="E89286" t="s">
        <v>302042</v>
      </c>
    </row>
    <row r="89287" spans="1:5" x14ac:dyDescent="0.3">
      <c r="A89287">
        <v>4</v>
      </c>
      <c r="B89287">
        <v>1469423098</v>
      </c>
      <c r="C89287" t="s">
        <v>60833</v>
      </c>
      <c r="D89287" t="s">
        <v>165384</v>
      </c>
      <c r="E89287" t="s">
        <v>302043</v>
      </c>
    </row>
    <row r="89288" spans="1:5" x14ac:dyDescent="0.3">
      <c r="A89288">
        <v>4</v>
      </c>
      <c r="B89288">
        <v>1469423103</v>
      </c>
      <c r="C89288" t="s">
        <v>60833</v>
      </c>
      <c r="D89288" t="s">
        <v>165385</v>
      </c>
      <c r="E89288" t="s">
        <v>302044</v>
      </c>
    </row>
    <row r="89289" spans="1:5" x14ac:dyDescent="0.3">
      <c r="A89289">
        <v>4</v>
      </c>
      <c r="B89289">
        <v>1469423116</v>
      </c>
      <c r="C89289" t="s">
        <v>60834</v>
      </c>
      <c r="D89289" t="s">
        <v>122151</v>
      </c>
      <c r="E89289" t="s">
        <v>302045</v>
      </c>
    </row>
    <row r="89290" spans="1:5" x14ac:dyDescent="0.3">
      <c r="A89290">
        <v>4</v>
      </c>
      <c r="B89290">
        <v>1469423143</v>
      </c>
      <c r="C89290" t="s">
        <v>60835</v>
      </c>
      <c r="D89290" t="s">
        <v>165386</v>
      </c>
      <c r="E89290" t="s">
        <v>302046</v>
      </c>
    </row>
    <row r="89291" spans="1:5" x14ac:dyDescent="0.3">
      <c r="A89291">
        <v>4</v>
      </c>
      <c r="B89291">
        <v>1469423147</v>
      </c>
      <c r="C89291" t="s">
        <v>60833</v>
      </c>
      <c r="D89291" t="s">
        <v>165387</v>
      </c>
      <c r="E89291" t="s">
        <v>302047</v>
      </c>
    </row>
    <row r="89292" spans="1:5" x14ac:dyDescent="0.3">
      <c r="A89292">
        <v>4</v>
      </c>
      <c r="B89292">
        <v>1469423286</v>
      </c>
      <c r="C89292" t="s">
        <v>60835</v>
      </c>
      <c r="D89292" t="s">
        <v>165388</v>
      </c>
      <c r="E89292" t="s">
        <v>302048</v>
      </c>
    </row>
    <row r="89293" spans="1:5" x14ac:dyDescent="0.3">
      <c r="A89293">
        <v>4</v>
      </c>
      <c r="B89293">
        <v>1469423307</v>
      </c>
      <c r="C89293" t="s">
        <v>60835</v>
      </c>
      <c r="D89293" t="s">
        <v>165389</v>
      </c>
      <c r="E89293" t="s">
        <v>302049</v>
      </c>
    </row>
    <row r="89294" spans="1:5" x14ac:dyDescent="0.3">
      <c r="A89294">
        <v>4</v>
      </c>
      <c r="B89294">
        <v>1469447150</v>
      </c>
      <c r="C89294" t="s">
        <v>60836</v>
      </c>
      <c r="D89294" t="s">
        <v>165390</v>
      </c>
      <c r="E89294" t="s">
        <v>302050</v>
      </c>
    </row>
    <row r="89295" spans="1:5" x14ac:dyDescent="0.3">
      <c r="A89295">
        <v>4</v>
      </c>
      <c r="B89295">
        <v>1469447169</v>
      </c>
      <c r="C89295" t="s">
        <v>60836</v>
      </c>
      <c r="D89295" t="s">
        <v>116591</v>
      </c>
      <c r="E89295" t="s">
        <v>302051</v>
      </c>
    </row>
    <row r="89296" spans="1:5" x14ac:dyDescent="0.3">
      <c r="A89296">
        <v>4</v>
      </c>
      <c r="B89296">
        <v>1469447213</v>
      </c>
      <c r="C89296" t="s">
        <v>60837</v>
      </c>
      <c r="D89296" t="s">
        <v>165391</v>
      </c>
      <c r="E89296" t="s">
        <v>302052</v>
      </c>
    </row>
    <row r="89297" spans="1:5" x14ac:dyDescent="0.3">
      <c r="A89297">
        <v>4</v>
      </c>
      <c r="B89297">
        <v>1469447218</v>
      </c>
      <c r="C89297" t="s">
        <v>60837</v>
      </c>
      <c r="D89297" t="s">
        <v>165392</v>
      </c>
      <c r="E89297" t="s">
        <v>302053</v>
      </c>
    </row>
    <row r="89298" spans="1:5" x14ac:dyDescent="0.3">
      <c r="A89298">
        <v>4</v>
      </c>
      <c r="B89298">
        <v>1469447248</v>
      </c>
      <c r="C89298" t="s">
        <v>60837</v>
      </c>
      <c r="D89298" t="s">
        <v>165393</v>
      </c>
      <c r="E89298" t="s">
        <v>302054</v>
      </c>
    </row>
    <row r="89299" spans="1:5" x14ac:dyDescent="0.3">
      <c r="A89299">
        <v>4</v>
      </c>
      <c r="B89299">
        <v>1469447265</v>
      </c>
      <c r="C89299" t="s">
        <v>60837</v>
      </c>
      <c r="D89299" t="s">
        <v>165394</v>
      </c>
      <c r="E89299" t="s">
        <v>302055</v>
      </c>
    </row>
    <row r="89300" spans="1:5" x14ac:dyDescent="0.3">
      <c r="A89300">
        <v>4</v>
      </c>
      <c r="B89300">
        <v>1469447293</v>
      </c>
      <c r="C89300" t="s">
        <v>60838</v>
      </c>
      <c r="D89300" t="s">
        <v>165395</v>
      </c>
      <c r="E89300" t="s">
        <v>302056</v>
      </c>
    </row>
    <row r="89301" spans="1:5" x14ac:dyDescent="0.3">
      <c r="A89301">
        <v>4</v>
      </c>
      <c r="B89301">
        <v>1469447299</v>
      </c>
      <c r="C89301" t="s">
        <v>60837</v>
      </c>
      <c r="D89301" t="s">
        <v>165396</v>
      </c>
      <c r="E89301" t="s">
        <v>302057</v>
      </c>
    </row>
    <row r="89302" spans="1:5" x14ac:dyDescent="0.3">
      <c r="A89302">
        <v>4</v>
      </c>
      <c r="B89302">
        <v>1469447367</v>
      </c>
      <c r="C89302" t="s">
        <v>60838</v>
      </c>
      <c r="D89302" t="s">
        <v>165397</v>
      </c>
      <c r="E89302" t="s">
        <v>302058</v>
      </c>
    </row>
    <row r="89303" spans="1:5" x14ac:dyDescent="0.3">
      <c r="A89303">
        <v>4</v>
      </c>
      <c r="B89303">
        <v>1469447376</v>
      </c>
      <c r="C89303" t="s">
        <v>60839</v>
      </c>
      <c r="D89303" t="s">
        <v>165398</v>
      </c>
      <c r="E89303" t="s">
        <v>302059</v>
      </c>
    </row>
    <row r="89304" spans="1:5" x14ac:dyDescent="0.3">
      <c r="A89304">
        <v>4</v>
      </c>
      <c r="B89304">
        <v>1469447410</v>
      </c>
      <c r="C89304" t="s">
        <v>60838</v>
      </c>
      <c r="D89304" t="s">
        <v>164816</v>
      </c>
      <c r="E89304" t="s">
        <v>302060</v>
      </c>
    </row>
    <row r="89305" spans="1:5" x14ac:dyDescent="0.3">
      <c r="A89305">
        <v>4</v>
      </c>
      <c r="B89305">
        <v>1469447437</v>
      </c>
      <c r="C89305" t="s">
        <v>60838</v>
      </c>
      <c r="D89305" t="s">
        <v>165399</v>
      </c>
      <c r="E89305" t="s">
        <v>302061</v>
      </c>
    </row>
    <row r="89306" spans="1:5" x14ac:dyDescent="0.3">
      <c r="A89306">
        <v>4</v>
      </c>
      <c r="B89306">
        <v>1469447441</v>
      </c>
      <c r="C89306" t="s">
        <v>60838</v>
      </c>
      <c r="D89306" t="s">
        <v>165400</v>
      </c>
      <c r="E89306" t="s">
        <v>302062</v>
      </c>
    </row>
    <row r="89307" spans="1:5" x14ac:dyDescent="0.3">
      <c r="A89307">
        <v>4</v>
      </c>
      <c r="B89307">
        <v>1469447466</v>
      </c>
      <c r="C89307" t="s">
        <v>60838</v>
      </c>
      <c r="D89307" t="s">
        <v>165401</v>
      </c>
      <c r="E89307" t="s">
        <v>302063</v>
      </c>
    </row>
    <row r="89308" spans="1:5" x14ac:dyDescent="0.3">
      <c r="A89308">
        <v>4</v>
      </c>
      <c r="B89308">
        <v>1469447482</v>
      </c>
      <c r="C89308" t="s">
        <v>60838</v>
      </c>
      <c r="D89308" t="s">
        <v>165402</v>
      </c>
      <c r="E89308" t="s">
        <v>302064</v>
      </c>
    </row>
    <row r="89309" spans="1:5" x14ac:dyDescent="0.3">
      <c r="A89309">
        <v>4</v>
      </c>
      <c r="B89309">
        <v>1469447490</v>
      </c>
      <c r="C89309" t="s">
        <v>60838</v>
      </c>
      <c r="D89309" t="s">
        <v>110066</v>
      </c>
      <c r="E89309" t="s">
        <v>302065</v>
      </c>
    </row>
    <row r="89310" spans="1:5" x14ac:dyDescent="0.3">
      <c r="A89310">
        <v>4</v>
      </c>
      <c r="B89310">
        <v>1469447493</v>
      </c>
      <c r="C89310" t="s">
        <v>60838</v>
      </c>
      <c r="D89310" t="s">
        <v>157724</v>
      </c>
      <c r="E89310" t="s">
        <v>302066</v>
      </c>
    </row>
    <row r="89311" spans="1:5" x14ac:dyDescent="0.3">
      <c r="A89311">
        <v>4</v>
      </c>
      <c r="B89311">
        <v>1469447535</v>
      </c>
      <c r="C89311" t="s">
        <v>60840</v>
      </c>
      <c r="D89311" t="s">
        <v>164311</v>
      </c>
      <c r="E89311" t="s">
        <v>302067</v>
      </c>
    </row>
    <row r="89312" spans="1:5" x14ac:dyDescent="0.3">
      <c r="A89312">
        <v>4</v>
      </c>
      <c r="B89312">
        <v>1469447550</v>
      </c>
      <c r="C89312" t="s">
        <v>60840</v>
      </c>
      <c r="D89312" t="s">
        <v>165403</v>
      </c>
      <c r="E89312" t="s">
        <v>302068</v>
      </c>
    </row>
    <row r="89313" spans="1:5" x14ac:dyDescent="0.3">
      <c r="A89313">
        <v>4</v>
      </c>
      <c r="B89313">
        <v>1469447589</v>
      </c>
      <c r="C89313" t="s">
        <v>60841</v>
      </c>
      <c r="D89313" t="s">
        <v>165404</v>
      </c>
      <c r="E89313" t="s">
        <v>302069</v>
      </c>
    </row>
    <row r="89314" spans="1:5" x14ac:dyDescent="0.3">
      <c r="A89314">
        <v>4</v>
      </c>
      <c r="B89314">
        <v>1469447592</v>
      </c>
      <c r="C89314" t="s">
        <v>60842</v>
      </c>
      <c r="D89314" t="s">
        <v>165405</v>
      </c>
      <c r="E89314" t="s">
        <v>302070</v>
      </c>
    </row>
    <row r="89315" spans="1:5" x14ac:dyDescent="0.3">
      <c r="A89315">
        <v>4</v>
      </c>
      <c r="B89315">
        <v>1469447718</v>
      </c>
      <c r="C89315" t="s">
        <v>60841</v>
      </c>
      <c r="D89315" t="s">
        <v>165406</v>
      </c>
      <c r="E89315" t="s">
        <v>302071</v>
      </c>
    </row>
    <row r="89316" spans="1:5" x14ac:dyDescent="0.3">
      <c r="A89316">
        <v>4</v>
      </c>
      <c r="B89316">
        <v>1469447757</v>
      </c>
      <c r="C89316" t="s">
        <v>60843</v>
      </c>
      <c r="D89316" t="s">
        <v>165407</v>
      </c>
      <c r="E89316" t="s">
        <v>302072</v>
      </c>
    </row>
    <row r="89317" spans="1:5" x14ac:dyDescent="0.3">
      <c r="A89317">
        <v>4</v>
      </c>
      <c r="B89317">
        <v>1469447777</v>
      </c>
      <c r="C89317" t="s">
        <v>60844</v>
      </c>
      <c r="D89317" t="s">
        <v>165408</v>
      </c>
      <c r="E89317" t="s">
        <v>302073</v>
      </c>
    </row>
    <row r="89318" spans="1:5" x14ac:dyDescent="0.3">
      <c r="A89318">
        <v>4</v>
      </c>
      <c r="B89318">
        <v>1469447789</v>
      </c>
      <c r="C89318" t="s">
        <v>60843</v>
      </c>
      <c r="D89318" t="s">
        <v>165409</v>
      </c>
      <c r="E89318" t="s">
        <v>302074</v>
      </c>
    </row>
    <row r="89319" spans="1:5" x14ac:dyDescent="0.3">
      <c r="A89319">
        <v>4</v>
      </c>
      <c r="B89319">
        <v>1469447848</v>
      </c>
      <c r="C89319" t="s">
        <v>60843</v>
      </c>
      <c r="D89319" t="s">
        <v>165410</v>
      </c>
      <c r="E89319" t="s">
        <v>302075</v>
      </c>
    </row>
    <row r="89320" spans="1:5" x14ac:dyDescent="0.3">
      <c r="A89320">
        <v>4</v>
      </c>
      <c r="B89320">
        <v>1469447876</v>
      </c>
      <c r="C89320" t="s">
        <v>60843</v>
      </c>
      <c r="D89320" t="s">
        <v>165411</v>
      </c>
      <c r="E89320" t="s">
        <v>302076</v>
      </c>
    </row>
    <row r="89321" spans="1:5" x14ac:dyDescent="0.3">
      <c r="A89321">
        <v>4</v>
      </c>
      <c r="B89321">
        <v>1469447899</v>
      </c>
      <c r="C89321" t="s">
        <v>60844</v>
      </c>
      <c r="D89321" t="s">
        <v>165412</v>
      </c>
      <c r="E89321" t="s">
        <v>302077</v>
      </c>
    </row>
    <row r="89322" spans="1:5" x14ac:dyDescent="0.3">
      <c r="A89322">
        <v>4</v>
      </c>
      <c r="B89322">
        <v>1469447968</v>
      </c>
      <c r="C89322" t="s">
        <v>60845</v>
      </c>
      <c r="D89322" t="s">
        <v>165413</v>
      </c>
      <c r="E89322" t="s">
        <v>302078</v>
      </c>
    </row>
    <row r="89323" spans="1:5" x14ac:dyDescent="0.3">
      <c r="A89323">
        <v>4</v>
      </c>
      <c r="B89323">
        <v>1469448002</v>
      </c>
      <c r="C89323" t="s">
        <v>60845</v>
      </c>
      <c r="D89323" t="s">
        <v>161645</v>
      </c>
      <c r="E89323" t="s">
        <v>302079</v>
      </c>
    </row>
    <row r="89324" spans="1:5" x14ac:dyDescent="0.3">
      <c r="A89324">
        <v>4</v>
      </c>
      <c r="B89324">
        <v>1469448009</v>
      </c>
      <c r="C89324" t="s">
        <v>60846</v>
      </c>
      <c r="D89324" t="s">
        <v>165414</v>
      </c>
      <c r="E89324" t="s">
        <v>302080</v>
      </c>
    </row>
    <row r="89325" spans="1:5" x14ac:dyDescent="0.3">
      <c r="A89325">
        <v>4</v>
      </c>
      <c r="B89325">
        <v>1469448084</v>
      </c>
      <c r="C89325" t="s">
        <v>60847</v>
      </c>
      <c r="D89325" t="s">
        <v>165415</v>
      </c>
      <c r="E89325" t="s">
        <v>302081</v>
      </c>
    </row>
    <row r="89326" spans="1:5" x14ac:dyDescent="0.3">
      <c r="A89326">
        <v>4</v>
      </c>
      <c r="B89326">
        <v>1469448104</v>
      </c>
      <c r="C89326" t="s">
        <v>60846</v>
      </c>
      <c r="D89326" t="s">
        <v>165416</v>
      </c>
      <c r="E89326" t="s">
        <v>302082</v>
      </c>
    </row>
    <row r="89327" spans="1:5" x14ac:dyDescent="0.3">
      <c r="A89327">
        <v>4</v>
      </c>
      <c r="B89327">
        <v>1469448133</v>
      </c>
      <c r="C89327" t="s">
        <v>60846</v>
      </c>
      <c r="D89327" t="s">
        <v>165417</v>
      </c>
      <c r="E89327" t="s">
        <v>302083</v>
      </c>
    </row>
    <row r="89328" spans="1:5" x14ac:dyDescent="0.3">
      <c r="A89328">
        <v>4</v>
      </c>
      <c r="B89328">
        <v>1469448174</v>
      </c>
      <c r="C89328" t="s">
        <v>60847</v>
      </c>
      <c r="D89328" t="s">
        <v>165418</v>
      </c>
      <c r="E89328" t="s">
        <v>302084</v>
      </c>
    </row>
    <row r="89329" spans="1:5" x14ac:dyDescent="0.3">
      <c r="A89329">
        <v>4</v>
      </c>
      <c r="B89329">
        <v>1469448246</v>
      </c>
      <c r="C89329" t="s">
        <v>60848</v>
      </c>
      <c r="D89329" t="s">
        <v>165419</v>
      </c>
      <c r="E89329" t="s">
        <v>302085</v>
      </c>
    </row>
    <row r="89330" spans="1:5" x14ac:dyDescent="0.3">
      <c r="A89330">
        <v>4</v>
      </c>
      <c r="B89330">
        <v>1469448254</v>
      </c>
      <c r="C89330" t="s">
        <v>60848</v>
      </c>
      <c r="D89330" t="s">
        <v>165420</v>
      </c>
      <c r="E89330" t="s">
        <v>302086</v>
      </c>
    </row>
    <row r="89331" spans="1:5" x14ac:dyDescent="0.3">
      <c r="A89331">
        <v>4</v>
      </c>
      <c r="B89331">
        <v>1469448281</v>
      </c>
      <c r="C89331" t="s">
        <v>60848</v>
      </c>
      <c r="D89331" t="s">
        <v>165421</v>
      </c>
      <c r="E89331" t="s">
        <v>302087</v>
      </c>
    </row>
    <row r="89332" spans="1:5" x14ac:dyDescent="0.3">
      <c r="A89332">
        <v>4</v>
      </c>
      <c r="B89332">
        <v>1469448288</v>
      </c>
      <c r="C89332" t="s">
        <v>60848</v>
      </c>
      <c r="D89332" t="s">
        <v>165422</v>
      </c>
      <c r="E89332" t="s">
        <v>302088</v>
      </c>
    </row>
    <row r="89333" spans="1:5" x14ac:dyDescent="0.3">
      <c r="A89333">
        <v>4</v>
      </c>
      <c r="B89333">
        <v>1469448361</v>
      </c>
      <c r="C89333" t="s">
        <v>60849</v>
      </c>
      <c r="D89333" t="s">
        <v>165423</v>
      </c>
      <c r="E89333" t="s">
        <v>302089</v>
      </c>
    </row>
    <row r="89334" spans="1:5" x14ac:dyDescent="0.3">
      <c r="A89334">
        <v>4</v>
      </c>
      <c r="B89334">
        <v>1469448367</v>
      </c>
      <c r="C89334" t="s">
        <v>60849</v>
      </c>
      <c r="D89334" t="s">
        <v>161009</v>
      </c>
      <c r="E89334" t="s">
        <v>302090</v>
      </c>
    </row>
    <row r="89335" spans="1:5" x14ac:dyDescent="0.3">
      <c r="A89335">
        <v>4</v>
      </c>
      <c r="B89335">
        <v>1469448433</v>
      </c>
      <c r="C89335" t="s">
        <v>60849</v>
      </c>
      <c r="D89335" t="s">
        <v>165424</v>
      </c>
      <c r="E89335" t="s">
        <v>302091</v>
      </c>
    </row>
    <row r="89336" spans="1:5" x14ac:dyDescent="0.3">
      <c r="A89336">
        <v>4</v>
      </c>
      <c r="B89336">
        <v>1469448455</v>
      </c>
      <c r="C89336" t="s">
        <v>60850</v>
      </c>
      <c r="D89336" t="s">
        <v>165425</v>
      </c>
      <c r="E89336" t="s">
        <v>302092</v>
      </c>
    </row>
    <row r="89337" spans="1:5" x14ac:dyDescent="0.3">
      <c r="A89337">
        <v>4</v>
      </c>
      <c r="B89337">
        <v>1469448485</v>
      </c>
      <c r="C89337" t="s">
        <v>60850</v>
      </c>
      <c r="D89337" t="s">
        <v>165426</v>
      </c>
      <c r="E89337" t="s">
        <v>302093</v>
      </c>
    </row>
    <row r="89338" spans="1:5" x14ac:dyDescent="0.3">
      <c r="A89338">
        <v>4</v>
      </c>
      <c r="B89338">
        <v>1469448584</v>
      </c>
      <c r="C89338" t="s">
        <v>60851</v>
      </c>
      <c r="D89338" t="s">
        <v>165427</v>
      </c>
      <c r="E89338" t="s">
        <v>302094</v>
      </c>
    </row>
    <row r="89339" spans="1:5" x14ac:dyDescent="0.3">
      <c r="A89339">
        <v>4</v>
      </c>
      <c r="B89339">
        <v>1469448764</v>
      </c>
      <c r="C89339" t="s">
        <v>60852</v>
      </c>
      <c r="D89339" t="s">
        <v>165428</v>
      </c>
      <c r="E89339" t="s">
        <v>302095</v>
      </c>
    </row>
    <row r="89340" spans="1:5" x14ac:dyDescent="0.3">
      <c r="A89340">
        <v>4</v>
      </c>
      <c r="B89340">
        <v>1469448766</v>
      </c>
      <c r="C89340" t="s">
        <v>60852</v>
      </c>
      <c r="D89340" t="s">
        <v>162330</v>
      </c>
      <c r="E89340" t="s">
        <v>302096</v>
      </c>
    </row>
    <row r="89341" spans="1:5" x14ac:dyDescent="0.3">
      <c r="A89341">
        <v>4</v>
      </c>
      <c r="B89341">
        <v>1469448806</v>
      </c>
      <c r="C89341" t="s">
        <v>60853</v>
      </c>
      <c r="D89341" t="s">
        <v>165380</v>
      </c>
      <c r="E89341" t="s">
        <v>302097</v>
      </c>
    </row>
    <row r="89342" spans="1:5" x14ac:dyDescent="0.3">
      <c r="A89342">
        <v>4</v>
      </c>
      <c r="B89342">
        <v>1469448808</v>
      </c>
      <c r="C89342" t="s">
        <v>60852</v>
      </c>
      <c r="D89342" t="s">
        <v>165429</v>
      </c>
      <c r="E89342" t="s">
        <v>302098</v>
      </c>
    </row>
    <row r="89343" spans="1:5" x14ac:dyDescent="0.3">
      <c r="A89343">
        <v>4</v>
      </c>
      <c r="B89343">
        <v>1469448810</v>
      </c>
      <c r="C89343" t="s">
        <v>60852</v>
      </c>
      <c r="D89343" t="s">
        <v>165430</v>
      </c>
      <c r="E89343" t="s">
        <v>302099</v>
      </c>
    </row>
    <row r="89344" spans="1:5" x14ac:dyDescent="0.3">
      <c r="A89344">
        <v>4</v>
      </c>
      <c r="B89344">
        <v>1469448818</v>
      </c>
      <c r="C89344" t="s">
        <v>60853</v>
      </c>
      <c r="D89344" t="s">
        <v>165431</v>
      </c>
      <c r="E89344" t="s">
        <v>302100</v>
      </c>
    </row>
    <row r="89345" spans="1:5" x14ac:dyDescent="0.3">
      <c r="A89345">
        <v>4</v>
      </c>
      <c r="B89345">
        <v>1469448834</v>
      </c>
      <c r="C89345" t="s">
        <v>60853</v>
      </c>
      <c r="D89345" t="s">
        <v>165432</v>
      </c>
      <c r="E89345" t="s">
        <v>302101</v>
      </c>
    </row>
    <row r="89346" spans="1:5" x14ac:dyDescent="0.3">
      <c r="A89346">
        <v>4</v>
      </c>
      <c r="B89346">
        <v>1469448890</v>
      </c>
      <c r="C89346" t="s">
        <v>60853</v>
      </c>
      <c r="D89346" t="s">
        <v>165433</v>
      </c>
      <c r="E89346" t="s">
        <v>302102</v>
      </c>
    </row>
    <row r="89347" spans="1:5" x14ac:dyDescent="0.3">
      <c r="A89347">
        <v>4</v>
      </c>
      <c r="B89347">
        <v>1469448942</v>
      </c>
      <c r="C89347" t="s">
        <v>60854</v>
      </c>
      <c r="D89347" t="s">
        <v>165434</v>
      </c>
      <c r="E89347" t="s">
        <v>302103</v>
      </c>
    </row>
    <row r="89348" spans="1:5" x14ac:dyDescent="0.3">
      <c r="A89348">
        <v>4</v>
      </c>
      <c r="B89348">
        <v>1469449053</v>
      </c>
      <c r="C89348" t="s">
        <v>60855</v>
      </c>
      <c r="D89348" t="s">
        <v>165435</v>
      </c>
      <c r="E89348" t="s">
        <v>302104</v>
      </c>
    </row>
    <row r="89349" spans="1:5" x14ac:dyDescent="0.3">
      <c r="A89349">
        <v>4</v>
      </c>
      <c r="B89349">
        <v>1469449069</v>
      </c>
      <c r="C89349" t="s">
        <v>60855</v>
      </c>
      <c r="D89349" t="s">
        <v>95737</v>
      </c>
      <c r="E89349" t="s">
        <v>302105</v>
      </c>
    </row>
    <row r="89350" spans="1:5" x14ac:dyDescent="0.3">
      <c r="A89350">
        <v>4</v>
      </c>
      <c r="B89350">
        <v>1469449086</v>
      </c>
      <c r="C89350" t="s">
        <v>60855</v>
      </c>
      <c r="D89350" t="s">
        <v>165436</v>
      </c>
      <c r="E89350" t="s">
        <v>302106</v>
      </c>
    </row>
    <row r="89351" spans="1:5" x14ac:dyDescent="0.3">
      <c r="A89351">
        <v>4</v>
      </c>
      <c r="B89351">
        <v>1469449130</v>
      </c>
      <c r="C89351" t="s">
        <v>60855</v>
      </c>
      <c r="D89351" t="s">
        <v>165437</v>
      </c>
      <c r="E89351" t="s">
        <v>302107</v>
      </c>
    </row>
    <row r="89352" spans="1:5" x14ac:dyDescent="0.3">
      <c r="A89352">
        <v>4</v>
      </c>
      <c r="B89352">
        <v>1469449176</v>
      </c>
      <c r="C89352" t="s">
        <v>60855</v>
      </c>
      <c r="D89352" t="s">
        <v>165438</v>
      </c>
      <c r="E89352" t="s">
        <v>302108</v>
      </c>
    </row>
    <row r="89353" spans="1:5" x14ac:dyDescent="0.3">
      <c r="A89353">
        <v>4</v>
      </c>
      <c r="B89353">
        <v>1469449275</v>
      </c>
      <c r="C89353" t="s">
        <v>60856</v>
      </c>
      <c r="D89353" t="s">
        <v>165439</v>
      </c>
      <c r="E89353" t="s">
        <v>302109</v>
      </c>
    </row>
    <row r="89354" spans="1:5" x14ac:dyDescent="0.3">
      <c r="A89354">
        <v>4</v>
      </c>
      <c r="B89354">
        <v>1469449302</v>
      </c>
      <c r="C89354" t="s">
        <v>60857</v>
      </c>
      <c r="D89354" t="s">
        <v>165440</v>
      </c>
      <c r="E89354" t="s">
        <v>302110</v>
      </c>
    </row>
    <row r="89355" spans="1:5" x14ac:dyDescent="0.3">
      <c r="A89355">
        <v>4</v>
      </c>
      <c r="B89355">
        <v>1469449326</v>
      </c>
      <c r="C89355" t="s">
        <v>60856</v>
      </c>
      <c r="D89355" t="s">
        <v>165441</v>
      </c>
      <c r="E89355" t="s">
        <v>302111</v>
      </c>
    </row>
    <row r="89356" spans="1:5" x14ac:dyDescent="0.3">
      <c r="A89356">
        <v>4</v>
      </c>
      <c r="B89356">
        <v>1469449345</v>
      </c>
      <c r="C89356" t="s">
        <v>60856</v>
      </c>
      <c r="D89356" t="s">
        <v>105238</v>
      </c>
      <c r="E89356" t="s">
        <v>302112</v>
      </c>
    </row>
    <row r="89357" spans="1:5" x14ac:dyDescent="0.3">
      <c r="A89357">
        <v>4</v>
      </c>
      <c r="B89357">
        <v>1469449351</v>
      </c>
      <c r="C89357" t="s">
        <v>60857</v>
      </c>
      <c r="D89357" t="s">
        <v>165442</v>
      </c>
      <c r="E89357" t="s">
        <v>302113</v>
      </c>
    </row>
    <row r="89358" spans="1:5" x14ac:dyDescent="0.3">
      <c r="A89358">
        <v>4</v>
      </c>
      <c r="B89358">
        <v>1469449395</v>
      </c>
      <c r="C89358" t="s">
        <v>60857</v>
      </c>
      <c r="D89358" t="s">
        <v>150345</v>
      </c>
      <c r="E89358" t="s">
        <v>302114</v>
      </c>
    </row>
    <row r="89359" spans="1:5" x14ac:dyDescent="0.3">
      <c r="A89359">
        <v>4</v>
      </c>
      <c r="B89359">
        <v>1469449418</v>
      </c>
      <c r="C89359" t="s">
        <v>60857</v>
      </c>
      <c r="D89359" t="s">
        <v>165443</v>
      </c>
      <c r="E89359" t="s">
        <v>302115</v>
      </c>
    </row>
    <row r="89360" spans="1:5" x14ac:dyDescent="0.3">
      <c r="A89360">
        <v>4</v>
      </c>
      <c r="B89360">
        <v>1469449421</v>
      </c>
      <c r="C89360" t="s">
        <v>60858</v>
      </c>
      <c r="D89360" t="s">
        <v>165444</v>
      </c>
      <c r="E89360" t="s">
        <v>302116</v>
      </c>
    </row>
    <row r="89361" spans="1:5" x14ac:dyDescent="0.3">
      <c r="A89361">
        <v>4</v>
      </c>
      <c r="B89361">
        <v>1469449445</v>
      </c>
      <c r="C89361" t="s">
        <v>60858</v>
      </c>
      <c r="D89361" t="s">
        <v>165445</v>
      </c>
      <c r="E89361" t="s">
        <v>302117</v>
      </c>
    </row>
    <row r="89362" spans="1:5" x14ac:dyDescent="0.3">
      <c r="A89362">
        <v>4</v>
      </c>
      <c r="B89362">
        <v>1469449478</v>
      </c>
      <c r="C89362" t="s">
        <v>60858</v>
      </c>
      <c r="D89362" t="s">
        <v>165446</v>
      </c>
      <c r="E89362" t="s">
        <v>302118</v>
      </c>
    </row>
    <row r="89363" spans="1:5" x14ac:dyDescent="0.3">
      <c r="A89363">
        <v>4</v>
      </c>
      <c r="B89363">
        <v>1469449682</v>
      </c>
      <c r="C89363" t="s">
        <v>60859</v>
      </c>
      <c r="D89363" t="s">
        <v>165447</v>
      </c>
      <c r="E89363" t="s">
        <v>302119</v>
      </c>
    </row>
    <row r="89364" spans="1:5" x14ac:dyDescent="0.3">
      <c r="A89364">
        <v>4</v>
      </c>
      <c r="B89364">
        <v>1469449722</v>
      </c>
      <c r="C89364" t="s">
        <v>60860</v>
      </c>
      <c r="D89364" t="s">
        <v>165448</v>
      </c>
      <c r="E89364" t="s">
        <v>302120</v>
      </c>
    </row>
    <row r="89365" spans="1:5" x14ac:dyDescent="0.3">
      <c r="A89365">
        <v>4</v>
      </c>
      <c r="B89365">
        <v>1469449754</v>
      </c>
      <c r="C89365" t="s">
        <v>60860</v>
      </c>
      <c r="D89365" t="s">
        <v>165449</v>
      </c>
      <c r="E89365" t="s">
        <v>302121</v>
      </c>
    </row>
    <row r="89366" spans="1:5" x14ac:dyDescent="0.3">
      <c r="A89366">
        <v>4</v>
      </c>
      <c r="B89366">
        <v>1469449791</v>
      </c>
      <c r="C89366" t="s">
        <v>60860</v>
      </c>
      <c r="D89366" t="s">
        <v>165450</v>
      </c>
      <c r="E89366" t="s">
        <v>302122</v>
      </c>
    </row>
    <row r="89367" spans="1:5" x14ac:dyDescent="0.3">
      <c r="A89367">
        <v>4</v>
      </c>
      <c r="B89367">
        <v>1469449840</v>
      </c>
      <c r="C89367" t="s">
        <v>60860</v>
      </c>
      <c r="D89367" t="s">
        <v>165451</v>
      </c>
      <c r="E89367" t="s">
        <v>302123</v>
      </c>
    </row>
    <row r="89368" spans="1:5" x14ac:dyDescent="0.3">
      <c r="A89368">
        <v>4</v>
      </c>
      <c r="B89368">
        <v>1469450126</v>
      </c>
      <c r="C89368" t="s">
        <v>60861</v>
      </c>
      <c r="D89368" t="s">
        <v>165452</v>
      </c>
      <c r="E89368" t="s">
        <v>302124</v>
      </c>
    </row>
    <row r="89369" spans="1:5" x14ac:dyDescent="0.3">
      <c r="A89369">
        <v>4</v>
      </c>
      <c r="B89369">
        <v>1469450192</v>
      </c>
      <c r="C89369" t="s">
        <v>60861</v>
      </c>
      <c r="D89369" t="s">
        <v>165453</v>
      </c>
      <c r="E89369" t="s">
        <v>302125</v>
      </c>
    </row>
    <row r="89370" spans="1:5" x14ac:dyDescent="0.3">
      <c r="A89370">
        <v>4</v>
      </c>
      <c r="B89370">
        <v>1469450193</v>
      </c>
      <c r="C89370" t="s">
        <v>60861</v>
      </c>
      <c r="D89370" t="s">
        <v>165454</v>
      </c>
      <c r="E89370" t="s">
        <v>302126</v>
      </c>
    </row>
    <row r="89371" spans="1:5" x14ac:dyDescent="0.3">
      <c r="A89371">
        <v>4</v>
      </c>
      <c r="B89371">
        <v>1469450194</v>
      </c>
      <c r="C89371" t="s">
        <v>60861</v>
      </c>
      <c r="D89371" t="s">
        <v>165455</v>
      </c>
      <c r="E89371" t="s">
        <v>302127</v>
      </c>
    </row>
    <row r="89372" spans="1:5" x14ac:dyDescent="0.3">
      <c r="A89372">
        <v>4</v>
      </c>
      <c r="B89372">
        <v>1469450212</v>
      </c>
      <c r="C89372" t="s">
        <v>60861</v>
      </c>
      <c r="D89372" t="s">
        <v>165456</v>
      </c>
      <c r="E89372" t="s">
        <v>302128</v>
      </c>
    </row>
    <row r="89373" spans="1:5" x14ac:dyDescent="0.3">
      <c r="A89373">
        <v>4</v>
      </c>
      <c r="B89373">
        <v>1469450236</v>
      </c>
      <c r="C89373" t="s">
        <v>60861</v>
      </c>
      <c r="D89373" t="s">
        <v>165457</v>
      </c>
      <c r="E89373" t="s">
        <v>302129</v>
      </c>
    </row>
    <row r="89374" spans="1:5" x14ac:dyDescent="0.3">
      <c r="A89374">
        <v>4</v>
      </c>
      <c r="B89374">
        <v>1469450247</v>
      </c>
      <c r="C89374" t="s">
        <v>60862</v>
      </c>
      <c r="D89374" t="s">
        <v>165458</v>
      </c>
      <c r="E89374" t="s">
        <v>302130</v>
      </c>
    </row>
    <row r="89375" spans="1:5" x14ac:dyDescent="0.3">
      <c r="A89375">
        <v>4</v>
      </c>
      <c r="B89375">
        <v>1469450323</v>
      </c>
      <c r="C89375" t="s">
        <v>60862</v>
      </c>
      <c r="D89375" t="s">
        <v>165459</v>
      </c>
      <c r="E89375" t="s">
        <v>302131</v>
      </c>
    </row>
    <row r="89376" spans="1:5" x14ac:dyDescent="0.3">
      <c r="A89376">
        <v>4</v>
      </c>
      <c r="B89376">
        <v>1469450342</v>
      </c>
      <c r="C89376" t="s">
        <v>60863</v>
      </c>
      <c r="D89376" t="s">
        <v>165460</v>
      </c>
      <c r="E89376" t="s">
        <v>302132</v>
      </c>
    </row>
    <row r="89377" spans="1:5" x14ac:dyDescent="0.3">
      <c r="A89377">
        <v>4</v>
      </c>
      <c r="B89377">
        <v>1469450348</v>
      </c>
      <c r="C89377" t="s">
        <v>60863</v>
      </c>
      <c r="D89377" t="s">
        <v>165461</v>
      </c>
      <c r="E89377" t="s">
        <v>302133</v>
      </c>
    </row>
    <row r="89378" spans="1:5" x14ac:dyDescent="0.3">
      <c r="A89378">
        <v>4</v>
      </c>
      <c r="B89378">
        <v>1469450354</v>
      </c>
      <c r="C89378" t="s">
        <v>60864</v>
      </c>
      <c r="D89378" t="s">
        <v>165462</v>
      </c>
      <c r="E89378" t="s">
        <v>302134</v>
      </c>
    </row>
    <row r="89379" spans="1:5" x14ac:dyDescent="0.3">
      <c r="A89379">
        <v>4</v>
      </c>
      <c r="B89379">
        <v>1469450385</v>
      </c>
      <c r="C89379" t="s">
        <v>60863</v>
      </c>
      <c r="D89379" t="s">
        <v>165463</v>
      </c>
      <c r="E89379" t="s">
        <v>302135</v>
      </c>
    </row>
    <row r="89380" spans="1:5" x14ac:dyDescent="0.3">
      <c r="A89380">
        <v>4</v>
      </c>
      <c r="B89380">
        <v>1469450525</v>
      </c>
      <c r="C89380" t="s">
        <v>60864</v>
      </c>
      <c r="D89380" t="s">
        <v>165464</v>
      </c>
      <c r="E89380" t="s">
        <v>302136</v>
      </c>
    </row>
    <row r="89381" spans="1:5" x14ac:dyDescent="0.3">
      <c r="A89381">
        <v>4</v>
      </c>
      <c r="B89381">
        <v>1469450569</v>
      </c>
      <c r="C89381" t="s">
        <v>60865</v>
      </c>
      <c r="D89381" t="s">
        <v>108942</v>
      </c>
      <c r="E89381" t="s">
        <v>302137</v>
      </c>
    </row>
    <row r="89382" spans="1:5" x14ac:dyDescent="0.3">
      <c r="A89382">
        <v>4</v>
      </c>
      <c r="B89382">
        <v>1469450592</v>
      </c>
      <c r="C89382" t="s">
        <v>60865</v>
      </c>
      <c r="D89382" t="s">
        <v>165465</v>
      </c>
      <c r="E89382" t="s">
        <v>302138</v>
      </c>
    </row>
    <row r="89383" spans="1:5" x14ac:dyDescent="0.3">
      <c r="A89383">
        <v>4</v>
      </c>
      <c r="B89383">
        <v>1469450604</v>
      </c>
      <c r="C89383" t="s">
        <v>60865</v>
      </c>
      <c r="D89383" t="s">
        <v>165466</v>
      </c>
      <c r="E89383" t="s">
        <v>302139</v>
      </c>
    </row>
    <row r="89384" spans="1:5" x14ac:dyDescent="0.3">
      <c r="A89384">
        <v>4</v>
      </c>
      <c r="B89384">
        <v>1469450609</v>
      </c>
      <c r="C89384" t="s">
        <v>60865</v>
      </c>
      <c r="D89384" t="s">
        <v>111357</v>
      </c>
      <c r="E89384" t="s">
        <v>302140</v>
      </c>
    </row>
    <row r="89385" spans="1:5" x14ac:dyDescent="0.3">
      <c r="A89385">
        <v>4</v>
      </c>
      <c r="B89385">
        <v>1469450654</v>
      </c>
      <c r="C89385" t="s">
        <v>60866</v>
      </c>
      <c r="D89385" t="s">
        <v>165467</v>
      </c>
      <c r="E89385" t="s">
        <v>302141</v>
      </c>
    </row>
    <row r="89386" spans="1:5" x14ac:dyDescent="0.3">
      <c r="A89386">
        <v>4</v>
      </c>
      <c r="B89386">
        <v>1469450707</v>
      </c>
      <c r="C89386" t="s">
        <v>60866</v>
      </c>
      <c r="D89386" t="s">
        <v>165468</v>
      </c>
      <c r="E89386" t="s">
        <v>302142</v>
      </c>
    </row>
    <row r="89387" spans="1:5" x14ac:dyDescent="0.3">
      <c r="A89387">
        <v>4</v>
      </c>
      <c r="B89387">
        <v>1469450725</v>
      </c>
      <c r="C89387" t="s">
        <v>60867</v>
      </c>
      <c r="D89387" t="s">
        <v>165469</v>
      </c>
      <c r="E89387" t="s">
        <v>302143</v>
      </c>
    </row>
    <row r="89388" spans="1:5" x14ac:dyDescent="0.3">
      <c r="A89388">
        <v>4</v>
      </c>
      <c r="B89388">
        <v>1469450727</v>
      </c>
      <c r="C89388" t="s">
        <v>60867</v>
      </c>
      <c r="D89388" t="s">
        <v>165470</v>
      </c>
      <c r="E89388" t="s">
        <v>302144</v>
      </c>
    </row>
    <row r="89389" spans="1:5" x14ac:dyDescent="0.3">
      <c r="A89389">
        <v>4</v>
      </c>
      <c r="B89389">
        <v>1469450762</v>
      </c>
      <c r="C89389" t="s">
        <v>60867</v>
      </c>
      <c r="D89389" t="s">
        <v>165471</v>
      </c>
      <c r="E89389" t="s">
        <v>302145</v>
      </c>
    </row>
    <row r="89390" spans="1:5" x14ac:dyDescent="0.3">
      <c r="A89390">
        <v>4</v>
      </c>
      <c r="B89390">
        <v>1469450778</v>
      </c>
      <c r="C89390" t="s">
        <v>60868</v>
      </c>
      <c r="D89390" t="s">
        <v>165472</v>
      </c>
      <c r="E89390" t="s">
        <v>302146</v>
      </c>
    </row>
    <row r="89391" spans="1:5" x14ac:dyDescent="0.3">
      <c r="A89391">
        <v>4</v>
      </c>
      <c r="B89391">
        <v>1469473434</v>
      </c>
      <c r="C89391" t="s">
        <v>60869</v>
      </c>
      <c r="D89391" t="s">
        <v>165473</v>
      </c>
      <c r="E89391" t="s">
        <v>302147</v>
      </c>
    </row>
    <row r="89392" spans="1:5" x14ac:dyDescent="0.3">
      <c r="A89392">
        <v>4</v>
      </c>
      <c r="B89392">
        <v>1469473445</v>
      </c>
      <c r="C89392" t="s">
        <v>60869</v>
      </c>
      <c r="D89392" t="s">
        <v>165474</v>
      </c>
      <c r="E89392" t="s">
        <v>302148</v>
      </c>
    </row>
    <row r="89393" spans="1:5" x14ac:dyDescent="0.3">
      <c r="A89393">
        <v>4</v>
      </c>
      <c r="B89393">
        <v>1469473492</v>
      </c>
      <c r="C89393" t="s">
        <v>60870</v>
      </c>
      <c r="D89393" t="s">
        <v>165475</v>
      </c>
      <c r="E89393" t="s">
        <v>302149</v>
      </c>
    </row>
    <row r="89394" spans="1:5" x14ac:dyDescent="0.3">
      <c r="A89394">
        <v>4</v>
      </c>
      <c r="B89394">
        <v>1469473497</v>
      </c>
      <c r="C89394" t="s">
        <v>60870</v>
      </c>
      <c r="D89394" t="s">
        <v>165476</v>
      </c>
      <c r="E89394" t="s">
        <v>302150</v>
      </c>
    </row>
    <row r="89395" spans="1:5" x14ac:dyDescent="0.3">
      <c r="A89395">
        <v>4</v>
      </c>
      <c r="B89395">
        <v>1469473523</v>
      </c>
      <c r="C89395" t="s">
        <v>60871</v>
      </c>
      <c r="D89395" t="s">
        <v>158330</v>
      </c>
      <c r="E89395" t="s">
        <v>302151</v>
      </c>
    </row>
    <row r="89396" spans="1:5" x14ac:dyDescent="0.3">
      <c r="A89396">
        <v>4</v>
      </c>
      <c r="B89396">
        <v>1469473560</v>
      </c>
      <c r="C89396" t="s">
        <v>60870</v>
      </c>
      <c r="D89396" t="s">
        <v>165477</v>
      </c>
      <c r="E89396" t="s">
        <v>302152</v>
      </c>
    </row>
    <row r="89397" spans="1:5" x14ac:dyDescent="0.3">
      <c r="A89397">
        <v>4</v>
      </c>
      <c r="B89397">
        <v>1469473611</v>
      </c>
      <c r="C89397" t="s">
        <v>60871</v>
      </c>
      <c r="D89397" t="s">
        <v>165478</v>
      </c>
      <c r="E89397" t="s">
        <v>302153</v>
      </c>
    </row>
    <row r="89398" spans="1:5" x14ac:dyDescent="0.3">
      <c r="A89398">
        <v>4</v>
      </c>
      <c r="B89398">
        <v>1469473613</v>
      </c>
      <c r="C89398" t="s">
        <v>60871</v>
      </c>
      <c r="D89398" t="s">
        <v>165479</v>
      </c>
      <c r="E89398" t="s">
        <v>302154</v>
      </c>
    </row>
    <row r="89399" spans="1:5" x14ac:dyDescent="0.3">
      <c r="A89399">
        <v>4</v>
      </c>
      <c r="B89399">
        <v>1469473616</v>
      </c>
      <c r="C89399" t="s">
        <v>60871</v>
      </c>
      <c r="D89399" t="s">
        <v>165480</v>
      </c>
      <c r="E89399" t="s">
        <v>302155</v>
      </c>
    </row>
    <row r="89400" spans="1:5" x14ac:dyDescent="0.3">
      <c r="A89400">
        <v>4</v>
      </c>
      <c r="B89400">
        <v>1469473722</v>
      </c>
      <c r="C89400" t="s">
        <v>60872</v>
      </c>
      <c r="D89400" t="s">
        <v>165481</v>
      </c>
      <c r="E89400" t="s">
        <v>302156</v>
      </c>
    </row>
    <row r="89401" spans="1:5" x14ac:dyDescent="0.3">
      <c r="A89401">
        <v>4</v>
      </c>
      <c r="B89401">
        <v>1469473732</v>
      </c>
      <c r="C89401" t="s">
        <v>60872</v>
      </c>
      <c r="D89401" t="s">
        <v>165482</v>
      </c>
      <c r="E89401" t="s">
        <v>302157</v>
      </c>
    </row>
    <row r="89402" spans="1:5" x14ac:dyDescent="0.3">
      <c r="A89402">
        <v>4</v>
      </c>
      <c r="B89402">
        <v>1469473742</v>
      </c>
      <c r="C89402" t="s">
        <v>60872</v>
      </c>
      <c r="D89402" t="s">
        <v>116054</v>
      </c>
      <c r="E89402" t="s">
        <v>302158</v>
      </c>
    </row>
    <row r="89403" spans="1:5" x14ac:dyDescent="0.3">
      <c r="A89403">
        <v>4</v>
      </c>
      <c r="B89403">
        <v>1469473769</v>
      </c>
      <c r="C89403" t="s">
        <v>60872</v>
      </c>
      <c r="D89403" t="s">
        <v>161101</v>
      </c>
      <c r="E89403" t="s">
        <v>302159</v>
      </c>
    </row>
    <row r="89404" spans="1:5" x14ac:dyDescent="0.3">
      <c r="A89404">
        <v>4</v>
      </c>
      <c r="B89404">
        <v>1469473804</v>
      </c>
      <c r="C89404" t="s">
        <v>60873</v>
      </c>
      <c r="D89404" t="s">
        <v>165483</v>
      </c>
      <c r="E89404" t="s">
        <v>302160</v>
      </c>
    </row>
    <row r="89405" spans="1:5" x14ac:dyDescent="0.3">
      <c r="A89405">
        <v>4</v>
      </c>
      <c r="B89405">
        <v>1469473939</v>
      </c>
      <c r="C89405" t="s">
        <v>60874</v>
      </c>
      <c r="D89405" t="s">
        <v>117359</v>
      </c>
      <c r="E89405" t="s">
        <v>302161</v>
      </c>
    </row>
    <row r="89406" spans="1:5" x14ac:dyDescent="0.3">
      <c r="A89406">
        <v>4</v>
      </c>
      <c r="B89406">
        <v>1469473972</v>
      </c>
      <c r="C89406" t="s">
        <v>60875</v>
      </c>
      <c r="D89406" t="s">
        <v>165484</v>
      </c>
      <c r="E89406" t="s">
        <v>302162</v>
      </c>
    </row>
    <row r="89407" spans="1:5" x14ac:dyDescent="0.3">
      <c r="A89407">
        <v>4</v>
      </c>
      <c r="B89407">
        <v>1469473973</v>
      </c>
      <c r="C89407" t="s">
        <v>60875</v>
      </c>
      <c r="D89407" t="s">
        <v>165485</v>
      </c>
      <c r="E89407" t="s">
        <v>302163</v>
      </c>
    </row>
    <row r="89408" spans="1:5" x14ac:dyDescent="0.3">
      <c r="A89408">
        <v>4</v>
      </c>
      <c r="B89408">
        <v>1469473997</v>
      </c>
      <c r="C89408" t="s">
        <v>60874</v>
      </c>
      <c r="D89408" t="s">
        <v>165486</v>
      </c>
      <c r="E89408" t="s">
        <v>302164</v>
      </c>
    </row>
    <row r="89409" spans="1:5" x14ac:dyDescent="0.3">
      <c r="A89409">
        <v>4</v>
      </c>
      <c r="B89409">
        <v>1469474002</v>
      </c>
      <c r="C89409" t="s">
        <v>60875</v>
      </c>
      <c r="D89409" t="s">
        <v>165487</v>
      </c>
      <c r="E89409" t="s">
        <v>302165</v>
      </c>
    </row>
    <row r="89410" spans="1:5" x14ac:dyDescent="0.3">
      <c r="A89410">
        <v>4</v>
      </c>
      <c r="B89410">
        <v>1469474008</v>
      </c>
      <c r="C89410" t="s">
        <v>60875</v>
      </c>
      <c r="D89410" t="s">
        <v>165488</v>
      </c>
      <c r="E89410" t="s">
        <v>302166</v>
      </c>
    </row>
    <row r="89411" spans="1:5" x14ac:dyDescent="0.3">
      <c r="A89411">
        <v>4</v>
      </c>
      <c r="B89411">
        <v>1469474024</v>
      </c>
      <c r="C89411" t="s">
        <v>60874</v>
      </c>
      <c r="D89411" t="s">
        <v>165489</v>
      </c>
      <c r="E89411" t="s">
        <v>302167</v>
      </c>
    </row>
    <row r="89412" spans="1:5" x14ac:dyDescent="0.3">
      <c r="A89412">
        <v>4</v>
      </c>
      <c r="B89412">
        <v>1469474044</v>
      </c>
      <c r="C89412" t="s">
        <v>60874</v>
      </c>
      <c r="D89412" t="s">
        <v>165490</v>
      </c>
      <c r="E89412" t="s">
        <v>302168</v>
      </c>
    </row>
    <row r="89413" spans="1:5" x14ac:dyDescent="0.3">
      <c r="A89413">
        <v>4</v>
      </c>
      <c r="B89413">
        <v>1469474065</v>
      </c>
      <c r="C89413" t="s">
        <v>60874</v>
      </c>
      <c r="D89413" t="s">
        <v>161509</v>
      </c>
      <c r="E89413" t="s">
        <v>302169</v>
      </c>
    </row>
    <row r="89414" spans="1:5" x14ac:dyDescent="0.3">
      <c r="A89414">
        <v>4</v>
      </c>
      <c r="B89414">
        <v>1469474116</v>
      </c>
      <c r="C89414" t="s">
        <v>60876</v>
      </c>
      <c r="D89414" t="s">
        <v>165491</v>
      </c>
      <c r="E89414" t="s">
        <v>302170</v>
      </c>
    </row>
    <row r="89415" spans="1:5" x14ac:dyDescent="0.3">
      <c r="A89415">
        <v>4</v>
      </c>
      <c r="B89415">
        <v>1469474130</v>
      </c>
      <c r="C89415" t="s">
        <v>60876</v>
      </c>
      <c r="D89415" t="s">
        <v>165492</v>
      </c>
      <c r="E89415" t="s">
        <v>302171</v>
      </c>
    </row>
    <row r="89416" spans="1:5" x14ac:dyDescent="0.3">
      <c r="A89416">
        <v>4</v>
      </c>
      <c r="B89416">
        <v>1469474145</v>
      </c>
      <c r="C89416" t="s">
        <v>60876</v>
      </c>
      <c r="D89416" t="s">
        <v>162208</v>
      </c>
      <c r="E89416" t="s">
        <v>302172</v>
      </c>
    </row>
    <row r="89417" spans="1:5" x14ac:dyDescent="0.3">
      <c r="A89417">
        <v>4</v>
      </c>
      <c r="B89417">
        <v>1469474168</v>
      </c>
      <c r="C89417" t="s">
        <v>60876</v>
      </c>
      <c r="D89417" t="s">
        <v>165493</v>
      </c>
      <c r="E89417" t="s">
        <v>302173</v>
      </c>
    </row>
    <row r="89418" spans="1:5" x14ac:dyDescent="0.3">
      <c r="A89418">
        <v>4</v>
      </c>
      <c r="B89418">
        <v>1469474195</v>
      </c>
      <c r="C89418" t="s">
        <v>60877</v>
      </c>
      <c r="D89418" t="s">
        <v>165494</v>
      </c>
      <c r="E89418" t="s">
        <v>302174</v>
      </c>
    </row>
    <row r="89419" spans="1:5" x14ac:dyDescent="0.3">
      <c r="A89419">
        <v>4</v>
      </c>
      <c r="B89419">
        <v>1469474246</v>
      </c>
      <c r="C89419" t="s">
        <v>60877</v>
      </c>
      <c r="D89419" t="s">
        <v>112353</v>
      </c>
      <c r="E89419" t="s">
        <v>302175</v>
      </c>
    </row>
    <row r="89420" spans="1:5" x14ac:dyDescent="0.3">
      <c r="A89420">
        <v>4</v>
      </c>
      <c r="B89420">
        <v>1469474275</v>
      </c>
      <c r="C89420" t="s">
        <v>60877</v>
      </c>
      <c r="D89420" t="s">
        <v>165495</v>
      </c>
      <c r="E89420" t="s">
        <v>302176</v>
      </c>
    </row>
    <row r="89421" spans="1:5" x14ac:dyDescent="0.3">
      <c r="A89421">
        <v>4</v>
      </c>
      <c r="B89421">
        <v>1469474340</v>
      </c>
      <c r="C89421" t="s">
        <v>60878</v>
      </c>
      <c r="D89421" t="s">
        <v>160158</v>
      </c>
      <c r="E89421" t="s">
        <v>302177</v>
      </c>
    </row>
    <row r="89422" spans="1:5" x14ac:dyDescent="0.3">
      <c r="A89422">
        <v>4</v>
      </c>
      <c r="B89422">
        <v>1469474373</v>
      </c>
      <c r="C89422" t="s">
        <v>60878</v>
      </c>
      <c r="D89422" t="s">
        <v>165496</v>
      </c>
      <c r="E89422" t="s">
        <v>302178</v>
      </c>
    </row>
    <row r="89423" spans="1:5" x14ac:dyDescent="0.3">
      <c r="A89423">
        <v>4</v>
      </c>
      <c r="B89423">
        <v>1469474390</v>
      </c>
      <c r="C89423" t="s">
        <v>60879</v>
      </c>
      <c r="D89423" t="s">
        <v>165497</v>
      </c>
      <c r="E89423" t="s">
        <v>302179</v>
      </c>
    </row>
    <row r="89424" spans="1:5" x14ac:dyDescent="0.3">
      <c r="A89424">
        <v>4</v>
      </c>
      <c r="B89424">
        <v>1469474429</v>
      </c>
      <c r="C89424" t="s">
        <v>60878</v>
      </c>
      <c r="D89424" t="s">
        <v>165498</v>
      </c>
      <c r="E89424" t="s">
        <v>302180</v>
      </c>
    </row>
    <row r="89425" spans="1:5" x14ac:dyDescent="0.3">
      <c r="A89425">
        <v>4</v>
      </c>
      <c r="B89425">
        <v>1469474439</v>
      </c>
      <c r="C89425" t="s">
        <v>60880</v>
      </c>
      <c r="D89425" t="s">
        <v>165499</v>
      </c>
      <c r="E89425" t="s">
        <v>302181</v>
      </c>
    </row>
    <row r="89426" spans="1:5" x14ac:dyDescent="0.3">
      <c r="A89426">
        <v>4</v>
      </c>
      <c r="B89426">
        <v>1469474451</v>
      </c>
      <c r="C89426" t="s">
        <v>60878</v>
      </c>
      <c r="D89426" t="s">
        <v>128162</v>
      </c>
      <c r="E89426" t="s">
        <v>302182</v>
      </c>
    </row>
    <row r="89427" spans="1:5" x14ac:dyDescent="0.3">
      <c r="A89427">
        <v>4</v>
      </c>
      <c r="B89427">
        <v>1469474465</v>
      </c>
      <c r="C89427" t="s">
        <v>60878</v>
      </c>
      <c r="D89427" t="s">
        <v>165500</v>
      </c>
      <c r="E89427" t="s">
        <v>302183</v>
      </c>
    </row>
    <row r="89428" spans="1:5" x14ac:dyDescent="0.3">
      <c r="A89428">
        <v>4</v>
      </c>
      <c r="B89428">
        <v>1469474467</v>
      </c>
      <c r="C89428" t="s">
        <v>60880</v>
      </c>
      <c r="D89428" t="s">
        <v>165501</v>
      </c>
      <c r="E89428" t="s">
        <v>302184</v>
      </c>
    </row>
    <row r="89429" spans="1:5" x14ac:dyDescent="0.3">
      <c r="A89429">
        <v>4</v>
      </c>
      <c r="B89429">
        <v>1469474529</v>
      </c>
      <c r="C89429" t="s">
        <v>60880</v>
      </c>
      <c r="D89429" t="s">
        <v>105238</v>
      </c>
      <c r="E89429" t="s">
        <v>302185</v>
      </c>
    </row>
    <row r="89430" spans="1:5" x14ac:dyDescent="0.3">
      <c r="A89430">
        <v>4</v>
      </c>
      <c r="B89430">
        <v>1469474575</v>
      </c>
      <c r="C89430" t="s">
        <v>60881</v>
      </c>
      <c r="D89430" t="s">
        <v>165502</v>
      </c>
      <c r="E89430" t="s">
        <v>302186</v>
      </c>
    </row>
    <row r="89431" spans="1:5" x14ac:dyDescent="0.3">
      <c r="A89431">
        <v>4</v>
      </c>
      <c r="B89431">
        <v>1469474592</v>
      </c>
      <c r="C89431" t="s">
        <v>60882</v>
      </c>
      <c r="D89431" t="s">
        <v>165503</v>
      </c>
      <c r="E89431" t="s">
        <v>302187</v>
      </c>
    </row>
    <row r="89432" spans="1:5" x14ac:dyDescent="0.3">
      <c r="A89432">
        <v>4</v>
      </c>
      <c r="B89432">
        <v>1469474607</v>
      </c>
      <c r="C89432" t="s">
        <v>60881</v>
      </c>
      <c r="D89432" t="s">
        <v>165504</v>
      </c>
      <c r="E89432" t="s">
        <v>302188</v>
      </c>
    </row>
    <row r="89433" spans="1:5" x14ac:dyDescent="0.3">
      <c r="A89433">
        <v>4</v>
      </c>
      <c r="B89433">
        <v>1469474637</v>
      </c>
      <c r="C89433" t="s">
        <v>60882</v>
      </c>
      <c r="D89433" t="s">
        <v>165505</v>
      </c>
      <c r="E89433" t="s">
        <v>302189</v>
      </c>
    </row>
    <row r="89434" spans="1:5" x14ac:dyDescent="0.3">
      <c r="A89434">
        <v>4</v>
      </c>
      <c r="B89434">
        <v>1469474648</v>
      </c>
      <c r="C89434" t="s">
        <v>60881</v>
      </c>
      <c r="D89434" t="s">
        <v>165506</v>
      </c>
      <c r="E89434" t="s">
        <v>302190</v>
      </c>
    </row>
    <row r="89435" spans="1:5" x14ac:dyDescent="0.3">
      <c r="A89435">
        <v>4</v>
      </c>
      <c r="B89435">
        <v>1469474747</v>
      </c>
      <c r="C89435" t="s">
        <v>60882</v>
      </c>
      <c r="D89435" t="s">
        <v>165507</v>
      </c>
      <c r="E89435" t="s">
        <v>302191</v>
      </c>
    </row>
    <row r="89436" spans="1:5" x14ac:dyDescent="0.3">
      <c r="A89436">
        <v>4</v>
      </c>
      <c r="B89436">
        <v>1469474810</v>
      </c>
      <c r="C89436" t="s">
        <v>60883</v>
      </c>
      <c r="D89436" t="s">
        <v>165508</v>
      </c>
      <c r="E89436" t="s">
        <v>302192</v>
      </c>
    </row>
    <row r="89437" spans="1:5" x14ac:dyDescent="0.3">
      <c r="A89437">
        <v>4</v>
      </c>
      <c r="B89437">
        <v>1469474867</v>
      </c>
      <c r="C89437" t="s">
        <v>60884</v>
      </c>
      <c r="D89437" t="s">
        <v>105026</v>
      </c>
      <c r="E89437" t="s">
        <v>302193</v>
      </c>
    </row>
    <row r="89438" spans="1:5" x14ac:dyDescent="0.3">
      <c r="A89438">
        <v>4</v>
      </c>
      <c r="B89438">
        <v>1469474935</v>
      </c>
      <c r="C89438" t="s">
        <v>60883</v>
      </c>
      <c r="D89438" t="s">
        <v>165509</v>
      </c>
      <c r="E89438" t="s">
        <v>302194</v>
      </c>
    </row>
    <row r="89439" spans="1:5" x14ac:dyDescent="0.3">
      <c r="A89439">
        <v>4</v>
      </c>
      <c r="B89439">
        <v>1469475011</v>
      </c>
      <c r="C89439" t="s">
        <v>60885</v>
      </c>
      <c r="D89439" t="s">
        <v>165510</v>
      </c>
      <c r="E89439" t="s">
        <v>302195</v>
      </c>
    </row>
    <row r="89440" spans="1:5" x14ac:dyDescent="0.3">
      <c r="A89440">
        <v>4</v>
      </c>
      <c r="B89440">
        <v>1469475022</v>
      </c>
      <c r="C89440" t="s">
        <v>60886</v>
      </c>
      <c r="D89440" t="s">
        <v>162893</v>
      </c>
      <c r="E89440" t="s">
        <v>302196</v>
      </c>
    </row>
    <row r="89441" spans="1:5" x14ac:dyDescent="0.3">
      <c r="A89441">
        <v>4</v>
      </c>
      <c r="B89441">
        <v>1469475112</v>
      </c>
      <c r="C89441" t="s">
        <v>60886</v>
      </c>
      <c r="D89441" t="s">
        <v>165511</v>
      </c>
      <c r="E89441" t="s">
        <v>302197</v>
      </c>
    </row>
    <row r="89442" spans="1:5" x14ac:dyDescent="0.3">
      <c r="A89442">
        <v>4</v>
      </c>
      <c r="B89442">
        <v>1469475144</v>
      </c>
      <c r="C89442" t="s">
        <v>60886</v>
      </c>
      <c r="D89442" t="s">
        <v>165512</v>
      </c>
      <c r="E89442" t="s">
        <v>302198</v>
      </c>
    </row>
    <row r="89443" spans="1:5" x14ac:dyDescent="0.3">
      <c r="A89443">
        <v>4</v>
      </c>
      <c r="B89443">
        <v>1469475207</v>
      </c>
      <c r="C89443" t="s">
        <v>60887</v>
      </c>
      <c r="D89443" t="s">
        <v>160212</v>
      </c>
      <c r="E89443" t="s">
        <v>302199</v>
      </c>
    </row>
    <row r="89444" spans="1:5" x14ac:dyDescent="0.3">
      <c r="A89444">
        <v>4</v>
      </c>
      <c r="B89444">
        <v>1469475234</v>
      </c>
      <c r="C89444" t="s">
        <v>60887</v>
      </c>
      <c r="D89444" t="s">
        <v>165513</v>
      </c>
      <c r="E89444" t="s">
        <v>302200</v>
      </c>
    </row>
    <row r="89445" spans="1:5" x14ac:dyDescent="0.3">
      <c r="A89445">
        <v>4</v>
      </c>
      <c r="B89445">
        <v>1469475236</v>
      </c>
      <c r="C89445" t="s">
        <v>60887</v>
      </c>
      <c r="D89445" t="s">
        <v>165514</v>
      </c>
      <c r="E89445" t="s">
        <v>302201</v>
      </c>
    </row>
    <row r="89446" spans="1:5" x14ac:dyDescent="0.3">
      <c r="A89446">
        <v>4</v>
      </c>
      <c r="B89446">
        <v>1469475257</v>
      </c>
      <c r="C89446" t="s">
        <v>60888</v>
      </c>
      <c r="D89446" t="s">
        <v>165515</v>
      </c>
      <c r="E89446" t="s">
        <v>302202</v>
      </c>
    </row>
    <row r="89447" spans="1:5" x14ac:dyDescent="0.3">
      <c r="A89447">
        <v>4</v>
      </c>
      <c r="B89447">
        <v>1469475291</v>
      </c>
      <c r="C89447" t="s">
        <v>60888</v>
      </c>
      <c r="D89447" t="s">
        <v>165516</v>
      </c>
      <c r="E89447" t="s">
        <v>302203</v>
      </c>
    </row>
    <row r="89448" spans="1:5" x14ac:dyDescent="0.3">
      <c r="A89448">
        <v>4</v>
      </c>
      <c r="B89448">
        <v>1469475364</v>
      </c>
      <c r="C89448" t="s">
        <v>60889</v>
      </c>
      <c r="D89448" t="s">
        <v>165399</v>
      </c>
      <c r="E89448" t="s">
        <v>302204</v>
      </c>
    </row>
    <row r="89449" spans="1:5" x14ac:dyDescent="0.3">
      <c r="A89449">
        <v>4</v>
      </c>
      <c r="B89449">
        <v>1469475399</v>
      </c>
      <c r="C89449" t="s">
        <v>60890</v>
      </c>
      <c r="D89449" t="s">
        <v>165517</v>
      </c>
      <c r="E89449" t="s">
        <v>302205</v>
      </c>
    </row>
    <row r="89450" spans="1:5" x14ac:dyDescent="0.3">
      <c r="A89450">
        <v>4</v>
      </c>
      <c r="B89450">
        <v>1469475469</v>
      </c>
      <c r="C89450" t="s">
        <v>60891</v>
      </c>
      <c r="D89450" t="s">
        <v>165518</v>
      </c>
      <c r="E89450" t="s">
        <v>302206</v>
      </c>
    </row>
    <row r="89451" spans="1:5" x14ac:dyDescent="0.3">
      <c r="A89451">
        <v>4</v>
      </c>
      <c r="B89451">
        <v>1469475558</v>
      </c>
      <c r="C89451" t="s">
        <v>60891</v>
      </c>
      <c r="D89451" t="s">
        <v>163758</v>
      </c>
      <c r="E89451" t="s">
        <v>302207</v>
      </c>
    </row>
    <row r="89452" spans="1:5" x14ac:dyDescent="0.3">
      <c r="A89452">
        <v>4</v>
      </c>
      <c r="B89452">
        <v>1469475570</v>
      </c>
      <c r="C89452" t="s">
        <v>60892</v>
      </c>
      <c r="D89452" t="s">
        <v>156206</v>
      </c>
      <c r="E89452" t="s">
        <v>302208</v>
      </c>
    </row>
    <row r="89453" spans="1:5" x14ac:dyDescent="0.3">
      <c r="A89453">
        <v>4</v>
      </c>
      <c r="B89453">
        <v>1469475605</v>
      </c>
      <c r="C89453" t="s">
        <v>60892</v>
      </c>
      <c r="D89453" t="s">
        <v>165519</v>
      </c>
      <c r="E89453" t="s">
        <v>302209</v>
      </c>
    </row>
    <row r="89454" spans="1:5" x14ac:dyDescent="0.3">
      <c r="A89454">
        <v>4</v>
      </c>
      <c r="B89454">
        <v>1469475615</v>
      </c>
      <c r="C89454" t="s">
        <v>60892</v>
      </c>
      <c r="D89454" t="s">
        <v>103642</v>
      </c>
      <c r="E89454" t="s">
        <v>302210</v>
      </c>
    </row>
    <row r="89455" spans="1:5" x14ac:dyDescent="0.3">
      <c r="A89455">
        <v>4</v>
      </c>
      <c r="B89455">
        <v>1469475680</v>
      </c>
      <c r="C89455" t="s">
        <v>60893</v>
      </c>
      <c r="D89455" t="s">
        <v>165520</v>
      </c>
      <c r="E89455" t="s">
        <v>302211</v>
      </c>
    </row>
    <row r="89456" spans="1:5" x14ac:dyDescent="0.3">
      <c r="A89456">
        <v>4</v>
      </c>
      <c r="B89456">
        <v>1469475691</v>
      </c>
      <c r="C89456" t="s">
        <v>60894</v>
      </c>
      <c r="D89456" t="s">
        <v>165521</v>
      </c>
      <c r="E89456" t="s">
        <v>302212</v>
      </c>
    </row>
    <row r="89457" spans="1:5" x14ac:dyDescent="0.3">
      <c r="A89457">
        <v>4</v>
      </c>
      <c r="B89457">
        <v>1469475748</v>
      </c>
      <c r="C89457" t="s">
        <v>60893</v>
      </c>
      <c r="D89457" t="s">
        <v>165522</v>
      </c>
      <c r="E89457" t="s">
        <v>302213</v>
      </c>
    </row>
    <row r="89458" spans="1:5" x14ac:dyDescent="0.3">
      <c r="A89458">
        <v>4</v>
      </c>
      <c r="B89458">
        <v>1469475759</v>
      </c>
      <c r="C89458" t="s">
        <v>60894</v>
      </c>
      <c r="D89458" t="s">
        <v>165523</v>
      </c>
      <c r="E89458" t="s">
        <v>302214</v>
      </c>
    </row>
    <row r="89459" spans="1:5" x14ac:dyDescent="0.3">
      <c r="A89459">
        <v>4</v>
      </c>
      <c r="B89459">
        <v>1469475828</v>
      </c>
      <c r="C89459" t="s">
        <v>60895</v>
      </c>
      <c r="D89459" t="s">
        <v>165524</v>
      </c>
      <c r="E89459" t="s">
        <v>302215</v>
      </c>
    </row>
    <row r="89460" spans="1:5" x14ac:dyDescent="0.3">
      <c r="A89460">
        <v>4</v>
      </c>
      <c r="B89460">
        <v>1469475847</v>
      </c>
      <c r="C89460" t="s">
        <v>60893</v>
      </c>
      <c r="D89460" t="s">
        <v>165525</v>
      </c>
      <c r="E89460" t="s">
        <v>302216</v>
      </c>
    </row>
    <row r="89461" spans="1:5" x14ac:dyDescent="0.3">
      <c r="A89461">
        <v>4</v>
      </c>
      <c r="B89461">
        <v>1469475881</v>
      </c>
      <c r="C89461" t="s">
        <v>60895</v>
      </c>
      <c r="D89461" t="s">
        <v>149896</v>
      </c>
      <c r="E89461" t="s">
        <v>302217</v>
      </c>
    </row>
    <row r="89462" spans="1:5" x14ac:dyDescent="0.3">
      <c r="A89462">
        <v>4</v>
      </c>
      <c r="B89462">
        <v>1469475886</v>
      </c>
      <c r="C89462" t="s">
        <v>60895</v>
      </c>
      <c r="D89462" t="s">
        <v>165526</v>
      </c>
      <c r="E89462" t="s">
        <v>302218</v>
      </c>
    </row>
    <row r="89463" spans="1:5" x14ac:dyDescent="0.3">
      <c r="A89463">
        <v>4</v>
      </c>
      <c r="B89463">
        <v>1469475965</v>
      </c>
      <c r="C89463" t="s">
        <v>60896</v>
      </c>
      <c r="D89463" t="s">
        <v>165527</v>
      </c>
      <c r="E89463" t="s">
        <v>302219</v>
      </c>
    </row>
    <row r="89464" spans="1:5" x14ac:dyDescent="0.3">
      <c r="A89464">
        <v>4</v>
      </c>
      <c r="B89464">
        <v>1469476013</v>
      </c>
      <c r="C89464" t="s">
        <v>60897</v>
      </c>
      <c r="D89464" t="s">
        <v>108677</v>
      </c>
      <c r="E89464" t="s">
        <v>302220</v>
      </c>
    </row>
    <row r="89465" spans="1:5" x14ac:dyDescent="0.3">
      <c r="A89465">
        <v>4</v>
      </c>
      <c r="B89465">
        <v>1469476028</v>
      </c>
      <c r="C89465" t="s">
        <v>60896</v>
      </c>
      <c r="D89465" t="s">
        <v>165528</v>
      </c>
      <c r="E89465" t="s">
        <v>302221</v>
      </c>
    </row>
    <row r="89466" spans="1:5" x14ac:dyDescent="0.3">
      <c r="A89466">
        <v>4</v>
      </c>
      <c r="B89466">
        <v>1469476079</v>
      </c>
      <c r="C89466" t="s">
        <v>60898</v>
      </c>
      <c r="D89466" t="s">
        <v>165529</v>
      </c>
      <c r="E89466" t="s">
        <v>302222</v>
      </c>
    </row>
    <row r="89467" spans="1:5" x14ac:dyDescent="0.3">
      <c r="A89467">
        <v>4</v>
      </c>
      <c r="B89467">
        <v>1469476150</v>
      </c>
      <c r="C89467" t="s">
        <v>60897</v>
      </c>
      <c r="D89467" t="s">
        <v>165530</v>
      </c>
      <c r="E89467" t="s">
        <v>302223</v>
      </c>
    </row>
    <row r="89468" spans="1:5" x14ac:dyDescent="0.3">
      <c r="A89468">
        <v>4</v>
      </c>
      <c r="B89468">
        <v>1469476169</v>
      </c>
      <c r="C89468" t="s">
        <v>60897</v>
      </c>
      <c r="D89468" t="s">
        <v>165531</v>
      </c>
      <c r="E89468" t="s">
        <v>302224</v>
      </c>
    </row>
    <row r="89469" spans="1:5" x14ac:dyDescent="0.3">
      <c r="A89469">
        <v>4</v>
      </c>
      <c r="B89469">
        <v>1469476179</v>
      </c>
      <c r="C89469" t="s">
        <v>60898</v>
      </c>
      <c r="D89469" t="s">
        <v>165532</v>
      </c>
      <c r="E89469" t="s">
        <v>302225</v>
      </c>
    </row>
    <row r="89470" spans="1:5" x14ac:dyDescent="0.3">
      <c r="A89470">
        <v>4</v>
      </c>
      <c r="B89470">
        <v>1469476260</v>
      </c>
      <c r="C89470" t="s">
        <v>60899</v>
      </c>
      <c r="D89470" t="s">
        <v>165533</v>
      </c>
      <c r="E89470" t="s">
        <v>302226</v>
      </c>
    </row>
    <row r="89471" spans="1:5" x14ac:dyDescent="0.3">
      <c r="A89471">
        <v>4</v>
      </c>
      <c r="B89471">
        <v>1469476271</v>
      </c>
      <c r="C89471" t="s">
        <v>60900</v>
      </c>
      <c r="D89471" t="s">
        <v>159728</v>
      </c>
      <c r="E89471" t="s">
        <v>302227</v>
      </c>
    </row>
    <row r="89472" spans="1:5" x14ac:dyDescent="0.3">
      <c r="A89472">
        <v>4</v>
      </c>
      <c r="B89472">
        <v>1469476326</v>
      </c>
      <c r="C89472" t="s">
        <v>60900</v>
      </c>
      <c r="D89472" t="s">
        <v>165534</v>
      </c>
      <c r="E89472" t="s">
        <v>302228</v>
      </c>
    </row>
    <row r="89473" spans="1:5" x14ac:dyDescent="0.3">
      <c r="A89473">
        <v>4</v>
      </c>
      <c r="B89473">
        <v>1469476359</v>
      </c>
      <c r="C89473" t="s">
        <v>60899</v>
      </c>
      <c r="D89473" t="s">
        <v>118996</v>
      </c>
      <c r="E89473" t="s">
        <v>302229</v>
      </c>
    </row>
    <row r="89474" spans="1:5" x14ac:dyDescent="0.3">
      <c r="A89474">
        <v>4</v>
      </c>
      <c r="B89474">
        <v>1469476367</v>
      </c>
      <c r="C89474" t="s">
        <v>60899</v>
      </c>
      <c r="D89474" t="s">
        <v>165535</v>
      </c>
      <c r="E89474" t="s">
        <v>302230</v>
      </c>
    </row>
    <row r="89475" spans="1:5" x14ac:dyDescent="0.3">
      <c r="A89475">
        <v>4</v>
      </c>
      <c r="B89475">
        <v>1469476457</v>
      </c>
      <c r="C89475" t="s">
        <v>60901</v>
      </c>
      <c r="D89475" t="s">
        <v>165536</v>
      </c>
      <c r="E89475" t="s">
        <v>302231</v>
      </c>
    </row>
    <row r="89476" spans="1:5" x14ac:dyDescent="0.3">
      <c r="A89476">
        <v>4</v>
      </c>
      <c r="B89476">
        <v>1469476462</v>
      </c>
      <c r="C89476" t="s">
        <v>60901</v>
      </c>
      <c r="D89476" t="s">
        <v>162549</v>
      </c>
      <c r="E89476" t="s">
        <v>302232</v>
      </c>
    </row>
    <row r="89477" spans="1:5" x14ac:dyDescent="0.3">
      <c r="A89477">
        <v>4</v>
      </c>
      <c r="B89477">
        <v>1469476498</v>
      </c>
      <c r="C89477" t="s">
        <v>60901</v>
      </c>
      <c r="D89477" t="s">
        <v>124501</v>
      </c>
      <c r="E89477" t="s">
        <v>302233</v>
      </c>
    </row>
    <row r="89478" spans="1:5" x14ac:dyDescent="0.3">
      <c r="A89478">
        <v>4</v>
      </c>
      <c r="B89478">
        <v>1469476500</v>
      </c>
      <c r="C89478" t="s">
        <v>60901</v>
      </c>
      <c r="D89478" t="s">
        <v>165537</v>
      </c>
      <c r="E89478" t="s">
        <v>302234</v>
      </c>
    </row>
    <row r="89479" spans="1:5" x14ac:dyDescent="0.3">
      <c r="A89479">
        <v>4</v>
      </c>
      <c r="B89479">
        <v>1469476504</v>
      </c>
      <c r="C89479" t="s">
        <v>60901</v>
      </c>
      <c r="D89479" t="s">
        <v>165538</v>
      </c>
      <c r="E89479" t="s">
        <v>302235</v>
      </c>
    </row>
    <row r="89480" spans="1:5" x14ac:dyDescent="0.3">
      <c r="A89480">
        <v>4</v>
      </c>
      <c r="B89480">
        <v>1469476624</v>
      </c>
      <c r="C89480" t="s">
        <v>60902</v>
      </c>
      <c r="D89480" t="s">
        <v>165539</v>
      </c>
      <c r="E89480" t="s">
        <v>302236</v>
      </c>
    </row>
    <row r="89481" spans="1:5" x14ac:dyDescent="0.3">
      <c r="A89481">
        <v>4</v>
      </c>
      <c r="B89481">
        <v>1469476625</v>
      </c>
      <c r="C89481" t="s">
        <v>60902</v>
      </c>
      <c r="D89481" t="s">
        <v>165540</v>
      </c>
      <c r="E89481" t="s">
        <v>302237</v>
      </c>
    </row>
    <row r="89482" spans="1:5" x14ac:dyDescent="0.3">
      <c r="A89482">
        <v>4</v>
      </c>
      <c r="B89482">
        <v>1469476663</v>
      </c>
      <c r="C89482" t="s">
        <v>60902</v>
      </c>
      <c r="D89482" t="s">
        <v>159116</v>
      </c>
      <c r="E89482" t="s">
        <v>302238</v>
      </c>
    </row>
    <row r="89483" spans="1:5" x14ac:dyDescent="0.3">
      <c r="A89483">
        <v>4</v>
      </c>
      <c r="B89483">
        <v>1469476681</v>
      </c>
      <c r="C89483" t="s">
        <v>60902</v>
      </c>
      <c r="D89483" t="s">
        <v>165541</v>
      </c>
      <c r="E89483" t="s">
        <v>302239</v>
      </c>
    </row>
    <row r="89484" spans="1:5" x14ac:dyDescent="0.3">
      <c r="A89484">
        <v>4</v>
      </c>
      <c r="B89484">
        <v>1469476683</v>
      </c>
      <c r="C89484" t="s">
        <v>60902</v>
      </c>
      <c r="D89484" t="s">
        <v>165542</v>
      </c>
      <c r="E89484" t="s">
        <v>302240</v>
      </c>
    </row>
    <row r="89485" spans="1:5" x14ac:dyDescent="0.3">
      <c r="A89485">
        <v>4</v>
      </c>
      <c r="B89485">
        <v>1469476695</v>
      </c>
      <c r="C89485" t="s">
        <v>60903</v>
      </c>
      <c r="D89485" t="s">
        <v>165543</v>
      </c>
      <c r="E89485" t="s">
        <v>302241</v>
      </c>
    </row>
    <row r="89486" spans="1:5" x14ac:dyDescent="0.3">
      <c r="A89486">
        <v>4</v>
      </c>
      <c r="B89486">
        <v>1469476794</v>
      </c>
      <c r="C89486" t="s">
        <v>60903</v>
      </c>
      <c r="D89486" t="s">
        <v>165544</v>
      </c>
      <c r="E89486" t="s">
        <v>302242</v>
      </c>
    </row>
    <row r="89487" spans="1:5" x14ac:dyDescent="0.3">
      <c r="A89487">
        <v>4</v>
      </c>
      <c r="B89487">
        <v>1469476832</v>
      </c>
      <c r="C89487" t="s">
        <v>60904</v>
      </c>
      <c r="D89487" t="s">
        <v>165545</v>
      </c>
      <c r="E89487" t="s">
        <v>302243</v>
      </c>
    </row>
    <row r="89488" spans="1:5" x14ac:dyDescent="0.3">
      <c r="A89488">
        <v>4</v>
      </c>
      <c r="B89488">
        <v>1469476975</v>
      </c>
      <c r="C89488" t="s">
        <v>60905</v>
      </c>
      <c r="D89488" t="s">
        <v>165546</v>
      </c>
      <c r="E89488" t="s">
        <v>302244</v>
      </c>
    </row>
    <row r="89489" spans="1:5" x14ac:dyDescent="0.3">
      <c r="A89489">
        <v>4</v>
      </c>
      <c r="B89489">
        <v>1469502320</v>
      </c>
      <c r="C89489" t="s">
        <v>60906</v>
      </c>
      <c r="D89489" t="s">
        <v>165547</v>
      </c>
      <c r="E89489" t="s">
        <v>302245</v>
      </c>
    </row>
    <row r="89490" spans="1:5" x14ac:dyDescent="0.3">
      <c r="A89490">
        <v>4</v>
      </c>
      <c r="B89490">
        <v>1469502411</v>
      </c>
      <c r="C89490" t="s">
        <v>60907</v>
      </c>
      <c r="D89490" t="s">
        <v>160158</v>
      </c>
      <c r="E89490" t="s">
        <v>302246</v>
      </c>
    </row>
    <row r="89491" spans="1:5" x14ac:dyDescent="0.3">
      <c r="A89491">
        <v>4</v>
      </c>
      <c r="B89491">
        <v>1469502413</v>
      </c>
      <c r="C89491" t="s">
        <v>60908</v>
      </c>
      <c r="D89491" t="s">
        <v>165022</v>
      </c>
      <c r="E89491" t="s">
        <v>302247</v>
      </c>
    </row>
    <row r="89492" spans="1:5" x14ac:dyDescent="0.3">
      <c r="A89492">
        <v>4</v>
      </c>
      <c r="B89492">
        <v>1469502550</v>
      </c>
      <c r="C89492" t="s">
        <v>60909</v>
      </c>
      <c r="D89492" t="s">
        <v>165548</v>
      </c>
      <c r="E89492" t="s">
        <v>302248</v>
      </c>
    </row>
    <row r="89493" spans="1:5" x14ac:dyDescent="0.3">
      <c r="A89493">
        <v>4</v>
      </c>
      <c r="B89493">
        <v>1469502573</v>
      </c>
      <c r="C89493" t="s">
        <v>60909</v>
      </c>
      <c r="D89493" t="s">
        <v>165549</v>
      </c>
      <c r="E89493" t="s">
        <v>302249</v>
      </c>
    </row>
    <row r="89494" spans="1:5" x14ac:dyDescent="0.3">
      <c r="A89494">
        <v>4</v>
      </c>
      <c r="B89494">
        <v>1469502582</v>
      </c>
      <c r="C89494" t="s">
        <v>60909</v>
      </c>
      <c r="D89494" t="s">
        <v>165550</v>
      </c>
      <c r="E89494" t="s">
        <v>302250</v>
      </c>
    </row>
    <row r="89495" spans="1:5" x14ac:dyDescent="0.3">
      <c r="A89495">
        <v>4</v>
      </c>
      <c r="B89495">
        <v>1469502600</v>
      </c>
      <c r="C89495" t="s">
        <v>60909</v>
      </c>
      <c r="D89495" t="s">
        <v>165551</v>
      </c>
      <c r="E89495" t="s">
        <v>302251</v>
      </c>
    </row>
    <row r="89496" spans="1:5" x14ac:dyDescent="0.3">
      <c r="A89496">
        <v>4</v>
      </c>
      <c r="B89496">
        <v>1469502756</v>
      </c>
      <c r="C89496" t="s">
        <v>60910</v>
      </c>
      <c r="D89496" t="s">
        <v>165552</v>
      </c>
      <c r="E89496" t="s">
        <v>302252</v>
      </c>
    </row>
    <row r="89497" spans="1:5" x14ac:dyDescent="0.3">
      <c r="A89497">
        <v>4</v>
      </c>
      <c r="B89497">
        <v>1469502851</v>
      </c>
      <c r="C89497" t="s">
        <v>60911</v>
      </c>
      <c r="D89497" t="s">
        <v>165553</v>
      </c>
      <c r="E89497" t="s">
        <v>302253</v>
      </c>
    </row>
    <row r="89498" spans="1:5" x14ac:dyDescent="0.3">
      <c r="A89498">
        <v>4</v>
      </c>
      <c r="B89498">
        <v>1469502873</v>
      </c>
      <c r="C89498" t="s">
        <v>60911</v>
      </c>
      <c r="D89498" t="s">
        <v>165554</v>
      </c>
      <c r="E89498" t="s">
        <v>302254</v>
      </c>
    </row>
    <row r="89499" spans="1:5" x14ac:dyDescent="0.3">
      <c r="A89499">
        <v>4</v>
      </c>
      <c r="B89499">
        <v>1469502879</v>
      </c>
      <c r="C89499" t="s">
        <v>60912</v>
      </c>
      <c r="D89499" t="s">
        <v>165555</v>
      </c>
      <c r="E89499" t="s">
        <v>302255</v>
      </c>
    </row>
    <row r="89500" spans="1:5" x14ac:dyDescent="0.3">
      <c r="A89500">
        <v>4</v>
      </c>
      <c r="B89500">
        <v>1469502890</v>
      </c>
      <c r="C89500" t="s">
        <v>60912</v>
      </c>
      <c r="D89500" t="s">
        <v>162421</v>
      </c>
      <c r="E89500" t="s">
        <v>302256</v>
      </c>
    </row>
    <row r="89501" spans="1:5" x14ac:dyDescent="0.3">
      <c r="A89501">
        <v>4</v>
      </c>
      <c r="B89501">
        <v>1469502944</v>
      </c>
      <c r="C89501" t="s">
        <v>60912</v>
      </c>
      <c r="D89501" t="s">
        <v>165556</v>
      </c>
      <c r="E89501" t="s">
        <v>302257</v>
      </c>
    </row>
    <row r="89502" spans="1:5" x14ac:dyDescent="0.3">
      <c r="A89502">
        <v>4</v>
      </c>
      <c r="B89502">
        <v>1469503038</v>
      </c>
      <c r="C89502" t="s">
        <v>60913</v>
      </c>
      <c r="D89502" t="s">
        <v>136418</v>
      </c>
      <c r="E89502" t="s">
        <v>302258</v>
      </c>
    </row>
    <row r="89503" spans="1:5" x14ac:dyDescent="0.3">
      <c r="A89503">
        <v>4</v>
      </c>
      <c r="B89503">
        <v>1469503095</v>
      </c>
      <c r="C89503" t="s">
        <v>60914</v>
      </c>
      <c r="D89503" t="s">
        <v>165557</v>
      </c>
      <c r="E89503" t="s">
        <v>302259</v>
      </c>
    </row>
    <row r="89504" spans="1:5" x14ac:dyDescent="0.3">
      <c r="A89504">
        <v>4</v>
      </c>
      <c r="B89504">
        <v>1469503101</v>
      </c>
      <c r="C89504" t="s">
        <v>60914</v>
      </c>
      <c r="D89504" t="s">
        <v>165445</v>
      </c>
      <c r="E89504" t="s">
        <v>302260</v>
      </c>
    </row>
    <row r="89505" spans="1:5" x14ac:dyDescent="0.3">
      <c r="A89505">
        <v>4</v>
      </c>
      <c r="B89505">
        <v>1469503107</v>
      </c>
      <c r="C89505" t="s">
        <v>60914</v>
      </c>
      <c r="D89505" t="s">
        <v>165558</v>
      </c>
      <c r="E89505" t="s">
        <v>302261</v>
      </c>
    </row>
    <row r="89506" spans="1:5" x14ac:dyDescent="0.3">
      <c r="A89506">
        <v>4</v>
      </c>
      <c r="B89506">
        <v>1469503120</v>
      </c>
      <c r="C89506" t="s">
        <v>60914</v>
      </c>
      <c r="D89506" t="s">
        <v>165559</v>
      </c>
      <c r="E89506" t="s">
        <v>302262</v>
      </c>
    </row>
    <row r="89507" spans="1:5" x14ac:dyDescent="0.3">
      <c r="A89507">
        <v>4</v>
      </c>
      <c r="B89507">
        <v>1469503140</v>
      </c>
      <c r="C89507" t="s">
        <v>60914</v>
      </c>
      <c r="D89507" t="s">
        <v>165560</v>
      </c>
      <c r="E89507" t="s">
        <v>302263</v>
      </c>
    </row>
    <row r="89508" spans="1:5" x14ac:dyDescent="0.3">
      <c r="A89508">
        <v>4</v>
      </c>
      <c r="B89508">
        <v>1469503161</v>
      </c>
      <c r="C89508" t="s">
        <v>60915</v>
      </c>
      <c r="D89508" t="s">
        <v>165561</v>
      </c>
      <c r="E89508" t="s">
        <v>302264</v>
      </c>
    </row>
    <row r="89509" spans="1:5" x14ac:dyDescent="0.3">
      <c r="A89509">
        <v>4</v>
      </c>
      <c r="B89509">
        <v>1469503238</v>
      </c>
      <c r="C89509" t="s">
        <v>60915</v>
      </c>
      <c r="D89509" t="s">
        <v>165562</v>
      </c>
      <c r="E89509" t="s">
        <v>302265</v>
      </c>
    </row>
    <row r="89510" spans="1:5" x14ac:dyDescent="0.3">
      <c r="A89510">
        <v>4</v>
      </c>
      <c r="B89510">
        <v>1469503339</v>
      </c>
      <c r="C89510" t="s">
        <v>60916</v>
      </c>
      <c r="D89510" t="s">
        <v>165563</v>
      </c>
      <c r="E89510" t="s">
        <v>302266</v>
      </c>
    </row>
    <row r="89511" spans="1:5" x14ac:dyDescent="0.3">
      <c r="A89511">
        <v>4</v>
      </c>
      <c r="B89511">
        <v>1469503357</v>
      </c>
      <c r="C89511" t="s">
        <v>60916</v>
      </c>
      <c r="D89511" t="s">
        <v>165564</v>
      </c>
      <c r="E89511" t="s">
        <v>302267</v>
      </c>
    </row>
    <row r="89512" spans="1:5" x14ac:dyDescent="0.3">
      <c r="A89512">
        <v>4</v>
      </c>
      <c r="B89512">
        <v>1469503367</v>
      </c>
      <c r="C89512" t="s">
        <v>60916</v>
      </c>
      <c r="D89512" t="s">
        <v>165565</v>
      </c>
      <c r="E89512" t="s">
        <v>302268</v>
      </c>
    </row>
    <row r="89513" spans="1:5" x14ac:dyDescent="0.3">
      <c r="A89513">
        <v>4</v>
      </c>
      <c r="B89513">
        <v>1469503375</v>
      </c>
      <c r="C89513" t="s">
        <v>60916</v>
      </c>
      <c r="D89513" t="s">
        <v>165566</v>
      </c>
      <c r="E89513" t="s">
        <v>302269</v>
      </c>
    </row>
    <row r="89514" spans="1:5" x14ac:dyDescent="0.3">
      <c r="A89514">
        <v>4</v>
      </c>
      <c r="B89514">
        <v>1469503400</v>
      </c>
      <c r="C89514" t="s">
        <v>60916</v>
      </c>
      <c r="D89514" t="s">
        <v>165567</v>
      </c>
      <c r="E89514" t="s">
        <v>302270</v>
      </c>
    </row>
    <row r="89515" spans="1:5" x14ac:dyDescent="0.3">
      <c r="A89515">
        <v>4</v>
      </c>
      <c r="B89515">
        <v>1469503464</v>
      </c>
      <c r="C89515" t="s">
        <v>60917</v>
      </c>
      <c r="D89515" t="s">
        <v>105006</v>
      </c>
      <c r="E89515" t="s">
        <v>302271</v>
      </c>
    </row>
    <row r="89516" spans="1:5" x14ac:dyDescent="0.3">
      <c r="A89516">
        <v>4</v>
      </c>
      <c r="B89516">
        <v>1469503487</v>
      </c>
      <c r="C89516" t="s">
        <v>60918</v>
      </c>
      <c r="D89516" t="s">
        <v>165568</v>
      </c>
      <c r="E89516" t="s">
        <v>302272</v>
      </c>
    </row>
    <row r="89517" spans="1:5" x14ac:dyDescent="0.3">
      <c r="A89517">
        <v>4</v>
      </c>
      <c r="B89517">
        <v>1469503543</v>
      </c>
      <c r="C89517" t="s">
        <v>60918</v>
      </c>
      <c r="D89517" t="s">
        <v>165569</v>
      </c>
      <c r="E89517" t="s">
        <v>302273</v>
      </c>
    </row>
    <row r="89518" spans="1:5" x14ac:dyDescent="0.3">
      <c r="A89518">
        <v>4</v>
      </c>
      <c r="B89518">
        <v>1469503571</v>
      </c>
      <c r="C89518" t="s">
        <v>60918</v>
      </c>
      <c r="D89518" t="s">
        <v>165440</v>
      </c>
      <c r="E89518" t="s">
        <v>302274</v>
      </c>
    </row>
    <row r="89519" spans="1:5" x14ac:dyDescent="0.3">
      <c r="A89519">
        <v>4</v>
      </c>
      <c r="B89519">
        <v>1469503580</v>
      </c>
      <c r="C89519" t="s">
        <v>60919</v>
      </c>
      <c r="D89519" t="s">
        <v>164513</v>
      </c>
      <c r="E89519" t="s">
        <v>302275</v>
      </c>
    </row>
    <row r="89520" spans="1:5" x14ac:dyDescent="0.3">
      <c r="A89520">
        <v>4</v>
      </c>
      <c r="B89520">
        <v>1469503696</v>
      </c>
      <c r="C89520" t="s">
        <v>60919</v>
      </c>
      <c r="D89520" t="s">
        <v>165507</v>
      </c>
      <c r="E89520" t="s">
        <v>302276</v>
      </c>
    </row>
    <row r="89521" spans="1:5" x14ac:dyDescent="0.3">
      <c r="A89521">
        <v>4</v>
      </c>
      <c r="B89521">
        <v>1469503759</v>
      </c>
      <c r="C89521" t="s">
        <v>60919</v>
      </c>
      <c r="D89521" t="s">
        <v>165570</v>
      </c>
      <c r="E89521" t="s">
        <v>302277</v>
      </c>
    </row>
    <row r="89522" spans="1:5" x14ac:dyDescent="0.3">
      <c r="A89522">
        <v>4</v>
      </c>
      <c r="B89522">
        <v>1469503828</v>
      </c>
      <c r="C89522" t="s">
        <v>60920</v>
      </c>
      <c r="D89522" t="s">
        <v>165571</v>
      </c>
      <c r="E89522" t="s">
        <v>302278</v>
      </c>
    </row>
    <row r="89523" spans="1:5" x14ac:dyDescent="0.3">
      <c r="A89523">
        <v>4</v>
      </c>
      <c r="B89523">
        <v>1469503907</v>
      </c>
      <c r="C89523" t="s">
        <v>60921</v>
      </c>
      <c r="D89523" t="s">
        <v>165572</v>
      </c>
      <c r="E89523" t="s">
        <v>302279</v>
      </c>
    </row>
    <row r="89524" spans="1:5" x14ac:dyDescent="0.3">
      <c r="A89524">
        <v>4</v>
      </c>
      <c r="B89524">
        <v>1469503993</v>
      </c>
      <c r="C89524" t="s">
        <v>60922</v>
      </c>
      <c r="D89524" t="s">
        <v>165573</v>
      </c>
      <c r="E89524" t="s">
        <v>302280</v>
      </c>
    </row>
    <row r="89525" spans="1:5" x14ac:dyDescent="0.3">
      <c r="A89525">
        <v>4</v>
      </c>
      <c r="B89525">
        <v>1469504009</v>
      </c>
      <c r="C89525" t="s">
        <v>60923</v>
      </c>
      <c r="D89525" t="s">
        <v>165574</v>
      </c>
      <c r="E89525" t="s">
        <v>302281</v>
      </c>
    </row>
    <row r="89526" spans="1:5" x14ac:dyDescent="0.3">
      <c r="A89526">
        <v>4</v>
      </c>
      <c r="B89526">
        <v>1469504022</v>
      </c>
      <c r="C89526" t="s">
        <v>60922</v>
      </c>
      <c r="D89526" t="s">
        <v>125259</v>
      </c>
      <c r="E89526" t="s">
        <v>302282</v>
      </c>
    </row>
    <row r="89527" spans="1:5" x14ac:dyDescent="0.3">
      <c r="A89527">
        <v>4</v>
      </c>
      <c r="B89527">
        <v>1469504079</v>
      </c>
      <c r="C89527" t="s">
        <v>60924</v>
      </c>
      <c r="D89527" t="s">
        <v>165575</v>
      </c>
      <c r="E89527" t="s">
        <v>302283</v>
      </c>
    </row>
    <row r="89528" spans="1:5" x14ac:dyDescent="0.3">
      <c r="A89528">
        <v>4</v>
      </c>
      <c r="B89528">
        <v>1469504133</v>
      </c>
      <c r="C89528" t="s">
        <v>60923</v>
      </c>
      <c r="D89528" t="s">
        <v>165576</v>
      </c>
      <c r="E89528" t="s">
        <v>302284</v>
      </c>
    </row>
    <row r="89529" spans="1:5" x14ac:dyDescent="0.3">
      <c r="A89529">
        <v>4</v>
      </c>
      <c r="B89529">
        <v>1469504171</v>
      </c>
      <c r="C89529" t="s">
        <v>60924</v>
      </c>
      <c r="D89529" t="s">
        <v>165577</v>
      </c>
      <c r="E89529" t="s">
        <v>302285</v>
      </c>
    </row>
    <row r="89530" spans="1:5" x14ac:dyDescent="0.3">
      <c r="A89530">
        <v>4</v>
      </c>
      <c r="B89530">
        <v>1469504191</v>
      </c>
      <c r="C89530" t="s">
        <v>60925</v>
      </c>
      <c r="D89530" t="s">
        <v>110066</v>
      </c>
      <c r="E89530" t="s">
        <v>302286</v>
      </c>
    </row>
    <row r="89531" spans="1:5" x14ac:dyDescent="0.3">
      <c r="A89531">
        <v>4</v>
      </c>
      <c r="B89531">
        <v>1469504225</v>
      </c>
      <c r="C89531" t="s">
        <v>60924</v>
      </c>
      <c r="D89531" t="s">
        <v>165578</v>
      </c>
      <c r="E89531" t="s">
        <v>302287</v>
      </c>
    </row>
    <row r="89532" spans="1:5" x14ac:dyDescent="0.3">
      <c r="A89532">
        <v>4</v>
      </c>
      <c r="B89532">
        <v>1469504236</v>
      </c>
      <c r="C89532" t="s">
        <v>60924</v>
      </c>
      <c r="D89532" t="s">
        <v>165579</v>
      </c>
      <c r="E89532" t="s">
        <v>302288</v>
      </c>
    </row>
    <row r="89533" spans="1:5" x14ac:dyDescent="0.3">
      <c r="A89533">
        <v>4</v>
      </c>
      <c r="B89533">
        <v>1469504307</v>
      </c>
      <c r="C89533" t="s">
        <v>60925</v>
      </c>
      <c r="D89533" t="s">
        <v>165580</v>
      </c>
      <c r="E89533" t="s">
        <v>302289</v>
      </c>
    </row>
    <row r="89534" spans="1:5" x14ac:dyDescent="0.3">
      <c r="A89534">
        <v>4</v>
      </c>
      <c r="B89534">
        <v>1469504327</v>
      </c>
      <c r="C89534" t="s">
        <v>60926</v>
      </c>
      <c r="D89534" t="s">
        <v>165581</v>
      </c>
      <c r="E89534" t="s">
        <v>302290</v>
      </c>
    </row>
    <row r="89535" spans="1:5" x14ac:dyDescent="0.3">
      <c r="A89535">
        <v>4</v>
      </c>
      <c r="B89535">
        <v>1469504351</v>
      </c>
      <c r="C89535" t="s">
        <v>60926</v>
      </c>
      <c r="D89535" t="s">
        <v>165582</v>
      </c>
      <c r="E89535" t="s">
        <v>302291</v>
      </c>
    </row>
    <row r="89536" spans="1:5" x14ac:dyDescent="0.3">
      <c r="A89536">
        <v>4</v>
      </c>
      <c r="B89536">
        <v>1469504404</v>
      </c>
      <c r="C89536" t="s">
        <v>60926</v>
      </c>
      <c r="D89536" t="s">
        <v>165583</v>
      </c>
      <c r="E89536" t="s">
        <v>302292</v>
      </c>
    </row>
    <row r="89537" spans="1:5" x14ac:dyDescent="0.3">
      <c r="A89537">
        <v>4</v>
      </c>
      <c r="B89537">
        <v>1469504405</v>
      </c>
      <c r="C89537" t="s">
        <v>60927</v>
      </c>
      <c r="D89537" t="s">
        <v>165532</v>
      </c>
      <c r="E89537" t="s">
        <v>302293</v>
      </c>
    </row>
    <row r="89538" spans="1:5" x14ac:dyDescent="0.3">
      <c r="A89538">
        <v>4</v>
      </c>
      <c r="B89538">
        <v>1469504512</v>
      </c>
      <c r="C89538" t="s">
        <v>60928</v>
      </c>
      <c r="D89538" t="s">
        <v>165584</v>
      </c>
      <c r="E89538" t="s">
        <v>302294</v>
      </c>
    </row>
    <row r="89539" spans="1:5" x14ac:dyDescent="0.3">
      <c r="A89539">
        <v>4</v>
      </c>
      <c r="B89539">
        <v>1469504517</v>
      </c>
      <c r="C89539" t="s">
        <v>60928</v>
      </c>
      <c r="D89539" t="s">
        <v>165585</v>
      </c>
      <c r="E89539" t="s">
        <v>230726</v>
      </c>
    </row>
    <row r="89540" spans="1:5" x14ac:dyDescent="0.3">
      <c r="A89540">
        <v>4</v>
      </c>
      <c r="B89540">
        <v>1469504521</v>
      </c>
      <c r="C89540" t="s">
        <v>60928</v>
      </c>
      <c r="D89540" t="s">
        <v>165586</v>
      </c>
      <c r="E89540" t="s">
        <v>302295</v>
      </c>
    </row>
    <row r="89541" spans="1:5" x14ac:dyDescent="0.3">
      <c r="A89541">
        <v>4</v>
      </c>
      <c r="B89541">
        <v>1469504542</v>
      </c>
      <c r="C89541" t="s">
        <v>60928</v>
      </c>
      <c r="D89541" t="s">
        <v>165587</v>
      </c>
      <c r="E89541" t="s">
        <v>302296</v>
      </c>
    </row>
    <row r="89542" spans="1:5" x14ac:dyDescent="0.3">
      <c r="A89542">
        <v>4</v>
      </c>
      <c r="B89542">
        <v>1469504554</v>
      </c>
      <c r="C89542" t="s">
        <v>60928</v>
      </c>
      <c r="D89542" t="s">
        <v>165588</v>
      </c>
      <c r="E89542" t="s">
        <v>302297</v>
      </c>
    </row>
    <row r="89543" spans="1:5" x14ac:dyDescent="0.3">
      <c r="A89543">
        <v>4</v>
      </c>
      <c r="B89543">
        <v>1469504583</v>
      </c>
      <c r="C89543" t="s">
        <v>60929</v>
      </c>
      <c r="D89543" t="s">
        <v>135391</v>
      </c>
      <c r="E89543" t="s">
        <v>302298</v>
      </c>
    </row>
    <row r="89544" spans="1:5" x14ac:dyDescent="0.3">
      <c r="A89544">
        <v>4</v>
      </c>
      <c r="B89544">
        <v>1469504605</v>
      </c>
      <c r="C89544" t="s">
        <v>60930</v>
      </c>
      <c r="D89544" t="s">
        <v>165589</v>
      </c>
      <c r="E89544" t="s">
        <v>302299</v>
      </c>
    </row>
    <row r="89545" spans="1:5" x14ac:dyDescent="0.3">
      <c r="A89545">
        <v>4</v>
      </c>
      <c r="B89545">
        <v>1469504615</v>
      </c>
      <c r="C89545" t="s">
        <v>60930</v>
      </c>
      <c r="D89545" t="s">
        <v>165590</v>
      </c>
      <c r="E89545" t="s">
        <v>302300</v>
      </c>
    </row>
    <row r="89546" spans="1:5" x14ac:dyDescent="0.3">
      <c r="A89546">
        <v>4</v>
      </c>
      <c r="B89546">
        <v>1469504616</v>
      </c>
      <c r="C89546" t="s">
        <v>60930</v>
      </c>
      <c r="D89546" t="s">
        <v>165591</v>
      </c>
      <c r="E89546" t="s">
        <v>302301</v>
      </c>
    </row>
    <row r="89547" spans="1:5" x14ac:dyDescent="0.3">
      <c r="A89547">
        <v>4</v>
      </c>
      <c r="B89547">
        <v>1469504621</v>
      </c>
      <c r="C89547" t="s">
        <v>60930</v>
      </c>
      <c r="D89547" t="s">
        <v>165592</v>
      </c>
      <c r="E89547" t="s">
        <v>302302</v>
      </c>
    </row>
    <row r="89548" spans="1:5" x14ac:dyDescent="0.3">
      <c r="A89548">
        <v>4</v>
      </c>
      <c r="B89548">
        <v>1469504702</v>
      </c>
      <c r="C89548" t="s">
        <v>60929</v>
      </c>
      <c r="D89548" t="s">
        <v>165593</v>
      </c>
      <c r="E89548" t="s">
        <v>302303</v>
      </c>
    </row>
    <row r="89549" spans="1:5" x14ac:dyDescent="0.3">
      <c r="A89549">
        <v>4</v>
      </c>
      <c r="B89549">
        <v>1469504705</v>
      </c>
      <c r="C89549" t="s">
        <v>60929</v>
      </c>
      <c r="D89549" t="s">
        <v>165594</v>
      </c>
      <c r="E89549" t="s">
        <v>302304</v>
      </c>
    </row>
    <row r="89550" spans="1:5" x14ac:dyDescent="0.3">
      <c r="A89550">
        <v>4</v>
      </c>
      <c r="B89550">
        <v>1469504712</v>
      </c>
      <c r="C89550" t="s">
        <v>60929</v>
      </c>
      <c r="D89550" t="s">
        <v>133149</v>
      </c>
      <c r="E89550" t="s">
        <v>302305</v>
      </c>
    </row>
    <row r="89551" spans="1:5" x14ac:dyDescent="0.3">
      <c r="A89551">
        <v>4</v>
      </c>
      <c r="B89551">
        <v>1469504732</v>
      </c>
      <c r="C89551" t="s">
        <v>60931</v>
      </c>
      <c r="D89551" t="s">
        <v>165595</v>
      </c>
      <c r="E89551" t="s">
        <v>302306</v>
      </c>
    </row>
    <row r="89552" spans="1:5" x14ac:dyDescent="0.3">
      <c r="A89552">
        <v>4</v>
      </c>
      <c r="B89552">
        <v>1469504870</v>
      </c>
      <c r="C89552" t="s">
        <v>60932</v>
      </c>
      <c r="D89552" t="s">
        <v>165596</v>
      </c>
      <c r="E89552" t="s">
        <v>302307</v>
      </c>
    </row>
    <row r="89553" spans="1:5" x14ac:dyDescent="0.3">
      <c r="A89553">
        <v>4</v>
      </c>
      <c r="B89553">
        <v>1469504891</v>
      </c>
      <c r="C89553" t="s">
        <v>60932</v>
      </c>
      <c r="D89553" t="s">
        <v>165597</v>
      </c>
      <c r="E89553" t="s">
        <v>302308</v>
      </c>
    </row>
    <row r="89554" spans="1:5" x14ac:dyDescent="0.3">
      <c r="A89554">
        <v>4</v>
      </c>
      <c r="B89554">
        <v>1469504951</v>
      </c>
      <c r="C89554" t="s">
        <v>60932</v>
      </c>
      <c r="D89554" t="s">
        <v>148857</v>
      </c>
      <c r="E89554" t="s">
        <v>302309</v>
      </c>
    </row>
    <row r="89555" spans="1:5" x14ac:dyDescent="0.3">
      <c r="A89555">
        <v>4</v>
      </c>
      <c r="B89555">
        <v>1469504958</v>
      </c>
      <c r="C89555" t="s">
        <v>60932</v>
      </c>
      <c r="D89555" t="s">
        <v>164941</v>
      </c>
      <c r="E89555" t="s">
        <v>302310</v>
      </c>
    </row>
    <row r="89556" spans="1:5" x14ac:dyDescent="0.3">
      <c r="A89556">
        <v>4</v>
      </c>
      <c r="B89556">
        <v>1469505033</v>
      </c>
      <c r="C89556" t="s">
        <v>60933</v>
      </c>
      <c r="D89556" t="s">
        <v>165598</v>
      </c>
      <c r="E89556" t="s">
        <v>302311</v>
      </c>
    </row>
    <row r="89557" spans="1:5" x14ac:dyDescent="0.3">
      <c r="A89557">
        <v>4</v>
      </c>
      <c r="B89557">
        <v>1469505042</v>
      </c>
      <c r="C89557" t="s">
        <v>60934</v>
      </c>
      <c r="D89557" t="s">
        <v>165447</v>
      </c>
      <c r="E89557" t="s">
        <v>302312</v>
      </c>
    </row>
    <row r="89558" spans="1:5" x14ac:dyDescent="0.3">
      <c r="A89558">
        <v>4</v>
      </c>
      <c r="B89558">
        <v>1469505081</v>
      </c>
      <c r="C89558" t="s">
        <v>60933</v>
      </c>
      <c r="D89558" t="s">
        <v>141762</v>
      </c>
      <c r="E89558" t="s">
        <v>302313</v>
      </c>
    </row>
    <row r="89559" spans="1:5" x14ac:dyDescent="0.3">
      <c r="A89559">
        <v>4</v>
      </c>
      <c r="B89559">
        <v>1469505086</v>
      </c>
      <c r="C89559" t="s">
        <v>60934</v>
      </c>
      <c r="D89559" t="s">
        <v>165599</v>
      </c>
      <c r="E89559" t="s">
        <v>302314</v>
      </c>
    </row>
    <row r="89560" spans="1:5" x14ac:dyDescent="0.3">
      <c r="A89560">
        <v>4</v>
      </c>
      <c r="B89560">
        <v>1469505187</v>
      </c>
      <c r="C89560" t="s">
        <v>60935</v>
      </c>
      <c r="D89560" t="s">
        <v>165600</v>
      </c>
      <c r="E89560" t="s">
        <v>302315</v>
      </c>
    </row>
    <row r="89561" spans="1:5" x14ac:dyDescent="0.3">
      <c r="A89561">
        <v>4</v>
      </c>
      <c r="B89561">
        <v>1469505202</v>
      </c>
      <c r="C89561" t="s">
        <v>60935</v>
      </c>
      <c r="D89561" t="s">
        <v>165601</v>
      </c>
      <c r="E89561" t="s">
        <v>302316</v>
      </c>
    </row>
    <row r="89562" spans="1:5" x14ac:dyDescent="0.3">
      <c r="A89562">
        <v>4</v>
      </c>
      <c r="B89562">
        <v>1469505279</v>
      </c>
      <c r="C89562" t="s">
        <v>60935</v>
      </c>
      <c r="D89562" t="s">
        <v>165602</v>
      </c>
      <c r="E89562" t="s">
        <v>302317</v>
      </c>
    </row>
    <row r="89563" spans="1:5" x14ac:dyDescent="0.3">
      <c r="A89563">
        <v>4</v>
      </c>
      <c r="B89563">
        <v>1469505286</v>
      </c>
      <c r="C89563" t="s">
        <v>60936</v>
      </c>
      <c r="D89563" t="s">
        <v>165603</v>
      </c>
      <c r="E89563" t="s">
        <v>302318</v>
      </c>
    </row>
    <row r="89564" spans="1:5" x14ac:dyDescent="0.3">
      <c r="A89564">
        <v>4</v>
      </c>
      <c r="B89564">
        <v>1469505295</v>
      </c>
      <c r="C89564" t="s">
        <v>60935</v>
      </c>
      <c r="D89564" t="s">
        <v>165604</v>
      </c>
      <c r="E89564" t="s">
        <v>302319</v>
      </c>
    </row>
    <row r="89565" spans="1:5" x14ac:dyDescent="0.3">
      <c r="A89565">
        <v>4</v>
      </c>
      <c r="B89565">
        <v>1469505303</v>
      </c>
      <c r="C89565" t="s">
        <v>60935</v>
      </c>
      <c r="D89565" t="s">
        <v>165605</v>
      </c>
      <c r="E89565" t="s">
        <v>302320</v>
      </c>
    </row>
    <row r="89566" spans="1:5" x14ac:dyDescent="0.3">
      <c r="A89566">
        <v>4</v>
      </c>
      <c r="B89566">
        <v>1469505392</v>
      </c>
      <c r="C89566" t="s">
        <v>60936</v>
      </c>
      <c r="D89566" t="s">
        <v>165606</v>
      </c>
      <c r="E89566" t="s">
        <v>302321</v>
      </c>
    </row>
    <row r="89567" spans="1:5" x14ac:dyDescent="0.3">
      <c r="A89567">
        <v>4</v>
      </c>
      <c r="B89567">
        <v>1469505431</v>
      </c>
      <c r="C89567" t="s">
        <v>60937</v>
      </c>
      <c r="D89567" t="s">
        <v>118677</v>
      </c>
      <c r="E89567" t="s">
        <v>302322</v>
      </c>
    </row>
    <row r="89568" spans="1:5" x14ac:dyDescent="0.3">
      <c r="A89568">
        <v>4</v>
      </c>
      <c r="B89568">
        <v>1469505459</v>
      </c>
      <c r="C89568" t="s">
        <v>60937</v>
      </c>
      <c r="D89568" t="s">
        <v>165607</v>
      </c>
      <c r="E89568" t="s">
        <v>302323</v>
      </c>
    </row>
    <row r="89569" spans="1:5" x14ac:dyDescent="0.3">
      <c r="A89569">
        <v>4</v>
      </c>
      <c r="B89569">
        <v>1469505464</v>
      </c>
      <c r="C89569" t="s">
        <v>60938</v>
      </c>
      <c r="D89569" t="s">
        <v>165608</v>
      </c>
      <c r="E89569" t="s">
        <v>302324</v>
      </c>
    </row>
    <row r="89570" spans="1:5" x14ac:dyDescent="0.3">
      <c r="A89570">
        <v>4</v>
      </c>
      <c r="B89570">
        <v>1469505506</v>
      </c>
      <c r="C89570" t="s">
        <v>60937</v>
      </c>
      <c r="D89570" t="s">
        <v>165609</v>
      </c>
      <c r="E89570" t="s">
        <v>302325</v>
      </c>
    </row>
    <row r="89571" spans="1:5" x14ac:dyDescent="0.3">
      <c r="A89571">
        <v>4</v>
      </c>
      <c r="B89571">
        <v>1469505560</v>
      </c>
      <c r="C89571" t="s">
        <v>60937</v>
      </c>
      <c r="D89571" t="s">
        <v>165610</v>
      </c>
      <c r="E89571" t="s">
        <v>302326</v>
      </c>
    </row>
    <row r="89572" spans="1:5" x14ac:dyDescent="0.3">
      <c r="A89572">
        <v>4</v>
      </c>
      <c r="B89572">
        <v>1469505567</v>
      </c>
      <c r="C89572" t="s">
        <v>60939</v>
      </c>
      <c r="D89572" t="s">
        <v>159759</v>
      </c>
      <c r="E89572" t="s">
        <v>302327</v>
      </c>
    </row>
    <row r="89573" spans="1:5" x14ac:dyDescent="0.3">
      <c r="A89573">
        <v>4</v>
      </c>
      <c r="B89573">
        <v>1469505595</v>
      </c>
      <c r="C89573" t="s">
        <v>60939</v>
      </c>
      <c r="D89573" t="s">
        <v>136418</v>
      </c>
      <c r="E89573" t="s">
        <v>302328</v>
      </c>
    </row>
    <row r="89574" spans="1:5" x14ac:dyDescent="0.3">
      <c r="A89574">
        <v>4</v>
      </c>
      <c r="B89574">
        <v>1469505674</v>
      </c>
      <c r="C89574" t="s">
        <v>60939</v>
      </c>
      <c r="D89574" t="s">
        <v>165611</v>
      </c>
      <c r="E89574" t="s">
        <v>302329</v>
      </c>
    </row>
    <row r="89575" spans="1:5" x14ac:dyDescent="0.3">
      <c r="A89575">
        <v>4</v>
      </c>
      <c r="B89575">
        <v>1469505813</v>
      </c>
      <c r="C89575" t="s">
        <v>60940</v>
      </c>
      <c r="D89575" t="s">
        <v>165612</v>
      </c>
      <c r="E89575" t="s">
        <v>302330</v>
      </c>
    </row>
    <row r="89576" spans="1:5" x14ac:dyDescent="0.3">
      <c r="A89576">
        <v>4</v>
      </c>
      <c r="B89576">
        <v>1469505841</v>
      </c>
      <c r="C89576" t="s">
        <v>60940</v>
      </c>
      <c r="D89576" t="s">
        <v>165613</v>
      </c>
      <c r="E89576" t="s">
        <v>302331</v>
      </c>
    </row>
    <row r="89577" spans="1:5" x14ac:dyDescent="0.3">
      <c r="A89577">
        <v>4</v>
      </c>
      <c r="B89577">
        <v>1469505866</v>
      </c>
      <c r="C89577" t="s">
        <v>60941</v>
      </c>
      <c r="D89577" t="s">
        <v>165614</v>
      </c>
      <c r="E89577" t="s">
        <v>302332</v>
      </c>
    </row>
    <row r="89578" spans="1:5" x14ac:dyDescent="0.3">
      <c r="A89578">
        <v>4</v>
      </c>
      <c r="B89578">
        <v>1469505884</v>
      </c>
      <c r="C89578" t="s">
        <v>60941</v>
      </c>
      <c r="D89578" t="s">
        <v>165615</v>
      </c>
      <c r="E89578" t="s">
        <v>302333</v>
      </c>
    </row>
    <row r="89579" spans="1:5" x14ac:dyDescent="0.3">
      <c r="A89579">
        <v>4</v>
      </c>
      <c r="B89579">
        <v>1469505895</v>
      </c>
      <c r="C89579" t="s">
        <v>60941</v>
      </c>
      <c r="D89579" t="s">
        <v>165616</v>
      </c>
      <c r="E89579" t="s">
        <v>302334</v>
      </c>
    </row>
    <row r="89580" spans="1:5" x14ac:dyDescent="0.3">
      <c r="A89580">
        <v>4</v>
      </c>
      <c r="B89580">
        <v>1469505898</v>
      </c>
      <c r="C89580" t="s">
        <v>60942</v>
      </c>
      <c r="D89580" t="s">
        <v>165617</v>
      </c>
      <c r="E89580" t="s">
        <v>302335</v>
      </c>
    </row>
    <row r="89581" spans="1:5" x14ac:dyDescent="0.3">
      <c r="A89581">
        <v>4</v>
      </c>
      <c r="B89581">
        <v>1469505915</v>
      </c>
      <c r="C89581" t="s">
        <v>60941</v>
      </c>
      <c r="D89581" t="s">
        <v>165618</v>
      </c>
      <c r="E89581" t="s">
        <v>302336</v>
      </c>
    </row>
    <row r="89582" spans="1:5" x14ac:dyDescent="0.3">
      <c r="A89582">
        <v>4</v>
      </c>
      <c r="B89582">
        <v>1469505917</v>
      </c>
      <c r="C89582" t="s">
        <v>60942</v>
      </c>
      <c r="D89582" t="s">
        <v>165619</v>
      </c>
      <c r="E89582" t="s">
        <v>302337</v>
      </c>
    </row>
    <row r="89583" spans="1:5" x14ac:dyDescent="0.3">
      <c r="A89583">
        <v>4</v>
      </c>
      <c r="B89583">
        <v>1469505960</v>
      </c>
      <c r="C89583" t="s">
        <v>60942</v>
      </c>
      <c r="D89583" t="s">
        <v>165620</v>
      </c>
      <c r="E89583" t="s">
        <v>302338</v>
      </c>
    </row>
    <row r="89584" spans="1:5" x14ac:dyDescent="0.3">
      <c r="A89584">
        <v>4</v>
      </c>
      <c r="B89584">
        <v>1469505986</v>
      </c>
      <c r="C89584" t="s">
        <v>60942</v>
      </c>
      <c r="D89584" t="s">
        <v>165621</v>
      </c>
      <c r="E89584" t="s">
        <v>302339</v>
      </c>
    </row>
    <row r="89585" spans="1:5" x14ac:dyDescent="0.3">
      <c r="A89585">
        <v>4</v>
      </c>
      <c r="B89585">
        <v>1469506001</v>
      </c>
      <c r="C89585" t="s">
        <v>60942</v>
      </c>
      <c r="D89585" t="s">
        <v>165622</v>
      </c>
      <c r="E89585" t="s">
        <v>302340</v>
      </c>
    </row>
    <row r="89586" spans="1:5" x14ac:dyDescent="0.3">
      <c r="A89586">
        <v>4</v>
      </c>
      <c r="B89586">
        <v>1469506105</v>
      </c>
      <c r="C89586" t="s">
        <v>60943</v>
      </c>
      <c r="D89586" t="s">
        <v>165623</v>
      </c>
      <c r="E89586" t="s">
        <v>302341</v>
      </c>
    </row>
    <row r="89587" spans="1:5" x14ac:dyDescent="0.3">
      <c r="A89587">
        <v>4</v>
      </c>
      <c r="B89587">
        <v>1469529600</v>
      </c>
      <c r="C89587" t="s">
        <v>60944</v>
      </c>
      <c r="D89587" t="s">
        <v>165624</v>
      </c>
      <c r="E89587" t="s">
        <v>302342</v>
      </c>
    </row>
    <row r="89588" spans="1:5" x14ac:dyDescent="0.3">
      <c r="A89588">
        <v>4</v>
      </c>
      <c r="B89588">
        <v>1469529611</v>
      </c>
      <c r="C89588" t="s">
        <v>60944</v>
      </c>
      <c r="D89588" t="s">
        <v>160669</v>
      </c>
      <c r="E89588" t="s">
        <v>302343</v>
      </c>
    </row>
    <row r="89589" spans="1:5" x14ac:dyDescent="0.3">
      <c r="A89589">
        <v>4</v>
      </c>
      <c r="B89589">
        <v>1469529661</v>
      </c>
      <c r="C89589" t="s">
        <v>60945</v>
      </c>
      <c r="D89589" t="s">
        <v>165625</v>
      </c>
      <c r="E89589" t="s">
        <v>302344</v>
      </c>
    </row>
    <row r="89590" spans="1:5" x14ac:dyDescent="0.3">
      <c r="A89590">
        <v>4</v>
      </c>
      <c r="B89590">
        <v>1469529673</v>
      </c>
      <c r="C89590" t="s">
        <v>60945</v>
      </c>
      <c r="D89590" t="s">
        <v>165626</v>
      </c>
      <c r="E89590" t="s">
        <v>302345</v>
      </c>
    </row>
    <row r="89591" spans="1:5" x14ac:dyDescent="0.3">
      <c r="A89591">
        <v>4</v>
      </c>
      <c r="B89591">
        <v>1469529784</v>
      </c>
      <c r="C89591" t="s">
        <v>60946</v>
      </c>
      <c r="D89591" t="s">
        <v>165627</v>
      </c>
      <c r="E89591" t="s">
        <v>302346</v>
      </c>
    </row>
    <row r="89592" spans="1:5" x14ac:dyDescent="0.3">
      <c r="A89592">
        <v>4</v>
      </c>
      <c r="B89592">
        <v>1469529807</v>
      </c>
      <c r="C89592" t="s">
        <v>60946</v>
      </c>
      <c r="D89592" t="s">
        <v>149402</v>
      </c>
      <c r="E89592" t="s">
        <v>302347</v>
      </c>
    </row>
    <row r="89593" spans="1:5" x14ac:dyDescent="0.3">
      <c r="A89593">
        <v>4</v>
      </c>
      <c r="B89593">
        <v>1469529855</v>
      </c>
      <c r="C89593" t="s">
        <v>60946</v>
      </c>
      <c r="D89593" t="s">
        <v>165628</v>
      </c>
      <c r="E89593" t="s">
        <v>302348</v>
      </c>
    </row>
    <row r="89594" spans="1:5" x14ac:dyDescent="0.3">
      <c r="A89594">
        <v>4</v>
      </c>
      <c r="B89594">
        <v>1469529889</v>
      </c>
      <c r="C89594" t="s">
        <v>60947</v>
      </c>
      <c r="D89594" t="s">
        <v>165629</v>
      </c>
      <c r="E89594" t="s">
        <v>302349</v>
      </c>
    </row>
    <row r="89595" spans="1:5" x14ac:dyDescent="0.3">
      <c r="A89595">
        <v>4</v>
      </c>
      <c r="B89595">
        <v>1469529890</v>
      </c>
      <c r="C89595" t="s">
        <v>60947</v>
      </c>
      <c r="D89595" t="s">
        <v>165630</v>
      </c>
      <c r="E89595" t="s">
        <v>302350</v>
      </c>
    </row>
    <row r="89596" spans="1:5" x14ac:dyDescent="0.3">
      <c r="A89596">
        <v>4</v>
      </c>
      <c r="B89596">
        <v>1469530025</v>
      </c>
      <c r="C89596" t="s">
        <v>60947</v>
      </c>
      <c r="D89596" t="s">
        <v>165631</v>
      </c>
      <c r="E89596" t="s">
        <v>302351</v>
      </c>
    </row>
    <row r="89597" spans="1:5" x14ac:dyDescent="0.3">
      <c r="A89597">
        <v>4</v>
      </c>
      <c r="B89597">
        <v>1469530147</v>
      </c>
      <c r="C89597" t="s">
        <v>60948</v>
      </c>
      <c r="D89597" t="s">
        <v>165632</v>
      </c>
      <c r="E89597" t="s">
        <v>302352</v>
      </c>
    </row>
    <row r="89598" spans="1:5" x14ac:dyDescent="0.3">
      <c r="A89598">
        <v>4</v>
      </c>
      <c r="B89598">
        <v>1469530148</v>
      </c>
      <c r="C89598" t="s">
        <v>60948</v>
      </c>
      <c r="D89598" t="s">
        <v>165633</v>
      </c>
      <c r="E89598" t="s">
        <v>302353</v>
      </c>
    </row>
    <row r="89599" spans="1:5" x14ac:dyDescent="0.3">
      <c r="A89599">
        <v>4</v>
      </c>
      <c r="B89599">
        <v>1469530151</v>
      </c>
      <c r="C89599" t="s">
        <v>60948</v>
      </c>
      <c r="D89599" t="s">
        <v>146779</v>
      </c>
      <c r="E89599" t="s">
        <v>302354</v>
      </c>
    </row>
    <row r="89600" spans="1:5" x14ac:dyDescent="0.3">
      <c r="A89600">
        <v>4</v>
      </c>
      <c r="B89600">
        <v>1469530184</v>
      </c>
      <c r="C89600" t="s">
        <v>60949</v>
      </c>
      <c r="D89600" t="s">
        <v>165634</v>
      </c>
      <c r="E89600" t="s">
        <v>302355</v>
      </c>
    </row>
    <row r="89601" spans="1:5" x14ac:dyDescent="0.3">
      <c r="A89601">
        <v>4</v>
      </c>
      <c r="B89601">
        <v>1469530217</v>
      </c>
      <c r="C89601" t="s">
        <v>60948</v>
      </c>
      <c r="D89601" t="s">
        <v>165635</v>
      </c>
      <c r="E89601" t="s">
        <v>302356</v>
      </c>
    </row>
    <row r="89602" spans="1:5" x14ac:dyDescent="0.3">
      <c r="A89602">
        <v>4</v>
      </c>
      <c r="B89602">
        <v>1469530231</v>
      </c>
      <c r="C89602" t="s">
        <v>60948</v>
      </c>
      <c r="D89602" t="s">
        <v>165636</v>
      </c>
      <c r="E89602" t="s">
        <v>302357</v>
      </c>
    </row>
    <row r="89603" spans="1:5" x14ac:dyDescent="0.3">
      <c r="A89603">
        <v>4</v>
      </c>
      <c r="B89603">
        <v>1469530250</v>
      </c>
      <c r="C89603" t="s">
        <v>60948</v>
      </c>
      <c r="D89603" t="s">
        <v>165637</v>
      </c>
      <c r="E89603" t="s">
        <v>302358</v>
      </c>
    </row>
    <row r="89604" spans="1:5" x14ac:dyDescent="0.3">
      <c r="A89604">
        <v>4</v>
      </c>
      <c r="B89604">
        <v>1469530267</v>
      </c>
      <c r="C89604" t="s">
        <v>60948</v>
      </c>
      <c r="D89604" t="s">
        <v>165638</v>
      </c>
      <c r="E89604" t="s">
        <v>302359</v>
      </c>
    </row>
    <row r="89605" spans="1:5" x14ac:dyDescent="0.3">
      <c r="A89605">
        <v>4</v>
      </c>
      <c r="B89605">
        <v>1469530333</v>
      </c>
      <c r="C89605" t="s">
        <v>60950</v>
      </c>
      <c r="D89605" t="s">
        <v>165639</v>
      </c>
      <c r="E89605" t="s">
        <v>302360</v>
      </c>
    </row>
    <row r="89606" spans="1:5" x14ac:dyDescent="0.3">
      <c r="A89606">
        <v>4</v>
      </c>
      <c r="B89606">
        <v>1469530370</v>
      </c>
      <c r="C89606" t="s">
        <v>60950</v>
      </c>
      <c r="D89606" t="s">
        <v>165640</v>
      </c>
      <c r="E89606" t="s">
        <v>302361</v>
      </c>
    </row>
    <row r="89607" spans="1:5" x14ac:dyDescent="0.3">
      <c r="A89607">
        <v>4</v>
      </c>
      <c r="B89607">
        <v>1469530389</v>
      </c>
      <c r="C89607" t="s">
        <v>60950</v>
      </c>
      <c r="D89607" t="s">
        <v>165641</v>
      </c>
      <c r="E89607" t="s">
        <v>302362</v>
      </c>
    </row>
    <row r="89608" spans="1:5" x14ac:dyDescent="0.3">
      <c r="A89608">
        <v>4</v>
      </c>
      <c r="B89608">
        <v>1469530483</v>
      </c>
      <c r="C89608" t="s">
        <v>60951</v>
      </c>
      <c r="D89608" t="s">
        <v>165642</v>
      </c>
      <c r="E89608" t="s">
        <v>302363</v>
      </c>
    </row>
    <row r="89609" spans="1:5" x14ac:dyDescent="0.3">
      <c r="A89609">
        <v>4</v>
      </c>
      <c r="B89609">
        <v>1469530495</v>
      </c>
      <c r="C89609" t="s">
        <v>60951</v>
      </c>
      <c r="D89609" t="s">
        <v>165643</v>
      </c>
      <c r="E89609" t="s">
        <v>302364</v>
      </c>
    </row>
    <row r="89610" spans="1:5" x14ac:dyDescent="0.3">
      <c r="A89610">
        <v>4</v>
      </c>
      <c r="B89610">
        <v>1469530524</v>
      </c>
      <c r="C89610" t="s">
        <v>60952</v>
      </c>
      <c r="D89610" t="s">
        <v>165644</v>
      </c>
      <c r="E89610" t="s">
        <v>302365</v>
      </c>
    </row>
    <row r="89611" spans="1:5" x14ac:dyDescent="0.3">
      <c r="A89611">
        <v>4</v>
      </c>
      <c r="B89611">
        <v>1469530532</v>
      </c>
      <c r="C89611" t="s">
        <v>60953</v>
      </c>
      <c r="D89611" t="s">
        <v>165645</v>
      </c>
      <c r="E89611" t="s">
        <v>302366</v>
      </c>
    </row>
    <row r="89612" spans="1:5" x14ac:dyDescent="0.3">
      <c r="A89612">
        <v>4</v>
      </c>
      <c r="B89612">
        <v>1469530542</v>
      </c>
      <c r="C89612" t="s">
        <v>60953</v>
      </c>
      <c r="D89612" t="s">
        <v>165646</v>
      </c>
      <c r="E89612" t="s">
        <v>302367</v>
      </c>
    </row>
    <row r="89613" spans="1:5" x14ac:dyDescent="0.3">
      <c r="A89613">
        <v>4</v>
      </c>
      <c r="B89613">
        <v>1469530560</v>
      </c>
      <c r="C89613" t="s">
        <v>60953</v>
      </c>
      <c r="D89613" t="s">
        <v>165647</v>
      </c>
      <c r="E89613" t="s">
        <v>302368</v>
      </c>
    </row>
    <row r="89614" spans="1:5" x14ac:dyDescent="0.3">
      <c r="A89614">
        <v>4</v>
      </c>
      <c r="B89614">
        <v>1469530606</v>
      </c>
      <c r="C89614" t="s">
        <v>60952</v>
      </c>
      <c r="D89614" t="s">
        <v>165648</v>
      </c>
      <c r="E89614" t="s">
        <v>302369</v>
      </c>
    </row>
    <row r="89615" spans="1:5" x14ac:dyDescent="0.3">
      <c r="A89615">
        <v>4</v>
      </c>
      <c r="B89615">
        <v>1469530660</v>
      </c>
      <c r="C89615" t="s">
        <v>60954</v>
      </c>
      <c r="D89615" t="s">
        <v>165649</v>
      </c>
      <c r="E89615" t="s">
        <v>302370</v>
      </c>
    </row>
    <row r="89616" spans="1:5" x14ac:dyDescent="0.3">
      <c r="A89616">
        <v>4</v>
      </c>
      <c r="B89616">
        <v>1469530777</v>
      </c>
      <c r="C89616" t="s">
        <v>60955</v>
      </c>
      <c r="D89616" t="s">
        <v>165650</v>
      </c>
      <c r="E89616" t="s">
        <v>302371</v>
      </c>
    </row>
    <row r="89617" spans="1:5" x14ac:dyDescent="0.3">
      <c r="A89617">
        <v>4</v>
      </c>
      <c r="B89617">
        <v>1469530793</v>
      </c>
      <c r="C89617" t="s">
        <v>60956</v>
      </c>
      <c r="D89617" t="s">
        <v>165651</v>
      </c>
      <c r="E89617" t="s">
        <v>302372</v>
      </c>
    </row>
    <row r="89618" spans="1:5" x14ac:dyDescent="0.3">
      <c r="A89618">
        <v>4</v>
      </c>
      <c r="B89618">
        <v>1469530801</v>
      </c>
      <c r="C89618" t="s">
        <v>60956</v>
      </c>
      <c r="D89618" t="s">
        <v>165652</v>
      </c>
      <c r="E89618" t="s">
        <v>302373</v>
      </c>
    </row>
    <row r="89619" spans="1:5" x14ac:dyDescent="0.3">
      <c r="A89619">
        <v>4</v>
      </c>
      <c r="B89619">
        <v>1469530818</v>
      </c>
      <c r="C89619" t="s">
        <v>60956</v>
      </c>
      <c r="D89619" t="s">
        <v>165653</v>
      </c>
      <c r="E89619" t="s">
        <v>302374</v>
      </c>
    </row>
    <row r="89620" spans="1:5" x14ac:dyDescent="0.3">
      <c r="A89620">
        <v>4</v>
      </c>
      <c r="B89620">
        <v>1469530931</v>
      </c>
      <c r="C89620" t="s">
        <v>60957</v>
      </c>
      <c r="D89620" t="s">
        <v>160158</v>
      </c>
      <c r="E89620" t="s">
        <v>302375</v>
      </c>
    </row>
    <row r="89621" spans="1:5" x14ac:dyDescent="0.3">
      <c r="A89621">
        <v>4</v>
      </c>
      <c r="B89621">
        <v>1469530978</v>
      </c>
      <c r="C89621" t="s">
        <v>60957</v>
      </c>
      <c r="D89621" t="s">
        <v>94039</v>
      </c>
      <c r="E89621" t="s">
        <v>302376</v>
      </c>
    </row>
    <row r="89622" spans="1:5" x14ac:dyDescent="0.3">
      <c r="A89622">
        <v>4</v>
      </c>
      <c r="B89622">
        <v>1469530989</v>
      </c>
      <c r="C89622" t="s">
        <v>60957</v>
      </c>
      <c r="D89622" t="s">
        <v>165654</v>
      </c>
      <c r="E89622" t="s">
        <v>302377</v>
      </c>
    </row>
    <row r="89623" spans="1:5" x14ac:dyDescent="0.3">
      <c r="A89623">
        <v>4</v>
      </c>
      <c r="B89623">
        <v>1469531016</v>
      </c>
      <c r="C89623" t="s">
        <v>60957</v>
      </c>
      <c r="D89623" t="s">
        <v>98382</v>
      </c>
      <c r="E89623" t="s">
        <v>302378</v>
      </c>
    </row>
    <row r="89624" spans="1:5" x14ac:dyDescent="0.3">
      <c r="A89624">
        <v>4</v>
      </c>
      <c r="B89624">
        <v>1469531111</v>
      </c>
      <c r="C89624" t="s">
        <v>60958</v>
      </c>
      <c r="D89624" t="s">
        <v>165655</v>
      </c>
      <c r="E89624" t="s">
        <v>302379</v>
      </c>
    </row>
    <row r="89625" spans="1:5" x14ac:dyDescent="0.3">
      <c r="A89625">
        <v>4</v>
      </c>
      <c r="B89625">
        <v>1469531124</v>
      </c>
      <c r="C89625" t="s">
        <v>60959</v>
      </c>
      <c r="D89625" t="s">
        <v>165656</v>
      </c>
      <c r="E89625" t="s">
        <v>302380</v>
      </c>
    </row>
    <row r="89626" spans="1:5" x14ac:dyDescent="0.3">
      <c r="A89626">
        <v>4</v>
      </c>
      <c r="B89626">
        <v>1469531147</v>
      </c>
      <c r="C89626" t="s">
        <v>60958</v>
      </c>
      <c r="D89626" t="s">
        <v>165657</v>
      </c>
      <c r="E89626" t="s">
        <v>302381</v>
      </c>
    </row>
    <row r="89627" spans="1:5" x14ac:dyDescent="0.3">
      <c r="A89627">
        <v>4</v>
      </c>
      <c r="B89627">
        <v>1469531150</v>
      </c>
      <c r="C89627" t="s">
        <v>60959</v>
      </c>
      <c r="D89627" t="s">
        <v>165658</v>
      </c>
      <c r="E89627" t="s">
        <v>302382</v>
      </c>
    </row>
    <row r="89628" spans="1:5" x14ac:dyDescent="0.3">
      <c r="A89628">
        <v>4</v>
      </c>
      <c r="B89628">
        <v>1469531323</v>
      </c>
      <c r="C89628" t="s">
        <v>60960</v>
      </c>
      <c r="D89628" t="s">
        <v>165659</v>
      </c>
      <c r="E89628" t="s">
        <v>302383</v>
      </c>
    </row>
    <row r="89629" spans="1:5" x14ac:dyDescent="0.3">
      <c r="A89629">
        <v>4</v>
      </c>
      <c r="B89629">
        <v>1469531380</v>
      </c>
      <c r="C89629" t="s">
        <v>60961</v>
      </c>
      <c r="D89629" t="s">
        <v>165660</v>
      </c>
      <c r="E89629" t="s">
        <v>302384</v>
      </c>
    </row>
    <row r="89630" spans="1:5" x14ac:dyDescent="0.3">
      <c r="A89630">
        <v>4</v>
      </c>
      <c r="B89630">
        <v>1469531432</v>
      </c>
      <c r="C89630" t="s">
        <v>60961</v>
      </c>
      <c r="D89630" t="s">
        <v>165661</v>
      </c>
      <c r="E89630" t="s">
        <v>302385</v>
      </c>
    </row>
    <row r="89631" spans="1:5" x14ac:dyDescent="0.3">
      <c r="A89631">
        <v>4</v>
      </c>
      <c r="B89631">
        <v>1469531434</v>
      </c>
      <c r="C89631" t="s">
        <v>60961</v>
      </c>
      <c r="D89631" t="s">
        <v>165662</v>
      </c>
      <c r="E89631" t="s">
        <v>302386</v>
      </c>
    </row>
    <row r="89632" spans="1:5" x14ac:dyDescent="0.3">
      <c r="A89632">
        <v>4</v>
      </c>
      <c r="B89632">
        <v>1469531452</v>
      </c>
      <c r="C89632" t="s">
        <v>60962</v>
      </c>
      <c r="D89632" t="s">
        <v>164986</v>
      </c>
      <c r="E89632" t="s">
        <v>302387</v>
      </c>
    </row>
    <row r="89633" spans="1:5" x14ac:dyDescent="0.3">
      <c r="A89633">
        <v>4</v>
      </c>
      <c r="B89633">
        <v>1469531510</v>
      </c>
      <c r="C89633" t="s">
        <v>60962</v>
      </c>
      <c r="D89633" t="s">
        <v>164627</v>
      </c>
      <c r="E89633" t="s">
        <v>302388</v>
      </c>
    </row>
    <row r="89634" spans="1:5" x14ac:dyDescent="0.3">
      <c r="A89634">
        <v>4</v>
      </c>
      <c r="B89634">
        <v>1469531519</v>
      </c>
      <c r="C89634" t="s">
        <v>60963</v>
      </c>
      <c r="D89634" t="s">
        <v>165663</v>
      </c>
      <c r="E89634" t="s">
        <v>302389</v>
      </c>
    </row>
    <row r="89635" spans="1:5" x14ac:dyDescent="0.3">
      <c r="A89635">
        <v>4</v>
      </c>
      <c r="B89635">
        <v>1469531523</v>
      </c>
      <c r="C89635" t="s">
        <v>60964</v>
      </c>
      <c r="D89635" t="s">
        <v>165283</v>
      </c>
      <c r="E89635" t="s">
        <v>302390</v>
      </c>
    </row>
    <row r="89636" spans="1:5" x14ac:dyDescent="0.3">
      <c r="A89636">
        <v>4</v>
      </c>
      <c r="B89636">
        <v>1469531525</v>
      </c>
      <c r="C89636" t="s">
        <v>60963</v>
      </c>
      <c r="D89636" t="s">
        <v>165664</v>
      </c>
      <c r="E89636" t="s">
        <v>302391</v>
      </c>
    </row>
    <row r="89637" spans="1:5" x14ac:dyDescent="0.3">
      <c r="A89637">
        <v>4</v>
      </c>
      <c r="B89637">
        <v>1469531550</v>
      </c>
      <c r="C89637" t="s">
        <v>60963</v>
      </c>
      <c r="D89637" t="s">
        <v>165354</v>
      </c>
      <c r="E89637" t="s">
        <v>302392</v>
      </c>
    </row>
    <row r="89638" spans="1:5" x14ac:dyDescent="0.3">
      <c r="A89638">
        <v>4</v>
      </c>
      <c r="B89638">
        <v>1469531617</v>
      </c>
      <c r="C89638" t="s">
        <v>60963</v>
      </c>
      <c r="D89638" t="s">
        <v>164721</v>
      </c>
      <c r="E89638" t="s">
        <v>302393</v>
      </c>
    </row>
    <row r="89639" spans="1:5" x14ac:dyDescent="0.3">
      <c r="A89639">
        <v>4</v>
      </c>
      <c r="B89639">
        <v>1469531619</v>
      </c>
      <c r="C89639" t="s">
        <v>60963</v>
      </c>
      <c r="D89639" t="s">
        <v>165665</v>
      </c>
      <c r="E89639" t="s">
        <v>302394</v>
      </c>
    </row>
    <row r="89640" spans="1:5" x14ac:dyDescent="0.3">
      <c r="A89640">
        <v>4</v>
      </c>
      <c r="B89640">
        <v>1469531632</v>
      </c>
      <c r="C89640" t="s">
        <v>60965</v>
      </c>
      <c r="D89640" t="s">
        <v>165666</v>
      </c>
      <c r="E89640" t="s">
        <v>302395</v>
      </c>
    </row>
    <row r="89641" spans="1:5" x14ac:dyDescent="0.3">
      <c r="A89641">
        <v>4</v>
      </c>
      <c r="B89641">
        <v>1469531649</v>
      </c>
      <c r="C89641" t="s">
        <v>60963</v>
      </c>
      <c r="D89641" t="s">
        <v>165667</v>
      </c>
      <c r="E89641" t="s">
        <v>302396</v>
      </c>
    </row>
    <row r="89642" spans="1:5" x14ac:dyDescent="0.3">
      <c r="A89642">
        <v>4</v>
      </c>
      <c r="B89642">
        <v>1469531660</v>
      </c>
      <c r="C89642" t="s">
        <v>60963</v>
      </c>
      <c r="D89642" t="s">
        <v>165668</v>
      </c>
      <c r="E89642" t="s">
        <v>302397</v>
      </c>
    </row>
    <row r="89643" spans="1:5" x14ac:dyDescent="0.3">
      <c r="A89643">
        <v>4</v>
      </c>
      <c r="B89643">
        <v>1469531684</v>
      </c>
      <c r="C89643" t="s">
        <v>60965</v>
      </c>
      <c r="D89643" t="s">
        <v>165669</v>
      </c>
      <c r="E89643" t="s">
        <v>302398</v>
      </c>
    </row>
    <row r="89644" spans="1:5" x14ac:dyDescent="0.3">
      <c r="A89644">
        <v>4</v>
      </c>
      <c r="B89644">
        <v>1469531731</v>
      </c>
      <c r="C89644" t="s">
        <v>60965</v>
      </c>
      <c r="D89644" t="s">
        <v>165670</v>
      </c>
      <c r="E89644" t="s">
        <v>302399</v>
      </c>
    </row>
    <row r="89645" spans="1:5" x14ac:dyDescent="0.3">
      <c r="A89645">
        <v>4</v>
      </c>
      <c r="B89645">
        <v>1469531863</v>
      </c>
      <c r="C89645" t="s">
        <v>60966</v>
      </c>
      <c r="D89645" t="s">
        <v>165671</v>
      </c>
      <c r="E89645" t="s">
        <v>302400</v>
      </c>
    </row>
    <row r="89646" spans="1:5" x14ac:dyDescent="0.3">
      <c r="A89646">
        <v>4</v>
      </c>
      <c r="B89646">
        <v>1469531930</v>
      </c>
      <c r="C89646" t="s">
        <v>60967</v>
      </c>
      <c r="D89646" t="s">
        <v>126691</v>
      </c>
      <c r="E89646" t="s">
        <v>302401</v>
      </c>
    </row>
    <row r="89647" spans="1:5" x14ac:dyDescent="0.3">
      <c r="A89647">
        <v>4</v>
      </c>
      <c r="B89647">
        <v>1469532049</v>
      </c>
      <c r="C89647" t="s">
        <v>60968</v>
      </c>
      <c r="D89647" t="s">
        <v>160059</v>
      </c>
      <c r="E89647" t="s">
        <v>302402</v>
      </c>
    </row>
    <row r="89648" spans="1:5" x14ac:dyDescent="0.3">
      <c r="A89648">
        <v>4</v>
      </c>
      <c r="B89648">
        <v>1469532116</v>
      </c>
      <c r="C89648" t="s">
        <v>60968</v>
      </c>
      <c r="D89648" t="s">
        <v>125287</v>
      </c>
      <c r="E89648" t="s">
        <v>302403</v>
      </c>
    </row>
    <row r="89649" spans="1:5" x14ac:dyDescent="0.3">
      <c r="A89649">
        <v>4</v>
      </c>
      <c r="B89649">
        <v>1469532134</v>
      </c>
      <c r="C89649" t="s">
        <v>60968</v>
      </c>
      <c r="D89649" t="s">
        <v>165672</v>
      </c>
      <c r="E89649" t="s">
        <v>302404</v>
      </c>
    </row>
    <row r="89650" spans="1:5" x14ac:dyDescent="0.3">
      <c r="A89650">
        <v>4</v>
      </c>
      <c r="B89650">
        <v>1469532165</v>
      </c>
      <c r="C89650" t="s">
        <v>60969</v>
      </c>
      <c r="D89650" t="s">
        <v>165673</v>
      </c>
      <c r="E89650" t="s">
        <v>302405</v>
      </c>
    </row>
    <row r="89651" spans="1:5" x14ac:dyDescent="0.3">
      <c r="A89651">
        <v>4</v>
      </c>
      <c r="B89651">
        <v>1469532230</v>
      </c>
      <c r="C89651" t="s">
        <v>60970</v>
      </c>
      <c r="D89651" t="s">
        <v>133389</v>
      </c>
      <c r="E89651" t="s">
        <v>302406</v>
      </c>
    </row>
    <row r="89652" spans="1:5" x14ac:dyDescent="0.3">
      <c r="A89652">
        <v>4</v>
      </c>
      <c r="B89652">
        <v>1469532282</v>
      </c>
      <c r="C89652" t="s">
        <v>60971</v>
      </c>
      <c r="D89652" t="s">
        <v>165674</v>
      </c>
      <c r="E89652" t="s">
        <v>302407</v>
      </c>
    </row>
    <row r="89653" spans="1:5" x14ac:dyDescent="0.3">
      <c r="A89653">
        <v>4</v>
      </c>
      <c r="B89653">
        <v>1469532359</v>
      </c>
      <c r="C89653" t="s">
        <v>60971</v>
      </c>
      <c r="D89653" t="s">
        <v>165675</v>
      </c>
      <c r="E89653" t="s">
        <v>302408</v>
      </c>
    </row>
    <row r="89654" spans="1:5" x14ac:dyDescent="0.3">
      <c r="A89654">
        <v>4</v>
      </c>
      <c r="B89654">
        <v>1469532384</v>
      </c>
      <c r="C89654" t="s">
        <v>60971</v>
      </c>
      <c r="D89654" t="s">
        <v>165583</v>
      </c>
      <c r="E89654" t="s">
        <v>302409</v>
      </c>
    </row>
    <row r="89655" spans="1:5" x14ac:dyDescent="0.3">
      <c r="A89655">
        <v>4</v>
      </c>
      <c r="B89655">
        <v>1469532532</v>
      </c>
      <c r="C89655" t="s">
        <v>60972</v>
      </c>
      <c r="D89655" t="s">
        <v>165676</v>
      </c>
      <c r="E89655" t="s">
        <v>302410</v>
      </c>
    </row>
    <row r="89656" spans="1:5" x14ac:dyDescent="0.3">
      <c r="A89656">
        <v>4</v>
      </c>
      <c r="B89656">
        <v>1469532702</v>
      </c>
      <c r="C89656" t="s">
        <v>60973</v>
      </c>
      <c r="D89656" t="s">
        <v>165677</v>
      </c>
      <c r="E89656" t="s">
        <v>302411</v>
      </c>
    </row>
    <row r="89657" spans="1:5" x14ac:dyDescent="0.3">
      <c r="A89657">
        <v>4</v>
      </c>
      <c r="B89657">
        <v>1469532756</v>
      </c>
      <c r="C89657" t="s">
        <v>60973</v>
      </c>
      <c r="D89657" t="s">
        <v>165678</v>
      </c>
      <c r="E89657" t="s">
        <v>302412</v>
      </c>
    </row>
    <row r="89658" spans="1:5" x14ac:dyDescent="0.3">
      <c r="A89658">
        <v>4</v>
      </c>
      <c r="B89658">
        <v>1469532790</v>
      </c>
      <c r="C89658" t="s">
        <v>60974</v>
      </c>
      <c r="D89658" t="s">
        <v>165679</v>
      </c>
      <c r="E89658" t="s">
        <v>302413</v>
      </c>
    </row>
    <row r="89659" spans="1:5" x14ac:dyDescent="0.3">
      <c r="A89659">
        <v>4</v>
      </c>
      <c r="B89659">
        <v>1469532827</v>
      </c>
      <c r="C89659" t="s">
        <v>60974</v>
      </c>
      <c r="D89659" t="s">
        <v>165680</v>
      </c>
      <c r="E89659" t="s">
        <v>302414</v>
      </c>
    </row>
    <row r="89660" spans="1:5" x14ac:dyDescent="0.3">
      <c r="A89660">
        <v>4</v>
      </c>
      <c r="B89660">
        <v>1469532843</v>
      </c>
      <c r="C89660" t="s">
        <v>60974</v>
      </c>
      <c r="D89660" t="s">
        <v>165681</v>
      </c>
      <c r="E89660" t="s">
        <v>302415</v>
      </c>
    </row>
    <row r="89661" spans="1:5" x14ac:dyDescent="0.3">
      <c r="A89661">
        <v>4</v>
      </c>
      <c r="B89661">
        <v>1469532857</v>
      </c>
      <c r="C89661" t="s">
        <v>60974</v>
      </c>
      <c r="D89661" t="s">
        <v>165682</v>
      </c>
      <c r="E89661" t="s">
        <v>302416</v>
      </c>
    </row>
    <row r="89662" spans="1:5" x14ac:dyDescent="0.3">
      <c r="A89662">
        <v>4</v>
      </c>
      <c r="B89662">
        <v>1469532936</v>
      </c>
      <c r="C89662" t="s">
        <v>60975</v>
      </c>
      <c r="D89662" t="s">
        <v>108797</v>
      </c>
      <c r="E89662" t="s">
        <v>302417</v>
      </c>
    </row>
    <row r="89663" spans="1:5" x14ac:dyDescent="0.3">
      <c r="A89663">
        <v>4</v>
      </c>
      <c r="B89663">
        <v>1469532938</v>
      </c>
      <c r="C89663" t="s">
        <v>60976</v>
      </c>
      <c r="D89663" t="s">
        <v>165683</v>
      </c>
      <c r="E89663" t="s">
        <v>302418</v>
      </c>
    </row>
    <row r="89664" spans="1:5" x14ac:dyDescent="0.3">
      <c r="A89664">
        <v>4</v>
      </c>
      <c r="B89664">
        <v>1469532955</v>
      </c>
      <c r="C89664" t="s">
        <v>60976</v>
      </c>
      <c r="D89664" t="s">
        <v>165684</v>
      </c>
      <c r="E89664" t="s">
        <v>302419</v>
      </c>
    </row>
    <row r="89665" spans="1:5" x14ac:dyDescent="0.3">
      <c r="A89665">
        <v>4</v>
      </c>
      <c r="B89665">
        <v>1469532971</v>
      </c>
      <c r="C89665" t="s">
        <v>60976</v>
      </c>
      <c r="D89665" t="s">
        <v>165685</v>
      </c>
      <c r="E89665" t="s">
        <v>302420</v>
      </c>
    </row>
    <row r="89666" spans="1:5" x14ac:dyDescent="0.3">
      <c r="A89666">
        <v>4</v>
      </c>
      <c r="B89666">
        <v>1469533039</v>
      </c>
      <c r="C89666" t="s">
        <v>60975</v>
      </c>
      <c r="D89666" t="s">
        <v>165686</v>
      </c>
      <c r="E89666" t="s">
        <v>302421</v>
      </c>
    </row>
    <row r="89667" spans="1:5" x14ac:dyDescent="0.3">
      <c r="A89667">
        <v>4</v>
      </c>
      <c r="B89667">
        <v>1469533044</v>
      </c>
      <c r="C89667" t="s">
        <v>60977</v>
      </c>
      <c r="D89667" t="s">
        <v>165687</v>
      </c>
      <c r="E89667" t="s">
        <v>302422</v>
      </c>
    </row>
    <row r="89668" spans="1:5" x14ac:dyDescent="0.3">
      <c r="A89668">
        <v>4</v>
      </c>
      <c r="B89668">
        <v>1469533206</v>
      </c>
      <c r="C89668" t="s">
        <v>60978</v>
      </c>
      <c r="D89668" t="s">
        <v>165688</v>
      </c>
      <c r="E89668" t="s">
        <v>302423</v>
      </c>
    </row>
    <row r="89669" spans="1:5" x14ac:dyDescent="0.3">
      <c r="A89669">
        <v>4</v>
      </c>
      <c r="B89669">
        <v>1469533219</v>
      </c>
      <c r="C89669" t="s">
        <v>60979</v>
      </c>
      <c r="D89669" t="s">
        <v>165689</v>
      </c>
      <c r="E89669" t="s">
        <v>302424</v>
      </c>
    </row>
    <row r="89670" spans="1:5" x14ac:dyDescent="0.3">
      <c r="A89670">
        <v>4</v>
      </c>
      <c r="B89670">
        <v>1469533376</v>
      </c>
      <c r="C89670" t="s">
        <v>60978</v>
      </c>
      <c r="D89670" t="s">
        <v>165690</v>
      </c>
      <c r="E89670" t="s">
        <v>302425</v>
      </c>
    </row>
    <row r="89671" spans="1:5" x14ac:dyDescent="0.3">
      <c r="A89671">
        <v>4</v>
      </c>
      <c r="B89671">
        <v>1469533511</v>
      </c>
      <c r="C89671" t="s">
        <v>60980</v>
      </c>
      <c r="D89671" t="s">
        <v>165691</v>
      </c>
      <c r="E89671" t="s">
        <v>302426</v>
      </c>
    </row>
    <row r="89672" spans="1:5" x14ac:dyDescent="0.3">
      <c r="A89672">
        <v>4</v>
      </c>
      <c r="B89672">
        <v>1469533560</v>
      </c>
      <c r="C89672" t="s">
        <v>60980</v>
      </c>
      <c r="D89672" t="s">
        <v>165692</v>
      </c>
      <c r="E89672" t="s">
        <v>302427</v>
      </c>
    </row>
    <row r="89673" spans="1:5" x14ac:dyDescent="0.3">
      <c r="A89673">
        <v>4</v>
      </c>
      <c r="B89673">
        <v>1469533562</v>
      </c>
      <c r="C89673" t="s">
        <v>60980</v>
      </c>
      <c r="D89673" t="s">
        <v>165693</v>
      </c>
      <c r="E89673" t="s">
        <v>302428</v>
      </c>
    </row>
    <row r="89674" spans="1:5" x14ac:dyDescent="0.3">
      <c r="A89674">
        <v>4</v>
      </c>
      <c r="B89674">
        <v>1469533574</v>
      </c>
      <c r="C89674" t="s">
        <v>60980</v>
      </c>
      <c r="D89674" t="s">
        <v>165646</v>
      </c>
      <c r="E89674" t="s">
        <v>302429</v>
      </c>
    </row>
    <row r="89675" spans="1:5" x14ac:dyDescent="0.3">
      <c r="A89675">
        <v>4</v>
      </c>
      <c r="B89675">
        <v>1469533585</v>
      </c>
      <c r="C89675" t="s">
        <v>60981</v>
      </c>
      <c r="D89675" t="s">
        <v>165694</v>
      </c>
      <c r="E89675" t="s">
        <v>302430</v>
      </c>
    </row>
    <row r="89676" spans="1:5" x14ac:dyDescent="0.3">
      <c r="A89676">
        <v>4</v>
      </c>
      <c r="B89676">
        <v>1469533589</v>
      </c>
      <c r="C89676" t="s">
        <v>60980</v>
      </c>
      <c r="D89676" t="s">
        <v>165695</v>
      </c>
      <c r="E89676" t="s">
        <v>302431</v>
      </c>
    </row>
    <row r="89677" spans="1:5" x14ac:dyDescent="0.3">
      <c r="A89677">
        <v>4</v>
      </c>
      <c r="B89677">
        <v>1469533685</v>
      </c>
      <c r="C89677" t="s">
        <v>60982</v>
      </c>
      <c r="D89677" t="s">
        <v>165696</v>
      </c>
      <c r="E89677" t="s">
        <v>302432</v>
      </c>
    </row>
    <row r="89678" spans="1:5" x14ac:dyDescent="0.3">
      <c r="A89678">
        <v>4</v>
      </c>
      <c r="B89678">
        <v>1469533763</v>
      </c>
      <c r="C89678" t="s">
        <v>60982</v>
      </c>
      <c r="D89678" t="s">
        <v>165697</v>
      </c>
      <c r="E89678" t="s">
        <v>302433</v>
      </c>
    </row>
    <row r="89679" spans="1:5" x14ac:dyDescent="0.3">
      <c r="A89679">
        <v>4</v>
      </c>
      <c r="B89679">
        <v>1469533978</v>
      </c>
      <c r="C89679" t="s">
        <v>60983</v>
      </c>
      <c r="D89679" t="s">
        <v>165698</v>
      </c>
      <c r="E89679" t="s">
        <v>302434</v>
      </c>
    </row>
    <row r="89680" spans="1:5" x14ac:dyDescent="0.3">
      <c r="A89680">
        <v>4</v>
      </c>
      <c r="B89680">
        <v>1469556856</v>
      </c>
      <c r="C89680" t="s">
        <v>60984</v>
      </c>
      <c r="D89680" t="s">
        <v>165699</v>
      </c>
      <c r="E89680" t="s">
        <v>302435</v>
      </c>
    </row>
    <row r="89681" spans="1:5" x14ac:dyDescent="0.3">
      <c r="A89681">
        <v>4</v>
      </c>
      <c r="B89681">
        <v>1469556860</v>
      </c>
      <c r="C89681" t="s">
        <v>60984</v>
      </c>
      <c r="D89681" t="s">
        <v>165700</v>
      </c>
      <c r="E89681" t="s">
        <v>302436</v>
      </c>
    </row>
    <row r="89682" spans="1:5" x14ac:dyDescent="0.3">
      <c r="A89682">
        <v>4</v>
      </c>
      <c r="B89682">
        <v>1469556886</v>
      </c>
      <c r="C89682" t="s">
        <v>60984</v>
      </c>
      <c r="D89682" t="s">
        <v>165701</v>
      </c>
      <c r="E89682" t="s">
        <v>302437</v>
      </c>
    </row>
    <row r="89683" spans="1:5" x14ac:dyDescent="0.3">
      <c r="A89683">
        <v>4</v>
      </c>
      <c r="B89683">
        <v>1469556951</v>
      </c>
      <c r="C89683" t="s">
        <v>60985</v>
      </c>
      <c r="D89683" t="s">
        <v>165702</v>
      </c>
      <c r="E89683" t="s">
        <v>302438</v>
      </c>
    </row>
    <row r="89684" spans="1:5" x14ac:dyDescent="0.3">
      <c r="A89684">
        <v>4</v>
      </c>
      <c r="B89684">
        <v>1469557054</v>
      </c>
      <c r="C89684" t="s">
        <v>60985</v>
      </c>
      <c r="D89684" t="s">
        <v>165703</v>
      </c>
      <c r="E89684" t="s">
        <v>302439</v>
      </c>
    </row>
    <row r="89685" spans="1:5" x14ac:dyDescent="0.3">
      <c r="A89685">
        <v>4</v>
      </c>
      <c r="B89685">
        <v>1469557096</v>
      </c>
      <c r="C89685" t="s">
        <v>60986</v>
      </c>
      <c r="D89685" t="s">
        <v>165704</v>
      </c>
      <c r="E89685" t="s">
        <v>302440</v>
      </c>
    </row>
    <row r="89686" spans="1:5" x14ac:dyDescent="0.3">
      <c r="A89686">
        <v>4</v>
      </c>
      <c r="B89686">
        <v>1469557115</v>
      </c>
      <c r="C89686" t="s">
        <v>60986</v>
      </c>
      <c r="D89686" t="s">
        <v>165705</v>
      </c>
      <c r="E89686" t="s">
        <v>302441</v>
      </c>
    </row>
    <row r="89687" spans="1:5" x14ac:dyDescent="0.3">
      <c r="A89687">
        <v>4</v>
      </c>
      <c r="B89687">
        <v>1469557157</v>
      </c>
      <c r="C89687" t="s">
        <v>60986</v>
      </c>
      <c r="D89687" t="s">
        <v>165706</v>
      </c>
      <c r="E89687" t="s">
        <v>302442</v>
      </c>
    </row>
    <row r="89688" spans="1:5" x14ac:dyDescent="0.3">
      <c r="A89688">
        <v>4</v>
      </c>
      <c r="B89688">
        <v>1469557159</v>
      </c>
      <c r="C89688" t="s">
        <v>60986</v>
      </c>
      <c r="D89688" t="s">
        <v>165707</v>
      </c>
      <c r="E89688" t="s">
        <v>302443</v>
      </c>
    </row>
    <row r="89689" spans="1:5" x14ac:dyDescent="0.3">
      <c r="A89689">
        <v>4</v>
      </c>
      <c r="B89689">
        <v>1469557197</v>
      </c>
      <c r="C89689" t="s">
        <v>60987</v>
      </c>
      <c r="D89689" t="s">
        <v>107103</v>
      </c>
      <c r="E89689" t="s">
        <v>302444</v>
      </c>
    </row>
    <row r="89690" spans="1:5" x14ac:dyDescent="0.3">
      <c r="A89690">
        <v>4</v>
      </c>
      <c r="B89690">
        <v>1469557204</v>
      </c>
      <c r="C89690" t="s">
        <v>60987</v>
      </c>
      <c r="D89690" t="s">
        <v>165708</v>
      </c>
      <c r="E89690" t="s">
        <v>302445</v>
      </c>
    </row>
    <row r="89691" spans="1:5" x14ac:dyDescent="0.3">
      <c r="A89691">
        <v>4</v>
      </c>
      <c r="B89691">
        <v>1469557206</v>
      </c>
      <c r="C89691" t="s">
        <v>60987</v>
      </c>
      <c r="D89691" t="s">
        <v>165709</v>
      </c>
      <c r="E89691" t="s">
        <v>302446</v>
      </c>
    </row>
    <row r="89692" spans="1:5" x14ac:dyDescent="0.3">
      <c r="A89692">
        <v>4</v>
      </c>
      <c r="B89692">
        <v>1469557208</v>
      </c>
      <c r="C89692" t="s">
        <v>60987</v>
      </c>
      <c r="D89692" t="s">
        <v>165710</v>
      </c>
      <c r="E89692" t="s">
        <v>302447</v>
      </c>
    </row>
    <row r="89693" spans="1:5" x14ac:dyDescent="0.3">
      <c r="A89693">
        <v>4</v>
      </c>
      <c r="B89693">
        <v>1469557233</v>
      </c>
      <c r="C89693" t="s">
        <v>60987</v>
      </c>
      <c r="D89693" t="s">
        <v>165711</v>
      </c>
      <c r="E89693" t="s">
        <v>302448</v>
      </c>
    </row>
    <row r="89694" spans="1:5" x14ac:dyDescent="0.3">
      <c r="A89694">
        <v>4</v>
      </c>
      <c r="B89694">
        <v>1469557257</v>
      </c>
      <c r="C89694" t="s">
        <v>60988</v>
      </c>
      <c r="D89694" t="s">
        <v>165712</v>
      </c>
      <c r="E89694" t="s">
        <v>302449</v>
      </c>
    </row>
    <row r="89695" spans="1:5" x14ac:dyDescent="0.3">
      <c r="A89695">
        <v>4</v>
      </c>
      <c r="B89695">
        <v>1469557274</v>
      </c>
      <c r="C89695" t="s">
        <v>60988</v>
      </c>
      <c r="D89695" t="s">
        <v>165713</v>
      </c>
      <c r="E89695" t="s">
        <v>302450</v>
      </c>
    </row>
    <row r="89696" spans="1:5" x14ac:dyDescent="0.3">
      <c r="A89696">
        <v>4</v>
      </c>
      <c r="B89696">
        <v>1469557316</v>
      </c>
      <c r="C89696" t="s">
        <v>60988</v>
      </c>
      <c r="D89696" t="s">
        <v>165714</v>
      </c>
      <c r="E89696" t="s">
        <v>302451</v>
      </c>
    </row>
    <row r="89697" spans="1:5" x14ac:dyDescent="0.3">
      <c r="A89697">
        <v>4</v>
      </c>
      <c r="B89697">
        <v>1469557331</v>
      </c>
      <c r="C89697" t="s">
        <v>60988</v>
      </c>
      <c r="D89697" t="s">
        <v>165715</v>
      </c>
      <c r="E89697" t="s">
        <v>302452</v>
      </c>
    </row>
    <row r="89698" spans="1:5" x14ac:dyDescent="0.3">
      <c r="A89698">
        <v>4</v>
      </c>
      <c r="B89698">
        <v>1469557354</v>
      </c>
      <c r="C89698" t="s">
        <v>60988</v>
      </c>
      <c r="D89698" t="s">
        <v>165716</v>
      </c>
      <c r="E89698" t="s">
        <v>302453</v>
      </c>
    </row>
    <row r="89699" spans="1:5" x14ac:dyDescent="0.3">
      <c r="A89699">
        <v>4</v>
      </c>
      <c r="B89699">
        <v>1469557371</v>
      </c>
      <c r="C89699" t="s">
        <v>60989</v>
      </c>
      <c r="D89699" t="s">
        <v>165717</v>
      </c>
      <c r="E89699" t="s">
        <v>302454</v>
      </c>
    </row>
    <row r="89700" spans="1:5" x14ac:dyDescent="0.3">
      <c r="A89700">
        <v>4</v>
      </c>
      <c r="B89700">
        <v>1469557377</v>
      </c>
      <c r="C89700" t="s">
        <v>60990</v>
      </c>
      <c r="D89700" t="s">
        <v>165718</v>
      </c>
      <c r="E89700" t="s">
        <v>302455</v>
      </c>
    </row>
    <row r="89701" spans="1:5" x14ac:dyDescent="0.3">
      <c r="A89701">
        <v>4</v>
      </c>
      <c r="B89701">
        <v>1469557433</v>
      </c>
      <c r="C89701" t="s">
        <v>60989</v>
      </c>
      <c r="D89701" t="s">
        <v>165719</v>
      </c>
      <c r="E89701" t="s">
        <v>302456</v>
      </c>
    </row>
    <row r="89702" spans="1:5" x14ac:dyDescent="0.3">
      <c r="A89702">
        <v>4</v>
      </c>
      <c r="B89702">
        <v>1469557482</v>
      </c>
      <c r="C89702" t="s">
        <v>60989</v>
      </c>
      <c r="D89702" t="s">
        <v>165720</v>
      </c>
      <c r="E89702" t="s">
        <v>302457</v>
      </c>
    </row>
    <row r="89703" spans="1:5" x14ac:dyDescent="0.3">
      <c r="A89703">
        <v>4</v>
      </c>
      <c r="B89703">
        <v>1469557509</v>
      </c>
      <c r="C89703" t="s">
        <v>60989</v>
      </c>
      <c r="D89703" t="s">
        <v>165721</v>
      </c>
      <c r="E89703" t="s">
        <v>302458</v>
      </c>
    </row>
    <row r="89704" spans="1:5" x14ac:dyDescent="0.3">
      <c r="A89704">
        <v>4</v>
      </c>
      <c r="B89704">
        <v>1469557545</v>
      </c>
      <c r="C89704" t="s">
        <v>60991</v>
      </c>
      <c r="D89704" t="s">
        <v>161621</v>
      </c>
      <c r="E89704" t="s">
        <v>302459</v>
      </c>
    </row>
    <row r="89705" spans="1:5" x14ac:dyDescent="0.3">
      <c r="A89705">
        <v>4</v>
      </c>
      <c r="B89705">
        <v>1469557581</v>
      </c>
      <c r="C89705" t="s">
        <v>60989</v>
      </c>
      <c r="D89705" t="s">
        <v>165722</v>
      </c>
      <c r="E89705" t="s">
        <v>302460</v>
      </c>
    </row>
    <row r="89706" spans="1:5" x14ac:dyDescent="0.3">
      <c r="A89706">
        <v>4</v>
      </c>
      <c r="B89706">
        <v>1469557711</v>
      </c>
      <c r="C89706" t="s">
        <v>60992</v>
      </c>
      <c r="D89706" t="s">
        <v>165723</v>
      </c>
      <c r="E89706" t="s">
        <v>302461</v>
      </c>
    </row>
    <row r="89707" spans="1:5" x14ac:dyDescent="0.3">
      <c r="A89707">
        <v>4</v>
      </c>
      <c r="B89707">
        <v>1469557727</v>
      </c>
      <c r="C89707" t="s">
        <v>60993</v>
      </c>
      <c r="D89707" t="s">
        <v>165724</v>
      </c>
      <c r="E89707" t="s">
        <v>302462</v>
      </c>
    </row>
    <row r="89708" spans="1:5" x14ac:dyDescent="0.3">
      <c r="A89708">
        <v>4</v>
      </c>
      <c r="B89708">
        <v>1469557787</v>
      </c>
      <c r="C89708" t="s">
        <v>60993</v>
      </c>
      <c r="D89708" t="s">
        <v>165725</v>
      </c>
      <c r="E89708" t="s">
        <v>302463</v>
      </c>
    </row>
    <row r="89709" spans="1:5" x14ac:dyDescent="0.3">
      <c r="A89709">
        <v>4</v>
      </c>
      <c r="B89709">
        <v>1469557903</v>
      </c>
      <c r="C89709" t="s">
        <v>60994</v>
      </c>
      <c r="D89709" t="s">
        <v>165726</v>
      </c>
      <c r="E89709" t="s">
        <v>302464</v>
      </c>
    </row>
    <row r="89710" spans="1:5" x14ac:dyDescent="0.3">
      <c r="A89710">
        <v>4</v>
      </c>
      <c r="B89710">
        <v>1469557955</v>
      </c>
      <c r="C89710" t="s">
        <v>60994</v>
      </c>
      <c r="D89710" t="s">
        <v>165727</v>
      </c>
      <c r="E89710" t="s">
        <v>302465</v>
      </c>
    </row>
    <row r="89711" spans="1:5" x14ac:dyDescent="0.3">
      <c r="A89711">
        <v>4</v>
      </c>
      <c r="B89711">
        <v>1469557978</v>
      </c>
      <c r="C89711" t="s">
        <v>60995</v>
      </c>
      <c r="D89711" t="s">
        <v>165728</v>
      </c>
      <c r="E89711" t="s">
        <v>302466</v>
      </c>
    </row>
    <row r="89712" spans="1:5" x14ac:dyDescent="0.3">
      <c r="A89712">
        <v>4</v>
      </c>
      <c r="B89712">
        <v>1469557996</v>
      </c>
      <c r="C89712" t="s">
        <v>60996</v>
      </c>
      <c r="D89712" t="s">
        <v>160095</v>
      </c>
      <c r="E89712" t="s">
        <v>302467</v>
      </c>
    </row>
    <row r="89713" spans="1:5" x14ac:dyDescent="0.3">
      <c r="A89713">
        <v>4</v>
      </c>
      <c r="B89713">
        <v>1469558068</v>
      </c>
      <c r="C89713" t="s">
        <v>60996</v>
      </c>
      <c r="D89713" t="s">
        <v>165729</v>
      </c>
      <c r="E89713" t="s">
        <v>302468</v>
      </c>
    </row>
    <row r="89714" spans="1:5" x14ac:dyDescent="0.3">
      <c r="A89714">
        <v>4</v>
      </c>
      <c r="B89714">
        <v>1469558152</v>
      </c>
      <c r="C89714" t="s">
        <v>60997</v>
      </c>
      <c r="D89714" t="s">
        <v>165730</v>
      </c>
      <c r="E89714" t="s">
        <v>302469</v>
      </c>
    </row>
    <row r="89715" spans="1:5" x14ac:dyDescent="0.3">
      <c r="A89715">
        <v>4</v>
      </c>
      <c r="B89715">
        <v>1469558256</v>
      </c>
      <c r="C89715" t="s">
        <v>60998</v>
      </c>
      <c r="D89715" t="s">
        <v>165731</v>
      </c>
      <c r="E89715" t="s">
        <v>302470</v>
      </c>
    </row>
    <row r="89716" spans="1:5" x14ac:dyDescent="0.3">
      <c r="A89716">
        <v>4</v>
      </c>
      <c r="B89716">
        <v>1469558276</v>
      </c>
      <c r="C89716" t="s">
        <v>60998</v>
      </c>
      <c r="D89716" t="s">
        <v>165732</v>
      </c>
      <c r="E89716" t="s">
        <v>302471</v>
      </c>
    </row>
    <row r="89717" spans="1:5" x14ac:dyDescent="0.3">
      <c r="A89717">
        <v>4</v>
      </c>
      <c r="B89717">
        <v>1469558343</v>
      </c>
      <c r="C89717" t="s">
        <v>60999</v>
      </c>
      <c r="D89717" t="s">
        <v>165733</v>
      </c>
      <c r="E89717" t="s">
        <v>302472</v>
      </c>
    </row>
    <row r="89718" spans="1:5" x14ac:dyDescent="0.3">
      <c r="A89718">
        <v>4</v>
      </c>
      <c r="B89718">
        <v>1469558354</v>
      </c>
      <c r="C89718" t="s">
        <v>60999</v>
      </c>
      <c r="D89718" t="s">
        <v>165734</v>
      </c>
      <c r="E89718" t="s">
        <v>302473</v>
      </c>
    </row>
    <row r="89719" spans="1:5" x14ac:dyDescent="0.3">
      <c r="A89719">
        <v>4</v>
      </c>
      <c r="B89719">
        <v>1469558357</v>
      </c>
      <c r="C89719" t="s">
        <v>60999</v>
      </c>
      <c r="D89719" t="s">
        <v>163009</v>
      </c>
      <c r="E89719" t="s">
        <v>302474</v>
      </c>
    </row>
    <row r="89720" spans="1:5" x14ac:dyDescent="0.3">
      <c r="A89720">
        <v>4</v>
      </c>
      <c r="B89720">
        <v>1469558373</v>
      </c>
      <c r="C89720" t="s">
        <v>60999</v>
      </c>
      <c r="D89720" t="s">
        <v>165735</v>
      </c>
      <c r="E89720" t="s">
        <v>302475</v>
      </c>
    </row>
    <row r="89721" spans="1:5" x14ac:dyDescent="0.3">
      <c r="A89721">
        <v>4</v>
      </c>
      <c r="B89721">
        <v>1469558377</v>
      </c>
      <c r="C89721" t="s">
        <v>61000</v>
      </c>
      <c r="D89721" t="s">
        <v>165736</v>
      </c>
      <c r="E89721" t="s">
        <v>302476</v>
      </c>
    </row>
    <row r="89722" spans="1:5" x14ac:dyDescent="0.3">
      <c r="A89722">
        <v>4</v>
      </c>
      <c r="B89722">
        <v>1469558408</v>
      </c>
      <c r="C89722" t="s">
        <v>61001</v>
      </c>
      <c r="D89722" t="s">
        <v>165737</v>
      </c>
      <c r="E89722" t="s">
        <v>302477</v>
      </c>
    </row>
    <row r="89723" spans="1:5" x14ac:dyDescent="0.3">
      <c r="A89723">
        <v>4</v>
      </c>
      <c r="B89723">
        <v>1469558542</v>
      </c>
      <c r="C89723" t="s">
        <v>61002</v>
      </c>
      <c r="D89723" t="s">
        <v>97970</v>
      </c>
      <c r="E89723" t="s">
        <v>302478</v>
      </c>
    </row>
    <row r="89724" spans="1:5" x14ac:dyDescent="0.3">
      <c r="A89724">
        <v>4</v>
      </c>
      <c r="B89724">
        <v>1469558599</v>
      </c>
      <c r="C89724" t="s">
        <v>61002</v>
      </c>
      <c r="D89724" t="s">
        <v>140983</v>
      </c>
      <c r="E89724" t="s">
        <v>302479</v>
      </c>
    </row>
    <row r="89725" spans="1:5" x14ac:dyDescent="0.3">
      <c r="A89725">
        <v>4</v>
      </c>
      <c r="B89725">
        <v>1469558602</v>
      </c>
      <c r="C89725" t="s">
        <v>61002</v>
      </c>
      <c r="D89725" t="s">
        <v>163577</v>
      </c>
      <c r="E89725" t="s">
        <v>302480</v>
      </c>
    </row>
    <row r="89726" spans="1:5" x14ac:dyDescent="0.3">
      <c r="A89726">
        <v>4</v>
      </c>
      <c r="B89726">
        <v>1469558603</v>
      </c>
      <c r="C89726" t="s">
        <v>61002</v>
      </c>
      <c r="D89726" t="s">
        <v>165738</v>
      </c>
      <c r="E89726" t="s">
        <v>302481</v>
      </c>
    </row>
    <row r="89727" spans="1:5" x14ac:dyDescent="0.3">
      <c r="A89727">
        <v>4</v>
      </c>
      <c r="B89727">
        <v>1469558732</v>
      </c>
      <c r="C89727" t="s">
        <v>61003</v>
      </c>
      <c r="D89727" t="s">
        <v>161910</v>
      </c>
      <c r="E89727" t="s">
        <v>302482</v>
      </c>
    </row>
    <row r="89728" spans="1:5" x14ac:dyDescent="0.3">
      <c r="A89728">
        <v>4</v>
      </c>
      <c r="B89728">
        <v>1469558737</v>
      </c>
      <c r="C89728" t="s">
        <v>61004</v>
      </c>
      <c r="D89728" t="s">
        <v>165739</v>
      </c>
      <c r="E89728" t="s">
        <v>302483</v>
      </c>
    </row>
    <row r="89729" spans="1:5" x14ac:dyDescent="0.3">
      <c r="A89729">
        <v>4</v>
      </c>
      <c r="B89729">
        <v>1469558757</v>
      </c>
      <c r="C89729" t="s">
        <v>61003</v>
      </c>
      <c r="D89729" t="s">
        <v>165602</v>
      </c>
      <c r="E89729" t="s">
        <v>302484</v>
      </c>
    </row>
    <row r="89730" spans="1:5" x14ac:dyDescent="0.3">
      <c r="A89730">
        <v>4</v>
      </c>
      <c r="B89730">
        <v>1469558768</v>
      </c>
      <c r="C89730" t="s">
        <v>61003</v>
      </c>
      <c r="D89730" t="s">
        <v>165740</v>
      </c>
      <c r="E89730" t="s">
        <v>302485</v>
      </c>
    </row>
    <row r="89731" spans="1:5" x14ac:dyDescent="0.3">
      <c r="A89731">
        <v>4</v>
      </c>
      <c r="B89731">
        <v>1469558795</v>
      </c>
      <c r="C89731" t="s">
        <v>61003</v>
      </c>
      <c r="D89731" t="s">
        <v>165741</v>
      </c>
      <c r="E89731" t="s">
        <v>302486</v>
      </c>
    </row>
    <row r="89732" spans="1:5" x14ac:dyDescent="0.3">
      <c r="A89732">
        <v>4</v>
      </c>
      <c r="B89732">
        <v>1469558808</v>
      </c>
      <c r="C89732" t="s">
        <v>61005</v>
      </c>
      <c r="D89732" t="s">
        <v>165742</v>
      </c>
      <c r="E89732" t="s">
        <v>302487</v>
      </c>
    </row>
    <row r="89733" spans="1:5" x14ac:dyDescent="0.3">
      <c r="A89733">
        <v>4</v>
      </c>
      <c r="B89733">
        <v>1469558974</v>
      </c>
      <c r="C89733" t="s">
        <v>61006</v>
      </c>
      <c r="D89733" t="s">
        <v>165743</v>
      </c>
      <c r="E89733" t="s">
        <v>302488</v>
      </c>
    </row>
    <row r="89734" spans="1:5" x14ac:dyDescent="0.3">
      <c r="A89734">
        <v>4</v>
      </c>
      <c r="B89734">
        <v>1469559005</v>
      </c>
      <c r="C89734" t="s">
        <v>61007</v>
      </c>
      <c r="D89734" t="s">
        <v>163975</v>
      </c>
      <c r="E89734" t="s">
        <v>302489</v>
      </c>
    </row>
    <row r="89735" spans="1:5" x14ac:dyDescent="0.3">
      <c r="A89735">
        <v>4</v>
      </c>
      <c r="B89735">
        <v>1469559008</v>
      </c>
      <c r="C89735" t="s">
        <v>61007</v>
      </c>
      <c r="D89735" t="s">
        <v>165744</v>
      </c>
      <c r="E89735" t="s">
        <v>302490</v>
      </c>
    </row>
    <row r="89736" spans="1:5" x14ac:dyDescent="0.3">
      <c r="A89736">
        <v>4</v>
      </c>
      <c r="B89736">
        <v>1469559058</v>
      </c>
      <c r="C89736" t="s">
        <v>61007</v>
      </c>
      <c r="D89736" t="s">
        <v>165745</v>
      </c>
      <c r="E89736" t="s">
        <v>302491</v>
      </c>
    </row>
    <row r="89737" spans="1:5" x14ac:dyDescent="0.3">
      <c r="A89737">
        <v>4</v>
      </c>
      <c r="B89737">
        <v>1469559072</v>
      </c>
      <c r="C89737" t="s">
        <v>61007</v>
      </c>
      <c r="D89737" t="s">
        <v>165746</v>
      </c>
      <c r="E89737" t="s">
        <v>302492</v>
      </c>
    </row>
    <row r="89738" spans="1:5" x14ac:dyDescent="0.3">
      <c r="A89738">
        <v>4</v>
      </c>
      <c r="B89738">
        <v>1469559073</v>
      </c>
      <c r="C89738" t="s">
        <v>61007</v>
      </c>
      <c r="D89738" t="s">
        <v>163985</v>
      </c>
      <c r="E89738" t="s">
        <v>302493</v>
      </c>
    </row>
    <row r="89739" spans="1:5" x14ac:dyDescent="0.3">
      <c r="A89739">
        <v>4</v>
      </c>
      <c r="B89739">
        <v>1469559214</v>
      </c>
      <c r="C89739" t="s">
        <v>61008</v>
      </c>
      <c r="D89739" t="s">
        <v>165747</v>
      </c>
      <c r="E89739" t="s">
        <v>302494</v>
      </c>
    </row>
    <row r="89740" spans="1:5" x14ac:dyDescent="0.3">
      <c r="A89740">
        <v>4</v>
      </c>
      <c r="B89740">
        <v>1469559420</v>
      </c>
      <c r="C89740" t="s">
        <v>61009</v>
      </c>
      <c r="D89740" t="s">
        <v>162485</v>
      </c>
      <c r="E89740" t="s">
        <v>302495</v>
      </c>
    </row>
    <row r="89741" spans="1:5" x14ac:dyDescent="0.3">
      <c r="A89741">
        <v>4</v>
      </c>
      <c r="B89741">
        <v>1469559443</v>
      </c>
      <c r="C89741" t="s">
        <v>61009</v>
      </c>
      <c r="D89741" t="s">
        <v>165748</v>
      </c>
      <c r="E89741" t="s">
        <v>302496</v>
      </c>
    </row>
    <row r="89742" spans="1:5" x14ac:dyDescent="0.3">
      <c r="A89742">
        <v>4</v>
      </c>
      <c r="B89742">
        <v>1469559467</v>
      </c>
      <c r="C89742" t="s">
        <v>61009</v>
      </c>
      <c r="D89742" t="s">
        <v>165749</v>
      </c>
      <c r="E89742" t="s">
        <v>302497</v>
      </c>
    </row>
    <row r="89743" spans="1:5" x14ac:dyDescent="0.3">
      <c r="A89743">
        <v>4</v>
      </c>
      <c r="B89743">
        <v>1469559549</v>
      </c>
      <c r="C89743" t="s">
        <v>61010</v>
      </c>
      <c r="D89743" t="s">
        <v>165750</v>
      </c>
      <c r="E89743" t="s">
        <v>302498</v>
      </c>
    </row>
    <row r="89744" spans="1:5" x14ac:dyDescent="0.3">
      <c r="A89744">
        <v>4</v>
      </c>
      <c r="B89744">
        <v>1469559551</v>
      </c>
      <c r="C89744" t="s">
        <v>61010</v>
      </c>
      <c r="D89744" t="s">
        <v>165751</v>
      </c>
      <c r="E89744" t="s">
        <v>302499</v>
      </c>
    </row>
    <row r="89745" spans="1:5" x14ac:dyDescent="0.3">
      <c r="A89745">
        <v>4</v>
      </c>
      <c r="B89745">
        <v>1469559671</v>
      </c>
      <c r="C89745" t="s">
        <v>61011</v>
      </c>
      <c r="D89745" t="s">
        <v>165752</v>
      </c>
      <c r="E89745" t="s">
        <v>302500</v>
      </c>
    </row>
    <row r="89746" spans="1:5" x14ac:dyDescent="0.3">
      <c r="A89746">
        <v>4</v>
      </c>
      <c r="B89746">
        <v>1469559678</v>
      </c>
      <c r="C89746" t="s">
        <v>61011</v>
      </c>
      <c r="D89746" t="s">
        <v>165753</v>
      </c>
      <c r="E89746" t="s">
        <v>302501</v>
      </c>
    </row>
    <row r="89747" spans="1:5" x14ac:dyDescent="0.3">
      <c r="A89747">
        <v>4</v>
      </c>
      <c r="B89747">
        <v>1469559722</v>
      </c>
      <c r="C89747" t="s">
        <v>61012</v>
      </c>
      <c r="D89747" t="s">
        <v>165754</v>
      </c>
      <c r="E89747" t="s">
        <v>302502</v>
      </c>
    </row>
    <row r="89748" spans="1:5" x14ac:dyDescent="0.3">
      <c r="A89748">
        <v>4</v>
      </c>
      <c r="B89748">
        <v>1469559783</v>
      </c>
      <c r="C89748" t="s">
        <v>61013</v>
      </c>
      <c r="D89748" t="s">
        <v>165755</v>
      </c>
      <c r="E89748" t="s">
        <v>302503</v>
      </c>
    </row>
    <row r="89749" spans="1:5" x14ac:dyDescent="0.3">
      <c r="A89749">
        <v>4</v>
      </c>
      <c r="B89749">
        <v>1469559795</v>
      </c>
      <c r="C89749" t="s">
        <v>61013</v>
      </c>
      <c r="D89749" t="s">
        <v>165756</v>
      </c>
      <c r="E89749" t="s">
        <v>302504</v>
      </c>
    </row>
    <row r="89750" spans="1:5" x14ac:dyDescent="0.3">
      <c r="A89750">
        <v>4</v>
      </c>
      <c r="B89750">
        <v>1469559825</v>
      </c>
      <c r="C89750" t="s">
        <v>61013</v>
      </c>
      <c r="D89750" t="s">
        <v>165757</v>
      </c>
      <c r="E89750" t="s">
        <v>302505</v>
      </c>
    </row>
    <row r="89751" spans="1:5" x14ac:dyDescent="0.3">
      <c r="A89751">
        <v>4</v>
      </c>
      <c r="B89751">
        <v>1469559876</v>
      </c>
      <c r="C89751" t="s">
        <v>61013</v>
      </c>
      <c r="D89751" t="s">
        <v>165758</v>
      </c>
      <c r="E89751" t="s">
        <v>302506</v>
      </c>
    </row>
    <row r="89752" spans="1:5" x14ac:dyDescent="0.3">
      <c r="A89752">
        <v>4</v>
      </c>
      <c r="B89752">
        <v>1469559936</v>
      </c>
      <c r="C89752" t="s">
        <v>61014</v>
      </c>
      <c r="D89752" t="s">
        <v>165759</v>
      </c>
      <c r="E89752" t="s">
        <v>302507</v>
      </c>
    </row>
    <row r="89753" spans="1:5" x14ac:dyDescent="0.3">
      <c r="A89753">
        <v>4</v>
      </c>
      <c r="B89753">
        <v>1469559942</v>
      </c>
      <c r="C89753" t="s">
        <v>61014</v>
      </c>
      <c r="D89753" t="s">
        <v>151630</v>
      </c>
      <c r="E89753" t="s">
        <v>302508</v>
      </c>
    </row>
    <row r="89754" spans="1:5" x14ac:dyDescent="0.3">
      <c r="A89754">
        <v>4</v>
      </c>
      <c r="B89754">
        <v>1469559977</v>
      </c>
      <c r="C89754" t="s">
        <v>61015</v>
      </c>
      <c r="D89754" t="s">
        <v>165760</v>
      </c>
      <c r="E89754" t="s">
        <v>302509</v>
      </c>
    </row>
    <row r="89755" spans="1:5" x14ac:dyDescent="0.3">
      <c r="A89755">
        <v>4</v>
      </c>
      <c r="B89755">
        <v>1469559984</v>
      </c>
      <c r="C89755" t="s">
        <v>61014</v>
      </c>
      <c r="D89755" t="s">
        <v>165761</v>
      </c>
      <c r="E89755" t="s">
        <v>302510</v>
      </c>
    </row>
    <row r="89756" spans="1:5" x14ac:dyDescent="0.3">
      <c r="A89756">
        <v>4</v>
      </c>
      <c r="B89756">
        <v>1469560128</v>
      </c>
      <c r="C89756" t="s">
        <v>61016</v>
      </c>
      <c r="D89756" t="s">
        <v>165762</v>
      </c>
      <c r="E89756" t="s">
        <v>302511</v>
      </c>
    </row>
    <row r="89757" spans="1:5" x14ac:dyDescent="0.3">
      <c r="A89757">
        <v>4</v>
      </c>
      <c r="B89757">
        <v>1469560217</v>
      </c>
      <c r="C89757" t="s">
        <v>61017</v>
      </c>
      <c r="D89757" t="s">
        <v>165763</v>
      </c>
      <c r="E89757" t="s">
        <v>302512</v>
      </c>
    </row>
    <row r="89758" spans="1:5" x14ac:dyDescent="0.3">
      <c r="A89758">
        <v>4</v>
      </c>
      <c r="B89758">
        <v>1469560238</v>
      </c>
      <c r="C89758" t="s">
        <v>61018</v>
      </c>
      <c r="D89758" t="s">
        <v>165764</v>
      </c>
      <c r="E89758" t="s">
        <v>302513</v>
      </c>
    </row>
    <row r="89759" spans="1:5" x14ac:dyDescent="0.3">
      <c r="A89759">
        <v>4</v>
      </c>
      <c r="B89759">
        <v>1469560283</v>
      </c>
      <c r="C89759" t="s">
        <v>61018</v>
      </c>
      <c r="D89759" t="s">
        <v>165765</v>
      </c>
      <c r="E89759" t="s">
        <v>302514</v>
      </c>
    </row>
    <row r="89760" spans="1:5" x14ac:dyDescent="0.3">
      <c r="A89760">
        <v>4</v>
      </c>
      <c r="B89760">
        <v>1469560458</v>
      </c>
      <c r="C89760" t="s">
        <v>61019</v>
      </c>
      <c r="D89760" t="s">
        <v>165766</v>
      </c>
      <c r="E89760" t="s">
        <v>302515</v>
      </c>
    </row>
    <row r="89761" spans="1:5" x14ac:dyDescent="0.3">
      <c r="A89761">
        <v>4</v>
      </c>
      <c r="B89761">
        <v>1469560476</v>
      </c>
      <c r="C89761" t="s">
        <v>61020</v>
      </c>
      <c r="D89761" t="s">
        <v>106939</v>
      </c>
      <c r="E89761" t="s">
        <v>302516</v>
      </c>
    </row>
    <row r="89762" spans="1:5" x14ac:dyDescent="0.3">
      <c r="A89762">
        <v>4</v>
      </c>
      <c r="B89762">
        <v>1469560531</v>
      </c>
      <c r="C89762" t="s">
        <v>61020</v>
      </c>
      <c r="D89762" t="s">
        <v>165767</v>
      </c>
      <c r="E89762" t="s">
        <v>302517</v>
      </c>
    </row>
    <row r="89763" spans="1:5" x14ac:dyDescent="0.3">
      <c r="A89763">
        <v>4</v>
      </c>
      <c r="B89763">
        <v>1469560545</v>
      </c>
      <c r="C89763" t="s">
        <v>61020</v>
      </c>
      <c r="D89763" t="s">
        <v>165768</v>
      </c>
      <c r="E89763" t="s">
        <v>302518</v>
      </c>
    </row>
    <row r="89764" spans="1:5" x14ac:dyDescent="0.3">
      <c r="A89764">
        <v>4</v>
      </c>
      <c r="B89764">
        <v>1469560659</v>
      </c>
      <c r="C89764" t="s">
        <v>61021</v>
      </c>
      <c r="D89764" t="s">
        <v>165769</v>
      </c>
      <c r="E89764" t="s">
        <v>302519</v>
      </c>
    </row>
    <row r="89765" spans="1:5" x14ac:dyDescent="0.3">
      <c r="A89765">
        <v>4</v>
      </c>
      <c r="B89765">
        <v>1469560753</v>
      </c>
      <c r="C89765" t="s">
        <v>61022</v>
      </c>
      <c r="D89765" t="s">
        <v>165770</v>
      </c>
      <c r="E89765" t="s">
        <v>302520</v>
      </c>
    </row>
    <row r="89766" spans="1:5" x14ac:dyDescent="0.3">
      <c r="A89766">
        <v>4</v>
      </c>
      <c r="B89766">
        <v>1469560913</v>
      </c>
      <c r="C89766" t="s">
        <v>61023</v>
      </c>
      <c r="D89766" t="s">
        <v>159530</v>
      </c>
      <c r="E89766" t="s">
        <v>302521</v>
      </c>
    </row>
    <row r="89767" spans="1:5" x14ac:dyDescent="0.3">
      <c r="A89767">
        <v>4</v>
      </c>
      <c r="B89767">
        <v>1469560934</v>
      </c>
      <c r="C89767" t="s">
        <v>61024</v>
      </c>
      <c r="D89767" t="s">
        <v>165731</v>
      </c>
      <c r="E89767" t="s">
        <v>302522</v>
      </c>
    </row>
    <row r="89768" spans="1:5" x14ac:dyDescent="0.3">
      <c r="A89768">
        <v>4</v>
      </c>
      <c r="B89768">
        <v>1469560962</v>
      </c>
      <c r="C89768" t="s">
        <v>61023</v>
      </c>
      <c r="D89768" t="s">
        <v>165771</v>
      </c>
      <c r="E89768" t="s">
        <v>302523</v>
      </c>
    </row>
    <row r="89769" spans="1:5" x14ac:dyDescent="0.3">
      <c r="A89769">
        <v>4</v>
      </c>
      <c r="B89769">
        <v>1469560980</v>
      </c>
      <c r="C89769" t="s">
        <v>61023</v>
      </c>
      <c r="D89769" t="s">
        <v>162330</v>
      </c>
      <c r="E89769" t="s">
        <v>302524</v>
      </c>
    </row>
    <row r="89770" spans="1:5" x14ac:dyDescent="0.3">
      <c r="A89770">
        <v>4</v>
      </c>
      <c r="B89770">
        <v>1469561005</v>
      </c>
      <c r="C89770" t="s">
        <v>61024</v>
      </c>
      <c r="D89770" t="s">
        <v>133935</v>
      </c>
      <c r="E89770" t="s">
        <v>302525</v>
      </c>
    </row>
    <row r="89771" spans="1:5" x14ac:dyDescent="0.3">
      <c r="A89771">
        <v>4</v>
      </c>
      <c r="B89771">
        <v>1469561078</v>
      </c>
      <c r="C89771" t="s">
        <v>61025</v>
      </c>
      <c r="D89771" t="s">
        <v>165772</v>
      </c>
      <c r="E89771" t="s">
        <v>302526</v>
      </c>
    </row>
    <row r="89772" spans="1:5" x14ac:dyDescent="0.3">
      <c r="A89772">
        <v>4</v>
      </c>
      <c r="B89772">
        <v>1469561106</v>
      </c>
      <c r="C89772" t="s">
        <v>61025</v>
      </c>
      <c r="D89772" t="s">
        <v>130567</v>
      </c>
      <c r="E89772" t="s">
        <v>302527</v>
      </c>
    </row>
    <row r="89773" spans="1:5" x14ac:dyDescent="0.3">
      <c r="A89773">
        <v>4</v>
      </c>
      <c r="B89773">
        <v>1469561166</v>
      </c>
      <c r="C89773" t="s">
        <v>61025</v>
      </c>
      <c r="D89773" t="s">
        <v>161575</v>
      </c>
      <c r="E89773" t="s">
        <v>302528</v>
      </c>
    </row>
    <row r="89774" spans="1:5" x14ac:dyDescent="0.3">
      <c r="A89774">
        <v>4</v>
      </c>
      <c r="B89774">
        <v>1469561194</v>
      </c>
      <c r="C89774" t="s">
        <v>61025</v>
      </c>
      <c r="D89774" t="s">
        <v>165773</v>
      </c>
      <c r="E89774" t="s">
        <v>302529</v>
      </c>
    </row>
    <row r="89775" spans="1:5" x14ac:dyDescent="0.3">
      <c r="A89775">
        <v>4</v>
      </c>
      <c r="B89775">
        <v>1469586642</v>
      </c>
      <c r="C89775" t="s">
        <v>61026</v>
      </c>
      <c r="D89775" t="s">
        <v>165774</v>
      </c>
      <c r="E89775" t="s">
        <v>302530</v>
      </c>
    </row>
    <row r="89776" spans="1:5" x14ac:dyDescent="0.3">
      <c r="A89776">
        <v>4</v>
      </c>
      <c r="B89776">
        <v>1469586652</v>
      </c>
      <c r="C89776" t="s">
        <v>61027</v>
      </c>
      <c r="D89776" t="s">
        <v>165775</v>
      </c>
      <c r="E89776" t="s">
        <v>302531</v>
      </c>
    </row>
    <row r="89777" spans="1:5" x14ac:dyDescent="0.3">
      <c r="A89777">
        <v>4</v>
      </c>
      <c r="B89777">
        <v>1469586659</v>
      </c>
      <c r="C89777" t="s">
        <v>61027</v>
      </c>
      <c r="D89777" t="s">
        <v>165776</v>
      </c>
      <c r="E89777" t="s">
        <v>302532</v>
      </c>
    </row>
    <row r="89778" spans="1:5" x14ac:dyDescent="0.3">
      <c r="A89778">
        <v>4</v>
      </c>
      <c r="B89778">
        <v>1469586673</v>
      </c>
      <c r="C89778" t="s">
        <v>61026</v>
      </c>
      <c r="D89778" t="s">
        <v>158417</v>
      </c>
      <c r="E89778" t="s">
        <v>302533</v>
      </c>
    </row>
    <row r="89779" spans="1:5" x14ac:dyDescent="0.3">
      <c r="A89779">
        <v>4</v>
      </c>
      <c r="B89779">
        <v>1469586712</v>
      </c>
      <c r="C89779" t="s">
        <v>61027</v>
      </c>
      <c r="D89779" t="s">
        <v>165777</v>
      </c>
      <c r="E89779" t="s">
        <v>302534</v>
      </c>
    </row>
    <row r="89780" spans="1:5" x14ac:dyDescent="0.3">
      <c r="A89780">
        <v>4</v>
      </c>
      <c r="B89780">
        <v>1469586823</v>
      </c>
      <c r="C89780" t="s">
        <v>61028</v>
      </c>
      <c r="D89780" t="s">
        <v>165778</v>
      </c>
      <c r="E89780" t="s">
        <v>302535</v>
      </c>
    </row>
    <row r="89781" spans="1:5" x14ac:dyDescent="0.3">
      <c r="A89781">
        <v>4</v>
      </c>
      <c r="B89781">
        <v>1469586840</v>
      </c>
      <c r="C89781" t="s">
        <v>61028</v>
      </c>
      <c r="D89781" t="s">
        <v>165779</v>
      </c>
      <c r="E89781" t="s">
        <v>302536</v>
      </c>
    </row>
    <row r="89782" spans="1:5" x14ac:dyDescent="0.3">
      <c r="A89782">
        <v>4</v>
      </c>
      <c r="B89782">
        <v>1469586942</v>
      </c>
      <c r="C89782" t="s">
        <v>61029</v>
      </c>
      <c r="D89782" t="s">
        <v>165780</v>
      </c>
      <c r="E89782" t="s">
        <v>302537</v>
      </c>
    </row>
    <row r="89783" spans="1:5" x14ac:dyDescent="0.3">
      <c r="A89783">
        <v>4</v>
      </c>
      <c r="B89783">
        <v>1469586987</v>
      </c>
      <c r="C89783" t="s">
        <v>61030</v>
      </c>
      <c r="D89783" t="s">
        <v>164425</v>
      </c>
      <c r="E89783" t="s">
        <v>302538</v>
      </c>
    </row>
    <row r="89784" spans="1:5" x14ac:dyDescent="0.3">
      <c r="A89784">
        <v>4</v>
      </c>
      <c r="B89784">
        <v>1469587029</v>
      </c>
      <c r="C89784" t="s">
        <v>61031</v>
      </c>
      <c r="D89784" t="s">
        <v>165781</v>
      </c>
      <c r="E89784" t="s">
        <v>302539</v>
      </c>
    </row>
    <row r="89785" spans="1:5" x14ac:dyDescent="0.3">
      <c r="A89785">
        <v>4</v>
      </c>
      <c r="B89785">
        <v>1469587070</v>
      </c>
      <c r="C89785" t="s">
        <v>61031</v>
      </c>
      <c r="D89785" t="s">
        <v>165782</v>
      </c>
      <c r="E89785" t="s">
        <v>302540</v>
      </c>
    </row>
    <row r="89786" spans="1:5" x14ac:dyDescent="0.3">
      <c r="A89786">
        <v>4</v>
      </c>
      <c r="B89786">
        <v>1469587090</v>
      </c>
      <c r="C89786" t="s">
        <v>61031</v>
      </c>
      <c r="D89786" t="s">
        <v>165783</v>
      </c>
      <c r="E89786" t="s">
        <v>302541</v>
      </c>
    </row>
    <row r="89787" spans="1:5" x14ac:dyDescent="0.3">
      <c r="A89787">
        <v>4</v>
      </c>
      <c r="B89787">
        <v>1469587096</v>
      </c>
      <c r="C89787" t="s">
        <v>61031</v>
      </c>
      <c r="D89787" t="s">
        <v>165784</v>
      </c>
      <c r="E89787" t="s">
        <v>302542</v>
      </c>
    </row>
    <row r="89788" spans="1:5" x14ac:dyDescent="0.3">
      <c r="A89788">
        <v>4</v>
      </c>
      <c r="B89788">
        <v>1469587102</v>
      </c>
      <c r="C89788" t="s">
        <v>61031</v>
      </c>
      <c r="D89788" t="s">
        <v>165785</v>
      </c>
      <c r="E89788" t="s">
        <v>302543</v>
      </c>
    </row>
    <row r="89789" spans="1:5" x14ac:dyDescent="0.3">
      <c r="A89789">
        <v>4</v>
      </c>
      <c r="B89789">
        <v>1469587174</v>
      </c>
      <c r="C89789" t="s">
        <v>61032</v>
      </c>
      <c r="D89789" t="s">
        <v>164836</v>
      </c>
      <c r="E89789" t="s">
        <v>302544</v>
      </c>
    </row>
    <row r="89790" spans="1:5" x14ac:dyDescent="0.3">
      <c r="A89790">
        <v>4</v>
      </c>
      <c r="B89790">
        <v>1469587223</v>
      </c>
      <c r="C89790" t="s">
        <v>61032</v>
      </c>
      <c r="D89790" t="s">
        <v>165786</v>
      </c>
      <c r="E89790" t="s">
        <v>302545</v>
      </c>
    </row>
    <row r="89791" spans="1:5" x14ac:dyDescent="0.3">
      <c r="A89791">
        <v>4</v>
      </c>
      <c r="B89791">
        <v>1469587367</v>
      </c>
      <c r="C89791" t="s">
        <v>61033</v>
      </c>
      <c r="D89791" t="s">
        <v>134424</v>
      </c>
      <c r="E89791" t="s">
        <v>302546</v>
      </c>
    </row>
    <row r="89792" spans="1:5" x14ac:dyDescent="0.3">
      <c r="A89792">
        <v>4</v>
      </c>
      <c r="B89792">
        <v>1469587417</v>
      </c>
      <c r="C89792" t="s">
        <v>61034</v>
      </c>
      <c r="D89792" t="s">
        <v>125287</v>
      </c>
      <c r="E89792" t="s">
        <v>302547</v>
      </c>
    </row>
    <row r="89793" spans="1:5" x14ac:dyDescent="0.3">
      <c r="A89793">
        <v>4</v>
      </c>
      <c r="B89793">
        <v>1469587423</v>
      </c>
      <c r="C89793" t="s">
        <v>61035</v>
      </c>
      <c r="D89793" t="s">
        <v>165787</v>
      </c>
      <c r="E89793" t="s">
        <v>302548</v>
      </c>
    </row>
    <row r="89794" spans="1:5" x14ac:dyDescent="0.3">
      <c r="A89794">
        <v>4</v>
      </c>
      <c r="B89794">
        <v>1469587454</v>
      </c>
      <c r="C89794" t="s">
        <v>61034</v>
      </c>
      <c r="D89794" t="s">
        <v>165788</v>
      </c>
      <c r="E89794" t="s">
        <v>302549</v>
      </c>
    </row>
    <row r="89795" spans="1:5" x14ac:dyDescent="0.3">
      <c r="A89795">
        <v>4</v>
      </c>
      <c r="B89795">
        <v>1469587515</v>
      </c>
      <c r="C89795" t="s">
        <v>61035</v>
      </c>
      <c r="D89795" t="s">
        <v>165789</v>
      </c>
      <c r="E89795" t="s">
        <v>302550</v>
      </c>
    </row>
    <row r="89796" spans="1:5" x14ac:dyDescent="0.3">
      <c r="A89796">
        <v>4</v>
      </c>
      <c r="B89796">
        <v>1469587566</v>
      </c>
      <c r="C89796" t="s">
        <v>61035</v>
      </c>
      <c r="D89796" t="s">
        <v>165790</v>
      </c>
      <c r="E89796" t="s">
        <v>302551</v>
      </c>
    </row>
    <row r="89797" spans="1:5" x14ac:dyDescent="0.3">
      <c r="A89797">
        <v>4</v>
      </c>
      <c r="B89797">
        <v>1469587585</v>
      </c>
      <c r="C89797" t="s">
        <v>61035</v>
      </c>
      <c r="D89797" t="s">
        <v>165791</v>
      </c>
      <c r="E89797" t="s">
        <v>302552</v>
      </c>
    </row>
    <row r="89798" spans="1:5" x14ac:dyDescent="0.3">
      <c r="A89798">
        <v>4</v>
      </c>
      <c r="B89798">
        <v>1469587597</v>
      </c>
      <c r="C89798" t="s">
        <v>61035</v>
      </c>
      <c r="D89798" t="s">
        <v>162709</v>
      </c>
      <c r="E89798" t="s">
        <v>302553</v>
      </c>
    </row>
    <row r="89799" spans="1:5" x14ac:dyDescent="0.3">
      <c r="A89799">
        <v>4</v>
      </c>
      <c r="B89799">
        <v>1469587602</v>
      </c>
      <c r="C89799" t="s">
        <v>61035</v>
      </c>
      <c r="D89799" t="s">
        <v>165792</v>
      </c>
      <c r="E89799" t="s">
        <v>302554</v>
      </c>
    </row>
    <row r="89800" spans="1:5" x14ac:dyDescent="0.3">
      <c r="A89800">
        <v>4</v>
      </c>
      <c r="B89800">
        <v>1469587723</v>
      </c>
      <c r="C89800" t="s">
        <v>61036</v>
      </c>
      <c r="D89800" t="s">
        <v>165793</v>
      </c>
      <c r="E89800" t="s">
        <v>302555</v>
      </c>
    </row>
    <row r="89801" spans="1:5" x14ac:dyDescent="0.3">
      <c r="A89801">
        <v>4</v>
      </c>
      <c r="B89801">
        <v>1469587800</v>
      </c>
      <c r="C89801" t="s">
        <v>61036</v>
      </c>
      <c r="D89801" t="s">
        <v>165794</v>
      </c>
      <c r="E89801" t="s">
        <v>302556</v>
      </c>
    </row>
    <row r="89802" spans="1:5" x14ac:dyDescent="0.3">
      <c r="A89802">
        <v>4</v>
      </c>
      <c r="B89802">
        <v>1469587803</v>
      </c>
      <c r="C89802" t="s">
        <v>61036</v>
      </c>
      <c r="D89802" t="s">
        <v>165795</v>
      </c>
      <c r="E89802" t="s">
        <v>302557</v>
      </c>
    </row>
    <row r="89803" spans="1:5" x14ac:dyDescent="0.3">
      <c r="A89803">
        <v>4</v>
      </c>
      <c r="B89803">
        <v>1469587879</v>
      </c>
      <c r="C89803" t="s">
        <v>61037</v>
      </c>
      <c r="D89803" t="s">
        <v>165796</v>
      </c>
      <c r="E89803" t="s">
        <v>302558</v>
      </c>
    </row>
    <row r="89804" spans="1:5" x14ac:dyDescent="0.3">
      <c r="A89804">
        <v>4</v>
      </c>
      <c r="B89804">
        <v>1469587947</v>
      </c>
      <c r="C89804" t="s">
        <v>61038</v>
      </c>
      <c r="D89804" t="s">
        <v>165797</v>
      </c>
      <c r="E89804" t="s">
        <v>302559</v>
      </c>
    </row>
    <row r="89805" spans="1:5" x14ac:dyDescent="0.3">
      <c r="A89805">
        <v>4</v>
      </c>
      <c r="B89805">
        <v>1469588010</v>
      </c>
      <c r="C89805" t="s">
        <v>61039</v>
      </c>
      <c r="D89805" t="s">
        <v>165798</v>
      </c>
      <c r="E89805" t="s">
        <v>302560</v>
      </c>
    </row>
    <row r="89806" spans="1:5" x14ac:dyDescent="0.3">
      <c r="A89806">
        <v>4</v>
      </c>
      <c r="B89806">
        <v>1469588042</v>
      </c>
      <c r="C89806" t="s">
        <v>61039</v>
      </c>
      <c r="D89806" t="s">
        <v>165799</v>
      </c>
      <c r="E89806" t="s">
        <v>302561</v>
      </c>
    </row>
    <row r="89807" spans="1:5" x14ac:dyDescent="0.3">
      <c r="A89807">
        <v>4</v>
      </c>
      <c r="B89807">
        <v>1469588050</v>
      </c>
      <c r="C89807" t="s">
        <v>61039</v>
      </c>
      <c r="D89807" t="s">
        <v>105006</v>
      </c>
      <c r="E89807" t="s">
        <v>302562</v>
      </c>
    </row>
    <row r="89808" spans="1:5" x14ac:dyDescent="0.3">
      <c r="A89808">
        <v>4</v>
      </c>
      <c r="B89808">
        <v>1469588060</v>
      </c>
      <c r="C89808" t="s">
        <v>61040</v>
      </c>
      <c r="D89808" t="s">
        <v>97970</v>
      </c>
      <c r="E89808" t="s">
        <v>302563</v>
      </c>
    </row>
    <row r="89809" spans="1:5" x14ac:dyDescent="0.3">
      <c r="A89809">
        <v>4</v>
      </c>
      <c r="B89809">
        <v>1469588075</v>
      </c>
      <c r="C89809" t="s">
        <v>61039</v>
      </c>
      <c r="D89809" t="s">
        <v>165800</v>
      </c>
      <c r="E89809" t="s">
        <v>302564</v>
      </c>
    </row>
    <row r="89810" spans="1:5" x14ac:dyDescent="0.3">
      <c r="A89810">
        <v>4</v>
      </c>
      <c r="B89810">
        <v>1469588115</v>
      </c>
      <c r="C89810" t="s">
        <v>61040</v>
      </c>
      <c r="D89810" t="s">
        <v>165801</v>
      </c>
      <c r="E89810" t="s">
        <v>302565</v>
      </c>
    </row>
    <row r="89811" spans="1:5" x14ac:dyDescent="0.3">
      <c r="A89811">
        <v>4</v>
      </c>
      <c r="B89811">
        <v>1469588141</v>
      </c>
      <c r="C89811" t="s">
        <v>61041</v>
      </c>
      <c r="D89811" t="s">
        <v>165802</v>
      </c>
      <c r="E89811" t="s">
        <v>302566</v>
      </c>
    </row>
    <row r="89812" spans="1:5" x14ac:dyDescent="0.3">
      <c r="A89812">
        <v>4</v>
      </c>
      <c r="B89812">
        <v>1469588184</v>
      </c>
      <c r="C89812" t="s">
        <v>61042</v>
      </c>
      <c r="D89812" t="s">
        <v>165803</v>
      </c>
      <c r="E89812" t="s">
        <v>302567</v>
      </c>
    </row>
    <row r="89813" spans="1:5" x14ac:dyDescent="0.3">
      <c r="A89813">
        <v>4</v>
      </c>
      <c r="B89813">
        <v>1469588247</v>
      </c>
      <c r="C89813" t="s">
        <v>61041</v>
      </c>
      <c r="D89813" t="s">
        <v>165804</v>
      </c>
      <c r="E89813" t="s">
        <v>302568</v>
      </c>
    </row>
    <row r="89814" spans="1:5" x14ac:dyDescent="0.3">
      <c r="A89814">
        <v>4</v>
      </c>
      <c r="B89814">
        <v>1469588266</v>
      </c>
      <c r="C89814" t="s">
        <v>61042</v>
      </c>
      <c r="D89814" t="s">
        <v>165805</v>
      </c>
      <c r="E89814" t="s">
        <v>302569</v>
      </c>
    </row>
    <row r="89815" spans="1:5" x14ac:dyDescent="0.3">
      <c r="A89815">
        <v>4</v>
      </c>
      <c r="B89815">
        <v>1469588332</v>
      </c>
      <c r="C89815" t="s">
        <v>61042</v>
      </c>
      <c r="D89815" t="s">
        <v>165806</v>
      </c>
      <c r="E89815" t="s">
        <v>302570</v>
      </c>
    </row>
    <row r="89816" spans="1:5" x14ac:dyDescent="0.3">
      <c r="A89816">
        <v>4</v>
      </c>
      <c r="B89816">
        <v>1469588361</v>
      </c>
      <c r="C89816" t="s">
        <v>61043</v>
      </c>
      <c r="D89816" t="s">
        <v>165807</v>
      </c>
      <c r="E89816" t="s">
        <v>302571</v>
      </c>
    </row>
    <row r="89817" spans="1:5" x14ac:dyDescent="0.3">
      <c r="A89817">
        <v>4</v>
      </c>
      <c r="B89817">
        <v>1469588368</v>
      </c>
      <c r="C89817" t="s">
        <v>61043</v>
      </c>
      <c r="D89817" t="s">
        <v>165808</v>
      </c>
      <c r="E89817" t="s">
        <v>302572</v>
      </c>
    </row>
    <row r="89818" spans="1:5" x14ac:dyDescent="0.3">
      <c r="A89818">
        <v>4</v>
      </c>
      <c r="B89818">
        <v>1469588435</v>
      </c>
      <c r="C89818" t="s">
        <v>61044</v>
      </c>
      <c r="D89818" t="s">
        <v>165809</v>
      </c>
      <c r="E89818" t="s">
        <v>302573</v>
      </c>
    </row>
    <row r="89819" spans="1:5" x14ac:dyDescent="0.3">
      <c r="A89819">
        <v>4</v>
      </c>
      <c r="B89819">
        <v>1469588466</v>
      </c>
      <c r="C89819" t="s">
        <v>61045</v>
      </c>
      <c r="D89819" t="s">
        <v>164093</v>
      </c>
      <c r="E89819" t="s">
        <v>302574</v>
      </c>
    </row>
    <row r="89820" spans="1:5" x14ac:dyDescent="0.3">
      <c r="A89820">
        <v>4</v>
      </c>
      <c r="B89820">
        <v>1469588473</v>
      </c>
      <c r="C89820" t="s">
        <v>61045</v>
      </c>
      <c r="D89820" t="s">
        <v>165810</v>
      </c>
      <c r="E89820" t="s">
        <v>302575</v>
      </c>
    </row>
    <row r="89821" spans="1:5" x14ac:dyDescent="0.3">
      <c r="A89821">
        <v>4</v>
      </c>
      <c r="B89821">
        <v>1469588515</v>
      </c>
      <c r="C89821" t="s">
        <v>61045</v>
      </c>
      <c r="D89821" t="s">
        <v>165811</v>
      </c>
      <c r="E89821" t="s">
        <v>302576</v>
      </c>
    </row>
    <row r="89822" spans="1:5" x14ac:dyDescent="0.3">
      <c r="A89822">
        <v>4</v>
      </c>
      <c r="B89822">
        <v>1469588570</v>
      </c>
      <c r="C89822" t="s">
        <v>61045</v>
      </c>
      <c r="D89822" t="s">
        <v>165812</v>
      </c>
      <c r="E89822" t="s">
        <v>302577</v>
      </c>
    </row>
    <row r="89823" spans="1:5" x14ac:dyDescent="0.3">
      <c r="A89823">
        <v>4</v>
      </c>
      <c r="B89823">
        <v>1469588580</v>
      </c>
      <c r="C89823" t="s">
        <v>61045</v>
      </c>
      <c r="D89823" t="s">
        <v>165813</v>
      </c>
      <c r="E89823" t="s">
        <v>302578</v>
      </c>
    </row>
    <row r="89824" spans="1:5" x14ac:dyDescent="0.3">
      <c r="A89824">
        <v>4</v>
      </c>
      <c r="B89824">
        <v>1469588595</v>
      </c>
      <c r="C89824" t="s">
        <v>61046</v>
      </c>
      <c r="D89824" t="s">
        <v>165814</v>
      </c>
      <c r="E89824" t="s">
        <v>302579</v>
      </c>
    </row>
    <row r="89825" spans="1:5" x14ac:dyDescent="0.3">
      <c r="A89825">
        <v>4</v>
      </c>
      <c r="B89825">
        <v>1469588600</v>
      </c>
      <c r="C89825" t="s">
        <v>61045</v>
      </c>
      <c r="D89825" t="s">
        <v>165815</v>
      </c>
      <c r="E89825" t="s">
        <v>302580</v>
      </c>
    </row>
    <row r="89826" spans="1:5" x14ac:dyDescent="0.3">
      <c r="A89826">
        <v>4</v>
      </c>
      <c r="B89826">
        <v>1469588637</v>
      </c>
      <c r="C89826" t="s">
        <v>61047</v>
      </c>
      <c r="D89826" t="s">
        <v>165816</v>
      </c>
      <c r="E89826" t="s">
        <v>302581</v>
      </c>
    </row>
    <row r="89827" spans="1:5" x14ac:dyDescent="0.3">
      <c r="A89827">
        <v>4</v>
      </c>
      <c r="B89827">
        <v>1469588646</v>
      </c>
      <c r="C89827" t="s">
        <v>61047</v>
      </c>
      <c r="D89827" t="s">
        <v>165817</v>
      </c>
      <c r="E89827" t="s">
        <v>302582</v>
      </c>
    </row>
    <row r="89828" spans="1:5" x14ac:dyDescent="0.3">
      <c r="A89828">
        <v>4</v>
      </c>
      <c r="B89828">
        <v>1469588714</v>
      </c>
      <c r="C89828" t="s">
        <v>61046</v>
      </c>
      <c r="D89828" t="s">
        <v>165818</v>
      </c>
      <c r="E89828" t="s">
        <v>302583</v>
      </c>
    </row>
    <row r="89829" spans="1:5" x14ac:dyDescent="0.3">
      <c r="A89829">
        <v>4</v>
      </c>
      <c r="B89829">
        <v>1469588854</v>
      </c>
      <c r="C89829" t="s">
        <v>61048</v>
      </c>
      <c r="D89829" t="s">
        <v>165819</v>
      </c>
      <c r="E89829" t="s">
        <v>302584</v>
      </c>
    </row>
    <row r="89830" spans="1:5" x14ac:dyDescent="0.3">
      <c r="A89830">
        <v>4</v>
      </c>
      <c r="B89830">
        <v>1469588889</v>
      </c>
      <c r="C89830" t="s">
        <v>61048</v>
      </c>
      <c r="D89830" t="s">
        <v>165820</v>
      </c>
      <c r="E89830" t="s">
        <v>302585</v>
      </c>
    </row>
    <row r="89831" spans="1:5" x14ac:dyDescent="0.3">
      <c r="A89831">
        <v>4</v>
      </c>
      <c r="B89831">
        <v>1469588957</v>
      </c>
      <c r="C89831" t="s">
        <v>61049</v>
      </c>
      <c r="D89831" t="s">
        <v>165821</v>
      </c>
      <c r="E89831" t="s">
        <v>302586</v>
      </c>
    </row>
    <row r="89832" spans="1:5" x14ac:dyDescent="0.3">
      <c r="A89832">
        <v>4</v>
      </c>
      <c r="B89832">
        <v>1469589037</v>
      </c>
      <c r="C89832" t="s">
        <v>61050</v>
      </c>
      <c r="D89832" t="s">
        <v>165822</v>
      </c>
      <c r="E89832" t="s">
        <v>302587</v>
      </c>
    </row>
    <row r="89833" spans="1:5" x14ac:dyDescent="0.3">
      <c r="A89833">
        <v>4</v>
      </c>
      <c r="B89833">
        <v>1469589043</v>
      </c>
      <c r="C89833" t="s">
        <v>61051</v>
      </c>
      <c r="D89833" t="s">
        <v>126910</v>
      </c>
      <c r="E89833" t="s">
        <v>302588</v>
      </c>
    </row>
    <row r="89834" spans="1:5" x14ac:dyDescent="0.3">
      <c r="A89834">
        <v>4</v>
      </c>
      <c r="B89834">
        <v>1469589062</v>
      </c>
      <c r="C89834" t="s">
        <v>61051</v>
      </c>
      <c r="D89834" t="s">
        <v>165823</v>
      </c>
      <c r="E89834" t="s">
        <v>302589</v>
      </c>
    </row>
    <row r="89835" spans="1:5" x14ac:dyDescent="0.3">
      <c r="A89835">
        <v>4</v>
      </c>
      <c r="B89835">
        <v>1469589075</v>
      </c>
      <c r="C89835" t="s">
        <v>61050</v>
      </c>
      <c r="D89835" t="s">
        <v>130567</v>
      </c>
      <c r="E89835" t="s">
        <v>302590</v>
      </c>
    </row>
    <row r="89836" spans="1:5" x14ac:dyDescent="0.3">
      <c r="A89836">
        <v>4</v>
      </c>
      <c r="B89836">
        <v>1469589090</v>
      </c>
      <c r="C89836" t="s">
        <v>61050</v>
      </c>
      <c r="D89836" t="s">
        <v>138246</v>
      </c>
      <c r="E89836" t="s">
        <v>302591</v>
      </c>
    </row>
    <row r="89837" spans="1:5" x14ac:dyDescent="0.3">
      <c r="A89837">
        <v>4</v>
      </c>
      <c r="B89837">
        <v>1469589115</v>
      </c>
      <c r="C89837" t="s">
        <v>61050</v>
      </c>
      <c r="D89837" t="s">
        <v>165824</v>
      </c>
      <c r="E89837" t="s">
        <v>302592</v>
      </c>
    </row>
    <row r="89838" spans="1:5" x14ac:dyDescent="0.3">
      <c r="A89838">
        <v>4</v>
      </c>
      <c r="B89838">
        <v>1469589204</v>
      </c>
      <c r="C89838" t="s">
        <v>61052</v>
      </c>
      <c r="D89838" t="s">
        <v>116874</v>
      </c>
      <c r="E89838" t="s">
        <v>302593</v>
      </c>
    </row>
    <row r="89839" spans="1:5" x14ac:dyDescent="0.3">
      <c r="A89839">
        <v>4</v>
      </c>
      <c r="B89839">
        <v>1469589233</v>
      </c>
      <c r="C89839" t="s">
        <v>61052</v>
      </c>
      <c r="D89839" t="s">
        <v>165825</v>
      </c>
      <c r="E89839" t="s">
        <v>302594</v>
      </c>
    </row>
    <row r="89840" spans="1:5" x14ac:dyDescent="0.3">
      <c r="A89840">
        <v>4</v>
      </c>
      <c r="B89840">
        <v>1469589292</v>
      </c>
      <c r="C89840" t="s">
        <v>61052</v>
      </c>
      <c r="D89840" t="s">
        <v>165147</v>
      </c>
      <c r="E89840" t="s">
        <v>302595</v>
      </c>
    </row>
    <row r="89841" spans="1:5" x14ac:dyDescent="0.3">
      <c r="A89841">
        <v>4</v>
      </c>
      <c r="B89841">
        <v>1469589374</v>
      </c>
      <c r="C89841" t="s">
        <v>61053</v>
      </c>
      <c r="D89841" t="s">
        <v>165826</v>
      </c>
      <c r="E89841" t="s">
        <v>302596</v>
      </c>
    </row>
    <row r="89842" spans="1:5" x14ac:dyDescent="0.3">
      <c r="A89842">
        <v>4</v>
      </c>
      <c r="B89842">
        <v>1469589405</v>
      </c>
      <c r="C89842" t="s">
        <v>61054</v>
      </c>
      <c r="D89842" t="s">
        <v>165827</v>
      </c>
      <c r="E89842" t="s">
        <v>302597</v>
      </c>
    </row>
    <row r="89843" spans="1:5" x14ac:dyDescent="0.3">
      <c r="A89843">
        <v>4</v>
      </c>
      <c r="B89843">
        <v>1469589418</v>
      </c>
      <c r="C89843" t="s">
        <v>61053</v>
      </c>
      <c r="D89843" t="s">
        <v>165828</v>
      </c>
      <c r="E89843" t="s">
        <v>302598</v>
      </c>
    </row>
    <row r="89844" spans="1:5" x14ac:dyDescent="0.3">
      <c r="A89844">
        <v>4</v>
      </c>
      <c r="B89844">
        <v>1469589466</v>
      </c>
      <c r="C89844" t="s">
        <v>61053</v>
      </c>
      <c r="D89844" t="s">
        <v>165829</v>
      </c>
      <c r="E89844" t="s">
        <v>302599</v>
      </c>
    </row>
    <row r="89845" spans="1:5" x14ac:dyDescent="0.3">
      <c r="A89845">
        <v>4</v>
      </c>
      <c r="B89845">
        <v>1469589541</v>
      </c>
      <c r="C89845" t="s">
        <v>61055</v>
      </c>
      <c r="D89845" t="s">
        <v>165830</v>
      </c>
      <c r="E89845" t="s">
        <v>302600</v>
      </c>
    </row>
    <row r="89846" spans="1:5" x14ac:dyDescent="0.3">
      <c r="A89846">
        <v>4</v>
      </c>
      <c r="B89846">
        <v>1469589564</v>
      </c>
      <c r="C89846" t="s">
        <v>61056</v>
      </c>
      <c r="D89846" t="s">
        <v>165831</v>
      </c>
      <c r="E89846" t="s">
        <v>302601</v>
      </c>
    </row>
    <row r="89847" spans="1:5" x14ac:dyDescent="0.3">
      <c r="A89847">
        <v>4</v>
      </c>
      <c r="B89847">
        <v>1469589587</v>
      </c>
      <c r="C89847" t="s">
        <v>61057</v>
      </c>
      <c r="D89847" t="s">
        <v>165832</v>
      </c>
      <c r="E89847" t="s">
        <v>302602</v>
      </c>
    </row>
    <row r="89848" spans="1:5" x14ac:dyDescent="0.3">
      <c r="A89848">
        <v>4</v>
      </c>
      <c r="B89848">
        <v>1469589639</v>
      </c>
      <c r="C89848" t="s">
        <v>61057</v>
      </c>
      <c r="D89848" t="s">
        <v>165833</v>
      </c>
      <c r="E89848" t="s">
        <v>302603</v>
      </c>
    </row>
    <row r="89849" spans="1:5" x14ac:dyDescent="0.3">
      <c r="A89849">
        <v>4</v>
      </c>
      <c r="B89849">
        <v>1469589674</v>
      </c>
      <c r="C89849" t="s">
        <v>61055</v>
      </c>
      <c r="D89849" t="s">
        <v>164776</v>
      </c>
      <c r="E89849" t="s">
        <v>302604</v>
      </c>
    </row>
    <row r="89850" spans="1:5" x14ac:dyDescent="0.3">
      <c r="A89850">
        <v>4</v>
      </c>
      <c r="B89850">
        <v>1469589712</v>
      </c>
      <c r="C89850" t="s">
        <v>61057</v>
      </c>
      <c r="D89850" t="s">
        <v>165834</v>
      </c>
      <c r="E89850" t="s">
        <v>302605</v>
      </c>
    </row>
    <row r="89851" spans="1:5" x14ac:dyDescent="0.3">
      <c r="A89851">
        <v>4</v>
      </c>
      <c r="B89851">
        <v>1469589725</v>
      </c>
      <c r="C89851" t="s">
        <v>61057</v>
      </c>
      <c r="D89851" t="s">
        <v>165835</v>
      </c>
      <c r="E89851" t="s">
        <v>302606</v>
      </c>
    </row>
    <row r="89852" spans="1:5" x14ac:dyDescent="0.3">
      <c r="A89852">
        <v>4</v>
      </c>
      <c r="B89852">
        <v>1469589786</v>
      </c>
      <c r="C89852" t="s">
        <v>61057</v>
      </c>
      <c r="D89852" t="s">
        <v>165836</v>
      </c>
      <c r="E89852" t="s">
        <v>302607</v>
      </c>
    </row>
    <row r="89853" spans="1:5" x14ac:dyDescent="0.3">
      <c r="A89853">
        <v>4</v>
      </c>
      <c r="B89853">
        <v>1469589812</v>
      </c>
      <c r="C89853" t="s">
        <v>61058</v>
      </c>
      <c r="D89853" t="s">
        <v>117203</v>
      </c>
      <c r="E89853" t="s">
        <v>302608</v>
      </c>
    </row>
    <row r="89854" spans="1:5" x14ac:dyDescent="0.3">
      <c r="A89854">
        <v>4</v>
      </c>
      <c r="B89854">
        <v>1469589842</v>
      </c>
      <c r="C89854" t="s">
        <v>61059</v>
      </c>
      <c r="D89854" t="s">
        <v>165837</v>
      </c>
      <c r="E89854" t="s">
        <v>302609</v>
      </c>
    </row>
    <row r="89855" spans="1:5" x14ac:dyDescent="0.3">
      <c r="A89855">
        <v>4</v>
      </c>
      <c r="B89855">
        <v>1469590004</v>
      </c>
      <c r="C89855" t="s">
        <v>61059</v>
      </c>
      <c r="D89855" t="s">
        <v>165838</v>
      </c>
      <c r="E89855" t="s">
        <v>302610</v>
      </c>
    </row>
    <row r="89856" spans="1:5" x14ac:dyDescent="0.3">
      <c r="A89856">
        <v>4</v>
      </c>
      <c r="B89856">
        <v>1469590043</v>
      </c>
      <c r="C89856" t="s">
        <v>61060</v>
      </c>
      <c r="D89856" t="s">
        <v>165839</v>
      </c>
      <c r="E89856" t="s">
        <v>302611</v>
      </c>
    </row>
    <row r="89857" spans="1:5" x14ac:dyDescent="0.3">
      <c r="A89857">
        <v>4</v>
      </c>
      <c r="B89857">
        <v>1469590209</v>
      </c>
      <c r="C89857" t="s">
        <v>61061</v>
      </c>
      <c r="D89857" t="s">
        <v>165840</v>
      </c>
      <c r="E89857" t="s">
        <v>302612</v>
      </c>
    </row>
    <row r="89858" spans="1:5" x14ac:dyDescent="0.3">
      <c r="A89858">
        <v>4</v>
      </c>
      <c r="B89858">
        <v>1469590215</v>
      </c>
      <c r="C89858" t="s">
        <v>61062</v>
      </c>
      <c r="D89858" t="s">
        <v>165841</v>
      </c>
      <c r="E89858" t="s">
        <v>302613</v>
      </c>
    </row>
    <row r="89859" spans="1:5" x14ac:dyDescent="0.3">
      <c r="A89859">
        <v>4</v>
      </c>
      <c r="B89859">
        <v>1469590220</v>
      </c>
      <c r="C89859" t="s">
        <v>61062</v>
      </c>
      <c r="D89859" t="s">
        <v>165842</v>
      </c>
      <c r="E89859" t="s">
        <v>302614</v>
      </c>
    </row>
    <row r="89860" spans="1:5" x14ac:dyDescent="0.3">
      <c r="A89860">
        <v>4</v>
      </c>
      <c r="B89860">
        <v>1469590261</v>
      </c>
      <c r="C89860" t="s">
        <v>61062</v>
      </c>
      <c r="D89860" t="s">
        <v>165843</v>
      </c>
      <c r="E89860" t="s">
        <v>302615</v>
      </c>
    </row>
    <row r="89861" spans="1:5" x14ac:dyDescent="0.3">
      <c r="A89861">
        <v>4</v>
      </c>
      <c r="B89861">
        <v>1469590275</v>
      </c>
      <c r="C89861" t="s">
        <v>61061</v>
      </c>
      <c r="D89861" t="s">
        <v>165844</v>
      </c>
      <c r="E89861" t="s">
        <v>302616</v>
      </c>
    </row>
    <row r="89862" spans="1:5" x14ac:dyDescent="0.3">
      <c r="A89862">
        <v>4</v>
      </c>
      <c r="B89862">
        <v>1469590277</v>
      </c>
      <c r="C89862" t="s">
        <v>61062</v>
      </c>
      <c r="D89862" t="s">
        <v>165845</v>
      </c>
      <c r="E89862" t="s">
        <v>302617</v>
      </c>
    </row>
    <row r="89863" spans="1:5" x14ac:dyDescent="0.3">
      <c r="A89863">
        <v>4</v>
      </c>
      <c r="B89863">
        <v>1469590384</v>
      </c>
      <c r="C89863" t="s">
        <v>61063</v>
      </c>
      <c r="D89863" t="s">
        <v>165846</v>
      </c>
      <c r="E89863" t="s">
        <v>302618</v>
      </c>
    </row>
    <row r="89864" spans="1:5" x14ac:dyDescent="0.3">
      <c r="A89864">
        <v>4</v>
      </c>
      <c r="B89864">
        <v>1469590409</v>
      </c>
      <c r="C89864" t="s">
        <v>61063</v>
      </c>
      <c r="D89864" t="s">
        <v>139406</v>
      </c>
      <c r="E89864" t="s">
        <v>302619</v>
      </c>
    </row>
    <row r="89865" spans="1:5" x14ac:dyDescent="0.3">
      <c r="A89865">
        <v>4</v>
      </c>
      <c r="B89865">
        <v>1469590434</v>
      </c>
      <c r="C89865" t="s">
        <v>61063</v>
      </c>
      <c r="D89865" t="s">
        <v>121207</v>
      </c>
      <c r="E89865" t="s">
        <v>302620</v>
      </c>
    </row>
    <row r="89866" spans="1:5" x14ac:dyDescent="0.3">
      <c r="A89866">
        <v>4</v>
      </c>
      <c r="B89866">
        <v>1469590480</v>
      </c>
      <c r="C89866" t="s">
        <v>61064</v>
      </c>
      <c r="D89866" t="s">
        <v>165847</v>
      </c>
      <c r="E89866" t="s">
        <v>302621</v>
      </c>
    </row>
    <row r="89867" spans="1:5" x14ac:dyDescent="0.3">
      <c r="A89867">
        <v>4</v>
      </c>
      <c r="B89867">
        <v>1469590624</v>
      </c>
      <c r="C89867" t="s">
        <v>61065</v>
      </c>
      <c r="D89867" t="s">
        <v>165848</v>
      </c>
      <c r="E89867" t="s">
        <v>302622</v>
      </c>
    </row>
    <row r="89868" spans="1:5" x14ac:dyDescent="0.3">
      <c r="A89868">
        <v>4</v>
      </c>
      <c r="B89868">
        <v>1469590651</v>
      </c>
      <c r="C89868" t="s">
        <v>61065</v>
      </c>
      <c r="D89868" t="s">
        <v>165849</v>
      </c>
      <c r="E89868" t="s">
        <v>302623</v>
      </c>
    </row>
    <row r="89869" spans="1:5" x14ac:dyDescent="0.3">
      <c r="A89869">
        <v>4</v>
      </c>
      <c r="B89869">
        <v>1469590662</v>
      </c>
      <c r="C89869" t="s">
        <v>61066</v>
      </c>
      <c r="D89869" t="s">
        <v>165850</v>
      </c>
      <c r="E89869" t="s">
        <v>302624</v>
      </c>
    </row>
    <row r="89870" spans="1:5" x14ac:dyDescent="0.3">
      <c r="A89870">
        <v>4</v>
      </c>
      <c r="B89870">
        <v>1469590699</v>
      </c>
      <c r="C89870" t="s">
        <v>61065</v>
      </c>
      <c r="D89870" t="s">
        <v>165851</v>
      </c>
      <c r="E89870" t="s">
        <v>302625</v>
      </c>
    </row>
    <row r="89871" spans="1:5" x14ac:dyDescent="0.3">
      <c r="A89871">
        <v>4</v>
      </c>
      <c r="B89871">
        <v>1469590724</v>
      </c>
      <c r="C89871" t="s">
        <v>61065</v>
      </c>
      <c r="D89871" t="s">
        <v>165852</v>
      </c>
      <c r="E89871" t="s">
        <v>302626</v>
      </c>
    </row>
    <row r="89872" spans="1:5" x14ac:dyDescent="0.3">
      <c r="A89872">
        <v>4</v>
      </c>
      <c r="B89872">
        <v>1469615033</v>
      </c>
      <c r="C89872" t="s">
        <v>61067</v>
      </c>
      <c r="D89872" t="s">
        <v>164015</v>
      </c>
      <c r="E89872" t="s">
        <v>302627</v>
      </c>
    </row>
    <row r="89873" spans="1:5" x14ac:dyDescent="0.3">
      <c r="A89873">
        <v>4</v>
      </c>
      <c r="B89873">
        <v>1469615081</v>
      </c>
      <c r="C89873" t="s">
        <v>61067</v>
      </c>
      <c r="D89873" t="s">
        <v>165853</v>
      </c>
      <c r="E89873" t="s">
        <v>302628</v>
      </c>
    </row>
    <row r="89874" spans="1:5" x14ac:dyDescent="0.3">
      <c r="A89874">
        <v>4</v>
      </c>
      <c r="B89874">
        <v>1469615089</v>
      </c>
      <c r="C89874" t="s">
        <v>61067</v>
      </c>
      <c r="D89874" t="s">
        <v>161590</v>
      </c>
      <c r="E89874" t="s">
        <v>302629</v>
      </c>
    </row>
    <row r="89875" spans="1:5" x14ac:dyDescent="0.3">
      <c r="A89875">
        <v>4</v>
      </c>
      <c r="B89875">
        <v>1469615090</v>
      </c>
      <c r="C89875" t="s">
        <v>61067</v>
      </c>
      <c r="D89875" t="s">
        <v>165854</v>
      </c>
      <c r="E89875" t="s">
        <v>302630</v>
      </c>
    </row>
    <row r="89876" spans="1:5" x14ac:dyDescent="0.3">
      <c r="A89876">
        <v>4</v>
      </c>
      <c r="B89876">
        <v>1469615129</v>
      </c>
      <c r="C89876" t="s">
        <v>61068</v>
      </c>
      <c r="D89876" t="s">
        <v>165855</v>
      </c>
      <c r="E89876" t="s">
        <v>302631</v>
      </c>
    </row>
    <row r="89877" spans="1:5" x14ac:dyDescent="0.3">
      <c r="A89877">
        <v>4</v>
      </c>
      <c r="B89877">
        <v>1469615134</v>
      </c>
      <c r="C89877" t="s">
        <v>61068</v>
      </c>
      <c r="D89877" t="s">
        <v>165856</v>
      </c>
      <c r="E89877" t="s">
        <v>302632</v>
      </c>
    </row>
    <row r="89878" spans="1:5" x14ac:dyDescent="0.3">
      <c r="A89878">
        <v>4</v>
      </c>
      <c r="B89878">
        <v>1469615148</v>
      </c>
      <c r="C89878" t="s">
        <v>61068</v>
      </c>
      <c r="D89878" t="s">
        <v>165857</v>
      </c>
      <c r="E89878" t="s">
        <v>302633</v>
      </c>
    </row>
    <row r="89879" spans="1:5" x14ac:dyDescent="0.3">
      <c r="A89879">
        <v>4</v>
      </c>
      <c r="B89879">
        <v>1469615285</v>
      </c>
      <c r="C89879" t="s">
        <v>61069</v>
      </c>
      <c r="D89879" t="s">
        <v>165858</v>
      </c>
      <c r="E89879" t="s">
        <v>302634</v>
      </c>
    </row>
    <row r="89880" spans="1:5" x14ac:dyDescent="0.3">
      <c r="A89880">
        <v>4</v>
      </c>
      <c r="B89880">
        <v>1469615287</v>
      </c>
      <c r="C89880" t="s">
        <v>61070</v>
      </c>
      <c r="D89880" t="s">
        <v>165859</v>
      </c>
      <c r="E89880" t="s">
        <v>302635</v>
      </c>
    </row>
    <row r="89881" spans="1:5" x14ac:dyDescent="0.3">
      <c r="A89881">
        <v>4</v>
      </c>
      <c r="B89881">
        <v>1469615376</v>
      </c>
      <c r="C89881" t="s">
        <v>61071</v>
      </c>
      <c r="D89881" t="s">
        <v>165860</v>
      </c>
      <c r="E89881" t="s">
        <v>302636</v>
      </c>
    </row>
    <row r="89882" spans="1:5" x14ac:dyDescent="0.3">
      <c r="A89882">
        <v>4</v>
      </c>
      <c r="B89882">
        <v>1469615404</v>
      </c>
      <c r="C89882" t="s">
        <v>61069</v>
      </c>
      <c r="D89882" t="s">
        <v>165861</v>
      </c>
      <c r="E89882" t="s">
        <v>302637</v>
      </c>
    </row>
    <row r="89883" spans="1:5" x14ac:dyDescent="0.3">
      <c r="A89883">
        <v>4</v>
      </c>
      <c r="B89883">
        <v>1469615548</v>
      </c>
      <c r="C89883" t="s">
        <v>61072</v>
      </c>
      <c r="D89883" t="s">
        <v>165862</v>
      </c>
      <c r="E89883" t="s">
        <v>302638</v>
      </c>
    </row>
    <row r="89884" spans="1:5" x14ac:dyDescent="0.3">
      <c r="A89884">
        <v>4</v>
      </c>
      <c r="B89884">
        <v>1469615696</v>
      </c>
      <c r="C89884" t="s">
        <v>61073</v>
      </c>
      <c r="D89884" t="s">
        <v>165863</v>
      </c>
      <c r="E89884" t="s">
        <v>302639</v>
      </c>
    </row>
    <row r="89885" spans="1:5" x14ac:dyDescent="0.3">
      <c r="A89885">
        <v>4</v>
      </c>
      <c r="B89885">
        <v>1469615699</v>
      </c>
      <c r="C89885" t="s">
        <v>61073</v>
      </c>
      <c r="D89885" t="s">
        <v>165864</v>
      </c>
      <c r="E89885" t="s">
        <v>302640</v>
      </c>
    </row>
    <row r="89886" spans="1:5" x14ac:dyDescent="0.3">
      <c r="A89886">
        <v>4</v>
      </c>
      <c r="B89886">
        <v>1469615771</v>
      </c>
      <c r="C89886" t="s">
        <v>61074</v>
      </c>
      <c r="D89886" t="s">
        <v>165865</v>
      </c>
      <c r="E89886" t="s">
        <v>302641</v>
      </c>
    </row>
    <row r="89887" spans="1:5" x14ac:dyDescent="0.3">
      <c r="A89887">
        <v>4</v>
      </c>
      <c r="B89887">
        <v>1469615811</v>
      </c>
      <c r="C89887" t="s">
        <v>61074</v>
      </c>
      <c r="D89887" t="s">
        <v>165866</v>
      </c>
      <c r="E89887" t="s">
        <v>302642</v>
      </c>
    </row>
    <row r="89888" spans="1:5" x14ac:dyDescent="0.3">
      <c r="A89888">
        <v>4</v>
      </c>
      <c r="B89888">
        <v>1469615862</v>
      </c>
      <c r="C89888" t="s">
        <v>61074</v>
      </c>
      <c r="D89888" t="s">
        <v>165867</v>
      </c>
      <c r="E89888" t="s">
        <v>302643</v>
      </c>
    </row>
    <row r="89889" spans="1:5" x14ac:dyDescent="0.3">
      <c r="A89889">
        <v>4</v>
      </c>
      <c r="B89889">
        <v>1469616057</v>
      </c>
      <c r="C89889" t="s">
        <v>61075</v>
      </c>
      <c r="D89889" t="s">
        <v>165868</v>
      </c>
      <c r="E89889" t="s">
        <v>302644</v>
      </c>
    </row>
    <row r="89890" spans="1:5" x14ac:dyDescent="0.3">
      <c r="A89890">
        <v>4</v>
      </c>
      <c r="B89890">
        <v>1469616064</v>
      </c>
      <c r="C89890" t="s">
        <v>61076</v>
      </c>
      <c r="D89890" t="s">
        <v>165869</v>
      </c>
      <c r="E89890" t="s">
        <v>302645</v>
      </c>
    </row>
    <row r="89891" spans="1:5" x14ac:dyDescent="0.3">
      <c r="A89891">
        <v>4</v>
      </c>
      <c r="B89891">
        <v>1469616127</v>
      </c>
      <c r="C89891" t="s">
        <v>61076</v>
      </c>
      <c r="D89891" t="s">
        <v>165870</v>
      </c>
      <c r="E89891" t="s">
        <v>302646</v>
      </c>
    </row>
    <row r="89892" spans="1:5" x14ac:dyDescent="0.3">
      <c r="A89892">
        <v>4</v>
      </c>
      <c r="B89892">
        <v>1469616130</v>
      </c>
      <c r="C89892" t="s">
        <v>61076</v>
      </c>
      <c r="D89892" t="s">
        <v>165871</v>
      </c>
      <c r="E89892" t="s">
        <v>302647</v>
      </c>
    </row>
    <row r="89893" spans="1:5" x14ac:dyDescent="0.3">
      <c r="A89893">
        <v>4</v>
      </c>
      <c r="B89893">
        <v>1469616204</v>
      </c>
      <c r="C89893" t="s">
        <v>61077</v>
      </c>
      <c r="D89893" t="s">
        <v>165872</v>
      </c>
      <c r="E89893" t="s">
        <v>302648</v>
      </c>
    </row>
    <row r="89894" spans="1:5" x14ac:dyDescent="0.3">
      <c r="A89894">
        <v>4</v>
      </c>
      <c r="B89894">
        <v>1469616234</v>
      </c>
      <c r="C89894" t="s">
        <v>61077</v>
      </c>
      <c r="D89894" t="s">
        <v>161938</v>
      </c>
      <c r="E89894" t="s">
        <v>302649</v>
      </c>
    </row>
    <row r="89895" spans="1:5" x14ac:dyDescent="0.3">
      <c r="A89895">
        <v>4</v>
      </c>
      <c r="B89895">
        <v>1469616245</v>
      </c>
      <c r="C89895" t="s">
        <v>61077</v>
      </c>
      <c r="D89895" t="s">
        <v>165873</v>
      </c>
      <c r="E89895" t="s">
        <v>302650</v>
      </c>
    </row>
    <row r="89896" spans="1:5" x14ac:dyDescent="0.3">
      <c r="A89896">
        <v>4</v>
      </c>
      <c r="B89896">
        <v>1469616248</v>
      </c>
      <c r="C89896" t="s">
        <v>61077</v>
      </c>
      <c r="D89896" t="s">
        <v>165874</v>
      </c>
      <c r="E89896" t="s">
        <v>302651</v>
      </c>
    </row>
    <row r="89897" spans="1:5" x14ac:dyDescent="0.3">
      <c r="A89897">
        <v>4</v>
      </c>
      <c r="B89897">
        <v>1469616264</v>
      </c>
      <c r="C89897" t="s">
        <v>61078</v>
      </c>
      <c r="D89897" t="s">
        <v>165875</v>
      </c>
      <c r="E89897" t="s">
        <v>302652</v>
      </c>
    </row>
    <row r="89898" spans="1:5" x14ac:dyDescent="0.3">
      <c r="A89898">
        <v>4</v>
      </c>
      <c r="B89898">
        <v>1469616265</v>
      </c>
      <c r="C89898" t="s">
        <v>61079</v>
      </c>
      <c r="D89898" t="s">
        <v>165876</v>
      </c>
      <c r="E89898" t="s">
        <v>302653</v>
      </c>
    </row>
    <row r="89899" spans="1:5" x14ac:dyDescent="0.3">
      <c r="A89899">
        <v>4</v>
      </c>
      <c r="B89899">
        <v>1469616294</v>
      </c>
      <c r="C89899" t="s">
        <v>61079</v>
      </c>
      <c r="D89899" t="s">
        <v>165877</v>
      </c>
      <c r="E89899" t="s">
        <v>302654</v>
      </c>
    </row>
    <row r="89900" spans="1:5" x14ac:dyDescent="0.3">
      <c r="A89900">
        <v>4</v>
      </c>
      <c r="B89900">
        <v>1469616337</v>
      </c>
      <c r="C89900" t="s">
        <v>61079</v>
      </c>
      <c r="D89900" t="s">
        <v>165878</v>
      </c>
      <c r="E89900" t="s">
        <v>302655</v>
      </c>
    </row>
    <row r="89901" spans="1:5" x14ac:dyDescent="0.3">
      <c r="A89901">
        <v>4</v>
      </c>
      <c r="B89901">
        <v>1469616380</v>
      </c>
      <c r="C89901" t="s">
        <v>61078</v>
      </c>
      <c r="D89901" t="s">
        <v>165879</v>
      </c>
      <c r="E89901" t="s">
        <v>302656</v>
      </c>
    </row>
    <row r="89902" spans="1:5" x14ac:dyDescent="0.3">
      <c r="A89902">
        <v>4</v>
      </c>
      <c r="B89902">
        <v>1469616459</v>
      </c>
      <c r="C89902" t="s">
        <v>61080</v>
      </c>
      <c r="D89902" t="s">
        <v>165880</v>
      </c>
      <c r="E89902" t="s">
        <v>302657</v>
      </c>
    </row>
    <row r="89903" spans="1:5" x14ac:dyDescent="0.3">
      <c r="A89903">
        <v>4</v>
      </c>
      <c r="B89903">
        <v>1469616487</v>
      </c>
      <c r="C89903" t="s">
        <v>61080</v>
      </c>
      <c r="D89903" t="s">
        <v>165881</v>
      </c>
      <c r="E89903" t="s">
        <v>302658</v>
      </c>
    </row>
    <row r="89904" spans="1:5" x14ac:dyDescent="0.3">
      <c r="A89904">
        <v>4</v>
      </c>
      <c r="B89904">
        <v>1469616608</v>
      </c>
      <c r="C89904" t="s">
        <v>61081</v>
      </c>
      <c r="D89904" t="s">
        <v>165882</v>
      </c>
      <c r="E89904" t="s">
        <v>302659</v>
      </c>
    </row>
    <row r="89905" spans="1:5" x14ac:dyDescent="0.3">
      <c r="A89905">
        <v>4</v>
      </c>
      <c r="B89905">
        <v>1469616638</v>
      </c>
      <c r="C89905" t="s">
        <v>61082</v>
      </c>
      <c r="D89905" t="s">
        <v>165883</v>
      </c>
      <c r="E89905" t="s">
        <v>302660</v>
      </c>
    </row>
    <row r="89906" spans="1:5" x14ac:dyDescent="0.3">
      <c r="A89906">
        <v>4</v>
      </c>
      <c r="B89906">
        <v>1469616645</v>
      </c>
      <c r="C89906" t="s">
        <v>61082</v>
      </c>
      <c r="D89906" t="s">
        <v>124509</v>
      </c>
      <c r="E89906" t="s">
        <v>302661</v>
      </c>
    </row>
    <row r="89907" spans="1:5" x14ac:dyDescent="0.3">
      <c r="A89907">
        <v>4</v>
      </c>
      <c r="B89907">
        <v>1469616685</v>
      </c>
      <c r="C89907" t="s">
        <v>61083</v>
      </c>
      <c r="D89907" t="s">
        <v>159067</v>
      </c>
      <c r="E89907" t="s">
        <v>302662</v>
      </c>
    </row>
    <row r="89908" spans="1:5" x14ac:dyDescent="0.3">
      <c r="A89908">
        <v>4</v>
      </c>
      <c r="B89908">
        <v>1469616743</v>
      </c>
      <c r="C89908" t="s">
        <v>61083</v>
      </c>
      <c r="D89908" t="s">
        <v>165884</v>
      </c>
      <c r="E89908" t="s">
        <v>302663</v>
      </c>
    </row>
    <row r="89909" spans="1:5" x14ac:dyDescent="0.3">
      <c r="A89909">
        <v>4</v>
      </c>
      <c r="B89909">
        <v>1469616786</v>
      </c>
      <c r="C89909" t="s">
        <v>61083</v>
      </c>
      <c r="D89909" t="s">
        <v>165885</v>
      </c>
      <c r="E89909" t="s">
        <v>302664</v>
      </c>
    </row>
    <row r="89910" spans="1:5" x14ac:dyDescent="0.3">
      <c r="A89910">
        <v>4</v>
      </c>
      <c r="B89910">
        <v>1469616877</v>
      </c>
      <c r="C89910" t="s">
        <v>61084</v>
      </c>
      <c r="D89910" t="s">
        <v>165886</v>
      </c>
      <c r="E89910" t="s">
        <v>302665</v>
      </c>
    </row>
    <row r="89911" spans="1:5" x14ac:dyDescent="0.3">
      <c r="A89911">
        <v>4</v>
      </c>
      <c r="B89911">
        <v>1469617006</v>
      </c>
      <c r="C89911" t="s">
        <v>61085</v>
      </c>
      <c r="D89911" t="s">
        <v>165887</v>
      </c>
      <c r="E89911" t="s">
        <v>302666</v>
      </c>
    </row>
    <row r="89912" spans="1:5" x14ac:dyDescent="0.3">
      <c r="A89912">
        <v>4</v>
      </c>
      <c r="B89912">
        <v>1469617039</v>
      </c>
      <c r="C89912" t="s">
        <v>61086</v>
      </c>
      <c r="D89912" t="s">
        <v>165888</v>
      </c>
      <c r="E89912" t="s">
        <v>302667</v>
      </c>
    </row>
    <row r="89913" spans="1:5" x14ac:dyDescent="0.3">
      <c r="A89913">
        <v>4</v>
      </c>
      <c r="B89913">
        <v>1469617043</v>
      </c>
      <c r="C89913" t="s">
        <v>61085</v>
      </c>
      <c r="D89913" t="s">
        <v>165889</v>
      </c>
      <c r="E89913" t="s">
        <v>302668</v>
      </c>
    </row>
    <row r="89914" spans="1:5" x14ac:dyDescent="0.3">
      <c r="A89914">
        <v>4</v>
      </c>
      <c r="B89914">
        <v>1469617054</v>
      </c>
      <c r="C89914" t="s">
        <v>61085</v>
      </c>
      <c r="D89914" t="s">
        <v>154786</v>
      </c>
      <c r="E89914" t="s">
        <v>302669</v>
      </c>
    </row>
    <row r="89915" spans="1:5" x14ac:dyDescent="0.3">
      <c r="A89915">
        <v>4</v>
      </c>
      <c r="B89915">
        <v>1469617059</v>
      </c>
      <c r="C89915" t="s">
        <v>61086</v>
      </c>
      <c r="D89915" t="s">
        <v>165890</v>
      </c>
      <c r="E89915" t="s">
        <v>302670</v>
      </c>
    </row>
    <row r="89916" spans="1:5" x14ac:dyDescent="0.3">
      <c r="A89916">
        <v>4</v>
      </c>
      <c r="B89916">
        <v>1469617064</v>
      </c>
      <c r="C89916" t="s">
        <v>61086</v>
      </c>
      <c r="D89916" t="s">
        <v>165891</v>
      </c>
      <c r="E89916" t="s">
        <v>302671</v>
      </c>
    </row>
    <row r="89917" spans="1:5" x14ac:dyDescent="0.3">
      <c r="A89917">
        <v>4</v>
      </c>
      <c r="B89917">
        <v>1469617093</v>
      </c>
      <c r="C89917" t="s">
        <v>61086</v>
      </c>
      <c r="D89917" t="s">
        <v>165892</v>
      </c>
      <c r="E89917" t="s">
        <v>302672</v>
      </c>
    </row>
    <row r="89918" spans="1:5" x14ac:dyDescent="0.3">
      <c r="A89918">
        <v>4</v>
      </c>
      <c r="B89918">
        <v>1469617118</v>
      </c>
      <c r="C89918" t="s">
        <v>61086</v>
      </c>
      <c r="D89918" t="s">
        <v>165893</v>
      </c>
      <c r="E89918" t="s">
        <v>302673</v>
      </c>
    </row>
    <row r="89919" spans="1:5" x14ac:dyDescent="0.3">
      <c r="A89919">
        <v>4</v>
      </c>
      <c r="B89919">
        <v>1469617125</v>
      </c>
      <c r="C89919" t="s">
        <v>61086</v>
      </c>
      <c r="D89919" t="s">
        <v>165894</v>
      </c>
      <c r="E89919" t="s">
        <v>302674</v>
      </c>
    </row>
    <row r="89920" spans="1:5" x14ac:dyDescent="0.3">
      <c r="A89920">
        <v>4</v>
      </c>
      <c r="B89920">
        <v>1469617192</v>
      </c>
      <c r="C89920" t="s">
        <v>61086</v>
      </c>
      <c r="D89920" t="s">
        <v>165895</v>
      </c>
      <c r="E89920" t="s">
        <v>302675</v>
      </c>
    </row>
    <row r="89921" spans="1:5" x14ac:dyDescent="0.3">
      <c r="A89921">
        <v>4</v>
      </c>
      <c r="B89921">
        <v>1469617230</v>
      </c>
      <c r="C89921" t="s">
        <v>61087</v>
      </c>
      <c r="D89921" t="s">
        <v>165896</v>
      </c>
      <c r="E89921" t="s">
        <v>302676</v>
      </c>
    </row>
    <row r="89922" spans="1:5" x14ac:dyDescent="0.3">
      <c r="A89922">
        <v>4</v>
      </c>
      <c r="B89922">
        <v>1469617352</v>
      </c>
      <c r="C89922" t="s">
        <v>61088</v>
      </c>
      <c r="D89922" t="s">
        <v>163440</v>
      </c>
      <c r="E89922" t="s">
        <v>302677</v>
      </c>
    </row>
    <row r="89923" spans="1:5" x14ac:dyDescent="0.3">
      <c r="A89923">
        <v>4</v>
      </c>
      <c r="B89923">
        <v>1469617468</v>
      </c>
      <c r="C89923" t="s">
        <v>61089</v>
      </c>
      <c r="D89923" t="s">
        <v>165897</v>
      </c>
      <c r="E89923" t="s">
        <v>302678</v>
      </c>
    </row>
    <row r="89924" spans="1:5" x14ac:dyDescent="0.3">
      <c r="A89924">
        <v>4</v>
      </c>
      <c r="B89924">
        <v>1469617485</v>
      </c>
      <c r="C89924" t="s">
        <v>61090</v>
      </c>
      <c r="D89924" t="s">
        <v>165898</v>
      </c>
      <c r="E89924" t="s">
        <v>302679</v>
      </c>
    </row>
    <row r="89925" spans="1:5" x14ac:dyDescent="0.3">
      <c r="A89925">
        <v>4</v>
      </c>
      <c r="B89925">
        <v>1469617516</v>
      </c>
      <c r="C89925" t="s">
        <v>61090</v>
      </c>
      <c r="D89925" t="s">
        <v>105006</v>
      </c>
      <c r="E89925" t="s">
        <v>302680</v>
      </c>
    </row>
    <row r="89926" spans="1:5" x14ac:dyDescent="0.3">
      <c r="A89926">
        <v>4</v>
      </c>
      <c r="B89926">
        <v>1469617623</v>
      </c>
      <c r="C89926" t="s">
        <v>61089</v>
      </c>
      <c r="D89926" t="s">
        <v>149021</v>
      </c>
      <c r="E89926" t="s">
        <v>302681</v>
      </c>
    </row>
    <row r="89927" spans="1:5" x14ac:dyDescent="0.3">
      <c r="A89927">
        <v>4</v>
      </c>
      <c r="B89927">
        <v>1469617632</v>
      </c>
      <c r="C89927" t="s">
        <v>61089</v>
      </c>
      <c r="D89927" t="s">
        <v>165899</v>
      </c>
      <c r="E89927" t="s">
        <v>302682</v>
      </c>
    </row>
    <row r="89928" spans="1:5" x14ac:dyDescent="0.3">
      <c r="A89928">
        <v>4</v>
      </c>
      <c r="B89928">
        <v>1469617651</v>
      </c>
      <c r="C89928" t="s">
        <v>61091</v>
      </c>
      <c r="D89928" t="s">
        <v>165900</v>
      </c>
      <c r="E89928" t="s">
        <v>302683</v>
      </c>
    </row>
    <row r="89929" spans="1:5" x14ac:dyDescent="0.3">
      <c r="A89929">
        <v>4</v>
      </c>
      <c r="B89929">
        <v>1469617660</v>
      </c>
      <c r="C89929" t="s">
        <v>61092</v>
      </c>
      <c r="D89929" t="s">
        <v>165901</v>
      </c>
      <c r="E89929" t="s">
        <v>302684</v>
      </c>
    </row>
    <row r="89930" spans="1:5" x14ac:dyDescent="0.3">
      <c r="A89930">
        <v>4</v>
      </c>
      <c r="B89930">
        <v>1469617747</v>
      </c>
      <c r="C89930" t="s">
        <v>61092</v>
      </c>
      <c r="D89930" t="s">
        <v>165902</v>
      </c>
      <c r="E89930" t="s">
        <v>302685</v>
      </c>
    </row>
    <row r="89931" spans="1:5" x14ac:dyDescent="0.3">
      <c r="A89931">
        <v>4</v>
      </c>
      <c r="B89931">
        <v>1469617799</v>
      </c>
      <c r="C89931" t="s">
        <v>61091</v>
      </c>
      <c r="D89931" t="s">
        <v>155340</v>
      </c>
      <c r="E89931" t="s">
        <v>302686</v>
      </c>
    </row>
    <row r="89932" spans="1:5" x14ac:dyDescent="0.3">
      <c r="A89932">
        <v>4</v>
      </c>
      <c r="B89932">
        <v>1469617885</v>
      </c>
      <c r="C89932" t="s">
        <v>61093</v>
      </c>
      <c r="D89932" t="s">
        <v>165903</v>
      </c>
      <c r="E89932" t="s">
        <v>302687</v>
      </c>
    </row>
    <row r="89933" spans="1:5" x14ac:dyDescent="0.3">
      <c r="A89933">
        <v>4</v>
      </c>
      <c r="B89933">
        <v>1469617976</v>
      </c>
      <c r="C89933" t="s">
        <v>61094</v>
      </c>
      <c r="D89933" t="s">
        <v>161351</v>
      </c>
      <c r="E89933" t="s">
        <v>302688</v>
      </c>
    </row>
    <row r="89934" spans="1:5" x14ac:dyDescent="0.3">
      <c r="A89934">
        <v>4</v>
      </c>
      <c r="B89934">
        <v>1469617980</v>
      </c>
      <c r="C89934" t="s">
        <v>61093</v>
      </c>
      <c r="D89934" t="s">
        <v>165904</v>
      </c>
      <c r="E89934" t="s">
        <v>302689</v>
      </c>
    </row>
    <row r="89935" spans="1:5" x14ac:dyDescent="0.3">
      <c r="A89935">
        <v>4</v>
      </c>
      <c r="B89935">
        <v>1469618051</v>
      </c>
      <c r="C89935" t="s">
        <v>61093</v>
      </c>
      <c r="D89935" t="s">
        <v>165905</v>
      </c>
      <c r="E89935" t="s">
        <v>302690</v>
      </c>
    </row>
    <row r="89936" spans="1:5" x14ac:dyDescent="0.3">
      <c r="A89936">
        <v>4</v>
      </c>
      <c r="B89936">
        <v>1469618133</v>
      </c>
      <c r="C89936" t="s">
        <v>61095</v>
      </c>
      <c r="D89936" t="s">
        <v>127056</v>
      </c>
      <c r="E89936" t="s">
        <v>302691</v>
      </c>
    </row>
    <row r="89937" spans="1:5" x14ac:dyDescent="0.3">
      <c r="A89937">
        <v>4</v>
      </c>
      <c r="B89937">
        <v>1469618162</v>
      </c>
      <c r="C89937" t="s">
        <v>61096</v>
      </c>
      <c r="D89937" t="s">
        <v>165906</v>
      </c>
      <c r="E89937" t="s">
        <v>302692</v>
      </c>
    </row>
    <row r="89938" spans="1:5" x14ac:dyDescent="0.3">
      <c r="A89938">
        <v>4</v>
      </c>
      <c r="B89938">
        <v>1469618212</v>
      </c>
      <c r="C89938" t="s">
        <v>61095</v>
      </c>
      <c r="D89938" t="s">
        <v>165907</v>
      </c>
      <c r="E89938" t="s">
        <v>302693</v>
      </c>
    </row>
    <row r="89939" spans="1:5" x14ac:dyDescent="0.3">
      <c r="A89939">
        <v>4</v>
      </c>
      <c r="B89939">
        <v>1469618236</v>
      </c>
      <c r="C89939" t="s">
        <v>61095</v>
      </c>
      <c r="D89939" t="s">
        <v>165908</v>
      </c>
      <c r="E89939" t="s">
        <v>302694</v>
      </c>
    </row>
    <row r="89940" spans="1:5" x14ac:dyDescent="0.3">
      <c r="A89940">
        <v>4</v>
      </c>
      <c r="B89940">
        <v>1469618250</v>
      </c>
      <c r="C89940" t="s">
        <v>61095</v>
      </c>
      <c r="D89940" t="s">
        <v>165909</v>
      </c>
      <c r="E89940" t="s">
        <v>302695</v>
      </c>
    </row>
    <row r="89941" spans="1:5" x14ac:dyDescent="0.3">
      <c r="A89941">
        <v>4</v>
      </c>
      <c r="B89941">
        <v>1469618252</v>
      </c>
      <c r="C89941" t="s">
        <v>61097</v>
      </c>
      <c r="D89941" t="s">
        <v>109297</v>
      </c>
      <c r="E89941" t="s">
        <v>302696</v>
      </c>
    </row>
    <row r="89942" spans="1:5" x14ac:dyDescent="0.3">
      <c r="A89942">
        <v>4</v>
      </c>
      <c r="B89942">
        <v>1469618272</v>
      </c>
      <c r="C89942" t="s">
        <v>61095</v>
      </c>
      <c r="D89942" t="s">
        <v>165910</v>
      </c>
      <c r="E89942" t="s">
        <v>302697</v>
      </c>
    </row>
    <row r="89943" spans="1:5" x14ac:dyDescent="0.3">
      <c r="A89943">
        <v>4</v>
      </c>
      <c r="B89943">
        <v>1469618344</v>
      </c>
      <c r="C89943" t="s">
        <v>61097</v>
      </c>
      <c r="D89943" t="s">
        <v>165911</v>
      </c>
      <c r="E89943" t="s">
        <v>302698</v>
      </c>
    </row>
    <row r="89944" spans="1:5" x14ac:dyDescent="0.3">
      <c r="A89944">
        <v>4</v>
      </c>
      <c r="B89944">
        <v>1469618379</v>
      </c>
      <c r="C89944" t="s">
        <v>61097</v>
      </c>
      <c r="D89944" t="s">
        <v>165912</v>
      </c>
      <c r="E89944" t="s">
        <v>302699</v>
      </c>
    </row>
    <row r="89945" spans="1:5" x14ac:dyDescent="0.3">
      <c r="A89945">
        <v>4</v>
      </c>
      <c r="B89945">
        <v>1469618391</v>
      </c>
      <c r="C89945" t="s">
        <v>61098</v>
      </c>
      <c r="D89945" t="s">
        <v>162846</v>
      </c>
      <c r="E89945" t="s">
        <v>302700</v>
      </c>
    </row>
    <row r="89946" spans="1:5" x14ac:dyDescent="0.3">
      <c r="A89946">
        <v>4</v>
      </c>
      <c r="B89946">
        <v>1469618419</v>
      </c>
      <c r="C89946" t="s">
        <v>61099</v>
      </c>
      <c r="D89946" t="s">
        <v>165913</v>
      </c>
      <c r="E89946" t="s">
        <v>302701</v>
      </c>
    </row>
    <row r="89947" spans="1:5" x14ac:dyDescent="0.3">
      <c r="A89947">
        <v>4</v>
      </c>
      <c r="B89947">
        <v>1469618444</v>
      </c>
      <c r="C89947" t="s">
        <v>61098</v>
      </c>
      <c r="D89947" t="s">
        <v>165022</v>
      </c>
      <c r="E89947" t="s">
        <v>302702</v>
      </c>
    </row>
    <row r="89948" spans="1:5" x14ac:dyDescent="0.3">
      <c r="A89948">
        <v>4</v>
      </c>
      <c r="B89948">
        <v>1469618541</v>
      </c>
      <c r="C89948" t="s">
        <v>61098</v>
      </c>
      <c r="D89948" t="s">
        <v>165914</v>
      </c>
      <c r="E89948" t="s">
        <v>302703</v>
      </c>
    </row>
    <row r="89949" spans="1:5" x14ac:dyDescent="0.3">
      <c r="A89949">
        <v>4</v>
      </c>
      <c r="B89949">
        <v>1469618544</v>
      </c>
      <c r="C89949" t="s">
        <v>61100</v>
      </c>
      <c r="D89949" t="s">
        <v>160528</v>
      </c>
      <c r="E89949" t="s">
        <v>302704</v>
      </c>
    </row>
    <row r="89950" spans="1:5" x14ac:dyDescent="0.3">
      <c r="A89950">
        <v>4</v>
      </c>
      <c r="B89950">
        <v>1469618624</v>
      </c>
      <c r="C89950" t="s">
        <v>61100</v>
      </c>
      <c r="D89950" t="s">
        <v>165915</v>
      </c>
      <c r="E89950" t="s">
        <v>302705</v>
      </c>
    </row>
    <row r="89951" spans="1:5" x14ac:dyDescent="0.3">
      <c r="A89951">
        <v>4</v>
      </c>
      <c r="B89951">
        <v>1469618720</v>
      </c>
      <c r="C89951" t="s">
        <v>61101</v>
      </c>
      <c r="D89951" t="s">
        <v>165916</v>
      </c>
      <c r="E89951" t="s">
        <v>302706</v>
      </c>
    </row>
    <row r="89952" spans="1:5" x14ac:dyDescent="0.3">
      <c r="A89952">
        <v>4</v>
      </c>
      <c r="B89952">
        <v>1469618724</v>
      </c>
      <c r="C89952" t="s">
        <v>61101</v>
      </c>
      <c r="D89952" t="s">
        <v>165917</v>
      </c>
      <c r="E89952" t="s">
        <v>302707</v>
      </c>
    </row>
    <row r="89953" spans="1:5" x14ac:dyDescent="0.3">
      <c r="A89953">
        <v>4</v>
      </c>
      <c r="B89953">
        <v>1469618793</v>
      </c>
      <c r="C89953" t="s">
        <v>61101</v>
      </c>
      <c r="D89953" t="s">
        <v>165918</v>
      </c>
      <c r="E89953" t="s">
        <v>302708</v>
      </c>
    </row>
    <row r="89954" spans="1:5" x14ac:dyDescent="0.3">
      <c r="A89954">
        <v>4</v>
      </c>
      <c r="B89954">
        <v>1469618817</v>
      </c>
      <c r="C89954" t="s">
        <v>61101</v>
      </c>
      <c r="D89954" t="s">
        <v>165919</v>
      </c>
      <c r="E89954" t="s">
        <v>302709</v>
      </c>
    </row>
    <row r="89955" spans="1:5" x14ac:dyDescent="0.3">
      <c r="A89955">
        <v>4</v>
      </c>
      <c r="B89955">
        <v>1469618841</v>
      </c>
      <c r="C89955" t="s">
        <v>61101</v>
      </c>
      <c r="D89955" t="s">
        <v>165920</v>
      </c>
      <c r="E89955" t="s">
        <v>302710</v>
      </c>
    </row>
    <row r="89956" spans="1:5" x14ac:dyDescent="0.3">
      <c r="A89956">
        <v>4</v>
      </c>
      <c r="B89956">
        <v>1469618896</v>
      </c>
      <c r="C89956" t="s">
        <v>61102</v>
      </c>
      <c r="D89956" t="s">
        <v>165921</v>
      </c>
      <c r="E89956" t="s">
        <v>302711</v>
      </c>
    </row>
    <row r="89957" spans="1:5" x14ac:dyDescent="0.3">
      <c r="A89957">
        <v>4</v>
      </c>
      <c r="B89957">
        <v>1469618919</v>
      </c>
      <c r="C89957" t="s">
        <v>61102</v>
      </c>
      <c r="D89957" t="s">
        <v>165922</v>
      </c>
      <c r="E89957" t="s">
        <v>302712</v>
      </c>
    </row>
    <row r="89958" spans="1:5" x14ac:dyDescent="0.3">
      <c r="A89958">
        <v>4</v>
      </c>
      <c r="B89958">
        <v>1469618944</v>
      </c>
      <c r="C89958" t="s">
        <v>61102</v>
      </c>
      <c r="D89958" t="s">
        <v>165923</v>
      </c>
      <c r="E89958" t="s">
        <v>302713</v>
      </c>
    </row>
    <row r="89959" spans="1:5" x14ac:dyDescent="0.3">
      <c r="A89959">
        <v>4</v>
      </c>
      <c r="B89959">
        <v>1469618954</v>
      </c>
      <c r="C89959" t="s">
        <v>61103</v>
      </c>
      <c r="D89959" t="s">
        <v>165924</v>
      </c>
      <c r="E89959" t="s">
        <v>302714</v>
      </c>
    </row>
    <row r="89960" spans="1:5" x14ac:dyDescent="0.3">
      <c r="A89960">
        <v>4</v>
      </c>
      <c r="B89960">
        <v>1469618967</v>
      </c>
      <c r="C89960" t="s">
        <v>61104</v>
      </c>
      <c r="D89960" t="s">
        <v>165925</v>
      </c>
      <c r="E89960" t="s">
        <v>302715</v>
      </c>
    </row>
    <row r="89961" spans="1:5" x14ac:dyDescent="0.3">
      <c r="A89961">
        <v>4</v>
      </c>
      <c r="B89961">
        <v>1469618971</v>
      </c>
      <c r="C89961" t="s">
        <v>61102</v>
      </c>
      <c r="D89961" t="s">
        <v>165926</v>
      </c>
      <c r="E89961" t="s">
        <v>302716</v>
      </c>
    </row>
    <row r="89962" spans="1:5" x14ac:dyDescent="0.3">
      <c r="A89962">
        <v>4</v>
      </c>
      <c r="B89962">
        <v>1469619010</v>
      </c>
      <c r="C89962" t="s">
        <v>61103</v>
      </c>
      <c r="D89962" t="s">
        <v>165927</v>
      </c>
      <c r="E89962" t="s">
        <v>302717</v>
      </c>
    </row>
    <row r="89963" spans="1:5" x14ac:dyDescent="0.3">
      <c r="A89963">
        <v>4</v>
      </c>
      <c r="B89963">
        <v>1469619021</v>
      </c>
      <c r="C89963" t="s">
        <v>61104</v>
      </c>
      <c r="D89963" t="s">
        <v>165928</v>
      </c>
      <c r="E89963" t="s">
        <v>302718</v>
      </c>
    </row>
    <row r="89964" spans="1:5" x14ac:dyDescent="0.3">
      <c r="A89964">
        <v>4</v>
      </c>
      <c r="B89964">
        <v>1469619057</v>
      </c>
      <c r="C89964" t="s">
        <v>61103</v>
      </c>
      <c r="D89964" t="s">
        <v>164714</v>
      </c>
      <c r="E89964" t="s">
        <v>302719</v>
      </c>
    </row>
    <row r="89965" spans="1:5" x14ac:dyDescent="0.3">
      <c r="A89965">
        <v>4</v>
      </c>
      <c r="B89965">
        <v>1469619061</v>
      </c>
      <c r="C89965" t="s">
        <v>61103</v>
      </c>
      <c r="D89965" t="s">
        <v>165929</v>
      </c>
      <c r="E89965" t="s">
        <v>302720</v>
      </c>
    </row>
    <row r="89966" spans="1:5" x14ac:dyDescent="0.3">
      <c r="A89966">
        <v>4</v>
      </c>
      <c r="B89966">
        <v>1469619119</v>
      </c>
      <c r="C89966" t="s">
        <v>61104</v>
      </c>
      <c r="D89966" t="s">
        <v>165930</v>
      </c>
      <c r="E89966" t="s">
        <v>302721</v>
      </c>
    </row>
    <row r="89967" spans="1:5" x14ac:dyDescent="0.3">
      <c r="A89967">
        <v>4</v>
      </c>
      <c r="B89967">
        <v>1469619141</v>
      </c>
      <c r="C89967" t="s">
        <v>61104</v>
      </c>
      <c r="D89967" t="s">
        <v>165931</v>
      </c>
      <c r="E89967" t="s">
        <v>302722</v>
      </c>
    </row>
    <row r="89968" spans="1:5" x14ac:dyDescent="0.3">
      <c r="A89968">
        <v>4</v>
      </c>
      <c r="B89968">
        <v>1469619172</v>
      </c>
      <c r="C89968" t="s">
        <v>61105</v>
      </c>
      <c r="D89968" t="s">
        <v>165932</v>
      </c>
      <c r="E89968" t="s">
        <v>302723</v>
      </c>
    </row>
    <row r="89969" spans="1:5" x14ac:dyDescent="0.3">
      <c r="A89969">
        <v>4</v>
      </c>
      <c r="B89969">
        <v>1469641680</v>
      </c>
      <c r="C89969" t="s">
        <v>61106</v>
      </c>
      <c r="D89969" t="s">
        <v>165933</v>
      </c>
      <c r="E89969" t="s">
        <v>302724</v>
      </c>
    </row>
    <row r="89970" spans="1:5" x14ac:dyDescent="0.3">
      <c r="A89970">
        <v>4</v>
      </c>
      <c r="B89970">
        <v>1469641760</v>
      </c>
      <c r="C89970" t="s">
        <v>61106</v>
      </c>
      <c r="D89970" t="s">
        <v>165934</v>
      </c>
      <c r="E89970" t="s">
        <v>302725</v>
      </c>
    </row>
    <row r="89971" spans="1:5" x14ac:dyDescent="0.3">
      <c r="A89971">
        <v>4</v>
      </c>
      <c r="B89971">
        <v>1469641776</v>
      </c>
      <c r="C89971" t="s">
        <v>61106</v>
      </c>
      <c r="D89971" t="s">
        <v>165935</v>
      </c>
      <c r="E89971" t="s">
        <v>302726</v>
      </c>
    </row>
    <row r="89972" spans="1:5" x14ac:dyDescent="0.3">
      <c r="A89972">
        <v>4</v>
      </c>
      <c r="B89972">
        <v>1469641791</v>
      </c>
      <c r="C89972" t="s">
        <v>61107</v>
      </c>
      <c r="D89972" t="s">
        <v>165936</v>
      </c>
      <c r="E89972" t="s">
        <v>302727</v>
      </c>
    </row>
    <row r="89973" spans="1:5" x14ac:dyDescent="0.3">
      <c r="A89973">
        <v>4</v>
      </c>
      <c r="B89973">
        <v>1469641886</v>
      </c>
      <c r="C89973" t="s">
        <v>61108</v>
      </c>
      <c r="D89973" t="s">
        <v>165937</v>
      </c>
      <c r="E89973" t="s">
        <v>302728</v>
      </c>
    </row>
    <row r="89974" spans="1:5" x14ac:dyDescent="0.3">
      <c r="A89974">
        <v>4</v>
      </c>
      <c r="B89974">
        <v>1469641952</v>
      </c>
      <c r="C89974" t="s">
        <v>61108</v>
      </c>
      <c r="D89974" t="s">
        <v>165938</v>
      </c>
      <c r="E89974" t="s">
        <v>302729</v>
      </c>
    </row>
    <row r="89975" spans="1:5" x14ac:dyDescent="0.3">
      <c r="A89975">
        <v>4</v>
      </c>
      <c r="B89975">
        <v>1469642017</v>
      </c>
      <c r="C89975" t="s">
        <v>61108</v>
      </c>
      <c r="D89975" t="s">
        <v>165939</v>
      </c>
      <c r="E89975" t="s">
        <v>302730</v>
      </c>
    </row>
    <row r="89976" spans="1:5" x14ac:dyDescent="0.3">
      <c r="A89976">
        <v>4</v>
      </c>
      <c r="B89976">
        <v>1469642029</v>
      </c>
      <c r="C89976" t="s">
        <v>61108</v>
      </c>
      <c r="D89976" t="s">
        <v>150426</v>
      </c>
      <c r="E89976" t="s">
        <v>302731</v>
      </c>
    </row>
    <row r="89977" spans="1:5" x14ac:dyDescent="0.3">
      <c r="A89977">
        <v>4</v>
      </c>
      <c r="B89977">
        <v>1469642040</v>
      </c>
      <c r="C89977" t="s">
        <v>61109</v>
      </c>
      <c r="D89977" t="s">
        <v>165940</v>
      </c>
      <c r="E89977" t="s">
        <v>302732</v>
      </c>
    </row>
    <row r="89978" spans="1:5" x14ac:dyDescent="0.3">
      <c r="A89978">
        <v>4</v>
      </c>
      <c r="B89978">
        <v>1469642057</v>
      </c>
      <c r="C89978" t="s">
        <v>61109</v>
      </c>
      <c r="D89978" t="s">
        <v>165941</v>
      </c>
      <c r="E89978" t="s">
        <v>302733</v>
      </c>
    </row>
    <row r="89979" spans="1:5" x14ac:dyDescent="0.3">
      <c r="A89979">
        <v>4</v>
      </c>
      <c r="B89979">
        <v>1469642078</v>
      </c>
      <c r="C89979" t="s">
        <v>61109</v>
      </c>
      <c r="D89979" t="s">
        <v>165942</v>
      </c>
      <c r="E89979" t="s">
        <v>302734</v>
      </c>
    </row>
    <row r="89980" spans="1:5" x14ac:dyDescent="0.3">
      <c r="A89980">
        <v>4</v>
      </c>
      <c r="B89980">
        <v>1469642130</v>
      </c>
      <c r="C89980" t="s">
        <v>61109</v>
      </c>
      <c r="D89980" t="s">
        <v>165943</v>
      </c>
      <c r="E89980" t="s">
        <v>302735</v>
      </c>
    </row>
    <row r="89981" spans="1:5" x14ac:dyDescent="0.3">
      <c r="A89981">
        <v>4</v>
      </c>
      <c r="B89981">
        <v>1469642199</v>
      </c>
      <c r="C89981" t="s">
        <v>61110</v>
      </c>
      <c r="D89981" t="s">
        <v>165944</v>
      </c>
      <c r="E89981" t="s">
        <v>302736</v>
      </c>
    </row>
    <row r="89982" spans="1:5" x14ac:dyDescent="0.3">
      <c r="A89982">
        <v>4</v>
      </c>
      <c r="B89982">
        <v>1469642225</v>
      </c>
      <c r="C89982" t="s">
        <v>61110</v>
      </c>
      <c r="D89982" t="s">
        <v>161230</v>
      </c>
      <c r="E89982" t="s">
        <v>302737</v>
      </c>
    </row>
    <row r="89983" spans="1:5" x14ac:dyDescent="0.3">
      <c r="A89983">
        <v>4</v>
      </c>
      <c r="B89983">
        <v>1469642277</v>
      </c>
      <c r="C89983" t="s">
        <v>61111</v>
      </c>
      <c r="D89983" t="s">
        <v>165945</v>
      </c>
      <c r="E89983" t="s">
        <v>302738</v>
      </c>
    </row>
    <row r="89984" spans="1:5" x14ac:dyDescent="0.3">
      <c r="A89984">
        <v>4</v>
      </c>
      <c r="B89984">
        <v>1469642334</v>
      </c>
      <c r="C89984" t="s">
        <v>61112</v>
      </c>
      <c r="D89984" t="s">
        <v>165946</v>
      </c>
      <c r="E89984" t="s">
        <v>302739</v>
      </c>
    </row>
    <row r="89985" spans="1:5" x14ac:dyDescent="0.3">
      <c r="A89985">
        <v>4</v>
      </c>
      <c r="B89985">
        <v>1469642367</v>
      </c>
      <c r="C89985" t="s">
        <v>61113</v>
      </c>
      <c r="D89985" t="s">
        <v>165947</v>
      </c>
      <c r="E89985" t="s">
        <v>302740</v>
      </c>
    </row>
    <row r="89986" spans="1:5" x14ac:dyDescent="0.3">
      <c r="A89986">
        <v>4</v>
      </c>
      <c r="B89986">
        <v>1469642384</v>
      </c>
      <c r="C89986" t="s">
        <v>61113</v>
      </c>
      <c r="D89986" t="s">
        <v>165571</v>
      </c>
      <c r="E89986" t="s">
        <v>302741</v>
      </c>
    </row>
    <row r="89987" spans="1:5" x14ac:dyDescent="0.3">
      <c r="A89987">
        <v>4</v>
      </c>
      <c r="B89987">
        <v>1469642392</v>
      </c>
      <c r="C89987" t="s">
        <v>61113</v>
      </c>
      <c r="D89987" t="s">
        <v>165948</v>
      </c>
      <c r="E89987" t="s">
        <v>302742</v>
      </c>
    </row>
    <row r="89988" spans="1:5" x14ac:dyDescent="0.3">
      <c r="A89988">
        <v>4</v>
      </c>
      <c r="B89988">
        <v>1469642500</v>
      </c>
      <c r="C89988" t="s">
        <v>61114</v>
      </c>
      <c r="D89988" t="s">
        <v>165949</v>
      </c>
      <c r="E89988" t="s">
        <v>302743</v>
      </c>
    </row>
    <row r="89989" spans="1:5" x14ac:dyDescent="0.3">
      <c r="A89989">
        <v>4</v>
      </c>
      <c r="B89989">
        <v>1469642514</v>
      </c>
      <c r="C89989" t="s">
        <v>61115</v>
      </c>
      <c r="D89989" t="s">
        <v>165950</v>
      </c>
      <c r="E89989" t="s">
        <v>302744</v>
      </c>
    </row>
    <row r="89990" spans="1:5" x14ac:dyDescent="0.3">
      <c r="A89990">
        <v>4</v>
      </c>
      <c r="B89990">
        <v>1469642515</v>
      </c>
      <c r="C89990" t="s">
        <v>61114</v>
      </c>
      <c r="D89990" t="s">
        <v>165951</v>
      </c>
      <c r="E89990" t="s">
        <v>302745</v>
      </c>
    </row>
    <row r="89991" spans="1:5" x14ac:dyDescent="0.3">
      <c r="A89991">
        <v>4</v>
      </c>
      <c r="B89991">
        <v>1469642569</v>
      </c>
      <c r="C89991" t="s">
        <v>61115</v>
      </c>
      <c r="D89991" t="s">
        <v>165952</v>
      </c>
      <c r="E89991" t="s">
        <v>302746</v>
      </c>
    </row>
    <row r="89992" spans="1:5" x14ac:dyDescent="0.3">
      <c r="A89992">
        <v>4</v>
      </c>
      <c r="B89992">
        <v>1469642590</v>
      </c>
      <c r="C89992" t="s">
        <v>61114</v>
      </c>
      <c r="D89992" t="s">
        <v>111187</v>
      </c>
      <c r="E89992" t="s">
        <v>302747</v>
      </c>
    </row>
    <row r="89993" spans="1:5" x14ac:dyDescent="0.3">
      <c r="A89993">
        <v>4</v>
      </c>
      <c r="B89993">
        <v>1469642714</v>
      </c>
      <c r="C89993" t="s">
        <v>61116</v>
      </c>
      <c r="D89993" t="s">
        <v>165953</v>
      </c>
      <c r="E89993" t="s">
        <v>302748</v>
      </c>
    </row>
    <row r="89994" spans="1:5" x14ac:dyDescent="0.3">
      <c r="A89994">
        <v>4</v>
      </c>
      <c r="B89994">
        <v>1469642719</v>
      </c>
      <c r="C89994" t="s">
        <v>61116</v>
      </c>
      <c r="D89994" t="s">
        <v>165954</v>
      </c>
      <c r="E89994" t="s">
        <v>302749</v>
      </c>
    </row>
    <row r="89995" spans="1:5" x14ac:dyDescent="0.3">
      <c r="A89995">
        <v>4</v>
      </c>
      <c r="B89995">
        <v>1469642762</v>
      </c>
      <c r="C89995" t="s">
        <v>61117</v>
      </c>
      <c r="D89995" t="s">
        <v>165955</v>
      </c>
      <c r="E89995" t="s">
        <v>302750</v>
      </c>
    </row>
    <row r="89996" spans="1:5" x14ac:dyDescent="0.3">
      <c r="A89996">
        <v>4</v>
      </c>
      <c r="B89996">
        <v>1469642788</v>
      </c>
      <c r="C89996" t="s">
        <v>61117</v>
      </c>
      <c r="D89996" t="s">
        <v>165956</v>
      </c>
      <c r="E89996" t="s">
        <v>302751</v>
      </c>
    </row>
    <row r="89997" spans="1:5" x14ac:dyDescent="0.3">
      <c r="A89997">
        <v>4</v>
      </c>
      <c r="B89997">
        <v>1469642821</v>
      </c>
      <c r="C89997" t="s">
        <v>61118</v>
      </c>
      <c r="D89997" t="s">
        <v>165957</v>
      </c>
      <c r="E89997" t="s">
        <v>302752</v>
      </c>
    </row>
    <row r="89998" spans="1:5" x14ac:dyDescent="0.3">
      <c r="A89998">
        <v>4</v>
      </c>
      <c r="B89998">
        <v>1469642836</v>
      </c>
      <c r="C89998" t="s">
        <v>61119</v>
      </c>
      <c r="D89998" t="s">
        <v>165958</v>
      </c>
      <c r="E89998" t="s">
        <v>302753</v>
      </c>
    </row>
    <row r="89999" spans="1:5" x14ac:dyDescent="0.3">
      <c r="A89999">
        <v>4</v>
      </c>
      <c r="B89999">
        <v>1469642843</v>
      </c>
      <c r="C89999" t="s">
        <v>61119</v>
      </c>
      <c r="D89999" t="s">
        <v>164410</v>
      </c>
      <c r="E89999" t="s">
        <v>302754</v>
      </c>
    </row>
    <row r="90000" spans="1:5" x14ac:dyDescent="0.3">
      <c r="A90000">
        <v>4</v>
      </c>
      <c r="B90000">
        <v>1469642883</v>
      </c>
      <c r="C90000" t="s">
        <v>61118</v>
      </c>
      <c r="D90000" t="s">
        <v>165959</v>
      </c>
      <c r="E90000" t="s">
        <v>302755</v>
      </c>
    </row>
    <row r="90001" spans="1:5" x14ac:dyDescent="0.3">
      <c r="A90001">
        <v>4</v>
      </c>
      <c r="B90001">
        <v>1469643029</v>
      </c>
      <c r="C90001" t="s">
        <v>61120</v>
      </c>
      <c r="D90001" t="s">
        <v>165960</v>
      </c>
      <c r="E90001" t="s">
        <v>302756</v>
      </c>
    </row>
    <row r="90002" spans="1:5" x14ac:dyDescent="0.3">
      <c r="A90002">
        <v>4</v>
      </c>
      <c r="B90002">
        <v>1469643036</v>
      </c>
      <c r="C90002" t="s">
        <v>61120</v>
      </c>
      <c r="D90002" t="s">
        <v>165961</v>
      </c>
      <c r="E90002" t="s">
        <v>302757</v>
      </c>
    </row>
    <row r="90003" spans="1:5" x14ac:dyDescent="0.3">
      <c r="A90003">
        <v>4</v>
      </c>
      <c r="B90003">
        <v>1469643051</v>
      </c>
      <c r="C90003" t="s">
        <v>61120</v>
      </c>
      <c r="D90003" t="s">
        <v>165962</v>
      </c>
      <c r="E90003" t="s">
        <v>302758</v>
      </c>
    </row>
    <row r="90004" spans="1:5" x14ac:dyDescent="0.3">
      <c r="A90004">
        <v>4</v>
      </c>
      <c r="B90004">
        <v>1469643086</v>
      </c>
      <c r="C90004" t="s">
        <v>61120</v>
      </c>
      <c r="D90004" t="s">
        <v>165963</v>
      </c>
      <c r="E90004" t="s">
        <v>302759</v>
      </c>
    </row>
    <row r="90005" spans="1:5" x14ac:dyDescent="0.3">
      <c r="A90005">
        <v>4</v>
      </c>
      <c r="B90005">
        <v>1469643087</v>
      </c>
      <c r="C90005" t="s">
        <v>61120</v>
      </c>
      <c r="D90005" t="s">
        <v>165964</v>
      </c>
      <c r="E90005" t="s">
        <v>302760</v>
      </c>
    </row>
    <row r="90006" spans="1:5" x14ac:dyDescent="0.3">
      <c r="A90006">
        <v>4</v>
      </c>
      <c r="B90006">
        <v>1469643116</v>
      </c>
      <c r="C90006" t="s">
        <v>61120</v>
      </c>
      <c r="D90006" t="s">
        <v>165965</v>
      </c>
      <c r="E90006" t="s">
        <v>302761</v>
      </c>
    </row>
    <row r="90007" spans="1:5" x14ac:dyDescent="0.3">
      <c r="A90007">
        <v>4</v>
      </c>
      <c r="B90007">
        <v>1469643174</v>
      </c>
      <c r="C90007" t="s">
        <v>61121</v>
      </c>
      <c r="D90007" t="s">
        <v>165966</v>
      </c>
      <c r="E90007" t="s">
        <v>302762</v>
      </c>
    </row>
    <row r="90008" spans="1:5" x14ac:dyDescent="0.3">
      <c r="A90008">
        <v>4</v>
      </c>
      <c r="B90008">
        <v>1469643263</v>
      </c>
      <c r="C90008" t="s">
        <v>61122</v>
      </c>
      <c r="D90008" t="s">
        <v>165967</v>
      </c>
      <c r="E90008" t="s">
        <v>302763</v>
      </c>
    </row>
    <row r="90009" spans="1:5" x14ac:dyDescent="0.3">
      <c r="A90009">
        <v>4</v>
      </c>
      <c r="B90009">
        <v>1469643295</v>
      </c>
      <c r="C90009" t="s">
        <v>61122</v>
      </c>
      <c r="D90009" t="s">
        <v>165968</v>
      </c>
      <c r="E90009" t="s">
        <v>302764</v>
      </c>
    </row>
    <row r="90010" spans="1:5" x14ac:dyDescent="0.3">
      <c r="A90010">
        <v>4</v>
      </c>
      <c r="B90010">
        <v>1469643318</v>
      </c>
      <c r="C90010" t="s">
        <v>61123</v>
      </c>
      <c r="D90010" t="s">
        <v>165969</v>
      </c>
      <c r="E90010" t="s">
        <v>302765</v>
      </c>
    </row>
    <row r="90011" spans="1:5" x14ac:dyDescent="0.3">
      <c r="A90011">
        <v>4</v>
      </c>
      <c r="B90011">
        <v>1469643327</v>
      </c>
      <c r="C90011" t="s">
        <v>61123</v>
      </c>
      <c r="D90011" t="s">
        <v>165970</v>
      </c>
      <c r="E90011" t="s">
        <v>302766</v>
      </c>
    </row>
    <row r="90012" spans="1:5" x14ac:dyDescent="0.3">
      <c r="A90012">
        <v>4</v>
      </c>
      <c r="B90012">
        <v>1469643360</v>
      </c>
      <c r="C90012" t="s">
        <v>61124</v>
      </c>
      <c r="D90012" t="s">
        <v>165971</v>
      </c>
      <c r="E90012" t="s">
        <v>302767</v>
      </c>
    </row>
    <row r="90013" spans="1:5" x14ac:dyDescent="0.3">
      <c r="A90013">
        <v>4</v>
      </c>
      <c r="B90013">
        <v>1469643381</v>
      </c>
      <c r="C90013" t="s">
        <v>61124</v>
      </c>
      <c r="D90013" t="s">
        <v>162541</v>
      </c>
      <c r="E90013" t="s">
        <v>302768</v>
      </c>
    </row>
    <row r="90014" spans="1:5" x14ac:dyDescent="0.3">
      <c r="A90014">
        <v>4</v>
      </c>
      <c r="B90014">
        <v>1469643413</v>
      </c>
      <c r="C90014" t="s">
        <v>61122</v>
      </c>
      <c r="D90014" t="s">
        <v>165972</v>
      </c>
      <c r="E90014" t="s">
        <v>302769</v>
      </c>
    </row>
    <row r="90015" spans="1:5" x14ac:dyDescent="0.3">
      <c r="A90015">
        <v>4</v>
      </c>
      <c r="B90015">
        <v>1469643430</v>
      </c>
      <c r="C90015" t="s">
        <v>61124</v>
      </c>
      <c r="D90015" t="s">
        <v>163983</v>
      </c>
      <c r="E90015" t="s">
        <v>302770</v>
      </c>
    </row>
    <row r="90016" spans="1:5" x14ac:dyDescent="0.3">
      <c r="A90016">
        <v>4</v>
      </c>
      <c r="B90016">
        <v>1469643433</v>
      </c>
      <c r="C90016" t="s">
        <v>61124</v>
      </c>
      <c r="D90016" t="s">
        <v>165973</v>
      </c>
      <c r="E90016" t="s">
        <v>302771</v>
      </c>
    </row>
    <row r="90017" spans="1:5" x14ac:dyDescent="0.3">
      <c r="A90017">
        <v>4</v>
      </c>
      <c r="B90017">
        <v>1469643465</v>
      </c>
      <c r="C90017" t="s">
        <v>61124</v>
      </c>
      <c r="D90017" t="s">
        <v>165974</v>
      </c>
      <c r="E90017" t="s">
        <v>302772</v>
      </c>
    </row>
    <row r="90018" spans="1:5" x14ac:dyDescent="0.3">
      <c r="A90018">
        <v>4</v>
      </c>
      <c r="B90018">
        <v>1469643467</v>
      </c>
      <c r="C90018" t="s">
        <v>61124</v>
      </c>
      <c r="D90018" t="s">
        <v>165975</v>
      </c>
      <c r="E90018" t="s">
        <v>302773</v>
      </c>
    </row>
    <row r="90019" spans="1:5" x14ac:dyDescent="0.3">
      <c r="A90019">
        <v>4</v>
      </c>
      <c r="B90019">
        <v>1469643502</v>
      </c>
      <c r="C90019" t="s">
        <v>61124</v>
      </c>
      <c r="D90019" t="s">
        <v>165976</v>
      </c>
      <c r="E90019" t="s">
        <v>302774</v>
      </c>
    </row>
    <row r="90020" spans="1:5" x14ac:dyDescent="0.3">
      <c r="A90020">
        <v>4</v>
      </c>
      <c r="B90020">
        <v>1469643529</v>
      </c>
      <c r="C90020" t="s">
        <v>61125</v>
      </c>
      <c r="D90020" t="s">
        <v>165977</v>
      </c>
      <c r="E90020" t="s">
        <v>302775</v>
      </c>
    </row>
    <row r="90021" spans="1:5" x14ac:dyDescent="0.3">
      <c r="A90021">
        <v>4</v>
      </c>
      <c r="B90021">
        <v>1469643532</v>
      </c>
      <c r="C90021" t="s">
        <v>61126</v>
      </c>
      <c r="D90021" t="s">
        <v>165978</v>
      </c>
      <c r="E90021" t="s">
        <v>302776</v>
      </c>
    </row>
    <row r="90022" spans="1:5" x14ac:dyDescent="0.3">
      <c r="A90022">
        <v>4</v>
      </c>
      <c r="B90022">
        <v>1469643623</v>
      </c>
      <c r="C90022" t="s">
        <v>61127</v>
      </c>
      <c r="D90022" t="s">
        <v>165979</v>
      </c>
      <c r="E90022" t="s">
        <v>302777</v>
      </c>
    </row>
    <row r="90023" spans="1:5" x14ac:dyDescent="0.3">
      <c r="A90023">
        <v>4</v>
      </c>
      <c r="B90023">
        <v>1469643641</v>
      </c>
      <c r="C90023" t="s">
        <v>61127</v>
      </c>
      <c r="D90023" t="s">
        <v>160257</v>
      </c>
      <c r="E90023" t="s">
        <v>302778</v>
      </c>
    </row>
    <row r="90024" spans="1:5" x14ac:dyDescent="0.3">
      <c r="A90024">
        <v>4</v>
      </c>
      <c r="B90024">
        <v>1469643664</v>
      </c>
      <c r="C90024" t="s">
        <v>61125</v>
      </c>
      <c r="D90024" t="s">
        <v>165780</v>
      </c>
      <c r="E90024" t="s">
        <v>302779</v>
      </c>
    </row>
    <row r="90025" spans="1:5" x14ac:dyDescent="0.3">
      <c r="A90025">
        <v>4</v>
      </c>
      <c r="B90025">
        <v>1469643666</v>
      </c>
      <c r="C90025" t="s">
        <v>61125</v>
      </c>
      <c r="D90025" t="s">
        <v>165980</v>
      </c>
      <c r="E90025" t="s">
        <v>302780</v>
      </c>
    </row>
    <row r="90026" spans="1:5" x14ac:dyDescent="0.3">
      <c r="A90026">
        <v>4</v>
      </c>
      <c r="B90026">
        <v>1469643667</v>
      </c>
      <c r="C90026" t="s">
        <v>61125</v>
      </c>
      <c r="D90026" t="s">
        <v>165981</v>
      </c>
      <c r="E90026" t="s">
        <v>302781</v>
      </c>
    </row>
    <row r="90027" spans="1:5" x14ac:dyDescent="0.3">
      <c r="A90027">
        <v>4</v>
      </c>
      <c r="B90027">
        <v>1469643681</v>
      </c>
      <c r="C90027" t="s">
        <v>61125</v>
      </c>
      <c r="D90027" t="s">
        <v>165982</v>
      </c>
      <c r="E90027" t="s">
        <v>302782</v>
      </c>
    </row>
    <row r="90028" spans="1:5" x14ac:dyDescent="0.3">
      <c r="A90028">
        <v>4</v>
      </c>
      <c r="B90028">
        <v>1469643787</v>
      </c>
      <c r="C90028" t="s">
        <v>61128</v>
      </c>
      <c r="D90028" t="s">
        <v>165983</v>
      </c>
      <c r="E90028" t="s">
        <v>302783</v>
      </c>
    </row>
    <row r="90029" spans="1:5" x14ac:dyDescent="0.3">
      <c r="A90029">
        <v>4</v>
      </c>
      <c r="B90029">
        <v>1469643807</v>
      </c>
      <c r="C90029" t="s">
        <v>61129</v>
      </c>
      <c r="D90029" t="s">
        <v>165984</v>
      </c>
      <c r="E90029" t="s">
        <v>302784</v>
      </c>
    </row>
    <row r="90030" spans="1:5" x14ac:dyDescent="0.3">
      <c r="A90030">
        <v>4</v>
      </c>
      <c r="B90030">
        <v>1469643847</v>
      </c>
      <c r="C90030" t="s">
        <v>61129</v>
      </c>
      <c r="D90030" t="s">
        <v>165985</v>
      </c>
      <c r="E90030" t="s">
        <v>302785</v>
      </c>
    </row>
    <row r="90031" spans="1:5" x14ac:dyDescent="0.3">
      <c r="A90031">
        <v>4</v>
      </c>
      <c r="B90031">
        <v>1469643866</v>
      </c>
      <c r="C90031" t="s">
        <v>61128</v>
      </c>
      <c r="D90031" t="s">
        <v>165986</v>
      </c>
      <c r="E90031" t="s">
        <v>302786</v>
      </c>
    </row>
    <row r="90032" spans="1:5" x14ac:dyDescent="0.3">
      <c r="A90032">
        <v>4</v>
      </c>
      <c r="B90032">
        <v>1469643972</v>
      </c>
      <c r="C90032" t="s">
        <v>61129</v>
      </c>
      <c r="D90032" t="s">
        <v>165987</v>
      </c>
      <c r="E90032" t="s">
        <v>302787</v>
      </c>
    </row>
    <row r="90033" spans="1:5" x14ac:dyDescent="0.3">
      <c r="A90033">
        <v>4</v>
      </c>
      <c r="B90033">
        <v>1469643974</v>
      </c>
      <c r="C90033" t="s">
        <v>61130</v>
      </c>
      <c r="D90033" t="s">
        <v>162698</v>
      </c>
      <c r="E90033" t="s">
        <v>302788</v>
      </c>
    </row>
    <row r="90034" spans="1:5" x14ac:dyDescent="0.3">
      <c r="A90034">
        <v>4</v>
      </c>
      <c r="B90034">
        <v>1469644059</v>
      </c>
      <c r="C90034" t="s">
        <v>61131</v>
      </c>
      <c r="D90034" t="s">
        <v>165988</v>
      </c>
      <c r="E90034" t="s">
        <v>302789</v>
      </c>
    </row>
    <row r="90035" spans="1:5" x14ac:dyDescent="0.3">
      <c r="A90035">
        <v>4</v>
      </c>
      <c r="B90035">
        <v>1469644105</v>
      </c>
      <c r="C90035" t="s">
        <v>61132</v>
      </c>
      <c r="D90035" t="s">
        <v>165989</v>
      </c>
      <c r="E90035" t="s">
        <v>302790</v>
      </c>
    </row>
    <row r="90036" spans="1:5" x14ac:dyDescent="0.3">
      <c r="A90036">
        <v>4</v>
      </c>
      <c r="B90036">
        <v>1469644201</v>
      </c>
      <c r="C90036" t="s">
        <v>61132</v>
      </c>
      <c r="D90036" t="s">
        <v>165990</v>
      </c>
      <c r="E90036" t="s">
        <v>302791</v>
      </c>
    </row>
    <row r="90037" spans="1:5" x14ac:dyDescent="0.3">
      <c r="A90037">
        <v>4</v>
      </c>
      <c r="B90037">
        <v>1469644212</v>
      </c>
      <c r="C90037" t="s">
        <v>61132</v>
      </c>
      <c r="D90037" t="s">
        <v>165991</v>
      </c>
      <c r="E90037" t="s">
        <v>302792</v>
      </c>
    </row>
    <row r="90038" spans="1:5" x14ac:dyDescent="0.3">
      <c r="A90038">
        <v>4</v>
      </c>
      <c r="B90038">
        <v>1469644315</v>
      </c>
      <c r="C90038" t="s">
        <v>61133</v>
      </c>
      <c r="D90038" t="s">
        <v>165992</v>
      </c>
      <c r="E90038" t="s">
        <v>302793</v>
      </c>
    </row>
    <row r="90039" spans="1:5" x14ac:dyDescent="0.3">
      <c r="A90039">
        <v>4</v>
      </c>
      <c r="B90039">
        <v>1469644546</v>
      </c>
      <c r="C90039" t="s">
        <v>61134</v>
      </c>
      <c r="D90039" t="s">
        <v>165884</v>
      </c>
      <c r="E90039" t="s">
        <v>302794</v>
      </c>
    </row>
    <row r="90040" spans="1:5" x14ac:dyDescent="0.3">
      <c r="A90040">
        <v>4</v>
      </c>
      <c r="B90040">
        <v>1469644550</v>
      </c>
      <c r="C90040" t="s">
        <v>61135</v>
      </c>
      <c r="D90040" t="s">
        <v>165993</v>
      </c>
      <c r="E90040" t="s">
        <v>302795</v>
      </c>
    </row>
    <row r="90041" spans="1:5" x14ac:dyDescent="0.3">
      <c r="A90041">
        <v>4</v>
      </c>
      <c r="B90041">
        <v>1469644552</v>
      </c>
      <c r="C90041" t="s">
        <v>61135</v>
      </c>
      <c r="D90041" t="s">
        <v>165994</v>
      </c>
      <c r="E90041" t="s">
        <v>302796</v>
      </c>
    </row>
    <row r="90042" spans="1:5" x14ac:dyDescent="0.3">
      <c r="A90042">
        <v>4</v>
      </c>
      <c r="B90042">
        <v>1469644556</v>
      </c>
      <c r="C90042" t="s">
        <v>61135</v>
      </c>
      <c r="D90042" t="s">
        <v>165995</v>
      </c>
      <c r="E90042" t="s">
        <v>302797</v>
      </c>
    </row>
    <row r="90043" spans="1:5" x14ac:dyDescent="0.3">
      <c r="A90043">
        <v>4</v>
      </c>
      <c r="B90043">
        <v>1469644588</v>
      </c>
      <c r="C90043" t="s">
        <v>61135</v>
      </c>
      <c r="D90043" t="s">
        <v>165996</v>
      </c>
      <c r="E90043" t="s">
        <v>302798</v>
      </c>
    </row>
    <row r="90044" spans="1:5" x14ac:dyDescent="0.3">
      <c r="A90044">
        <v>4</v>
      </c>
      <c r="B90044">
        <v>1469644677</v>
      </c>
      <c r="C90044" t="s">
        <v>61136</v>
      </c>
      <c r="D90044" t="s">
        <v>165997</v>
      </c>
      <c r="E90044" t="s">
        <v>302799</v>
      </c>
    </row>
    <row r="90045" spans="1:5" x14ac:dyDescent="0.3">
      <c r="A90045">
        <v>4</v>
      </c>
      <c r="B90045">
        <v>1469644733</v>
      </c>
      <c r="C90045" t="s">
        <v>61137</v>
      </c>
      <c r="D90045" t="s">
        <v>165998</v>
      </c>
      <c r="E90045" t="s">
        <v>302800</v>
      </c>
    </row>
    <row r="90046" spans="1:5" x14ac:dyDescent="0.3">
      <c r="A90046">
        <v>4</v>
      </c>
      <c r="B90046">
        <v>1469644736</v>
      </c>
      <c r="C90046" t="s">
        <v>61137</v>
      </c>
      <c r="D90046" t="s">
        <v>165399</v>
      </c>
      <c r="E90046" t="s">
        <v>302801</v>
      </c>
    </row>
    <row r="90047" spans="1:5" x14ac:dyDescent="0.3">
      <c r="A90047">
        <v>4</v>
      </c>
      <c r="B90047">
        <v>1469644762</v>
      </c>
      <c r="C90047" t="s">
        <v>61138</v>
      </c>
      <c r="D90047" t="s">
        <v>165999</v>
      </c>
      <c r="E90047" t="s">
        <v>302802</v>
      </c>
    </row>
    <row r="90048" spans="1:5" x14ac:dyDescent="0.3">
      <c r="A90048">
        <v>4</v>
      </c>
      <c r="B90048">
        <v>1469644797</v>
      </c>
      <c r="C90048" t="s">
        <v>61137</v>
      </c>
      <c r="D90048" t="s">
        <v>166000</v>
      </c>
      <c r="E90048" t="s">
        <v>302803</v>
      </c>
    </row>
    <row r="90049" spans="1:5" x14ac:dyDescent="0.3">
      <c r="A90049">
        <v>4</v>
      </c>
      <c r="B90049">
        <v>1469644878</v>
      </c>
      <c r="C90049" t="s">
        <v>61138</v>
      </c>
      <c r="D90049" t="s">
        <v>137110</v>
      </c>
      <c r="E90049" t="s">
        <v>302804</v>
      </c>
    </row>
    <row r="90050" spans="1:5" x14ac:dyDescent="0.3">
      <c r="A90050">
        <v>4</v>
      </c>
      <c r="B90050">
        <v>1469645073</v>
      </c>
      <c r="C90050" t="s">
        <v>61139</v>
      </c>
      <c r="D90050" t="s">
        <v>123703</v>
      </c>
      <c r="E90050" t="s">
        <v>302805</v>
      </c>
    </row>
    <row r="90051" spans="1:5" x14ac:dyDescent="0.3">
      <c r="A90051">
        <v>4</v>
      </c>
      <c r="B90051">
        <v>1469645078</v>
      </c>
      <c r="C90051" t="s">
        <v>61139</v>
      </c>
      <c r="D90051" t="s">
        <v>166001</v>
      </c>
      <c r="E90051" t="s">
        <v>302806</v>
      </c>
    </row>
    <row r="90052" spans="1:5" x14ac:dyDescent="0.3">
      <c r="A90052">
        <v>4</v>
      </c>
      <c r="B90052">
        <v>1469645100</v>
      </c>
      <c r="C90052" t="s">
        <v>61139</v>
      </c>
      <c r="D90052" t="s">
        <v>166002</v>
      </c>
      <c r="E90052" t="s">
        <v>302807</v>
      </c>
    </row>
    <row r="90053" spans="1:5" x14ac:dyDescent="0.3">
      <c r="A90053">
        <v>4</v>
      </c>
      <c r="B90053">
        <v>1469645406</v>
      </c>
      <c r="C90053" t="s">
        <v>61140</v>
      </c>
      <c r="D90053" t="s">
        <v>166003</v>
      </c>
      <c r="E90053" t="s">
        <v>302808</v>
      </c>
    </row>
    <row r="90054" spans="1:5" x14ac:dyDescent="0.3">
      <c r="A90054">
        <v>4</v>
      </c>
      <c r="B90054">
        <v>1469645419</v>
      </c>
      <c r="C90054" t="s">
        <v>61141</v>
      </c>
      <c r="D90054" t="s">
        <v>166004</v>
      </c>
      <c r="E90054" t="s">
        <v>302809</v>
      </c>
    </row>
    <row r="90055" spans="1:5" x14ac:dyDescent="0.3">
      <c r="A90055">
        <v>4</v>
      </c>
      <c r="B90055">
        <v>1469645441</v>
      </c>
      <c r="C90055" t="s">
        <v>61140</v>
      </c>
      <c r="D90055" t="s">
        <v>166005</v>
      </c>
      <c r="E90055" t="s">
        <v>302810</v>
      </c>
    </row>
    <row r="90056" spans="1:5" x14ac:dyDescent="0.3">
      <c r="A90056">
        <v>4</v>
      </c>
      <c r="B90056">
        <v>1469645453</v>
      </c>
      <c r="C90056" t="s">
        <v>61142</v>
      </c>
      <c r="D90056" t="s">
        <v>166006</v>
      </c>
      <c r="E90056" t="s">
        <v>302811</v>
      </c>
    </row>
    <row r="90057" spans="1:5" x14ac:dyDescent="0.3">
      <c r="A90057">
        <v>4</v>
      </c>
      <c r="B90057">
        <v>1469645474</v>
      </c>
      <c r="C90057" t="s">
        <v>61140</v>
      </c>
      <c r="D90057" t="s">
        <v>166007</v>
      </c>
      <c r="E90057" t="s">
        <v>302812</v>
      </c>
    </row>
    <row r="90058" spans="1:5" x14ac:dyDescent="0.3">
      <c r="A90058">
        <v>4</v>
      </c>
      <c r="B90058">
        <v>1469645623</v>
      </c>
      <c r="C90058" t="s">
        <v>61142</v>
      </c>
      <c r="D90058" t="s">
        <v>166008</v>
      </c>
      <c r="E90058" t="s">
        <v>302813</v>
      </c>
    </row>
    <row r="90059" spans="1:5" x14ac:dyDescent="0.3">
      <c r="A90059">
        <v>4</v>
      </c>
      <c r="B90059">
        <v>1469645712</v>
      </c>
      <c r="C90059" t="s">
        <v>61143</v>
      </c>
      <c r="D90059" t="s">
        <v>166009</v>
      </c>
      <c r="E90059" t="s">
        <v>302814</v>
      </c>
    </row>
    <row r="90060" spans="1:5" x14ac:dyDescent="0.3">
      <c r="A90060">
        <v>4</v>
      </c>
      <c r="B90060">
        <v>1469645775</v>
      </c>
      <c r="C90060" t="s">
        <v>61143</v>
      </c>
      <c r="D90060" t="s">
        <v>166010</v>
      </c>
      <c r="E90060" t="s">
        <v>302815</v>
      </c>
    </row>
    <row r="90061" spans="1:5" x14ac:dyDescent="0.3">
      <c r="A90061">
        <v>4</v>
      </c>
      <c r="B90061">
        <v>1469645934</v>
      </c>
      <c r="C90061" t="s">
        <v>61144</v>
      </c>
      <c r="D90061" t="s">
        <v>166011</v>
      </c>
      <c r="E90061" t="s">
        <v>302816</v>
      </c>
    </row>
    <row r="90062" spans="1:5" x14ac:dyDescent="0.3">
      <c r="A90062">
        <v>4</v>
      </c>
      <c r="B90062">
        <v>1469645997</v>
      </c>
      <c r="C90062" t="s">
        <v>61145</v>
      </c>
      <c r="D90062" t="s">
        <v>166012</v>
      </c>
      <c r="E90062" t="s">
        <v>302817</v>
      </c>
    </row>
    <row r="90063" spans="1:5" x14ac:dyDescent="0.3">
      <c r="A90063">
        <v>4</v>
      </c>
      <c r="B90063">
        <v>1469646250</v>
      </c>
      <c r="C90063" t="s">
        <v>61146</v>
      </c>
      <c r="D90063" t="s">
        <v>166013</v>
      </c>
      <c r="E90063" t="s">
        <v>302818</v>
      </c>
    </row>
    <row r="90064" spans="1:5" x14ac:dyDescent="0.3">
      <c r="A90064">
        <v>4</v>
      </c>
      <c r="B90064">
        <v>1469646259</v>
      </c>
      <c r="C90064" t="s">
        <v>61146</v>
      </c>
      <c r="D90064" t="s">
        <v>165938</v>
      </c>
      <c r="E90064" t="s">
        <v>302819</v>
      </c>
    </row>
    <row r="90065" spans="1:5" x14ac:dyDescent="0.3">
      <c r="A90065">
        <v>4</v>
      </c>
      <c r="B90065">
        <v>1469646362</v>
      </c>
      <c r="C90065" t="s">
        <v>61147</v>
      </c>
      <c r="D90065" t="s">
        <v>166014</v>
      </c>
      <c r="E90065" t="s">
        <v>302820</v>
      </c>
    </row>
    <row r="90066" spans="1:5" x14ac:dyDescent="0.3">
      <c r="A90066">
        <v>4</v>
      </c>
      <c r="B90066">
        <v>1469672007</v>
      </c>
      <c r="C90066" t="s">
        <v>61148</v>
      </c>
      <c r="D90066" t="s">
        <v>166015</v>
      </c>
      <c r="E90066" t="s">
        <v>302821</v>
      </c>
    </row>
    <row r="90067" spans="1:5" x14ac:dyDescent="0.3">
      <c r="A90067">
        <v>4</v>
      </c>
      <c r="B90067">
        <v>1469672035</v>
      </c>
      <c r="C90067" t="s">
        <v>61148</v>
      </c>
      <c r="D90067" t="s">
        <v>166016</v>
      </c>
      <c r="E90067" t="s">
        <v>302822</v>
      </c>
    </row>
    <row r="90068" spans="1:5" x14ac:dyDescent="0.3">
      <c r="A90068">
        <v>4</v>
      </c>
      <c r="B90068">
        <v>1469672040</v>
      </c>
      <c r="C90068" t="s">
        <v>61148</v>
      </c>
      <c r="D90068" t="s">
        <v>166017</v>
      </c>
      <c r="E90068" t="s">
        <v>302823</v>
      </c>
    </row>
    <row r="90069" spans="1:5" x14ac:dyDescent="0.3">
      <c r="A90069">
        <v>4</v>
      </c>
      <c r="B90069">
        <v>1469672075</v>
      </c>
      <c r="C90069" t="s">
        <v>61148</v>
      </c>
      <c r="D90069" t="s">
        <v>166018</v>
      </c>
      <c r="E90069" t="s">
        <v>302824</v>
      </c>
    </row>
    <row r="90070" spans="1:5" x14ac:dyDescent="0.3">
      <c r="A90070">
        <v>4</v>
      </c>
      <c r="B90070">
        <v>1469672076</v>
      </c>
      <c r="C90070" t="s">
        <v>61148</v>
      </c>
      <c r="D90070" t="s">
        <v>166019</v>
      </c>
      <c r="E90070" t="s">
        <v>302825</v>
      </c>
    </row>
    <row r="90071" spans="1:5" x14ac:dyDescent="0.3">
      <c r="A90071">
        <v>4</v>
      </c>
      <c r="B90071">
        <v>1469672086</v>
      </c>
      <c r="C90071" t="s">
        <v>61149</v>
      </c>
      <c r="D90071" t="s">
        <v>166020</v>
      </c>
      <c r="E90071" t="s">
        <v>302826</v>
      </c>
    </row>
    <row r="90072" spans="1:5" x14ac:dyDescent="0.3">
      <c r="A90072">
        <v>4</v>
      </c>
      <c r="B90072">
        <v>1469672096</v>
      </c>
      <c r="C90072" t="s">
        <v>61149</v>
      </c>
      <c r="D90072" t="s">
        <v>166021</v>
      </c>
      <c r="E90072" t="s">
        <v>302827</v>
      </c>
    </row>
    <row r="90073" spans="1:5" x14ac:dyDescent="0.3">
      <c r="A90073">
        <v>4</v>
      </c>
      <c r="B90073">
        <v>1469672215</v>
      </c>
      <c r="C90073" t="s">
        <v>61150</v>
      </c>
      <c r="D90073" t="s">
        <v>166022</v>
      </c>
      <c r="E90073" t="s">
        <v>302828</v>
      </c>
    </row>
    <row r="90074" spans="1:5" x14ac:dyDescent="0.3">
      <c r="A90074">
        <v>4</v>
      </c>
      <c r="B90074">
        <v>1469672259</v>
      </c>
      <c r="C90074" t="s">
        <v>61151</v>
      </c>
      <c r="D90074" t="s">
        <v>166023</v>
      </c>
      <c r="E90074" t="s">
        <v>302829</v>
      </c>
    </row>
    <row r="90075" spans="1:5" x14ac:dyDescent="0.3">
      <c r="A90075">
        <v>4</v>
      </c>
      <c r="B90075">
        <v>1469672369</v>
      </c>
      <c r="C90075" t="s">
        <v>61152</v>
      </c>
      <c r="D90075" t="s">
        <v>166024</v>
      </c>
      <c r="E90075" t="s">
        <v>302830</v>
      </c>
    </row>
    <row r="90076" spans="1:5" x14ac:dyDescent="0.3">
      <c r="A90076">
        <v>4</v>
      </c>
      <c r="B90076">
        <v>1469672411</v>
      </c>
      <c r="C90076" t="s">
        <v>61152</v>
      </c>
      <c r="D90076" t="s">
        <v>166025</v>
      </c>
      <c r="E90076" t="s">
        <v>302831</v>
      </c>
    </row>
    <row r="90077" spans="1:5" x14ac:dyDescent="0.3">
      <c r="A90077">
        <v>4</v>
      </c>
      <c r="B90077">
        <v>1469672468</v>
      </c>
      <c r="C90077" t="s">
        <v>61152</v>
      </c>
      <c r="D90077" t="s">
        <v>166026</v>
      </c>
      <c r="E90077" t="s">
        <v>302832</v>
      </c>
    </row>
    <row r="90078" spans="1:5" x14ac:dyDescent="0.3">
      <c r="A90078">
        <v>4</v>
      </c>
      <c r="B90078">
        <v>1469672512</v>
      </c>
      <c r="C90078" t="s">
        <v>61153</v>
      </c>
      <c r="D90078" t="s">
        <v>163718</v>
      </c>
      <c r="E90078" t="s">
        <v>302833</v>
      </c>
    </row>
    <row r="90079" spans="1:5" x14ac:dyDescent="0.3">
      <c r="A90079">
        <v>4</v>
      </c>
      <c r="B90079">
        <v>1469672560</v>
      </c>
      <c r="C90079" t="s">
        <v>61153</v>
      </c>
      <c r="D90079" t="s">
        <v>162575</v>
      </c>
      <c r="E90079" t="s">
        <v>302834</v>
      </c>
    </row>
    <row r="90080" spans="1:5" x14ac:dyDescent="0.3">
      <c r="A90080">
        <v>4</v>
      </c>
      <c r="B90080">
        <v>1469672614</v>
      </c>
      <c r="C90080" t="s">
        <v>61153</v>
      </c>
      <c r="D90080" t="s">
        <v>166027</v>
      </c>
      <c r="E90080" t="s">
        <v>302835</v>
      </c>
    </row>
    <row r="90081" spans="1:5" x14ac:dyDescent="0.3">
      <c r="A90081">
        <v>4</v>
      </c>
      <c r="B90081">
        <v>1469672811</v>
      </c>
      <c r="C90081" t="s">
        <v>61154</v>
      </c>
      <c r="D90081" t="s">
        <v>104184</v>
      </c>
      <c r="E90081" t="s">
        <v>302836</v>
      </c>
    </row>
    <row r="90082" spans="1:5" x14ac:dyDescent="0.3">
      <c r="A90082">
        <v>4</v>
      </c>
      <c r="B90082">
        <v>1469672826</v>
      </c>
      <c r="C90082" t="s">
        <v>61154</v>
      </c>
      <c r="D90082" t="s">
        <v>166028</v>
      </c>
      <c r="E90082" t="s">
        <v>302837</v>
      </c>
    </row>
    <row r="90083" spans="1:5" x14ac:dyDescent="0.3">
      <c r="A90083">
        <v>4</v>
      </c>
      <c r="B90083">
        <v>1469672843</v>
      </c>
      <c r="C90083" t="s">
        <v>61155</v>
      </c>
      <c r="D90083" t="s">
        <v>166029</v>
      </c>
      <c r="E90083" t="s">
        <v>302838</v>
      </c>
    </row>
    <row r="90084" spans="1:5" x14ac:dyDescent="0.3">
      <c r="A90084">
        <v>4</v>
      </c>
      <c r="B90084">
        <v>1469672883</v>
      </c>
      <c r="C90084" t="s">
        <v>61154</v>
      </c>
      <c r="D90084" t="s">
        <v>166030</v>
      </c>
      <c r="E90084" t="s">
        <v>302839</v>
      </c>
    </row>
    <row r="90085" spans="1:5" x14ac:dyDescent="0.3">
      <c r="A90085">
        <v>4</v>
      </c>
      <c r="B90085">
        <v>1469672898</v>
      </c>
      <c r="C90085" t="s">
        <v>61155</v>
      </c>
      <c r="D90085" t="s">
        <v>166031</v>
      </c>
      <c r="E90085" t="s">
        <v>302840</v>
      </c>
    </row>
    <row r="90086" spans="1:5" x14ac:dyDescent="0.3">
      <c r="A90086">
        <v>4</v>
      </c>
      <c r="B90086">
        <v>1469672934</v>
      </c>
      <c r="C90086" t="s">
        <v>61156</v>
      </c>
      <c r="D90086" t="s">
        <v>166032</v>
      </c>
      <c r="E90086" t="s">
        <v>302841</v>
      </c>
    </row>
    <row r="90087" spans="1:5" x14ac:dyDescent="0.3">
      <c r="A90087">
        <v>4</v>
      </c>
      <c r="B90087">
        <v>1469672998</v>
      </c>
      <c r="C90087" t="s">
        <v>61155</v>
      </c>
      <c r="D90087" t="s">
        <v>166033</v>
      </c>
      <c r="E90087" t="s">
        <v>302842</v>
      </c>
    </row>
    <row r="90088" spans="1:5" x14ac:dyDescent="0.3">
      <c r="A90088">
        <v>4</v>
      </c>
      <c r="B90088">
        <v>1469673084</v>
      </c>
      <c r="C90088" t="s">
        <v>61157</v>
      </c>
      <c r="D90088" t="s">
        <v>163318</v>
      </c>
      <c r="E90088" t="s">
        <v>302843</v>
      </c>
    </row>
    <row r="90089" spans="1:5" x14ac:dyDescent="0.3">
      <c r="A90089">
        <v>4</v>
      </c>
      <c r="B90089">
        <v>1469673111</v>
      </c>
      <c r="C90089" t="s">
        <v>61157</v>
      </c>
      <c r="D90089" t="s">
        <v>166034</v>
      </c>
      <c r="E90089" t="s">
        <v>302844</v>
      </c>
    </row>
    <row r="90090" spans="1:5" x14ac:dyDescent="0.3">
      <c r="A90090">
        <v>4</v>
      </c>
      <c r="B90090">
        <v>1469673144</v>
      </c>
      <c r="C90090" t="s">
        <v>61158</v>
      </c>
      <c r="D90090" t="s">
        <v>166035</v>
      </c>
      <c r="E90090" t="s">
        <v>302845</v>
      </c>
    </row>
    <row r="90091" spans="1:5" x14ac:dyDescent="0.3">
      <c r="A90091">
        <v>4</v>
      </c>
      <c r="B90091">
        <v>1469673165</v>
      </c>
      <c r="C90091" t="s">
        <v>61158</v>
      </c>
      <c r="D90091" t="s">
        <v>166036</v>
      </c>
      <c r="E90091" t="s">
        <v>302846</v>
      </c>
    </row>
    <row r="90092" spans="1:5" x14ac:dyDescent="0.3">
      <c r="A90092">
        <v>4</v>
      </c>
      <c r="B90092">
        <v>1469673196</v>
      </c>
      <c r="C90092" t="s">
        <v>61158</v>
      </c>
      <c r="D90092" t="s">
        <v>166037</v>
      </c>
      <c r="E90092" t="s">
        <v>302847</v>
      </c>
    </row>
    <row r="90093" spans="1:5" x14ac:dyDescent="0.3">
      <c r="A90093">
        <v>4</v>
      </c>
      <c r="B90093">
        <v>1469673258</v>
      </c>
      <c r="C90093" t="s">
        <v>61159</v>
      </c>
      <c r="D90093" t="s">
        <v>166038</v>
      </c>
      <c r="E90093" t="s">
        <v>302848</v>
      </c>
    </row>
    <row r="90094" spans="1:5" x14ac:dyDescent="0.3">
      <c r="A90094">
        <v>4</v>
      </c>
      <c r="B90094">
        <v>1469673265</v>
      </c>
      <c r="C90094" t="s">
        <v>61160</v>
      </c>
      <c r="D90094" t="s">
        <v>166039</v>
      </c>
      <c r="E90094" t="s">
        <v>302849</v>
      </c>
    </row>
    <row r="90095" spans="1:5" x14ac:dyDescent="0.3">
      <c r="A90095">
        <v>4</v>
      </c>
      <c r="B90095">
        <v>1469673304</v>
      </c>
      <c r="C90095" t="s">
        <v>61160</v>
      </c>
      <c r="D90095" t="s">
        <v>166040</v>
      </c>
      <c r="E90095" t="s">
        <v>302850</v>
      </c>
    </row>
    <row r="90096" spans="1:5" x14ac:dyDescent="0.3">
      <c r="A90096">
        <v>4</v>
      </c>
      <c r="B90096">
        <v>1469673349</v>
      </c>
      <c r="C90096" t="s">
        <v>61159</v>
      </c>
      <c r="D90096" t="s">
        <v>166041</v>
      </c>
      <c r="E90096" t="s">
        <v>302851</v>
      </c>
    </row>
    <row r="90097" spans="1:5" x14ac:dyDescent="0.3">
      <c r="A90097">
        <v>4</v>
      </c>
      <c r="B90097">
        <v>1469673380</v>
      </c>
      <c r="C90097" t="s">
        <v>61159</v>
      </c>
      <c r="D90097" t="s">
        <v>161012</v>
      </c>
      <c r="E90097" t="s">
        <v>302852</v>
      </c>
    </row>
    <row r="90098" spans="1:5" x14ac:dyDescent="0.3">
      <c r="A90098">
        <v>4</v>
      </c>
      <c r="B90098">
        <v>1469673439</v>
      </c>
      <c r="C90098" t="s">
        <v>61159</v>
      </c>
      <c r="D90098" t="s">
        <v>166042</v>
      </c>
      <c r="E90098" t="s">
        <v>302853</v>
      </c>
    </row>
    <row r="90099" spans="1:5" x14ac:dyDescent="0.3">
      <c r="A90099">
        <v>4</v>
      </c>
      <c r="B90099">
        <v>1469673448</v>
      </c>
      <c r="C90099" t="s">
        <v>61161</v>
      </c>
      <c r="D90099" t="s">
        <v>166043</v>
      </c>
      <c r="E90099" t="s">
        <v>302854</v>
      </c>
    </row>
    <row r="90100" spans="1:5" x14ac:dyDescent="0.3">
      <c r="A90100">
        <v>4</v>
      </c>
      <c r="B90100">
        <v>1469673456</v>
      </c>
      <c r="C90100" t="s">
        <v>61161</v>
      </c>
      <c r="D90100" t="s">
        <v>166044</v>
      </c>
      <c r="E90100" t="s">
        <v>302855</v>
      </c>
    </row>
    <row r="90101" spans="1:5" x14ac:dyDescent="0.3">
      <c r="A90101">
        <v>4</v>
      </c>
      <c r="B90101">
        <v>1469673558</v>
      </c>
      <c r="C90101" t="s">
        <v>61162</v>
      </c>
      <c r="D90101" t="s">
        <v>166045</v>
      </c>
      <c r="E90101" t="s">
        <v>302856</v>
      </c>
    </row>
    <row r="90102" spans="1:5" x14ac:dyDescent="0.3">
      <c r="A90102">
        <v>4</v>
      </c>
      <c r="B90102">
        <v>1469673700</v>
      </c>
      <c r="C90102" t="s">
        <v>61163</v>
      </c>
      <c r="D90102" t="s">
        <v>166046</v>
      </c>
      <c r="E90102" t="s">
        <v>302857</v>
      </c>
    </row>
    <row r="90103" spans="1:5" x14ac:dyDescent="0.3">
      <c r="A90103">
        <v>4</v>
      </c>
      <c r="B90103">
        <v>1469673715</v>
      </c>
      <c r="C90103" t="s">
        <v>61163</v>
      </c>
      <c r="D90103" t="s">
        <v>105188</v>
      </c>
      <c r="E90103" t="s">
        <v>302858</v>
      </c>
    </row>
    <row r="90104" spans="1:5" x14ac:dyDescent="0.3">
      <c r="A90104">
        <v>4</v>
      </c>
      <c r="B90104">
        <v>1469673728</v>
      </c>
      <c r="C90104" t="s">
        <v>61164</v>
      </c>
      <c r="D90104" t="s">
        <v>166047</v>
      </c>
      <c r="E90104" t="s">
        <v>302859</v>
      </c>
    </row>
    <row r="90105" spans="1:5" x14ac:dyDescent="0.3">
      <c r="A90105">
        <v>4</v>
      </c>
      <c r="B90105">
        <v>1469673730</v>
      </c>
      <c r="C90105" t="s">
        <v>61164</v>
      </c>
      <c r="D90105" t="s">
        <v>166048</v>
      </c>
      <c r="E90105" t="s">
        <v>302860</v>
      </c>
    </row>
    <row r="90106" spans="1:5" x14ac:dyDescent="0.3">
      <c r="A90106">
        <v>4</v>
      </c>
      <c r="B90106">
        <v>1469673764</v>
      </c>
      <c r="C90106" t="s">
        <v>61164</v>
      </c>
      <c r="D90106" t="s">
        <v>166049</v>
      </c>
      <c r="E90106" t="s">
        <v>302861</v>
      </c>
    </row>
    <row r="90107" spans="1:5" x14ac:dyDescent="0.3">
      <c r="A90107">
        <v>4</v>
      </c>
      <c r="B90107">
        <v>1469673779</v>
      </c>
      <c r="C90107" t="s">
        <v>61164</v>
      </c>
      <c r="D90107" t="s">
        <v>166050</v>
      </c>
      <c r="E90107" t="s">
        <v>302862</v>
      </c>
    </row>
    <row r="90108" spans="1:5" x14ac:dyDescent="0.3">
      <c r="A90108">
        <v>4</v>
      </c>
      <c r="B90108">
        <v>1469673965</v>
      </c>
      <c r="C90108" t="s">
        <v>61165</v>
      </c>
      <c r="D90108" t="s">
        <v>166051</v>
      </c>
      <c r="E90108" t="s">
        <v>302863</v>
      </c>
    </row>
    <row r="90109" spans="1:5" x14ac:dyDescent="0.3">
      <c r="A90109">
        <v>4</v>
      </c>
      <c r="B90109">
        <v>1469673977</v>
      </c>
      <c r="C90109" t="s">
        <v>61165</v>
      </c>
      <c r="D90109" t="s">
        <v>165571</v>
      </c>
      <c r="E90109" t="s">
        <v>302864</v>
      </c>
    </row>
    <row r="90110" spans="1:5" x14ac:dyDescent="0.3">
      <c r="A90110">
        <v>4</v>
      </c>
      <c r="B90110">
        <v>1469674088</v>
      </c>
      <c r="C90110" t="s">
        <v>61166</v>
      </c>
      <c r="D90110" t="s">
        <v>166052</v>
      </c>
      <c r="E90110" t="s">
        <v>302865</v>
      </c>
    </row>
    <row r="90111" spans="1:5" x14ac:dyDescent="0.3">
      <c r="A90111">
        <v>4</v>
      </c>
      <c r="B90111">
        <v>1469674105</v>
      </c>
      <c r="C90111" t="s">
        <v>61166</v>
      </c>
      <c r="D90111" t="s">
        <v>166053</v>
      </c>
      <c r="E90111" t="s">
        <v>302866</v>
      </c>
    </row>
    <row r="90112" spans="1:5" x14ac:dyDescent="0.3">
      <c r="A90112">
        <v>4</v>
      </c>
      <c r="B90112">
        <v>1469674144</v>
      </c>
      <c r="C90112" t="s">
        <v>61166</v>
      </c>
      <c r="D90112" t="s">
        <v>117272</v>
      </c>
      <c r="E90112" t="s">
        <v>302867</v>
      </c>
    </row>
    <row r="90113" spans="1:5" x14ac:dyDescent="0.3">
      <c r="A90113">
        <v>4</v>
      </c>
      <c r="B90113">
        <v>1469674156</v>
      </c>
      <c r="C90113" t="s">
        <v>61167</v>
      </c>
      <c r="D90113" t="s">
        <v>166054</v>
      </c>
      <c r="E90113" t="s">
        <v>302868</v>
      </c>
    </row>
    <row r="90114" spans="1:5" x14ac:dyDescent="0.3">
      <c r="A90114">
        <v>4</v>
      </c>
      <c r="B90114">
        <v>1469674169</v>
      </c>
      <c r="C90114" t="s">
        <v>61168</v>
      </c>
      <c r="D90114" t="s">
        <v>166055</v>
      </c>
      <c r="E90114" t="s">
        <v>302869</v>
      </c>
    </row>
    <row r="90115" spans="1:5" x14ac:dyDescent="0.3">
      <c r="A90115">
        <v>4</v>
      </c>
      <c r="B90115">
        <v>1469674223</v>
      </c>
      <c r="C90115" t="s">
        <v>61167</v>
      </c>
      <c r="D90115" t="s">
        <v>163205</v>
      </c>
      <c r="E90115" t="s">
        <v>302870</v>
      </c>
    </row>
    <row r="90116" spans="1:5" x14ac:dyDescent="0.3">
      <c r="A90116">
        <v>4</v>
      </c>
      <c r="B90116">
        <v>1469674241</v>
      </c>
      <c r="C90116" t="s">
        <v>61168</v>
      </c>
      <c r="D90116" t="s">
        <v>166056</v>
      </c>
      <c r="E90116" t="s">
        <v>302871</v>
      </c>
    </row>
    <row r="90117" spans="1:5" x14ac:dyDescent="0.3">
      <c r="A90117">
        <v>4</v>
      </c>
      <c r="B90117">
        <v>1469674329</v>
      </c>
      <c r="C90117" t="s">
        <v>61168</v>
      </c>
      <c r="D90117" t="s">
        <v>166057</v>
      </c>
      <c r="E90117" t="s">
        <v>302872</v>
      </c>
    </row>
    <row r="90118" spans="1:5" x14ac:dyDescent="0.3">
      <c r="A90118">
        <v>4</v>
      </c>
      <c r="B90118">
        <v>1469674372</v>
      </c>
      <c r="C90118" t="s">
        <v>61169</v>
      </c>
      <c r="D90118" t="s">
        <v>166058</v>
      </c>
      <c r="E90118" t="s">
        <v>302873</v>
      </c>
    </row>
    <row r="90119" spans="1:5" x14ac:dyDescent="0.3">
      <c r="A90119">
        <v>4</v>
      </c>
      <c r="B90119">
        <v>1469674608</v>
      </c>
      <c r="C90119" t="s">
        <v>61170</v>
      </c>
      <c r="D90119" t="s">
        <v>166059</v>
      </c>
      <c r="E90119" t="s">
        <v>302874</v>
      </c>
    </row>
    <row r="90120" spans="1:5" x14ac:dyDescent="0.3">
      <c r="A90120">
        <v>4</v>
      </c>
      <c r="B90120">
        <v>1469674609</v>
      </c>
      <c r="C90120" t="s">
        <v>61170</v>
      </c>
      <c r="D90120" t="s">
        <v>166060</v>
      </c>
      <c r="E90120" t="s">
        <v>302875</v>
      </c>
    </row>
    <row r="90121" spans="1:5" x14ac:dyDescent="0.3">
      <c r="A90121">
        <v>4</v>
      </c>
      <c r="B90121">
        <v>1469674699</v>
      </c>
      <c r="C90121" t="s">
        <v>61170</v>
      </c>
      <c r="D90121" t="s">
        <v>161779</v>
      </c>
      <c r="E90121" t="s">
        <v>302876</v>
      </c>
    </row>
    <row r="90122" spans="1:5" x14ac:dyDescent="0.3">
      <c r="A90122">
        <v>4</v>
      </c>
      <c r="B90122">
        <v>1469674703</v>
      </c>
      <c r="C90122" t="s">
        <v>61170</v>
      </c>
      <c r="D90122" t="s">
        <v>160398</v>
      </c>
      <c r="E90122" t="s">
        <v>302877</v>
      </c>
    </row>
    <row r="90123" spans="1:5" x14ac:dyDescent="0.3">
      <c r="A90123">
        <v>4</v>
      </c>
      <c r="B90123">
        <v>1469674775</v>
      </c>
      <c r="C90123" t="s">
        <v>61171</v>
      </c>
      <c r="D90123" t="s">
        <v>166061</v>
      </c>
      <c r="E90123" t="s">
        <v>302878</v>
      </c>
    </row>
    <row r="90124" spans="1:5" x14ac:dyDescent="0.3">
      <c r="A90124">
        <v>4</v>
      </c>
      <c r="B90124">
        <v>1469674851</v>
      </c>
      <c r="C90124" t="s">
        <v>61172</v>
      </c>
      <c r="D90124" t="s">
        <v>166062</v>
      </c>
      <c r="E90124" t="s">
        <v>302879</v>
      </c>
    </row>
    <row r="90125" spans="1:5" x14ac:dyDescent="0.3">
      <c r="A90125">
        <v>4</v>
      </c>
      <c r="B90125">
        <v>1469674865</v>
      </c>
      <c r="C90125" t="s">
        <v>61172</v>
      </c>
      <c r="D90125" t="s">
        <v>166063</v>
      </c>
      <c r="E90125" t="s">
        <v>302880</v>
      </c>
    </row>
    <row r="90126" spans="1:5" x14ac:dyDescent="0.3">
      <c r="A90126">
        <v>4</v>
      </c>
      <c r="B90126">
        <v>1469674923</v>
      </c>
      <c r="C90126" t="s">
        <v>61171</v>
      </c>
      <c r="D90126" t="s">
        <v>166064</v>
      </c>
      <c r="E90126" t="s">
        <v>302881</v>
      </c>
    </row>
    <row r="90127" spans="1:5" x14ac:dyDescent="0.3">
      <c r="A90127">
        <v>4</v>
      </c>
      <c r="B90127">
        <v>1469674936</v>
      </c>
      <c r="C90127" t="s">
        <v>61171</v>
      </c>
      <c r="D90127" t="s">
        <v>125287</v>
      </c>
      <c r="E90127" t="s">
        <v>302882</v>
      </c>
    </row>
    <row r="90128" spans="1:5" x14ac:dyDescent="0.3">
      <c r="A90128">
        <v>4</v>
      </c>
      <c r="B90128">
        <v>1469674968</v>
      </c>
      <c r="C90128" t="s">
        <v>61173</v>
      </c>
      <c r="D90128" t="s">
        <v>166065</v>
      </c>
      <c r="E90128" t="s">
        <v>302883</v>
      </c>
    </row>
    <row r="90129" spans="1:5" x14ac:dyDescent="0.3">
      <c r="A90129">
        <v>4</v>
      </c>
      <c r="B90129">
        <v>1469675024</v>
      </c>
      <c r="C90129" t="s">
        <v>61174</v>
      </c>
      <c r="D90129" t="s">
        <v>166066</v>
      </c>
      <c r="E90129" t="s">
        <v>302884</v>
      </c>
    </row>
    <row r="90130" spans="1:5" x14ac:dyDescent="0.3">
      <c r="A90130">
        <v>4</v>
      </c>
      <c r="B90130">
        <v>1469675109</v>
      </c>
      <c r="C90130" t="s">
        <v>61174</v>
      </c>
      <c r="D90130" t="s">
        <v>166067</v>
      </c>
      <c r="E90130" t="s">
        <v>302885</v>
      </c>
    </row>
    <row r="90131" spans="1:5" x14ac:dyDescent="0.3">
      <c r="A90131">
        <v>4</v>
      </c>
      <c r="B90131">
        <v>1469675111</v>
      </c>
      <c r="C90131" t="s">
        <v>61174</v>
      </c>
      <c r="D90131" t="s">
        <v>164185</v>
      </c>
      <c r="E90131" t="s">
        <v>302886</v>
      </c>
    </row>
    <row r="90132" spans="1:5" x14ac:dyDescent="0.3">
      <c r="A90132">
        <v>4</v>
      </c>
      <c r="B90132">
        <v>1469675183</v>
      </c>
      <c r="C90132" t="s">
        <v>61175</v>
      </c>
      <c r="D90132" t="s">
        <v>166068</v>
      </c>
      <c r="E90132" t="s">
        <v>302887</v>
      </c>
    </row>
    <row r="90133" spans="1:5" x14ac:dyDescent="0.3">
      <c r="A90133">
        <v>4</v>
      </c>
      <c r="B90133">
        <v>1469675195</v>
      </c>
      <c r="C90133" t="s">
        <v>61175</v>
      </c>
      <c r="D90133" t="s">
        <v>166069</v>
      </c>
      <c r="E90133" t="s">
        <v>302888</v>
      </c>
    </row>
    <row r="90134" spans="1:5" x14ac:dyDescent="0.3">
      <c r="A90134">
        <v>4</v>
      </c>
      <c r="B90134">
        <v>1469675272</v>
      </c>
      <c r="C90134" t="s">
        <v>61176</v>
      </c>
      <c r="D90134" t="s">
        <v>166070</v>
      </c>
      <c r="E90134" t="s">
        <v>302889</v>
      </c>
    </row>
    <row r="90135" spans="1:5" x14ac:dyDescent="0.3">
      <c r="A90135">
        <v>4</v>
      </c>
      <c r="B90135">
        <v>1469675375</v>
      </c>
      <c r="C90135" t="s">
        <v>61177</v>
      </c>
      <c r="D90135" t="s">
        <v>166071</v>
      </c>
      <c r="E90135" t="s">
        <v>302890</v>
      </c>
    </row>
    <row r="90136" spans="1:5" x14ac:dyDescent="0.3">
      <c r="A90136">
        <v>4</v>
      </c>
      <c r="B90136">
        <v>1469675408</v>
      </c>
      <c r="C90136" t="s">
        <v>61177</v>
      </c>
      <c r="D90136" t="s">
        <v>166072</v>
      </c>
      <c r="E90136" t="s">
        <v>302891</v>
      </c>
    </row>
    <row r="90137" spans="1:5" x14ac:dyDescent="0.3">
      <c r="A90137">
        <v>4</v>
      </c>
      <c r="B90137">
        <v>1469675410</v>
      </c>
      <c r="C90137" t="s">
        <v>61177</v>
      </c>
      <c r="D90137" t="s">
        <v>166073</v>
      </c>
      <c r="E90137" t="s">
        <v>302892</v>
      </c>
    </row>
    <row r="90138" spans="1:5" x14ac:dyDescent="0.3">
      <c r="A90138">
        <v>4</v>
      </c>
      <c r="B90138">
        <v>1469675420</v>
      </c>
      <c r="C90138" t="s">
        <v>61178</v>
      </c>
      <c r="D90138" t="s">
        <v>133795</v>
      </c>
      <c r="E90138" t="s">
        <v>302893</v>
      </c>
    </row>
    <row r="90139" spans="1:5" x14ac:dyDescent="0.3">
      <c r="A90139">
        <v>4</v>
      </c>
      <c r="B90139">
        <v>1469675495</v>
      </c>
      <c r="C90139" t="s">
        <v>61178</v>
      </c>
      <c r="D90139" t="s">
        <v>136502</v>
      </c>
      <c r="E90139" t="s">
        <v>302894</v>
      </c>
    </row>
    <row r="90140" spans="1:5" x14ac:dyDescent="0.3">
      <c r="A90140">
        <v>4</v>
      </c>
      <c r="B90140">
        <v>1469675560</v>
      </c>
      <c r="C90140" t="s">
        <v>61179</v>
      </c>
      <c r="D90140" t="s">
        <v>166074</v>
      </c>
      <c r="E90140" t="s">
        <v>302895</v>
      </c>
    </row>
    <row r="90141" spans="1:5" x14ac:dyDescent="0.3">
      <c r="A90141">
        <v>4</v>
      </c>
      <c r="B90141">
        <v>1469675573</v>
      </c>
      <c r="C90141" t="s">
        <v>61179</v>
      </c>
      <c r="D90141" t="s">
        <v>93392</v>
      </c>
      <c r="E90141" t="s">
        <v>302896</v>
      </c>
    </row>
    <row r="90142" spans="1:5" x14ac:dyDescent="0.3">
      <c r="A90142">
        <v>4</v>
      </c>
      <c r="B90142">
        <v>1469675626</v>
      </c>
      <c r="C90142" t="s">
        <v>61180</v>
      </c>
      <c r="D90142" t="s">
        <v>166075</v>
      </c>
      <c r="E90142" t="s">
        <v>302897</v>
      </c>
    </row>
    <row r="90143" spans="1:5" x14ac:dyDescent="0.3">
      <c r="A90143">
        <v>4</v>
      </c>
      <c r="B90143">
        <v>1469675645</v>
      </c>
      <c r="C90143" t="s">
        <v>61179</v>
      </c>
      <c r="D90143" t="s">
        <v>166076</v>
      </c>
      <c r="E90143" t="s">
        <v>302898</v>
      </c>
    </row>
    <row r="90144" spans="1:5" x14ac:dyDescent="0.3">
      <c r="A90144">
        <v>4</v>
      </c>
      <c r="B90144">
        <v>1469675677</v>
      </c>
      <c r="C90144" t="s">
        <v>61180</v>
      </c>
      <c r="D90144" t="s">
        <v>166077</v>
      </c>
      <c r="E90144" t="s">
        <v>302899</v>
      </c>
    </row>
    <row r="90145" spans="1:5" x14ac:dyDescent="0.3">
      <c r="A90145">
        <v>4</v>
      </c>
      <c r="B90145">
        <v>1469675737</v>
      </c>
      <c r="C90145" t="s">
        <v>61181</v>
      </c>
      <c r="D90145" t="s">
        <v>165399</v>
      </c>
      <c r="E90145" t="s">
        <v>302900</v>
      </c>
    </row>
    <row r="90146" spans="1:5" x14ac:dyDescent="0.3">
      <c r="A90146">
        <v>4</v>
      </c>
      <c r="B90146">
        <v>1469675780</v>
      </c>
      <c r="C90146" t="s">
        <v>61180</v>
      </c>
      <c r="D90146" t="s">
        <v>165397</v>
      </c>
      <c r="E90146" t="s">
        <v>302901</v>
      </c>
    </row>
    <row r="90147" spans="1:5" x14ac:dyDescent="0.3">
      <c r="A90147">
        <v>4</v>
      </c>
      <c r="B90147">
        <v>1469675835</v>
      </c>
      <c r="C90147" t="s">
        <v>61182</v>
      </c>
      <c r="D90147" t="s">
        <v>166078</v>
      </c>
      <c r="E90147" t="s">
        <v>302902</v>
      </c>
    </row>
    <row r="90148" spans="1:5" x14ac:dyDescent="0.3">
      <c r="A90148">
        <v>4</v>
      </c>
      <c r="B90148">
        <v>1469675915</v>
      </c>
      <c r="C90148" t="s">
        <v>61182</v>
      </c>
      <c r="D90148" t="s">
        <v>166079</v>
      </c>
      <c r="E90148" t="s">
        <v>302903</v>
      </c>
    </row>
    <row r="90149" spans="1:5" x14ac:dyDescent="0.3">
      <c r="A90149">
        <v>4</v>
      </c>
      <c r="B90149">
        <v>1469675947</v>
      </c>
      <c r="C90149" t="s">
        <v>61182</v>
      </c>
      <c r="D90149" t="s">
        <v>166080</v>
      </c>
      <c r="E90149" t="s">
        <v>302904</v>
      </c>
    </row>
    <row r="90150" spans="1:5" x14ac:dyDescent="0.3">
      <c r="A90150">
        <v>4</v>
      </c>
      <c r="B90150">
        <v>1469676009</v>
      </c>
      <c r="C90150" t="s">
        <v>61183</v>
      </c>
      <c r="D90150" t="s">
        <v>166081</v>
      </c>
      <c r="E90150" t="s">
        <v>302905</v>
      </c>
    </row>
    <row r="90151" spans="1:5" x14ac:dyDescent="0.3">
      <c r="A90151">
        <v>4</v>
      </c>
      <c r="B90151">
        <v>1469676012</v>
      </c>
      <c r="C90151" t="s">
        <v>61183</v>
      </c>
      <c r="D90151" t="s">
        <v>166082</v>
      </c>
      <c r="E90151" t="s">
        <v>302906</v>
      </c>
    </row>
    <row r="90152" spans="1:5" x14ac:dyDescent="0.3">
      <c r="A90152">
        <v>4</v>
      </c>
      <c r="B90152">
        <v>1469676029</v>
      </c>
      <c r="C90152" t="s">
        <v>61183</v>
      </c>
      <c r="D90152" t="s">
        <v>166083</v>
      </c>
      <c r="E90152" t="s">
        <v>302907</v>
      </c>
    </row>
    <row r="90153" spans="1:5" x14ac:dyDescent="0.3">
      <c r="A90153">
        <v>4</v>
      </c>
      <c r="B90153">
        <v>1469676036</v>
      </c>
      <c r="C90153" t="s">
        <v>61183</v>
      </c>
      <c r="D90153" t="s">
        <v>166084</v>
      </c>
      <c r="E90153" t="s">
        <v>302908</v>
      </c>
    </row>
    <row r="90154" spans="1:5" x14ac:dyDescent="0.3">
      <c r="A90154">
        <v>4</v>
      </c>
      <c r="B90154">
        <v>1469676037</v>
      </c>
      <c r="C90154" t="s">
        <v>61183</v>
      </c>
      <c r="D90154" t="s">
        <v>166085</v>
      </c>
      <c r="E90154" t="s">
        <v>302909</v>
      </c>
    </row>
    <row r="90155" spans="1:5" x14ac:dyDescent="0.3">
      <c r="A90155">
        <v>4</v>
      </c>
      <c r="B90155">
        <v>1469676220</v>
      </c>
      <c r="C90155" t="s">
        <v>61184</v>
      </c>
      <c r="D90155" t="s">
        <v>140389</v>
      </c>
      <c r="E90155" t="s">
        <v>302910</v>
      </c>
    </row>
    <row r="90156" spans="1:5" x14ac:dyDescent="0.3">
      <c r="A90156">
        <v>4</v>
      </c>
      <c r="B90156">
        <v>1469676253</v>
      </c>
      <c r="C90156" t="s">
        <v>61184</v>
      </c>
      <c r="D90156" t="s">
        <v>166086</v>
      </c>
      <c r="E90156" t="s">
        <v>302911</v>
      </c>
    </row>
    <row r="90157" spans="1:5" x14ac:dyDescent="0.3">
      <c r="A90157">
        <v>4</v>
      </c>
      <c r="B90157">
        <v>1469676352</v>
      </c>
      <c r="C90157" t="s">
        <v>61185</v>
      </c>
      <c r="D90157" t="s">
        <v>166087</v>
      </c>
      <c r="E90157" t="s">
        <v>302912</v>
      </c>
    </row>
    <row r="90158" spans="1:5" x14ac:dyDescent="0.3">
      <c r="A90158">
        <v>4</v>
      </c>
      <c r="B90158">
        <v>1469699866</v>
      </c>
      <c r="C90158" t="s">
        <v>61186</v>
      </c>
      <c r="D90158" t="s">
        <v>161150</v>
      </c>
      <c r="E90158" t="s">
        <v>302913</v>
      </c>
    </row>
    <row r="90159" spans="1:5" x14ac:dyDescent="0.3">
      <c r="A90159">
        <v>4</v>
      </c>
      <c r="B90159">
        <v>1469699906</v>
      </c>
      <c r="C90159" t="s">
        <v>61186</v>
      </c>
      <c r="D90159" t="s">
        <v>166088</v>
      </c>
      <c r="E90159" t="s">
        <v>302914</v>
      </c>
    </row>
    <row r="90160" spans="1:5" x14ac:dyDescent="0.3">
      <c r="A90160">
        <v>4</v>
      </c>
      <c r="B90160">
        <v>1469699964</v>
      </c>
      <c r="C90160" t="s">
        <v>61187</v>
      </c>
      <c r="D90160" t="s">
        <v>164958</v>
      </c>
      <c r="E90160" t="s">
        <v>302915</v>
      </c>
    </row>
    <row r="90161" spans="1:5" x14ac:dyDescent="0.3">
      <c r="A90161">
        <v>4</v>
      </c>
      <c r="B90161">
        <v>1469700063</v>
      </c>
      <c r="C90161" t="s">
        <v>61188</v>
      </c>
      <c r="D90161" t="s">
        <v>166089</v>
      </c>
      <c r="E90161" t="s">
        <v>302916</v>
      </c>
    </row>
    <row r="90162" spans="1:5" x14ac:dyDescent="0.3">
      <c r="A90162">
        <v>4</v>
      </c>
      <c r="B90162">
        <v>1469700177</v>
      </c>
      <c r="C90162" t="s">
        <v>61189</v>
      </c>
      <c r="D90162" t="s">
        <v>166090</v>
      </c>
      <c r="E90162" t="s">
        <v>302917</v>
      </c>
    </row>
    <row r="90163" spans="1:5" x14ac:dyDescent="0.3">
      <c r="A90163">
        <v>4</v>
      </c>
      <c r="B90163">
        <v>1469700265</v>
      </c>
      <c r="C90163" t="s">
        <v>61190</v>
      </c>
      <c r="D90163" t="s">
        <v>166091</v>
      </c>
      <c r="E90163" t="s">
        <v>302918</v>
      </c>
    </row>
    <row r="90164" spans="1:5" x14ac:dyDescent="0.3">
      <c r="A90164">
        <v>4</v>
      </c>
      <c r="B90164">
        <v>1469700402</v>
      </c>
      <c r="C90164" t="s">
        <v>61191</v>
      </c>
      <c r="D90164" t="s">
        <v>166092</v>
      </c>
      <c r="E90164" t="s">
        <v>302919</v>
      </c>
    </row>
    <row r="90165" spans="1:5" x14ac:dyDescent="0.3">
      <c r="A90165">
        <v>4</v>
      </c>
      <c r="B90165">
        <v>1469700410</v>
      </c>
      <c r="C90165" t="s">
        <v>61192</v>
      </c>
      <c r="D90165" t="s">
        <v>166093</v>
      </c>
      <c r="E90165" t="s">
        <v>302920</v>
      </c>
    </row>
    <row r="90166" spans="1:5" x14ac:dyDescent="0.3">
      <c r="A90166">
        <v>4</v>
      </c>
      <c r="B90166">
        <v>1469700528</v>
      </c>
      <c r="C90166" t="s">
        <v>61192</v>
      </c>
      <c r="D90166" t="s">
        <v>166094</v>
      </c>
      <c r="E90166" t="s">
        <v>302921</v>
      </c>
    </row>
    <row r="90167" spans="1:5" x14ac:dyDescent="0.3">
      <c r="A90167">
        <v>4</v>
      </c>
      <c r="B90167">
        <v>1469700570</v>
      </c>
      <c r="C90167" t="s">
        <v>61192</v>
      </c>
      <c r="D90167" t="s">
        <v>166095</v>
      </c>
      <c r="E90167" t="s">
        <v>302922</v>
      </c>
    </row>
    <row r="90168" spans="1:5" x14ac:dyDescent="0.3">
      <c r="A90168">
        <v>4</v>
      </c>
      <c r="B90168">
        <v>1469700676</v>
      </c>
      <c r="C90168" t="s">
        <v>61193</v>
      </c>
      <c r="D90168" t="s">
        <v>166096</v>
      </c>
      <c r="E90168" t="s">
        <v>302923</v>
      </c>
    </row>
    <row r="90169" spans="1:5" x14ac:dyDescent="0.3">
      <c r="A90169">
        <v>4</v>
      </c>
      <c r="B90169">
        <v>1469700715</v>
      </c>
      <c r="C90169" t="s">
        <v>61194</v>
      </c>
      <c r="D90169" t="s">
        <v>166097</v>
      </c>
      <c r="E90169" t="s">
        <v>302924</v>
      </c>
    </row>
    <row r="90170" spans="1:5" x14ac:dyDescent="0.3">
      <c r="A90170">
        <v>4</v>
      </c>
      <c r="B90170">
        <v>1469700772</v>
      </c>
      <c r="C90170" t="s">
        <v>61194</v>
      </c>
      <c r="D90170" t="s">
        <v>166098</v>
      </c>
      <c r="E90170" t="s">
        <v>302925</v>
      </c>
    </row>
    <row r="90171" spans="1:5" x14ac:dyDescent="0.3">
      <c r="A90171">
        <v>4</v>
      </c>
      <c r="B90171">
        <v>1469700788</v>
      </c>
      <c r="C90171" t="s">
        <v>61195</v>
      </c>
      <c r="D90171" t="s">
        <v>127938</v>
      </c>
      <c r="E90171" t="s">
        <v>302926</v>
      </c>
    </row>
    <row r="90172" spans="1:5" x14ac:dyDescent="0.3">
      <c r="A90172">
        <v>4</v>
      </c>
      <c r="B90172">
        <v>1469700804</v>
      </c>
      <c r="C90172" t="s">
        <v>61195</v>
      </c>
      <c r="D90172" t="s">
        <v>166099</v>
      </c>
      <c r="E90172" t="s">
        <v>302927</v>
      </c>
    </row>
    <row r="90173" spans="1:5" x14ac:dyDescent="0.3">
      <c r="A90173">
        <v>4</v>
      </c>
      <c r="B90173">
        <v>1469700940</v>
      </c>
      <c r="C90173" t="s">
        <v>61196</v>
      </c>
      <c r="D90173" t="s">
        <v>166100</v>
      </c>
      <c r="E90173" t="s">
        <v>302928</v>
      </c>
    </row>
    <row r="90174" spans="1:5" x14ac:dyDescent="0.3">
      <c r="A90174">
        <v>4</v>
      </c>
      <c r="B90174">
        <v>1469700969</v>
      </c>
      <c r="C90174" t="s">
        <v>61197</v>
      </c>
      <c r="D90174" t="s">
        <v>166101</v>
      </c>
      <c r="E90174" t="s">
        <v>302929</v>
      </c>
    </row>
    <row r="90175" spans="1:5" x14ac:dyDescent="0.3">
      <c r="A90175">
        <v>4</v>
      </c>
      <c r="B90175">
        <v>1469701060</v>
      </c>
      <c r="C90175" t="s">
        <v>61197</v>
      </c>
      <c r="D90175" t="s">
        <v>166102</v>
      </c>
      <c r="E90175" t="s">
        <v>302930</v>
      </c>
    </row>
    <row r="90176" spans="1:5" x14ac:dyDescent="0.3">
      <c r="A90176">
        <v>4</v>
      </c>
      <c r="B90176">
        <v>1469701069</v>
      </c>
      <c r="C90176" t="s">
        <v>61198</v>
      </c>
      <c r="D90176" t="s">
        <v>166103</v>
      </c>
      <c r="E90176" t="s">
        <v>302931</v>
      </c>
    </row>
    <row r="90177" spans="1:5" x14ac:dyDescent="0.3">
      <c r="A90177">
        <v>4</v>
      </c>
      <c r="B90177">
        <v>1469701132</v>
      </c>
      <c r="C90177" t="s">
        <v>61199</v>
      </c>
      <c r="D90177" t="s">
        <v>166104</v>
      </c>
      <c r="E90177" t="s">
        <v>302932</v>
      </c>
    </row>
    <row r="90178" spans="1:5" x14ac:dyDescent="0.3">
      <c r="A90178">
        <v>4</v>
      </c>
      <c r="B90178">
        <v>1469701137</v>
      </c>
      <c r="C90178" t="s">
        <v>61199</v>
      </c>
      <c r="D90178" t="s">
        <v>152723</v>
      </c>
      <c r="E90178" t="s">
        <v>302933</v>
      </c>
    </row>
    <row r="90179" spans="1:5" x14ac:dyDescent="0.3">
      <c r="A90179">
        <v>4</v>
      </c>
      <c r="B90179">
        <v>1469701188</v>
      </c>
      <c r="C90179" t="s">
        <v>61199</v>
      </c>
      <c r="D90179" t="s">
        <v>166105</v>
      </c>
      <c r="E90179" t="s">
        <v>302934</v>
      </c>
    </row>
    <row r="90180" spans="1:5" x14ac:dyDescent="0.3">
      <c r="A90180">
        <v>4</v>
      </c>
      <c r="B90180">
        <v>1469701231</v>
      </c>
      <c r="C90180" t="s">
        <v>61200</v>
      </c>
      <c r="D90180" t="s">
        <v>166106</v>
      </c>
      <c r="E90180" t="s">
        <v>302935</v>
      </c>
    </row>
    <row r="90181" spans="1:5" x14ac:dyDescent="0.3">
      <c r="A90181">
        <v>4</v>
      </c>
      <c r="B90181">
        <v>1469701262</v>
      </c>
      <c r="C90181" t="s">
        <v>61200</v>
      </c>
      <c r="D90181" t="s">
        <v>166107</v>
      </c>
      <c r="E90181" t="s">
        <v>302936</v>
      </c>
    </row>
    <row r="90182" spans="1:5" x14ac:dyDescent="0.3">
      <c r="A90182">
        <v>4</v>
      </c>
      <c r="B90182">
        <v>1469701283</v>
      </c>
      <c r="C90182" t="s">
        <v>61200</v>
      </c>
      <c r="D90182" t="s">
        <v>166108</v>
      </c>
      <c r="E90182" t="s">
        <v>302937</v>
      </c>
    </row>
    <row r="90183" spans="1:5" x14ac:dyDescent="0.3">
      <c r="A90183">
        <v>4</v>
      </c>
      <c r="B90183">
        <v>1469701341</v>
      </c>
      <c r="C90183" t="s">
        <v>61200</v>
      </c>
      <c r="D90183" t="s">
        <v>166109</v>
      </c>
      <c r="E90183" t="s">
        <v>302938</v>
      </c>
    </row>
    <row r="90184" spans="1:5" x14ac:dyDescent="0.3">
      <c r="A90184">
        <v>4</v>
      </c>
      <c r="B90184">
        <v>1469701372</v>
      </c>
      <c r="C90184" t="s">
        <v>61201</v>
      </c>
      <c r="D90184" t="s">
        <v>166110</v>
      </c>
      <c r="E90184" t="s">
        <v>302939</v>
      </c>
    </row>
    <row r="90185" spans="1:5" x14ac:dyDescent="0.3">
      <c r="A90185">
        <v>4</v>
      </c>
      <c r="B90185">
        <v>1469701518</v>
      </c>
      <c r="C90185" t="s">
        <v>61202</v>
      </c>
      <c r="D90185" t="s">
        <v>166111</v>
      </c>
      <c r="E90185" t="s">
        <v>302940</v>
      </c>
    </row>
    <row r="90186" spans="1:5" x14ac:dyDescent="0.3">
      <c r="A90186">
        <v>4</v>
      </c>
      <c r="B90186">
        <v>1469701557</v>
      </c>
      <c r="C90186" t="s">
        <v>61202</v>
      </c>
      <c r="D90186" t="s">
        <v>166112</v>
      </c>
      <c r="E90186" t="s">
        <v>302941</v>
      </c>
    </row>
    <row r="90187" spans="1:5" x14ac:dyDescent="0.3">
      <c r="A90187">
        <v>4</v>
      </c>
      <c r="B90187">
        <v>1469701673</v>
      </c>
      <c r="C90187" t="s">
        <v>61203</v>
      </c>
      <c r="D90187" t="s">
        <v>166113</v>
      </c>
      <c r="E90187" t="s">
        <v>302942</v>
      </c>
    </row>
    <row r="90188" spans="1:5" x14ac:dyDescent="0.3">
      <c r="A90188">
        <v>4</v>
      </c>
      <c r="B90188">
        <v>1469701691</v>
      </c>
      <c r="C90188" t="s">
        <v>61204</v>
      </c>
      <c r="D90188" t="s">
        <v>166114</v>
      </c>
      <c r="E90188" t="s">
        <v>302943</v>
      </c>
    </row>
    <row r="90189" spans="1:5" x14ac:dyDescent="0.3">
      <c r="A90189">
        <v>4</v>
      </c>
      <c r="B90189">
        <v>1469701707</v>
      </c>
      <c r="C90189" t="s">
        <v>61205</v>
      </c>
      <c r="D90189" t="s">
        <v>166115</v>
      </c>
      <c r="E90189" t="s">
        <v>302944</v>
      </c>
    </row>
    <row r="90190" spans="1:5" x14ac:dyDescent="0.3">
      <c r="A90190">
        <v>4</v>
      </c>
      <c r="B90190">
        <v>1469701790</v>
      </c>
      <c r="C90190" t="s">
        <v>61206</v>
      </c>
      <c r="D90190" t="s">
        <v>166116</v>
      </c>
      <c r="E90190" t="s">
        <v>302945</v>
      </c>
    </row>
    <row r="90191" spans="1:5" x14ac:dyDescent="0.3">
      <c r="A90191">
        <v>4</v>
      </c>
      <c r="B90191">
        <v>1469701871</v>
      </c>
      <c r="C90191" t="s">
        <v>61206</v>
      </c>
      <c r="D90191" t="s">
        <v>166117</v>
      </c>
      <c r="E90191" t="s">
        <v>302946</v>
      </c>
    </row>
    <row r="90192" spans="1:5" x14ac:dyDescent="0.3">
      <c r="A90192">
        <v>4</v>
      </c>
      <c r="B90192">
        <v>1469701872</v>
      </c>
      <c r="C90192" t="s">
        <v>61207</v>
      </c>
      <c r="D90192" t="s">
        <v>166118</v>
      </c>
      <c r="E90192" t="s">
        <v>302947</v>
      </c>
    </row>
    <row r="90193" spans="1:5" x14ac:dyDescent="0.3">
      <c r="A90193">
        <v>4</v>
      </c>
      <c r="B90193">
        <v>1469701883</v>
      </c>
      <c r="C90193" t="s">
        <v>61206</v>
      </c>
      <c r="D90193" t="s">
        <v>166119</v>
      </c>
      <c r="E90193" t="s">
        <v>302948</v>
      </c>
    </row>
    <row r="90194" spans="1:5" x14ac:dyDescent="0.3">
      <c r="A90194">
        <v>4</v>
      </c>
      <c r="B90194">
        <v>1469701913</v>
      </c>
      <c r="C90194" t="s">
        <v>61208</v>
      </c>
      <c r="D90194" t="s">
        <v>166120</v>
      </c>
      <c r="E90194" t="s">
        <v>302949</v>
      </c>
    </row>
    <row r="90195" spans="1:5" x14ac:dyDescent="0.3">
      <c r="A90195">
        <v>4</v>
      </c>
      <c r="B90195">
        <v>1469702002</v>
      </c>
      <c r="C90195" t="s">
        <v>61208</v>
      </c>
      <c r="D90195" t="s">
        <v>166121</v>
      </c>
      <c r="E90195" t="s">
        <v>302950</v>
      </c>
    </row>
    <row r="90196" spans="1:5" x14ac:dyDescent="0.3">
      <c r="A90196">
        <v>4</v>
      </c>
      <c r="B90196">
        <v>1469702016</v>
      </c>
      <c r="C90196" t="s">
        <v>61208</v>
      </c>
      <c r="D90196" t="s">
        <v>166122</v>
      </c>
      <c r="E90196" t="s">
        <v>302951</v>
      </c>
    </row>
    <row r="90197" spans="1:5" x14ac:dyDescent="0.3">
      <c r="A90197">
        <v>4</v>
      </c>
      <c r="B90197">
        <v>1469702021</v>
      </c>
      <c r="C90197" t="s">
        <v>61208</v>
      </c>
      <c r="D90197" t="s">
        <v>166123</v>
      </c>
      <c r="E90197" t="s">
        <v>302952</v>
      </c>
    </row>
    <row r="90198" spans="1:5" x14ac:dyDescent="0.3">
      <c r="A90198">
        <v>4</v>
      </c>
      <c r="B90198">
        <v>1469702025</v>
      </c>
      <c r="C90198" t="s">
        <v>61208</v>
      </c>
      <c r="D90198" t="s">
        <v>166124</v>
      </c>
      <c r="E90198" t="s">
        <v>302953</v>
      </c>
    </row>
    <row r="90199" spans="1:5" x14ac:dyDescent="0.3">
      <c r="A90199">
        <v>4</v>
      </c>
      <c r="B90199">
        <v>1469702076</v>
      </c>
      <c r="C90199" t="s">
        <v>61209</v>
      </c>
      <c r="D90199" t="s">
        <v>166125</v>
      </c>
      <c r="E90199" t="s">
        <v>302954</v>
      </c>
    </row>
    <row r="90200" spans="1:5" x14ac:dyDescent="0.3">
      <c r="A90200">
        <v>4</v>
      </c>
      <c r="B90200">
        <v>1469702091</v>
      </c>
      <c r="C90200" t="s">
        <v>61209</v>
      </c>
      <c r="D90200" t="s">
        <v>166126</v>
      </c>
      <c r="E90200" t="s">
        <v>302955</v>
      </c>
    </row>
    <row r="90201" spans="1:5" x14ac:dyDescent="0.3">
      <c r="A90201">
        <v>4</v>
      </c>
      <c r="B90201">
        <v>1469702097</v>
      </c>
      <c r="C90201" t="s">
        <v>61209</v>
      </c>
      <c r="D90201" t="s">
        <v>166127</v>
      </c>
      <c r="E90201" t="s">
        <v>302956</v>
      </c>
    </row>
    <row r="90202" spans="1:5" x14ac:dyDescent="0.3">
      <c r="A90202">
        <v>4</v>
      </c>
      <c r="B90202">
        <v>1469702144</v>
      </c>
      <c r="C90202" t="s">
        <v>61209</v>
      </c>
      <c r="D90202" t="s">
        <v>166128</v>
      </c>
      <c r="E90202" t="s">
        <v>302957</v>
      </c>
    </row>
    <row r="90203" spans="1:5" x14ac:dyDescent="0.3">
      <c r="A90203">
        <v>4</v>
      </c>
      <c r="B90203">
        <v>1469702164</v>
      </c>
      <c r="C90203" t="s">
        <v>61210</v>
      </c>
      <c r="D90203" t="s">
        <v>126039</v>
      </c>
      <c r="E90203" t="s">
        <v>302958</v>
      </c>
    </row>
    <row r="90204" spans="1:5" x14ac:dyDescent="0.3">
      <c r="A90204">
        <v>4</v>
      </c>
      <c r="B90204">
        <v>1469702167</v>
      </c>
      <c r="C90204" t="s">
        <v>61209</v>
      </c>
      <c r="D90204" t="s">
        <v>166129</v>
      </c>
      <c r="E90204" t="s">
        <v>302959</v>
      </c>
    </row>
    <row r="90205" spans="1:5" x14ac:dyDescent="0.3">
      <c r="A90205">
        <v>4</v>
      </c>
      <c r="B90205">
        <v>1469702198</v>
      </c>
      <c r="C90205" t="s">
        <v>61210</v>
      </c>
      <c r="D90205" t="s">
        <v>166130</v>
      </c>
      <c r="E90205" t="s">
        <v>302960</v>
      </c>
    </row>
    <row r="90206" spans="1:5" x14ac:dyDescent="0.3">
      <c r="A90206">
        <v>4</v>
      </c>
      <c r="B90206">
        <v>1469702218</v>
      </c>
      <c r="C90206" t="s">
        <v>61210</v>
      </c>
      <c r="D90206" t="s">
        <v>166131</v>
      </c>
      <c r="E90206" t="s">
        <v>302961</v>
      </c>
    </row>
    <row r="90207" spans="1:5" x14ac:dyDescent="0.3">
      <c r="A90207">
        <v>4</v>
      </c>
      <c r="B90207">
        <v>1469702234</v>
      </c>
      <c r="C90207" t="s">
        <v>61210</v>
      </c>
      <c r="D90207" t="s">
        <v>137062</v>
      </c>
      <c r="E90207" t="s">
        <v>302962</v>
      </c>
    </row>
    <row r="90208" spans="1:5" x14ac:dyDescent="0.3">
      <c r="A90208">
        <v>4</v>
      </c>
      <c r="B90208">
        <v>1469702280</v>
      </c>
      <c r="C90208" t="s">
        <v>61210</v>
      </c>
      <c r="D90208" t="s">
        <v>152972</v>
      </c>
      <c r="E90208" t="s">
        <v>302963</v>
      </c>
    </row>
    <row r="90209" spans="1:5" x14ac:dyDescent="0.3">
      <c r="A90209">
        <v>4</v>
      </c>
      <c r="B90209">
        <v>1469702284</v>
      </c>
      <c r="C90209" t="s">
        <v>61211</v>
      </c>
      <c r="D90209" t="s">
        <v>166132</v>
      </c>
      <c r="E90209" t="s">
        <v>302964</v>
      </c>
    </row>
    <row r="90210" spans="1:5" x14ac:dyDescent="0.3">
      <c r="A90210">
        <v>4</v>
      </c>
      <c r="B90210">
        <v>1469702294</v>
      </c>
      <c r="C90210" t="s">
        <v>61211</v>
      </c>
      <c r="D90210" t="s">
        <v>165583</v>
      </c>
      <c r="E90210" t="s">
        <v>302965</v>
      </c>
    </row>
    <row r="90211" spans="1:5" x14ac:dyDescent="0.3">
      <c r="A90211">
        <v>4</v>
      </c>
      <c r="B90211">
        <v>1469702468</v>
      </c>
      <c r="C90211" t="s">
        <v>61212</v>
      </c>
      <c r="D90211" t="s">
        <v>166133</v>
      </c>
      <c r="E90211" t="s">
        <v>302966</v>
      </c>
    </row>
    <row r="90212" spans="1:5" x14ac:dyDescent="0.3">
      <c r="A90212">
        <v>4</v>
      </c>
      <c r="B90212">
        <v>1469702598</v>
      </c>
      <c r="C90212" t="s">
        <v>61213</v>
      </c>
      <c r="D90212" t="s">
        <v>165895</v>
      </c>
      <c r="E90212" t="s">
        <v>302967</v>
      </c>
    </row>
    <row r="90213" spans="1:5" x14ac:dyDescent="0.3">
      <c r="A90213">
        <v>4</v>
      </c>
      <c r="B90213">
        <v>1469702656</v>
      </c>
      <c r="C90213" t="s">
        <v>61214</v>
      </c>
      <c r="D90213" t="s">
        <v>166134</v>
      </c>
      <c r="E90213" t="s">
        <v>302968</v>
      </c>
    </row>
    <row r="90214" spans="1:5" x14ac:dyDescent="0.3">
      <c r="A90214">
        <v>4</v>
      </c>
      <c r="B90214">
        <v>1469702688</v>
      </c>
      <c r="C90214" t="s">
        <v>61214</v>
      </c>
      <c r="D90214" t="s">
        <v>166135</v>
      </c>
      <c r="E90214" t="s">
        <v>302969</v>
      </c>
    </row>
    <row r="90215" spans="1:5" x14ac:dyDescent="0.3">
      <c r="A90215">
        <v>4</v>
      </c>
      <c r="B90215">
        <v>1469702787</v>
      </c>
      <c r="C90215" t="s">
        <v>61215</v>
      </c>
      <c r="D90215" t="s">
        <v>166136</v>
      </c>
      <c r="E90215" t="s">
        <v>302970</v>
      </c>
    </row>
    <row r="90216" spans="1:5" x14ac:dyDescent="0.3">
      <c r="A90216">
        <v>4</v>
      </c>
      <c r="B90216">
        <v>1469702933</v>
      </c>
      <c r="C90216" t="s">
        <v>61216</v>
      </c>
      <c r="D90216" t="s">
        <v>166137</v>
      </c>
      <c r="E90216" t="s">
        <v>302971</v>
      </c>
    </row>
    <row r="90217" spans="1:5" x14ac:dyDescent="0.3">
      <c r="A90217">
        <v>4</v>
      </c>
      <c r="B90217">
        <v>1469703027</v>
      </c>
      <c r="C90217" t="s">
        <v>61217</v>
      </c>
      <c r="D90217" t="s">
        <v>163157</v>
      </c>
      <c r="E90217" t="s">
        <v>302972</v>
      </c>
    </row>
    <row r="90218" spans="1:5" x14ac:dyDescent="0.3">
      <c r="A90218">
        <v>4</v>
      </c>
      <c r="B90218">
        <v>1469703032</v>
      </c>
      <c r="C90218" t="s">
        <v>61218</v>
      </c>
      <c r="D90218" t="s">
        <v>166138</v>
      </c>
      <c r="E90218" t="s">
        <v>302973</v>
      </c>
    </row>
    <row r="90219" spans="1:5" x14ac:dyDescent="0.3">
      <c r="A90219">
        <v>4</v>
      </c>
      <c r="B90219">
        <v>1469703140</v>
      </c>
      <c r="C90219" t="s">
        <v>61217</v>
      </c>
      <c r="D90219" t="s">
        <v>131398</v>
      </c>
      <c r="E90219" t="s">
        <v>302974</v>
      </c>
    </row>
    <row r="90220" spans="1:5" x14ac:dyDescent="0.3">
      <c r="A90220">
        <v>4</v>
      </c>
      <c r="B90220">
        <v>1469703142</v>
      </c>
      <c r="C90220" t="s">
        <v>61217</v>
      </c>
      <c r="D90220" t="s">
        <v>166139</v>
      </c>
      <c r="E90220" t="s">
        <v>302975</v>
      </c>
    </row>
    <row r="90221" spans="1:5" x14ac:dyDescent="0.3">
      <c r="A90221">
        <v>4</v>
      </c>
      <c r="B90221">
        <v>1469703152</v>
      </c>
      <c r="C90221" t="s">
        <v>61217</v>
      </c>
      <c r="D90221" t="s">
        <v>166140</v>
      </c>
      <c r="E90221" t="s">
        <v>302976</v>
      </c>
    </row>
    <row r="90222" spans="1:5" x14ac:dyDescent="0.3">
      <c r="A90222">
        <v>4</v>
      </c>
      <c r="B90222">
        <v>1469703207</v>
      </c>
      <c r="C90222" t="s">
        <v>61219</v>
      </c>
      <c r="D90222" t="s">
        <v>166141</v>
      </c>
      <c r="E90222" t="s">
        <v>302977</v>
      </c>
    </row>
    <row r="90223" spans="1:5" x14ac:dyDescent="0.3">
      <c r="A90223">
        <v>4</v>
      </c>
      <c r="B90223">
        <v>1469703214</v>
      </c>
      <c r="C90223" t="s">
        <v>61219</v>
      </c>
      <c r="D90223" t="s">
        <v>166142</v>
      </c>
      <c r="E90223" t="s">
        <v>302978</v>
      </c>
    </row>
    <row r="90224" spans="1:5" x14ac:dyDescent="0.3">
      <c r="A90224">
        <v>4</v>
      </c>
      <c r="B90224">
        <v>1469703219</v>
      </c>
      <c r="C90224" t="s">
        <v>61219</v>
      </c>
      <c r="D90224" t="s">
        <v>166143</v>
      </c>
      <c r="E90224" t="s">
        <v>302979</v>
      </c>
    </row>
    <row r="90225" spans="1:5" x14ac:dyDescent="0.3">
      <c r="A90225">
        <v>4</v>
      </c>
      <c r="B90225">
        <v>1469703254</v>
      </c>
      <c r="C90225" t="s">
        <v>61219</v>
      </c>
      <c r="D90225" t="s">
        <v>98302</v>
      </c>
      <c r="E90225" t="s">
        <v>302980</v>
      </c>
    </row>
    <row r="90226" spans="1:5" x14ac:dyDescent="0.3">
      <c r="A90226">
        <v>4</v>
      </c>
      <c r="B90226">
        <v>1469703286</v>
      </c>
      <c r="C90226" t="s">
        <v>61219</v>
      </c>
      <c r="D90226" t="s">
        <v>166144</v>
      </c>
      <c r="E90226" t="s">
        <v>302981</v>
      </c>
    </row>
    <row r="90227" spans="1:5" x14ac:dyDescent="0.3">
      <c r="A90227">
        <v>4</v>
      </c>
      <c r="B90227">
        <v>1469703304</v>
      </c>
      <c r="C90227" t="s">
        <v>61219</v>
      </c>
      <c r="D90227" t="s">
        <v>158946</v>
      </c>
      <c r="E90227" t="s">
        <v>302982</v>
      </c>
    </row>
    <row r="90228" spans="1:5" x14ac:dyDescent="0.3">
      <c r="A90228">
        <v>4</v>
      </c>
      <c r="B90228">
        <v>1469703323</v>
      </c>
      <c r="C90228" t="s">
        <v>61220</v>
      </c>
      <c r="D90228" t="s">
        <v>166145</v>
      </c>
      <c r="E90228" t="s">
        <v>302983</v>
      </c>
    </row>
    <row r="90229" spans="1:5" x14ac:dyDescent="0.3">
      <c r="A90229">
        <v>4</v>
      </c>
      <c r="B90229">
        <v>1469703324</v>
      </c>
      <c r="C90229" t="s">
        <v>61221</v>
      </c>
      <c r="D90229" t="s">
        <v>138755</v>
      </c>
      <c r="E90229" t="s">
        <v>302984</v>
      </c>
    </row>
    <row r="90230" spans="1:5" x14ac:dyDescent="0.3">
      <c r="A90230">
        <v>4</v>
      </c>
      <c r="B90230">
        <v>1469703329</v>
      </c>
      <c r="C90230" t="s">
        <v>61219</v>
      </c>
      <c r="D90230" t="s">
        <v>166146</v>
      </c>
      <c r="E90230" t="s">
        <v>302985</v>
      </c>
    </row>
    <row r="90231" spans="1:5" x14ac:dyDescent="0.3">
      <c r="A90231">
        <v>4</v>
      </c>
      <c r="B90231">
        <v>1469703508</v>
      </c>
      <c r="C90231" t="s">
        <v>61221</v>
      </c>
      <c r="D90231" t="s">
        <v>166147</v>
      </c>
      <c r="E90231" t="s">
        <v>302986</v>
      </c>
    </row>
    <row r="90232" spans="1:5" x14ac:dyDescent="0.3">
      <c r="A90232">
        <v>4</v>
      </c>
      <c r="B90232">
        <v>1469703534</v>
      </c>
      <c r="C90232" t="s">
        <v>61222</v>
      </c>
      <c r="D90232" t="s">
        <v>166148</v>
      </c>
      <c r="E90232" t="s">
        <v>302987</v>
      </c>
    </row>
    <row r="90233" spans="1:5" x14ac:dyDescent="0.3">
      <c r="A90233">
        <v>4</v>
      </c>
      <c r="B90233">
        <v>1469703536</v>
      </c>
      <c r="C90233" t="s">
        <v>61221</v>
      </c>
      <c r="D90233" t="s">
        <v>166149</v>
      </c>
      <c r="E90233" t="s">
        <v>302988</v>
      </c>
    </row>
    <row r="90234" spans="1:5" x14ac:dyDescent="0.3">
      <c r="A90234">
        <v>4</v>
      </c>
      <c r="B90234">
        <v>1469703546</v>
      </c>
      <c r="C90234" t="s">
        <v>61221</v>
      </c>
      <c r="D90234" t="s">
        <v>116628</v>
      </c>
      <c r="E90234" t="s">
        <v>302989</v>
      </c>
    </row>
    <row r="90235" spans="1:5" x14ac:dyDescent="0.3">
      <c r="A90235">
        <v>4</v>
      </c>
      <c r="B90235">
        <v>1469703621</v>
      </c>
      <c r="C90235" t="s">
        <v>61223</v>
      </c>
      <c r="D90235" t="s">
        <v>166150</v>
      </c>
      <c r="E90235" t="s">
        <v>302990</v>
      </c>
    </row>
    <row r="90236" spans="1:5" x14ac:dyDescent="0.3">
      <c r="A90236">
        <v>4</v>
      </c>
      <c r="B90236">
        <v>1469703665</v>
      </c>
      <c r="C90236" t="s">
        <v>61224</v>
      </c>
      <c r="D90236" t="s">
        <v>166151</v>
      </c>
      <c r="E90236" t="s">
        <v>302991</v>
      </c>
    </row>
    <row r="90237" spans="1:5" x14ac:dyDescent="0.3">
      <c r="A90237">
        <v>4</v>
      </c>
      <c r="B90237">
        <v>1469703693</v>
      </c>
      <c r="C90237" t="s">
        <v>61222</v>
      </c>
      <c r="D90237" t="s">
        <v>166152</v>
      </c>
      <c r="E90237" t="s">
        <v>302992</v>
      </c>
    </row>
    <row r="90238" spans="1:5" x14ac:dyDescent="0.3">
      <c r="A90238">
        <v>4</v>
      </c>
      <c r="B90238">
        <v>1469703796</v>
      </c>
      <c r="C90238" t="s">
        <v>61224</v>
      </c>
      <c r="D90238" t="s">
        <v>166153</v>
      </c>
      <c r="E90238" t="s">
        <v>302993</v>
      </c>
    </row>
    <row r="90239" spans="1:5" x14ac:dyDescent="0.3">
      <c r="A90239">
        <v>4</v>
      </c>
      <c r="B90239">
        <v>1469703823</v>
      </c>
      <c r="C90239" t="s">
        <v>61225</v>
      </c>
      <c r="D90239" t="s">
        <v>166154</v>
      </c>
      <c r="E90239" t="s">
        <v>302994</v>
      </c>
    </row>
    <row r="90240" spans="1:5" x14ac:dyDescent="0.3">
      <c r="A90240">
        <v>4</v>
      </c>
      <c r="B90240">
        <v>1469703883</v>
      </c>
      <c r="C90240" t="s">
        <v>61225</v>
      </c>
      <c r="D90240" t="s">
        <v>137062</v>
      </c>
      <c r="E90240" t="s">
        <v>302995</v>
      </c>
    </row>
    <row r="90241" spans="1:5" x14ac:dyDescent="0.3">
      <c r="A90241">
        <v>4</v>
      </c>
      <c r="B90241">
        <v>1469703897</v>
      </c>
      <c r="C90241" t="s">
        <v>61226</v>
      </c>
      <c r="D90241" t="s">
        <v>166155</v>
      </c>
      <c r="E90241" t="s">
        <v>302996</v>
      </c>
    </row>
    <row r="90242" spans="1:5" x14ac:dyDescent="0.3">
      <c r="A90242">
        <v>4</v>
      </c>
      <c r="B90242">
        <v>1469703914</v>
      </c>
      <c r="C90242" t="s">
        <v>61225</v>
      </c>
      <c r="D90242" t="s">
        <v>166156</v>
      </c>
      <c r="E90242" t="s">
        <v>302997</v>
      </c>
    </row>
    <row r="90243" spans="1:5" x14ac:dyDescent="0.3">
      <c r="A90243">
        <v>4</v>
      </c>
      <c r="B90243">
        <v>1469703947</v>
      </c>
      <c r="C90243" t="s">
        <v>61227</v>
      </c>
      <c r="D90243" t="s">
        <v>166157</v>
      </c>
      <c r="E90243" t="s">
        <v>302998</v>
      </c>
    </row>
    <row r="90244" spans="1:5" x14ac:dyDescent="0.3">
      <c r="A90244">
        <v>4</v>
      </c>
      <c r="B90244">
        <v>1469703989</v>
      </c>
      <c r="C90244" t="s">
        <v>61226</v>
      </c>
      <c r="D90244" t="s">
        <v>166158</v>
      </c>
      <c r="E90244" t="s">
        <v>302999</v>
      </c>
    </row>
    <row r="90245" spans="1:5" x14ac:dyDescent="0.3">
      <c r="A90245">
        <v>4</v>
      </c>
      <c r="B90245">
        <v>1469704012</v>
      </c>
      <c r="C90245" t="s">
        <v>61226</v>
      </c>
      <c r="D90245" t="s">
        <v>166159</v>
      </c>
      <c r="E90245" t="s">
        <v>303000</v>
      </c>
    </row>
    <row r="90246" spans="1:5" x14ac:dyDescent="0.3">
      <c r="A90246">
        <v>4</v>
      </c>
      <c r="B90246">
        <v>1469704084</v>
      </c>
      <c r="C90246" t="s">
        <v>61227</v>
      </c>
      <c r="D90246" t="s">
        <v>159312</v>
      </c>
      <c r="E90246" t="s">
        <v>303001</v>
      </c>
    </row>
    <row r="90247" spans="1:5" x14ac:dyDescent="0.3">
      <c r="A90247">
        <v>4</v>
      </c>
      <c r="B90247">
        <v>1469704132</v>
      </c>
      <c r="C90247" t="s">
        <v>61227</v>
      </c>
      <c r="D90247" t="s">
        <v>166160</v>
      </c>
      <c r="E90247" t="s">
        <v>303002</v>
      </c>
    </row>
    <row r="90248" spans="1:5" x14ac:dyDescent="0.3">
      <c r="A90248">
        <v>4</v>
      </c>
      <c r="B90248">
        <v>1469704142</v>
      </c>
      <c r="C90248" t="s">
        <v>61228</v>
      </c>
      <c r="D90248" t="s">
        <v>166161</v>
      </c>
      <c r="E90248" t="s">
        <v>303003</v>
      </c>
    </row>
    <row r="90249" spans="1:5" x14ac:dyDescent="0.3">
      <c r="A90249">
        <v>4</v>
      </c>
      <c r="B90249">
        <v>1469704256</v>
      </c>
      <c r="C90249" t="s">
        <v>61229</v>
      </c>
      <c r="D90249" t="s">
        <v>166162</v>
      </c>
      <c r="E90249" t="s">
        <v>303004</v>
      </c>
    </row>
    <row r="90250" spans="1:5" x14ac:dyDescent="0.3">
      <c r="A90250">
        <v>4</v>
      </c>
      <c r="B90250">
        <v>1469704297</v>
      </c>
      <c r="C90250" t="s">
        <v>61230</v>
      </c>
      <c r="D90250" t="s">
        <v>107680</v>
      </c>
      <c r="E90250" t="s">
        <v>303005</v>
      </c>
    </row>
    <row r="90251" spans="1:5" x14ac:dyDescent="0.3">
      <c r="A90251">
        <v>4</v>
      </c>
      <c r="B90251">
        <v>1469704319</v>
      </c>
      <c r="C90251" t="s">
        <v>61231</v>
      </c>
      <c r="D90251" t="s">
        <v>166163</v>
      </c>
      <c r="E90251" t="s">
        <v>303006</v>
      </c>
    </row>
    <row r="90252" spans="1:5" x14ac:dyDescent="0.3">
      <c r="A90252">
        <v>4</v>
      </c>
      <c r="B90252">
        <v>1469704404</v>
      </c>
      <c r="C90252" t="s">
        <v>61232</v>
      </c>
      <c r="D90252" t="s">
        <v>166164</v>
      </c>
      <c r="E90252" t="s">
        <v>303007</v>
      </c>
    </row>
    <row r="90253" spans="1:5" x14ac:dyDescent="0.3">
      <c r="A90253">
        <v>4</v>
      </c>
      <c r="B90253">
        <v>1469704427</v>
      </c>
      <c r="C90253" t="s">
        <v>61229</v>
      </c>
      <c r="D90253" t="s">
        <v>166165</v>
      </c>
      <c r="E90253" t="s">
        <v>303008</v>
      </c>
    </row>
    <row r="90254" spans="1:5" x14ac:dyDescent="0.3">
      <c r="A90254">
        <v>4</v>
      </c>
      <c r="B90254">
        <v>1469728032</v>
      </c>
      <c r="C90254" t="s">
        <v>61233</v>
      </c>
      <c r="D90254" t="s">
        <v>165291</v>
      </c>
      <c r="E90254" t="s">
        <v>303009</v>
      </c>
    </row>
    <row r="90255" spans="1:5" x14ac:dyDescent="0.3">
      <c r="A90255">
        <v>4</v>
      </c>
      <c r="B90255">
        <v>1469728151</v>
      </c>
      <c r="C90255" t="s">
        <v>61234</v>
      </c>
      <c r="D90255" t="s">
        <v>143449</v>
      </c>
      <c r="E90255" t="s">
        <v>303010</v>
      </c>
    </row>
    <row r="90256" spans="1:5" x14ac:dyDescent="0.3">
      <c r="A90256">
        <v>4</v>
      </c>
      <c r="B90256">
        <v>1469728163</v>
      </c>
      <c r="C90256" t="s">
        <v>61235</v>
      </c>
      <c r="D90256" t="s">
        <v>166166</v>
      </c>
      <c r="E90256" t="s">
        <v>303011</v>
      </c>
    </row>
    <row r="90257" spans="1:5" x14ac:dyDescent="0.3">
      <c r="A90257">
        <v>4</v>
      </c>
      <c r="B90257">
        <v>1469728168</v>
      </c>
      <c r="C90257" t="s">
        <v>61236</v>
      </c>
      <c r="D90257" t="s">
        <v>166167</v>
      </c>
      <c r="E90257" t="s">
        <v>303012</v>
      </c>
    </row>
    <row r="90258" spans="1:5" x14ac:dyDescent="0.3">
      <c r="A90258">
        <v>4</v>
      </c>
      <c r="B90258">
        <v>1469728259</v>
      </c>
      <c r="C90258" t="s">
        <v>61235</v>
      </c>
      <c r="D90258" t="s">
        <v>166168</v>
      </c>
      <c r="E90258" t="s">
        <v>303013</v>
      </c>
    </row>
    <row r="90259" spans="1:5" x14ac:dyDescent="0.3">
      <c r="A90259">
        <v>4</v>
      </c>
      <c r="B90259">
        <v>1469728331</v>
      </c>
      <c r="C90259" t="s">
        <v>61235</v>
      </c>
      <c r="D90259" t="s">
        <v>166169</v>
      </c>
      <c r="E90259" t="s">
        <v>303014</v>
      </c>
    </row>
    <row r="90260" spans="1:5" x14ac:dyDescent="0.3">
      <c r="A90260">
        <v>4</v>
      </c>
      <c r="B90260">
        <v>1469728337</v>
      </c>
      <c r="C90260" t="s">
        <v>61235</v>
      </c>
      <c r="D90260" t="s">
        <v>166170</v>
      </c>
      <c r="E90260" t="s">
        <v>303015</v>
      </c>
    </row>
    <row r="90261" spans="1:5" x14ac:dyDescent="0.3">
      <c r="A90261">
        <v>4</v>
      </c>
      <c r="B90261">
        <v>1469728352</v>
      </c>
      <c r="C90261" t="s">
        <v>61235</v>
      </c>
      <c r="D90261" t="s">
        <v>166171</v>
      </c>
      <c r="E90261" t="s">
        <v>303016</v>
      </c>
    </row>
    <row r="90262" spans="1:5" x14ac:dyDescent="0.3">
      <c r="A90262">
        <v>4</v>
      </c>
      <c r="B90262">
        <v>1469728376</v>
      </c>
      <c r="C90262" t="s">
        <v>61237</v>
      </c>
      <c r="D90262" t="s">
        <v>164776</v>
      </c>
      <c r="E90262" t="s">
        <v>303017</v>
      </c>
    </row>
    <row r="90263" spans="1:5" x14ac:dyDescent="0.3">
      <c r="A90263">
        <v>4</v>
      </c>
      <c r="B90263">
        <v>1469728410</v>
      </c>
      <c r="C90263" t="s">
        <v>61237</v>
      </c>
      <c r="D90263" t="s">
        <v>166172</v>
      </c>
      <c r="E90263" t="s">
        <v>303018</v>
      </c>
    </row>
    <row r="90264" spans="1:5" x14ac:dyDescent="0.3">
      <c r="A90264">
        <v>4</v>
      </c>
      <c r="B90264">
        <v>1469728419</v>
      </c>
      <c r="C90264" t="s">
        <v>61238</v>
      </c>
      <c r="D90264" t="s">
        <v>136754</v>
      </c>
      <c r="E90264" t="s">
        <v>303019</v>
      </c>
    </row>
    <row r="90265" spans="1:5" x14ac:dyDescent="0.3">
      <c r="A90265">
        <v>4</v>
      </c>
      <c r="B90265">
        <v>1469728454</v>
      </c>
      <c r="C90265" t="s">
        <v>61237</v>
      </c>
      <c r="D90265" t="s">
        <v>166173</v>
      </c>
      <c r="E90265" t="s">
        <v>303020</v>
      </c>
    </row>
    <row r="90266" spans="1:5" x14ac:dyDescent="0.3">
      <c r="A90266">
        <v>4</v>
      </c>
      <c r="B90266">
        <v>1469728458</v>
      </c>
      <c r="C90266" t="s">
        <v>61237</v>
      </c>
      <c r="D90266" t="s">
        <v>145151</v>
      </c>
      <c r="E90266" t="s">
        <v>303021</v>
      </c>
    </row>
    <row r="90267" spans="1:5" x14ac:dyDescent="0.3">
      <c r="A90267">
        <v>4</v>
      </c>
      <c r="B90267">
        <v>1469728463</v>
      </c>
      <c r="C90267" t="s">
        <v>61237</v>
      </c>
      <c r="D90267" t="s">
        <v>166174</v>
      </c>
      <c r="E90267" t="s">
        <v>303022</v>
      </c>
    </row>
    <row r="90268" spans="1:5" x14ac:dyDescent="0.3">
      <c r="A90268">
        <v>4</v>
      </c>
      <c r="B90268">
        <v>1469728525</v>
      </c>
      <c r="C90268" t="s">
        <v>61238</v>
      </c>
      <c r="D90268" t="s">
        <v>166175</v>
      </c>
      <c r="E90268" t="s">
        <v>303023</v>
      </c>
    </row>
    <row r="90269" spans="1:5" x14ac:dyDescent="0.3">
      <c r="A90269">
        <v>4</v>
      </c>
      <c r="B90269">
        <v>1469728593</v>
      </c>
      <c r="C90269" t="s">
        <v>61239</v>
      </c>
      <c r="D90269" t="s">
        <v>160766</v>
      </c>
      <c r="E90269" t="s">
        <v>303024</v>
      </c>
    </row>
    <row r="90270" spans="1:5" x14ac:dyDescent="0.3">
      <c r="A90270">
        <v>4</v>
      </c>
      <c r="B90270">
        <v>1469728615</v>
      </c>
      <c r="C90270" t="s">
        <v>61239</v>
      </c>
      <c r="D90270" t="s">
        <v>166176</v>
      </c>
      <c r="E90270" t="s">
        <v>303025</v>
      </c>
    </row>
    <row r="90271" spans="1:5" x14ac:dyDescent="0.3">
      <c r="A90271">
        <v>4</v>
      </c>
      <c r="B90271">
        <v>1469728620</v>
      </c>
      <c r="C90271" t="s">
        <v>61240</v>
      </c>
      <c r="D90271" t="s">
        <v>166177</v>
      </c>
      <c r="E90271" t="s">
        <v>303026</v>
      </c>
    </row>
    <row r="90272" spans="1:5" x14ac:dyDescent="0.3">
      <c r="A90272">
        <v>4</v>
      </c>
      <c r="B90272">
        <v>1469728644</v>
      </c>
      <c r="C90272" t="s">
        <v>61240</v>
      </c>
      <c r="D90272" t="s">
        <v>118383</v>
      </c>
      <c r="E90272" t="s">
        <v>303027</v>
      </c>
    </row>
    <row r="90273" spans="1:5" x14ac:dyDescent="0.3">
      <c r="A90273">
        <v>4</v>
      </c>
      <c r="B90273">
        <v>1469728684</v>
      </c>
      <c r="C90273" t="s">
        <v>61240</v>
      </c>
      <c r="D90273" t="s">
        <v>166178</v>
      </c>
      <c r="E90273" t="s">
        <v>303028</v>
      </c>
    </row>
    <row r="90274" spans="1:5" x14ac:dyDescent="0.3">
      <c r="A90274">
        <v>4</v>
      </c>
      <c r="B90274">
        <v>1469728699</v>
      </c>
      <c r="C90274" t="s">
        <v>61240</v>
      </c>
      <c r="D90274" t="s">
        <v>166179</v>
      </c>
      <c r="E90274" t="s">
        <v>303029</v>
      </c>
    </row>
    <row r="90275" spans="1:5" x14ac:dyDescent="0.3">
      <c r="A90275">
        <v>4</v>
      </c>
      <c r="B90275">
        <v>1469728704</v>
      </c>
      <c r="C90275" t="s">
        <v>61240</v>
      </c>
      <c r="D90275" t="s">
        <v>166180</v>
      </c>
      <c r="E90275" t="s">
        <v>296219</v>
      </c>
    </row>
    <row r="90276" spans="1:5" x14ac:dyDescent="0.3">
      <c r="A90276">
        <v>4</v>
      </c>
      <c r="B90276">
        <v>1469728724</v>
      </c>
      <c r="C90276" t="s">
        <v>61240</v>
      </c>
      <c r="D90276" t="s">
        <v>166181</v>
      </c>
      <c r="E90276" t="s">
        <v>303030</v>
      </c>
    </row>
    <row r="90277" spans="1:5" x14ac:dyDescent="0.3">
      <c r="A90277">
        <v>4</v>
      </c>
      <c r="B90277">
        <v>1469728748</v>
      </c>
      <c r="C90277" t="s">
        <v>61241</v>
      </c>
      <c r="D90277" t="s">
        <v>166182</v>
      </c>
      <c r="E90277" t="s">
        <v>303031</v>
      </c>
    </row>
    <row r="90278" spans="1:5" x14ac:dyDescent="0.3">
      <c r="A90278">
        <v>4</v>
      </c>
      <c r="B90278">
        <v>1469729030</v>
      </c>
      <c r="C90278" t="s">
        <v>61242</v>
      </c>
      <c r="D90278" t="s">
        <v>166183</v>
      </c>
      <c r="E90278" t="s">
        <v>303032</v>
      </c>
    </row>
    <row r="90279" spans="1:5" x14ac:dyDescent="0.3">
      <c r="A90279">
        <v>4</v>
      </c>
      <c r="B90279">
        <v>1469729067</v>
      </c>
      <c r="C90279" t="s">
        <v>61242</v>
      </c>
      <c r="D90279" t="s">
        <v>166184</v>
      </c>
      <c r="E90279" t="s">
        <v>303033</v>
      </c>
    </row>
    <row r="90280" spans="1:5" x14ac:dyDescent="0.3">
      <c r="A90280">
        <v>4</v>
      </c>
      <c r="B90280">
        <v>1469729099</v>
      </c>
      <c r="C90280" t="s">
        <v>61242</v>
      </c>
      <c r="D90280" t="s">
        <v>166185</v>
      </c>
      <c r="E90280" t="s">
        <v>303034</v>
      </c>
    </row>
    <row r="90281" spans="1:5" x14ac:dyDescent="0.3">
      <c r="A90281">
        <v>4</v>
      </c>
      <c r="B90281">
        <v>1469729133</v>
      </c>
      <c r="C90281" t="s">
        <v>61243</v>
      </c>
      <c r="D90281" t="s">
        <v>166186</v>
      </c>
      <c r="E90281" t="s">
        <v>303035</v>
      </c>
    </row>
    <row r="90282" spans="1:5" x14ac:dyDescent="0.3">
      <c r="A90282">
        <v>4</v>
      </c>
      <c r="B90282">
        <v>1469729135</v>
      </c>
      <c r="C90282" t="s">
        <v>61243</v>
      </c>
      <c r="D90282" t="s">
        <v>166187</v>
      </c>
      <c r="E90282" t="s">
        <v>303036</v>
      </c>
    </row>
    <row r="90283" spans="1:5" x14ac:dyDescent="0.3">
      <c r="A90283">
        <v>4</v>
      </c>
      <c r="B90283">
        <v>1469729149</v>
      </c>
      <c r="C90283" t="s">
        <v>61243</v>
      </c>
      <c r="D90283" t="s">
        <v>162795</v>
      </c>
      <c r="E90283" t="s">
        <v>303037</v>
      </c>
    </row>
    <row r="90284" spans="1:5" x14ac:dyDescent="0.3">
      <c r="A90284">
        <v>4</v>
      </c>
      <c r="B90284">
        <v>1469729200</v>
      </c>
      <c r="C90284" t="s">
        <v>61243</v>
      </c>
      <c r="D90284" t="s">
        <v>166188</v>
      </c>
      <c r="E90284" t="s">
        <v>303038</v>
      </c>
    </row>
    <row r="90285" spans="1:5" x14ac:dyDescent="0.3">
      <c r="A90285">
        <v>4</v>
      </c>
      <c r="B90285">
        <v>1469729218</v>
      </c>
      <c r="C90285" t="s">
        <v>61244</v>
      </c>
      <c r="D90285" t="s">
        <v>166189</v>
      </c>
      <c r="E90285" t="s">
        <v>303039</v>
      </c>
    </row>
    <row r="90286" spans="1:5" x14ac:dyDescent="0.3">
      <c r="A90286">
        <v>4</v>
      </c>
      <c r="B90286">
        <v>1469729269</v>
      </c>
      <c r="C90286" t="s">
        <v>61244</v>
      </c>
      <c r="D90286" t="s">
        <v>166190</v>
      </c>
      <c r="E90286" t="s">
        <v>303040</v>
      </c>
    </row>
    <row r="90287" spans="1:5" x14ac:dyDescent="0.3">
      <c r="A90287">
        <v>4</v>
      </c>
      <c r="B90287">
        <v>1469729351</v>
      </c>
      <c r="C90287" t="s">
        <v>61245</v>
      </c>
      <c r="D90287" t="s">
        <v>166191</v>
      </c>
      <c r="E90287" t="s">
        <v>303041</v>
      </c>
    </row>
    <row r="90288" spans="1:5" x14ac:dyDescent="0.3">
      <c r="A90288">
        <v>4</v>
      </c>
      <c r="B90288">
        <v>1469729358</v>
      </c>
      <c r="C90288" t="s">
        <v>61245</v>
      </c>
      <c r="D90288" t="s">
        <v>166192</v>
      </c>
      <c r="E90288" t="s">
        <v>303042</v>
      </c>
    </row>
    <row r="90289" spans="1:5" x14ac:dyDescent="0.3">
      <c r="A90289">
        <v>4</v>
      </c>
      <c r="B90289">
        <v>1469729377</v>
      </c>
      <c r="C90289" t="s">
        <v>61245</v>
      </c>
      <c r="D90289" t="s">
        <v>166193</v>
      </c>
      <c r="E90289" t="s">
        <v>303043</v>
      </c>
    </row>
    <row r="90290" spans="1:5" x14ac:dyDescent="0.3">
      <c r="A90290">
        <v>4</v>
      </c>
      <c r="B90290">
        <v>1469729470</v>
      </c>
      <c r="C90290" t="s">
        <v>61246</v>
      </c>
      <c r="D90290" t="s">
        <v>166194</v>
      </c>
      <c r="E90290" t="s">
        <v>303044</v>
      </c>
    </row>
    <row r="90291" spans="1:5" x14ac:dyDescent="0.3">
      <c r="A90291">
        <v>4</v>
      </c>
      <c r="B90291">
        <v>1469729478</v>
      </c>
      <c r="C90291" t="s">
        <v>61246</v>
      </c>
      <c r="D90291" t="s">
        <v>166195</v>
      </c>
      <c r="E90291" t="s">
        <v>303045</v>
      </c>
    </row>
    <row r="90292" spans="1:5" x14ac:dyDescent="0.3">
      <c r="A90292">
        <v>4</v>
      </c>
      <c r="B90292">
        <v>1469729556</v>
      </c>
      <c r="C90292" t="s">
        <v>61246</v>
      </c>
      <c r="D90292" t="s">
        <v>166196</v>
      </c>
      <c r="E90292" t="s">
        <v>303046</v>
      </c>
    </row>
    <row r="90293" spans="1:5" x14ac:dyDescent="0.3">
      <c r="A90293">
        <v>4</v>
      </c>
      <c r="B90293">
        <v>1469729567</v>
      </c>
      <c r="C90293" t="s">
        <v>61246</v>
      </c>
      <c r="D90293" t="s">
        <v>166197</v>
      </c>
      <c r="E90293" t="s">
        <v>303047</v>
      </c>
    </row>
    <row r="90294" spans="1:5" x14ac:dyDescent="0.3">
      <c r="A90294">
        <v>4</v>
      </c>
      <c r="B90294">
        <v>1469729609</v>
      </c>
      <c r="C90294" t="s">
        <v>61247</v>
      </c>
      <c r="D90294" t="s">
        <v>166198</v>
      </c>
      <c r="E90294" t="s">
        <v>303048</v>
      </c>
    </row>
    <row r="90295" spans="1:5" x14ac:dyDescent="0.3">
      <c r="A90295">
        <v>4</v>
      </c>
      <c r="B90295">
        <v>1469729660</v>
      </c>
      <c r="C90295" t="s">
        <v>61247</v>
      </c>
      <c r="D90295" t="s">
        <v>166199</v>
      </c>
      <c r="E90295" t="s">
        <v>303049</v>
      </c>
    </row>
    <row r="90296" spans="1:5" x14ac:dyDescent="0.3">
      <c r="A90296">
        <v>4</v>
      </c>
      <c r="B90296">
        <v>1469729684</v>
      </c>
      <c r="C90296" t="s">
        <v>61248</v>
      </c>
      <c r="D90296" t="s">
        <v>166200</v>
      </c>
      <c r="E90296" t="s">
        <v>303050</v>
      </c>
    </row>
    <row r="90297" spans="1:5" x14ac:dyDescent="0.3">
      <c r="A90297">
        <v>4</v>
      </c>
      <c r="B90297">
        <v>1469729697</v>
      </c>
      <c r="C90297" t="s">
        <v>61248</v>
      </c>
      <c r="D90297" t="s">
        <v>166201</v>
      </c>
      <c r="E90297" t="s">
        <v>303051</v>
      </c>
    </row>
    <row r="90298" spans="1:5" x14ac:dyDescent="0.3">
      <c r="A90298">
        <v>4</v>
      </c>
      <c r="B90298">
        <v>1469729772</v>
      </c>
      <c r="C90298" t="s">
        <v>61249</v>
      </c>
      <c r="D90298" t="s">
        <v>166202</v>
      </c>
      <c r="E90298" t="s">
        <v>303052</v>
      </c>
    </row>
    <row r="90299" spans="1:5" x14ac:dyDescent="0.3">
      <c r="A90299">
        <v>4</v>
      </c>
      <c r="B90299">
        <v>1469729795</v>
      </c>
      <c r="C90299" t="s">
        <v>61250</v>
      </c>
      <c r="D90299" t="s">
        <v>161732</v>
      </c>
      <c r="E90299" t="s">
        <v>303053</v>
      </c>
    </row>
    <row r="90300" spans="1:5" x14ac:dyDescent="0.3">
      <c r="A90300">
        <v>4</v>
      </c>
      <c r="B90300">
        <v>1469729813</v>
      </c>
      <c r="C90300" t="s">
        <v>61249</v>
      </c>
      <c r="D90300" t="s">
        <v>166203</v>
      </c>
      <c r="E90300" t="s">
        <v>303054</v>
      </c>
    </row>
    <row r="90301" spans="1:5" x14ac:dyDescent="0.3">
      <c r="A90301">
        <v>4</v>
      </c>
      <c r="B90301">
        <v>1469729847</v>
      </c>
      <c r="C90301" t="s">
        <v>61251</v>
      </c>
      <c r="D90301" t="s">
        <v>166156</v>
      </c>
      <c r="E90301" t="s">
        <v>303055</v>
      </c>
    </row>
    <row r="90302" spans="1:5" x14ac:dyDescent="0.3">
      <c r="A90302">
        <v>4</v>
      </c>
      <c r="B90302">
        <v>1469729852</v>
      </c>
      <c r="C90302" t="s">
        <v>61250</v>
      </c>
      <c r="D90302" t="s">
        <v>160542</v>
      </c>
      <c r="E90302" t="s">
        <v>303056</v>
      </c>
    </row>
    <row r="90303" spans="1:5" x14ac:dyDescent="0.3">
      <c r="A90303">
        <v>4</v>
      </c>
      <c r="B90303">
        <v>1469729940</v>
      </c>
      <c r="C90303" t="s">
        <v>61251</v>
      </c>
      <c r="D90303" t="s">
        <v>161121</v>
      </c>
      <c r="E90303" t="s">
        <v>303057</v>
      </c>
    </row>
    <row r="90304" spans="1:5" x14ac:dyDescent="0.3">
      <c r="A90304">
        <v>4</v>
      </c>
      <c r="B90304">
        <v>1469729969</v>
      </c>
      <c r="C90304" t="s">
        <v>61252</v>
      </c>
      <c r="D90304" t="s">
        <v>166204</v>
      </c>
      <c r="E90304" t="s">
        <v>303058</v>
      </c>
    </row>
    <row r="90305" spans="1:5" x14ac:dyDescent="0.3">
      <c r="A90305">
        <v>4</v>
      </c>
      <c r="B90305">
        <v>1469730009</v>
      </c>
      <c r="C90305" t="s">
        <v>61252</v>
      </c>
      <c r="D90305" t="s">
        <v>166205</v>
      </c>
      <c r="E90305" t="s">
        <v>303059</v>
      </c>
    </row>
    <row r="90306" spans="1:5" x14ac:dyDescent="0.3">
      <c r="A90306">
        <v>4</v>
      </c>
      <c r="B90306">
        <v>1469730036</v>
      </c>
      <c r="C90306" t="s">
        <v>61252</v>
      </c>
      <c r="D90306" t="s">
        <v>166206</v>
      </c>
      <c r="E90306" t="s">
        <v>303060</v>
      </c>
    </row>
    <row r="90307" spans="1:5" x14ac:dyDescent="0.3">
      <c r="A90307">
        <v>4</v>
      </c>
      <c r="B90307">
        <v>1469730064</v>
      </c>
      <c r="C90307" t="s">
        <v>61252</v>
      </c>
      <c r="D90307" t="s">
        <v>166207</v>
      </c>
      <c r="E90307" t="s">
        <v>303061</v>
      </c>
    </row>
    <row r="90308" spans="1:5" x14ac:dyDescent="0.3">
      <c r="A90308">
        <v>4</v>
      </c>
      <c r="B90308">
        <v>1469730183</v>
      </c>
      <c r="C90308" t="s">
        <v>61253</v>
      </c>
      <c r="D90308" t="s">
        <v>99377</v>
      </c>
      <c r="E90308" t="s">
        <v>303062</v>
      </c>
    </row>
    <row r="90309" spans="1:5" x14ac:dyDescent="0.3">
      <c r="A90309">
        <v>4</v>
      </c>
      <c r="B90309">
        <v>1469730267</v>
      </c>
      <c r="C90309" t="s">
        <v>61254</v>
      </c>
      <c r="D90309" t="s">
        <v>160418</v>
      </c>
      <c r="E90309" t="s">
        <v>303063</v>
      </c>
    </row>
    <row r="90310" spans="1:5" x14ac:dyDescent="0.3">
      <c r="A90310">
        <v>4</v>
      </c>
      <c r="B90310">
        <v>1469730277</v>
      </c>
      <c r="C90310" t="s">
        <v>61254</v>
      </c>
      <c r="D90310" t="s">
        <v>166208</v>
      </c>
      <c r="E90310" t="s">
        <v>303064</v>
      </c>
    </row>
    <row r="90311" spans="1:5" x14ac:dyDescent="0.3">
      <c r="A90311">
        <v>4</v>
      </c>
      <c r="B90311">
        <v>1469730282</v>
      </c>
      <c r="C90311" t="s">
        <v>61254</v>
      </c>
      <c r="D90311" t="s">
        <v>158594</v>
      </c>
      <c r="E90311" t="s">
        <v>303065</v>
      </c>
    </row>
    <row r="90312" spans="1:5" x14ac:dyDescent="0.3">
      <c r="A90312">
        <v>4</v>
      </c>
      <c r="B90312">
        <v>1469730285</v>
      </c>
      <c r="C90312" t="s">
        <v>61255</v>
      </c>
      <c r="D90312" t="s">
        <v>166209</v>
      </c>
      <c r="E90312" t="s">
        <v>303066</v>
      </c>
    </row>
    <row r="90313" spans="1:5" x14ac:dyDescent="0.3">
      <c r="A90313">
        <v>4</v>
      </c>
      <c r="B90313">
        <v>1469730317</v>
      </c>
      <c r="C90313" t="s">
        <v>61255</v>
      </c>
      <c r="D90313" t="s">
        <v>147807</v>
      </c>
      <c r="E90313" t="s">
        <v>303067</v>
      </c>
    </row>
    <row r="90314" spans="1:5" x14ac:dyDescent="0.3">
      <c r="A90314">
        <v>4</v>
      </c>
      <c r="B90314">
        <v>1469730363</v>
      </c>
      <c r="C90314" t="s">
        <v>61254</v>
      </c>
      <c r="D90314" t="s">
        <v>166210</v>
      </c>
      <c r="E90314" t="s">
        <v>303068</v>
      </c>
    </row>
    <row r="90315" spans="1:5" x14ac:dyDescent="0.3">
      <c r="A90315">
        <v>4</v>
      </c>
      <c r="B90315">
        <v>1469730509</v>
      </c>
      <c r="C90315" t="s">
        <v>61256</v>
      </c>
      <c r="D90315" t="s">
        <v>165500</v>
      </c>
      <c r="E90315" t="s">
        <v>303069</v>
      </c>
    </row>
    <row r="90316" spans="1:5" x14ac:dyDescent="0.3">
      <c r="A90316">
        <v>4</v>
      </c>
      <c r="B90316">
        <v>1469730520</v>
      </c>
      <c r="C90316" t="s">
        <v>61257</v>
      </c>
      <c r="D90316" t="s">
        <v>166211</v>
      </c>
      <c r="E90316" t="s">
        <v>303070</v>
      </c>
    </row>
    <row r="90317" spans="1:5" x14ac:dyDescent="0.3">
      <c r="A90317">
        <v>4</v>
      </c>
      <c r="B90317">
        <v>1469730710</v>
      </c>
      <c r="C90317" t="s">
        <v>61257</v>
      </c>
      <c r="D90317" t="s">
        <v>166212</v>
      </c>
      <c r="E90317" t="s">
        <v>303071</v>
      </c>
    </row>
    <row r="90318" spans="1:5" x14ac:dyDescent="0.3">
      <c r="A90318">
        <v>4</v>
      </c>
      <c r="B90318">
        <v>1469730714</v>
      </c>
      <c r="C90318" t="s">
        <v>61258</v>
      </c>
      <c r="D90318" t="s">
        <v>166213</v>
      </c>
      <c r="E90318" t="s">
        <v>303072</v>
      </c>
    </row>
    <row r="90319" spans="1:5" x14ac:dyDescent="0.3">
      <c r="A90319">
        <v>4</v>
      </c>
      <c r="B90319">
        <v>1469730716</v>
      </c>
      <c r="C90319" t="s">
        <v>61258</v>
      </c>
      <c r="D90319" t="s">
        <v>107099</v>
      </c>
      <c r="E90319" t="s">
        <v>303073</v>
      </c>
    </row>
    <row r="90320" spans="1:5" x14ac:dyDescent="0.3">
      <c r="A90320">
        <v>4</v>
      </c>
      <c r="B90320">
        <v>1469730735</v>
      </c>
      <c r="C90320" t="s">
        <v>61258</v>
      </c>
      <c r="D90320" t="s">
        <v>166214</v>
      </c>
      <c r="E90320" t="s">
        <v>303074</v>
      </c>
    </row>
    <row r="90321" spans="1:5" x14ac:dyDescent="0.3">
      <c r="A90321">
        <v>4</v>
      </c>
      <c r="B90321">
        <v>1469730792</v>
      </c>
      <c r="C90321" t="s">
        <v>61258</v>
      </c>
      <c r="D90321" t="s">
        <v>166215</v>
      </c>
      <c r="E90321" t="s">
        <v>303075</v>
      </c>
    </row>
    <row r="90322" spans="1:5" x14ac:dyDescent="0.3">
      <c r="A90322">
        <v>4</v>
      </c>
      <c r="B90322">
        <v>1469730813</v>
      </c>
      <c r="C90322" t="s">
        <v>61258</v>
      </c>
      <c r="D90322" t="s">
        <v>166216</v>
      </c>
      <c r="E90322" t="s">
        <v>303076</v>
      </c>
    </row>
    <row r="90323" spans="1:5" x14ac:dyDescent="0.3">
      <c r="A90323">
        <v>4</v>
      </c>
      <c r="B90323">
        <v>1469731007</v>
      </c>
      <c r="C90323" t="s">
        <v>61259</v>
      </c>
      <c r="D90323" t="s">
        <v>166217</v>
      </c>
      <c r="E90323" t="s">
        <v>303077</v>
      </c>
    </row>
    <row r="90324" spans="1:5" x14ac:dyDescent="0.3">
      <c r="A90324">
        <v>4</v>
      </c>
      <c r="B90324">
        <v>1469731057</v>
      </c>
      <c r="C90324" t="s">
        <v>61260</v>
      </c>
      <c r="D90324" t="s">
        <v>166218</v>
      </c>
      <c r="E90324" t="s">
        <v>303078</v>
      </c>
    </row>
    <row r="90325" spans="1:5" x14ac:dyDescent="0.3">
      <c r="A90325">
        <v>4</v>
      </c>
      <c r="B90325">
        <v>1469731082</v>
      </c>
      <c r="C90325" t="s">
        <v>61260</v>
      </c>
      <c r="D90325" t="s">
        <v>166219</v>
      </c>
      <c r="E90325" t="s">
        <v>303079</v>
      </c>
    </row>
    <row r="90326" spans="1:5" x14ac:dyDescent="0.3">
      <c r="A90326">
        <v>4</v>
      </c>
      <c r="B90326">
        <v>1469731117</v>
      </c>
      <c r="C90326" t="s">
        <v>61261</v>
      </c>
      <c r="D90326" t="s">
        <v>155101</v>
      </c>
      <c r="E90326" t="s">
        <v>303080</v>
      </c>
    </row>
    <row r="90327" spans="1:5" x14ac:dyDescent="0.3">
      <c r="A90327">
        <v>4</v>
      </c>
      <c r="B90327">
        <v>1469731125</v>
      </c>
      <c r="C90327" t="s">
        <v>61262</v>
      </c>
      <c r="D90327" t="s">
        <v>166220</v>
      </c>
      <c r="E90327" t="s">
        <v>303081</v>
      </c>
    </row>
    <row r="90328" spans="1:5" x14ac:dyDescent="0.3">
      <c r="A90328">
        <v>4</v>
      </c>
      <c r="B90328">
        <v>1469731193</v>
      </c>
      <c r="C90328" t="s">
        <v>61262</v>
      </c>
      <c r="D90328" t="s">
        <v>166221</v>
      </c>
      <c r="E90328" t="s">
        <v>303082</v>
      </c>
    </row>
    <row r="90329" spans="1:5" x14ac:dyDescent="0.3">
      <c r="A90329">
        <v>4</v>
      </c>
      <c r="B90329">
        <v>1469731233</v>
      </c>
      <c r="C90329" t="s">
        <v>61261</v>
      </c>
      <c r="D90329" t="s">
        <v>145490</v>
      </c>
      <c r="E90329" t="s">
        <v>303083</v>
      </c>
    </row>
    <row r="90330" spans="1:5" x14ac:dyDescent="0.3">
      <c r="A90330">
        <v>4</v>
      </c>
      <c r="B90330">
        <v>1469731251</v>
      </c>
      <c r="C90330" t="s">
        <v>61263</v>
      </c>
      <c r="D90330" t="s">
        <v>165620</v>
      </c>
      <c r="E90330" t="s">
        <v>303084</v>
      </c>
    </row>
    <row r="90331" spans="1:5" x14ac:dyDescent="0.3">
      <c r="A90331">
        <v>4</v>
      </c>
      <c r="B90331">
        <v>1469731258</v>
      </c>
      <c r="C90331" t="s">
        <v>61261</v>
      </c>
      <c r="D90331" t="s">
        <v>166222</v>
      </c>
      <c r="E90331" t="s">
        <v>303085</v>
      </c>
    </row>
    <row r="90332" spans="1:5" x14ac:dyDescent="0.3">
      <c r="A90332">
        <v>4</v>
      </c>
      <c r="B90332">
        <v>1469731262</v>
      </c>
      <c r="C90332" t="s">
        <v>61261</v>
      </c>
      <c r="D90332" t="s">
        <v>166223</v>
      </c>
      <c r="E90332" t="s">
        <v>303086</v>
      </c>
    </row>
    <row r="90333" spans="1:5" x14ac:dyDescent="0.3">
      <c r="A90333">
        <v>4</v>
      </c>
      <c r="B90333">
        <v>1469731293</v>
      </c>
      <c r="C90333" t="s">
        <v>61263</v>
      </c>
      <c r="D90333" t="s">
        <v>166224</v>
      </c>
      <c r="E90333" t="s">
        <v>303087</v>
      </c>
    </row>
    <row r="90334" spans="1:5" x14ac:dyDescent="0.3">
      <c r="A90334">
        <v>4</v>
      </c>
      <c r="B90334">
        <v>1469731295</v>
      </c>
      <c r="C90334" t="s">
        <v>61264</v>
      </c>
      <c r="D90334" t="s">
        <v>159935</v>
      </c>
      <c r="E90334" t="s">
        <v>303088</v>
      </c>
    </row>
    <row r="90335" spans="1:5" x14ac:dyDescent="0.3">
      <c r="A90335">
        <v>4</v>
      </c>
      <c r="B90335">
        <v>1469731312</v>
      </c>
      <c r="C90335" t="s">
        <v>61261</v>
      </c>
      <c r="D90335" t="s">
        <v>160010</v>
      </c>
      <c r="E90335" t="s">
        <v>303089</v>
      </c>
    </row>
    <row r="90336" spans="1:5" x14ac:dyDescent="0.3">
      <c r="A90336">
        <v>4</v>
      </c>
      <c r="B90336">
        <v>1469731383</v>
      </c>
      <c r="C90336" t="s">
        <v>61263</v>
      </c>
      <c r="D90336" t="s">
        <v>166225</v>
      </c>
      <c r="E90336" t="s">
        <v>303090</v>
      </c>
    </row>
    <row r="90337" spans="1:5" x14ac:dyDescent="0.3">
      <c r="A90337">
        <v>4</v>
      </c>
      <c r="B90337">
        <v>1469731586</v>
      </c>
      <c r="C90337" t="s">
        <v>61265</v>
      </c>
      <c r="D90337" t="s">
        <v>166226</v>
      </c>
      <c r="E90337" t="s">
        <v>303091</v>
      </c>
    </row>
    <row r="90338" spans="1:5" x14ac:dyDescent="0.3">
      <c r="A90338">
        <v>4</v>
      </c>
      <c r="B90338">
        <v>1469731628</v>
      </c>
      <c r="C90338" t="s">
        <v>61266</v>
      </c>
      <c r="D90338" t="s">
        <v>166227</v>
      </c>
      <c r="E90338" t="s">
        <v>303092</v>
      </c>
    </row>
    <row r="90339" spans="1:5" x14ac:dyDescent="0.3">
      <c r="A90339">
        <v>4</v>
      </c>
      <c r="B90339">
        <v>1469731648</v>
      </c>
      <c r="C90339" t="s">
        <v>61265</v>
      </c>
      <c r="D90339" t="s">
        <v>166228</v>
      </c>
      <c r="E90339" t="s">
        <v>303093</v>
      </c>
    </row>
    <row r="90340" spans="1:5" x14ac:dyDescent="0.3">
      <c r="A90340">
        <v>4</v>
      </c>
      <c r="B90340">
        <v>1469731903</v>
      </c>
      <c r="C90340" t="s">
        <v>61267</v>
      </c>
      <c r="D90340" t="s">
        <v>111433</v>
      </c>
      <c r="E90340" t="s">
        <v>303094</v>
      </c>
    </row>
    <row r="90341" spans="1:5" x14ac:dyDescent="0.3">
      <c r="A90341">
        <v>4</v>
      </c>
      <c r="B90341">
        <v>1469731949</v>
      </c>
      <c r="C90341" t="s">
        <v>61268</v>
      </c>
      <c r="D90341" t="s">
        <v>166229</v>
      </c>
      <c r="E90341" t="s">
        <v>303095</v>
      </c>
    </row>
    <row r="90342" spans="1:5" x14ac:dyDescent="0.3">
      <c r="A90342">
        <v>4</v>
      </c>
      <c r="B90342">
        <v>1469731970</v>
      </c>
      <c r="C90342" t="s">
        <v>61268</v>
      </c>
      <c r="D90342" t="s">
        <v>166230</v>
      </c>
      <c r="E90342" t="s">
        <v>303096</v>
      </c>
    </row>
    <row r="90343" spans="1:5" x14ac:dyDescent="0.3">
      <c r="A90343">
        <v>4</v>
      </c>
      <c r="B90343">
        <v>1469731971</v>
      </c>
      <c r="C90343" t="s">
        <v>61268</v>
      </c>
      <c r="D90343" t="s">
        <v>164417</v>
      </c>
      <c r="E90343" t="s">
        <v>303097</v>
      </c>
    </row>
    <row r="90344" spans="1:5" x14ac:dyDescent="0.3">
      <c r="A90344">
        <v>4</v>
      </c>
      <c r="B90344">
        <v>1469731976</v>
      </c>
      <c r="C90344" t="s">
        <v>61268</v>
      </c>
      <c r="D90344" t="s">
        <v>166231</v>
      </c>
      <c r="E90344" t="s">
        <v>303098</v>
      </c>
    </row>
    <row r="90345" spans="1:5" x14ac:dyDescent="0.3">
      <c r="A90345">
        <v>4</v>
      </c>
      <c r="B90345">
        <v>1469732020</v>
      </c>
      <c r="C90345" t="s">
        <v>61268</v>
      </c>
      <c r="D90345" t="s">
        <v>166232</v>
      </c>
      <c r="E90345" t="s">
        <v>303099</v>
      </c>
    </row>
    <row r="90346" spans="1:5" x14ac:dyDescent="0.3">
      <c r="A90346">
        <v>4</v>
      </c>
      <c r="B90346">
        <v>1469732044</v>
      </c>
      <c r="C90346" t="s">
        <v>61269</v>
      </c>
      <c r="D90346" t="s">
        <v>166233</v>
      </c>
      <c r="E90346" t="s">
        <v>303100</v>
      </c>
    </row>
    <row r="90347" spans="1:5" x14ac:dyDescent="0.3">
      <c r="A90347">
        <v>4</v>
      </c>
      <c r="B90347">
        <v>1469732054</v>
      </c>
      <c r="C90347" t="s">
        <v>61269</v>
      </c>
      <c r="D90347" t="s">
        <v>166234</v>
      </c>
      <c r="E90347" t="s">
        <v>303101</v>
      </c>
    </row>
    <row r="90348" spans="1:5" x14ac:dyDescent="0.3">
      <c r="A90348">
        <v>4</v>
      </c>
      <c r="B90348">
        <v>1469732114</v>
      </c>
      <c r="C90348" t="s">
        <v>61270</v>
      </c>
      <c r="D90348" t="s">
        <v>166235</v>
      </c>
      <c r="E90348" t="s">
        <v>303102</v>
      </c>
    </row>
    <row r="90349" spans="1:5" x14ac:dyDescent="0.3">
      <c r="A90349">
        <v>4</v>
      </c>
      <c r="B90349">
        <v>1469732137</v>
      </c>
      <c r="C90349" t="s">
        <v>61270</v>
      </c>
      <c r="D90349" t="s">
        <v>166236</v>
      </c>
      <c r="E90349" t="s">
        <v>303103</v>
      </c>
    </row>
    <row r="90350" spans="1:5" x14ac:dyDescent="0.3">
      <c r="A90350">
        <v>4</v>
      </c>
      <c r="B90350">
        <v>1469757880</v>
      </c>
      <c r="C90350" t="s">
        <v>61271</v>
      </c>
      <c r="D90350" t="s">
        <v>159968</v>
      </c>
      <c r="E90350" t="s">
        <v>303104</v>
      </c>
    </row>
    <row r="90351" spans="1:5" x14ac:dyDescent="0.3">
      <c r="A90351">
        <v>4</v>
      </c>
      <c r="B90351">
        <v>1469757888</v>
      </c>
      <c r="C90351" t="s">
        <v>61272</v>
      </c>
      <c r="D90351" t="s">
        <v>166237</v>
      </c>
      <c r="E90351" t="s">
        <v>303105</v>
      </c>
    </row>
    <row r="90352" spans="1:5" x14ac:dyDescent="0.3">
      <c r="A90352">
        <v>4</v>
      </c>
      <c r="B90352">
        <v>1469757939</v>
      </c>
      <c r="C90352" t="s">
        <v>61271</v>
      </c>
      <c r="D90352" t="s">
        <v>166238</v>
      </c>
      <c r="E90352" t="s">
        <v>303106</v>
      </c>
    </row>
    <row r="90353" spans="1:5" x14ac:dyDescent="0.3">
      <c r="A90353">
        <v>4</v>
      </c>
      <c r="B90353">
        <v>1469758046</v>
      </c>
      <c r="C90353" t="s">
        <v>61273</v>
      </c>
      <c r="D90353" t="s">
        <v>166239</v>
      </c>
      <c r="E90353" t="s">
        <v>303107</v>
      </c>
    </row>
    <row r="90354" spans="1:5" x14ac:dyDescent="0.3">
      <c r="A90354">
        <v>4</v>
      </c>
      <c r="B90354">
        <v>1469758060</v>
      </c>
      <c r="C90354" t="s">
        <v>61273</v>
      </c>
      <c r="D90354" t="s">
        <v>166240</v>
      </c>
      <c r="E90354" t="s">
        <v>303108</v>
      </c>
    </row>
    <row r="90355" spans="1:5" x14ac:dyDescent="0.3">
      <c r="A90355">
        <v>4</v>
      </c>
      <c r="B90355">
        <v>1469758163</v>
      </c>
      <c r="C90355" t="s">
        <v>61274</v>
      </c>
      <c r="D90355" t="s">
        <v>166241</v>
      </c>
      <c r="E90355" t="s">
        <v>303109</v>
      </c>
    </row>
    <row r="90356" spans="1:5" x14ac:dyDescent="0.3">
      <c r="A90356">
        <v>4</v>
      </c>
      <c r="B90356">
        <v>1469758164</v>
      </c>
      <c r="C90356" t="s">
        <v>61274</v>
      </c>
      <c r="D90356" t="s">
        <v>166242</v>
      </c>
      <c r="E90356" t="s">
        <v>303110</v>
      </c>
    </row>
    <row r="90357" spans="1:5" x14ac:dyDescent="0.3">
      <c r="A90357">
        <v>4</v>
      </c>
      <c r="B90357">
        <v>1469758223</v>
      </c>
      <c r="C90357" t="s">
        <v>61275</v>
      </c>
      <c r="D90357" t="s">
        <v>166243</v>
      </c>
      <c r="E90357" t="s">
        <v>303111</v>
      </c>
    </row>
    <row r="90358" spans="1:5" x14ac:dyDescent="0.3">
      <c r="A90358">
        <v>4</v>
      </c>
      <c r="B90358">
        <v>1469758311</v>
      </c>
      <c r="C90358" t="s">
        <v>61275</v>
      </c>
      <c r="D90358" t="s">
        <v>136487</v>
      </c>
      <c r="E90358" t="s">
        <v>303112</v>
      </c>
    </row>
    <row r="90359" spans="1:5" x14ac:dyDescent="0.3">
      <c r="A90359">
        <v>4</v>
      </c>
      <c r="B90359">
        <v>1469758383</v>
      </c>
      <c r="C90359" t="s">
        <v>61276</v>
      </c>
      <c r="D90359" t="s">
        <v>125228</v>
      </c>
      <c r="E90359" t="s">
        <v>303113</v>
      </c>
    </row>
    <row r="90360" spans="1:5" x14ac:dyDescent="0.3">
      <c r="A90360">
        <v>4</v>
      </c>
      <c r="B90360">
        <v>1469758516</v>
      </c>
      <c r="C90360" t="s">
        <v>61277</v>
      </c>
      <c r="D90360" t="s">
        <v>166244</v>
      </c>
      <c r="E90360" t="s">
        <v>303114</v>
      </c>
    </row>
    <row r="90361" spans="1:5" x14ac:dyDescent="0.3">
      <c r="A90361">
        <v>4</v>
      </c>
      <c r="B90361">
        <v>1469758518</v>
      </c>
      <c r="C90361" t="s">
        <v>61278</v>
      </c>
      <c r="D90361" t="s">
        <v>165904</v>
      </c>
      <c r="E90361" t="s">
        <v>303115</v>
      </c>
    </row>
    <row r="90362" spans="1:5" x14ac:dyDescent="0.3">
      <c r="A90362">
        <v>4</v>
      </c>
      <c r="B90362">
        <v>1469758521</v>
      </c>
      <c r="C90362" t="s">
        <v>61277</v>
      </c>
      <c r="D90362" t="s">
        <v>166245</v>
      </c>
      <c r="E90362" t="s">
        <v>303116</v>
      </c>
    </row>
    <row r="90363" spans="1:5" x14ac:dyDescent="0.3">
      <c r="A90363">
        <v>4</v>
      </c>
      <c r="B90363">
        <v>1469758522</v>
      </c>
      <c r="C90363" t="s">
        <v>61277</v>
      </c>
      <c r="D90363" t="s">
        <v>166246</v>
      </c>
      <c r="E90363" t="s">
        <v>303117</v>
      </c>
    </row>
    <row r="90364" spans="1:5" x14ac:dyDescent="0.3">
      <c r="A90364">
        <v>4</v>
      </c>
      <c r="B90364">
        <v>1469758586</v>
      </c>
      <c r="C90364" t="s">
        <v>61279</v>
      </c>
      <c r="D90364" t="s">
        <v>166247</v>
      </c>
      <c r="E90364" t="s">
        <v>303118</v>
      </c>
    </row>
    <row r="90365" spans="1:5" x14ac:dyDescent="0.3">
      <c r="A90365">
        <v>4</v>
      </c>
      <c r="B90365">
        <v>1469758610</v>
      </c>
      <c r="C90365" t="s">
        <v>61278</v>
      </c>
      <c r="D90365" t="s">
        <v>166248</v>
      </c>
      <c r="E90365" t="s">
        <v>303119</v>
      </c>
    </row>
    <row r="90366" spans="1:5" x14ac:dyDescent="0.3">
      <c r="A90366">
        <v>4</v>
      </c>
      <c r="B90366">
        <v>1469758620</v>
      </c>
      <c r="C90366" t="s">
        <v>61279</v>
      </c>
      <c r="D90366" t="s">
        <v>123217</v>
      </c>
      <c r="E90366" t="s">
        <v>303120</v>
      </c>
    </row>
    <row r="90367" spans="1:5" x14ac:dyDescent="0.3">
      <c r="A90367">
        <v>4</v>
      </c>
      <c r="B90367">
        <v>1469758621</v>
      </c>
      <c r="C90367" t="s">
        <v>61279</v>
      </c>
      <c r="D90367" t="s">
        <v>166249</v>
      </c>
      <c r="E90367" t="s">
        <v>303121</v>
      </c>
    </row>
    <row r="90368" spans="1:5" x14ac:dyDescent="0.3">
      <c r="A90368">
        <v>4</v>
      </c>
      <c r="B90368">
        <v>1469758723</v>
      </c>
      <c r="C90368" t="s">
        <v>61278</v>
      </c>
      <c r="D90368" t="s">
        <v>166250</v>
      </c>
      <c r="E90368" t="s">
        <v>303122</v>
      </c>
    </row>
    <row r="90369" spans="1:5" x14ac:dyDescent="0.3">
      <c r="A90369">
        <v>4</v>
      </c>
      <c r="B90369">
        <v>1469758726</v>
      </c>
      <c r="C90369" t="s">
        <v>61280</v>
      </c>
      <c r="D90369" t="s">
        <v>166251</v>
      </c>
      <c r="E90369" t="s">
        <v>303123</v>
      </c>
    </row>
    <row r="90370" spans="1:5" x14ac:dyDescent="0.3">
      <c r="A90370">
        <v>4</v>
      </c>
      <c r="B90370">
        <v>1469758736</v>
      </c>
      <c r="C90370" t="s">
        <v>61281</v>
      </c>
      <c r="D90370" t="s">
        <v>166252</v>
      </c>
      <c r="E90370" t="s">
        <v>303124</v>
      </c>
    </row>
    <row r="90371" spans="1:5" x14ac:dyDescent="0.3">
      <c r="A90371">
        <v>4</v>
      </c>
      <c r="B90371">
        <v>1469758749</v>
      </c>
      <c r="C90371" t="s">
        <v>61278</v>
      </c>
      <c r="D90371" t="s">
        <v>166253</v>
      </c>
      <c r="E90371" t="s">
        <v>303125</v>
      </c>
    </row>
    <row r="90372" spans="1:5" x14ac:dyDescent="0.3">
      <c r="A90372">
        <v>4</v>
      </c>
      <c r="B90372">
        <v>1469758753</v>
      </c>
      <c r="C90372" t="s">
        <v>61280</v>
      </c>
      <c r="D90372" t="s">
        <v>166254</v>
      </c>
      <c r="E90372" t="s">
        <v>303126</v>
      </c>
    </row>
    <row r="90373" spans="1:5" x14ac:dyDescent="0.3">
      <c r="A90373">
        <v>4</v>
      </c>
      <c r="B90373">
        <v>1469758843</v>
      </c>
      <c r="C90373" t="s">
        <v>61280</v>
      </c>
      <c r="D90373" t="s">
        <v>166255</v>
      </c>
      <c r="E90373" t="s">
        <v>303127</v>
      </c>
    </row>
    <row r="90374" spans="1:5" x14ac:dyDescent="0.3">
      <c r="A90374">
        <v>4</v>
      </c>
      <c r="B90374">
        <v>1469758882</v>
      </c>
      <c r="C90374" t="s">
        <v>61280</v>
      </c>
      <c r="D90374" t="s">
        <v>166256</v>
      </c>
      <c r="E90374" t="s">
        <v>303128</v>
      </c>
    </row>
    <row r="90375" spans="1:5" x14ac:dyDescent="0.3">
      <c r="A90375">
        <v>4</v>
      </c>
      <c r="B90375">
        <v>1469758973</v>
      </c>
      <c r="C90375" t="s">
        <v>61282</v>
      </c>
      <c r="D90375" t="s">
        <v>166257</v>
      </c>
      <c r="E90375" t="s">
        <v>303129</v>
      </c>
    </row>
    <row r="90376" spans="1:5" x14ac:dyDescent="0.3">
      <c r="A90376">
        <v>4</v>
      </c>
      <c r="B90376">
        <v>1469759010</v>
      </c>
      <c r="C90376" t="s">
        <v>61283</v>
      </c>
      <c r="D90376" t="s">
        <v>166258</v>
      </c>
      <c r="E90376" t="s">
        <v>303130</v>
      </c>
    </row>
    <row r="90377" spans="1:5" x14ac:dyDescent="0.3">
      <c r="A90377">
        <v>4</v>
      </c>
      <c r="B90377">
        <v>1469759023</v>
      </c>
      <c r="C90377" t="s">
        <v>61282</v>
      </c>
      <c r="D90377" t="s">
        <v>166259</v>
      </c>
      <c r="E90377" t="s">
        <v>303131</v>
      </c>
    </row>
    <row r="90378" spans="1:5" x14ac:dyDescent="0.3">
      <c r="A90378">
        <v>4</v>
      </c>
      <c r="B90378">
        <v>1469759025</v>
      </c>
      <c r="C90378" t="s">
        <v>61283</v>
      </c>
      <c r="D90378" t="s">
        <v>166260</v>
      </c>
      <c r="E90378" t="s">
        <v>303132</v>
      </c>
    </row>
    <row r="90379" spans="1:5" x14ac:dyDescent="0.3">
      <c r="A90379">
        <v>4</v>
      </c>
      <c r="B90379">
        <v>1469759177</v>
      </c>
      <c r="C90379" t="s">
        <v>61282</v>
      </c>
      <c r="D90379" t="s">
        <v>142063</v>
      </c>
      <c r="E90379" t="s">
        <v>303133</v>
      </c>
    </row>
    <row r="90380" spans="1:5" x14ac:dyDescent="0.3">
      <c r="A90380">
        <v>4</v>
      </c>
      <c r="B90380">
        <v>1469759225</v>
      </c>
      <c r="C90380" t="s">
        <v>61284</v>
      </c>
      <c r="D90380" t="s">
        <v>166261</v>
      </c>
      <c r="E90380" t="s">
        <v>303134</v>
      </c>
    </row>
    <row r="90381" spans="1:5" x14ac:dyDescent="0.3">
      <c r="A90381">
        <v>4</v>
      </c>
      <c r="B90381">
        <v>1469759233</v>
      </c>
      <c r="C90381" t="s">
        <v>61285</v>
      </c>
      <c r="D90381" t="s">
        <v>166262</v>
      </c>
      <c r="E90381" t="s">
        <v>303135</v>
      </c>
    </row>
    <row r="90382" spans="1:5" x14ac:dyDescent="0.3">
      <c r="A90382">
        <v>4</v>
      </c>
      <c r="B90382">
        <v>1469759241</v>
      </c>
      <c r="C90382" t="s">
        <v>61285</v>
      </c>
      <c r="D90382" t="s">
        <v>166263</v>
      </c>
      <c r="E90382" t="s">
        <v>303136</v>
      </c>
    </row>
    <row r="90383" spans="1:5" x14ac:dyDescent="0.3">
      <c r="A90383">
        <v>4</v>
      </c>
      <c r="B90383">
        <v>1469759280</v>
      </c>
      <c r="C90383" t="s">
        <v>61285</v>
      </c>
      <c r="D90383" t="s">
        <v>166264</v>
      </c>
      <c r="E90383" t="s">
        <v>303137</v>
      </c>
    </row>
    <row r="90384" spans="1:5" x14ac:dyDescent="0.3">
      <c r="A90384">
        <v>4</v>
      </c>
      <c r="B90384">
        <v>1469759284</v>
      </c>
      <c r="C90384" t="s">
        <v>61285</v>
      </c>
      <c r="D90384" t="s">
        <v>166265</v>
      </c>
      <c r="E90384" t="s">
        <v>303138</v>
      </c>
    </row>
    <row r="90385" spans="1:5" x14ac:dyDescent="0.3">
      <c r="A90385">
        <v>4</v>
      </c>
      <c r="B90385">
        <v>1469759295</v>
      </c>
      <c r="C90385" t="s">
        <v>61282</v>
      </c>
      <c r="D90385" t="s">
        <v>166266</v>
      </c>
      <c r="E90385" t="s">
        <v>303139</v>
      </c>
    </row>
    <row r="90386" spans="1:5" x14ac:dyDescent="0.3">
      <c r="A90386">
        <v>4</v>
      </c>
      <c r="B90386">
        <v>1469759306</v>
      </c>
      <c r="C90386" t="s">
        <v>61284</v>
      </c>
      <c r="D90386" t="s">
        <v>145953</v>
      </c>
      <c r="E90386" t="s">
        <v>303140</v>
      </c>
    </row>
    <row r="90387" spans="1:5" x14ac:dyDescent="0.3">
      <c r="A90387">
        <v>4</v>
      </c>
      <c r="B90387">
        <v>1469759327</v>
      </c>
      <c r="C90387" t="s">
        <v>61284</v>
      </c>
      <c r="D90387" t="s">
        <v>166267</v>
      </c>
      <c r="E90387" t="s">
        <v>303141</v>
      </c>
    </row>
    <row r="90388" spans="1:5" x14ac:dyDescent="0.3">
      <c r="A90388">
        <v>4</v>
      </c>
      <c r="B90388">
        <v>1469759383</v>
      </c>
      <c r="C90388" t="s">
        <v>61284</v>
      </c>
      <c r="D90388" t="s">
        <v>166268</v>
      </c>
      <c r="E90388" t="s">
        <v>303142</v>
      </c>
    </row>
    <row r="90389" spans="1:5" x14ac:dyDescent="0.3">
      <c r="A90389">
        <v>4</v>
      </c>
      <c r="B90389">
        <v>1469759524</v>
      </c>
      <c r="C90389" t="s">
        <v>61286</v>
      </c>
      <c r="D90389" t="s">
        <v>160861</v>
      </c>
      <c r="E90389" t="s">
        <v>303143</v>
      </c>
    </row>
    <row r="90390" spans="1:5" x14ac:dyDescent="0.3">
      <c r="A90390">
        <v>4</v>
      </c>
      <c r="B90390">
        <v>1469759553</v>
      </c>
      <c r="C90390" t="s">
        <v>61286</v>
      </c>
      <c r="D90390" t="s">
        <v>166269</v>
      </c>
      <c r="E90390" t="s">
        <v>303144</v>
      </c>
    </row>
    <row r="90391" spans="1:5" x14ac:dyDescent="0.3">
      <c r="A90391">
        <v>4</v>
      </c>
      <c r="B90391">
        <v>1469759563</v>
      </c>
      <c r="C90391" t="s">
        <v>61286</v>
      </c>
      <c r="D90391" t="s">
        <v>166270</v>
      </c>
      <c r="E90391" t="s">
        <v>303145</v>
      </c>
    </row>
    <row r="90392" spans="1:5" x14ac:dyDescent="0.3">
      <c r="A90392">
        <v>4</v>
      </c>
      <c r="B90392">
        <v>1469759596</v>
      </c>
      <c r="C90392" t="s">
        <v>61287</v>
      </c>
      <c r="D90392" t="s">
        <v>158946</v>
      </c>
      <c r="E90392" t="s">
        <v>303146</v>
      </c>
    </row>
    <row r="90393" spans="1:5" x14ac:dyDescent="0.3">
      <c r="A90393">
        <v>4</v>
      </c>
      <c r="B90393">
        <v>1469759612</v>
      </c>
      <c r="C90393" t="s">
        <v>61286</v>
      </c>
      <c r="D90393" t="s">
        <v>166271</v>
      </c>
      <c r="E90393" t="s">
        <v>303147</v>
      </c>
    </row>
    <row r="90394" spans="1:5" x14ac:dyDescent="0.3">
      <c r="A90394">
        <v>4</v>
      </c>
      <c r="B90394">
        <v>1469759631</v>
      </c>
      <c r="C90394" t="s">
        <v>61287</v>
      </c>
      <c r="D90394" t="s">
        <v>166272</v>
      </c>
      <c r="E90394" t="s">
        <v>303148</v>
      </c>
    </row>
    <row r="90395" spans="1:5" x14ac:dyDescent="0.3">
      <c r="A90395">
        <v>4</v>
      </c>
      <c r="B90395">
        <v>1469759691</v>
      </c>
      <c r="C90395" t="s">
        <v>61287</v>
      </c>
      <c r="D90395" t="s">
        <v>166273</v>
      </c>
      <c r="E90395" t="s">
        <v>303149</v>
      </c>
    </row>
    <row r="90396" spans="1:5" x14ac:dyDescent="0.3">
      <c r="A90396">
        <v>4</v>
      </c>
      <c r="B90396">
        <v>1469759725</v>
      </c>
      <c r="C90396" t="s">
        <v>61288</v>
      </c>
      <c r="D90396" t="s">
        <v>166274</v>
      </c>
      <c r="E90396" t="s">
        <v>303150</v>
      </c>
    </row>
    <row r="90397" spans="1:5" x14ac:dyDescent="0.3">
      <c r="A90397">
        <v>4</v>
      </c>
      <c r="B90397">
        <v>1469759749</v>
      </c>
      <c r="C90397" t="s">
        <v>61288</v>
      </c>
      <c r="D90397" t="s">
        <v>166275</v>
      </c>
      <c r="E90397" t="s">
        <v>303151</v>
      </c>
    </row>
    <row r="90398" spans="1:5" x14ac:dyDescent="0.3">
      <c r="A90398">
        <v>4</v>
      </c>
      <c r="B90398">
        <v>1469759793</v>
      </c>
      <c r="C90398" t="s">
        <v>61288</v>
      </c>
      <c r="D90398" t="s">
        <v>166276</v>
      </c>
      <c r="E90398" t="s">
        <v>303152</v>
      </c>
    </row>
    <row r="90399" spans="1:5" x14ac:dyDescent="0.3">
      <c r="A90399">
        <v>4</v>
      </c>
      <c r="B90399">
        <v>1469759825</v>
      </c>
      <c r="C90399" t="s">
        <v>61289</v>
      </c>
      <c r="D90399" t="s">
        <v>100245</v>
      </c>
      <c r="E90399" t="s">
        <v>303153</v>
      </c>
    </row>
    <row r="90400" spans="1:5" x14ac:dyDescent="0.3">
      <c r="A90400">
        <v>4</v>
      </c>
      <c r="B90400">
        <v>1469759857</v>
      </c>
      <c r="C90400" t="s">
        <v>61289</v>
      </c>
      <c r="D90400" t="s">
        <v>166277</v>
      </c>
      <c r="E90400" t="s">
        <v>303154</v>
      </c>
    </row>
    <row r="90401" spans="1:5" x14ac:dyDescent="0.3">
      <c r="A90401">
        <v>4</v>
      </c>
      <c r="B90401">
        <v>1469759867</v>
      </c>
      <c r="C90401" t="s">
        <v>61289</v>
      </c>
      <c r="D90401" t="s">
        <v>163764</v>
      </c>
      <c r="E90401" t="s">
        <v>303155</v>
      </c>
    </row>
    <row r="90402" spans="1:5" x14ac:dyDescent="0.3">
      <c r="A90402">
        <v>4</v>
      </c>
      <c r="B90402">
        <v>1469759879</v>
      </c>
      <c r="C90402" t="s">
        <v>61289</v>
      </c>
      <c r="D90402" t="s">
        <v>163314</v>
      </c>
      <c r="E90402" t="s">
        <v>303156</v>
      </c>
    </row>
    <row r="90403" spans="1:5" x14ac:dyDescent="0.3">
      <c r="A90403">
        <v>4</v>
      </c>
      <c r="B90403">
        <v>1469759964</v>
      </c>
      <c r="C90403" t="s">
        <v>61290</v>
      </c>
      <c r="D90403" t="s">
        <v>166278</v>
      </c>
      <c r="E90403" t="s">
        <v>303157</v>
      </c>
    </row>
    <row r="90404" spans="1:5" x14ac:dyDescent="0.3">
      <c r="A90404">
        <v>4</v>
      </c>
      <c r="B90404">
        <v>1469759981</v>
      </c>
      <c r="C90404" t="s">
        <v>61290</v>
      </c>
      <c r="D90404" t="s">
        <v>166279</v>
      </c>
      <c r="E90404" t="s">
        <v>303158</v>
      </c>
    </row>
    <row r="90405" spans="1:5" x14ac:dyDescent="0.3">
      <c r="A90405">
        <v>4</v>
      </c>
      <c r="B90405">
        <v>1469759994</v>
      </c>
      <c r="C90405" t="s">
        <v>61291</v>
      </c>
      <c r="D90405" t="s">
        <v>166280</v>
      </c>
      <c r="E90405" t="s">
        <v>303159</v>
      </c>
    </row>
    <row r="90406" spans="1:5" x14ac:dyDescent="0.3">
      <c r="A90406">
        <v>4</v>
      </c>
      <c r="B90406">
        <v>1469759999</v>
      </c>
      <c r="C90406" t="s">
        <v>61290</v>
      </c>
      <c r="D90406" t="s">
        <v>158320</v>
      </c>
      <c r="E90406" t="s">
        <v>303160</v>
      </c>
    </row>
    <row r="90407" spans="1:5" x14ac:dyDescent="0.3">
      <c r="A90407">
        <v>4</v>
      </c>
      <c r="B90407">
        <v>1469760018</v>
      </c>
      <c r="C90407" t="s">
        <v>61290</v>
      </c>
      <c r="D90407" t="s">
        <v>166281</v>
      </c>
      <c r="E90407" t="s">
        <v>303161</v>
      </c>
    </row>
    <row r="90408" spans="1:5" x14ac:dyDescent="0.3">
      <c r="A90408">
        <v>4</v>
      </c>
      <c r="B90408">
        <v>1469760059</v>
      </c>
      <c r="C90408" t="s">
        <v>61292</v>
      </c>
      <c r="D90408" t="s">
        <v>163871</v>
      </c>
      <c r="E90408" t="s">
        <v>303162</v>
      </c>
    </row>
    <row r="90409" spans="1:5" x14ac:dyDescent="0.3">
      <c r="A90409">
        <v>4</v>
      </c>
      <c r="B90409">
        <v>1469760061</v>
      </c>
      <c r="C90409" t="s">
        <v>61291</v>
      </c>
      <c r="D90409" t="s">
        <v>166282</v>
      </c>
      <c r="E90409" t="s">
        <v>303163</v>
      </c>
    </row>
    <row r="90410" spans="1:5" x14ac:dyDescent="0.3">
      <c r="A90410">
        <v>4</v>
      </c>
      <c r="B90410">
        <v>1469760145</v>
      </c>
      <c r="C90410" t="s">
        <v>61292</v>
      </c>
      <c r="D90410" t="s">
        <v>166283</v>
      </c>
      <c r="E90410" t="s">
        <v>303164</v>
      </c>
    </row>
    <row r="90411" spans="1:5" x14ac:dyDescent="0.3">
      <c r="A90411">
        <v>4</v>
      </c>
      <c r="B90411">
        <v>1469760212</v>
      </c>
      <c r="C90411" t="s">
        <v>61293</v>
      </c>
      <c r="D90411" t="s">
        <v>166284</v>
      </c>
      <c r="E90411" t="s">
        <v>303165</v>
      </c>
    </row>
    <row r="90412" spans="1:5" x14ac:dyDescent="0.3">
      <c r="A90412">
        <v>4</v>
      </c>
      <c r="B90412">
        <v>1469760240</v>
      </c>
      <c r="C90412" t="s">
        <v>61294</v>
      </c>
      <c r="D90412" t="s">
        <v>166285</v>
      </c>
      <c r="E90412" t="s">
        <v>303166</v>
      </c>
    </row>
    <row r="90413" spans="1:5" x14ac:dyDescent="0.3">
      <c r="A90413">
        <v>4</v>
      </c>
      <c r="B90413">
        <v>1469760281</v>
      </c>
      <c r="C90413" t="s">
        <v>61294</v>
      </c>
      <c r="D90413" t="s">
        <v>138205</v>
      </c>
      <c r="E90413" t="s">
        <v>303167</v>
      </c>
    </row>
    <row r="90414" spans="1:5" x14ac:dyDescent="0.3">
      <c r="A90414">
        <v>4</v>
      </c>
      <c r="B90414">
        <v>1469760285</v>
      </c>
      <c r="C90414" t="s">
        <v>61295</v>
      </c>
      <c r="D90414" t="s">
        <v>166286</v>
      </c>
      <c r="E90414" t="s">
        <v>303168</v>
      </c>
    </row>
    <row r="90415" spans="1:5" x14ac:dyDescent="0.3">
      <c r="A90415">
        <v>4</v>
      </c>
      <c r="B90415">
        <v>1469760305</v>
      </c>
      <c r="C90415" t="s">
        <v>61295</v>
      </c>
      <c r="D90415" t="s">
        <v>166287</v>
      </c>
      <c r="E90415" t="s">
        <v>303169</v>
      </c>
    </row>
    <row r="90416" spans="1:5" x14ac:dyDescent="0.3">
      <c r="A90416">
        <v>4</v>
      </c>
      <c r="B90416">
        <v>1469760331</v>
      </c>
      <c r="C90416" t="s">
        <v>61295</v>
      </c>
      <c r="D90416" t="s">
        <v>166288</v>
      </c>
      <c r="E90416" t="s">
        <v>303170</v>
      </c>
    </row>
    <row r="90417" spans="1:5" x14ac:dyDescent="0.3">
      <c r="A90417">
        <v>4</v>
      </c>
      <c r="B90417">
        <v>1469760353</v>
      </c>
      <c r="C90417" t="s">
        <v>61293</v>
      </c>
      <c r="D90417" t="s">
        <v>166289</v>
      </c>
      <c r="E90417" t="s">
        <v>303171</v>
      </c>
    </row>
    <row r="90418" spans="1:5" x14ac:dyDescent="0.3">
      <c r="A90418">
        <v>4</v>
      </c>
      <c r="B90418">
        <v>1469760378</v>
      </c>
      <c r="C90418" t="s">
        <v>61293</v>
      </c>
      <c r="D90418" t="s">
        <v>166290</v>
      </c>
      <c r="E90418" t="s">
        <v>303172</v>
      </c>
    </row>
    <row r="90419" spans="1:5" x14ac:dyDescent="0.3">
      <c r="A90419">
        <v>4</v>
      </c>
      <c r="B90419">
        <v>1469760415</v>
      </c>
      <c r="C90419" t="s">
        <v>61295</v>
      </c>
      <c r="D90419" t="s">
        <v>166291</v>
      </c>
      <c r="E90419" t="s">
        <v>303173</v>
      </c>
    </row>
    <row r="90420" spans="1:5" x14ac:dyDescent="0.3">
      <c r="A90420">
        <v>4</v>
      </c>
      <c r="B90420">
        <v>1469760426</v>
      </c>
      <c r="C90420" t="s">
        <v>61295</v>
      </c>
      <c r="D90420" t="s">
        <v>166292</v>
      </c>
      <c r="E90420" t="s">
        <v>303174</v>
      </c>
    </row>
    <row r="90421" spans="1:5" x14ac:dyDescent="0.3">
      <c r="A90421">
        <v>4</v>
      </c>
      <c r="B90421">
        <v>1469760439</v>
      </c>
      <c r="C90421" t="s">
        <v>61295</v>
      </c>
      <c r="D90421" t="s">
        <v>129509</v>
      </c>
      <c r="E90421" t="s">
        <v>303175</v>
      </c>
    </row>
    <row r="90422" spans="1:5" x14ac:dyDescent="0.3">
      <c r="A90422">
        <v>4</v>
      </c>
      <c r="B90422">
        <v>1469760459</v>
      </c>
      <c r="C90422" t="s">
        <v>61295</v>
      </c>
      <c r="D90422" t="s">
        <v>166293</v>
      </c>
      <c r="E90422" t="s">
        <v>303176</v>
      </c>
    </row>
    <row r="90423" spans="1:5" x14ac:dyDescent="0.3">
      <c r="A90423">
        <v>4</v>
      </c>
      <c r="B90423">
        <v>1469760493</v>
      </c>
      <c r="C90423" t="s">
        <v>61295</v>
      </c>
      <c r="D90423" t="s">
        <v>166294</v>
      </c>
      <c r="E90423" t="s">
        <v>303177</v>
      </c>
    </row>
    <row r="90424" spans="1:5" x14ac:dyDescent="0.3">
      <c r="A90424">
        <v>4</v>
      </c>
      <c r="B90424">
        <v>1469760575</v>
      </c>
      <c r="C90424" t="s">
        <v>61296</v>
      </c>
      <c r="D90424" t="s">
        <v>166294</v>
      </c>
      <c r="E90424" t="s">
        <v>303178</v>
      </c>
    </row>
    <row r="90425" spans="1:5" x14ac:dyDescent="0.3">
      <c r="A90425">
        <v>4</v>
      </c>
      <c r="B90425">
        <v>1469760614</v>
      </c>
      <c r="C90425" t="s">
        <v>61297</v>
      </c>
      <c r="D90425" t="s">
        <v>166295</v>
      </c>
      <c r="E90425" t="s">
        <v>303179</v>
      </c>
    </row>
    <row r="90426" spans="1:5" x14ac:dyDescent="0.3">
      <c r="A90426">
        <v>4</v>
      </c>
      <c r="B90426">
        <v>1469760632</v>
      </c>
      <c r="C90426" t="s">
        <v>61298</v>
      </c>
      <c r="D90426" t="s">
        <v>166296</v>
      </c>
      <c r="E90426" t="s">
        <v>303180</v>
      </c>
    </row>
    <row r="90427" spans="1:5" x14ac:dyDescent="0.3">
      <c r="A90427">
        <v>4</v>
      </c>
      <c r="B90427">
        <v>1469760683</v>
      </c>
      <c r="C90427" t="s">
        <v>61298</v>
      </c>
      <c r="D90427" t="s">
        <v>166297</v>
      </c>
      <c r="E90427" t="s">
        <v>303181</v>
      </c>
    </row>
    <row r="90428" spans="1:5" x14ac:dyDescent="0.3">
      <c r="A90428">
        <v>4</v>
      </c>
      <c r="B90428">
        <v>1469760695</v>
      </c>
      <c r="C90428" t="s">
        <v>61298</v>
      </c>
      <c r="D90428" t="s">
        <v>166298</v>
      </c>
      <c r="E90428" t="s">
        <v>303182</v>
      </c>
    </row>
    <row r="90429" spans="1:5" x14ac:dyDescent="0.3">
      <c r="A90429">
        <v>4</v>
      </c>
      <c r="B90429">
        <v>1469760755</v>
      </c>
      <c r="C90429" t="s">
        <v>61297</v>
      </c>
      <c r="D90429" t="s">
        <v>166299</v>
      </c>
      <c r="E90429" t="s">
        <v>303183</v>
      </c>
    </row>
    <row r="90430" spans="1:5" x14ac:dyDescent="0.3">
      <c r="A90430">
        <v>4</v>
      </c>
      <c r="B90430">
        <v>1469760761</v>
      </c>
      <c r="C90430" t="s">
        <v>61299</v>
      </c>
      <c r="D90430" t="s">
        <v>166300</v>
      </c>
      <c r="E90430" t="s">
        <v>303184</v>
      </c>
    </row>
    <row r="90431" spans="1:5" x14ac:dyDescent="0.3">
      <c r="A90431">
        <v>4</v>
      </c>
      <c r="B90431">
        <v>1469760798</v>
      </c>
      <c r="C90431" t="s">
        <v>61300</v>
      </c>
      <c r="D90431" t="s">
        <v>166301</v>
      </c>
      <c r="E90431" t="s">
        <v>303185</v>
      </c>
    </row>
    <row r="90432" spans="1:5" x14ac:dyDescent="0.3">
      <c r="A90432">
        <v>4</v>
      </c>
      <c r="B90432">
        <v>1469760820</v>
      </c>
      <c r="C90432" t="s">
        <v>61300</v>
      </c>
      <c r="D90432" t="s">
        <v>166302</v>
      </c>
      <c r="E90432" t="s">
        <v>303186</v>
      </c>
    </row>
    <row r="90433" spans="1:5" x14ac:dyDescent="0.3">
      <c r="A90433">
        <v>4</v>
      </c>
      <c r="B90433">
        <v>1469760909</v>
      </c>
      <c r="C90433" t="s">
        <v>61299</v>
      </c>
      <c r="D90433" t="s">
        <v>166303</v>
      </c>
      <c r="E90433" t="s">
        <v>303187</v>
      </c>
    </row>
    <row r="90434" spans="1:5" x14ac:dyDescent="0.3">
      <c r="A90434">
        <v>4</v>
      </c>
      <c r="B90434">
        <v>1469760939</v>
      </c>
      <c r="C90434" t="s">
        <v>61301</v>
      </c>
      <c r="D90434" t="s">
        <v>120606</v>
      </c>
      <c r="E90434" t="s">
        <v>303188</v>
      </c>
    </row>
    <row r="90435" spans="1:5" x14ac:dyDescent="0.3">
      <c r="A90435">
        <v>4</v>
      </c>
      <c r="B90435">
        <v>1469760949</v>
      </c>
      <c r="C90435" t="s">
        <v>61299</v>
      </c>
      <c r="D90435" t="s">
        <v>166304</v>
      </c>
      <c r="E90435" t="s">
        <v>303189</v>
      </c>
    </row>
    <row r="90436" spans="1:5" x14ac:dyDescent="0.3">
      <c r="A90436">
        <v>4</v>
      </c>
      <c r="B90436">
        <v>1469760994</v>
      </c>
      <c r="C90436" t="s">
        <v>61301</v>
      </c>
      <c r="D90436" t="s">
        <v>166305</v>
      </c>
      <c r="E90436" t="s">
        <v>303190</v>
      </c>
    </row>
    <row r="90437" spans="1:5" x14ac:dyDescent="0.3">
      <c r="A90437">
        <v>4</v>
      </c>
      <c r="B90437">
        <v>1469761044</v>
      </c>
      <c r="C90437" t="s">
        <v>61302</v>
      </c>
      <c r="D90437" t="s">
        <v>166306</v>
      </c>
      <c r="E90437" t="s">
        <v>303191</v>
      </c>
    </row>
    <row r="90438" spans="1:5" x14ac:dyDescent="0.3">
      <c r="A90438">
        <v>4</v>
      </c>
      <c r="B90438">
        <v>1469761156</v>
      </c>
      <c r="C90438" t="s">
        <v>61303</v>
      </c>
      <c r="D90438" t="s">
        <v>166307</v>
      </c>
      <c r="E90438" t="s">
        <v>303192</v>
      </c>
    </row>
    <row r="90439" spans="1:5" x14ac:dyDescent="0.3">
      <c r="A90439">
        <v>4</v>
      </c>
      <c r="B90439">
        <v>1469761161</v>
      </c>
      <c r="C90439" t="s">
        <v>61304</v>
      </c>
      <c r="D90439" t="s">
        <v>166308</v>
      </c>
      <c r="E90439" t="s">
        <v>303193</v>
      </c>
    </row>
    <row r="90440" spans="1:5" x14ac:dyDescent="0.3">
      <c r="A90440">
        <v>4</v>
      </c>
      <c r="B90440">
        <v>1469761194</v>
      </c>
      <c r="C90440" t="s">
        <v>61303</v>
      </c>
      <c r="D90440" t="s">
        <v>166309</v>
      </c>
      <c r="E90440" t="s">
        <v>303194</v>
      </c>
    </row>
    <row r="90441" spans="1:5" x14ac:dyDescent="0.3">
      <c r="A90441">
        <v>4</v>
      </c>
      <c r="B90441">
        <v>1469761233</v>
      </c>
      <c r="C90441" t="s">
        <v>61304</v>
      </c>
      <c r="D90441" t="s">
        <v>153461</v>
      </c>
      <c r="E90441" t="s">
        <v>303195</v>
      </c>
    </row>
    <row r="90442" spans="1:5" x14ac:dyDescent="0.3">
      <c r="A90442">
        <v>4</v>
      </c>
      <c r="B90442">
        <v>1469761243</v>
      </c>
      <c r="C90442" t="s">
        <v>61303</v>
      </c>
      <c r="D90442" t="s">
        <v>166310</v>
      </c>
      <c r="E90442" t="s">
        <v>303196</v>
      </c>
    </row>
    <row r="90443" spans="1:5" x14ac:dyDescent="0.3">
      <c r="A90443">
        <v>4</v>
      </c>
      <c r="B90443">
        <v>1469761291</v>
      </c>
      <c r="C90443" t="s">
        <v>61305</v>
      </c>
      <c r="D90443" t="s">
        <v>163100</v>
      </c>
      <c r="E90443" t="s">
        <v>303197</v>
      </c>
    </row>
    <row r="90444" spans="1:5" x14ac:dyDescent="0.3">
      <c r="A90444">
        <v>4</v>
      </c>
      <c r="B90444">
        <v>1469761327</v>
      </c>
      <c r="C90444" t="s">
        <v>61305</v>
      </c>
      <c r="D90444" t="s">
        <v>166311</v>
      </c>
      <c r="E90444" t="s">
        <v>303198</v>
      </c>
    </row>
    <row r="90445" spans="1:5" x14ac:dyDescent="0.3">
      <c r="A90445">
        <v>4</v>
      </c>
      <c r="B90445">
        <v>1469761373</v>
      </c>
      <c r="C90445" t="s">
        <v>61305</v>
      </c>
      <c r="D90445" t="s">
        <v>166312</v>
      </c>
      <c r="E90445" t="s">
        <v>303199</v>
      </c>
    </row>
    <row r="90446" spans="1:5" x14ac:dyDescent="0.3">
      <c r="A90446">
        <v>4</v>
      </c>
      <c r="B90446">
        <v>1469784824</v>
      </c>
      <c r="C90446" t="s">
        <v>61306</v>
      </c>
      <c r="D90446" t="s">
        <v>166313</v>
      </c>
      <c r="E90446" t="s">
        <v>303200</v>
      </c>
    </row>
    <row r="90447" spans="1:5" x14ac:dyDescent="0.3">
      <c r="A90447">
        <v>4</v>
      </c>
      <c r="B90447">
        <v>1469784844</v>
      </c>
      <c r="C90447" t="s">
        <v>61307</v>
      </c>
      <c r="D90447" t="s">
        <v>166314</v>
      </c>
      <c r="E90447" t="s">
        <v>303201</v>
      </c>
    </row>
    <row r="90448" spans="1:5" x14ac:dyDescent="0.3">
      <c r="A90448">
        <v>4</v>
      </c>
      <c r="B90448">
        <v>1469784868</v>
      </c>
      <c r="C90448" t="s">
        <v>61307</v>
      </c>
      <c r="D90448" t="s">
        <v>97648</v>
      </c>
      <c r="E90448" t="s">
        <v>303202</v>
      </c>
    </row>
    <row r="90449" spans="1:5" x14ac:dyDescent="0.3">
      <c r="A90449">
        <v>4</v>
      </c>
      <c r="B90449">
        <v>1469784929</v>
      </c>
      <c r="C90449" t="s">
        <v>61308</v>
      </c>
      <c r="D90449" t="s">
        <v>166315</v>
      </c>
      <c r="E90449" t="s">
        <v>303203</v>
      </c>
    </row>
    <row r="90450" spans="1:5" x14ac:dyDescent="0.3">
      <c r="A90450">
        <v>4</v>
      </c>
      <c r="B90450">
        <v>1469784978</v>
      </c>
      <c r="C90450" t="s">
        <v>61309</v>
      </c>
      <c r="D90450" t="s">
        <v>166316</v>
      </c>
      <c r="E90450" t="s">
        <v>303204</v>
      </c>
    </row>
    <row r="90451" spans="1:5" x14ac:dyDescent="0.3">
      <c r="A90451">
        <v>4</v>
      </c>
      <c r="B90451">
        <v>1469785038</v>
      </c>
      <c r="C90451" t="s">
        <v>61308</v>
      </c>
      <c r="D90451" t="s">
        <v>166317</v>
      </c>
      <c r="E90451" t="s">
        <v>303205</v>
      </c>
    </row>
    <row r="90452" spans="1:5" x14ac:dyDescent="0.3">
      <c r="A90452">
        <v>4</v>
      </c>
      <c r="B90452">
        <v>1469785094</v>
      </c>
      <c r="C90452" t="s">
        <v>61308</v>
      </c>
      <c r="D90452" t="s">
        <v>166318</v>
      </c>
      <c r="E90452" t="s">
        <v>303206</v>
      </c>
    </row>
    <row r="90453" spans="1:5" x14ac:dyDescent="0.3">
      <c r="A90453">
        <v>4</v>
      </c>
      <c r="B90453">
        <v>1469785099</v>
      </c>
      <c r="C90453" t="s">
        <v>61310</v>
      </c>
      <c r="D90453" t="s">
        <v>166319</v>
      </c>
      <c r="E90453" t="s">
        <v>303207</v>
      </c>
    </row>
    <row r="90454" spans="1:5" x14ac:dyDescent="0.3">
      <c r="A90454">
        <v>4</v>
      </c>
      <c r="B90454">
        <v>1469785102</v>
      </c>
      <c r="C90454" t="s">
        <v>61308</v>
      </c>
      <c r="D90454" t="s">
        <v>166320</v>
      </c>
      <c r="E90454" t="s">
        <v>303208</v>
      </c>
    </row>
    <row r="90455" spans="1:5" x14ac:dyDescent="0.3">
      <c r="A90455">
        <v>4</v>
      </c>
      <c r="B90455">
        <v>1469785209</v>
      </c>
      <c r="C90455" t="s">
        <v>61309</v>
      </c>
      <c r="D90455" t="s">
        <v>166321</v>
      </c>
      <c r="E90455" t="s">
        <v>303209</v>
      </c>
    </row>
    <row r="90456" spans="1:5" x14ac:dyDescent="0.3">
      <c r="A90456">
        <v>4</v>
      </c>
      <c r="B90456">
        <v>1469785221</v>
      </c>
      <c r="C90456" t="s">
        <v>61310</v>
      </c>
      <c r="D90456" t="s">
        <v>166322</v>
      </c>
      <c r="E90456" t="s">
        <v>303210</v>
      </c>
    </row>
    <row r="90457" spans="1:5" x14ac:dyDescent="0.3">
      <c r="A90457">
        <v>4</v>
      </c>
      <c r="B90457">
        <v>1469785296</v>
      </c>
      <c r="C90457" t="s">
        <v>61311</v>
      </c>
      <c r="D90457" t="s">
        <v>162062</v>
      </c>
      <c r="E90457" t="s">
        <v>303211</v>
      </c>
    </row>
    <row r="90458" spans="1:5" x14ac:dyDescent="0.3">
      <c r="A90458">
        <v>4</v>
      </c>
      <c r="B90458">
        <v>1469785303</v>
      </c>
      <c r="C90458" t="s">
        <v>61311</v>
      </c>
      <c r="D90458" t="s">
        <v>166323</v>
      </c>
      <c r="E90458" t="s">
        <v>303212</v>
      </c>
    </row>
    <row r="90459" spans="1:5" x14ac:dyDescent="0.3">
      <c r="A90459">
        <v>4</v>
      </c>
      <c r="B90459">
        <v>1469785339</v>
      </c>
      <c r="C90459" t="s">
        <v>61312</v>
      </c>
      <c r="D90459" t="s">
        <v>166324</v>
      </c>
      <c r="E90459" t="s">
        <v>303213</v>
      </c>
    </row>
    <row r="90460" spans="1:5" x14ac:dyDescent="0.3">
      <c r="A90460">
        <v>4</v>
      </c>
      <c r="B90460">
        <v>1469785347</v>
      </c>
      <c r="C90460" t="s">
        <v>61312</v>
      </c>
      <c r="D90460" t="s">
        <v>166325</v>
      </c>
      <c r="E90460" t="s">
        <v>303214</v>
      </c>
    </row>
    <row r="90461" spans="1:5" x14ac:dyDescent="0.3">
      <c r="A90461">
        <v>4</v>
      </c>
      <c r="B90461">
        <v>1469785433</v>
      </c>
      <c r="C90461" t="s">
        <v>61311</v>
      </c>
      <c r="D90461" t="s">
        <v>166326</v>
      </c>
      <c r="E90461" t="s">
        <v>303215</v>
      </c>
    </row>
    <row r="90462" spans="1:5" x14ac:dyDescent="0.3">
      <c r="A90462">
        <v>4</v>
      </c>
      <c r="B90462">
        <v>1469785453</v>
      </c>
      <c r="C90462" t="s">
        <v>61313</v>
      </c>
      <c r="D90462" t="s">
        <v>161037</v>
      </c>
      <c r="E90462" t="s">
        <v>303216</v>
      </c>
    </row>
    <row r="90463" spans="1:5" x14ac:dyDescent="0.3">
      <c r="A90463">
        <v>4</v>
      </c>
      <c r="B90463">
        <v>1469785522</v>
      </c>
      <c r="C90463" t="s">
        <v>61313</v>
      </c>
      <c r="D90463" t="s">
        <v>166327</v>
      </c>
      <c r="E90463" t="s">
        <v>303217</v>
      </c>
    </row>
    <row r="90464" spans="1:5" x14ac:dyDescent="0.3">
      <c r="A90464">
        <v>4</v>
      </c>
      <c r="B90464">
        <v>1469785538</v>
      </c>
      <c r="C90464" t="s">
        <v>61313</v>
      </c>
      <c r="D90464" t="s">
        <v>166328</v>
      </c>
      <c r="E90464" t="s">
        <v>303218</v>
      </c>
    </row>
    <row r="90465" spans="1:5" x14ac:dyDescent="0.3">
      <c r="A90465">
        <v>4</v>
      </c>
      <c r="B90465">
        <v>1469785554</v>
      </c>
      <c r="C90465" t="s">
        <v>61314</v>
      </c>
      <c r="D90465" t="s">
        <v>166329</v>
      </c>
      <c r="E90465" t="s">
        <v>303219</v>
      </c>
    </row>
    <row r="90466" spans="1:5" x14ac:dyDescent="0.3">
      <c r="A90466">
        <v>4</v>
      </c>
      <c r="B90466">
        <v>1469785667</v>
      </c>
      <c r="C90466" t="s">
        <v>61315</v>
      </c>
      <c r="D90466" t="s">
        <v>162330</v>
      </c>
      <c r="E90466" t="s">
        <v>303220</v>
      </c>
    </row>
    <row r="90467" spans="1:5" x14ac:dyDescent="0.3">
      <c r="A90467">
        <v>4</v>
      </c>
      <c r="B90467">
        <v>1469785679</v>
      </c>
      <c r="C90467" t="s">
        <v>61315</v>
      </c>
      <c r="D90467" t="s">
        <v>166330</v>
      </c>
      <c r="E90467" t="s">
        <v>303221</v>
      </c>
    </row>
    <row r="90468" spans="1:5" x14ac:dyDescent="0.3">
      <c r="A90468">
        <v>4</v>
      </c>
      <c r="B90468">
        <v>1469785755</v>
      </c>
      <c r="C90468" t="s">
        <v>61316</v>
      </c>
      <c r="D90468" t="s">
        <v>166331</v>
      </c>
      <c r="E90468" t="s">
        <v>303222</v>
      </c>
    </row>
    <row r="90469" spans="1:5" x14ac:dyDescent="0.3">
      <c r="A90469">
        <v>4</v>
      </c>
      <c r="B90469">
        <v>1469785823</v>
      </c>
      <c r="C90469" t="s">
        <v>61316</v>
      </c>
      <c r="D90469" t="s">
        <v>166332</v>
      </c>
      <c r="E90469" t="s">
        <v>303223</v>
      </c>
    </row>
    <row r="90470" spans="1:5" x14ac:dyDescent="0.3">
      <c r="A90470">
        <v>4</v>
      </c>
      <c r="B90470">
        <v>1469785873</v>
      </c>
      <c r="C90470" t="s">
        <v>61317</v>
      </c>
      <c r="D90470" t="s">
        <v>147073</v>
      </c>
      <c r="E90470" t="s">
        <v>303224</v>
      </c>
    </row>
    <row r="90471" spans="1:5" x14ac:dyDescent="0.3">
      <c r="A90471">
        <v>4</v>
      </c>
      <c r="B90471">
        <v>1469785893</v>
      </c>
      <c r="C90471" t="s">
        <v>61317</v>
      </c>
      <c r="D90471" t="s">
        <v>166333</v>
      </c>
      <c r="E90471" t="s">
        <v>303225</v>
      </c>
    </row>
    <row r="90472" spans="1:5" x14ac:dyDescent="0.3">
      <c r="A90472">
        <v>4</v>
      </c>
      <c r="B90472">
        <v>1469785917</v>
      </c>
      <c r="C90472" t="s">
        <v>61317</v>
      </c>
      <c r="D90472" t="s">
        <v>166334</v>
      </c>
      <c r="E90472" t="s">
        <v>303226</v>
      </c>
    </row>
    <row r="90473" spans="1:5" x14ac:dyDescent="0.3">
      <c r="A90473">
        <v>4</v>
      </c>
      <c r="B90473">
        <v>1469785951</v>
      </c>
      <c r="C90473" t="s">
        <v>61318</v>
      </c>
      <c r="D90473" t="s">
        <v>166335</v>
      </c>
      <c r="E90473" t="s">
        <v>303227</v>
      </c>
    </row>
    <row r="90474" spans="1:5" x14ac:dyDescent="0.3">
      <c r="A90474">
        <v>4</v>
      </c>
      <c r="B90474">
        <v>1469786012</v>
      </c>
      <c r="C90474" t="s">
        <v>61319</v>
      </c>
      <c r="D90474" t="s">
        <v>166336</v>
      </c>
      <c r="E90474" t="s">
        <v>303228</v>
      </c>
    </row>
    <row r="90475" spans="1:5" x14ac:dyDescent="0.3">
      <c r="A90475">
        <v>4</v>
      </c>
      <c r="B90475">
        <v>1469786032</v>
      </c>
      <c r="C90475" t="s">
        <v>61318</v>
      </c>
      <c r="D90475" t="s">
        <v>166337</v>
      </c>
      <c r="E90475" t="s">
        <v>303229</v>
      </c>
    </row>
    <row r="90476" spans="1:5" x14ac:dyDescent="0.3">
      <c r="A90476">
        <v>4</v>
      </c>
      <c r="B90476">
        <v>1469786037</v>
      </c>
      <c r="C90476" t="s">
        <v>61320</v>
      </c>
      <c r="D90476" t="s">
        <v>118036</v>
      </c>
      <c r="E90476" t="s">
        <v>303230</v>
      </c>
    </row>
    <row r="90477" spans="1:5" x14ac:dyDescent="0.3">
      <c r="A90477">
        <v>4</v>
      </c>
      <c r="B90477">
        <v>1469786103</v>
      </c>
      <c r="C90477" t="s">
        <v>61320</v>
      </c>
      <c r="D90477" t="s">
        <v>166209</v>
      </c>
      <c r="E90477" t="s">
        <v>303231</v>
      </c>
    </row>
    <row r="90478" spans="1:5" x14ac:dyDescent="0.3">
      <c r="A90478">
        <v>4</v>
      </c>
      <c r="B90478">
        <v>1469786158</v>
      </c>
      <c r="C90478" t="s">
        <v>61321</v>
      </c>
      <c r="D90478" t="s">
        <v>166338</v>
      </c>
      <c r="E90478" t="s">
        <v>303232</v>
      </c>
    </row>
    <row r="90479" spans="1:5" x14ac:dyDescent="0.3">
      <c r="A90479">
        <v>4</v>
      </c>
      <c r="B90479">
        <v>1469786198</v>
      </c>
      <c r="C90479" t="s">
        <v>61320</v>
      </c>
      <c r="D90479" t="s">
        <v>166339</v>
      </c>
      <c r="E90479" t="s">
        <v>303233</v>
      </c>
    </row>
    <row r="90480" spans="1:5" x14ac:dyDescent="0.3">
      <c r="A90480">
        <v>4</v>
      </c>
      <c r="B90480">
        <v>1469786240</v>
      </c>
      <c r="C90480" t="s">
        <v>61322</v>
      </c>
      <c r="D90480" t="s">
        <v>166340</v>
      </c>
      <c r="E90480" t="s">
        <v>303234</v>
      </c>
    </row>
    <row r="90481" spans="1:5" x14ac:dyDescent="0.3">
      <c r="A90481">
        <v>4</v>
      </c>
      <c r="B90481">
        <v>1469786280</v>
      </c>
      <c r="C90481" t="s">
        <v>61321</v>
      </c>
      <c r="D90481" t="s">
        <v>166341</v>
      </c>
      <c r="E90481" t="s">
        <v>303235</v>
      </c>
    </row>
    <row r="90482" spans="1:5" x14ac:dyDescent="0.3">
      <c r="A90482">
        <v>4</v>
      </c>
      <c r="B90482">
        <v>1469786322</v>
      </c>
      <c r="C90482" t="s">
        <v>61323</v>
      </c>
      <c r="D90482" t="s">
        <v>166342</v>
      </c>
      <c r="E90482" t="s">
        <v>303236</v>
      </c>
    </row>
    <row r="90483" spans="1:5" x14ac:dyDescent="0.3">
      <c r="A90483">
        <v>4</v>
      </c>
      <c r="B90483">
        <v>1469786377</v>
      </c>
      <c r="C90483" t="s">
        <v>61323</v>
      </c>
      <c r="D90483" t="s">
        <v>166343</v>
      </c>
      <c r="E90483" t="s">
        <v>303237</v>
      </c>
    </row>
    <row r="90484" spans="1:5" x14ac:dyDescent="0.3">
      <c r="A90484">
        <v>4</v>
      </c>
      <c r="B90484">
        <v>1469786388</v>
      </c>
      <c r="C90484" t="s">
        <v>61322</v>
      </c>
      <c r="D90484" t="s">
        <v>164640</v>
      </c>
      <c r="E90484" t="s">
        <v>303238</v>
      </c>
    </row>
    <row r="90485" spans="1:5" x14ac:dyDescent="0.3">
      <c r="A90485">
        <v>4</v>
      </c>
      <c r="B90485">
        <v>1469786396</v>
      </c>
      <c r="C90485" t="s">
        <v>61323</v>
      </c>
      <c r="D90485" t="s">
        <v>166344</v>
      </c>
      <c r="E90485" t="s">
        <v>303239</v>
      </c>
    </row>
    <row r="90486" spans="1:5" x14ac:dyDescent="0.3">
      <c r="A90486">
        <v>4</v>
      </c>
      <c r="B90486">
        <v>1469786411</v>
      </c>
      <c r="C90486" t="s">
        <v>61323</v>
      </c>
      <c r="D90486" t="s">
        <v>166345</v>
      </c>
      <c r="E90486" t="s">
        <v>303240</v>
      </c>
    </row>
    <row r="90487" spans="1:5" x14ac:dyDescent="0.3">
      <c r="A90487">
        <v>4</v>
      </c>
      <c r="B90487">
        <v>1469786430</v>
      </c>
      <c r="C90487" t="s">
        <v>61323</v>
      </c>
      <c r="D90487" t="s">
        <v>166346</v>
      </c>
      <c r="E90487" t="s">
        <v>303241</v>
      </c>
    </row>
    <row r="90488" spans="1:5" x14ac:dyDescent="0.3">
      <c r="A90488">
        <v>4</v>
      </c>
      <c r="B90488">
        <v>1469786470</v>
      </c>
      <c r="C90488" t="s">
        <v>61323</v>
      </c>
      <c r="D90488" t="s">
        <v>166347</v>
      </c>
      <c r="E90488" t="s">
        <v>303242</v>
      </c>
    </row>
    <row r="90489" spans="1:5" x14ac:dyDescent="0.3">
      <c r="A90489">
        <v>4</v>
      </c>
      <c r="B90489">
        <v>1469786499</v>
      </c>
      <c r="C90489" t="s">
        <v>61324</v>
      </c>
      <c r="D90489" t="s">
        <v>166348</v>
      </c>
      <c r="E90489" t="s">
        <v>303243</v>
      </c>
    </row>
    <row r="90490" spans="1:5" x14ac:dyDescent="0.3">
      <c r="A90490">
        <v>4</v>
      </c>
      <c r="B90490">
        <v>1469786514</v>
      </c>
      <c r="C90490" t="s">
        <v>61324</v>
      </c>
      <c r="D90490" t="s">
        <v>164871</v>
      </c>
      <c r="E90490" t="s">
        <v>303244</v>
      </c>
    </row>
    <row r="90491" spans="1:5" x14ac:dyDescent="0.3">
      <c r="A90491">
        <v>4</v>
      </c>
      <c r="B90491">
        <v>1469786588</v>
      </c>
      <c r="C90491" t="s">
        <v>61325</v>
      </c>
      <c r="D90491" t="s">
        <v>166349</v>
      </c>
      <c r="E90491" t="s">
        <v>303245</v>
      </c>
    </row>
    <row r="90492" spans="1:5" x14ac:dyDescent="0.3">
      <c r="A90492">
        <v>4</v>
      </c>
      <c r="B90492">
        <v>1469786611</v>
      </c>
      <c r="C90492" t="s">
        <v>61325</v>
      </c>
      <c r="D90492" t="s">
        <v>166350</v>
      </c>
      <c r="E90492" t="s">
        <v>303246</v>
      </c>
    </row>
    <row r="90493" spans="1:5" x14ac:dyDescent="0.3">
      <c r="A90493">
        <v>4</v>
      </c>
      <c r="B90493">
        <v>1469786619</v>
      </c>
      <c r="C90493" t="s">
        <v>61325</v>
      </c>
      <c r="D90493" t="s">
        <v>166351</v>
      </c>
      <c r="E90493" t="s">
        <v>303247</v>
      </c>
    </row>
    <row r="90494" spans="1:5" x14ac:dyDescent="0.3">
      <c r="A90494">
        <v>4</v>
      </c>
      <c r="B90494">
        <v>1469786786</v>
      </c>
      <c r="C90494" t="s">
        <v>61326</v>
      </c>
      <c r="D90494" t="s">
        <v>166352</v>
      </c>
      <c r="E90494" t="s">
        <v>303248</v>
      </c>
    </row>
    <row r="90495" spans="1:5" x14ac:dyDescent="0.3">
      <c r="A90495">
        <v>4</v>
      </c>
      <c r="B90495">
        <v>1469786809</v>
      </c>
      <c r="C90495" t="s">
        <v>61327</v>
      </c>
      <c r="D90495" t="s">
        <v>166353</v>
      </c>
      <c r="E90495" t="s">
        <v>303249</v>
      </c>
    </row>
    <row r="90496" spans="1:5" x14ac:dyDescent="0.3">
      <c r="A90496">
        <v>4</v>
      </c>
      <c r="B90496">
        <v>1469786810</v>
      </c>
      <c r="C90496" t="s">
        <v>61327</v>
      </c>
      <c r="D90496" t="s">
        <v>166354</v>
      </c>
      <c r="E90496" t="s">
        <v>303250</v>
      </c>
    </row>
    <row r="90497" spans="1:5" x14ac:dyDescent="0.3">
      <c r="A90497">
        <v>4</v>
      </c>
      <c r="B90497">
        <v>1469786853</v>
      </c>
      <c r="C90497" t="s">
        <v>61326</v>
      </c>
      <c r="D90497" t="s">
        <v>166355</v>
      </c>
      <c r="E90497" t="s">
        <v>303251</v>
      </c>
    </row>
    <row r="90498" spans="1:5" x14ac:dyDescent="0.3">
      <c r="A90498">
        <v>4</v>
      </c>
      <c r="B90498">
        <v>1469787147</v>
      </c>
      <c r="C90498" t="s">
        <v>61328</v>
      </c>
      <c r="D90498" t="s">
        <v>166356</v>
      </c>
      <c r="E90498" t="s">
        <v>303252</v>
      </c>
    </row>
    <row r="90499" spans="1:5" x14ac:dyDescent="0.3">
      <c r="A90499">
        <v>4</v>
      </c>
      <c r="B90499">
        <v>1469787175</v>
      </c>
      <c r="C90499" t="s">
        <v>61329</v>
      </c>
      <c r="D90499" t="s">
        <v>166357</v>
      </c>
      <c r="E90499" t="s">
        <v>303253</v>
      </c>
    </row>
    <row r="90500" spans="1:5" x14ac:dyDescent="0.3">
      <c r="A90500">
        <v>4</v>
      </c>
      <c r="B90500">
        <v>1469787299</v>
      </c>
      <c r="C90500" t="s">
        <v>61330</v>
      </c>
      <c r="D90500" t="s">
        <v>166358</v>
      </c>
      <c r="E90500" t="s">
        <v>303254</v>
      </c>
    </row>
    <row r="90501" spans="1:5" x14ac:dyDescent="0.3">
      <c r="A90501">
        <v>4</v>
      </c>
      <c r="B90501">
        <v>1469787313</v>
      </c>
      <c r="C90501" t="s">
        <v>61330</v>
      </c>
      <c r="D90501" t="s">
        <v>166359</v>
      </c>
      <c r="E90501" t="s">
        <v>303255</v>
      </c>
    </row>
    <row r="90502" spans="1:5" x14ac:dyDescent="0.3">
      <c r="A90502">
        <v>4</v>
      </c>
      <c r="B90502">
        <v>1469787350</v>
      </c>
      <c r="C90502" t="s">
        <v>61330</v>
      </c>
      <c r="D90502" t="s">
        <v>166360</v>
      </c>
      <c r="E90502" t="s">
        <v>303256</v>
      </c>
    </row>
    <row r="90503" spans="1:5" x14ac:dyDescent="0.3">
      <c r="A90503">
        <v>4</v>
      </c>
      <c r="B90503">
        <v>1469787427</v>
      </c>
      <c r="C90503" t="s">
        <v>61330</v>
      </c>
      <c r="D90503" t="s">
        <v>166361</v>
      </c>
      <c r="E90503" t="s">
        <v>303257</v>
      </c>
    </row>
    <row r="90504" spans="1:5" x14ac:dyDescent="0.3">
      <c r="A90504">
        <v>4</v>
      </c>
      <c r="B90504">
        <v>1469787431</v>
      </c>
      <c r="C90504" t="s">
        <v>61330</v>
      </c>
      <c r="D90504" t="s">
        <v>166362</v>
      </c>
      <c r="E90504" t="s">
        <v>303258</v>
      </c>
    </row>
    <row r="90505" spans="1:5" x14ac:dyDescent="0.3">
      <c r="A90505">
        <v>4</v>
      </c>
      <c r="B90505">
        <v>1469787436</v>
      </c>
      <c r="C90505" t="s">
        <v>61330</v>
      </c>
      <c r="D90505" t="s">
        <v>166363</v>
      </c>
      <c r="E90505" t="s">
        <v>303259</v>
      </c>
    </row>
    <row r="90506" spans="1:5" x14ac:dyDescent="0.3">
      <c r="A90506">
        <v>4</v>
      </c>
      <c r="B90506">
        <v>1469787468</v>
      </c>
      <c r="C90506" t="s">
        <v>61331</v>
      </c>
      <c r="D90506" t="s">
        <v>166364</v>
      </c>
      <c r="E90506" t="s">
        <v>303260</v>
      </c>
    </row>
    <row r="90507" spans="1:5" x14ac:dyDescent="0.3">
      <c r="A90507">
        <v>4</v>
      </c>
      <c r="B90507">
        <v>1469787544</v>
      </c>
      <c r="C90507" t="s">
        <v>61331</v>
      </c>
      <c r="D90507" t="s">
        <v>166365</v>
      </c>
      <c r="E90507" t="s">
        <v>303261</v>
      </c>
    </row>
    <row r="90508" spans="1:5" x14ac:dyDescent="0.3">
      <c r="A90508">
        <v>4</v>
      </c>
      <c r="B90508">
        <v>1469787552</v>
      </c>
      <c r="C90508" t="s">
        <v>61332</v>
      </c>
      <c r="D90508" t="s">
        <v>165447</v>
      </c>
      <c r="E90508" t="s">
        <v>303262</v>
      </c>
    </row>
    <row r="90509" spans="1:5" x14ac:dyDescent="0.3">
      <c r="A90509">
        <v>4</v>
      </c>
      <c r="B90509">
        <v>1469787622</v>
      </c>
      <c r="C90509" t="s">
        <v>61332</v>
      </c>
      <c r="D90509" t="s">
        <v>150723</v>
      </c>
      <c r="E90509" t="s">
        <v>303263</v>
      </c>
    </row>
    <row r="90510" spans="1:5" x14ac:dyDescent="0.3">
      <c r="A90510">
        <v>4</v>
      </c>
      <c r="B90510">
        <v>1469787651</v>
      </c>
      <c r="C90510" t="s">
        <v>61332</v>
      </c>
      <c r="D90510" t="s">
        <v>166366</v>
      </c>
      <c r="E90510" t="s">
        <v>303264</v>
      </c>
    </row>
    <row r="90511" spans="1:5" x14ac:dyDescent="0.3">
      <c r="A90511">
        <v>4</v>
      </c>
      <c r="B90511">
        <v>1469787663</v>
      </c>
      <c r="C90511" t="s">
        <v>61333</v>
      </c>
      <c r="D90511" t="s">
        <v>166367</v>
      </c>
      <c r="E90511" t="s">
        <v>303265</v>
      </c>
    </row>
    <row r="90512" spans="1:5" x14ac:dyDescent="0.3">
      <c r="A90512">
        <v>4</v>
      </c>
      <c r="B90512">
        <v>1469787748</v>
      </c>
      <c r="C90512" t="s">
        <v>61333</v>
      </c>
      <c r="D90512" t="s">
        <v>166368</v>
      </c>
      <c r="E90512" t="s">
        <v>303266</v>
      </c>
    </row>
    <row r="90513" spans="1:5" x14ac:dyDescent="0.3">
      <c r="A90513">
        <v>4</v>
      </c>
      <c r="B90513">
        <v>1469787750</v>
      </c>
      <c r="C90513" t="s">
        <v>61334</v>
      </c>
      <c r="D90513" t="s">
        <v>164868</v>
      </c>
      <c r="E90513" t="s">
        <v>303267</v>
      </c>
    </row>
    <row r="90514" spans="1:5" x14ac:dyDescent="0.3">
      <c r="A90514">
        <v>4</v>
      </c>
      <c r="B90514">
        <v>1469787775</v>
      </c>
      <c r="C90514" t="s">
        <v>61334</v>
      </c>
      <c r="D90514" t="s">
        <v>166369</v>
      </c>
      <c r="E90514" t="s">
        <v>303268</v>
      </c>
    </row>
    <row r="90515" spans="1:5" x14ac:dyDescent="0.3">
      <c r="A90515">
        <v>4</v>
      </c>
      <c r="B90515">
        <v>1469787801</v>
      </c>
      <c r="C90515" t="s">
        <v>61334</v>
      </c>
      <c r="D90515" t="s">
        <v>166370</v>
      </c>
      <c r="E90515" t="s">
        <v>303269</v>
      </c>
    </row>
    <row r="90516" spans="1:5" x14ac:dyDescent="0.3">
      <c r="A90516">
        <v>4</v>
      </c>
      <c r="B90516">
        <v>1469787989</v>
      </c>
      <c r="C90516" t="s">
        <v>61335</v>
      </c>
      <c r="D90516" t="s">
        <v>166371</v>
      </c>
      <c r="E90516" t="s">
        <v>303270</v>
      </c>
    </row>
    <row r="90517" spans="1:5" x14ac:dyDescent="0.3">
      <c r="A90517">
        <v>4</v>
      </c>
      <c r="B90517">
        <v>1469788059</v>
      </c>
      <c r="C90517" t="s">
        <v>61336</v>
      </c>
      <c r="D90517" t="s">
        <v>166372</v>
      </c>
      <c r="E90517" t="s">
        <v>303271</v>
      </c>
    </row>
    <row r="90518" spans="1:5" x14ac:dyDescent="0.3">
      <c r="A90518">
        <v>4</v>
      </c>
      <c r="B90518">
        <v>1469788090</v>
      </c>
      <c r="C90518" t="s">
        <v>61336</v>
      </c>
      <c r="D90518" t="s">
        <v>166373</v>
      </c>
      <c r="E90518" t="s">
        <v>303272</v>
      </c>
    </row>
    <row r="90519" spans="1:5" x14ac:dyDescent="0.3">
      <c r="A90519">
        <v>4</v>
      </c>
      <c r="B90519">
        <v>1469788097</v>
      </c>
      <c r="C90519" t="s">
        <v>61336</v>
      </c>
      <c r="D90519" t="s">
        <v>166374</v>
      </c>
      <c r="E90519" t="s">
        <v>303273</v>
      </c>
    </row>
    <row r="90520" spans="1:5" x14ac:dyDescent="0.3">
      <c r="A90520">
        <v>4</v>
      </c>
      <c r="B90520">
        <v>1469788170</v>
      </c>
      <c r="C90520" t="s">
        <v>61337</v>
      </c>
      <c r="D90520" t="s">
        <v>166375</v>
      </c>
      <c r="E90520" t="s">
        <v>303274</v>
      </c>
    </row>
    <row r="90521" spans="1:5" x14ac:dyDescent="0.3">
      <c r="A90521">
        <v>4</v>
      </c>
      <c r="B90521">
        <v>1469788264</v>
      </c>
      <c r="C90521" t="s">
        <v>61338</v>
      </c>
      <c r="D90521" t="s">
        <v>166376</v>
      </c>
      <c r="E90521" t="s">
        <v>303275</v>
      </c>
    </row>
    <row r="90522" spans="1:5" x14ac:dyDescent="0.3">
      <c r="A90522">
        <v>4</v>
      </c>
      <c r="B90522">
        <v>1469788295</v>
      </c>
      <c r="C90522" t="s">
        <v>61338</v>
      </c>
      <c r="D90522" t="s">
        <v>166377</v>
      </c>
      <c r="E90522" t="s">
        <v>303276</v>
      </c>
    </row>
    <row r="90523" spans="1:5" x14ac:dyDescent="0.3">
      <c r="A90523">
        <v>4</v>
      </c>
      <c r="B90523">
        <v>1469788306</v>
      </c>
      <c r="C90523" t="s">
        <v>61339</v>
      </c>
      <c r="D90523" t="s">
        <v>166378</v>
      </c>
      <c r="E90523" t="s">
        <v>303277</v>
      </c>
    </row>
    <row r="90524" spans="1:5" x14ac:dyDescent="0.3">
      <c r="A90524">
        <v>4</v>
      </c>
      <c r="B90524">
        <v>1469788338</v>
      </c>
      <c r="C90524" t="s">
        <v>61340</v>
      </c>
      <c r="D90524" t="s">
        <v>166379</v>
      </c>
      <c r="E90524" t="s">
        <v>303278</v>
      </c>
    </row>
    <row r="90525" spans="1:5" x14ac:dyDescent="0.3">
      <c r="A90525">
        <v>4</v>
      </c>
      <c r="B90525">
        <v>1469788419</v>
      </c>
      <c r="C90525" t="s">
        <v>61341</v>
      </c>
      <c r="D90525" t="s">
        <v>166380</v>
      </c>
      <c r="E90525" t="s">
        <v>303279</v>
      </c>
    </row>
    <row r="90526" spans="1:5" x14ac:dyDescent="0.3">
      <c r="A90526">
        <v>4</v>
      </c>
      <c r="B90526">
        <v>1469788435</v>
      </c>
      <c r="C90526" t="s">
        <v>61341</v>
      </c>
      <c r="D90526" t="s">
        <v>166381</v>
      </c>
      <c r="E90526" t="s">
        <v>303280</v>
      </c>
    </row>
    <row r="90527" spans="1:5" x14ac:dyDescent="0.3">
      <c r="A90527">
        <v>4</v>
      </c>
      <c r="B90527">
        <v>1469788535</v>
      </c>
      <c r="C90527" t="s">
        <v>61342</v>
      </c>
      <c r="D90527" t="s">
        <v>166382</v>
      </c>
      <c r="E90527" t="s">
        <v>303281</v>
      </c>
    </row>
    <row r="90528" spans="1:5" x14ac:dyDescent="0.3">
      <c r="A90528">
        <v>4</v>
      </c>
      <c r="B90528">
        <v>1469788691</v>
      </c>
      <c r="C90528" t="s">
        <v>61342</v>
      </c>
      <c r="D90528" t="s">
        <v>166383</v>
      </c>
      <c r="E90528" t="s">
        <v>303282</v>
      </c>
    </row>
    <row r="90529" spans="1:5" x14ac:dyDescent="0.3">
      <c r="A90529">
        <v>4</v>
      </c>
      <c r="B90529">
        <v>1469788808</v>
      </c>
      <c r="C90529" t="s">
        <v>61343</v>
      </c>
      <c r="D90529" t="s">
        <v>166384</v>
      </c>
      <c r="E90529" t="s">
        <v>303283</v>
      </c>
    </row>
    <row r="90530" spans="1:5" x14ac:dyDescent="0.3">
      <c r="A90530">
        <v>4</v>
      </c>
      <c r="B90530">
        <v>1469788902</v>
      </c>
      <c r="C90530" t="s">
        <v>61344</v>
      </c>
      <c r="D90530" t="s">
        <v>164507</v>
      </c>
      <c r="E90530" t="s">
        <v>303284</v>
      </c>
    </row>
    <row r="90531" spans="1:5" x14ac:dyDescent="0.3">
      <c r="A90531">
        <v>4</v>
      </c>
      <c r="B90531">
        <v>1469788964</v>
      </c>
      <c r="C90531" t="s">
        <v>61344</v>
      </c>
      <c r="D90531" t="s">
        <v>166385</v>
      </c>
      <c r="E90531" t="s">
        <v>303285</v>
      </c>
    </row>
    <row r="90532" spans="1:5" x14ac:dyDescent="0.3">
      <c r="A90532">
        <v>4</v>
      </c>
      <c r="B90532">
        <v>1469789087</v>
      </c>
      <c r="C90532" t="s">
        <v>61345</v>
      </c>
      <c r="D90532" t="s">
        <v>166386</v>
      </c>
      <c r="E90532" t="s">
        <v>303286</v>
      </c>
    </row>
    <row r="90533" spans="1:5" x14ac:dyDescent="0.3">
      <c r="A90533">
        <v>4</v>
      </c>
      <c r="B90533">
        <v>1469789104</v>
      </c>
      <c r="C90533" t="s">
        <v>61346</v>
      </c>
      <c r="D90533" t="s">
        <v>166387</v>
      </c>
      <c r="E90533" t="s">
        <v>303287</v>
      </c>
    </row>
    <row r="90534" spans="1:5" x14ac:dyDescent="0.3">
      <c r="A90534">
        <v>4</v>
      </c>
      <c r="B90534">
        <v>1469789106</v>
      </c>
      <c r="C90534" t="s">
        <v>61345</v>
      </c>
      <c r="D90534" t="s">
        <v>166388</v>
      </c>
      <c r="E90534" t="s">
        <v>303288</v>
      </c>
    </row>
    <row r="90535" spans="1:5" x14ac:dyDescent="0.3">
      <c r="A90535">
        <v>4</v>
      </c>
      <c r="B90535">
        <v>1469789280</v>
      </c>
      <c r="C90535" t="s">
        <v>61347</v>
      </c>
      <c r="D90535" t="s">
        <v>166389</v>
      </c>
      <c r="E90535" t="s">
        <v>303289</v>
      </c>
    </row>
    <row r="90536" spans="1:5" x14ac:dyDescent="0.3">
      <c r="A90536">
        <v>4</v>
      </c>
      <c r="B90536">
        <v>1469789342</v>
      </c>
      <c r="C90536" t="s">
        <v>61347</v>
      </c>
      <c r="D90536" t="s">
        <v>166390</v>
      </c>
      <c r="E90536" t="s">
        <v>303290</v>
      </c>
    </row>
    <row r="90537" spans="1:5" x14ac:dyDescent="0.3">
      <c r="A90537">
        <v>4</v>
      </c>
      <c r="B90537">
        <v>1469789352</v>
      </c>
      <c r="C90537" t="s">
        <v>61347</v>
      </c>
      <c r="D90537" t="s">
        <v>166391</v>
      </c>
      <c r="E90537" t="s">
        <v>303291</v>
      </c>
    </row>
    <row r="90538" spans="1:5" x14ac:dyDescent="0.3">
      <c r="A90538">
        <v>4</v>
      </c>
      <c r="B90538">
        <v>1469789370</v>
      </c>
      <c r="C90538" t="s">
        <v>61347</v>
      </c>
      <c r="D90538" t="s">
        <v>166392</v>
      </c>
      <c r="E90538" t="s">
        <v>303292</v>
      </c>
    </row>
    <row r="90539" spans="1:5" x14ac:dyDescent="0.3">
      <c r="A90539">
        <v>4</v>
      </c>
      <c r="B90539">
        <v>1469789427</v>
      </c>
      <c r="C90539" t="s">
        <v>61348</v>
      </c>
      <c r="D90539" t="s">
        <v>166393</v>
      </c>
      <c r="E90539" t="s">
        <v>303293</v>
      </c>
    </row>
    <row r="90540" spans="1:5" x14ac:dyDescent="0.3">
      <c r="A90540">
        <v>4</v>
      </c>
      <c r="B90540">
        <v>1469789466</v>
      </c>
      <c r="C90540" t="s">
        <v>61348</v>
      </c>
      <c r="D90540" t="s">
        <v>162173</v>
      </c>
      <c r="E90540" t="s">
        <v>303294</v>
      </c>
    </row>
    <row r="90541" spans="1:5" x14ac:dyDescent="0.3">
      <c r="A90541">
        <v>4</v>
      </c>
      <c r="B90541">
        <v>1469789559</v>
      </c>
      <c r="C90541" t="s">
        <v>61349</v>
      </c>
      <c r="D90541" t="s">
        <v>166394</v>
      </c>
      <c r="E90541" t="s">
        <v>303295</v>
      </c>
    </row>
    <row r="90542" spans="1:5" x14ac:dyDescent="0.3">
      <c r="A90542">
        <v>4</v>
      </c>
      <c r="B90542">
        <v>1469813859</v>
      </c>
      <c r="C90542" t="s">
        <v>61350</v>
      </c>
      <c r="D90542" t="s">
        <v>152228</v>
      </c>
      <c r="E90542" t="s">
        <v>303296</v>
      </c>
    </row>
    <row r="90543" spans="1:5" x14ac:dyDescent="0.3">
      <c r="A90543">
        <v>4</v>
      </c>
      <c r="B90543">
        <v>1469813923</v>
      </c>
      <c r="C90543" t="s">
        <v>61351</v>
      </c>
      <c r="D90543" t="s">
        <v>159635</v>
      </c>
      <c r="E90543" t="s">
        <v>303297</v>
      </c>
    </row>
    <row r="90544" spans="1:5" x14ac:dyDescent="0.3">
      <c r="A90544">
        <v>4</v>
      </c>
      <c r="B90544">
        <v>1469813940</v>
      </c>
      <c r="C90544" t="s">
        <v>61351</v>
      </c>
      <c r="D90544" t="s">
        <v>166395</v>
      </c>
      <c r="E90544" t="s">
        <v>303298</v>
      </c>
    </row>
    <row r="90545" spans="1:5" x14ac:dyDescent="0.3">
      <c r="A90545">
        <v>4</v>
      </c>
      <c r="B90545">
        <v>1469813971</v>
      </c>
      <c r="C90545" t="s">
        <v>61351</v>
      </c>
      <c r="D90545" t="s">
        <v>166396</v>
      </c>
      <c r="E90545" t="s">
        <v>303299</v>
      </c>
    </row>
    <row r="90546" spans="1:5" x14ac:dyDescent="0.3">
      <c r="A90546">
        <v>4</v>
      </c>
      <c r="B90546">
        <v>1469813996</v>
      </c>
      <c r="C90546" t="s">
        <v>61351</v>
      </c>
      <c r="D90546" t="s">
        <v>166397</v>
      </c>
      <c r="E90546" t="s">
        <v>303300</v>
      </c>
    </row>
    <row r="90547" spans="1:5" x14ac:dyDescent="0.3">
      <c r="A90547">
        <v>4</v>
      </c>
      <c r="B90547">
        <v>1469814002</v>
      </c>
      <c r="C90547" t="s">
        <v>61351</v>
      </c>
      <c r="D90547" t="s">
        <v>166398</v>
      </c>
      <c r="E90547" t="s">
        <v>303301</v>
      </c>
    </row>
    <row r="90548" spans="1:5" x14ac:dyDescent="0.3">
      <c r="A90548">
        <v>4</v>
      </c>
      <c r="B90548">
        <v>1469814007</v>
      </c>
      <c r="C90548" t="s">
        <v>61351</v>
      </c>
      <c r="D90548" t="s">
        <v>166399</v>
      </c>
      <c r="E90548" t="s">
        <v>303302</v>
      </c>
    </row>
    <row r="90549" spans="1:5" x14ac:dyDescent="0.3">
      <c r="A90549">
        <v>4</v>
      </c>
      <c r="B90549">
        <v>1469814020</v>
      </c>
      <c r="C90549" t="s">
        <v>61352</v>
      </c>
      <c r="D90549" t="s">
        <v>166400</v>
      </c>
      <c r="E90549" t="s">
        <v>303303</v>
      </c>
    </row>
    <row r="90550" spans="1:5" x14ac:dyDescent="0.3">
      <c r="A90550">
        <v>4</v>
      </c>
      <c r="B90550">
        <v>1469814041</v>
      </c>
      <c r="C90550" t="s">
        <v>61352</v>
      </c>
      <c r="D90550" t="s">
        <v>166401</v>
      </c>
      <c r="E90550" t="s">
        <v>303304</v>
      </c>
    </row>
    <row r="90551" spans="1:5" x14ac:dyDescent="0.3">
      <c r="A90551">
        <v>4</v>
      </c>
      <c r="B90551">
        <v>1469814098</v>
      </c>
      <c r="C90551" t="s">
        <v>61352</v>
      </c>
      <c r="D90551" t="s">
        <v>166269</v>
      </c>
      <c r="E90551" t="s">
        <v>303305</v>
      </c>
    </row>
    <row r="90552" spans="1:5" x14ac:dyDescent="0.3">
      <c r="A90552">
        <v>4</v>
      </c>
      <c r="B90552">
        <v>1469814111</v>
      </c>
      <c r="C90552" t="s">
        <v>61353</v>
      </c>
      <c r="D90552" t="s">
        <v>166402</v>
      </c>
      <c r="E90552" t="s">
        <v>303306</v>
      </c>
    </row>
    <row r="90553" spans="1:5" x14ac:dyDescent="0.3">
      <c r="A90553">
        <v>4</v>
      </c>
      <c r="B90553">
        <v>1469814230</v>
      </c>
      <c r="C90553" t="s">
        <v>61354</v>
      </c>
      <c r="D90553" t="s">
        <v>166403</v>
      </c>
      <c r="E90553" t="s">
        <v>303307</v>
      </c>
    </row>
    <row r="90554" spans="1:5" x14ac:dyDescent="0.3">
      <c r="A90554">
        <v>4</v>
      </c>
      <c r="B90554">
        <v>1469814273</v>
      </c>
      <c r="C90554" t="s">
        <v>61354</v>
      </c>
      <c r="D90554" t="s">
        <v>166404</v>
      </c>
      <c r="E90554" t="s">
        <v>303308</v>
      </c>
    </row>
    <row r="90555" spans="1:5" x14ac:dyDescent="0.3">
      <c r="A90555">
        <v>4</v>
      </c>
      <c r="B90555">
        <v>1469814279</v>
      </c>
      <c r="C90555" t="s">
        <v>61355</v>
      </c>
      <c r="D90555" t="s">
        <v>166405</v>
      </c>
      <c r="E90555" t="s">
        <v>303309</v>
      </c>
    </row>
    <row r="90556" spans="1:5" x14ac:dyDescent="0.3">
      <c r="A90556">
        <v>4</v>
      </c>
      <c r="B90556">
        <v>1469814383</v>
      </c>
      <c r="C90556" t="s">
        <v>61356</v>
      </c>
      <c r="D90556" t="s">
        <v>166406</v>
      </c>
      <c r="E90556" t="s">
        <v>303310</v>
      </c>
    </row>
    <row r="90557" spans="1:5" x14ac:dyDescent="0.3">
      <c r="A90557">
        <v>4</v>
      </c>
      <c r="B90557">
        <v>1469814418</v>
      </c>
      <c r="C90557" t="s">
        <v>61356</v>
      </c>
      <c r="D90557" t="s">
        <v>146833</v>
      </c>
      <c r="E90557" t="s">
        <v>303311</v>
      </c>
    </row>
    <row r="90558" spans="1:5" x14ac:dyDescent="0.3">
      <c r="A90558">
        <v>4</v>
      </c>
      <c r="B90558">
        <v>1469814448</v>
      </c>
      <c r="C90558" t="s">
        <v>61355</v>
      </c>
      <c r="D90558" t="s">
        <v>166407</v>
      </c>
      <c r="E90558" t="s">
        <v>303312</v>
      </c>
    </row>
    <row r="90559" spans="1:5" x14ac:dyDescent="0.3">
      <c r="A90559">
        <v>4</v>
      </c>
      <c r="B90559">
        <v>1469814454</v>
      </c>
      <c r="C90559" t="s">
        <v>61357</v>
      </c>
      <c r="D90559" t="s">
        <v>166408</v>
      </c>
      <c r="E90559" t="s">
        <v>303313</v>
      </c>
    </row>
    <row r="90560" spans="1:5" x14ac:dyDescent="0.3">
      <c r="A90560">
        <v>4</v>
      </c>
      <c r="B90560">
        <v>1469814507</v>
      </c>
      <c r="C90560" t="s">
        <v>61357</v>
      </c>
      <c r="D90560" t="s">
        <v>166409</v>
      </c>
      <c r="E90560" t="s">
        <v>303314</v>
      </c>
    </row>
    <row r="90561" spans="1:5" x14ac:dyDescent="0.3">
      <c r="A90561">
        <v>4</v>
      </c>
      <c r="B90561">
        <v>1469814539</v>
      </c>
      <c r="C90561" t="s">
        <v>61357</v>
      </c>
      <c r="D90561" t="s">
        <v>117344</v>
      </c>
      <c r="E90561" t="s">
        <v>303315</v>
      </c>
    </row>
    <row r="90562" spans="1:5" x14ac:dyDescent="0.3">
      <c r="A90562">
        <v>4</v>
      </c>
      <c r="B90562">
        <v>1469814563</v>
      </c>
      <c r="C90562" t="s">
        <v>61357</v>
      </c>
      <c r="D90562" t="s">
        <v>166410</v>
      </c>
      <c r="E90562" t="s">
        <v>303316</v>
      </c>
    </row>
    <row r="90563" spans="1:5" x14ac:dyDescent="0.3">
      <c r="A90563">
        <v>4</v>
      </c>
      <c r="B90563">
        <v>1469814568</v>
      </c>
      <c r="C90563" t="s">
        <v>61358</v>
      </c>
      <c r="D90563" t="s">
        <v>166411</v>
      </c>
      <c r="E90563" t="s">
        <v>303317</v>
      </c>
    </row>
    <row r="90564" spans="1:5" x14ac:dyDescent="0.3">
      <c r="A90564">
        <v>4</v>
      </c>
      <c r="B90564">
        <v>1469814629</v>
      </c>
      <c r="C90564" t="s">
        <v>61357</v>
      </c>
      <c r="D90564" t="s">
        <v>117119</v>
      </c>
      <c r="E90564" t="s">
        <v>303318</v>
      </c>
    </row>
    <row r="90565" spans="1:5" x14ac:dyDescent="0.3">
      <c r="A90565">
        <v>4</v>
      </c>
      <c r="B90565">
        <v>1469814631</v>
      </c>
      <c r="C90565" t="s">
        <v>61357</v>
      </c>
      <c r="D90565" t="s">
        <v>166412</v>
      </c>
      <c r="E90565" t="s">
        <v>303319</v>
      </c>
    </row>
    <row r="90566" spans="1:5" x14ac:dyDescent="0.3">
      <c r="A90566">
        <v>4</v>
      </c>
      <c r="B90566">
        <v>1469814642</v>
      </c>
      <c r="C90566" t="s">
        <v>61357</v>
      </c>
      <c r="D90566" t="s">
        <v>166413</v>
      </c>
      <c r="E90566" t="s">
        <v>303320</v>
      </c>
    </row>
    <row r="90567" spans="1:5" x14ac:dyDescent="0.3">
      <c r="A90567">
        <v>4</v>
      </c>
      <c r="B90567">
        <v>1469814643</v>
      </c>
      <c r="C90567" t="s">
        <v>61359</v>
      </c>
      <c r="D90567" t="s">
        <v>127673</v>
      </c>
      <c r="E90567" t="s">
        <v>303321</v>
      </c>
    </row>
    <row r="90568" spans="1:5" x14ac:dyDescent="0.3">
      <c r="A90568">
        <v>4</v>
      </c>
      <c r="B90568">
        <v>1469814657</v>
      </c>
      <c r="C90568" t="s">
        <v>61358</v>
      </c>
      <c r="D90568" t="s">
        <v>164507</v>
      </c>
      <c r="E90568" t="s">
        <v>303322</v>
      </c>
    </row>
    <row r="90569" spans="1:5" x14ac:dyDescent="0.3">
      <c r="A90569">
        <v>4</v>
      </c>
      <c r="B90569">
        <v>1469814688</v>
      </c>
      <c r="C90569" t="s">
        <v>61358</v>
      </c>
      <c r="D90569" t="s">
        <v>166414</v>
      </c>
      <c r="E90569" t="s">
        <v>303323</v>
      </c>
    </row>
    <row r="90570" spans="1:5" x14ac:dyDescent="0.3">
      <c r="A90570">
        <v>4</v>
      </c>
      <c r="B90570">
        <v>1469814713</v>
      </c>
      <c r="C90570" t="s">
        <v>61358</v>
      </c>
      <c r="D90570" t="s">
        <v>166415</v>
      </c>
      <c r="E90570" t="s">
        <v>303324</v>
      </c>
    </row>
    <row r="90571" spans="1:5" x14ac:dyDescent="0.3">
      <c r="A90571">
        <v>4</v>
      </c>
      <c r="B90571">
        <v>1469814761</v>
      </c>
      <c r="C90571" t="s">
        <v>61359</v>
      </c>
      <c r="D90571" t="s">
        <v>166416</v>
      </c>
      <c r="E90571" t="s">
        <v>303325</v>
      </c>
    </row>
    <row r="90572" spans="1:5" x14ac:dyDescent="0.3">
      <c r="A90572">
        <v>4</v>
      </c>
      <c r="B90572">
        <v>1469814818</v>
      </c>
      <c r="C90572" t="s">
        <v>61360</v>
      </c>
      <c r="D90572" t="s">
        <v>166417</v>
      </c>
      <c r="E90572" t="s">
        <v>303326</v>
      </c>
    </row>
    <row r="90573" spans="1:5" x14ac:dyDescent="0.3">
      <c r="A90573">
        <v>4</v>
      </c>
      <c r="B90573">
        <v>1469814860</v>
      </c>
      <c r="C90573" t="s">
        <v>61360</v>
      </c>
      <c r="D90573" t="s">
        <v>166418</v>
      </c>
      <c r="E90573" t="s">
        <v>303327</v>
      </c>
    </row>
    <row r="90574" spans="1:5" x14ac:dyDescent="0.3">
      <c r="A90574">
        <v>4</v>
      </c>
      <c r="B90574">
        <v>1469815060</v>
      </c>
      <c r="C90574" t="s">
        <v>61361</v>
      </c>
      <c r="D90574" t="s">
        <v>117657</v>
      </c>
      <c r="E90574" t="s">
        <v>303328</v>
      </c>
    </row>
    <row r="90575" spans="1:5" x14ac:dyDescent="0.3">
      <c r="A90575">
        <v>4</v>
      </c>
      <c r="B90575">
        <v>1469815067</v>
      </c>
      <c r="C90575" t="s">
        <v>61362</v>
      </c>
      <c r="D90575" t="s">
        <v>166419</v>
      </c>
      <c r="E90575" t="s">
        <v>303329</v>
      </c>
    </row>
    <row r="90576" spans="1:5" x14ac:dyDescent="0.3">
      <c r="A90576">
        <v>4</v>
      </c>
      <c r="B90576">
        <v>1469815089</v>
      </c>
      <c r="C90576" t="s">
        <v>61362</v>
      </c>
      <c r="D90576" t="s">
        <v>166420</v>
      </c>
      <c r="E90576" t="s">
        <v>303330</v>
      </c>
    </row>
    <row r="90577" spans="1:5" x14ac:dyDescent="0.3">
      <c r="A90577">
        <v>4</v>
      </c>
      <c r="B90577">
        <v>1469815132</v>
      </c>
      <c r="C90577" t="s">
        <v>61361</v>
      </c>
      <c r="D90577" t="s">
        <v>166421</v>
      </c>
      <c r="E90577" t="s">
        <v>303331</v>
      </c>
    </row>
    <row r="90578" spans="1:5" x14ac:dyDescent="0.3">
      <c r="A90578">
        <v>4</v>
      </c>
      <c r="B90578">
        <v>1469815135</v>
      </c>
      <c r="C90578" t="s">
        <v>61361</v>
      </c>
      <c r="D90578" t="s">
        <v>166422</v>
      </c>
      <c r="E90578" t="s">
        <v>303332</v>
      </c>
    </row>
    <row r="90579" spans="1:5" x14ac:dyDescent="0.3">
      <c r="A90579">
        <v>4</v>
      </c>
      <c r="B90579">
        <v>1469815178</v>
      </c>
      <c r="C90579" t="s">
        <v>61361</v>
      </c>
      <c r="D90579" t="s">
        <v>166423</v>
      </c>
      <c r="E90579" t="s">
        <v>303333</v>
      </c>
    </row>
    <row r="90580" spans="1:5" x14ac:dyDescent="0.3">
      <c r="A90580">
        <v>4</v>
      </c>
      <c r="B90580">
        <v>1469815256</v>
      </c>
      <c r="C90580" t="s">
        <v>61363</v>
      </c>
      <c r="D90580" t="s">
        <v>166424</v>
      </c>
      <c r="E90580" t="s">
        <v>303334</v>
      </c>
    </row>
    <row r="90581" spans="1:5" x14ac:dyDescent="0.3">
      <c r="A90581">
        <v>4</v>
      </c>
      <c r="B90581">
        <v>1469815682</v>
      </c>
      <c r="C90581" t="s">
        <v>61364</v>
      </c>
      <c r="D90581" t="s">
        <v>166425</v>
      </c>
      <c r="E90581" t="s">
        <v>303335</v>
      </c>
    </row>
    <row r="90582" spans="1:5" x14ac:dyDescent="0.3">
      <c r="A90582">
        <v>4</v>
      </c>
      <c r="B90582">
        <v>1469815689</v>
      </c>
      <c r="C90582" t="s">
        <v>61365</v>
      </c>
      <c r="D90582" t="s">
        <v>126215</v>
      </c>
      <c r="E90582" t="s">
        <v>303336</v>
      </c>
    </row>
    <row r="90583" spans="1:5" x14ac:dyDescent="0.3">
      <c r="A90583">
        <v>4</v>
      </c>
      <c r="B90583">
        <v>1469815828</v>
      </c>
      <c r="C90583" t="s">
        <v>61364</v>
      </c>
      <c r="D90583" t="s">
        <v>166426</v>
      </c>
      <c r="E90583" t="s">
        <v>303337</v>
      </c>
    </row>
    <row r="90584" spans="1:5" x14ac:dyDescent="0.3">
      <c r="A90584">
        <v>4</v>
      </c>
      <c r="B90584">
        <v>1469815861</v>
      </c>
      <c r="C90584" t="s">
        <v>61364</v>
      </c>
      <c r="D90584" t="s">
        <v>166427</v>
      </c>
      <c r="E90584" t="s">
        <v>303338</v>
      </c>
    </row>
    <row r="90585" spans="1:5" x14ac:dyDescent="0.3">
      <c r="A90585">
        <v>4</v>
      </c>
      <c r="B90585">
        <v>1469815908</v>
      </c>
      <c r="C90585" t="s">
        <v>61366</v>
      </c>
      <c r="D90585" t="s">
        <v>166428</v>
      </c>
      <c r="E90585" t="s">
        <v>303339</v>
      </c>
    </row>
    <row r="90586" spans="1:5" x14ac:dyDescent="0.3">
      <c r="A90586">
        <v>4</v>
      </c>
      <c r="B90586">
        <v>1469816096</v>
      </c>
      <c r="C90586" t="s">
        <v>61367</v>
      </c>
      <c r="D90586" t="s">
        <v>166429</v>
      </c>
      <c r="E90586" t="s">
        <v>303340</v>
      </c>
    </row>
    <row r="90587" spans="1:5" x14ac:dyDescent="0.3">
      <c r="A90587">
        <v>4</v>
      </c>
      <c r="B90587">
        <v>1469816100</v>
      </c>
      <c r="C90587" t="s">
        <v>61368</v>
      </c>
      <c r="D90587" t="s">
        <v>166430</v>
      </c>
      <c r="E90587" t="s">
        <v>303341</v>
      </c>
    </row>
    <row r="90588" spans="1:5" x14ac:dyDescent="0.3">
      <c r="A90588">
        <v>4</v>
      </c>
      <c r="B90588">
        <v>1469816202</v>
      </c>
      <c r="C90588" t="s">
        <v>61369</v>
      </c>
      <c r="D90588" t="s">
        <v>166431</v>
      </c>
      <c r="E90588" t="s">
        <v>303342</v>
      </c>
    </row>
    <row r="90589" spans="1:5" x14ac:dyDescent="0.3">
      <c r="A90589">
        <v>4</v>
      </c>
      <c r="B90589">
        <v>1469816266</v>
      </c>
      <c r="C90589" t="s">
        <v>61369</v>
      </c>
      <c r="D90589" t="s">
        <v>166432</v>
      </c>
      <c r="E90589" t="s">
        <v>303343</v>
      </c>
    </row>
    <row r="90590" spans="1:5" x14ac:dyDescent="0.3">
      <c r="A90590">
        <v>4</v>
      </c>
      <c r="B90590">
        <v>1469816284</v>
      </c>
      <c r="C90590" t="s">
        <v>61369</v>
      </c>
      <c r="D90590" t="s">
        <v>166433</v>
      </c>
      <c r="E90590" t="s">
        <v>303344</v>
      </c>
    </row>
    <row r="90591" spans="1:5" x14ac:dyDescent="0.3">
      <c r="A90591">
        <v>4</v>
      </c>
      <c r="B90591">
        <v>1469816315</v>
      </c>
      <c r="C90591" t="s">
        <v>61369</v>
      </c>
      <c r="D90591" t="s">
        <v>166434</v>
      </c>
      <c r="E90591" t="s">
        <v>303345</v>
      </c>
    </row>
    <row r="90592" spans="1:5" x14ac:dyDescent="0.3">
      <c r="A90592">
        <v>4</v>
      </c>
      <c r="B90592">
        <v>1469816318</v>
      </c>
      <c r="C90592" t="s">
        <v>61369</v>
      </c>
      <c r="D90592" t="s">
        <v>166435</v>
      </c>
      <c r="E90592" t="s">
        <v>303346</v>
      </c>
    </row>
    <row r="90593" spans="1:5" x14ac:dyDescent="0.3">
      <c r="A90593">
        <v>4</v>
      </c>
      <c r="B90593">
        <v>1469816347</v>
      </c>
      <c r="C90593" t="s">
        <v>61370</v>
      </c>
      <c r="D90593" t="s">
        <v>166436</v>
      </c>
      <c r="E90593" t="s">
        <v>303347</v>
      </c>
    </row>
    <row r="90594" spans="1:5" x14ac:dyDescent="0.3">
      <c r="A90594">
        <v>4</v>
      </c>
      <c r="B90594">
        <v>1469816389</v>
      </c>
      <c r="C90594" t="s">
        <v>61370</v>
      </c>
      <c r="D90594" t="s">
        <v>166437</v>
      </c>
      <c r="E90594" t="s">
        <v>303348</v>
      </c>
    </row>
    <row r="90595" spans="1:5" x14ac:dyDescent="0.3">
      <c r="A90595">
        <v>4</v>
      </c>
      <c r="B90595">
        <v>1469816396</v>
      </c>
      <c r="C90595" t="s">
        <v>61370</v>
      </c>
      <c r="D90595" t="s">
        <v>155881</v>
      </c>
      <c r="E90595" t="s">
        <v>303349</v>
      </c>
    </row>
    <row r="90596" spans="1:5" x14ac:dyDescent="0.3">
      <c r="A90596">
        <v>4</v>
      </c>
      <c r="B90596">
        <v>1469816503</v>
      </c>
      <c r="C90596" t="s">
        <v>61371</v>
      </c>
      <c r="D90596" t="s">
        <v>166438</v>
      </c>
      <c r="E90596" t="s">
        <v>303350</v>
      </c>
    </row>
    <row r="90597" spans="1:5" x14ac:dyDescent="0.3">
      <c r="A90597">
        <v>4</v>
      </c>
      <c r="B90597">
        <v>1469816509</v>
      </c>
      <c r="C90597" t="s">
        <v>61372</v>
      </c>
      <c r="D90597" t="s">
        <v>166439</v>
      </c>
      <c r="E90597" t="s">
        <v>303351</v>
      </c>
    </row>
    <row r="90598" spans="1:5" x14ac:dyDescent="0.3">
      <c r="A90598">
        <v>4</v>
      </c>
      <c r="B90598">
        <v>1469816566</v>
      </c>
      <c r="C90598" t="s">
        <v>61372</v>
      </c>
      <c r="D90598" t="s">
        <v>166440</v>
      </c>
      <c r="E90598" t="s">
        <v>303352</v>
      </c>
    </row>
    <row r="90599" spans="1:5" x14ac:dyDescent="0.3">
      <c r="A90599">
        <v>4</v>
      </c>
      <c r="B90599">
        <v>1469816573</v>
      </c>
      <c r="C90599" t="s">
        <v>61373</v>
      </c>
      <c r="D90599" t="s">
        <v>166441</v>
      </c>
      <c r="E90599" t="s">
        <v>303353</v>
      </c>
    </row>
    <row r="90600" spans="1:5" x14ac:dyDescent="0.3">
      <c r="A90600">
        <v>4</v>
      </c>
      <c r="B90600">
        <v>1469816599</v>
      </c>
      <c r="C90600" t="s">
        <v>61373</v>
      </c>
      <c r="D90600" t="s">
        <v>166442</v>
      </c>
      <c r="E90600" t="s">
        <v>303354</v>
      </c>
    </row>
    <row r="90601" spans="1:5" x14ac:dyDescent="0.3">
      <c r="A90601">
        <v>4</v>
      </c>
      <c r="B90601">
        <v>1469816637</v>
      </c>
      <c r="C90601" t="s">
        <v>61372</v>
      </c>
      <c r="D90601" t="s">
        <v>166443</v>
      </c>
      <c r="E90601" t="s">
        <v>303355</v>
      </c>
    </row>
    <row r="90602" spans="1:5" x14ac:dyDescent="0.3">
      <c r="A90602">
        <v>4</v>
      </c>
      <c r="B90602">
        <v>1469816687</v>
      </c>
      <c r="C90602" t="s">
        <v>61373</v>
      </c>
      <c r="D90602" t="s">
        <v>166444</v>
      </c>
      <c r="E90602" t="s">
        <v>303356</v>
      </c>
    </row>
    <row r="90603" spans="1:5" x14ac:dyDescent="0.3">
      <c r="A90603">
        <v>4</v>
      </c>
      <c r="B90603">
        <v>1469816745</v>
      </c>
      <c r="C90603" t="s">
        <v>61374</v>
      </c>
      <c r="D90603" t="s">
        <v>166445</v>
      </c>
      <c r="E90603" t="s">
        <v>303357</v>
      </c>
    </row>
    <row r="90604" spans="1:5" x14ac:dyDescent="0.3">
      <c r="A90604">
        <v>4</v>
      </c>
      <c r="B90604">
        <v>1469816788</v>
      </c>
      <c r="C90604" t="s">
        <v>61373</v>
      </c>
      <c r="D90604" t="s">
        <v>166446</v>
      </c>
      <c r="E90604" t="s">
        <v>303358</v>
      </c>
    </row>
    <row r="90605" spans="1:5" x14ac:dyDescent="0.3">
      <c r="A90605">
        <v>4</v>
      </c>
      <c r="B90605">
        <v>1469816842</v>
      </c>
      <c r="C90605" t="s">
        <v>61375</v>
      </c>
      <c r="D90605" t="s">
        <v>166313</v>
      </c>
      <c r="E90605" t="s">
        <v>303359</v>
      </c>
    </row>
    <row r="90606" spans="1:5" x14ac:dyDescent="0.3">
      <c r="A90606">
        <v>4</v>
      </c>
      <c r="B90606">
        <v>1469816859</v>
      </c>
      <c r="C90606" t="s">
        <v>61374</v>
      </c>
      <c r="D90606" t="s">
        <v>158920</v>
      </c>
      <c r="E90606" t="s">
        <v>303360</v>
      </c>
    </row>
    <row r="90607" spans="1:5" x14ac:dyDescent="0.3">
      <c r="A90607">
        <v>4</v>
      </c>
      <c r="B90607">
        <v>1469816890</v>
      </c>
      <c r="C90607" t="s">
        <v>61375</v>
      </c>
      <c r="D90607" t="s">
        <v>166447</v>
      </c>
      <c r="E90607" t="s">
        <v>303361</v>
      </c>
    </row>
    <row r="90608" spans="1:5" x14ac:dyDescent="0.3">
      <c r="A90608">
        <v>4</v>
      </c>
      <c r="B90608">
        <v>1469816959</v>
      </c>
      <c r="C90608" t="s">
        <v>61376</v>
      </c>
      <c r="D90608" t="s">
        <v>166448</v>
      </c>
      <c r="E90608" t="s">
        <v>303362</v>
      </c>
    </row>
    <row r="90609" spans="1:5" x14ac:dyDescent="0.3">
      <c r="A90609">
        <v>4</v>
      </c>
      <c r="B90609">
        <v>1469817037</v>
      </c>
      <c r="C90609" t="s">
        <v>61376</v>
      </c>
      <c r="D90609" t="s">
        <v>166449</v>
      </c>
      <c r="E90609" t="s">
        <v>303363</v>
      </c>
    </row>
    <row r="90610" spans="1:5" x14ac:dyDescent="0.3">
      <c r="A90610">
        <v>4</v>
      </c>
      <c r="B90610">
        <v>1469817042</v>
      </c>
      <c r="C90610" t="s">
        <v>61376</v>
      </c>
      <c r="D90610" t="s">
        <v>166450</v>
      </c>
      <c r="E90610" t="s">
        <v>303364</v>
      </c>
    </row>
    <row r="90611" spans="1:5" x14ac:dyDescent="0.3">
      <c r="A90611">
        <v>4</v>
      </c>
      <c r="B90611">
        <v>1469817133</v>
      </c>
      <c r="C90611" t="s">
        <v>61377</v>
      </c>
      <c r="D90611" t="s">
        <v>166451</v>
      </c>
      <c r="E90611" t="s">
        <v>303365</v>
      </c>
    </row>
    <row r="90612" spans="1:5" x14ac:dyDescent="0.3">
      <c r="A90612">
        <v>4</v>
      </c>
      <c r="B90612">
        <v>1469817270</v>
      </c>
      <c r="C90612" t="s">
        <v>61378</v>
      </c>
      <c r="D90612" t="s">
        <v>125212</v>
      </c>
      <c r="E90612" t="s">
        <v>303366</v>
      </c>
    </row>
    <row r="90613" spans="1:5" x14ac:dyDescent="0.3">
      <c r="A90613">
        <v>4</v>
      </c>
      <c r="B90613">
        <v>1469817274</v>
      </c>
      <c r="C90613" t="s">
        <v>61378</v>
      </c>
      <c r="D90613" t="s">
        <v>166452</v>
      </c>
      <c r="E90613" t="s">
        <v>303367</v>
      </c>
    </row>
    <row r="90614" spans="1:5" x14ac:dyDescent="0.3">
      <c r="A90614">
        <v>4</v>
      </c>
      <c r="B90614">
        <v>1469817280</v>
      </c>
      <c r="C90614" t="s">
        <v>61377</v>
      </c>
      <c r="D90614" t="s">
        <v>166453</v>
      </c>
      <c r="E90614" t="s">
        <v>303368</v>
      </c>
    </row>
    <row r="90615" spans="1:5" x14ac:dyDescent="0.3">
      <c r="A90615">
        <v>4</v>
      </c>
      <c r="B90615">
        <v>1469817309</v>
      </c>
      <c r="C90615" t="s">
        <v>61377</v>
      </c>
      <c r="D90615" t="s">
        <v>166454</v>
      </c>
      <c r="E90615" t="s">
        <v>303369</v>
      </c>
    </row>
    <row r="90616" spans="1:5" x14ac:dyDescent="0.3">
      <c r="A90616">
        <v>4</v>
      </c>
      <c r="B90616">
        <v>1469817368</v>
      </c>
      <c r="C90616" t="s">
        <v>61378</v>
      </c>
      <c r="D90616" t="s">
        <v>166455</v>
      </c>
      <c r="E90616" t="s">
        <v>303370</v>
      </c>
    </row>
    <row r="90617" spans="1:5" x14ac:dyDescent="0.3">
      <c r="A90617">
        <v>4</v>
      </c>
      <c r="B90617">
        <v>1469817467</v>
      </c>
      <c r="C90617" t="s">
        <v>61379</v>
      </c>
      <c r="D90617" t="s">
        <v>166456</v>
      </c>
      <c r="E90617" t="s">
        <v>303371</v>
      </c>
    </row>
    <row r="90618" spans="1:5" x14ac:dyDescent="0.3">
      <c r="A90618">
        <v>4</v>
      </c>
      <c r="B90618">
        <v>1469817469</v>
      </c>
      <c r="C90618" t="s">
        <v>61380</v>
      </c>
      <c r="D90618" t="s">
        <v>159230</v>
      </c>
      <c r="E90618" t="s">
        <v>303372</v>
      </c>
    </row>
    <row r="90619" spans="1:5" x14ac:dyDescent="0.3">
      <c r="A90619">
        <v>4</v>
      </c>
      <c r="B90619">
        <v>1469817520</v>
      </c>
      <c r="C90619" t="s">
        <v>61381</v>
      </c>
      <c r="D90619" t="s">
        <v>166457</v>
      </c>
      <c r="E90619" t="s">
        <v>303373</v>
      </c>
    </row>
    <row r="90620" spans="1:5" x14ac:dyDescent="0.3">
      <c r="A90620">
        <v>4</v>
      </c>
      <c r="B90620">
        <v>1469817535</v>
      </c>
      <c r="C90620" t="s">
        <v>61381</v>
      </c>
      <c r="D90620" t="s">
        <v>166458</v>
      </c>
      <c r="E90620" t="s">
        <v>303374</v>
      </c>
    </row>
    <row r="90621" spans="1:5" x14ac:dyDescent="0.3">
      <c r="A90621">
        <v>4</v>
      </c>
      <c r="B90621">
        <v>1469817550</v>
      </c>
      <c r="C90621" t="s">
        <v>61379</v>
      </c>
      <c r="D90621" t="s">
        <v>166459</v>
      </c>
      <c r="E90621" t="s">
        <v>303375</v>
      </c>
    </row>
    <row r="90622" spans="1:5" x14ac:dyDescent="0.3">
      <c r="A90622">
        <v>4</v>
      </c>
      <c r="B90622">
        <v>1469817556</v>
      </c>
      <c r="C90622" t="s">
        <v>61381</v>
      </c>
      <c r="D90622" t="s">
        <v>166460</v>
      </c>
      <c r="E90622" t="s">
        <v>303376</v>
      </c>
    </row>
    <row r="90623" spans="1:5" x14ac:dyDescent="0.3">
      <c r="A90623">
        <v>4</v>
      </c>
      <c r="B90623">
        <v>1469817573</v>
      </c>
      <c r="C90623" t="s">
        <v>61381</v>
      </c>
      <c r="D90623" t="s">
        <v>166461</v>
      </c>
      <c r="E90623" t="s">
        <v>303377</v>
      </c>
    </row>
    <row r="90624" spans="1:5" x14ac:dyDescent="0.3">
      <c r="A90624">
        <v>4</v>
      </c>
      <c r="B90624">
        <v>1469817604</v>
      </c>
      <c r="C90624" t="s">
        <v>61379</v>
      </c>
      <c r="D90624" t="s">
        <v>164229</v>
      </c>
      <c r="E90624" t="s">
        <v>303378</v>
      </c>
    </row>
    <row r="90625" spans="1:5" x14ac:dyDescent="0.3">
      <c r="A90625">
        <v>4</v>
      </c>
      <c r="B90625">
        <v>1469817635</v>
      </c>
      <c r="C90625" t="s">
        <v>61382</v>
      </c>
      <c r="D90625" t="s">
        <v>166462</v>
      </c>
      <c r="E90625" t="s">
        <v>303379</v>
      </c>
    </row>
    <row r="90626" spans="1:5" x14ac:dyDescent="0.3">
      <c r="A90626">
        <v>4</v>
      </c>
      <c r="B90626">
        <v>1469817655</v>
      </c>
      <c r="C90626" t="s">
        <v>61382</v>
      </c>
      <c r="D90626" t="s">
        <v>166463</v>
      </c>
      <c r="E90626" t="s">
        <v>303380</v>
      </c>
    </row>
    <row r="90627" spans="1:5" x14ac:dyDescent="0.3">
      <c r="A90627">
        <v>4</v>
      </c>
      <c r="B90627">
        <v>1469817681</v>
      </c>
      <c r="C90627" t="s">
        <v>61382</v>
      </c>
      <c r="D90627" t="s">
        <v>166464</v>
      </c>
      <c r="E90627" t="s">
        <v>303381</v>
      </c>
    </row>
    <row r="90628" spans="1:5" x14ac:dyDescent="0.3">
      <c r="A90628">
        <v>4</v>
      </c>
      <c r="B90628">
        <v>1469817690</v>
      </c>
      <c r="C90628" t="s">
        <v>61381</v>
      </c>
      <c r="D90628" t="s">
        <v>160873</v>
      </c>
      <c r="E90628" t="s">
        <v>303382</v>
      </c>
    </row>
    <row r="90629" spans="1:5" x14ac:dyDescent="0.3">
      <c r="A90629">
        <v>4</v>
      </c>
      <c r="B90629">
        <v>1469817773</v>
      </c>
      <c r="C90629" t="s">
        <v>61383</v>
      </c>
      <c r="D90629" t="s">
        <v>166465</v>
      </c>
      <c r="E90629" t="s">
        <v>303383</v>
      </c>
    </row>
    <row r="90630" spans="1:5" x14ac:dyDescent="0.3">
      <c r="A90630">
        <v>4</v>
      </c>
      <c r="B90630">
        <v>1469817840</v>
      </c>
      <c r="C90630" t="s">
        <v>61383</v>
      </c>
      <c r="D90630" t="s">
        <v>166466</v>
      </c>
      <c r="E90630" t="s">
        <v>303384</v>
      </c>
    </row>
    <row r="90631" spans="1:5" x14ac:dyDescent="0.3">
      <c r="A90631">
        <v>4</v>
      </c>
      <c r="B90631">
        <v>1469817862</v>
      </c>
      <c r="C90631" t="s">
        <v>61383</v>
      </c>
      <c r="D90631" t="s">
        <v>165710</v>
      </c>
      <c r="E90631" t="s">
        <v>303385</v>
      </c>
    </row>
    <row r="90632" spans="1:5" x14ac:dyDescent="0.3">
      <c r="A90632">
        <v>4</v>
      </c>
      <c r="B90632">
        <v>1469817877</v>
      </c>
      <c r="C90632" t="s">
        <v>61384</v>
      </c>
      <c r="D90632" t="s">
        <v>99076</v>
      </c>
      <c r="E90632" t="s">
        <v>303386</v>
      </c>
    </row>
    <row r="90633" spans="1:5" x14ac:dyDescent="0.3">
      <c r="A90633">
        <v>4</v>
      </c>
      <c r="B90633">
        <v>1469817917</v>
      </c>
      <c r="C90633" t="s">
        <v>61384</v>
      </c>
      <c r="D90633" t="s">
        <v>166467</v>
      </c>
      <c r="E90633" t="s">
        <v>303387</v>
      </c>
    </row>
    <row r="90634" spans="1:5" x14ac:dyDescent="0.3">
      <c r="A90634">
        <v>4</v>
      </c>
      <c r="B90634">
        <v>1469817919</v>
      </c>
      <c r="C90634" t="s">
        <v>61384</v>
      </c>
      <c r="D90634" t="s">
        <v>166468</v>
      </c>
      <c r="E90634" t="s">
        <v>303388</v>
      </c>
    </row>
    <row r="90635" spans="1:5" x14ac:dyDescent="0.3">
      <c r="A90635">
        <v>4</v>
      </c>
      <c r="B90635">
        <v>1469818010</v>
      </c>
      <c r="C90635" t="s">
        <v>61385</v>
      </c>
      <c r="D90635" t="s">
        <v>166469</v>
      </c>
      <c r="E90635" t="s">
        <v>303389</v>
      </c>
    </row>
    <row r="90636" spans="1:5" x14ac:dyDescent="0.3">
      <c r="A90636">
        <v>4</v>
      </c>
      <c r="B90636">
        <v>1469843391</v>
      </c>
      <c r="C90636" t="s">
        <v>61386</v>
      </c>
      <c r="D90636" t="s">
        <v>166470</v>
      </c>
      <c r="E90636" t="s">
        <v>303390</v>
      </c>
    </row>
    <row r="90637" spans="1:5" x14ac:dyDescent="0.3">
      <c r="A90637">
        <v>4</v>
      </c>
      <c r="B90637">
        <v>1469843444</v>
      </c>
      <c r="C90637" t="s">
        <v>61387</v>
      </c>
      <c r="D90637" t="s">
        <v>166471</v>
      </c>
      <c r="E90637" t="s">
        <v>303391</v>
      </c>
    </row>
    <row r="90638" spans="1:5" x14ac:dyDescent="0.3">
      <c r="A90638">
        <v>4</v>
      </c>
      <c r="B90638">
        <v>1469843451</v>
      </c>
      <c r="C90638" t="s">
        <v>61387</v>
      </c>
      <c r="D90638" t="s">
        <v>166462</v>
      </c>
      <c r="E90638" t="s">
        <v>303392</v>
      </c>
    </row>
    <row r="90639" spans="1:5" x14ac:dyDescent="0.3">
      <c r="A90639">
        <v>4</v>
      </c>
      <c r="B90639">
        <v>1469843496</v>
      </c>
      <c r="C90639" t="s">
        <v>61387</v>
      </c>
      <c r="D90639" t="s">
        <v>166189</v>
      </c>
      <c r="E90639" t="s">
        <v>303393</v>
      </c>
    </row>
    <row r="90640" spans="1:5" x14ac:dyDescent="0.3">
      <c r="A90640">
        <v>4</v>
      </c>
      <c r="B90640">
        <v>1469843525</v>
      </c>
      <c r="C90640" t="s">
        <v>61387</v>
      </c>
      <c r="D90640" t="s">
        <v>166472</v>
      </c>
      <c r="E90640" t="s">
        <v>303394</v>
      </c>
    </row>
    <row r="90641" spans="1:5" x14ac:dyDescent="0.3">
      <c r="A90641">
        <v>4</v>
      </c>
      <c r="B90641">
        <v>1469843548</v>
      </c>
      <c r="C90641" t="s">
        <v>61388</v>
      </c>
      <c r="D90641" t="s">
        <v>166473</v>
      </c>
      <c r="E90641" t="s">
        <v>303395</v>
      </c>
    </row>
    <row r="90642" spans="1:5" x14ac:dyDescent="0.3">
      <c r="A90642">
        <v>4</v>
      </c>
      <c r="B90642">
        <v>1469843608</v>
      </c>
      <c r="C90642" t="s">
        <v>61388</v>
      </c>
      <c r="D90642" t="s">
        <v>128394</v>
      </c>
      <c r="E90642" t="s">
        <v>303396</v>
      </c>
    </row>
    <row r="90643" spans="1:5" x14ac:dyDescent="0.3">
      <c r="A90643">
        <v>4</v>
      </c>
      <c r="B90643">
        <v>1469843637</v>
      </c>
      <c r="C90643" t="s">
        <v>61389</v>
      </c>
      <c r="D90643" t="s">
        <v>166362</v>
      </c>
      <c r="E90643" t="s">
        <v>303397</v>
      </c>
    </row>
    <row r="90644" spans="1:5" x14ac:dyDescent="0.3">
      <c r="A90644">
        <v>4</v>
      </c>
      <c r="B90644">
        <v>1469843643</v>
      </c>
      <c r="C90644" t="s">
        <v>61389</v>
      </c>
      <c r="D90644" t="s">
        <v>166474</v>
      </c>
      <c r="E90644" t="s">
        <v>303398</v>
      </c>
    </row>
    <row r="90645" spans="1:5" x14ac:dyDescent="0.3">
      <c r="A90645">
        <v>4</v>
      </c>
      <c r="B90645">
        <v>1469843668</v>
      </c>
      <c r="C90645" t="s">
        <v>61389</v>
      </c>
      <c r="D90645" t="s">
        <v>166475</v>
      </c>
      <c r="E90645" t="s">
        <v>303399</v>
      </c>
    </row>
    <row r="90646" spans="1:5" x14ac:dyDescent="0.3">
      <c r="A90646">
        <v>4</v>
      </c>
      <c r="B90646">
        <v>1469843744</v>
      </c>
      <c r="C90646" t="s">
        <v>61390</v>
      </c>
      <c r="D90646" t="s">
        <v>166476</v>
      </c>
      <c r="E90646" t="s">
        <v>303400</v>
      </c>
    </row>
    <row r="90647" spans="1:5" x14ac:dyDescent="0.3">
      <c r="A90647">
        <v>4</v>
      </c>
      <c r="B90647">
        <v>1469843834</v>
      </c>
      <c r="C90647" t="s">
        <v>61391</v>
      </c>
      <c r="D90647" t="s">
        <v>166477</v>
      </c>
      <c r="E90647" t="s">
        <v>303401</v>
      </c>
    </row>
    <row r="90648" spans="1:5" x14ac:dyDescent="0.3">
      <c r="A90648">
        <v>4</v>
      </c>
      <c r="B90648">
        <v>1469843844</v>
      </c>
      <c r="C90648" t="s">
        <v>61392</v>
      </c>
      <c r="D90648" t="s">
        <v>166478</v>
      </c>
      <c r="E90648" t="s">
        <v>303402</v>
      </c>
    </row>
    <row r="90649" spans="1:5" x14ac:dyDescent="0.3">
      <c r="A90649">
        <v>4</v>
      </c>
      <c r="B90649">
        <v>1469843894</v>
      </c>
      <c r="C90649" t="s">
        <v>61391</v>
      </c>
      <c r="D90649" t="s">
        <v>166479</v>
      </c>
      <c r="E90649" t="s">
        <v>303403</v>
      </c>
    </row>
    <row r="90650" spans="1:5" x14ac:dyDescent="0.3">
      <c r="A90650">
        <v>4</v>
      </c>
      <c r="B90650">
        <v>1469843911</v>
      </c>
      <c r="C90650" t="s">
        <v>61392</v>
      </c>
      <c r="D90650" t="s">
        <v>166480</v>
      </c>
      <c r="E90650" t="s">
        <v>303404</v>
      </c>
    </row>
    <row r="90651" spans="1:5" x14ac:dyDescent="0.3">
      <c r="A90651">
        <v>4</v>
      </c>
      <c r="B90651">
        <v>1469843913</v>
      </c>
      <c r="C90651" t="s">
        <v>61392</v>
      </c>
      <c r="D90651" t="s">
        <v>166481</v>
      </c>
      <c r="E90651" t="s">
        <v>303405</v>
      </c>
    </row>
    <row r="90652" spans="1:5" x14ac:dyDescent="0.3">
      <c r="A90652">
        <v>4</v>
      </c>
      <c r="B90652">
        <v>1469843969</v>
      </c>
      <c r="C90652" t="s">
        <v>61392</v>
      </c>
      <c r="D90652" t="s">
        <v>166482</v>
      </c>
      <c r="E90652" t="s">
        <v>303406</v>
      </c>
    </row>
    <row r="90653" spans="1:5" x14ac:dyDescent="0.3">
      <c r="A90653">
        <v>4</v>
      </c>
      <c r="B90653">
        <v>1469843971</v>
      </c>
      <c r="C90653" t="s">
        <v>61391</v>
      </c>
      <c r="D90653" t="s">
        <v>166483</v>
      </c>
      <c r="E90653" t="s">
        <v>303407</v>
      </c>
    </row>
    <row r="90654" spans="1:5" x14ac:dyDescent="0.3">
      <c r="A90654">
        <v>4</v>
      </c>
      <c r="B90654">
        <v>1469844044</v>
      </c>
      <c r="C90654" t="s">
        <v>61391</v>
      </c>
      <c r="D90654" t="s">
        <v>166484</v>
      </c>
      <c r="E90654" t="s">
        <v>303408</v>
      </c>
    </row>
    <row r="90655" spans="1:5" x14ac:dyDescent="0.3">
      <c r="A90655">
        <v>4</v>
      </c>
      <c r="B90655">
        <v>1469844115</v>
      </c>
      <c r="C90655" t="s">
        <v>61393</v>
      </c>
      <c r="D90655" t="s">
        <v>166485</v>
      </c>
      <c r="E90655" t="s">
        <v>303409</v>
      </c>
    </row>
    <row r="90656" spans="1:5" x14ac:dyDescent="0.3">
      <c r="A90656">
        <v>4</v>
      </c>
      <c r="B90656">
        <v>1469844134</v>
      </c>
      <c r="C90656" t="s">
        <v>61393</v>
      </c>
      <c r="D90656" t="s">
        <v>166486</v>
      </c>
      <c r="E90656" t="s">
        <v>303410</v>
      </c>
    </row>
    <row r="90657" spans="1:5" x14ac:dyDescent="0.3">
      <c r="A90657">
        <v>4</v>
      </c>
      <c r="B90657">
        <v>1469844320</v>
      </c>
      <c r="C90657" t="s">
        <v>61394</v>
      </c>
      <c r="D90657" t="s">
        <v>166487</v>
      </c>
      <c r="E90657" t="s">
        <v>303411</v>
      </c>
    </row>
    <row r="90658" spans="1:5" x14ac:dyDescent="0.3">
      <c r="A90658">
        <v>4</v>
      </c>
      <c r="B90658">
        <v>1469844395</v>
      </c>
      <c r="C90658" t="s">
        <v>61395</v>
      </c>
      <c r="D90658" t="s">
        <v>166488</v>
      </c>
      <c r="E90658" t="s">
        <v>303412</v>
      </c>
    </row>
    <row r="90659" spans="1:5" x14ac:dyDescent="0.3">
      <c r="A90659">
        <v>4</v>
      </c>
      <c r="B90659">
        <v>1469844439</v>
      </c>
      <c r="C90659" t="s">
        <v>61394</v>
      </c>
      <c r="D90659" t="s">
        <v>166489</v>
      </c>
      <c r="E90659" t="s">
        <v>303413</v>
      </c>
    </row>
    <row r="90660" spans="1:5" x14ac:dyDescent="0.3">
      <c r="A90660">
        <v>4</v>
      </c>
      <c r="B90660">
        <v>1469844452</v>
      </c>
      <c r="C90660" t="s">
        <v>61394</v>
      </c>
      <c r="D90660" t="s">
        <v>138084</v>
      </c>
      <c r="E90660" t="s">
        <v>303414</v>
      </c>
    </row>
    <row r="90661" spans="1:5" x14ac:dyDescent="0.3">
      <c r="A90661">
        <v>4</v>
      </c>
      <c r="B90661">
        <v>1469844461</v>
      </c>
      <c r="C90661" t="s">
        <v>61395</v>
      </c>
      <c r="D90661" t="s">
        <v>166490</v>
      </c>
      <c r="E90661" t="s">
        <v>303415</v>
      </c>
    </row>
    <row r="90662" spans="1:5" x14ac:dyDescent="0.3">
      <c r="A90662">
        <v>4</v>
      </c>
      <c r="B90662">
        <v>1469844654</v>
      </c>
      <c r="C90662" t="s">
        <v>61396</v>
      </c>
      <c r="D90662" t="s">
        <v>166491</v>
      </c>
      <c r="E90662" t="s">
        <v>303416</v>
      </c>
    </row>
    <row r="90663" spans="1:5" x14ac:dyDescent="0.3">
      <c r="A90663">
        <v>4</v>
      </c>
      <c r="B90663">
        <v>1469844655</v>
      </c>
      <c r="C90663" t="s">
        <v>61397</v>
      </c>
      <c r="D90663" t="s">
        <v>166492</v>
      </c>
      <c r="E90663" t="s">
        <v>303417</v>
      </c>
    </row>
    <row r="90664" spans="1:5" x14ac:dyDescent="0.3">
      <c r="A90664">
        <v>4</v>
      </c>
      <c r="B90664">
        <v>1469844667</v>
      </c>
      <c r="C90664" t="s">
        <v>61396</v>
      </c>
      <c r="D90664" t="s">
        <v>166493</v>
      </c>
      <c r="E90664" t="s">
        <v>303418</v>
      </c>
    </row>
    <row r="90665" spans="1:5" x14ac:dyDescent="0.3">
      <c r="A90665">
        <v>4</v>
      </c>
      <c r="B90665">
        <v>1469844771</v>
      </c>
      <c r="C90665" t="s">
        <v>61398</v>
      </c>
      <c r="D90665" t="s">
        <v>163226</v>
      </c>
      <c r="E90665" t="s">
        <v>303419</v>
      </c>
    </row>
    <row r="90666" spans="1:5" x14ac:dyDescent="0.3">
      <c r="A90666">
        <v>4</v>
      </c>
      <c r="B90666">
        <v>1469844821</v>
      </c>
      <c r="C90666" t="s">
        <v>61398</v>
      </c>
      <c r="D90666" t="s">
        <v>115135</v>
      </c>
      <c r="E90666" t="s">
        <v>303420</v>
      </c>
    </row>
    <row r="90667" spans="1:5" x14ac:dyDescent="0.3">
      <c r="A90667">
        <v>4</v>
      </c>
      <c r="B90667">
        <v>1469844845</v>
      </c>
      <c r="C90667" t="s">
        <v>61398</v>
      </c>
      <c r="D90667" t="s">
        <v>166494</v>
      </c>
      <c r="E90667" t="s">
        <v>303421</v>
      </c>
    </row>
    <row r="90668" spans="1:5" x14ac:dyDescent="0.3">
      <c r="A90668">
        <v>4</v>
      </c>
      <c r="B90668">
        <v>1469844914</v>
      </c>
      <c r="C90668" t="s">
        <v>61399</v>
      </c>
      <c r="D90668" t="s">
        <v>110318</v>
      </c>
      <c r="E90668" t="s">
        <v>303422</v>
      </c>
    </row>
    <row r="90669" spans="1:5" x14ac:dyDescent="0.3">
      <c r="A90669">
        <v>4</v>
      </c>
      <c r="B90669">
        <v>1469844928</v>
      </c>
      <c r="C90669" t="s">
        <v>61399</v>
      </c>
      <c r="D90669" t="s">
        <v>166495</v>
      </c>
      <c r="E90669" t="s">
        <v>303423</v>
      </c>
    </row>
    <row r="90670" spans="1:5" x14ac:dyDescent="0.3">
      <c r="A90670">
        <v>4</v>
      </c>
      <c r="B90670">
        <v>1469844937</v>
      </c>
      <c r="C90670" t="s">
        <v>61399</v>
      </c>
      <c r="D90670" t="s">
        <v>166496</v>
      </c>
      <c r="E90670" t="s">
        <v>303424</v>
      </c>
    </row>
    <row r="90671" spans="1:5" x14ac:dyDescent="0.3">
      <c r="A90671">
        <v>4</v>
      </c>
      <c r="B90671">
        <v>1469845004</v>
      </c>
      <c r="C90671" t="s">
        <v>61400</v>
      </c>
      <c r="D90671" t="s">
        <v>166497</v>
      </c>
      <c r="E90671" t="s">
        <v>303425</v>
      </c>
    </row>
    <row r="90672" spans="1:5" x14ac:dyDescent="0.3">
      <c r="A90672">
        <v>4</v>
      </c>
      <c r="B90672">
        <v>1469845026</v>
      </c>
      <c r="C90672" t="s">
        <v>61401</v>
      </c>
      <c r="D90672" t="s">
        <v>166498</v>
      </c>
      <c r="E90672" t="s">
        <v>303426</v>
      </c>
    </row>
    <row r="90673" spans="1:5" x14ac:dyDescent="0.3">
      <c r="A90673">
        <v>4</v>
      </c>
      <c r="B90673">
        <v>1469845049</v>
      </c>
      <c r="C90673" t="s">
        <v>61400</v>
      </c>
      <c r="D90673" t="s">
        <v>165899</v>
      </c>
      <c r="E90673" t="s">
        <v>303427</v>
      </c>
    </row>
    <row r="90674" spans="1:5" x14ac:dyDescent="0.3">
      <c r="A90674">
        <v>4</v>
      </c>
      <c r="B90674">
        <v>1469845162</v>
      </c>
      <c r="C90674" t="s">
        <v>61400</v>
      </c>
      <c r="D90674" t="s">
        <v>160059</v>
      </c>
      <c r="E90674" t="s">
        <v>303428</v>
      </c>
    </row>
    <row r="90675" spans="1:5" x14ac:dyDescent="0.3">
      <c r="A90675">
        <v>4</v>
      </c>
      <c r="B90675">
        <v>1469845281</v>
      </c>
      <c r="C90675" t="s">
        <v>61402</v>
      </c>
      <c r="D90675" t="s">
        <v>166499</v>
      </c>
      <c r="E90675" t="s">
        <v>303429</v>
      </c>
    </row>
    <row r="90676" spans="1:5" x14ac:dyDescent="0.3">
      <c r="A90676">
        <v>4</v>
      </c>
      <c r="B90676">
        <v>1469845290</v>
      </c>
      <c r="C90676" t="s">
        <v>61402</v>
      </c>
      <c r="D90676" t="s">
        <v>166500</v>
      </c>
      <c r="E90676" t="s">
        <v>303430</v>
      </c>
    </row>
    <row r="90677" spans="1:5" x14ac:dyDescent="0.3">
      <c r="A90677">
        <v>4</v>
      </c>
      <c r="B90677">
        <v>1469845353</v>
      </c>
      <c r="C90677" t="s">
        <v>61403</v>
      </c>
      <c r="D90677" t="s">
        <v>166501</v>
      </c>
      <c r="E90677" t="s">
        <v>303431</v>
      </c>
    </row>
    <row r="90678" spans="1:5" x14ac:dyDescent="0.3">
      <c r="A90678">
        <v>4</v>
      </c>
      <c r="B90678">
        <v>1469845415</v>
      </c>
      <c r="C90678" t="s">
        <v>61403</v>
      </c>
      <c r="D90678" t="s">
        <v>166502</v>
      </c>
      <c r="E90678" t="s">
        <v>303432</v>
      </c>
    </row>
    <row r="90679" spans="1:5" x14ac:dyDescent="0.3">
      <c r="A90679">
        <v>4</v>
      </c>
      <c r="B90679">
        <v>1469845465</v>
      </c>
      <c r="C90679" t="s">
        <v>61404</v>
      </c>
      <c r="D90679" t="s">
        <v>166503</v>
      </c>
      <c r="E90679" t="s">
        <v>303433</v>
      </c>
    </row>
    <row r="90680" spans="1:5" x14ac:dyDescent="0.3">
      <c r="A90680">
        <v>4</v>
      </c>
      <c r="B90680">
        <v>1469845658</v>
      </c>
      <c r="C90680" t="s">
        <v>61405</v>
      </c>
      <c r="D90680" t="s">
        <v>166504</v>
      </c>
      <c r="E90680" t="s">
        <v>303434</v>
      </c>
    </row>
    <row r="90681" spans="1:5" x14ac:dyDescent="0.3">
      <c r="A90681">
        <v>4</v>
      </c>
      <c r="B90681">
        <v>1469845676</v>
      </c>
      <c r="C90681" t="s">
        <v>61405</v>
      </c>
      <c r="D90681" t="s">
        <v>166505</v>
      </c>
      <c r="E90681" t="s">
        <v>303435</v>
      </c>
    </row>
    <row r="90682" spans="1:5" x14ac:dyDescent="0.3">
      <c r="A90682">
        <v>4</v>
      </c>
      <c r="B90682">
        <v>1469845700</v>
      </c>
      <c r="C90682" t="s">
        <v>61405</v>
      </c>
      <c r="D90682" t="s">
        <v>166506</v>
      </c>
      <c r="E90682" t="s">
        <v>303436</v>
      </c>
    </row>
    <row r="90683" spans="1:5" x14ac:dyDescent="0.3">
      <c r="A90683">
        <v>4</v>
      </c>
      <c r="B90683">
        <v>1469845701</v>
      </c>
      <c r="C90683" t="s">
        <v>61405</v>
      </c>
      <c r="D90683" t="s">
        <v>166507</v>
      </c>
      <c r="E90683" t="s">
        <v>303437</v>
      </c>
    </row>
    <row r="90684" spans="1:5" x14ac:dyDescent="0.3">
      <c r="A90684">
        <v>4</v>
      </c>
      <c r="B90684">
        <v>1469845743</v>
      </c>
      <c r="C90684" t="s">
        <v>61406</v>
      </c>
      <c r="D90684" t="s">
        <v>166508</v>
      </c>
      <c r="E90684" t="s">
        <v>303438</v>
      </c>
    </row>
    <row r="90685" spans="1:5" x14ac:dyDescent="0.3">
      <c r="A90685">
        <v>4</v>
      </c>
      <c r="B90685">
        <v>1469845771</v>
      </c>
      <c r="C90685" t="s">
        <v>61407</v>
      </c>
      <c r="D90685" t="s">
        <v>159026</v>
      </c>
      <c r="E90685" t="s">
        <v>303439</v>
      </c>
    </row>
    <row r="90686" spans="1:5" x14ac:dyDescent="0.3">
      <c r="A90686">
        <v>4</v>
      </c>
      <c r="B90686">
        <v>1469845785</v>
      </c>
      <c r="C90686" t="s">
        <v>61407</v>
      </c>
      <c r="D90686" t="s">
        <v>166509</v>
      </c>
      <c r="E90686" t="s">
        <v>303440</v>
      </c>
    </row>
    <row r="90687" spans="1:5" x14ac:dyDescent="0.3">
      <c r="A90687">
        <v>4</v>
      </c>
      <c r="B90687">
        <v>1469845849</v>
      </c>
      <c r="C90687" t="s">
        <v>61407</v>
      </c>
      <c r="D90687" t="s">
        <v>166510</v>
      </c>
      <c r="E90687" t="s">
        <v>303441</v>
      </c>
    </row>
    <row r="90688" spans="1:5" x14ac:dyDescent="0.3">
      <c r="A90688">
        <v>4</v>
      </c>
      <c r="B90688">
        <v>1469845915</v>
      </c>
      <c r="C90688" t="s">
        <v>61407</v>
      </c>
      <c r="D90688" t="s">
        <v>166326</v>
      </c>
      <c r="E90688" t="s">
        <v>303442</v>
      </c>
    </row>
    <row r="90689" spans="1:5" x14ac:dyDescent="0.3">
      <c r="A90689">
        <v>4</v>
      </c>
      <c r="B90689">
        <v>1469845964</v>
      </c>
      <c r="C90689" t="s">
        <v>61408</v>
      </c>
      <c r="D90689" t="s">
        <v>166511</v>
      </c>
      <c r="E90689" t="s">
        <v>303443</v>
      </c>
    </row>
    <row r="90690" spans="1:5" x14ac:dyDescent="0.3">
      <c r="A90690">
        <v>4</v>
      </c>
      <c r="B90690">
        <v>1469846017</v>
      </c>
      <c r="C90690" t="s">
        <v>61408</v>
      </c>
      <c r="D90690" t="s">
        <v>166512</v>
      </c>
      <c r="E90690" t="s">
        <v>303444</v>
      </c>
    </row>
    <row r="90691" spans="1:5" x14ac:dyDescent="0.3">
      <c r="A90691">
        <v>4</v>
      </c>
      <c r="B90691">
        <v>1469846040</v>
      </c>
      <c r="C90691" t="s">
        <v>61409</v>
      </c>
      <c r="D90691" t="s">
        <v>166513</v>
      </c>
      <c r="E90691" t="s">
        <v>303445</v>
      </c>
    </row>
    <row r="90692" spans="1:5" x14ac:dyDescent="0.3">
      <c r="A90692">
        <v>4</v>
      </c>
      <c r="B90692">
        <v>1469846072</v>
      </c>
      <c r="C90692" t="s">
        <v>61408</v>
      </c>
      <c r="D90692" t="s">
        <v>145300</v>
      </c>
      <c r="E90692" t="s">
        <v>303446</v>
      </c>
    </row>
    <row r="90693" spans="1:5" x14ac:dyDescent="0.3">
      <c r="A90693">
        <v>4</v>
      </c>
      <c r="B90693">
        <v>1469846099</v>
      </c>
      <c r="C90693" t="s">
        <v>61409</v>
      </c>
      <c r="D90693" t="s">
        <v>166514</v>
      </c>
      <c r="E90693" t="s">
        <v>303447</v>
      </c>
    </row>
    <row r="90694" spans="1:5" x14ac:dyDescent="0.3">
      <c r="A90694">
        <v>4</v>
      </c>
      <c r="B90694">
        <v>1469846233</v>
      </c>
      <c r="C90694" t="s">
        <v>61410</v>
      </c>
      <c r="D90694" t="s">
        <v>162062</v>
      </c>
      <c r="E90694" t="s">
        <v>303448</v>
      </c>
    </row>
    <row r="90695" spans="1:5" x14ac:dyDescent="0.3">
      <c r="A90695">
        <v>4</v>
      </c>
      <c r="B90695">
        <v>1469846262</v>
      </c>
      <c r="C90695" t="s">
        <v>61410</v>
      </c>
      <c r="D90695" t="s">
        <v>166515</v>
      </c>
      <c r="E90695" t="s">
        <v>303449</v>
      </c>
    </row>
    <row r="90696" spans="1:5" x14ac:dyDescent="0.3">
      <c r="A90696">
        <v>4</v>
      </c>
      <c r="B90696">
        <v>1469846269</v>
      </c>
      <c r="C90696" t="s">
        <v>61411</v>
      </c>
      <c r="D90696" t="s">
        <v>166516</v>
      </c>
      <c r="E90696" t="s">
        <v>303450</v>
      </c>
    </row>
    <row r="90697" spans="1:5" x14ac:dyDescent="0.3">
      <c r="A90697">
        <v>4</v>
      </c>
      <c r="B90697">
        <v>1469846305</v>
      </c>
      <c r="C90697" t="s">
        <v>61410</v>
      </c>
      <c r="D90697" t="s">
        <v>166517</v>
      </c>
      <c r="E90697" t="s">
        <v>303451</v>
      </c>
    </row>
    <row r="90698" spans="1:5" x14ac:dyDescent="0.3">
      <c r="A90698">
        <v>4</v>
      </c>
      <c r="B90698">
        <v>1469846623</v>
      </c>
      <c r="C90698" t="s">
        <v>61412</v>
      </c>
      <c r="D90698" t="s">
        <v>166518</v>
      </c>
      <c r="E90698" t="s">
        <v>303452</v>
      </c>
    </row>
    <row r="90699" spans="1:5" x14ac:dyDescent="0.3">
      <c r="A90699">
        <v>4</v>
      </c>
      <c r="B90699">
        <v>1469846682</v>
      </c>
      <c r="C90699" t="s">
        <v>61412</v>
      </c>
      <c r="D90699" t="s">
        <v>166519</v>
      </c>
      <c r="E90699" t="s">
        <v>303453</v>
      </c>
    </row>
    <row r="90700" spans="1:5" x14ac:dyDescent="0.3">
      <c r="A90700">
        <v>4</v>
      </c>
      <c r="B90700">
        <v>1469846702</v>
      </c>
      <c r="C90700" t="s">
        <v>61413</v>
      </c>
      <c r="D90700" t="s">
        <v>166520</v>
      </c>
      <c r="E90700" t="s">
        <v>303454</v>
      </c>
    </row>
    <row r="90701" spans="1:5" x14ac:dyDescent="0.3">
      <c r="A90701">
        <v>4</v>
      </c>
      <c r="B90701">
        <v>1469846709</v>
      </c>
      <c r="C90701" t="s">
        <v>61414</v>
      </c>
      <c r="D90701" t="s">
        <v>166521</v>
      </c>
      <c r="E90701" t="s">
        <v>303455</v>
      </c>
    </row>
    <row r="90702" spans="1:5" x14ac:dyDescent="0.3">
      <c r="A90702">
        <v>4</v>
      </c>
      <c r="B90702">
        <v>1469846714</v>
      </c>
      <c r="C90702" t="s">
        <v>61414</v>
      </c>
      <c r="D90702" t="s">
        <v>166522</v>
      </c>
      <c r="E90702" t="s">
        <v>303456</v>
      </c>
    </row>
    <row r="90703" spans="1:5" x14ac:dyDescent="0.3">
      <c r="A90703">
        <v>4</v>
      </c>
      <c r="B90703">
        <v>1469846762</v>
      </c>
      <c r="C90703" t="s">
        <v>61414</v>
      </c>
      <c r="D90703" t="s">
        <v>162365</v>
      </c>
      <c r="E90703" t="s">
        <v>303457</v>
      </c>
    </row>
    <row r="90704" spans="1:5" x14ac:dyDescent="0.3">
      <c r="A90704">
        <v>4</v>
      </c>
      <c r="B90704">
        <v>1469846765</v>
      </c>
      <c r="C90704" t="s">
        <v>61413</v>
      </c>
      <c r="D90704" t="s">
        <v>166523</v>
      </c>
      <c r="E90704" t="s">
        <v>303458</v>
      </c>
    </row>
    <row r="90705" spans="1:5" x14ac:dyDescent="0.3">
      <c r="A90705">
        <v>4</v>
      </c>
      <c r="B90705">
        <v>1469846777</v>
      </c>
      <c r="C90705" t="s">
        <v>61413</v>
      </c>
      <c r="D90705" t="s">
        <v>164669</v>
      </c>
      <c r="E90705" t="s">
        <v>303459</v>
      </c>
    </row>
    <row r="90706" spans="1:5" x14ac:dyDescent="0.3">
      <c r="A90706">
        <v>4</v>
      </c>
      <c r="B90706">
        <v>1469846800</v>
      </c>
      <c r="C90706" t="s">
        <v>61414</v>
      </c>
      <c r="D90706" t="s">
        <v>166524</v>
      </c>
      <c r="E90706" t="s">
        <v>303460</v>
      </c>
    </row>
    <row r="90707" spans="1:5" x14ac:dyDescent="0.3">
      <c r="A90707">
        <v>4</v>
      </c>
      <c r="B90707">
        <v>1469846808</v>
      </c>
      <c r="C90707" t="s">
        <v>61414</v>
      </c>
      <c r="D90707" t="s">
        <v>166525</v>
      </c>
      <c r="E90707" t="s">
        <v>303461</v>
      </c>
    </row>
    <row r="90708" spans="1:5" x14ac:dyDescent="0.3">
      <c r="A90708">
        <v>4</v>
      </c>
      <c r="B90708">
        <v>1469846848</v>
      </c>
      <c r="C90708" t="s">
        <v>61414</v>
      </c>
      <c r="D90708" t="s">
        <v>166526</v>
      </c>
      <c r="E90708" t="s">
        <v>303462</v>
      </c>
    </row>
    <row r="90709" spans="1:5" x14ac:dyDescent="0.3">
      <c r="A90709">
        <v>4</v>
      </c>
      <c r="B90709">
        <v>1469846945</v>
      </c>
      <c r="C90709" t="s">
        <v>61415</v>
      </c>
      <c r="D90709" t="s">
        <v>162231</v>
      </c>
      <c r="E90709" t="s">
        <v>303463</v>
      </c>
    </row>
    <row r="90710" spans="1:5" x14ac:dyDescent="0.3">
      <c r="A90710">
        <v>4</v>
      </c>
      <c r="B90710">
        <v>1469846997</v>
      </c>
      <c r="C90710" t="s">
        <v>61416</v>
      </c>
      <c r="D90710" t="s">
        <v>163076</v>
      </c>
      <c r="E90710" t="s">
        <v>303464</v>
      </c>
    </row>
    <row r="90711" spans="1:5" x14ac:dyDescent="0.3">
      <c r="A90711">
        <v>4</v>
      </c>
      <c r="B90711">
        <v>1469847064</v>
      </c>
      <c r="C90711" t="s">
        <v>61416</v>
      </c>
      <c r="D90711" t="s">
        <v>166527</v>
      </c>
      <c r="E90711" t="s">
        <v>303465</v>
      </c>
    </row>
    <row r="90712" spans="1:5" x14ac:dyDescent="0.3">
      <c r="A90712">
        <v>4</v>
      </c>
      <c r="B90712">
        <v>1469847086</v>
      </c>
      <c r="C90712" t="s">
        <v>61417</v>
      </c>
      <c r="D90712" t="s">
        <v>166528</v>
      </c>
      <c r="E90712" t="s">
        <v>303466</v>
      </c>
    </row>
    <row r="90713" spans="1:5" x14ac:dyDescent="0.3">
      <c r="A90713">
        <v>4</v>
      </c>
      <c r="B90713">
        <v>1469847088</v>
      </c>
      <c r="C90713" t="s">
        <v>61417</v>
      </c>
      <c r="D90713" t="s">
        <v>166529</v>
      </c>
      <c r="E90713" t="s">
        <v>303467</v>
      </c>
    </row>
    <row r="90714" spans="1:5" x14ac:dyDescent="0.3">
      <c r="A90714">
        <v>4</v>
      </c>
      <c r="B90714">
        <v>1469847122</v>
      </c>
      <c r="C90714" t="s">
        <v>61418</v>
      </c>
      <c r="D90714" t="s">
        <v>122019</v>
      </c>
      <c r="E90714" t="s">
        <v>303468</v>
      </c>
    </row>
    <row r="90715" spans="1:5" x14ac:dyDescent="0.3">
      <c r="A90715">
        <v>4</v>
      </c>
      <c r="B90715">
        <v>1469847224</v>
      </c>
      <c r="C90715" t="s">
        <v>61418</v>
      </c>
      <c r="D90715" t="s">
        <v>166530</v>
      </c>
      <c r="E90715" t="s">
        <v>303469</v>
      </c>
    </row>
    <row r="90716" spans="1:5" x14ac:dyDescent="0.3">
      <c r="A90716">
        <v>4</v>
      </c>
      <c r="B90716">
        <v>1469847247</v>
      </c>
      <c r="C90716" t="s">
        <v>61418</v>
      </c>
      <c r="D90716" t="s">
        <v>166531</v>
      </c>
      <c r="E90716" t="s">
        <v>303470</v>
      </c>
    </row>
    <row r="90717" spans="1:5" x14ac:dyDescent="0.3">
      <c r="A90717">
        <v>4</v>
      </c>
      <c r="B90717">
        <v>1469847256</v>
      </c>
      <c r="C90717" t="s">
        <v>61419</v>
      </c>
      <c r="D90717" t="s">
        <v>166532</v>
      </c>
      <c r="E90717" t="s">
        <v>303471</v>
      </c>
    </row>
    <row r="90718" spans="1:5" x14ac:dyDescent="0.3">
      <c r="A90718">
        <v>4</v>
      </c>
      <c r="B90718">
        <v>1469847273</v>
      </c>
      <c r="C90718" t="s">
        <v>61420</v>
      </c>
      <c r="D90718" t="s">
        <v>166533</v>
      </c>
      <c r="E90718" t="s">
        <v>303472</v>
      </c>
    </row>
    <row r="90719" spans="1:5" x14ac:dyDescent="0.3">
      <c r="A90719">
        <v>4</v>
      </c>
      <c r="B90719">
        <v>1469847295</v>
      </c>
      <c r="C90719" t="s">
        <v>61419</v>
      </c>
      <c r="D90719" t="s">
        <v>166534</v>
      </c>
      <c r="E90719" t="s">
        <v>303473</v>
      </c>
    </row>
    <row r="90720" spans="1:5" x14ac:dyDescent="0.3">
      <c r="A90720">
        <v>4</v>
      </c>
      <c r="B90720">
        <v>1469847299</v>
      </c>
      <c r="C90720" t="s">
        <v>61419</v>
      </c>
      <c r="D90720" s="1">
        <v>757150</v>
      </c>
      <c r="E90720" t="s">
        <v>303474</v>
      </c>
    </row>
    <row r="90721" spans="1:5" x14ac:dyDescent="0.3">
      <c r="A90721">
        <v>4</v>
      </c>
      <c r="B90721">
        <v>1469847363</v>
      </c>
      <c r="C90721" t="s">
        <v>61420</v>
      </c>
      <c r="D90721" t="s">
        <v>166535</v>
      </c>
      <c r="E90721" t="s">
        <v>303475</v>
      </c>
    </row>
    <row r="90722" spans="1:5" x14ac:dyDescent="0.3">
      <c r="A90722">
        <v>4</v>
      </c>
      <c r="B90722">
        <v>1469847403</v>
      </c>
      <c r="C90722" t="s">
        <v>61420</v>
      </c>
      <c r="D90722" t="s">
        <v>166536</v>
      </c>
      <c r="E90722" t="s">
        <v>303476</v>
      </c>
    </row>
    <row r="90723" spans="1:5" x14ac:dyDescent="0.3">
      <c r="A90723">
        <v>4</v>
      </c>
      <c r="B90723">
        <v>1469847452</v>
      </c>
      <c r="C90723" t="s">
        <v>61421</v>
      </c>
      <c r="D90723" t="s">
        <v>166537</v>
      </c>
      <c r="E90723" t="s">
        <v>303477</v>
      </c>
    </row>
    <row r="90724" spans="1:5" x14ac:dyDescent="0.3">
      <c r="A90724">
        <v>4</v>
      </c>
      <c r="B90724">
        <v>1469847493</v>
      </c>
      <c r="C90724" t="s">
        <v>61421</v>
      </c>
      <c r="D90724" t="s">
        <v>166538</v>
      </c>
      <c r="E90724" t="s">
        <v>303478</v>
      </c>
    </row>
    <row r="90725" spans="1:5" x14ac:dyDescent="0.3">
      <c r="A90725">
        <v>4</v>
      </c>
      <c r="B90725">
        <v>1469847562</v>
      </c>
      <c r="C90725" t="s">
        <v>61422</v>
      </c>
      <c r="D90725" t="s">
        <v>166539</v>
      </c>
      <c r="E90725" t="s">
        <v>303479</v>
      </c>
    </row>
    <row r="90726" spans="1:5" x14ac:dyDescent="0.3">
      <c r="A90726">
        <v>4</v>
      </c>
      <c r="B90726">
        <v>1469847608</v>
      </c>
      <c r="C90726" t="s">
        <v>61423</v>
      </c>
      <c r="D90726" t="s">
        <v>126557</v>
      </c>
      <c r="E90726" t="s">
        <v>303480</v>
      </c>
    </row>
    <row r="90727" spans="1:5" x14ac:dyDescent="0.3">
      <c r="A90727">
        <v>4</v>
      </c>
      <c r="B90727">
        <v>1469847634</v>
      </c>
      <c r="C90727" t="s">
        <v>61424</v>
      </c>
      <c r="D90727" t="s">
        <v>166540</v>
      </c>
      <c r="E90727" t="s">
        <v>303481</v>
      </c>
    </row>
    <row r="90728" spans="1:5" x14ac:dyDescent="0.3">
      <c r="A90728">
        <v>4</v>
      </c>
      <c r="B90728">
        <v>1469847662</v>
      </c>
      <c r="C90728" t="s">
        <v>61423</v>
      </c>
      <c r="D90728" t="s">
        <v>166541</v>
      </c>
      <c r="E90728" t="s">
        <v>303482</v>
      </c>
    </row>
    <row r="90729" spans="1:5" x14ac:dyDescent="0.3">
      <c r="A90729">
        <v>4</v>
      </c>
      <c r="B90729">
        <v>1469847715</v>
      </c>
      <c r="C90729" t="s">
        <v>61424</v>
      </c>
      <c r="D90729" t="s">
        <v>166542</v>
      </c>
      <c r="E90729" t="s">
        <v>303483</v>
      </c>
    </row>
    <row r="90730" spans="1:5" x14ac:dyDescent="0.3">
      <c r="A90730">
        <v>4</v>
      </c>
      <c r="B90730">
        <v>1469847747</v>
      </c>
      <c r="C90730" t="s">
        <v>61425</v>
      </c>
      <c r="D90730" t="s">
        <v>166543</v>
      </c>
      <c r="E90730" t="s">
        <v>303484</v>
      </c>
    </row>
    <row r="90731" spans="1:5" x14ac:dyDescent="0.3">
      <c r="A90731">
        <v>4</v>
      </c>
      <c r="B90731">
        <v>1469847767</v>
      </c>
      <c r="C90731" t="s">
        <v>61425</v>
      </c>
      <c r="D90731" t="s">
        <v>153423</v>
      </c>
      <c r="E90731" t="s">
        <v>303485</v>
      </c>
    </row>
    <row r="90732" spans="1:5" x14ac:dyDescent="0.3">
      <c r="A90732">
        <v>4</v>
      </c>
      <c r="B90732">
        <v>1469847819</v>
      </c>
      <c r="C90732" t="s">
        <v>61426</v>
      </c>
      <c r="D90732" t="s">
        <v>166544</v>
      </c>
      <c r="E90732" t="s">
        <v>303486</v>
      </c>
    </row>
    <row r="90733" spans="1:5" x14ac:dyDescent="0.3">
      <c r="A90733">
        <v>4</v>
      </c>
      <c r="B90733">
        <v>1469847929</v>
      </c>
      <c r="C90733" t="s">
        <v>61426</v>
      </c>
      <c r="D90733" t="s">
        <v>166545</v>
      </c>
      <c r="E90733" t="s">
        <v>303487</v>
      </c>
    </row>
    <row r="90734" spans="1:5" x14ac:dyDescent="0.3">
      <c r="A90734">
        <v>4</v>
      </c>
      <c r="B90734">
        <v>1469871495</v>
      </c>
      <c r="C90734" t="s">
        <v>61427</v>
      </c>
      <c r="D90734" t="s">
        <v>166546</v>
      </c>
      <c r="E90734" t="s">
        <v>303488</v>
      </c>
    </row>
    <row r="90735" spans="1:5" x14ac:dyDescent="0.3">
      <c r="A90735">
        <v>4</v>
      </c>
      <c r="B90735">
        <v>1469871528</v>
      </c>
      <c r="C90735" t="s">
        <v>61428</v>
      </c>
      <c r="D90735" t="s">
        <v>166547</v>
      </c>
      <c r="E90735" t="s">
        <v>303489</v>
      </c>
    </row>
    <row r="90736" spans="1:5" x14ac:dyDescent="0.3">
      <c r="A90736">
        <v>4</v>
      </c>
      <c r="B90736">
        <v>1469871612</v>
      </c>
      <c r="C90736" t="s">
        <v>61429</v>
      </c>
      <c r="D90736" t="s">
        <v>142733</v>
      </c>
      <c r="E90736" t="s">
        <v>297131</v>
      </c>
    </row>
    <row r="90737" spans="1:5" x14ac:dyDescent="0.3">
      <c r="A90737">
        <v>4</v>
      </c>
      <c r="B90737">
        <v>1469871643</v>
      </c>
      <c r="C90737" t="s">
        <v>61428</v>
      </c>
      <c r="D90737" t="s">
        <v>166548</v>
      </c>
      <c r="E90737" t="s">
        <v>303490</v>
      </c>
    </row>
    <row r="90738" spans="1:5" x14ac:dyDescent="0.3">
      <c r="A90738">
        <v>4</v>
      </c>
      <c r="B90738">
        <v>1469871703</v>
      </c>
      <c r="C90738" t="s">
        <v>61430</v>
      </c>
      <c r="D90738" t="s">
        <v>166549</v>
      </c>
      <c r="E90738" t="s">
        <v>303491</v>
      </c>
    </row>
    <row r="90739" spans="1:5" x14ac:dyDescent="0.3">
      <c r="A90739">
        <v>4</v>
      </c>
      <c r="B90739">
        <v>1469871733</v>
      </c>
      <c r="C90739" t="s">
        <v>61430</v>
      </c>
      <c r="D90739" t="s">
        <v>166550</v>
      </c>
      <c r="E90739" t="s">
        <v>303492</v>
      </c>
    </row>
    <row r="90740" spans="1:5" x14ac:dyDescent="0.3">
      <c r="A90740">
        <v>4</v>
      </c>
      <c r="B90740">
        <v>1469871786</v>
      </c>
      <c r="C90740" t="s">
        <v>61430</v>
      </c>
      <c r="D90740" t="s">
        <v>166551</v>
      </c>
      <c r="E90740" t="s">
        <v>303493</v>
      </c>
    </row>
    <row r="90741" spans="1:5" x14ac:dyDescent="0.3">
      <c r="A90741">
        <v>4</v>
      </c>
      <c r="B90741">
        <v>1469871847</v>
      </c>
      <c r="C90741" t="s">
        <v>61431</v>
      </c>
      <c r="D90741" t="s">
        <v>166552</v>
      </c>
      <c r="E90741" t="s">
        <v>303494</v>
      </c>
    </row>
    <row r="90742" spans="1:5" x14ac:dyDescent="0.3">
      <c r="A90742">
        <v>4</v>
      </c>
      <c r="B90742">
        <v>1469871867</v>
      </c>
      <c r="C90742" t="s">
        <v>61432</v>
      </c>
      <c r="D90742" t="s">
        <v>114959</v>
      </c>
      <c r="E90742" t="s">
        <v>303495</v>
      </c>
    </row>
    <row r="90743" spans="1:5" x14ac:dyDescent="0.3">
      <c r="A90743">
        <v>4</v>
      </c>
      <c r="B90743">
        <v>1469871890</v>
      </c>
      <c r="C90743" t="s">
        <v>61431</v>
      </c>
      <c r="D90743" t="s">
        <v>166553</v>
      </c>
      <c r="E90743" t="s">
        <v>303496</v>
      </c>
    </row>
    <row r="90744" spans="1:5" x14ac:dyDescent="0.3">
      <c r="A90744">
        <v>4</v>
      </c>
      <c r="B90744">
        <v>1469871891</v>
      </c>
      <c r="C90744" t="s">
        <v>61431</v>
      </c>
      <c r="D90744" t="s">
        <v>166554</v>
      </c>
      <c r="E90744" t="s">
        <v>303497</v>
      </c>
    </row>
    <row r="90745" spans="1:5" x14ac:dyDescent="0.3">
      <c r="A90745">
        <v>4</v>
      </c>
      <c r="B90745">
        <v>1469871902</v>
      </c>
      <c r="C90745" t="s">
        <v>61432</v>
      </c>
      <c r="D90745" t="s">
        <v>166555</v>
      </c>
      <c r="E90745" t="s">
        <v>303498</v>
      </c>
    </row>
    <row r="90746" spans="1:5" x14ac:dyDescent="0.3">
      <c r="A90746">
        <v>4</v>
      </c>
      <c r="B90746">
        <v>1469871964</v>
      </c>
      <c r="C90746" t="s">
        <v>61432</v>
      </c>
      <c r="D90746" t="s">
        <v>113541</v>
      </c>
      <c r="E90746" t="s">
        <v>303499</v>
      </c>
    </row>
    <row r="90747" spans="1:5" x14ac:dyDescent="0.3">
      <c r="A90747">
        <v>4</v>
      </c>
      <c r="B90747">
        <v>1469871990</v>
      </c>
      <c r="C90747" t="s">
        <v>61432</v>
      </c>
      <c r="D90747" t="s">
        <v>166556</v>
      </c>
      <c r="E90747" t="s">
        <v>303500</v>
      </c>
    </row>
    <row r="90748" spans="1:5" x14ac:dyDescent="0.3">
      <c r="A90748">
        <v>4</v>
      </c>
      <c r="B90748">
        <v>1469872016</v>
      </c>
      <c r="C90748" t="s">
        <v>61432</v>
      </c>
      <c r="D90748" t="s">
        <v>166557</v>
      </c>
      <c r="E90748" t="s">
        <v>303501</v>
      </c>
    </row>
    <row r="90749" spans="1:5" x14ac:dyDescent="0.3">
      <c r="A90749">
        <v>4</v>
      </c>
      <c r="B90749">
        <v>1469872041</v>
      </c>
      <c r="C90749" t="s">
        <v>61433</v>
      </c>
      <c r="D90749" t="s">
        <v>166558</v>
      </c>
      <c r="E90749" t="s">
        <v>303502</v>
      </c>
    </row>
    <row r="90750" spans="1:5" x14ac:dyDescent="0.3">
      <c r="A90750">
        <v>4</v>
      </c>
      <c r="B90750">
        <v>1469872114</v>
      </c>
      <c r="C90750" t="s">
        <v>61433</v>
      </c>
      <c r="D90750" t="s">
        <v>166559</v>
      </c>
      <c r="E90750" t="s">
        <v>303503</v>
      </c>
    </row>
    <row r="90751" spans="1:5" x14ac:dyDescent="0.3">
      <c r="A90751">
        <v>4</v>
      </c>
      <c r="B90751">
        <v>1469872141</v>
      </c>
      <c r="C90751" t="s">
        <v>61433</v>
      </c>
      <c r="D90751" t="s">
        <v>166560</v>
      </c>
      <c r="E90751" t="s">
        <v>303504</v>
      </c>
    </row>
    <row r="90752" spans="1:5" x14ac:dyDescent="0.3">
      <c r="A90752">
        <v>4</v>
      </c>
      <c r="B90752">
        <v>1469872163</v>
      </c>
      <c r="C90752" t="s">
        <v>61433</v>
      </c>
      <c r="D90752" t="s">
        <v>166561</v>
      </c>
      <c r="E90752" t="s">
        <v>303505</v>
      </c>
    </row>
    <row r="90753" spans="1:5" x14ac:dyDescent="0.3">
      <c r="A90753">
        <v>4</v>
      </c>
      <c r="B90753">
        <v>1469872173</v>
      </c>
      <c r="C90753" t="s">
        <v>61433</v>
      </c>
      <c r="D90753" t="s">
        <v>166562</v>
      </c>
      <c r="E90753" t="s">
        <v>303506</v>
      </c>
    </row>
    <row r="90754" spans="1:5" x14ac:dyDescent="0.3">
      <c r="A90754">
        <v>4</v>
      </c>
      <c r="B90754">
        <v>1469872275</v>
      </c>
      <c r="C90754" t="s">
        <v>61434</v>
      </c>
      <c r="D90754" t="s">
        <v>166563</v>
      </c>
      <c r="E90754" t="s">
        <v>303507</v>
      </c>
    </row>
    <row r="90755" spans="1:5" x14ac:dyDescent="0.3">
      <c r="A90755">
        <v>4</v>
      </c>
      <c r="B90755">
        <v>1469872397</v>
      </c>
      <c r="C90755" t="s">
        <v>61435</v>
      </c>
      <c r="D90755" t="s">
        <v>166564</v>
      </c>
      <c r="E90755" t="s">
        <v>303508</v>
      </c>
    </row>
    <row r="90756" spans="1:5" x14ac:dyDescent="0.3">
      <c r="A90756">
        <v>4</v>
      </c>
      <c r="B90756">
        <v>1469872445</v>
      </c>
      <c r="C90756" t="s">
        <v>61435</v>
      </c>
      <c r="D90756" t="s">
        <v>166565</v>
      </c>
      <c r="E90756" t="s">
        <v>303509</v>
      </c>
    </row>
    <row r="90757" spans="1:5" x14ac:dyDescent="0.3">
      <c r="A90757">
        <v>4</v>
      </c>
      <c r="B90757">
        <v>1469872449</v>
      </c>
      <c r="C90757" t="s">
        <v>61436</v>
      </c>
      <c r="D90757" t="s">
        <v>166566</v>
      </c>
      <c r="E90757" t="s">
        <v>303510</v>
      </c>
    </row>
    <row r="90758" spans="1:5" x14ac:dyDescent="0.3">
      <c r="A90758">
        <v>4</v>
      </c>
      <c r="B90758">
        <v>1469872483</v>
      </c>
      <c r="C90758" t="s">
        <v>61436</v>
      </c>
      <c r="D90758" t="s">
        <v>166567</v>
      </c>
      <c r="E90758" t="s">
        <v>303511</v>
      </c>
    </row>
    <row r="90759" spans="1:5" x14ac:dyDescent="0.3">
      <c r="A90759">
        <v>4</v>
      </c>
      <c r="B90759">
        <v>1469872602</v>
      </c>
      <c r="C90759" t="s">
        <v>61437</v>
      </c>
      <c r="D90759" t="s">
        <v>105147</v>
      </c>
      <c r="E90759" t="s">
        <v>303512</v>
      </c>
    </row>
    <row r="90760" spans="1:5" x14ac:dyDescent="0.3">
      <c r="A90760">
        <v>4</v>
      </c>
      <c r="B90760">
        <v>1469872626</v>
      </c>
      <c r="C90760" t="s">
        <v>61438</v>
      </c>
      <c r="D90760" t="s">
        <v>166568</v>
      </c>
      <c r="E90760" t="s">
        <v>303513</v>
      </c>
    </row>
    <row r="90761" spans="1:5" x14ac:dyDescent="0.3">
      <c r="A90761">
        <v>4</v>
      </c>
      <c r="B90761">
        <v>1469872657</v>
      </c>
      <c r="C90761" t="s">
        <v>61437</v>
      </c>
      <c r="D90761" t="s">
        <v>166569</v>
      </c>
      <c r="E90761" t="s">
        <v>303514</v>
      </c>
    </row>
    <row r="90762" spans="1:5" x14ac:dyDescent="0.3">
      <c r="A90762">
        <v>4</v>
      </c>
      <c r="B90762">
        <v>1469872712</v>
      </c>
      <c r="C90762" t="s">
        <v>61438</v>
      </c>
      <c r="D90762" t="s">
        <v>166570</v>
      </c>
      <c r="E90762" t="s">
        <v>303515</v>
      </c>
    </row>
    <row r="90763" spans="1:5" x14ac:dyDescent="0.3">
      <c r="A90763">
        <v>4</v>
      </c>
      <c r="B90763">
        <v>1469872718</v>
      </c>
      <c r="C90763" t="s">
        <v>61439</v>
      </c>
      <c r="D90763" t="s">
        <v>166571</v>
      </c>
      <c r="E90763" t="s">
        <v>303516</v>
      </c>
    </row>
    <row r="90764" spans="1:5" x14ac:dyDescent="0.3">
      <c r="A90764">
        <v>4</v>
      </c>
      <c r="B90764">
        <v>1469872758</v>
      </c>
      <c r="C90764" t="s">
        <v>61438</v>
      </c>
      <c r="D90764" t="s">
        <v>166572</v>
      </c>
      <c r="E90764" t="s">
        <v>303517</v>
      </c>
    </row>
    <row r="90765" spans="1:5" x14ac:dyDescent="0.3">
      <c r="A90765">
        <v>4</v>
      </c>
      <c r="B90765">
        <v>1469872766</v>
      </c>
      <c r="C90765" t="s">
        <v>61439</v>
      </c>
      <c r="D90765" t="s">
        <v>166573</v>
      </c>
      <c r="E90765" t="s">
        <v>303518</v>
      </c>
    </row>
    <row r="90766" spans="1:5" x14ac:dyDescent="0.3">
      <c r="A90766">
        <v>4</v>
      </c>
      <c r="B90766">
        <v>1469872855</v>
      </c>
      <c r="C90766" t="s">
        <v>61439</v>
      </c>
      <c r="D90766" t="s">
        <v>166574</v>
      </c>
      <c r="E90766" t="s">
        <v>303519</v>
      </c>
    </row>
    <row r="90767" spans="1:5" x14ac:dyDescent="0.3">
      <c r="A90767">
        <v>4</v>
      </c>
      <c r="B90767">
        <v>1469872860</v>
      </c>
      <c r="C90767" t="s">
        <v>61439</v>
      </c>
      <c r="D90767" t="s">
        <v>166575</v>
      </c>
      <c r="E90767" t="s">
        <v>303520</v>
      </c>
    </row>
    <row r="90768" spans="1:5" x14ac:dyDescent="0.3">
      <c r="A90768">
        <v>4</v>
      </c>
      <c r="B90768">
        <v>1469872921</v>
      </c>
      <c r="C90768" t="s">
        <v>61440</v>
      </c>
      <c r="D90768" t="s">
        <v>166576</v>
      </c>
      <c r="E90768" t="s">
        <v>303521</v>
      </c>
    </row>
    <row r="90769" spans="1:5" x14ac:dyDescent="0.3">
      <c r="A90769">
        <v>4</v>
      </c>
      <c r="B90769">
        <v>1469872988</v>
      </c>
      <c r="C90769" t="s">
        <v>61441</v>
      </c>
      <c r="D90769" t="s">
        <v>162972</v>
      </c>
      <c r="E90769" t="s">
        <v>303522</v>
      </c>
    </row>
    <row r="90770" spans="1:5" x14ac:dyDescent="0.3">
      <c r="A90770">
        <v>4</v>
      </c>
      <c r="B90770">
        <v>1469873047</v>
      </c>
      <c r="C90770" t="s">
        <v>61440</v>
      </c>
      <c r="D90770" t="s">
        <v>166577</v>
      </c>
      <c r="E90770" t="s">
        <v>303523</v>
      </c>
    </row>
    <row r="90771" spans="1:5" x14ac:dyDescent="0.3">
      <c r="A90771">
        <v>4</v>
      </c>
      <c r="B90771">
        <v>1469873066</v>
      </c>
      <c r="C90771" t="s">
        <v>61440</v>
      </c>
      <c r="D90771" t="s">
        <v>166578</v>
      </c>
      <c r="E90771" t="s">
        <v>303524</v>
      </c>
    </row>
    <row r="90772" spans="1:5" x14ac:dyDescent="0.3">
      <c r="A90772">
        <v>4</v>
      </c>
      <c r="B90772">
        <v>1469873111</v>
      </c>
      <c r="C90772" t="s">
        <v>61440</v>
      </c>
      <c r="D90772" t="s">
        <v>166579</v>
      </c>
      <c r="E90772" t="s">
        <v>303525</v>
      </c>
    </row>
    <row r="90773" spans="1:5" x14ac:dyDescent="0.3">
      <c r="A90773">
        <v>4</v>
      </c>
      <c r="B90773">
        <v>1469873135</v>
      </c>
      <c r="C90773" t="s">
        <v>61441</v>
      </c>
      <c r="D90773" t="s">
        <v>166580</v>
      </c>
      <c r="E90773" t="s">
        <v>303526</v>
      </c>
    </row>
    <row r="90774" spans="1:5" x14ac:dyDescent="0.3">
      <c r="A90774">
        <v>4</v>
      </c>
      <c r="B90774">
        <v>1469873155</v>
      </c>
      <c r="C90774" t="s">
        <v>61441</v>
      </c>
      <c r="D90774" t="s">
        <v>166581</v>
      </c>
      <c r="E90774" t="s">
        <v>303527</v>
      </c>
    </row>
    <row r="90775" spans="1:5" x14ac:dyDescent="0.3">
      <c r="A90775">
        <v>4</v>
      </c>
      <c r="B90775">
        <v>1469873243</v>
      </c>
      <c r="C90775" t="s">
        <v>61442</v>
      </c>
      <c r="D90775" t="s">
        <v>166582</v>
      </c>
      <c r="E90775" t="s">
        <v>303528</v>
      </c>
    </row>
    <row r="90776" spans="1:5" x14ac:dyDescent="0.3">
      <c r="A90776">
        <v>4</v>
      </c>
      <c r="B90776">
        <v>1469873302</v>
      </c>
      <c r="C90776" t="s">
        <v>61443</v>
      </c>
      <c r="D90776" t="s">
        <v>166583</v>
      </c>
      <c r="E90776" t="s">
        <v>303529</v>
      </c>
    </row>
    <row r="90777" spans="1:5" x14ac:dyDescent="0.3">
      <c r="A90777">
        <v>4</v>
      </c>
      <c r="B90777">
        <v>1469873394</v>
      </c>
      <c r="C90777" t="s">
        <v>61444</v>
      </c>
      <c r="D90777" t="s">
        <v>165700</v>
      </c>
      <c r="E90777" t="s">
        <v>303530</v>
      </c>
    </row>
    <row r="90778" spans="1:5" x14ac:dyDescent="0.3">
      <c r="A90778">
        <v>4</v>
      </c>
      <c r="B90778">
        <v>1469873398</v>
      </c>
      <c r="C90778" t="s">
        <v>61445</v>
      </c>
      <c r="D90778" t="s">
        <v>166584</v>
      </c>
      <c r="E90778" t="s">
        <v>303531</v>
      </c>
    </row>
    <row r="90779" spans="1:5" x14ac:dyDescent="0.3">
      <c r="A90779">
        <v>4</v>
      </c>
      <c r="B90779">
        <v>1469873442</v>
      </c>
      <c r="C90779" t="s">
        <v>61446</v>
      </c>
      <c r="D90779" t="s">
        <v>166004</v>
      </c>
      <c r="E90779" t="s">
        <v>303532</v>
      </c>
    </row>
    <row r="90780" spans="1:5" x14ac:dyDescent="0.3">
      <c r="A90780">
        <v>4</v>
      </c>
      <c r="B90780">
        <v>1469873562</v>
      </c>
      <c r="C90780" t="s">
        <v>61445</v>
      </c>
      <c r="D90780" t="s">
        <v>162250</v>
      </c>
      <c r="E90780" t="s">
        <v>303533</v>
      </c>
    </row>
    <row r="90781" spans="1:5" x14ac:dyDescent="0.3">
      <c r="A90781">
        <v>4</v>
      </c>
      <c r="B90781">
        <v>1469873640</v>
      </c>
      <c r="C90781" t="s">
        <v>61446</v>
      </c>
      <c r="D90781" t="s">
        <v>166585</v>
      </c>
      <c r="E90781" t="s">
        <v>303534</v>
      </c>
    </row>
    <row r="90782" spans="1:5" x14ac:dyDescent="0.3">
      <c r="A90782">
        <v>4</v>
      </c>
      <c r="B90782">
        <v>1469873655</v>
      </c>
      <c r="C90782" t="s">
        <v>61446</v>
      </c>
      <c r="D90782" t="s">
        <v>162173</v>
      </c>
      <c r="E90782" t="s">
        <v>303535</v>
      </c>
    </row>
    <row r="90783" spans="1:5" x14ac:dyDescent="0.3">
      <c r="A90783">
        <v>4</v>
      </c>
      <c r="B90783">
        <v>1469873747</v>
      </c>
      <c r="C90783" t="s">
        <v>61447</v>
      </c>
      <c r="D90783" t="s">
        <v>166586</v>
      </c>
      <c r="E90783" t="s">
        <v>303536</v>
      </c>
    </row>
    <row r="90784" spans="1:5" x14ac:dyDescent="0.3">
      <c r="A90784">
        <v>4</v>
      </c>
      <c r="B90784">
        <v>1469873773</v>
      </c>
      <c r="C90784" t="s">
        <v>61448</v>
      </c>
      <c r="D90784" t="s">
        <v>166587</v>
      </c>
      <c r="E90784" t="s">
        <v>303537</v>
      </c>
    </row>
    <row r="90785" spans="1:5" x14ac:dyDescent="0.3">
      <c r="A90785">
        <v>4</v>
      </c>
      <c r="B90785">
        <v>1469873804</v>
      </c>
      <c r="C90785" t="s">
        <v>61447</v>
      </c>
      <c r="D90785" t="s">
        <v>113212</v>
      </c>
      <c r="E90785" t="s">
        <v>303538</v>
      </c>
    </row>
    <row r="90786" spans="1:5" x14ac:dyDescent="0.3">
      <c r="A90786">
        <v>4</v>
      </c>
      <c r="B90786">
        <v>1469873905</v>
      </c>
      <c r="C90786" t="s">
        <v>61449</v>
      </c>
      <c r="D90786" t="s">
        <v>166588</v>
      </c>
      <c r="E90786" t="s">
        <v>303539</v>
      </c>
    </row>
    <row r="90787" spans="1:5" x14ac:dyDescent="0.3">
      <c r="A90787">
        <v>4</v>
      </c>
      <c r="B90787">
        <v>1469873934</v>
      </c>
      <c r="C90787" t="s">
        <v>61449</v>
      </c>
      <c r="D90787" t="s">
        <v>166589</v>
      </c>
      <c r="E90787" t="s">
        <v>303540</v>
      </c>
    </row>
    <row r="90788" spans="1:5" x14ac:dyDescent="0.3">
      <c r="A90788">
        <v>4</v>
      </c>
      <c r="B90788">
        <v>1469873980</v>
      </c>
      <c r="C90788" t="s">
        <v>61450</v>
      </c>
      <c r="D90788" t="s">
        <v>159134</v>
      </c>
      <c r="E90788" t="s">
        <v>303541</v>
      </c>
    </row>
    <row r="90789" spans="1:5" x14ac:dyDescent="0.3">
      <c r="A90789">
        <v>4</v>
      </c>
      <c r="B90789">
        <v>1469874027</v>
      </c>
      <c r="C90789" t="s">
        <v>61450</v>
      </c>
      <c r="D90789" t="s">
        <v>165730</v>
      </c>
      <c r="E90789" t="s">
        <v>303542</v>
      </c>
    </row>
    <row r="90790" spans="1:5" x14ac:dyDescent="0.3">
      <c r="A90790">
        <v>4</v>
      </c>
      <c r="B90790">
        <v>1469874066</v>
      </c>
      <c r="C90790" t="s">
        <v>61451</v>
      </c>
      <c r="D90790" t="s">
        <v>166590</v>
      </c>
      <c r="E90790" t="s">
        <v>303543</v>
      </c>
    </row>
    <row r="90791" spans="1:5" x14ac:dyDescent="0.3">
      <c r="A90791">
        <v>4</v>
      </c>
      <c r="B90791">
        <v>1469874106</v>
      </c>
      <c r="C90791" t="s">
        <v>61452</v>
      </c>
      <c r="D90791" t="s">
        <v>166591</v>
      </c>
      <c r="E90791" t="s">
        <v>303544</v>
      </c>
    </row>
    <row r="90792" spans="1:5" x14ac:dyDescent="0.3">
      <c r="A90792">
        <v>4</v>
      </c>
      <c r="B90792">
        <v>1469874154</v>
      </c>
      <c r="C90792" t="s">
        <v>61453</v>
      </c>
      <c r="D90792" t="s">
        <v>145081</v>
      </c>
      <c r="E90792" t="s">
        <v>303545</v>
      </c>
    </row>
    <row r="90793" spans="1:5" x14ac:dyDescent="0.3">
      <c r="A90793">
        <v>4</v>
      </c>
      <c r="B90793">
        <v>1469874189</v>
      </c>
      <c r="C90793" t="s">
        <v>61451</v>
      </c>
      <c r="D90793" t="s">
        <v>166592</v>
      </c>
      <c r="E90793" t="s">
        <v>303546</v>
      </c>
    </row>
    <row r="90794" spans="1:5" x14ac:dyDescent="0.3">
      <c r="A90794">
        <v>4</v>
      </c>
      <c r="B90794">
        <v>1469874203</v>
      </c>
      <c r="C90794" t="s">
        <v>61451</v>
      </c>
      <c r="D90794" t="s">
        <v>166593</v>
      </c>
      <c r="E90794" t="s">
        <v>303547</v>
      </c>
    </row>
    <row r="90795" spans="1:5" x14ac:dyDescent="0.3">
      <c r="A90795">
        <v>4</v>
      </c>
      <c r="B90795">
        <v>1469874307</v>
      </c>
      <c r="C90795" t="s">
        <v>61453</v>
      </c>
      <c r="D90795" t="s">
        <v>166594</v>
      </c>
      <c r="E90795" t="s">
        <v>303548</v>
      </c>
    </row>
    <row r="90796" spans="1:5" x14ac:dyDescent="0.3">
      <c r="A90796">
        <v>4</v>
      </c>
      <c r="B90796">
        <v>1469874367</v>
      </c>
      <c r="C90796" t="s">
        <v>61454</v>
      </c>
      <c r="D90796" t="s">
        <v>165051</v>
      </c>
      <c r="E90796" t="s">
        <v>303549</v>
      </c>
    </row>
    <row r="90797" spans="1:5" x14ac:dyDescent="0.3">
      <c r="A90797">
        <v>4</v>
      </c>
      <c r="B90797">
        <v>1469874382</v>
      </c>
      <c r="C90797" t="s">
        <v>61455</v>
      </c>
      <c r="D90797" t="s">
        <v>166595</v>
      </c>
      <c r="E90797" t="s">
        <v>303550</v>
      </c>
    </row>
    <row r="90798" spans="1:5" x14ac:dyDescent="0.3">
      <c r="A90798">
        <v>4</v>
      </c>
      <c r="B90798">
        <v>1469874387</v>
      </c>
      <c r="C90798" t="s">
        <v>61454</v>
      </c>
      <c r="D90798" t="s">
        <v>166596</v>
      </c>
      <c r="E90798" t="s">
        <v>303551</v>
      </c>
    </row>
    <row r="90799" spans="1:5" x14ac:dyDescent="0.3">
      <c r="A90799">
        <v>4</v>
      </c>
      <c r="B90799">
        <v>1469874491</v>
      </c>
      <c r="C90799" t="s">
        <v>61456</v>
      </c>
      <c r="D90799" t="s">
        <v>166597</v>
      </c>
      <c r="E90799" t="s">
        <v>303552</v>
      </c>
    </row>
    <row r="90800" spans="1:5" x14ac:dyDescent="0.3">
      <c r="A90800">
        <v>4</v>
      </c>
      <c r="B90800">
        <v>1469874519</v>
      </c>
      <c r="C90800" t="s">
        <v>61456</v>
      </c>
      <c r="D90800" t="s">
        <v>166598</v>
      </c>
      <c r="E90800" t="s">
        <v>303553</v>
      </c>
    </row>
    <row r="90801" spans="1:5" x14ac:dyDescent="0.3">
      <c r="A90801">
        <v>4</v>
      </c>
      <c r="B90801">
        <v>1469874654</v>
      </c>
      <c r="C90801" t="s">
        <v>61457</v>
      </c>
      <c r="D90801" t="s">
        <v>166599</v>
      </c>
      <c r="E90801" t="s">
        <v>303554</v>
      </c>
    </row>
    <row r="90802" spans="1:5" x14ac:dyDescent="0.3">
      <c r="A90802">
        <v>4</v>
      </c>
      <c r="B90802">
        <v>1469874690</v>
      </c>
      <c r="C90802" t="s">
        <v>61458</v>
      </c>
      <c r="D90802" t="s">
        <v>129819</v>
      </c>
      <c r="E90802" t="s">
        <v>303555</v>
      </c>
    </row>
    <row r="90803" spans="1:5" x14ac:dyDescent="0.3">
      <c r="A90803">
        <v>4</v>
      </c>
      <c r="B90803">
        <v>1469874701</v>
      </c>
      <c r="C90803" t="s">
        <v>61458</v>
      </c>
      <c r="D90803" t="s">
        <v>166600</v>
      </c>
      <c r="E90803" t="s">
        <v>303556</v>
      </c>
    </row>
    <row r="90804" spans="1:5" x14ac:dyDescent="0.3">
      <c r="A90804">
        <v>4</v>
      </c>
      <c r="B90804">
        <v>1469874708</v>
      </c>
      <c r="C90804" t="s">
        <v>61458</v>
      </c>
      <c r="D90804" t="s">
        <v>97541</v>
      </c>
      <c r="E90804" t="s">
        <v>303557</v>
      </c>
    </row>
    <row r="90805" spans="1:5" x14ac:dyDescent="0.3">
      <c r="A90805">
        <v>4</v>
      </c>
      <c r="B90805">
        <v>1469874866</v>
      </c>
      <c r="C90805" t="s">
        <v>61459</v>
      </c>
      <c r="D90805" t="s">
        <v>166601</v>
      </c>
      <c r="E90805" t="s">
        <v>303558</v>
      </c>
    </row>
    <row r="90806" spans="1:5" x14ac:dyDescent="0.3">
      <c r="A90806">
        <v>4</v>
      </c>
      <c r="B90806">
        <v>1469874934</v>
      </c>
      <c r="C90806" t="s">
        <v>61460</v>
      </c>
      <c r="D90806" t="s">
        <v>161796</v>
      </c>
      <c r="E90806" t="s">
        <v>303559</v>
      </c>
    </row>
    <row r="90807" spans="1:5" x14ac:dyDescent="0.3">
      <c r="A90807">
        <v>4</v>
      </c>
      <c r="B90807">
        <v>1469874950</v>
      </c>
      <c r="C90807" t="s">
        <v>61461</v>
      </c>
      <c r="D90807" t="s">
        <v>162972</v>
      </c>
      <c r="E90807" t="s">
        <v>303560</v>
      </c>
    </row>
    <row r="90808" spans="1:5" x14ac:dyDescent="0.3">
      <c r="A90808">
        <v>4</v>
      </c>
      <c r="B90808">
        <v>1469874993</v>
      </c>
      <c r="C90808" t="s">
        <v>61462</v>
      </c>
      <c r="D90808" t="s">
        <v>166602</v>
      </c>
      <c r="E90808" t="s">
        <v>303561</v>
      </c>
    </row>
    <row r="90809" spans="1:5" x14ac:dyDescent="0.3">
      <c r="A90809">
        <v>4</v>
      </c>
      <c r="B90809">
        <v>1469875024</v>
      </c>
      <c r="C90809" t="s">
        <v>61461</v>
      </c>
      <c r="D90809" t="s">
        <v>166603</v>
      </c>
      <c r="E90809" t="s">
        <v>303562</v>
      </c>
    </row>
    <row r="90810" spans="1:5" x14ac:dyDescent="0.3">
      <c r="A90810">
        <v>4</v>
      </c>
      <c r="B90810">
        <v>1469875041</v>
      </c>
      <c r="C90810" t="s">
        <v>61462</v>
      </c>
      <c r="D90810" t="s">
        <v>166604</v>
      </c>
      <c r="E90810" t="s">
        <v>303563</v>
      </c>
    </row>
    <row r="90811" spans="1:5" x14ac:dyDescent="0.3">
      <c r="A90811">
        <v>4</v>
      </c>
      <c r="B90811">
        <v>1469875050</v>
      </c>
      <c r="C90811" t="s">
        <v>61461</v>
      </c>
      <c r="D90811" t="s">
        <v>166605</v>
      </c>
      <c r="E90811" t="s">
        <v>303564</v>
      </c>
    </row>
    <row r="90812" spans="1:5" x14ac:dyDescent="0.3">
      <c r="A90812">
        <v>4</v>
      </c>
      <c r="B90812">
        <v>1469875089</v>
      </c>
      <c r="C90812" t="s">
        <v>61463</v>
      </c>
      <c r="D90812" t="s">
        <v>166606</v>
      </c>
      <c r="E90812" t="s">
        <v>303565</v>
      </c>
    </row>
    <row r="90813" spans="1:5" x14ac:dyDescent="0.3">
      <c r="A90813">
        <v>4</v>
      </c>
      <c r="B90813">
        <v>1469875118</v>
      </c>
      <c r="C90813" t="s">
        <v>61462</v>
      </c>
      <c r="D90813" t="s">
        <v>166607</v>
      </c>
      <c r="E90813" t="s">
        <v>303566</v>
      </c>
    </row>
    <row r="90814" spans="1:5" x14ac:dyDescent="0.3">
      <c r="A90814">
        <v>4</v>
      </c>
      <c r="B90814">
        <v>1469875186</v>
      </c>
      <c r="C90814" t="s">
        <v>61463</v>
      </c>
      <c r="D90814" t="s">
        <v>166608</v>
      </c>
      <c r="E90814" t="s">
        <v>303567</v>
      </c>
    </row>
    <row r="90815" spans="1:5" x14ac:dyDescent="0.3">
      <c r="A90815">
        <v>4</v>
      </c>
      <c r="B90815">
        <v>1469875210</v>
      </c>
      <c r="C90815" t="s">
        <v>61463</v>
      </c>
      <c r="D90815" t="s">
        <v>166609</v>
      </c>
      <c r="E90815" t="s">
        <v>303568</v>
      </c>
    </row>
    <row r="90816" spans="1:5" x14ac:dyDescent="0.3">
      <c r="A90816">
        <v>4</v>
      </c>
      <c r="B90816">
        <v>1469875256</v>
      </c>
      <c r="C90816" t="s">
        <v>61464</v>
      </c>
      <c r="D90816" t="s">
        <v>166610</v>
      </c>
      <c r="E90816" t="s">
        <v>303569</v>
      </c>
    </row>
    <row r="90817" spans="1:5" x14ac:dyDescent="0.3">
      <c r="A90817">
        <v>4</v>
      </c>
      <c r="B90817">
        <v>1469875427</v>
      </c>
      <c r="C90817" t="s">
        <v>61465</v>
      </c>
      <c r="D90817" t="s">
        <v>165668</v>
      </c>
      <c r="E90817" t="s">
        <v>303570</v>
      </c>
    </row>
    <row r="90818" spans="1:5" x14ac:dyDescent="0.3">
      <c r="A90818">
        <v>4</v>
      </c>
      <c r="B90818">
        <v>1469875492</v>
      </c>
      <c r="C90818" t="s">
        <v>61466</v>
      </c>
      <c r="D90818" t="s">
        <v>166449</v>
      </c>
      <c r="E90818" t="s">
        <v>303571</v>
      </c>
    </row>
    <row r="90819" spans="1:5" x14ac:dyDescent="0.3">
      <c r="A90819">
        <v>4</v>
      </c>
      <c r="B90819">
        <v>1469875498</v>
      </c>
      <c r="C90819" t="s">
        <v>61466</v>
      </c>
      <c r="D90819" t="s">
        <v>166611</v>
      </c>
      <c r="E90819" t="s">
        <v>303572</v>
      </c>
    </row>
    <row r="90820" spans="1:5" x14ac:dyDescent="0.3">
      <c r="A90820">
        <v>4</v>
      </c>
      <c r="B90820">
        <v>1469875502</v>
      </c>
      <c r="C90820" t="s">
        <v>61466</v>
      </c>
      <c r="D90820" t="s">
        <v>166105</v>
      </c>
      <c r="E90820" t="s">
        <v>303573</v>
      </c>
    </row>
    <row r="90821" spans="1:5" x14ac:dyDescent="0.3">
      <c r="A90821">
        <v>4</v>
      </c>
      <c r="B90821">
        <v>1469875503</v>
      </c>
      <c r="C90821" t="s">
        <v>61466</v>
      </c>
      <c r="D90821" t="s">
        <v>139208</v>
      </c>
      <c r="E90821" t="s">
        <v>303574</v>
      </c>
    </row>
    <row r="90822" spans="1:5" x14ac:dyDescent="0.3">
      <c r="A90822">
        <v>4</v>
      </c>
      <c r="B90822">
        <v>1469875505</v>
      </c>
      <c r="C90822" t="s">
        <v>61467</v>
      </c>
      <c r="D90822" t="s">
        <v>166612</v>
      </c>
      <c r="E90822" t="s">
        <v>303575</v>
      </c>
    </row>
    <row r="90823" spans="1:5" x14ac:dyDescent="0.3">
      <c r="A90823">
        <v>4</v>
      </c>
      <c r="B90823">
        <v>1469875666</v>
      </c>
      <c r="C90823" t="s">
        <v>61468</v>
      </c>
      <c r="D90823" t="s">
        <v>166613</v>
      </c>
      <c r="E90823" t="s">
        <v>303576</v>
      </c>
    </row>
    <row r="90824" spans="1:5" x14ac:dyDescent="0.3">
      <c r="A90824">
        <v>4</v>
      </c>
      <c r="B90824">
        <v>1469875700</v>
      </c>
      <c r="C90824" t="s">
        <v>61469</v>
      </c>
      <c r="D90824" t="s">
        <v>161112</v>
      </c>
      <c r="E90824" t="s">
        <v>303577</v>
      </c>
    </row>
    <row r="90825" spans="1:5" x14ac:dyDescent="0.3">
      <c r="A90825">
        <v>4</v>
      </c>
      <c r="B90825">
        <v>1469875711</v>
      </c>
      <c r="C90825" t="s">
        <v>61470</v>
      </c>
      <c r="D90825" t="s">
        <v>165821</v>
      </c>
      <c r="E90825" t="s">
        <v>303578</v>
      </c>
    </row>
    <row r="90826" spans="1:5" x14ac:dyDescent="0.3">
      <c r="A90826">
        <v>4</v>
      </c>
      <c r="B90826">
        <v>1469875789</v>
      </c>
      <c r="C90826" t="s">
        <v>61469</v>
      </c>
      <c r="D90826" t="s">
        <v>166614</v>
      </c>
      <c r="E90826" t="s">
        <v>303579</v>
      </c>
    </row>
    <row r="90827" spans="1:5" x14ac:dyDescent="0.3">
      <c r="A90827">
        <v>4</v>
      </c>
      <c r="B90827">
        <v>1469875825</v>
      </c>
      <c r="C90827" t="s">
        <v>61468</v>
      </c>
      <c r="D90827" t="s">
        <v>166615</v>
      </c>
      <c r="E90827" t="s">
        <v>303580</v>
      </c>
    </row>
    <row r="90828" spans="1:5" x14ac:dyDescent="0.3">
      <c r="A90828">
        <v>4</v>
      </c>
      <c r="B90828">
        <v>1469875835</v>
      </c>
      <c r="C90828" t="s">
        <v>61468</v>
      </c>
      <c r="D90828" t="s">
        <v>166340</v>
      </c>
      <c r="E90828" t="s">
        <v>303581</v>
      </c>
    </row>
    <row r="90829" spans="1:5" x14ac:dyDescent="0.3">
      <c r="A90829">
        <v>4</v>
      </c>
      <c r="B90829">
        <v>1469875914</v>
      </c>
      <c r="C90829" t="s">
        <v>61471</v>
      </c>
      <c r="D90829" t="s">
        <v>166616</v>
      </c>
      <c r="E90829" t="s">
        <v>303582</v>
      </c>
    </row>
    <row r="90830" spans="1:5" x14ac:dyDescent="0.3">
      <c r="A90830">
        <v>4</v>
      </c>
      <c r="B90830">
        <v>1469899211</v>
      </c>
      <c r="C90830" t="s">
        <v>61472</v>
      </c>
      <c r="D90830" t="s">
        <v>166617</v>
      </c>
      <c r="E90830" t="s">
        <v>303583</v>
      </c>
    </row>
    <row r="90831" spans="1:5" x14ac:dyDescent="0.3">
      <c r="A90831">
        <v>4</v>
      </c>
      <c r="B90831">
        <v>1469899261</v>
      </c>
      <c r="C90831" t="s">
        <v>61473</v>
      </c>
      <c r="D90831" t="s">
        <v>166618</v>
      </c>
      <c r="E90831" t="s">
        <v>303584</v>
      </c>
    </row>
    <row r="90832" spans="1:5" x14ac:dyDescent="0.3">
      <c r="A90832">
        <v>4</v>
      </c>
      <c r="B90832">
        <v>1469899268</v>
      </c>
      <c r="C90832" t="s">
        <v>61473</v>
      </c>
      <c r="D90832" t="s">
        <v>166619</v>
      </c>
      <c r="E90832" t="s">
        <v>303585</v>
      </c>
    </row>
    <row r="90833" spans="1:5" x14ac:dyDescent="0.3">
      <c r="A90833">
        <v>4</v>
      </c>
      <c r="B90833">
        <v>1469899298</v>
      </c>
      <c r="C90833" t="s">
        <v>61474</v>
      </c>
      <c r="D90833" t="s">
        <v>166620</v>
      </c>
      <c r="E90833" t="s">
        <v>303586</v>
      </c>
    </row>
    <row r="90834" spans="1:5" x14ac:dyDescent="0.3">
      <c r="A90834">
        <v>4</v>
      </c>
      <c r="B90834">
        <v>1469899319</v>
      </c>
      <c r="C90834" t="s">
        <v>61473</v>
      </c>
      <c r="D90834" t="s">
        <v>166621</v>
      </c>
      <c r="E90834" t="s">
        <v>303587</v>
      </c>
    </row>
    <row r="90835" spans="1:5" x14ac:dyDescent="0.3">
      <c r="A90835">
        <v>4</v>
      </c>
      <c r="B90835">
        <v>1469899330</v>
      </c>
      <c r="C90835" t="s">
        <v>61474</v>
      </c>
      <c r="D90835" t="s">
        <v>166622</v>
      </c>
      <c r="E90835" t="s">
        <v>303588</v>
      </c>
    </row>
    <row r="90836" spans="1:5" x14ac:dyDescent="0.3">
      <c r="A90836">
        <v>4</v>
      </c>
      <c r="B90836">
        <v>1469899336</v>
      </c>
      <c r="C90836" t="s">
        <v>61475</v>
      </c>
      <c r="D90836" t="s">
        <v>166623</v>
      </c>
      <c r="E90836" t="s">
        <v>303589</v>
      </c>
    </row>
    <row r="90837" spans="1:5" x14ac:dyDescent="0.3">
      <c r="A90837">
        <v>4</v>
      </c>
      <c r="B90837">
        <v>1469899348</v>
      </c>
      <c r="C90837" t="s">
        <v>61473</v>
      </c>
      <c r="D90837" t="s">
        <v>166624</v>
      </c>
      <c r="E90837" t="s">
        <v>303590</v>
      </c>
    </row>
    <row r="90838" spans="1:5" x14ac:dyDescent="0.3">
      <c r="A90838">
        <v>4</v>
      </c>
      <c r="B90838">
        <v>1469899350</v>
      </c>
      <c r="C90838" t="s">
        <v>61474</v>
      </c>
      <c r="D90838" t="s">
        <v>166625</v>
      </c>
      <c r="E90838" t="s">
        <v>303591</v>
      </c>
    </row>
    <row r="90839" spans="1:5" x14ac:dyDescent="0.3">
      <c r="A90839">
        <v>4</v>
      </c>
      <c r="B90839">
        <v>1469899352</v>
      </c>
      <c r="C90839" t="s">
        <v>61474</v>
      </c>
      <c r="D90839" t="s">
        <v>166626</v>
      </c>
      <c r="E90839" t="s">
        <v>303592</v>
      </c>
    </row>
    <row r="90840" spans="1:5" x14ac:dyDescent="0.3">
      <c r="A90840">
        <v>4</v>
      </c>
      <c r="B90840">
        <v>1469899368</v>
      </c>
      <c r="C90840" t="s">
        <v>61473</v>
      </c>
      <c r="D90840" t="s">
        <v>166627</v>
      </c>
      <c r="E90840" t="s">
        <v>303593</v>
      </c>
    </row>
    <row r="90841" spans="1:5" x14ac:dyDescent="0.3">
      <c r="A90841">
        <v>4</v>
      </c>
      <c r="B90841">
        <v>1469899373</v>
      </c>
      <c r="C90841" t="s">
        <v>61473</v>
      </c>
      <c r="D90841" t="s">
        <v>166628</v>
      </c>
      <c r="E90841" t="s">
        <v>303594</v>
      </c>
    </row>
    <row r="90842" spans="1:5" x14ac:dyDescent="0.3">
      <c r="A90842">
        <v>4</v>
      </c>
      <c r="B90842">
        <v>1469899434</v>
      </c>
      <c r="C90842" t="s">
        <v>61475</v>
      </c>
      <c r="D90842" t="s">
        <v>166629</v>
      </c>
      <c r="E90842" t="s">
        <v>303595</v>
      </c>
    </row>
    <row r="90843" spans="1:5" x14ac:dyDescent="0.3">
      <c r="A90843">
        <v>4</v>
      </c>
      <c r="B90843">
        <v>1469899440</v>
      </c>
      <c r="C90843" t="s">
        <v>61474</v>
      </c>
      <c r="D90843" t="s">
        <v>166630</v>
      </c>
      <c r="E90843" t="s">
        <v>303596</v>
      </c>
    </row>
    <row r="90844" spans="1:5" x14ac:dyDescent="0.3">
      <c r="A90844">
        <v>4</v>
      </c>
      <c r="B90844">
        <v>1469899479</v>
      </c>
      <c r="C90844" t="s">
        <v>61475</v>
      </c>
      <c r="D90844" t="s">
        <v>166631</v>
      </c>
      <c r="E90844" t="s">
        <v>303597</v>
      </c>
    </row>
    <row r="90845" spans="1:5" x14ac:dyDescent="0.3">
      <c r="A90845">
        <v>4</v>
      </c>
      <c r="B90845">
        <v>1469899607</v>
      </c>
      <c r="C90845" t="s">
        <v>61476</v>
      </c>
      <c r="D90845" t="s">
        <v>165127</v>
      </c>
      <c r="E90845" t="s">
        <v>303598</v>
      </c>
    </row>
    <row r="90846" spans="1:5" x14ac:dyDescent="0.3">
      <c r="A90846">
        <v>4</v>
      </c>
      <c r="B90846">
        <v>1469899725</v>
      </c>
      <c r="C90846" t="s">
        <v>61477</v>
      </c>
      <c r="D90846" t="s">
        <v>166632</v>
      </c>
      <c r="E90846" t="s">
        <v>303599</v>
      </c>
    </row>
    <row r="90847" spans="1:5" x14ac:dyDescent="0.3">
      <c r="A90847">
        <v>4</v>
      </c>
      <c r="B90847">
        <v>1469899734</v>
      </c>
      <c r="C90847" t="s">
        <v>61477</v>
      </c>
      <c r="D90847" t="s">
        <v>166633</v>
      </c>
      <c r="E90847" t="s">
        <v>303600</v>
      </c>
    </row>
    <row r="90848" spans="1:5" x14ac:dyDescent="0.3">
      <c r="A90848">
        <v>4</v>
      </c>
      <c r="B90848">
        <v>1469899760</v>
      </c>
      <c r="C90848" t="s">
        <v>61478</v>
      </c>
      <c r="D90848" t="s">
        <v>166634</v>
      </c>
      <c r="E90848" t="s">
        <v>303601</v>
      </c>
    </row>
    <row r="90849" spans="1:5" x14ac:dyDescent="0.3">
      <c r="A90849">
        <v>4</v>
      </c>
      <c r="B90849">
        <v>1469899857</v>
      </c>
      <c r="C90849" t="s">
        <v>61477</v>
      </c>
      <c r="D90849" t="s">
        <v>166635</v>
      </c>
      <c r="E90849" t="s">
        <v>303602</v>
      </c>
    </row>
    <row r="90850" spans="1:5" x14ac:dyDescent="0.3">
      <c r="A90850">
        <v>4</v>
      </c>
      <c r="B90850">
        <v>1469899949</v>
      </c>
      <c r="C90850" t="s">
        <v>61479</v>
      </c>
      <c r="D90850" t="s">
        <v>166636</v>
      </c>
      <c r="E90850" t="s">
        <v>303603</v>
      </c>
    </row>
    <row r="90851" spans="1:5" x14ac:dyDescent="0.3">
      <c r="A90851">
        <v>4</v>
      </c>
      <c r="B90851">
        <v>1469899977</v>
      </c>
      <c r="C90851" t="s">
        <v>61480</v>
      </c>
      <c r="D90851" t="s">
        <v>166637</v>
      </c>
      <c r="E90851" t="s">
        <v>303604</v>
      </c>
    </row>
    <row r="90852" spans="1:5" x14ac:dyDescent="0.3">
      <c r="A90852">
        <v>4</v>
      </c>
      <c r="B90852">
        <v>1469900160</v>
      </c>
      <c r="C90852" t="s">
        <v>61481</v>
      </c>
      <c r="D90852" t="s">
        <v>166638</v>
      </c>
      <c r="E90852" t="s">
        <v>303605</v>
      </c>
    </row>
    <row r="90853" spans="1:5" x14ac:dyDescent="0.3">
      <c r="A90853">
        <v>4</v>
      </c>
      <c r="B90853">
        <v>1469900218</v>
      </c>
      <c r="C90853" t="s">
        <v>61482</v>
      </c>
      <c r="D90853" t="s">
        <v>166639</v>
      </c>
      <c r="E90853" t="s">
        <v>303606</v>
      </c>
    </row>
    <row r="90854" spans="1:5" x14ac:dyDescent="0.3">
      <c r="A90854">
        <v>4</v>
      </c>
      <c r="B90854">
        <v>1469900240</v>
      </c>
      <c r="C90854" t="s">
        <v>61482</v>
      </c>
      <c r="D90854" t="s">
        <v>166640</v>
      </c>
      <c r="E90854" t="s">
        <v>303607</v>
      </c>
    </row>
    <row r="90855" spans="1:5" x14ac:dyDescent="0.3">
      <c r="A90855">
        <v>4</v>
      </c>
      <c r="B90855">
        <v>1469900337</v>
      </c>
      <c r="C90855" t="s">
        <v>61483</v>
      </c>
      <c r="D90855" t="s">
        <v>166641</v>
      </c>
      <c r="E90855" t="s">
        <v>303608</v>
      </c>
    </row>
    <row r="90856" spans="1:5" x14ac:dyDescent="0.3">
      <c r="A90856">
        <v>4</v>
      </c>
      <c r="B90856">
        <v>1469900384</v>
      </c>
      <c r="C90856" t="s">
        <v>61483</v>
      </c>
      <c r="D90856" t="s">
        <v>166642</v>
      </c>
      <c r="E90856" t="s">
        <v>303609</v>
      </c>
    </row>
    <row r="90857" spans="1:5" x14ac:dyDescent="0.3">
      <c r="A90857">
        <v>4</v>
      </c>
      <c r="B90857">
        <v>1469900425</v>
      </c>
      <c r="C90857" t="s">
        <v>61484</v>
      </c>
      <c r="D90857" t="s">
        <v>166643</v>
      </c>
      <c r="E90857" t="s">
        <v>303610</v>
      </c>
    </row>
    <row r="90858" spans="1:5" x14ac:dyDescent="0.3">
      <c r="A90858">
        <v>4</v>
      </c>
      <c r="B90858">
        <v>1469900436</v>
      </c>
      <c r="C90858" t="s">
        <v>61485</v>
      </c>
      <c r="D90858" t="s">
        <v>166644</v>
      </c>
      <c r="E90858" t="s">
        <v>303611</v>
      </c>
    </row>
    <row r="90859" spans="1:5" x14ac:dyDescent="0.3">
      <c r="A90859">
        <v>4</v>
      </c>
      <c r="B90859">
        <v>1469900451</v>
      </c>
      <c r="C90859" t="s">
        <v>61486</v>
      </c>
      <c r="D90859" t="s">
        <v>166645</v>
      </c>
      <c r="E90859" t="s">
        <v>303612</v>
      </c>
    </row>
    <row r="90860" spans="1:5" x14ac:dyDescent="0.3">
      <c r="A90860">
        <v>4</v>
      </c>
      <c r="B90860">
        <v>1469900455</v>
      </c>
      <c r="C90860" t="s">
        <v>61485</v>
      </c>
      <c r="D90860" t="s">
        <v>166646</v>
      </c>
      <c r="E90860" t="s">
        <v>303613</v>
      </c>
    </row>
    <row r="90861" spans="1:5" x14ac:dyDescent="0.3">
      <c r="A90861">
        <v>4</v>
      </c>
      <c r="B90861">
        <v>1469900480</v>
      </c>
      <c r="C90861" t="s">
        <v>61485</v>
      </c>
      <c r="D90861" t="s">
        <v>166647</v>
      </c>
      <c r="E90861" t="s">
        <v>303614</v>
      </c>
    </row>
    <row r="90862" spans="1:5" x14ac:dyDescent="0.3">
      <c r="A90862">
        <v>4</v>
      </c>
      <c r="B90862">
        <v>1469900535</v>
      </c>
      <c r="C90862" t="s">
        <v>61485</v>
      </c>
      <c r="D90862" t="s">
        <v>135497</v>
      </c>
      <c r="E90862" t="s">
        <v>303615</v>
      </c>
    </row>
    <row r="90863" spans="1:5" x14ac:dyDescent="0.3">
      <c r="A90863">
        <v>4</v>
      </c>
      <c r="B90863">
        <v>1469900626</v>
      </c>
      <c r="C90863" t="s">
        <v>61484</v>
      </c>
      <c r="D90863" t="s">
        <v>166648</v>
      </c>
      <c r="E90863" t="s">
        <v>303616</v>
      </c>
    </row>
    <row r="90864" spans="1:5" x14ac:dyDescent="0.3">
      <c r="A90864">
        <v>4</v>
      </c>
      <c r="B90864">
        <v>1469900639</v>
      </c>
      <c r="C90864" t="s">
        <v>61484</v>
      </c>
      <c r="D90864" t="s">
        <v>166649</v>
      </c>
      <c r="E90864" t="s">
        <v>303617</v>
      </c>
    </row>
    <row r="90865" spans="1:5" x14ac:dyDescent="0.3">
      <c r="A90865">
        <v>4</v>
      </c>
      <c r="B90865">
        <v>1469900647</v>
      </c>
      <c r="C90865" t="s">
        <v>61484</v>
      </c>
      <c r="D90865" t="s">
        <v>166650</v>
      </c>
      <c r="E90865" t="s">
        <v>303618</v>
      </c>
    </row>
    <row r="90866" spans="1:5" x14ac:dyDescent="0.3">
      <c r="A90866">
        <v>4</v>
      </c>
      <c r="B90866">
        <v>1469900659</v>
      </c>
      <c r="C90866" t="s">
        <v>61487</v>
      </c>
      <c r="D90866" t="s">
        <v>166651</v>
      </c>
      <c r="E90866" t="s">
        <v>303619</v>
      </c>
    </row>
    <row r="90867" spans="1:5" x14ac:dyDescent="0.3">
      <c r="A90867">
        <v>4</v>
      </c>
      <c r="B90867">
        <v>1469900688</v>
      </c>
      <c r="C90867" t="s">
        <v>61487</v>
      </c>
      <c r="D90867" t="s">
        <v>166652</v>
      </c>
      <c r="E90867" t="s">
        <v>303620</v>
      </c>
    </row>
    <row r="90868" spans="1:5" x14ac:dyDescent="0.3">
      <c r="A90868">
        <v>4</v>
      </c>
      <c r="B90868">
        <v>1469900734</v>
      </c>
      <c r="C90868" t="s">
        <v>61488</v>
      </c>
      <c r="D90868" t="s">
        <v>166653</v>
      </c>
      <c r="E90868" t="s">
        <v>303621</v>
      </c>
    </row>
    <row r="90869" spans="1:5" x14ac:dyDescent="0.3">
      <c r="A90869">
        <v>4</v>
      </c>
      <c r="B90869">
        <v>1469900775</v>
      </c>
      <c r="C90869" t="s">
        <v>61488</v>
      </c>
      <c r="D90869" t="s">
        <v>153440</v>
      </c>
      <c r="E90869" t="s">
        <v>303622</v>
      </c>
    </row>
    <row r="90870" spans="1:5" x14ac:dyDescent="0.3">
      <c r="A90870">
        <v>4</v>
      </c>
      <c r="B90870">
        <v>1469900862</v>
      </c>
      <c r="C90870" t="s">
        <v>61489</v>
      </c>
      <c r="D90870" t="s">
        <v>166654</v>
      </c>
      <c r="E90870" t="s">
        <v>303623</v>
      </c>
    </row>
    <row r="90871" spans="1:5" x14ac:dyDescent="0.3">
      <c r="A90871">
        <v>4</v>
      </c>
      <c r="B90871">
        <v>1469901003</v>
      </c>
      <c r="C90871" t="s">
        <v>61490</v>
      </c>
      <c r="D90871" t="s">
        <v>166655</v>
      </c>
      <c r="E90871" t="s">
        <v>303624</v>
      </c>
    </row>
    <row r="90872" spans="1:5" x14ac:dyDescent="0.3">
      <c r="A90872">
        <v>4</v>
      </c>
      <c r="B90872">
        <v>1469901044</v>
      </c>
      <c r="C90872" t="s">
        <v>61491</v>
      </c>
      <c r="D90872" t="s">
        <v>118677</v>
      </c>
      <c r="E90872" t="s">
        <v>303625</v>
      </c>
    </row>
    <row r="90873" spans="1:5" x14ac:dyDescent="0.3">
      <c r="A90873">
        <v>4</v>
      </c>
      <c r="B90873">
        <v>1469901056</v>
      </c>
      <c r="C90873" t="s">
        <v>61492</v>
      </c>
      <c r="D90873" t="s">
        <v>166656</v>
      </c>
      <c r="E90873" t="s">
        <v>303626</v>
      </c>
    </row>
    <row r="90874" spans="1:5" x14ac:dyDescent="0.3">
      <c r="A90874">
        <v>4</v>
      </c>
      <c r="B90874">
        <v>1469901065</v>
      </c>
      <c r="C90874" t="s">
        <v>61492</v>
      </c>
      <c r="D90874" t="s">
        <v>166657</v>
      </c>
      <c r="E90874" t="s">
        <v>303627</v>
      </c>
    </row>
    <row r="90875" spans="1:5" x14ac:dyDescent="0.3">
      <c r="A90875">
        <v>4</v>
      </c>
      <c r="B90875">
        <v>1469901070</v>
      </c>
      <c r="C90875" t="s">
        <v>61492</v>
      </c>
      <c r="D90875" t="s">
        <v>166658</v>
      </c>
      <c r="E90875" t="s">
        <v>303628</v>
      </c>
    </row>
    <row r="90876" spans="1:5" x14ac:dyDescent="0.3">
      <c r="A90876">
        <v>4</v>
      </c>
      <c r="B90876">
        <v>1469901083</v>
      </c>
      <c r="C90876" t="s">
        <v>61492</v>
      </c>
      <c r="D90876" t="s">
        <v>166659</v>
      </c>
      <c r="E90876" t="s">
        <v>303629</v>
      </c>
    </row>
    <row r="90877" spans="1:5" x14ac:dyDescent="0.3">
      <c r="A90877">
        <v>4</v>
      </c>
      <c r="B90877">
        <v>1469901107</v>
      </c>
      <c r="C90877" t="s">
        <v>61491</v>
      </c>
      <c r="D90877" t="s">
        <v>166660</v>
      </c>
      <c r="E90877" t="s">
        <v>303630</v>
      </c>
    </row>
    <row r="90878" spans="1:5" x14ac:dyDescent="0.3">
      <c r="A90878">
        <v>4</v>
      </c>
      <c r="B90878">
        <v>1469901113</v>
      </c>
      <c r="C90878" t="s">
        <v>61491</v>
      </c>
      <c r="D90878" t="s">
        <v>166569</v>
      </c>
      <c r="E90878" t="s">
        <v>303631</v>
      </c>
    </row>
    <row r="90879" spans="1:5" x14ac:dyDescent="0.3">
      <c r="A90879">
        <v>4</v>
      </c>
      <c r="B90879">
        <v>1469901186</v>
      </c>
      <c r="C90879" t="s">
        <v>61491</v>
      </c>
      <c r="D90879" t="s">
        <v>166661</v>
      </c>
      <c r="E90879" t="s">
        <v>303632</v>
      </c>
    </row>
    <row r="90880" spans="1:5" x14ac:dyDescent="0.3">
      <c r="A90880">
        <v>4</v>
      </c>
      <c r="B90880">
        <v>1469901195</v>
      </c>
      <c r="C90880" t="s">
        <v>61491</v>
      </c>
      <c r="D90880" t="s">
        <v>166662</v>
      </c>
      <c r="E90880" t="s">
        <v>303633</v>
      </c>
    </row>
    <row r="90881" spans="1:5" x14ac:dyDescent="0.3">
      <c r="A90881">
        <v>4</v>
      </c>
      <c r="B90881">
        <v>1469901212</v>
      </c>
      <c r="C90881" t="s">
        <v>61491</v>
      </c>
      <c r="D90881" t="s">
        <v>166663</v>
      </c>
      <c r="E90881" t="s">
        <v>303634</v>
      </c>
    </row>
    <row r="90882" spans="1:5" x14ac:dyDescent="0.3">
      <c r="A90882">
        <v>4</v>
      </c>
      <c r="B90882">
        <v>1469901243</v>
      </c>
      <c r="C90882" t="s">
        <v>61493</v>
      </c>
      <c r="D90882" t="s">
        <v>166664</v>
      </c>
      <c r="E90882" t="s">
        <v>303635</v>
      </c>
    </row>
    <row r="90883" spans="1:5" x14ac:dyDescent="0.3">
      <c r="A90883">
        <v>4</v>
      </c>
      <c r="B90883">
        <v>1469901266</v>
      </c>
      <c r="C90883" t="s">
        <v>61494</v>
      </c>
      <c r="D90883" t="s">
        <v>133017</v>
      </c>
      <c r="E90883" t="s">
        <v>303636</v>
      </c>
    </row>
    <row r="90884" spans="1:5" x14ac:dyDescent="0.3">
      <c r="A90884">
        <v>4</v>
      </c>
      <c r="B90884">
        <v>1469901298</v>
      </c>
      <c r="C90884" t="s">
        <v>61494</v>
      </c>
      <c r="D90884" t="s">
        <v>166665</v>
      </c>
      <c r="E90884" t="s">
        <v>303637</v>
      </c>
    </row>
    <row r="90885" spans="1:5" x14ac:dyDescent="0.3">
      <c r="A90885">
        <v>4</v>
      </c>
      <c r="B90885">
        <v>1469901413</v>
      </c>
      <c r="C90885" t="s">
        <v>61494</v>
      </c>
      <c r="D90885" t="s">
        <v>166666</v>
      </c>
      <c r="E90885" t="s">
        <v>303638</v>
      </c>
    </row>
    <row r="90886" spans="1:5" x14ac:dyDescent="0.3">
      <c r="A90886">
        <v>4</v>
      </c>
      <c r="B90886">
        <v>1469901524</v>
      </c>
      <c r="C90886" t="s">
        <v>61495</v>
      </c>
      <c r="D90886" t="s">
        <v>166667</v>
      </c>
      <c r="E90886" t="s">
        <v>303639</v>
      </c>
    </row>
    <row r="90887" spans="1:5" x14ac:dyDescent="0.3">
      <c r="A90887">
        <v>4</v>
      </c>
      <c r="B90887">
        <v>1469901562</v>
      </c>
      <c r="C90887" t="s">
        <v>61495</v>
      </c>
      <c r="D90887" t="s">
        <v>165351</v>
      </c>
      <c r="E90887" t="s">
        <v>303640</v>
      </c>
    </row>
    <row r="90888" spans="1:5" x14ac:dyDescent="0.3">
      <c r="A90888">
        <v>4</v>
      </c>
      <c r="B90888">
        <v>1469901573</v>
      </c>
      <c r="C90888" t="s">
        <v>61496</v>
      </c>
      <c r="D90888" t="s">
        <v>166668</v>
      </c>
      <c r="E90888" t="s">
        <v>303641</v>
      </c>
    </row>
    <row r="90889" spans="1:5" x14ac:dyDescent="0.3">
      <c r="A90889">
        <v>4</v>
      </c>
      <c r="B90889">
        <v>1469901645</v>
      </c>
      <c r="C90889" t="s">
        <v>61496</v>
      </c>
      <c r="D90889" t="s">
        <v>124180</v>
      </c>
      <c r="E90889" t="s">
        <v>303642</v>
      </c>
    </row>
    <row r="90890" spans="1:5" x14ac:dyDescent="0.3">
      <c r="A90890">
        <v>4</v>
      </c>
      <c r="B90890">
        <v>1469901890</v>
      </c>
      <c r="C90890" t="s">
        <v>61497</v>
      </c>
      <c r="D90890" t="s">
        <v>161324</v>
      </c>
      <c r="E90890" t="s">
        <v>303643</v>
      </c>
    </row>
    <row r="90891" spans="1:5" x14ac:dyDescent="0.3">
      <c r="A90891">
        <v>4</v>
      </c>
      <c r="B90891">
        <v>1469901891</v>
      </c>
      <c r="C90891" t="s">
        <v>61498</v>
      </c>
      <c r="D90891" t="s">
        <v>161812</v>
      </c>
      <c r="E90891" t="s">
        <v>303644</v>
      </c>
    </row>
    <row r="90892" spans="1:5" x14ac:dyDescent="0.3">
      <c r="A90892">
        <v>4</v>
      </c>
      <c r="B90892">
        <v>1469901910</v>
      </c>
      <c r="C90892" t="s">
        <v>61497</v>
      </c>
      <c r="D90892" t="s">
        <v>166669</v>
      </c>
      <c r="E90892" t="s">
        <v>303645</v>
      </c>
    </row>
    <row r="90893" spans="1:5" x14ac:dyDescent="0.3">
      <c r="A90893">
        <v>4</v>
      </c>
      <c r="B90893">
        <v>1469901917</v>
      </c>
      <c r="C90893" t="s">
        <v>61497</v>
      </c>
      <c r="D90893" t="s">
        <v>166670</v>
      </c>
      <c r="E90893" t="s">
        <v>303646</v>
      </c>
    </row>
    <row r="90894" spans="1:5" x14ac:dyDescent="0.3">
      <c r="A90894">
        <v>4</v>
      </c>
      <c r="B90894">
        <v>1469901934</v>
      </c>
      <c r="C90894" t="s">
        <v>61497</v>
      </c>
      <c r="D90894" t="s">
        <v>166671</v>
      </c>
      <c r="E90894" t="s">
        <v>303647</v>
      </c>
    </row>
    <row r="90895" spans="1:5" x14ac:dyDescent="0.3">
      <c r="A90895">
        <v>4</v>
      </c>
      <c r="B90895">
        <v>1469901976</v>
      </c>
      <c r="C90895" t="s">
        <v>61497</v>
      </c>
      <c r="D90895" t="s">
        <v>166672</v>
      </c>
      <c r="E90895" t="s">
        <v>303648</v>
      </c>
    </row>
    <row r="90896" spans="1:5" x14ac:dyDescent="0.3">
      <c r="A90896">
        <v>4</v>
      </c>
      <c r="B90896">
        <v>1469902038</v>
      </c>
      <c r="C90896" t="s">
        <v>61499</v>
      </c>
      <c r="D90896" t="s">
        <v>166673</v>
      </c>
      <c r="E90896" t="s">
        <v>303649</v>
      </c>
    </row>
    <row r="90897" spans="1:5" x14ac:dyDescent="0.3">
      <c r="A90897">
        <v>4</v>
      </c>
      <c r="B90897">
        <v>1469902044</v>
      </c>
      <c r="C90897" t="s">
        <v>61500</v>
      </c>
      <c r="D90897" t="s">
        <v>158360</v>
      </c>
      <c r="E90897" t="s">
        <v>303650</v>
      </c>
    </row>
    <row r="90898" spans="1:5" x14ac:dyDescent="0.3">
      <c r="A90898">
        <v>4</v>
      </c>
      <c r="B90898">
        <v>1469902086</v>
      </c>
      <c r="C90898" t="s">
        <v>61499</v>
      </c>
      <c r="D90898" t="s">
        <v>166674</v>
      </c>
      <c r="E90898" t="s">
        <v>303651</v>
      </c>
    </row>
    <row r="90899" spans="1:5" x14ac:dyDescent="0.3">
      <c r="A90899">
        <v>4</v>
      </c>
      <c r="B90899">
        <v>1469902113</v>
      </c>
      <c r="C90899" t="s">
        <v>61500</v>
      </c>
      <c r="D90899" t="s">
        <v>163954</v>
      </c>
      <c r="E90899" t="s">
        <v>303652</v>
      </c>
    </row>
    <row r="90900" spans="1:5" x14ac:dyDescent="0.3">
      <c r="A90900">
        <v>4</v>
      </c>
      <c r="B90900">
        <v>1469902172</v>
      </c>
      <c r="C90900" t="s">
        <v>61501</v>
      </c>
      <c r="D90900" t="s">
        <v>166675</v>
      </c>
      <c r="E90900" t="s">
        <v>303653</v>
      </c>
    </row>
    <row r="90901" spans="1:5" x14ac:dyDescent="0.3">
      <c r="A90901">
        <v>4</v>
      </c>
      <c r="B90901">
        <v>1469902229</v>
      </c>
      <c r="C90901" t="s">
        <v>61502</v>
      </c>
      <c r="D90901" t="s">
        <v>166676</v>
      </c>
      <c r="E90901" t="s">
        <v>303654</v>
      </c>
    </row>
    <row r="90902" spans="1:5" x14ac:dyDescent="0.3">
      <c r="A90902">
        <v>4</v>
      </c>
      <c r="B90902">
        <v>1469902236</v>
      </c>
      <c r="C90902" t="s">
        <v>61501</v>
      </c>
      <c r="D90902" t="s">
        <v>166677</v>
      </c>
      <c r="E90902" t="s">
        <v>303655</v>
      </c>
    </row>
    <row r="90903" spans="1:5" x14ac:dyDescent="0.3">
      <c r="A90903">
        <v>4</v>
      </c>
      <c r="B90903">
        <v>1469902265</v>
      </c>
      <c r="C90903" t="s">
        <v>61502</v>
      </c>
      <c r="D90903" t="s">
        <v>166678</v>
      </c>
      <c r="E90903" t="s">
        <v>303656</v>
      </c>
    </row>
    <row r="90904" spans="1:5" x14ac:dyDescent="0.3">
      <c r="A90904">
        <v>4</v>
      </c>
      <c r="B90904">
        <v>1469902269</v>
      </c>
      <c r="C90904" t="s">
        <v>61501</v>
      </c>
      <c r="D90904" t="s">
        <v>165445</v>
      </c>
      <c r="E90904" t="s">
        <v>303657</v>
      </c>
    </row>
    <row r="90905" spans="1:5" x14ac:dyDescent="0.3">
      <c r="A90905">
        <v>4</v>
      </c>
      <c r="B90905">
        <v>1469902379</v>
      </c>
      <c r="C90905" t="s">
        <v>61503</v>
      </c>
      <c r="D90905" t="s">
        <v>166679</v>
      </c>
      <c r="E90905" t="s">
        <v>303658</v>
      </c>
    </row>
    <row r="90906" spans="1:5" x14ac:dyDescent="0.3">
      <c r="A90906">
        <v>4</v>
      </c>
      <c r="B90906">
        <v>1469902403</v>
      </c>
      <c r="C90906" t="s">
        <v>61504</v>
      </c>
      <c r="D90906" t="s">
        <v>166680</v>
      </c>
      <c r="E90906" t="s">
        <v>303659</v>
      </c>
    </row>
    <row r="90907" spans="1:5" x14ac:dyDescent="0.3">
      <c r="A90907">
        <v>4</v>
      </c>
      <c r="B90907">
        <v>1469902406</v>
      </c>
      <c r="C90907" t="s">
        <v>61504</v>
      </c>
      <c r="D90907" t="s">
        <v>142032</v>
      </c>
      <c r="E90907" t="s">
        <v>303660</v>
      </c>
    </row>
    <row r="90908" spans="1:5" x14ac:dyDescent="0.3">
      <c r="A90908">
        <v>4</v>
      </c>
      <c r="B90908">
        <v>1469902410</v>
      </c>
      <c r="C90908" t="s">
        <v>61503</v>
      </c>
      <c r="D90908" t="s">
        <v>166681</v>
      </c>
      <c r="E90908" t="s">
        <v>303661</v>
      </c>
    </row>
    <row r="90909" spans="1:5" x14ac:dyDescent="0.3">
      <c r="A90909">
        <v>4</v>
      </c>
      <c r="B90909">
        <v>1469902552</v>
      </c>
      <c r="C90909" t="s">
        <v>61505</v>
      </c>
      <c r="D90909" t="s">
        <v>166682</v>
      </c>
      <c r="E90909" t="s">
        <v>303662</v>
      </c>
    </row>
    <row r="90910" spans="1:5" x14ac:dyDescent="0.3">
      <c r="A90910">
        <v>4</v>
      </c>
      <c r="B90910">
        <v>1469902614</v>
      </c>
      <c r="C90910" t="s">
        <v>61506</v>
      </c>
      <c r="D90910" t="s">
        <v>166683</v>
      </c>
      <c r="E90910" t="s">
        <v>303663</v>
      </c>
    </row>
    <row r="90911" spans="1:5" x14ac:dyDescent="0.3">
      <c r="A90911">
        <v>4</v>
      </c>
      <c r="B90911">
        <v>1469902615</v>
      </c>
      <c r="C90911" t="s">
        <v>61506</v>
      </c>
      <c r="D90911" t="s">
        <v>166684</v>
      </c>
      <c r="E90911" t="s">
        <v>303664</v>
      </c>
    </row>
    <row r="90912" spans="1:5" x14ac:dyDescent="0.3">
      <c r="A90912">
        <v>4</v>
      </c>
      <c r="B90912">
        <v>1469902622</v>
      </c>
      <c r="C90912" t="s">
        <v>61506</v>
      </c>
      <c r="D90912" t="s">
        <v>166685</v>
      </c>
      <c r="E90912" t="s">
        <v>303665</v>
      </c>
    </row>
    <row r="90913" spans="1:5" x14ac:dyDescent="0.3">
      <c r="A90913">
        <v>4</v>
      </c>
      <c r="B90913">
        <v>1469902676</v>
      </c>
      <c r="C90913" t="s">
        <v>61505</v>
      </c>
      <c r="D90913" t="s">
        <v>159511</v>
      </c>
      <c r="E90913" t="s">
        <v>303666</v>
      </c>
    </row>
    <row r="90914" spans="1:5" x14ac:dyDescent="0.3">
      <c r="A90914">
        <v>4</v>
      </c>
      <c r="B90914">
        <v>1469902677</v>
      </c>
      <c r="C90914" t="s">
        <v>61507</v>
      </c>
      <c r="D90914" t="s">
        <v>166686</v>
      </c>
      <c r="E90914" t="s">
        <v>303667</v>
      </c>
    </row>
    <row r="90915" spans="1:5" x14ac:dyDescent="0.3">
      <c r="A90915">
        <v>4</v>
      </c>
      <c r="B90915">
        <v>1469902688</v>
      </c>
      <c r="C90915" t="s">
        <v>61505</v>
      </c>
      <c r="D90915" t="s">
        <v>166687</v>
      </c>
      <c r="E90915" t="s">
        <v>303668</v>
      </c>
    </row>
    <row r="90916" spans="1:5" x14ac:dyDescent="0.3">
      <c r="A90916">
        <v>4</v>
      </c>
      <c r="B90916">
        <v>1469902766</v>
      </c>
      <c r="C90916" t="s">
        <v>61508</v>
      </c>
      <c r="D90916" t="s">
        <v>166688</v>
      </c>
      <c r="E90916" t="s">
        <v>303669</v>
      </c>
    </row>
    <row r="90917" spans="1:5" x14ac:dyDescent="0.3">
      <c r="A90917">
        <v>4</v>
      </c>
      <c r="B90917">
        <v>1469902789</v>
      </c>
      <c r="C90917" t="s">
        <v>61507</v>
      </c>
      <c r="D90917" t="s">
        <v>166689</v>
      </c>
      <c r="E90917" t="s">
        <v>303670</v>
      </c>
    </row>
    <row r="90918" spans="1:5" x14ac:dyDescent="0.3">
      <c r="A90918">
        <v>4</v>
      </c>
      <c r="B90918">
        <v>1469902852</v>
      </c>
      <c r="C90918" t="s">
        <v>61508</v>
      </c>
      <c r="D90918" t="s">
        <v>166690</v>
      </c>
      <c r="E90918" t="s">
        <v>303671</v>
      </c>
    </row>
    <row r="90919" spans="1:5" x14ac:dyDescent="0.3">
      <c r="A90919">
        <v>4</v>
      </c>
      <c r="B90919">
        <v>1469902971</v>
      </c>
      <c r="C90919" t="s">
        <v>61509</v>
      </c>
      <c r="D90919" t="s">
        <v>129791</v>
      </c>
      <c r="E90919" t="s">
        <v>303672</v>
      </c>
    </row>
    <row r="90920" spans="1:5" x14ac:dyDescent="0.3">
      <c r="A90920">
        <v>4</v>
      </c>
      <c r="B90920">
        <v>1469902979</v>
      </c>
      <c r="C90920" t="s">
        <v>61509</v>
      </c>
      <c r="D90920" t="s">
        <v>166691</v>
      </c>
      <c r="E90920" t="s">
        <v>303673</v>
      </c>
    </row>
    <row r="90921" spans="1:5" x14ac:dyDescent="0.3">
      <c r="A90921">
        <v>4</v>
      </c>
      <c r="B90921">
        <v>1469903011</v>
      </c>
      <c r="C90921" t="s">
        <v>61510</v>
      </c>
      <c r="D90921" t="s">
        <v>166692</v>
      </c>
      <c r="E90921" t="s">
        <v>303674</v>
      </c>
    </row>
    <row r="90922" spans="1:5" x14ac:dyDescent="0.3">
      <c r="A90922">
        <v>4</v>
      </c>
      <c r="B90922">
        <v>1469903022</v>
      </c>
      <c r="C90922" t="s">
        <v>61510</v>
      </c>
      <c r="D90922" t="s">
        <v>161132</v>
      </c>
      <c r="E90922" t="s">
        <v>303675</v>
      </c>
    </row>
    <row r="90923" spans="1:5" x14ac:dyDescent="0.3">
      <c r="A90923">
        <v>4</v>
      </c>
      <c r="B90923">
        <v>1469903075</v>
      </c>
      <c r="C90923" t="s">
        <v>61510</v>
      </c>
      <c r="D90923" t="s">
        <v>166693</v>
      </c>
      <c r="E90923" t="s">
        <v>303676</v>
      </c>
    </row>
    <row r="90924" spans="1:5" x14ac:dyDescent="0.3">
      <c r="A90924">
        <v>4</v>
      </c>
      <c r="B90924">
        <v>1469903149</v>
      </c>
      <c r="C90924" t="s">
        <v>61511</v>
      </c>
      <c r="D90924" t="s">
        <v>166694</v>
      </c>
      <c r="E90924" t="s">
        <v>303677</v>
      </c>
    </row>
    <row r="90925" spans="1:5" x14ac:dyDescent="0.3">
      <c r="A90925">
        <v>4</v>
      </c>
      <c r="B90925">
        <v>1469903201</v>
      </c>
      <c r="C90925" t="s">
        <v>61512</v>
      </c>
      <c r="D90925" t="s">
        <v>166695</v>
      </c>
      <c r="E90925" t="s">
        <v>303678</v>
      </c>
    </row>
    <row r="90926" spans="1:5" x14ac:dyDescent="0.3">
      <c r="A90926">
        <v>4</v>
      </c>
      <c r="B90926">
        <v>1469903227</v>
      </c>
      <c r="C90926" t="s">
        <v>61513</v>
      </c>
      <c r="D90926" t="s">
        <v>166696</v>
      </c>
      <c r="E90926" t="s">
        <v>303679</v>
      </c>
    </row>
    <row r="90927" spans="1:5" x14ac:dyDescent="0.3">
      <c r="A90927">
        <v>4</v>
      </c>
      <c r="B90927">
        <v>1469903255</v>
      </c>
      <c r="C90927" t="s">
        <v>61513</v>
      </c>
      <c r="D90927" t="s">
        <v>155971</v>
      </c>
      <c r="E90927" t="s">
        <v>303680</v>
      </c>
    </row>
    <row r="90928" spans="1:5" x14ac:dyDescent="0.3">
      <c r="A90928">
        <v>4</v>
      </c>
      <c r="B90928">
        <v>1469903268</v>
      </c>
      <c r="C90928" t="s">
        <v>61513</v>
      </c>
      <c r="D90928" t="s">
        <v>166697</v>
      </c>
      <c r="E90928" t="s">
        <v>303681</v>
      </c>
    </row>
    <row r="90929" spans="1:5" x14ac:dyDescent="0.3">
      <c r="A90929">
        <v>4</v>
      </c>
      <c r="B90929">
        <v>1469926929</v>
      </c>
      <c r="C90929" t="s">
        <v>61514</v>
      </c>
      <c r="D90929" t="s">
        <v>166591</v>
      </c>
      <c r="E90929" t="s">
        <v>303682</v>
      </c>
    </row>
    <row r="90930" spans="1:5" x14ac:dyDescent="0.3">
      <c r="A90930">
        <v>4</v>
      </c>
      <c r="B90930">
        <v>1469926933</v>
      </c>
      <c r="C90930" t="s">
        <v>61514</v>
      </c>
      <c r="D90930" t="s">
        <v>166698</v>
      </c>
      <c r="E90930" t="s">
        <v>303683</v>
      </c>
    </row>
    <row r="90931" spans="1:5" x14ac:dyDescent="0.3">
      <c r="A90931">
        <v>4</v>
      </c>
      <c r="B90931">
        <v>1469926959</v>
      </c>
      <c r="C90931" t="s">
        <v>61515</v>
      </c>
      <c r="D90931" t="s">
        <v>166699</v>
      </c>
      <c r="E90931" t="s">
        <v>303684</v>
      </c>
    </row>
    <row r="90932" spans="1:5" x14ac:dyDescent="0.3">
      <c r="A90932">
        <v>4</v>
      </c>
      <c r="B90932">
        <v>1469927076</v>
      </c>
      <c r="C90932" t="s">
        <v>61516</v>
      </c>
      <c r="D90932" t="s">
        <v>166700</v>
      </c>
      <c r="E90932" t="s">
        <v>303685</v>
      </c>
    </row>
    <row r="90933" spans="1:5" x14ac:dyDescent="0.3">
      <c r="A90933">
        <v>4</v>
      </c>
      <c r="B90933">
        <v>1469927125</v>
      </c>
      <c r="C90933" t="s">
        <v>61516</v>
      </c>
      <c r="D90933" t="s">
        <v>166701</v>
      </c>
      <c r="E90933" t="s">
        <v>303686</v>
      </c>
    </row>
    <row r="90934" spans="1:5" x14ac:dyDescent="0.3">
      <c r="A90934">
        <v>4</v>
      </c>
      <c r="B90934">
        <v>1469927139</v>
      </c>
      <c r="C90934" t="s">
        <v>61516</v>
      </c>
      <c r="D90934" t="s">
        <v>166702</v>
      </c>
      <c r="E90934" t="s">
        <v>303687</v>
      </c>
    </row>
    <row r="90935" spans="1:5" x14ac:dyDescent="0.3">
      <c r="A90935">
        <v>4</v>
      </c>
      <c r="B90935">
        <v>1469927160</v>
      </c>
      <c r="C90935" t="s">
        <v>61516</v>
      </c>
      <c r="D90935" t="s">
        <v>166703</v>
      </c>
      <c r="E90935" t="s">
        <v>303688</v>
      </c>
    </row>
    <row r="90936" spans="1:5" x14ac:dyDescent="0.3">
      <c r="A90936">
        <v>4</v>
      </c>
      <c r="B90936">
        <v>1469927192</v>
      </c>
      <c r="C90936" t="s">
        <v>61517</v>
      </c>
      <c r="D90936" t="s">
        <v>166704</v>
      </c>
      <c r="E90936" t="s">
        <v>303689</v>
      </c>
    </row>
    <row r="90937" spans="1:5" x14ac:dyDescent="0.3">
      <c r="A90937">
        <v>4</v>
      </c>
      <c r="B90937">
        <v>1469927196</v>
      </c>
      <c r="C90937" t="s">
        <v>61518</v>
      </c>
      <c r="D90937" t="s">
        <v>166705</v>
      </c>
      <c r="E90937" t="s">
        <v>303690</v>
      </c>
    </row>
    <row r="90938" spans="1:5" x14ac:dyDescent="0.3">
      <c r="A90938">
        <v>4</v>
      </c>
      <c r="B90938">
        <v>1469927198</v>
      </c>
      <c r="C90938" t="s">
        <v>61516</v>
      </c>
      <c r="D90938" t="s">
        <v>166599</v>
      </c>
      <c r="E90938" t="s">
        <v>303691</v>
      </c>
    </row>
    <row r="90939" spans="1:5" x14ac:dyDescent="0.3">
      <c r="A90939">
        <v>4</v>
      </c>
      <c r="B90939">
        <v>1469927291</v>
      </c>
      <c r="C90939" t="s">
        <v>61517</v>
      </c>
      <c r="D90939" t="s">
        <v>166706</v>
      </c>
      <c r="E90939" t="s">
        <v>303692</v>
      </c>
    </row>
    <row r="90940" spans="1:5" x14ac:dyDescent="0.3">
      <c r="A90940">
        <v>4</v>
      </c>
      <c r="B90940">
        <v>1469927308</v>
      </c>
      <c r="C90940" t="s">
        <v>61519</v>
      </c>
      <c r="D90940" t="s">
        <v>166707</v>
      </c>
      <c r="E90940" t="s">
        <v>303693</v>
      </c>
    </row>
    <row r="90941" spans="1:5" x14ac:dyDescent="0.3">
      <c r="A90941">
        <v>4</v>
      </c>
      <c r="B90941">
        <v>1469927339</v>
      </c>
      <c r="C90941" t="s">
        <v>61518</v>
      </c>
      <c r="D90941" t="s">
        <v>166708</v>
      </c>
      <c r="E90941" t="s">
        <v>303694</v>
      </c>
    </row>
    <row r="90942" spans="1:5" x14ac:dyDescent="0.3">
      <c r="A90942">
        <v>4</v>
      </c>
      <c r="B90942">
        <v>1469927376</v>
      </c>
      <c r="C90942" t="s">
        <v>61519</v>
      </c>
      <c r="D90942" t="s">
        <v>166709</v>
      </c>
      <c r="E90942" t="s">
        <v>303695</v>
      </c>
    </row>
    <row r="90943" spans="1:5" x14ac:dyDescent="0.3">
      <c r="A90943">
        <v>4</v>
      </c>
      <c r="B90943">
        <v>1469927552</v>
      </c>
      <c r="C90943" t="s">
        <v>61520</v>
      </c>
      <c r="D90943" t="s">
        <v>166710</v>
      </c>
      <c r="E90943" t="s">
        <v>303696</v>
      </c>
    </row>
    <row r="90944" spans="1:5" x14ac:dyDescent="0.3">
      <c r="A90944">
        <v>4</v>
      </c>
      <c r="B90944">
        <v>1469927590</v>
      </c>
      <c r="C90944" t="s">
        <v>61521</v>
      </c>
      <c r="D90944" t="s">
        <v>166711</v>
      </c>
      <c r="E90944" t="s">
        <v>303697</v>
      </c>
    </row>
    <row r="90945" spans="1:5" x14ac:dyDescent="0.3">
      <c r="A90945">
        <v>4</v>
      </c>
      <c r="B90945">
        <v>1469927773</v>
      </c>
      <c r="C90945" t="s">
        <v>61522</v>
      </c>
      <c r="D90945" t="s">
        <v>166712</v>
      </c>
      <c r="E90945" t="s">
        <v>303698</v>
      </c>
    </row>
    <row r="90946" spans="1:5" x14ac:dyDescent="0.3">
      <c r="A90946">
        <v>4</v>
      </c>
      <c r="B90946">
        <v>1469927821</v>
      </c>
      <c r="C90946" t="s">
        <v>61523</v>
      </c>
      <c r="D90946" t="s">
        <v>166713</v>
      </c>
      <c r="E90946" t="s">
        <v>303699</v>
      </c>
    </row>
    <row r="90947" spans="1:5" x14ac:dyDescent="0.3">
      <c r="A90947">
        <v>4</v>
      </c>
      <c r="B90947">
        <v>1469927848</v>
      </c>
      <c r="C90947" t="s">
        <v>61523</v>
      </c>
      <c r="D90947" t="s">
        <v>166714</v>
      </c>
      <c r="E90947" t="s">
        <v>303700</v>
      </c>
    </row>
    <row r="90948" spans="1:5" x14ac:dyDescent="0.3">
      <c r="A90948">
        <v>4</v>
      </c>
      <c r="B90948">
        <v>1469927864</v>
      </c>
      <c r="C90948" t="s">
        <v>61524</v>
      </c>
      <c r="D90948" t="s">
        <v>166715</v>
      </c>
      <c r="E90948" t="s">
        <v>303701</v>
      </c>
    </row>
    <row r="90949" spans="1:5" x14ac:dyDescent="0.3">
      <c r="A90949">
        <v>4</v>
      </c>
      <c r="B90949">
        <v>1469927898</v>
      </c>
      <c r="C90949" t="s">
        <v>61523</v>
      </c>
      <c r="D90949" t="s">
        <v>166716</v>
      </c>
      <c r="E90949" t="s">
        <v>303702</v>
      </c>
    </row>
    <row r="90950" spans="1:5" x14ac:dyDescent="0.3">
      <c r="A90950">
        <v>4</v>
      </c>
      <c r="B90950">
        <v>1469927909</v>
      </c>
      <c r="C90950" t="s">
        <v>61525</v>
      </c>
      <c r="D90950" t="s">
        <v>166717</v>
      </c>
      <c r="E90950" t="s">
        <v>303703</v>
      </c>
    </row>
    <row r="90951" spans="1:5" x14ac:dyDescent="0.3">
      <c r="A90951">
        <v>4</v>
      </c>
      <c r="B90951">
        <v>1469927943</v>
      </c>
      <c r="C90951" t="s">
        <v>61523</v>
      </c>
      <c r="D90951" t="s">
        <v>166718</v>
      </c>
      <c r="E90951" t="s">
        <v>303704</v>
      </c>
    </row>
    <row r="90952" spans="1:5" x14ac:dyDescent="0.3">
      <c r="A90952">
        <v>4</v>
      </c>
      <c r="B90952">
        <v>1469927962</v>
      </c>
      <c r="C90952" t="s">
        <v>61525</v>
      </c>
      <c r="D90952" t="s">
        <v>166719</v>
      </c>
      <c r="E90952" t="s">
        <v>303705</v>
      </c>
    </row>
    <row r="90953" spans="1:5" x14ac:dyDescent="0.3">
      <c r="A90953">
        <v>4</v>
      </c>
      <c r="B90953">
        <v>1469927974</v>
      </c>
      <c r="C90953" t="s">
        <v>61523</v>
      </c>
      <c r="D90953" t="s">
        <v>166720</v>
      </c>
      <c r="E90953" t="s">
        <v>303706</v>
      </c>
    </row>
    <row r="90954" spans="1:5" x14ac:dyDescent="0.3">
      <c r="A90954">
        <v>4</v>
      </c>
      <c r="B90954">
        <v>1469927977</v>
      </c>
      <c r="C90954" t="s">
        <v>61523</v>
      </c>
      <c r="D90954" t="s">
        <v>166721</v>
      </c>
      <c r="E90954" t="s">
        <v>303707</v>
      </c>
    </row>
    <row r="90955" spans="1:5" x14ac:dyDescent="0.3">
      <c r="A90955">
        <v>4</v>
      </c>
      <c r="B90955">
        <v>1469928049</v>
      </c>
      <c r="C90955" t="s">
        <v>61525</v>
      </c>
      <c r="D90955" t="s">
        <v>166722</v>
      </c>
      <c r="E90955" t="s">
        <v>303708</v>
      </c>
    </row>
    <row r="90956" spans="1:5" x14ac:dyDescent="0.3">
      <c r="A90956">
        <v>4</v>
      </c>
      <c r="B90956">
        <v>1469928099</v>
      </c>
      <c r="C90956" t="s">
        <v>61526</v>
      </c>
      <c r="D90956" t="s">
        <v>110864</v>
      </c>
      <c r="E90956" t="s">
        <v>303709</v>
      </c>
    </row>
    <row r="90957" spans="1:5" x14ac:dyDescent="0.3">
      <c r="A90957">
        <v>4</v>
      </c>
      <c r="B90957">
        <v>1469928144</v>
      </c>
      <c r="C90957" t="s">
        <v>61526</v>
      </c>
      <c r="D90957" t="s">
        <v>166723</v>
      </c>
      <c r="E90957" t="s">
        <v>303710</v>
      </c>
    </row>
    <row r="90958" spans="1:5" x14ac:dyDescent="0.3">
      <c r="A90958">
        <v>4</v>
      </c>
      <c r="B90958">
        <v>1469928164</v>
      </c>
      <c r="C90958" t="s">
        <v>61527</v>
      </c>
      <c r="D90958" t="s">
        <v>166724</v>
      </c>
      <c r="E90958" t="s">
        <v>303711</v>
      </c>
    </row>
    <row r="90959" spans="1:5" x14ac:dyDescent="0.3">
      <c r="A90959">
        <v>4</v>
      </c>
      <c r="B90959">
        <v>1469928191</v>
      </c>
      <c r="C90959" t="s">
        <v>61527</v>
      </c>
      <c r="D90959" t="s">
        <v>166725</v>
      </c>
      <c r="E90959" t="s">
        <v>303712</v>
      </c>
    </row>
    <row r="90960" spans="1:5" x14ac:dyDescent="0.3">
      <c r="A90960">
        <v>4</v>
      </c>
      <c r="B90960">
        <v>1469928215</v>
      </c>
      <c r="C90960" t="s">
        <v>61527</v>
      </c>
      <c r="D90960" t="s">
        <v>166726</v>
      </c>
      <c r="E90960" t="s">
        <v>303713</v>
      </c>
    </row>
    <row r="90961" spans="1:5" x14ac:dyDescent="0.3">
      <c r="A90961">
        <v>4</v>
      </c>
      <c r="B90961">
        <v>1469928246</v>
      </c>
      <c r="C90961" t="s">
        <v>61527</v>
      </c>
      <c r="D90961" t="s">
        <v>166727</v>
      </c>
      <c r="E90961" t="s">
        <v>303714</v>
      </c>
    </row>
    <row r="90962" spans="1:5" x14ac:dyDescent="0.3">
      <c r="A90962">
        <v>4</v>
      </c>
      <c r="B90962">
        <v>1469928289</v>
      </c>
      <c r="C90962" t="s">
        <v>61528</v>
      </c>
      <c r="D90962" t="s">
        <v>154005</v>
      </c>
      <c r="E90962" t="s">
        <v>303715</v>
      </c>
    </row>
    <row r="90963" spans="1:5" x14ac:dyDescent="0.3">
      <c r="A90963">
        <v>4</v>
      </c>
      <c r="B90963">
        <v>1469928305</v>
      </c>
      <c r="C90963" t="s">
        <v>61529</v>
      </c>
      <c r="D90963" t="s">
        <v>158450</v>
      </c>
      <c r="E90963" t="s">
        <v>303716</v>
      </c>
    </row>
    <row r="90964" spans="1:5" x14ac:dyDescent="0.3">
      <c r="A90964">
        <v>4</v>
      </c>
      <c r="B90964">
        <v>1469928326</v>
      </c>
      <c r="C90964" t="s">
        <v>61528</v>
      </c>
      <c r="D90964" t="s">
        <v>166728</v>
      </c>
      <c r="E90964" t="s">
        <v>303717</v>
      </c>
    </row>
    <row r="90965" spans="1:5" x14ac:dyDescent="0.3">
      <c r="A90965">
        <v>4</v>
      </c>
      <c r="B90965">
        <v>1469928353</v>
      </c>
      <c r="C90965" t="s">
        <v>61529</v>
      </c>
      <c r="D90965" t="s">
        <v>166729</v>
      </c>
      <c r="E90965" t="s">
        <v>303718</v>
      </c>
    </row>
    <row r="90966" spans="1:5" x14ac:dyDescent="0.3">
      <c r="A90966">
        <v>4</v>
      </c>
      <c r="B90966">
        <v>1469928365</v>
      </c>
      <c r="C90966" t="s">
        <v>61528</v>
      </c>
      <c r="D90966" t="s">
        <v>166730</v>
      </c>
      <c r="E90966" t="s">
        <v>303719</v>
      </c>
    </row>
    <row r="90967" spans="1:5" x14ac:dyDescent="0.3">
      <c r="A90967">
        <v>4</v>
      </c>
      <c r="B90967">
        <v>1469928410</v>
      </c>
      <c r="C90967" t="s">
        <v>61530</v>
      </c>
      <c r="D90967" t="s">
        <v>166731</v>
      </c>
      <c r="E90967" t="s">
        <v>303720</v>
      </c>
    </row>
    <row r="90968" spans="1:5" x14ac:dyDescent="0.3">
      <c r="A90968">
        <v>4</v>
      </c>
      <c r="B90968">
        <v>1469928514</v>
      </c>
      <c r="C90968" t="s">
        <v>61531</v>
      </c>
      <c r="D90968" t="s">
        <v>166732</v>
      </c>
      <c r="E90968" t="s">
        <v>303721</v>
      </c>
    </row>
    <row r="90969" spans="1:5" x14ac:dyDescent="0.3">
      <c r="A90969">
        <v>4</v>
      </c>
      <c r="B90969">
        <v>1469928515</v>
      </c>
      <c r="C90969" t="s">
        <v>61530</v>
      </c>
      <c r="D90969" t="s">
        <v>163954</v>
      </c>
      <c r="E90969" t="s">
        <v>303722</v>
      </c>
    </row>
    <row r="90970" spans="1:5" x14ac:dyDescent="0.3">
      <c r="A90970">
        <v>4</v>
      </c>
      <c r="B90970">
        <v>1469928541</v>
      </c>
      <c r="C90970" t="s">
        <v>61530</v>
      </c>
      <c r="D90970" t="s">
        <v>160030</v>
      </c>
      <c r="E90970" t="s">
        <v>303723</v>
      </c>
    </row>
    <row r="90971" spans="1:5" x14ac:dyDescent="0.3">
      <c r="A90971">
        <v>4</v>
      </c>
      <c r="B90971">
        <v>1469928562</v>
      </c>
      <c r="C90971" t="s">
        <v>61531</v>
      </c>
      <c r="D90971" t="s">
        <v>166733</v>
      </c>
      <c r="E90971" t="s">
        <v>303724</v>
      </c>
    </row>
    <row r="90972" spans="1:5" x14ac:dyDescent="0.3">
      <c r="A90972">
        <v>4</v>
      </c>
      <c r="B90972">
        <v>1469928598</v>
      </c>
      <c r="C90972" t="s">
        <v>61531</v>
      </c>
      <c r="D90972" t="s">
        <v>166734</v>
      </c>
      <c r="E90972" t="s">
        <v>303725</v>
      </c>
    </row>
    <row r="90973" spans="1:5" x14ac:dyDescent="0.3">
      <c r="A90973">
        <v>4</v>
      </c>
      <c r="B90973">
        <v>1469928631</v>
      </c>
      <c r="C90973" t="s">
        <v>61531</v>
      </c>
      <c r="D90973" t="s">
        <v>141935</v>
      </c>
      <c r="E90973" t="s">
        <v>303726</v>
      </c>
    </row>
    <row r="90974" spans="1:5" x14ac:dyDescent="0.3">
      <c r="A90974">
        <v>4</v>
      </c>
      <c r="B90974">
        <v>1469928694</v>
      </c>
      <c r="C90974" t="s">
        <v>61532</v>
      </c>
      <c r="D90974" t="s">
        <v>166735</v>
      </c>
      <c r="E90974" t="s">
        <v>303727</v>
      </c>
    </row>
    <row r="90975" spans="1:5" x14ac:dyDescent="0.3">
      <c r="A90975">
        <v>4</v>
      </c>
      <c r="B90975">
        <v>1469928705</v>
      </c>
      <c r="C90975" t="s">
        <v>61533</v>
      </c>
      <c r="D90975" t="s">
        <v>166736</v>
      </c>
      <c r="E90975" t="s">
        <v>303728</v>
      </c>
    </row>
    <row r="90976" spans="1:5" x14ac:dyDescent="0.3">
      <c r="A90976">
        <v>4</v>
      </c>
      <c r="B90976">
        <v>1469928747</v>
      </c>
      <c r="C90976" t="s">
        <v>61533</v>
      </c>
      <c r="D90976" t="s">
        <v>166737</v>
      </c>
      <c r="E90976" t="s">
        <v>303729</v>
      </c>
    </row>
    <row r="90977" spans="1:5" x14ac:dyDescent="0.3">
      <c r="A90977">
        <v>4</v>
      </c>
      <c r="B90977">
        <v>1469928858</v>
      </c>
      <c r="C90977" t="s">
        <v>61534</v>
      </c>
      <c r="D90977" t="s">
        <v>166738</v>
      </c>
      <c r="E90977" t="s">
        <v>303730</v>
      </c>
    </row>
    <row r="90978" spans="1:5" x14ac:dyDescent="0.3">
      <c r="A90978">
        <v>4</v>
      </c>
      <c r="B90978">
        <v>1469929069</v>
      </c>
      <c r="C90978" t="s">
        <v>61535</v>
      </c>
      <c r="D90978" t="s">
        <v>166739</v>
      </c>
      <c r="E90978" t="s">
        <v>303731</v>
      </c>
    </row>
    <row r="90979" spans="1:5" x14ac:dyDescent="0.3">
      <c r="A90979">
        <v>4</v>
      </c>
      <c r="B90979">
        <v>1469929080</v>
      </c>
      <c r="C90979" t="s">
        <v>61535</v>
      </c>
      <c r="D90979" t="s">
        <v>166740</v>
      </c>
      <c r="E90979" t="s">
        <v>303732</v>
      </c>
    </row>
    <row r="90980" spans="1:5" x14ac:dyDescent="0.3">
      <c r="A90980">
        <v>4</v>
      </c>
      <c r="B90980">
        <v>1469929113</v>
      </c>
      <c r="C90980" t="s">
        <v>61535</v>
      </c>
      <c r="D90980" t="s">
        <v>166741</v>
      </c>
      <c r="E90980" t="s">
        <v>303733</v>
      </c>
    </row>
    <row r="90981" spans="1:5" x14ac:dyDescent="0.3">
      <c r="A90981">
        <v>4</v>
      </c>
      <c r="B90981">
        <v>1469929148</v>
      </c>
      <c r="C90981" t="s">
        <v>61536</v>
      </c>
      <c r="D90981" t="s">
        <v>166742</v>
      </c>
      <c r="E90981" t="s">
        <v>303734</v>
      </c>
    </row>
    <row r="90982" spans="1:5" x14ac:dyDescent="0.3">
      <c r="A90982">
        <v>4</v>
      </c>
      <c r="B90982">
        <v>1469929159</v>
      </c>
      <c r="C90982" t="s">
        <v>61536</v>
      </c>
      <c r="D90982" t="s">
        <v>166743</v>
      </c>
      <c r="E90982" t="s">
        <v>303735</v>
      </c>
    </row>
    <row r="90983" spans="1:5" x14ac:dyDescent="0.3">
      <c r="A90983">
        <v>4</v>
      </c>
      <c r="B90983">
        <v>1469929187</v>
      </c>
      <c r="C90983" t="s">
        <v>61536</v>
      </c>
      <c r="D90983" t="s">
        <v>166744</v>
      </c>
      <c r="E90983" t="s">
        <v>303736</v>
      </c>
    </row>
    <row r="90984" spans="1:5" x14ac:dyDescent="0.3">
      <c r="A90984">
        <v>4</v>
      </c>
      <c r="B90984">
        <v>1469929316</v>
      </c>
      <c r="C90984" t="s">
        <v>61537</v>
      </c>
      <c r="D90984" t="s">
        <v>166745</v>
      </c>
      <c r="E90984" t="s">
        <v>303737</v>
      </c>
    </row>
    <row r="90985" spans="1:5" x14ac:dyDescent="0.3">
      <c r="A90985">
        <v>4</v>
      </c>
      <c r="B90985">
        <v>1469929356</v>
      </c>
      <c r="C90985" t="s">
        <v>61538</v>
      </c>
      <c r="D90985" t="s">
        <v>166746</v>
      </c>
      <c r="E90985" t="s">
        <v>303738</v>
      </c>
    </row>
    <row r="90986" spans="1:5" x14ac:dyDescent="0.3">
      <c r="A90986">
        <v>4</v>
      </c>
      <c r="B90986">
        <v>1469929401</v>
      </c>
      <c r="C90986" t="s">
        <v>61538</v>
      </c>
      <c r="D90986" t="s">
        <v>166747</v>
      </c>
      <c r="E90986" t="s">
        <v>303739</v>
      </c>
    </row>
    <row r="90987" spans="1:5" x14ac:dyDescent="0.3">
      <c r="A90987">
        <v>4</v>
      </c>
      <c r="B90987">
        <v>1469929436</v>
      </c>
      <c r="C90987" t="s">
        <v>61539</v>
      </c>
      <c r="D90987" t="s">
        <v>166748</v>
      </c>
      <c r="E90987" t="s">
        <v>303740</v>
      </c>
    </row>
    <row r="90988" spans="1:5" x14ac:dyDescent="0.3">
      <c r="A90988">
        <v>4</v>
      </c>
      <c r="B90988">
        <v>1469929453</v>
      </c>
      <c r="C90988" t="s">
        <v>61539</v>
      </c>
      <c r="D90988" t="s">
        <v>166749</v>
      </c>
      <c r="E90988" t="s">
        <v>303741</v>
      </c>
    </row>
    <row r="90989" spans="1:5" x14ac:dyDescent="0.3">
      <c r="A90989">
        <v>4</v>
      </c>
      <c r="B90989">
        <v>1469929504</v>
      </c>
      <c r="C90989" t="s">
        <v>61539</v>
      </c>
      <c r="D90989" t="s">
        <v>117119</v>
      </c>
      <c r="E90989" t="s">
        <v>303742</v>
      </c>
    </row>
    <row r="90990" spans="1:5" x14ac:dyDescent="0.3">
      <c r="A90990">
        <v>4</v>
      </c>
      <c r="B90990">
        <v>1469929554</v>
      </c>
      <c r="C90990" t="s">
        <v>61540</v>
      </c>
      <c r="D90990" t="s">
        <v>166750</v>
      </c>
      <c r="E90990" t="s">
        <v>303743</v>
      </c>
    </row>
    <row r="90991" spans="1:5" x14ac:dyDescent="0.3">
      <c r="A90991">
        <v>4</v>
      </c>
      <c r="B90991">
        <v>1469929566</v>
      </c>
      <c r="C90991" t="s">
        <v>61541</v>
      </c>
      <c r="D90991" t="s">
        <v>166751</v>
      </c>
      <c r="E90991" t="s">
        <v>303744</v>
      </c>
    </row>
    <row r="90992" spans="1:5" x14ac:dyDescent="0.3">
      <c r="A90992">
        <v>4</v>
      </c>
      <c r="B90992">
        <v>1469929586</v>
      </c>
      <c r="C90992" t="s">
        <v>61540</v>
      </c>
      <c r="D90992" t="s">
        <v>159864</v>
      </c>
      <c r="E90992" t="s">
        <v>303745</v>
      </c>
    </row>
    <row r="90993" spans="1:5" x14ac:dyDescent="0.3">
      <c r="A90993">
        <v>4</v>
      </c>
      <c r="B90993">
        <v>1469929648</v>
      </c>
      <c r="C90993" t="s">
        <v>61541</v>
      </c>
      <c r="D90993" t="s">
        <v>166026</v>
      </c>
      <c r="E90993" t="s">
        <v>303746</v>
      </c>
    </row>
    <row r="90994" spans="1:5" x14ac:dyDescent="0.3">
      <c r="A90994">
        <v>4</v>
      </c>
      <c r="B90994">
        <v>1469929658</v>
      </c>
      <c r="C90994" t="s">
        <v>61542</v>
      </c>
      <c r="D90994" t="s">
        <v>161982</v>
      </c>
      <c r="E90994" t="s">
        <v>303747</v>
      </c>
    </row>
    <row r="90995" spans="1:5" x14ac:dyDescent="0.3">
      <c r="A90995">
        <v>4</v>
      </c>
      <c r="B90995">
        <v>1469929659</v>
      </c>
      <c r="C90995" t="s">
        <v>61541</v>
      </c>
      <c r="D90995" t="s">
        <v>166752</v>
      </c>
      <c r="E90995" t="s">
        <v>303748</v>
      </c>
    </row>
    <row r="90996" spans="1:5" x14ac:dyDescent="0.3">
      <c r="A90996">
        <v>4</v>
      </c>
      <c r="B90996">
        <v>1469929678</v>
      </c>
      <c r="C90996" t="s">
        <v>61542</v>
      </c>
      <c r="D90996" t="s">
        <v>166753</v>
      </c>
      <c r="E90996" t="s">
        <v>303749</v>
      </c>
    </row>
    <row r="90997" spans="1:5" x14ac:dyDescent="0.3">
      <c r="A90997">
        <v>4</v>
      </c>
      <c r="B90997">
        <v>1469929711</v>
      </c>
      <c r="C90997" t="s">
        <v>61543</v>
      </c>
      <c r="D90997" t="s">
        <v>166754</v>
      </c>
      <c r="E90997" t="s">
        <v>303750</v>
      </c>
    </row>
    <row r="90998" spans="1:5" x14ac:dyDescent="0.3">
      <c r="A90998">
        <v>4</v>
      </c>
      <c r="B90998">
        <v>1469929721</v>
      </c>
      <c r="C90998" t="s">
        <v>61543</v>
      </c>
      <c r="D90998" t="s">
        <v>166755</v>
      </c>
      <c r="E90998" t="s">
        <v>303751</v>
      </c>
    </row>
    <row r="90999" spans="1:5" x14ac:dyDescent="0.3">
      <c r="A90999">
        <v>4</v>
      </c>
      <c r="B90999">
        <v>1469929763</v>
      </c>
      <c r="C90999" t="s">
        <v>61542</v>
      </c>
      <c r="D90999" t="s">
        <v>166756</v>
      </c>
      <c r="E90999" t="s">
        <v>303752</v>
      </c>
    </row>
    <row r="91000" spans="1:5" x14ac:dyDescent="0.3">
      <c r="A91000">
        <v>4</v>
      </c>
      <c r="B91000">
        <v>1469929816</v>
      </c>
      <c r="C91000" t="s">
        <v>61543</v>
      </c>
      <c r="D91000" t="s">
        <v>160983</v>
      </c>
      <c r="E91000" t="s">
        <v>303753</v>
      </c>
    </row>
    <row r="91001" spans="1:5" x14ac:dyDescent="0.3">
      <c r="A91001">
        <v>4</v>
      </c>
      <c r="B91001">
        <v>1469929862</v>
      </c>
      <c r="C91001" t="s">
        <v>61543</v>
      </c>
      <c r="D91001" t="s">
        <v>166757</v>
      </c>
      <c r="E91001" t="s">
        <v>303754</v>
      </c>
    </row>
    <row r="91002" spans="1:5" x14ac:dyDescent="0.3">
      <c r="A91002">
        <v>4</v>
      </c>
      <c r="B91002">
        <v>1469929871</v>
      </c>
      <c r="C91002" t="s">
        <v>61543</v>
      </c>
      <c r="D91002" t="s">
        <v>166758</v>
      </c>
      <c r="E91002" t="s">
        <v>303755</v>
      </c>
    </row>
    <row r="91003" spans="1:5" x14ac:dyDescent="0.3">
      <c r="A91003">
        <v>4</v>
      </c>
      <c r="B91003">
        <v>1469929950</v>
      </c>
      <c r="C91003" t="s">
        <v>61544</v>
      </c>
      <c r="D91003" t="s">
        <v>166759</v>
      </c>
      <c r="E91003" t="s">
        <v>303756</v>
      </c>
    </row>
    <row r="91004" spans="1:5" x14ac:dyDescent="0.3">
      <c r="A91004">
        <v>4</v>
      </c>
      <c r="B91004">
        <v>1469930021</v>
      </c>
      <c r="C91004" t="s">
        <v>61544</v>
      </c>
      <c r="D91004" t="s">
        <v>166760</v>
      </c>
      <c r="E91004" t="s">
        <v>303757</v>
      </c>
    </row>
    <row r="91005" spans="1:5" x14ac:dyDescent="0.3">
      <c r="A91005">
        <v>4</v>
      </c>
      <c r="B91005">
        <v>1469930022</v>
      </c>
      <c r="C91005" t="s">
        <v>61544</v>
      </c>
      <c r="D91005" t="s">
        <v>166761</v>
      </c>
      <c r="E91005" t="s">
        <v>303758</v>
      </c>
    </row>
    <row r="91006" spans="1:5" x14ac:dyDescent="0.3">
      <c r="A91006">
        <v>4</v>
      </c>
      <c r="B91006">
        <v>1469930043</v>
      </c>
      <c r="C91006" t="s">
        <v>61544</v>
      </c>
      <c r="D91006" t="s">
        <v>166762</v>
      </c>
      <c r="E91006" t="s">
        <v>303759</v>
      </c>
    </row>
    <row r="91007" spans="1:5" x14ac:dyDescent="0.3">
      <c r="A91007">
        <v>4</v>
      </c>
      <c r="B91007">
        <v>1469930155</v>
      </c>
      <c r="C91007" t="s">
        <v>61545</v>
      </c>
      <c r="D91007" t="s">
        <v>166763</v>
      </c>
      <c r="E91007" t="s">
        <v>303760</v>
      </c>
    </row>
    <row r="91008" spans="1:5" x14ac:dyDescent="0.3">
      <c r="A91008">
        <v>4</v>
      </c>
      <c r="B91008">
        <v>1469930395</v>
      </c>
      <c r="C91008" t="s">
        <v>61546</v>
      </c>
      <c r="D91008" t="s">
        <v>166764</v>
      </c>
      <c r="E91008" t="s">
        <v>303761</v>
      </c>
    </row>
    <row r="91009" spans="1:5" x14ac:dyDescent="0.3">
      <c r="A91009">
        <v>4</v>
      </c>
      <c r="B91009">
        <v>1469930452</v>
      </c>
      <c r="C91009" t="s">
        <v>61546</v>
      </c>
      <c r="D91009" t="s">
        <v>166765</v>
      </c>
      <c r="E91009" t="s">
        <v>303762</v>
      </c>
    </row>
    <row r="91010" spans="1:5" x14ac:dyDescent="0.3">
      <c r="A91010">
        <v>4</v>
      </c>
      <c r="B91010">
        <v>1469930532</v>
      </c>
      <c r="C91010" t="s">
        <v>61546</v>
      </c>
      <c r="D91010" t="s">
        <v>166569</v>
      </c>
      <c r="E91010" t="s">
        <v>303763</v>
      </c>
    </row>
    <row r="91011" spans="1:5" x14ac:dyDescent="0.3">
      <c r="A91011">
        <v>4</v>
      </c>
      <c r="B91011">
        <v>1469930544</v>
      </c>
      <c r="C91011" t="s">
        <v>61547</v>
      </c>
      <c r="D91011" t="s">
        <v>166719</v>
      </c>
      <c r="E91011" t="s">
        <v>303764</v>
      </c>
    </row>
    <row r="91012" spans="1:5" x14ac:dyDescent="0.3">
      <c r="A91012">
        <v>4</v>
      </c>
      <c r="B91012">
        <v>1469930586</v>
      </c>
      <c r="C91012" t="s">
        <v>61547</v>
      </c>
      <c r="D91012" t="s">
        <v>166766</v>
      </c>
      <c r="E91012" t="s">
        <v>303765</v>
      </c>
    </row>
    <row r="91013" spans="1:5" x14ac:dyDescent="0.3">
      <c r="A91013">
        <v>4</v>
      </c>
      <c r="B91013">
        <v>1469930637</v>
      </c>
      <c r="C91013" t="s">
        <v>61547</v>
      </c>
      <c r="D91013" t="s">
        <v>166767</v>
      </c>
      <c r="E91013" t="s">
        <v>303766</v>
      </c>
    </row>
    <row r="91014" spans="1:5" x14ac:dyDescent="0.3">
      <c r="A91014">
        <v>4</v>
      </c>
      <c r="B91014">
        <v>1469930676</v>
      </c>
      <c r="C91014" t="s">
        <v>61548</v>
      </c>
      <c r="D91014" t="s">
        <v>166768</v>
      </c>
      <c r="E91014" t="s">
        <v>303767</v>
      </c>
    </row>
    <row r="91015" spans="1:5" x14ac:dyDescent="0.3">
      <c r="A91015">
        <v>4</v>
      </c>
      <c r="B91015">
        <v>1469930795</v>
      </c>
      <c r="C91015" t="s">
        <v>61549</v>
      </c>
      <c r="D91015" t="s">
        <v>166769</v>
      </c>
      <c r="E91015" t="s">
        <v>303768</v>
      </c>
    </row>
    <row r="91016" spans="1:5" x14ac:dyDescent="0.3">
      <c r="A91016">
        <v>4</v>
      </c>
      <c r="B91016">
        <v>1469930849</v>
      </c>
      <c r="C91016" t="s">
        <v>61548</v>
      </c>
      <c r="D91016" t="s">
        <v>166770</v>
      </c>
      <c r="E91016" t="s">
        <v>303769</v>
      </c>
    </row>
    <row r="91017" spans="1:5" x14ac:dyDescent="0.3">
      <c r="A91017">
        <v>4</v>
      </c>
      <c r="B91017">
        <v>1469930874</v>
      </c>
      <c r="C91017" t="s">
        <v>61549</v>
      </c>
      <c r="D91017" t="s">
        <v>166771</v>
      </c>
      <c r="E91017" t="s">
        <v>303770</v>
      </c>
    </row>
    <row r="91018" spans="1:5" x14ac:dyDescent="0.3">
      <c r="A91018">
        <v>4</v>
      </c>
      <c r="B91018">
        <v>1469930937</v>
      </c>
      <c r="C91018" t="s">
        <v>61549</v>
      </c>
      <c r="D91018" t="s">
        <v>135497</v>
      </c>
      <c r="E91018" t="s">
        <v>303771</v>
      </c>
    </row>
    <row r="91019" spans="1:5" x14ac:dyDescent="0.3">
      <c r="A91019">
        <v>4</v>
      </c>
      <c r="B91019">
        <v>1469930976</v>
      </c>
      <c r="C91019" t="s">
        <v>61550</v>
      </c>
      <c r="D91019" t="s">
        <v>166772</v>
      </c>
      <c r="E91019" t="s">
        <v>303772</v>
      </c>
    </row>
    <row r="91020" spans="1:5" x14ac:dyDescent="0.3">
      <c r="A91020">
        <v>4</v>
      </c>
      <c r="B91020">
        <v>1469931031</v>
      </c>
      <c r="C91020" t="s">
        <v>61551</v>
      </c>
      <c r="D91020" t="s">
        <v>166773</v>
      </c>
      <c r="E91020" t="s">
        <v>303773</v>
      </c>
    </row>
    <row r="91021" spans="1:5" x14ac:dyDescent="0.3">
      <c r="A91021">
        <v>4</v>
      </c>
      <c r="B91021">
        <v>1469931091</v>
      </c>
      <c r="C91021" t="s">
        <v>61551</v>
      </c>
      <c r="D91021" t="s">
        <v>165299</v>
      </c>
      <c r="E91021" t="s">
        <v>303774</v>
      </c>
    </row>
    <row r="91022" spans="1:5" x14ac:dyDescent="0.3">
      <c r="A91022">
        <v>4</v>
      </c>
      <c r="B91022">
        <v>1469931106</v>
      </c>
      <c r="C91022" t="s">
        <v>61552</v>
      </c>
      <c r="D91022" t="s">
        <v>166774</v>
      </c>
      <c r="E91022" t="s">
        <v>303775</v>
      </c>
    </row>
    <row r="91023" spans="1:5" x14ac:dyDescent="0.3">
      <c r="A91023">
        <v>4</v>
      </c>
      <c r="B91023">
        <v>1469931148</v>
      </c>
      <c r="C91023" t="s">
        <v>61552</v>
      </c>
      <c r="D91023" t="s">
        <v>166775</v>
      </c>
      <c r="E91023" t="s">
        <v>303776</v>
      </c>
    </row>
    <row r="91024" spans="1:5" x14ac:dyDescent="0.3">
      <c r="A91024">
        <v>4</v>
      </c>
      <c r="B91024">
        <v>1469931184</v>
      </c>
      <c r="C91024" t="s">
        <v>61551</v>
      </c>
      <c r="D91024" t="s">
        <v>160030</v>
      </c>
      <c r="E91024" t="s">
        <v>303777</v>
      </c>
    </row>
    <row r="91025" spans="1:5" x14ac:dyDescent="0.3">
      <c r="A91025">
        <v>4</v>
      </c>
      <c r="B91025">
        <v>1469931191</v>
      </c>
      <c r="C91025" t="s">
        <v>61551</v>
      </c>
      <c r="D91025" t="s">
        <v>166776</v>
      </c>
      <c r="E91025" t="s">
        <v>303778</v>
      </c>
    </row>
    <row r="91026" spans="1:5" x14ac:dyDescent="0.3">
      <c r="A91026">
        <v>4</v>
      </c>
      <c r="B91026">
        <v>1469931207</v>
      </c>
      <c r="C91026" t="s">
        <v>61551</v>
      </c>
      <c r="D91026" t="s">
        <v>166777</v>
      </c>
      <c r="E91026" t="s">
        <v>303779</v>
      </c>
    </row>
    <row r="91027" spans="1:5" x14ac:dyDescent="0.3">
      <c r="A91027">
        <v>4</v>
      </c>
      <c r="B91027">
        <v>1469954281</v>
      </c>
      <c r="C91027" t="s">
        <v>61553</v>
      </c>
      <c r="D91027" t="s">
        <v>166778</v>
      </c>
      <c r="E91027" t="s">
        <v>303780</v>
      </c>
    </row>
    <row r="91028" spans="1:5" x14ac:dyDescent="0.3">
      <c r="A91028">
        <v>4</v>
      </c>
      <c r="B91028">
        <v>1469954336</v>
      </c>
      <c r="C91028" t="s">
        <v>61553</v>
      </c>
      <c r="D91028" t="s">
        <v>166779</v>
      </c>
      <c r="E91028" t="s">
        <v>303781</v>
      </c>
    </row>
    <row r="91029" spans="1:5" x14ac:dyDescent="0.3">
      <c r="A91029">
        <v>4</v>
      </c>
      <c r="B91029">
        <v>1469954444</v>
      </c>
      <c r="C91029" t="s">
        <v>61554</v>
      </c>
      <c r="D91029" t="s">
        <v>155971</v>
      </c>
      <c r="E91029" t="s">
        <v>303782</v>
      </c>
    </row>
    <row r="91030" spans="1:5" x14ac:dyDescent="0.3">
      <c r="A91030">
        <v>4</v>
      </c>
      <c r="B91030">
        <v>1469954461</v>
      </c>
      <c r="C91030" t="s">
        <v>61554</v>
      </c>
      <c r="D91030" t="s">
        <v>166780</v>
      </c>
      <c r="E91030" t="s">
        <v>303783</v>
      </c>
    </row>
    <row r="91031" spans="1:5" x14ac:dyDescent="0.3">
      <c r="A91031">
        <v>4</v>
      </c>
      <c r="B91031">
        <v>1469954537</v>
      </c>
      <c r="C91031" t="s">
        <v>61554</v>
      </c>
      <c r="D91031" t="s">
        <v>166781</v>
      </c>
      <c r="E91031" t="s">
        <v>303784</v>
      </c>
    </row>
    <row r="91032" spans="1:5" x14ac:dyDescent="0.3">
      <c r="A91032">
        <v>4</v>
      </c>
      <c r="B91032">
        <v>1469954542</v>
      </c>
      <c r="C91032" t="s">
        <v>61555</v>
      </c>
      <c r="D91032" t="s">
        <v>166782</v>
      </c>
      <c r="E91032" t="s">
        <v>303785</v>
      </c>
    </row>
    <row r="91033" spans="1:5" x14ac:dyDescent="0.3">
      <c r="A91033">
        <v>4</v>
      </c>
      <c r="B91033">
        <v>1469954635</v>
      </c>
      <c r="C91033" t="s">
        <v>61555</v>
      </c>
      <c r="D91033" t="s">
        <v>166783</v>
      </c>
      <c r="E91033" t="s">
        <v>303786</v>
      </c>
    </row>
    <row r="91034" spans="1:5" x14ac:dyDescent="0.3">
      <c r="A91034">
        <v>4</v>
      </c>
      <c r="B91034">
        <v>1469954668</v>
      </c>
      <c r="C91034" t="s">
        <v>61556</v>
      </c>
      <c r="D91034" t="s">
        <v>166784</v>
      </c>
      <c r="E91034" t="s">
        <v>303787</v>
      </c>
    </row>
    <row r="91035" spans="1:5" x14ac:dyDescent="0.3">
      <c r="A91035">
        <v>4</v>
      </c>
      <c r="B91035">
        <v>1469954686</v>
      </c>
      <c r="C91035" t="s">
        <v>61557</v>
      </c>
      <c r="D91035" t="s">
        <v>166785</v>
      </c>
      <c r="E91035" t="s">
        <v>303788</v>
      </c>
    </row>
    <row r="91036" spans="1:5" x14ac:dyDescent="0.3">
      <c r="A91036">
        <v>4</v>
      </c>
      <c r="B91036">
        <v>1469954727</v>
      </c>
      <c r="C91036" t="s">
        <v>61557</v>
      </c>
      <c r="D91036" t="s">
        <v>166786</v>
      </c>
      <c r="E91036" t="s">
        <v>303789</v>
      </c>
    </row>
    <row r="91037" spans="1:5" x14ac:dyDescent="0.3">
      <c r="A91037">
        <v>4</v>
      </c>
      <c r="B91037">
        <v>1469954785</v>
      </c>
      <c r="C91037" t="s">
        <v>61558</v>
      </c>
      <c r="D91037" t="s">
        <v>166787</v>
      </c>
      <c r="E91037" t="s">
        <v>303790</v>
      </c>
    </row>
    <row r="91038" spans="1:5" x14ac:dyDescent="0.3">
      <c r="A91038">
        <v>4</v>
      </c>
      <c r="B91038">
        <v>1469954856</v>
      </c>
      <c r="C91038" t="s">
        <v>61558</v>
      </c>
      <c r="D91038" t="s">
        <v>166788</v>
      </c>
      <c r="E91038" t="s">
        <v>303791</v>
      </c>
    </row>
    <row r="91039" spans="1:5" x14ac:dyDescent="0.3">
      <c r="A91039">
        <v>4</v>
      </c>
      <c r="B91039">
        <v>1469954857</v>
      </c>
      <c r="C91039" t="s">
        <v>61556</v>
      </c>
      <c r="D91039" t="s">
        <v>166789</v>
      </c>
      <c r="E91039" t="s">
        <v>303792</v>
      </c>
    </row>
    <row r="91040" spans="1:5" x14ac:dyDescent="0.3">
      <c r="A91040">
        <v>4</v>
      </c>
      <c r="B91040">
        <v>1469954933</v>
      </c>
      <c r="C91040" t="s">
        <v>61559</v>
      </c>
      <c r="D91040" t="s">
        <v>166790</v>
      </c>
      <c r="E91040" t="s">
        <v>303793</v>
      </c>
    </row>
    <row r="91041" spans="1:5" x14ac:dyDescent="0.3">
      <c r="A91041">
        <v>4</v>
      </c>
      <c r="B91041">
        <v>1469954947</v>
      </c>
      <c r="C91041" t="s">
        <v>61559</v>
      </c>
      <c r="D91041" t="s">
        <v>166791</v>
      </c>
      <c r="E91041" t="s">
        <v>303794</v>
      </c>
    </row>
    <row r="91042" spans="1:5" x14ac:dyDescent="0.3">
      <c r="A91042">
        <v>4</v>
      </c>
      <c r="B91042">
        <v>1469954979</v>
      </c>
      <c r="C91042" t="s">
        <v>61560</v>
      </c>
      <c r="D91042" t="s">
        <v>166792</v>
      </c>
      <c r="E91042" t="s">
        <v>303795</v>
      </c>
    </row>
    <row r="91043" spans="1:5" x14ac:dyDescent="0.3">
      <c r="A91043">
        <v>4</v>
      </c>
      <c r="B91043">
        <v>1469954998</v>
      </c>
      <c r="C91043" t="s">
        <v>61560</v>
      </c>
      <c r="D91043" t="s">
        <v>166793</v>
      </c>
      <c r="E91043" t="s">
        <v>303796</v>
      </c>
    </row>
    <row r="91044" spans="1:5" x14ac:dyDescent="0.3">
      <c r="A91044">
        <v>4</v>
      </c>
      <c r="B91044">
        <v>1469955056</v>
      </c>
      <c r="C91044" t="s">
        <v>61561</v>
      </c>
      <c r="D91044" t="s">
        <v>158559</v>
      </c>
      <c r="E91044" t="s">
        <v>303797</v>
      </c>
    </row>
    <row r="91045" spans="1:5" x14ac:dyDescent="0.3">
      <c r="A91045">
        <v>4</v>
      </c>
      <c r="B91045">
        <v>1469955066</v>
      </c>
      <c r="C91045" t="s">
        <v>61559</v>
      </c>
      <c r="D91045" t="s">
        <v>166794</v>
      </c>
      <c r="E91045" t="s">
        <v>303798</v>
      </c>
    </row>
    <row r="91046" spans="1:5" x14ac:dyDescent="0.3">
      <c r="A91046">
        <v>4</v>
      </c>
      <c r="B91046">
        <v>1469955103</v>
      </c>
      <c r="C91046" t="s">
        <v>61559</v>
      </c>
      <c r="D91046" t="s">
        <v>166795</v>
      </c>
      <c r="E91046" t="s">
        <v>303799</v>
      </c>
    </row>
    <row r="91047" spans="1:5" x14ac:dyDescent="0.3">
      <c r="A91047">
        <v>4</v>
      </c>
      <c r="B91047">
        <v>1469955128</v>
      </c>
      <c r="C91047" t="s">
        <v>61561</v>
      </c>
      <c r="D91047" t="s">
        <v>166796</v>
      </c>
      <c r="E91047" t="s">
        <v>303800</v>
      </c>
    </row>
    <row r="91048" spans="1:5" x14ac:dyDescent="0.3">
      <c r="A91048">
        <v>4</v>
      </c>
      <c r="B91048">
        <v>1469955131</v>
      </c>
      <c r="C91048" t="s">
        <v>61561</v>
      </c>
      <c r="D91048" t="s">
        <v>166797</v>
      </c>
      <c r="E91048" t="s">
        <v>303801</v>
      </c>
    </row>
    <row r="91049" spans="1:5" x14ac:dyDescent="0.3">
      <c r="A91049">
        <v>4</v>
      </c>
      <c r="B91049">
        <v>1469955169</v>
      </c>
      <c r="C91049" t="s">
        <v>61561</v>
      </c>
      <c r="D91049" t="s">
        <v>166798</v>
      </c>
      <c r="E91049" t="s">
        <v>303802</v>
      </c>
    </row>
    <row r="91050" spans="1:5" x14ac:dyDescent="0.3">
      <c r="A91050">
        <v>4</v>
      </c>
      <c r="B91050">
        <v>1469955180</v>
      </c>
      <c r="C91050" t="s">
        <v>61562</v>
      </c>
      <c r="D91050" t="s">
        <v>166799</v>
      </c>
      <c r="E91050" t="s">
        <v>303803</v>
      </c>
    </row>
    <row r="91051" spans="1:5" x14ac:dyDescent="0.3">
      <c r="A91051">
        <v>4</v>
      </c>
      <c r="B91051">
        <v>1469955193</v>
      </c>
      <c r="C91051" t="s">
        <v>61562</v>
      </c>
      <c r="D91051" t="s">
        <v>166800</v>
      </c>
      <c r="E91051" t="s">
        <v>303804</v>
      </c>
    </row>
    <row r="91052" spans="1:5" x14ac:dyDescent="0.3">
      <c r="A91052">
        <v>4</v>
      </c>
      <c r="B91052">
        <v>1469955200</v>
      </c>
      <c r="C91052" t="s">
        <v>61561</v>
      </c>
      <c r="D91052" t="s">
        <v>166801</v>
      </c>
      <c r="E91052" t="s">
        <v>303805</v>
      </c>
    </row>
    <row r="91053" spans="1:5" x14ac:dyDescent="0.3">
      <c r="A91053">
        <v>4</v>
      </c>
      <c r="B91053">
        <v>1469955281</v>
      </c>
      <c r="C91053" t="s">
        <v>61563</v>
      </c>
      <c r="D91053" t="s">
        <v>166802</v>
      </c>
      <c r="E91053" t="s">
        <v>303806</v>
      </c>
    </row>
    <row r="91054" spans="1:5" x14ac:dyDescent="0.3">
      <c r="A91054">
        <v>4</v>
      </c>
      <c r="B91054">
        <v>1469955383</v>
      </c>
      <c r="C91054" t="s">
        <v>61564</v>
      </c>
      <c r="D91054" t="s">
        <v>112222</v>
      </c>
      <c r="E91054" t="s">
        <v>303807</v>
      </c>
    </row>
    <row r="91055" spans="1:5" x14ac:dyDescent="0.3">
      <c r="A91055">
        <v>4</v>
      </c>
      <c r="B91055">
        <v>1469955445</v>
      </c>
      <c r="C91055" t="s">
        <v>61563</v>
      </c>
      <c r="D91055" t="s">
        <v>165876</v>
      </c>
      <c r="E91055" t="s">
        <v>303808</v>
      </c>
    </row>
    <row r="91056" spans="1:5" x14ac:dyDescent="0.3">
      <c r="A91056">
        <v>4</v>
      </c>
      <c r="B91056">
        <v>1469955610</v>
      </c>
      <c r="C91056" t="s">
        <v>61565</v>
      </c>
      <c r="D91056" t="s">
        <v>103877</v>
      </c>
      <c r="E91056" t="s">
        <v>303809</v>
      </c>
    </row>
    <row r="91057" spans="1:5" x14ac:dyDescent="0.3">
      <c r="A91057">
        <v>4</v>
      </c>
      <c r="B91057">
        <v>1469955638</v>
      </c>
      <c r="C91057" t="s">
        <v>61566</v>
      </c>
      <c r="D91057" t="s">
        <v>166803</v>
      </c>
      <c r="E91057" t="s">
        <v>303810</v>
      </c>
    </row>
    <row r="91058" spans="1:5" x14ac:dyDescent="0.3">
      <c r="A91058">
        <v>4</v>
      </c>
      <c r="B91058">
        <v>1469955844</v>
      </c>
      <c r="C91058" t="s">
        <v>61567</v>
      </c>
      <c r="D91058" t="s">
        <v>134039</v>
      </c>
      <c r="E91058" t="s">
        <v>303811</v>
      </c>
    </row>
    <row r="91059" spans="1:5" x14ac:dyDescent="0.3">
      <c r="A91059">
        <v>4</v>
      </c>
      <c r="B91059">
        <v>1469955889</v>
      </c>
      <c r="C91059" t="s">
        <v>61568</v>
      </c>
      <c r="D91059" t="s">
        <v>166804</v>
      </c>
      <c r="E91059" t="s">
        <v>303812</v>
      </c>
    </row>
    <row r="91060" spans="1:5" x14ac:dyDescent="0.3">
      <c r="A91060">
        <v>4</v>
      </c>
      <c r="B91060">
        <v>1469955905</v>
      </c>
      <c r="C91060" t="s">
        <v>61568</v>
      </c>
      <c r="D91060" t="s">
        <v>166805</v>
      </c>
      <c r="E91060" t="s">
        <v>303813</v>
      </c>
    </row>
    <row r="91061" spans="1:5" x14ac:dyDescent="0.3">
      <c r="A91061">
        <v>4</v>
      </c>
      <c r="B91061">
        <v>1469955959</v>
      </c>
      <c r="C91061" t="s">
        <v>61568</v>
      </c>
      <c r="D91061" t="s">
        <v>166806</v>
      </c>
      <c r="E91061" t="s">
        <v>303814</v>
      </c>
    </row>
    <row r="91062" spans="1:5" x14ac:dyDescent="0.3">
      <c r="A91062">
        <v>4</v>
      </c>
      <c r="B91062">
        <v>1469956128</v>
      </c>
      <c r="C91062" t="s">
        <v>61569</v>
      </c>
      <c r="D91062" t="s">
        <v>165908</v>
      </c>
      <c r="E91062" t="s">
        <v>303815</v>
      </c>
    </row>
    <row r="91063" spans="1:5" x14ac:dyDescent="0.3">
      <c r="A91063">
        <v>4</v>
      </c>
      <c r="B91063">
        <v>1469956130</v>
      </c>
      <c r="C91063" t="s">
        <v>61569</v>
      </c>
      <c r="D91063" t="s">
        <v>161544</v>
      </c>
      <c r="E91063" t="s">
        <v>303816</v>
      </c>
    </row>
    <row r="91064" spans="1:5" x14ac:dyDescent="0.3">
      <c r="A91064">
        <v>4</v>
      </c>
      <c r="B91064">
        <v>1469956231</v>
      </c>
      <c r="C91064" t="s">
        <v>61570</v>
      </c>
      <c r="D91064" t="s">
        <v>166807</v>
      </c>
      <c r="E91064" t="s">
        <v>303817</v>
      </c>
    </row>
    <row r="91065" spans="1:5" x14ac:dyDescent="0.3">
      <c r="A91065">
        <v>4</v>
      </c>
      <c r="B91065">
        <v>1469956269</v>
      </c>
      <c r="C91065" t="s">
        <v>61571</v>
      </c>
      <c r="D91065" t="s">
        <v>166808</v>
      </c>
      <c r="E91065" t="s">
        <v>303818</v>
      </c>
    </row>
    <row r="91066" spans="1:5" x14ac:dyDescent="0.3">
      <c r="A91066">
        <v>4</v>
      </c>
      <c r="B91066">
        <v>1469956350</v>
      </c>
      <c r="C91066" t="s">
        <v>61571</v>
      </c>
      <c r="D91066" t="s">
        <v>159206</v>
      </c>
      <c r="E91066" t="s">
        <v>303819</v>
      </c>
    </row>
    <row r="91067" spans="1:5" x14ac:dyDescent="0.3">
      <c r="A91067">
        <v>4</v>
      </c>
      <c r="B91067">
        <v>1469956415</v>
      </c>
      <c r="C91067" t="s">
        <v>61572</v>
      </c>
      <c r="D91067" t="s">
        <v>166809</v>
      </c>
      <c r="E91067" t="s">
        <v>303820</v>
      </c>
    </row>
    <row r="91068" spans="1:5" x14ac:dyDescent="0.3">
      <c r="A91068">
        <v>4</v>
      </c>
      <c r="B91068">
        <v>1469956425</v>
      </c>
      <c r="C91068" t="s">
        <v>61573</v>
      </c>
      <c r="D91068" t="s">
        <v>166810</v>
      </c>
      <c r="E91068" t="s">
        <v>303821</v>
      </c>
    </row>
    <row r="91069" spans="1:5" x14ac:dyDescent="0.3">
      <c r="A91069">
        <v>4</v>
      </c>
      <c r="B91069">
        <v>1469956439</v>
      </c>
      <c r="C91069" t="s">
        <v>61572</v>
      </c>
      <c r="D91069" t="s">
        <v>166811</v>
      </c>
      <c r="E91069" t="s">
        <v>303822</v>
      </c>
    </row>
    <row r="91070" spans="1:5" x14ac:dyDescent="0.3">
      <c r="A91070">
        <v>4</v>
      </c>
      <c r="B91070">
        <v>1469956477</v>
      </c>
      <c r="C91070" t="s">
        <v>61573</v>
      </c>
      <c r="D91070" t="s">
        <v>166812</v>
      </c>
      <c r="E91070" t="s">
        <v>303823</v>
      </c>
    </row>
    <row r="91071" spans="1:5" x14ac:dyDescent="0.3">
      <c r="A91071">
        <v>4</v>
      </c>
      <c r="B91071">
        <v>1469956496</v>
      </c>
      <c r="C91071" t="s">
        <v>61573</v>
      </c>
      <c r="D91071" t="s">
        <v>166813</v>
      </c>
      <c r="E91071" t="s">
        <v>303824</v>
      </c>
    </row>
    <row r="91072" spans="1:5" x14ac:dyDescent="0.3">
      <c r="A91072">
        <v>4</v>
      </c>
      <c r="B91072">
        <v>1469956534</v>
      </c>
      <c r="C91072" t="s">
        <v>61573</v>
      </c>
      <c r="D91072" t="s">
        <v>166814</v>
      </c>
      <c r="E91072" t="s">
        <v>303825</v>
      </c>
    </row>
    <row r="91073" spans="1:5" x14ac:dyDescent="0.3">
      <c r="A91073">
        <v>4</v>
      </c>
      <c r="B91073">
        <v>1469956564</v>
      </c>
      <c r="C91073" t="s">
        <v>61572</v>
      </c>
      <c r="D91073" t="s">
        <v>162569</v>
      </c>
      <c r="E91073" t="s">
        <v>303826</v>
      </c>
    </row>
    <row r="91074" spans="1:5" x14ac:dyDescent="0.3">
      <c r="A91074">
        <v>4</v>
      </c>
      <c r="B91074">
        <v>1469956585</v>
      </c>
      <c r="C91074" t="s">
        <v>61572</v>
      </c>
      <c r="D91074" t="s">
        <v>166815</v>
      </c>
      <c r="E91074" t="s">
        <v>303827</v>
      </c>
    </row>
    <row r="91075" spans="1:5" x14ac:dyDescent="0.3">
      <c r="A91075">
        <v>4</v>
      </c>
      <c r="B91075">
        <v>1469956587</v>
      </c>
      <c r="C91075" t="s">
        <v>61574</v>
      </c>
      <c r="D91075" t="s">
        <v>166816</v>
      </c>
      <c r="E91075" t="s">
        <v>303828</v>
      </c>
    </row>
    <row r="91076" spans="1:5" x14ac:dyDescent="0.3">
      <c r="A91076">
        <v>4</v>
      </c>
      <c r="B91076">
        <v>1469956631</v>
      </c>
      <c r="C91076" t="s">
        <v>61574</v>
      </c>
      <c r="D91076" t="s">
        <v>166817</v>
      </c>
      <c r="E91076" t="s">
        <v>303829</v>
      </c>
    </row>
    <row r="91077" spans="1:5" x14ac:dyDescent="0.3">
      <c r="A91077">
        <v>4</v>
      </c>
      <c r="B91077">
        <v>1469956674</v>
      </c>
      <c r="C91077" t="s">
        <v>61574</v>
      </c>
      <c r="D91077" t="s">
        <v>166818</v>
      </c>
      <c r="E91077" t="s">
        <v>303830</v>
      </c>
    </row>
    <row r="91078" spans="1:5" x14ac:dyDescent="0.3">
      <c r="A91078">
        <v>4</v>
      </c>
      <c r="B91078">
        <v>1469956693</v>
      </c>
      <c r="C91078" t="s">
        <v>61575</v>
      </c>
      <c r="D91078" t="s">
        <v>166819</v>
      </c>
      <c r="E91078" t="s">
        <v>303831</v>
      </c>
    </row>
    <row r="91079" spans="1:5" x14ac:dyDescent="0.3">
      <c r="A91079">
        <v>4</v>
      </c>
      <c r="B91079">
        <v>1469956786</v>
      </c>
      <c r="C91079" t="s">
        <v>61575</v>
      </c>
      <c r="D91079" t="s">
        <v>166820</v>
      </c>
      <c r="E91079" t="s">
        <v>303832</v>
      </c>
    </row>
    <row r="91080" spans="1:5" x14ac:dyDescent="0.3">
      <c r="A91080">
        <v>4</v>
      </c>
      <c r="B91080">
        <v>1469956833</v>
      </c>
      <c r="C91080" t="s">
        <v>61575</v>
      </c>
      <c r="D91080" t="s">
        <v>166821</v>
      </c>
      <c r="E91080" t="s">
        <v>303833</v>
      </c>
    </row>
    <row r="91081" spans="1:5" x14ac:dyDescent="0.3">
      <c r="A91081">
        <v>4</v>
      </c>
      <c r="B91081">
        <v>1469956922</v>
      </c>
      <c r="C91081" t="s">
        <v>61576</v>
      </c>
      <c r="D91081" t="s">
        <v>123138</v>
      </c>
      <c r="E91081" t="s">
        <v>303834</v>
      </c>
    </row>
    <row r="91082" spans="1:5" x14ac:dyDescent="0.3">
      <c r="A91082">
        <v>4</v>
      </c>
      <c r="B91082">
        <v>1469957012</v>
      </c>
      <c r="C91082" t="s">
        <v>61577</v>
      </c>
      <c r="D91082" t="s">
        <v>166822</v>
      </c>
      <c r="E91082" t="s">
        <v>303835</v>
      </c>
    </row>
    <row r="91083" spans="1:5" x14ac:dyDescent="0.3">
      <c r="A91083">
        <v>4</v>
      </c>
      <c r="B91083">
        <v>1469957027</v>
      </c>
      <c r="C91083" t="s">
        <v>61577</v>
      </c>
      <c r="D91083" t="s">
        <v>166823</v>
      </c>
      <c r="E91083" t="s">
        <v>303836</v>
      </c>
    </row>
    <row r="91084" spans="1:5" x14ac:dyDescent="0.3">
      <c r="A91084">
        <v>4</v>
      </c>
      <c r="B91084">
        <v>1469957039</v>
      </c>
      <c r="C91084" t="s">
        <v>61578</v>
      </c>
      <c r="D91084" t="s">
        <v>166824</v>
      </c>
      <c r="E91084" t="s">
        <v>303837</v>
      </c>
    </row>
    <row r="91085" spans="1:5" x14ac:dyDescent="0.3">
      <c r="A91085">
        <v>4</v>
      </c>
      <c r="B91085">
        <v>1469957074</v>
      </c>
      <c r="C91085" t="s">
        <v>61577</v>
      </c>
      <c r="D91085" t="s">
        <v>97187</v>
      </c>
      <c r="E91085" t="s">
        <v>303838</v>
      </c>
    </row>
    <row r="91086" spans="1:5" x14ac:dyDescent="0.3">
      <c r="A91086">
        <v>4</v>
      </c>
      <c r="B91086">
        <v>1469957091</v>
      </c>
      <c r="C91086" t="s">
        <v>61578</v>
      </c>
      <c r="D91086" t="s">
        <v>166825</v>
      </c>
      <c r="E91086" t="s">
        <v>303839</v>
      </c>
    </row>
    <row r="91087" spans="1:5" x14ac:dyDescent="0.3">
      <c r="A91087">
        <v>4</v>
      </c>
      <c r="B91087">
        <v>1469957110</v>
      </c>
      <c r="C91087" t="s">
        <v>61577</v>
      </c>
      <c r="D91087" t="s">
        <v>166826</v>
      </c>
      <c r="E91087" t="s">
        <v>303840</v>
      </c>
    </row>
    <row r="91088" spans="1:5" x14ac:dyDescent="0.3">
      <c r="A91088">
        <v>4</v>
      </c>
      <c r="B91088">
        <v>1469957125</v>
      </c>
      <c r="C91088" t="s">
        <v>61579</v>
      </c>
      <c r="D91088" t="s">
        <v>166827</v>
      </c>
      <c r="E91088" t="s">
        <v>303841</v>
      </c>
    </row>
    <row r="91089" spans="1:5" x14ac:dyDescent="0.3">
      <c r="A91089">
        <v>4</v>
      </c>
      <c r="B91089">
        <v>1469957155</v>
      </c>
      <c r="C91089" t="s">
        <v>61579</v>
      </c>
      <c r="D91089" t="s">
        <v>166828</v>
      </c>
      <c r="E91089" t="s">
        <v>303842</v>
      </c>
    </row>
    <row r="91090" spans="1:5" x14ac:dyDescent="0.3">
      <c r="A91090">
        <v>4</v>
      </c>
      <c r="B91090">
        <v>1469957166</v>
      </c>
      <c r="C91090" t="s">
        <v>61579</v>
      </c>
      <c r="D91090" t="s">
        <v>166829</v>
      </c>
      <c r="E91090" t="s">
        <v>303843</v>
      </c>
    </row>
    <row r="91091" spans="1:5" x14ac:dyDescent="0.3">
      <c r="A91091">
        <v>4</v>
      </c>
      <c r="B91091">
        <v>1469957232</v>
      </c>
      <c r="C91091" t="s">
        <v>61579</v>
      </c>
      <c r="D91091" t="s">
        <v>166830</v>
      </c>
      <c r="E91091" t="s">
        <v>303844</v>
      </c>
    </row>
    <row r="91092" spans="1:5" x14ac:dyDescent="0.3">
      <c r="A91092">
        <v>4</v>
      </c>
      <c r="B91092">
        <v>1469957268</v>
      </c>
      <c r="C91092" t="s">
        <v>61580</v>
      </c>
      <c r="D91092" t="s">
        <v>166831</v>
      </c>
      <c r="E91092" t="s">
        <v>303845</v>
      </c>
    </row>
    <row r="91093" spans="1:5" x14ac:dyDescent="0.3">
      <c r="A91093">
        <v>4</v>
      </c>
      <c r="B91093">
        <v>1469957313</v>
      </c>
      <c r="C91093" t="s">
        <v>61580</v>
      </c>
      <c r="D91093" t="s">
        <v>166832</v>
      </c>
      <c r="E91093" t="s">
        <v>303846</v>
      </c>
    </row>
    <row r="91094" spans="1:5" x14ac:dyDescent="0.3">
      <c r="A91094">
        <v>4</v>
      </c>
      <c r="B91094">
        <v>1469957399</v>
      </c>
      <c r="C91094" t="s">
        <v>61580</v>
      </c>
      <c r="D91094" t="s">
        <v>166833</v>
      </c>
      <c r="E91094" t="s">
        <v>303847</v>
      </c>
    </row>
    <row r="91095" spans="1:5" x14ac:dyDescent="0.3">
      <c r="A91095">
        <v>4</v>
      </c>
      <c r="B91095">
        <v>1469957409</v>
      </c>
      <c r="C91095" t="s">
        <v>61581</v>
      </c>
      <c r="D91095" t="s">
        <v>166834</v>
      </c>
      <c r="E91095" t="s">
        <v>303848</v>
      </c>
    </row>
    <row r="91096" spans="1:5" x14ac:dyDescent="0.3">
      <c r="A91096">
        <v>4</v>
      </c>
      <c r="B91096">
        <v>1469957423</v>
      </c>
      <c r="C91096" t="s">
        <v>61582</v>
      </c>
      <c r="D91096" t="s">
        <v>166835</v>
      </c>
      <c r="E91096" t="s">
        <v>303849</v>
      </c>
    </row>
    <row r="91097" spans="1:5" x14ac:dyDescent="0.3">
      <c r="A91097">
        <v>4</v>
      </c>
      <c r="B91097">
        <v>1469957511</v>
      </c>
      <c r="C91097" t="s">
        <v>61581</v>
      </c>
      <c r="D91097" t="s">
        <v>166836</v>
      </c>
      <c r="E91097" t="s">
        <v>303850</v>
      </c>
    </row>
    <row r="91098" spans="1:5" x14ac:dyDescent="0.3">
      <c r="A91098">
        <v>4</v>
      </c>
      <c r="B91098">
        <v>1469957563</v>
      </c>
      <c r="C91098" t="s">
        <v>61582</v>
      </c>
      <c r="D91098" t="s">
        <v>122089</v>
      </c>
      <c r="E91098" t="s">
        <v>303851</v>
      </c>
    </row>
    <row r="91099" spans="1:5" x14ac:dyDescent="0.3">
      <c r="A91099">
        <v>4</v>
      </c>
      <c r="B91099">
        <v>1469957572</v>
      </c>
      <c r="C91099" t="s">
        <v>61582</v>
      </c>
      <c r="D91099" t="s">
        <v>158946</v>
      </c>
      <c r="E91099" t="s">
        <v>303852</v>
      </c>
    </row>
    <row r="91100" spans="1:5" x14ac:dyDescent="0.3">
      <c r="A91100">
        <v>4</v>
      </c>
      <c r="B91100">
        <v>1469957681</v>
      </c>
      <c r="C91100" t="s">
        <v>61583</v>
      </c>
      <c r="D91100" t="s">
        <v>166837</v>
      </c>
      <c r="E91100" t="s">
        <v>303853</v>
      </c>
    </row>
    <row r="91101" spans="1:5" x14ac:dyDescent="0.3">
      <c r="A91101">
        <v>4</v>
      </c>
      <c r="B91101">
        <v>1469957773</v>
      </c>
      <c r="C91101" t="s">
        <v>61584</v>
      </c>
      <c r="D91101" t="s">
        <v>158362</v>
      </c>
      <c r="E91101" t="s">
        <v>303854</v>
      </c>
    </row>
    <row r="91102" spans="1:5" x14ac:dyDescent="0.3">
      <c r="A91102">
        <v>4</v>
      </c>
      <c r="B91102">
        <v>1469957844</v>
      </c>
      <c r="C91102" t="s">
        <v>61585</v>
      </c>
      <c r="D91102" t="s">
        <v>162964</v>
      </c>
      <c r="E91102" t="s">
        <v>303855</v>
      </c>
    </row>
    <row r="91103" spans="1:5" x14ac:dyDescent="0.3">
      <c r="A91103">
        <v>4</v>
      </c>
      <c r="B91103">
        <v>1469957845</v>
      </c>
      <c r="C91103" t="s">
        <v>61585</v>
      </c>
      <c r="D91103" t="s">
        <v>166838</v>
      </c>
      <c r="E91103" t="s">
        <v>303856</v>
      </c>
    </row>
    <row r="91104" spans="1:5" x14ac:dyDescent="0.3">
      <c r="A91104">
        <v>4</v>
      </c>
      <c r="B91104">
        <v>1469957846</v>
      </c>
      <c r="C91104" t="s">
        <v>61586</v>
      </c>
      <c r="D91104" t="s">
        <v>166839</v>
      </c>
      <c r="E91104" t="s">
        <v>303857</v>
      </c>
    </row>
    <row r="91105" spans="1:5" x14ac:dyDescent="0.3">
      <c r="A91105">
        <v>4</v>
      </c>
      <c r="B91105">
        <v>1469957915</v>
      </c>
      <c r="C91105" t="s">
        <v>61586</v>
      </c>
      <c r="D91105" t="s">
        <v>166840</v>
      </c>
      <c r="E91105" t="s">
        <v>303858</v>
      </c>
    </row>
    <row r="91106" spans="1:5" x14ac:dyDescent="0.3">
      <c r="A91106">
        <v>4</v>
      </c>
      <c r="B91106">
        <v>1469957981</v>
      </c>
      <c r="C91106" t="s">
        <v>61587</v>
      </c>
      <c r="D91106" t="s">
        <v>166841</v>
      </c>
      <c r="E91106" t="s">
        <v>303859</v>
      </c>
    </row>
    <row r="91107" spans="1:5" x14ac:dyDescent="0.3">
      <c r="A91107">
        <v>4</v>
      </c>
      <c r="B91107">
        <v>1469958009</v>
      </c>
      <c r="C91107" t="s">
        <v>61587</v>
      </c>
      <c r="D91107" t="s">
        <v>166842</v>
      </c>
      <c r="E91107" t="s">
        <v>303860</v>
      </c>
    </row>
    <row r="91108" spans="1:5" x14ac:dyDescent="0.3">
      <c r="A91108">
        <v>4</v>
      </c>
      <c r="B91108">
        <v>1469958124</v>
      </c>
      <c r="C91108" t="s">
        <v>61588</v>
      </c>
      <c r="D91108" t="s">
        <v>166843</v>
      </c>
      <c r="E91108" t="s">
        <v>303861</v>
      </c>
    </row>
    <row r="91109" spans="1:5" x14ac:dyDescent="0.3">
      <c r="A91109">
        <v>4</v>
      </c>
      <c r="B91109">
        <v>1469958141</v>
      </c>
      <c r="C91109" t="s">
        <v>61589</v>
      </c>
      <c r="D91109" t="s">
        <v>166844</v>
      </c>
      <c r="E91109" t="s">
        <v>303862</v>
      </c>
    </row>
    <row r="91110" spans="1:5" x14ac:dyDescent="0.3">
      <c r="A91110">
        <v>4</v>
      </c>
      <c r="B91110">
        <v>1469958200</v>
      </c>
      <c r="C91110" t="s">
        <v>61589</v>
      </c>
      <c r="D91110" t="s">
        <v>166845</v>
      </c>
      <c r="E91110" t="s">
        <v>303863</v>
      </c>
    </row>
    <row r="91111" spans="1:5" x14ac:dyDescent="0.3">
      <c r="A91111">
        <v>4</v>
      </c>
      <c r="B91111">
        <v>1469958208</v>
      </c>
      <c r="C91111" t="s">
        <v>61589</v>
      </c>
      <c r="D91111" t="s">
        <v>118431</v>
      </c>
      <c r="E91111" t="s">
        <v>303864</v>
      </c>
    </row>
    <row r="91112" spans="1:5" x14ac:dyDescent="0.3">
      <c r="A91112">
        <v>4</v>
      </c>
      <c r="B91112">
        <v>1469958264</v>
      </c>
      <c r="C91112" t="s">
        <v>61590</v>
      </c>
      <c r="D91112" t="s">
        <v>166846</v>
      </c>
      <c r="E91112" t="s">
        <v>303865</v>
      </c>
    </row>
    <row r="91113" spans="1:5" x14ac:dyDescent="0.3">
      <c r="A91113">
        <v>4</v>
      </c>
      <c r="B91113">
        <v>1469958274</v>
      </c>
      <c r="C91113" t="s">
        <v>61590</v>
      </c>
      <c r="D91113" t="s">
        <v>166847</v>
      </c>
      <c r="E91113" t="s">
        <v>303866</v>
      </c>
    </row>
    <row r="91114" spans="1:5" x14ac:dyDescent="0.3">
      <c r="A91114">
        <v>4</v>
      </c>
      <c r="B91114">
        <v>1469958280</v>
      </c>
      <c r="C91114" t="s">
        <v>61590</v>
      </c>
      <c r="D91114" t="s">
        <v>166848</v>
      </c>
      <c r="E91114" t="s">
        <v>303867</v>
      </c>
    </row>
    <row r="91115" spans="1:5" x14ac:dyDescent="0.3">
      <c r="A91115">
        <v>4</v>
      </c>
      <c r="B91115">
        <v>1469958336</v>
      </c>
      <c r="C91115" t="s">
        <v>61590</v>
      </c>
      <c r="D91115" t="s">
        <v>166849</v>
      </c>
      <c r="E91115" t="s">
        <v>303868</v>
      </c>
    </row>
    <row r="91116" spans="1:5" x14ac:dyDescent="0.3">
      <c r="A91116">
        <v>4</v>
      </c>
      <c r="B91116">
        <v>1469958395</v>
      </c>
      <c r="C91116" t="s">
        <v>61591</v>
      </c>
      <c r="D91116" t="s">
        <v>166850</v>
      </c>
      <c r="E91116" t="s">
        <v>303869</v>
      </c>
    </row>
    <row r="91117" spans="1:5" x14ac:dyDescent="0.3">
      <c r="A91117">
        <v>4</v>
      </c>
      <c r="B91117">
        <v>1469958401</v>
      </c>
      <c r="C91117" t="s">
        <v>61591</v>
      </c>
      <c r="D91117" t="s">
        <v>166851</v>
      </c>
      <c r="E91117" t="s">
        <v>303870</v>
      </c>
    </row>
    <row r="91118" spans="1:5" x14ac:dyDescent="0.3">
      <c r="A91118">
        <v>4</v>
      </c>
      <c r="B91118">
        <v>1469958432</v>
      </c>
      <c r="C91118" t="s">
        <v>61591</v>
      </c>
      <c r="D91118" t="s">
        <v>166852</v>
      </c>
      <c r="E91118" t="s">
        <v>303871</v>
      </c>
    </row>
    <row r="91119" spans="1:5" x14ac:dyDescent="0.3">
      <c r="A91119">
        <v>4</v>
      </c>
      <c r="B91119">
        <v>1469958483</v>
      </c>
      <c r="C91119" t="s">
        <v>61592</v>
      </c>
      <c r="D91119" t="s">
        <v>113004</v>
      </c>
      <c r="E91119" t="s">
        <v>303872</v>
      </c>
    </row>
    <row r="91120" spans="1:5" x14ac:dyDescent="0.3">
      <c r="A91120">
        <v>4</v>
      </c>
      <c r="B91120">
        <v>1469958594</v>
      </c>
      <c r="C91120" t="s">
        <v>61592</v>
      </c>
      <c r="D91120" t="s">
        <v>166853</v>
      </c>
      <c r="E91120" t="s">
        <v>303873</v>
      </c>
    </row>
    <row r="91121" spans="1:5" x14ac:dyDescent="0.3">
      <c r="A91121">
        <v>4</v>
      </c>
      <c r="B91121">
        <v>1469958600</v>
      </c>
      <c r="C91121" t="s">
        <v>61593</v>
      </c>
      <c r="D91121" t="s">
        <v>166854</v>
      </c>
      <c r="E91121" t="s">
        <v>303874</v>
      </c>
    </row>
    <row r="91122" spans="1:5" x14ac:dyDescent="0.3">
      <c r="A91122">
        <v>4</v>
      </c>
      <c r="B91122">
        <v>1469958718</v>
      </c>
      <c r="C91122" t="s">
        <v>61593</v>
      </c>
      <c r="D91122" t="s">
        <v>166855</v>
      </c>
      <c r="E91122" t="s">
        <v>303875</v>
      </c>
    </row>
    <row r="91123" spans="1:5" x14ac:dyDescent="0.3">
      <c r="A91123">
        <v>4</v>
      </c>
      <c r="B91123">
        <v>1469958744</v>
      </c>
      <c r="C91123" t="s">
        <v>61594</v>
      </c>
      <c r="D91123" t="s">
        <v>164535</v>
      </c>
      <c r="E91123" t="s">
        <v>303876</v>
      </c>
    </row>
    <row r="91124" spans="1:5" x14ac:dyDescent="0.3">
      <c r="A91124">
        <v>4</v>
      </c>
      <c r="B91124">
        <v>1469958907</v>
      </c>
      <c r="C91124" t="s">
        <v>61594</v>
      </c>
      <c r="D91124" t="s">
        <v>166856</v>
      </c>
      <c r="E91124" t="s">
        <v>303877</v>
      </c>
    </row>
    <row r="91125" spans="1:5" x14ac:dyDescent="0.3">
      <c r="A91125">
        <v>4</v>
      </c>
      <c r="B91125">
        <v>1469959002</v>
      </c>
      <c r="C91125" t="s">
        <v>61595</v>
      </c>
      <c r="D91125" t="s">
        <v>166857</v>
      </c>
      <c r="E91125" t="s">
        <v>303878</v>
      </c>
    </row>
    <row r="91126" spans="1:5" x14ac:dyDescent="0.3">
      <c r="A91126">
        <v>4</v>
      </c>
      <c r="B91126">
        <v>1469981531</v>
      </c>
      <c r="C91126" t="s">
        <v>61596</v>
      </c>
      <c r="D91126" t="s">
        <v>166858</v>
      </c>
      <c r="E91126" t="s">
        <v>303879</v>
      </c>
    </row>
    <row r="91127" spans="1:5" x14ac:dyDescent="0.3">
      <c r="A91127">
        <v>4</v>
      </c>
      <c r="B91127">
        <v>1469981547</v>
      </c>
      <c r="C91127" t="s">
        <v>61596</v>
      </c>
      <c r="D91127" t="s">
        <v>159810</v>
      </c>
      <c r="E91127" t="s">
        <v>303880</v>
      </c>
    </row>
    <row r="91128" spans="1:5" x14ac:dyDescent="0.3">
      <c r="A91128">
        <v>4</v>
      </c>
      <c r="B91128">
        <v>1469981552</v>
      </c>
      <c r="C91128" t="s">
        <v>61597</v>
      </c>
      <c r="D91128" t="s">
        <v>166859</v>
      </c>
      <c r="E91128" t="s">
        <v>303881</v>
      </c>
    </row>
    <row r="91129" spans="1:5" x14ac:dyDescent="0.3">
      <c r="A91129">
        <v>4</v>
      </c>
      <c r="B91129">
        <v>1469981577</v>
      </c>
      <c r="C91129" t="s">
        <v>61597</v>
      </c>
      <c r="D91129" t="s">
        <v>166860</v>
      </c>
      <c r="E91129" t="s">
        <v>303882</v>
      </c>
    </row>
    <row r="91130" spans="1:5" x14ac:dyDescent="0.3">
      <c r="A91130">
        <v>4</v>
      </c>
      <c r="B91130">
        <v>1469981595</v>
      </c>
      <c r="C91130" t="s">
        <v>61596</v>
      </c>
      <c r="D91130" t="s">
        <v>163854</v>
      </c>
      <c r="E91130" t="s">
        <v>303883</v>
      </c>
    </row>
    <row r="91131" spans="1:5" x14ac:dyDescent="0.3">
      <c r="A91131">
        <v>4</v>
      </c>
      <c r="B91131">
        <v>1469981623</v>
      </c>
      <c r="C91131" t="s">
        <v>61597</v>
      </c>
      <c r="D91131" t="s">
        <v>163580</v>
      </c>
      <c r="E91131" t="s">
        <v>303884</v>
      </c>
    </row>
    <row r="91132" spans="1:5" x14ac:dyDescent="0.3">
      <c r="A91132">
        <v>4</v>
      </c>
      <c r="B91132">
        <v>1469981673</v>
      </c>
      <c r="C91132" t="s">
        <v>61597</v>
      </c>
      <c r="D91132" t="s">
        <v>129991</v>
      </c>
      <c r="E91132" t="s">
        <v>303885</v>
      </c>
    </row>
    <row r="91133" spans="1:5" x14ac:dyDescent="0.3">
      <c r="A91133">
        <v>4</v>
      </c>
      <c r="B91133">
        <v>1469981761</v>
      </c>
      <c r="C91133" t="s">
        <v>61598</v>
      </c>
      <c r="D91133" t="s">
        <v>132174</v>
      </c>
      <c r="E91133" t="s">
        <v>303886</v>
      </c>
    </row>
    <row r="91134" spans="1:5" x14ac:dyDescent="0.3">
      <c r="A91134">
        <v>4</v>
      </c>
      <c r="B91134">
        <v>1469981767</v>
      </c>
      <c r="C91134" t="s">
        <v>61598</v>
      </c>
      <c r="D91134" t="s">
        <v>166861</v>
      </c>
      <c r="E91134" t="s">
        <v>303887</v>
      </c>
    </row>
    <row r="91135" spans="1:5" x14ac:dyDescent="0.3">
      <c r="A91135">
        <v>4</v>
      </c>
      <c r="B91135">
        <v>1469981787</v>
      </c>
      <c r="C91135" t="s">
        <v>61598</v>
      </c>
      <c r="D91135" t="s">
        <v>166862</v>
      </c>
      <c r="E91135" t="s">
        <v>303888</v>
      </c>
    </row>
    <row r="91136" spans="1:5" x14ac:dyDescent="0.3">
      <c r="A91136">
        <v>4</v>
      </c>
      <c r="B91136">
        <v>1469981823</v>
      </c>
      <c r="C91136" t="s">
        <v>61599</v>
      </c>
      <c r="D91136" t="s">
        <v>166863</v>
      </c>
      <c r="E91136" t="s">
        <v>303889</v>
      </c>
    </row>
    <row r="91137" spans="1:5" x14ac:dyDescent="0.3">
      <c r="A91137">
        <v>4</v>
      </c>
      <c r="B91137">
        <v>1469981925</v>
      </c>
      <c r="C91137" t="s">
        <v>61600</v>
      </c>
      <c r="D91137" t="s">
        <v>166864</v>
      </c>
      <c r="E91137" t="s">
        <v>303890</v>
      </c>
    </row>
    <row r="91138" spans="1:5" x14ac:dyDescent="0.3">
      <c r="A91138">
        <v>4</v>
      </c>
      <c r="B91138">
        <v>1469981977</v>
      </c>
      <c r="C91138" t="s">
        <v>61601</v>
      </c>
      <c r="D91138" t="s">
        <v>166865</v>
      </c>
      <c r="E91138" t="s">
        <v>303891</v>
      </c>
    </row>
    <row r="91139" spans="1:5" x14ac:dyDescent="0.3">
      <c r="A91139">
        <v>4</v>
      </c>
      <c r="B91139">
        <v>1469981985</v>
      </c>
      <c r="C91139" t="s">
        <v>61601</v>
      </c>
      <c r="D91139" t="s">
        <v>166866</v>
      </c>
      <c r="E91139" t="s">
        <v>303892</v>
      </c>
    </row>
    <row r="91140" spans="1:5" x14ac:dyDescent="0.3">
      <c r="A91140">
        <v>4</v>
      </c>
      <c r="B91140">
        <v>1469982026</v>
      </c>
      <c r="C91140" t="s">
        <v>61601</v>
      </c>
      <c r="D91140" t="s">
        <v>161989</v>
      </c>
      <c r="E91140" t="s">
        <v>303893</v>
      </c>
    </row>
    <row r="91141" spans="1:5" x14ac:dyDescent="0.3">
      <c r="A91141">
        <v>4</v>
      </c>
      <c r="B91141">
        <v>1469982035</v>
      </c>
      <c r="C91141" t="s">
        <v>61601</v>
      </c>
      <c r="D91141" t="s">
        <v>166867</v>
      </c>
      <c r="E91141" t="s">
        <v>303894</v>
      </c>
    </row>
    <row r="91142" spans="1:5" x14ac:dyDescent="0.3">
      <c r="A91142">
        <v>4</v>
      </c>
      <c r="B91142">
        <v>1469982077</v>
      </c>
      <c r="C91142" t="s">
        <v>61602</v>
      </c>
      <c r="D91142" t="s">
        <v>159547</v>
      </c>
      <c r="E91142" t="s">
        <v>303895</v>
      </c>
    </row>
    <row r="91143" spans="1:5" x14ac:dyDescent="0.3">
      <c r="A91143">
        <v>4</v>
      </c>
      <c r="B91143">
        <v>1469982093</v>
      </c>
      <c r="C91143" t="s">
        <v>61602</v>
      </c>
      <c r="D91143" t="s">
        <v>166868</v>
      </c>
      <c r="E91143" t="s">
        <v>303896</v>
      </c>
    </row>
    <row r="91144" spans="1:5" x14ac:dyDescent="0.3">
      <c r="A91144">
        <v>4</v>
      </c>
      <c r="B91144">
        <v>1469982348</v>
      </c>
      <c r="C91144" t="s">
        <v>61603</v>
      </c>
      <c r="D91144" t="s">
        <v>166869</v>
      </c>
      <c r="E91144" t="s">
        <v>303897</v>
      </c>
    </row>
    <row r="91145" spans="1:5" x14ac:dyDescent="0.3">
      <c r="A91145">
        <v>4</v>
      </c>
      <c r="B91145">
        <v>1469982455</v>
      </c>
      <c r="C91145" t="s">
        <v>61603</v>
      </c>
      <c r="D91145" t="s">
        <v>166870</v>
      </c>
      <c r="E91145" t="s">
        <v>303898</v>
      </c>
    </row>
    <row r="91146" spans="1:5" x14ac:dyDescent="0.3">
      <c r="A91146">
        <v>4</v>
      </c>
      <c r="B91146">
        <v>1469982495</v>
      </c>
      <c r="C91146" t="s">
        <v>61603</v>
      </c>
      <c r="D91146" t="s">
        <v>166871</v>
      </c>
      <c r="E91146" t="s">
        <v>303899</v>
      </c>
    </row>
    <row r="91147" spans="1:5" x14ac:dyDescent="0.3">
      <c r="A91147">
        <v>4</v>
      </c>
      <c r="B91147">
        <v>1469982496</v>
      </c>
      <c r="C91147" t="s">
        <v>61603</v>
      </c>
      <c r="D91147" t="s">
        <v>97386</v>
      </c>
      <c r="E91147" t="s">
        <v>303900</v>
      </c>
    </row>
    <row r="91148" spans="1:5" x14ac:dyDescent="0.3">
      <c r="A91148">
        <v>4</v>
      </c>
      <c r="B91148">
        <v>1469982591</v>
      </c>
      <c r="C91148" t="s">
        <v>61604</v>
      </c>
      <c r="D91148" t="s">
        <v>124363</v>
      </c>
      <c r="E91148" t="s">
        <v>303901</v>
      </c>
    </row>
    <row r="91149" spans="1:5" x14ac:dyDescent="0.3">
      <c r="A91149">
        <v>4</v>
      </c>
      <c r="B91149">
        <v>1469982793</v>
      </c>
      <c r="C91149" t="s">
        <v>61605</v>
      </c>
      <c r="D91149" t="s">
        <v>166872</v>
      </c>
      <c r="E91149" t="s">
        <v>303902</v>
      </c>
    </row>
    <row r="91150" spans="1:5" x14ac:dyDescent="0.3">
      <c r="A91150">
        <v>4</v>
      </c>
      <c r="B91150">
        <v>1469982835</v>
      </c>
      <c r="C91150" t="s">
        <v>61606</v>
      </c>
      <c r="D91150" t="s">
        <v>166873</v>
      </c>
      <c r="E91150" t="s">
        <v>303903</v>
      </c>
    </row>
    <row r="91151" spans="1:5" x14ac:dyDescent="0.3">
      <c r="A91151">
        <v>4</v>
      </c>
      <c r="B91151">
        <v>1469982841</v>
      </c>
      <c r="C91151" t="s">
        <v>61605</v>
      </c>
      <c r="D91151" t="s">
        <v>118282</v>
      </c>
      <c r="E91151" t="s">
        <v>303904</v>
      </c>
    </row>
    <row r="91152" spans="1:5" x14ac:dyDescent="0.3">
      <c r="A91152">
        <v>4</v>
      </c>
      <c r="B91152">
        <v>1469982898</v>
      </c>
      <c r="C91152" t="s">
        <v>61606</v>
      </c>
      <c r="D91152" t="s">
        <v>166874</v>
      </c>
      <c r="E91152" t="s">
        <v>303905</v>
      </c>
    </row>
    <row r="91153" spans="1:5" x14ac:dyDescent="0.3">
      <c r="A91153">
        <v>4</v>
      </c>
      <c r="B91153">
        <v>1469983006</v>
      </c>
      <c r="C91153" t="s">
        <v>61606</v>
      </c>
      <c r="D91153" t="s">
        <v>166875</v>
      </c>
      <c r="E91153" t="s">
        <v>303906</v>
      </c>
    </row>
    <row r="91154" spans="1:5" x14ac:dyDescent="0.3">
      <c r="A91154">
        <v>4</v>
      </c>
      <c r="B91154">
        <v>1469983040</v>
      </c>
      <c r="C91154" t="s">
        <v>61607</v>
      </c>
      <c r="D91154" t="s">
        <v>166876</v>
      </c>
      <c r="E91154" t="s">
        <v>303907</v>
      </c>
    </row>
    <row r="91155" spans="1:5" x14ac:dyDescent="0.3">
      <c r="A91155">
        <v>4</v>
      </c>
      <c r="B91155">
        <v>1469983060</v>
      </c>
      <c r="C91155" t="s">
        <v>61607</v>
      </c>
      <c r="D91155" t="s">
        <v>166877</v>
      </c>
      <c r="E91155" t="s">
        <v>303908</v>
      </c>
    </row>
    <row r="91156" spans="1:5" x14ac:dyDescent="0.3">
      <c r="A91156">
        <v>4</v>
      </c>
      <c r="B91156">
        <v>1469983083</v>
      </c>
      <c r="C91156" t="s">
        <v>61607</v>
      </c>
      <c r="D91156" t="s">
        <v>166878</v>
      </c>
      <c r="E91156" t="s">
        <v>303909</v>
      </c>
    </row>
    <row r="91157" spans="1:5" x14ac:dyDescent="0.3">
      <c r="A91157">
        <v>4</v>
      </c>
      <c r="B91157">
        <v>1469983144</v>
      </c>
      <c r="C91157" t="s">
        <v>61608</v>
      </c>
      <c r="D91157" t="s">
        <v>166879</v>
      </c>
      <c r="E91157" t="s">
        <v>303910</v>
      </c>
    </row>
    <row r="91158" spans="1:5" x14ac:dyDescent="0.3">
      <c r="A91158">
        <v>4</v>
      </c>
      <c r="B91158">
        <v>1469983164</v>
      </c>
      <c r="C91158" t="s">
        <v>61608</v>
      </c>
      <c r="D91158" t="s">
        <v>108449</v>
      </c>
      <c r="E91158" t="s">
        <v>303911</v>
      </c>
    </row>
    <row r="91159" spans="1:5" x14ac:dyDescent="0.3">
      <c r="A91159">
        <v>4</v>
      </c>
      <c r="B91159">
        <v>1469983179</v>
      </c>
      <c r="C91159" t="s">
        <v>61609</v>
      </c>
      <c r="D91159" t="s">
        <v>166880</v>
      </c>
      <c r="E91159" t="s">
        <v>303912</v>
      </c>
    </row>
    <row r="91160" spans="1:5" x14ac:dyDescent="0.3">
      <c r="A91160">
        <v>4</v>
      </c>
      <c r="B91160">
        <v>1469983256</v>
      </c>
      <c r="C91160" t="s">
        <v>61610</v>
      </c>
      <c r="D91160" t="s">
        <v>166881</v>
      </c>
      <c r="E91160" t="s">
        <v>303913</v>
      </c>
    </row>
    <row r="91161" spans="1:5" x14ac:dyDescent="0.3">
      <c r="A91161">
        <v>4</v>
      </c>
      <c r="B91161">
        <v>1469983327</v>
      </c>
      <c r="C91161" t="s">
        <v>61609</v>
      </c>
      <c r="D91161" t="s">
        <v>159722</v>
      </c>
      <c r="E91161" t="s">
        <v>303914</v>
      </c>
    </row>
    <row r="91162" spans="1:5" x14ac:dyDescent="0.3">
      <c r="A91162">
        <v>4</v>
      </c>
      <c r="B91162">
        <v>1469983360</v>
      </c>
      <c r="C91162" t="s">
        <v>61611</v>
      </c>
      <c r="D91162" t="s">
        <v>166882</v>
      </c>
      <c r="E91162" t="s">
        <v>303915</v>
      </c>
    </row>
    <row r="91163" spans="1:5" x14ac:dyDescent="0.3">
      <c r="A91163">
        <v>4</v>
      </c>
      <c r="B91163">
        <v>1469983368</v>
      </c>
      <c r="C91163" t="s">
        <v>61610</v>
      </c>
      <c r="D91163" t="s">
        <v>166883</v>
      </c>
      <c r="E91163" t="s">
        <v>303916</v>
      </c>
    </row>
    <row r="91164" spans="1:5" x14ac:dyDescent="0.3">
      <c r="A91164">
        <v>4</v>
      </c>
      <c r="B91164">
        <v>1469983394</v>
      </c>
      <c r="C91164" t="s">
        <v>61610</v>
      </c>
      <c r="D91164" t="s">
        <v>166884</v>
      </c>
      <c r="E91164" t="s">
        <v>303917</v>
      </c>
    </row>
    <row r="91165" spans="1:5" x14ac:dyDescent="0.3">
      <c r="A91165">
        <v>4</v>
      </c>
      <c r="B91165">
        <v>1469983417</v>
      </c>
      <c r="C91165" t="s">
        <v>61611</v>
      </c>
      <c r="D91165" t="s">
        <v>166885</v>
      </c>
      <c r="E91165" t="s">
        <v>303918</v>
      </c>
    </row>
    <row r="91166" spans="1:5" x14ac:dyDescent="0.3">
      <c r="A91166">
        <v>4</v>
      </c>
      <c r="B91166">
        <v>1469983456</v>
      </c>
      <c r="C91166" t="s">
        <v>61610</v>
      </c>
      <c r="D91166" t="s">
        <v>166886</v>
      </c>
      <c r="E91166" t="s">
        <v>303919</v>
      </c>
    </row>
    <row r="91167" spans="1:5" x14ac:dyDescent="0.3">
      <c r="A91167">
        <v>4</v>
      </c>
      <c r="B91167">
        <v>1469983480</v>
      </c>
      <c r="C91167" t="s">
        <v>61611</v>
      </c>
      <c r="D91167" t="s">
        <v>166887</v>
      </c>
      <c r="E91167" t="s">
        <v>303920</v>
      </c>
    </row>
    <row r="91168" spans="1:5" x14ac:dyDescent="0.3">
      <c r="A91168">
        <v>4</v>
      </c>
      <c r="B91168">
        <v>1469983541</v>
      </c>
      <c r="C91168" t="s">
        <v>61611</v>
      </c>
      <c r="D91168" t="s">
        <v>166888</v>
      </c>
      <c r="E91168" t="s">
        <v>303921</v>
      </c>
    </row>
    <row r="91169" spans="1:5" x14ac:dyDescent="0.3">
      <c r="A91169">
        <v>4</v>
      </c>
      <c r="B91169">
        <v>1469983547</v>
      </c>
      <c r="C91169" t="s">
        <v>61612</v>
      </c>
      <c r="D91169" t="s">
        <v>166889</v>
      </c>
      <c r="E91169" t="s">
        <v>303922</v>
      </c>
    </row>
    <row r="91170" spans="1:5" x14ac:dyDescent="0.3">
      <c r="A91170">
        <v>4</v>
      </c>
      <c r="B91170">
        <v>1469983564</v>
      </c>
      <c r="C91170" t="s">
        <v>61613</v>
      </c>
      <c r="D91170" t="s">
        <v>166890</v>
      </c>
      <c r="E91170" t="s">
        <v>303923</v>
      </c>
    </row>
    <row r="91171" spans="1:5" x14ac:dyDescent="0.3">
      <c r="A91171">
        <v>4</v>
      </c>
      <c r="B91171">
        <v>1469983588</v>
      </c>
      <c r="C91171" t="s">
        <v>61613</v>
      </c>
      <c r="D91171" t="s">
        <v>166891</v>
      </c>
      <c r="E91171" t="s">
        <v>303924</v>
      </c>
    </row>
    <row r="91172" spans="1:5" x14ac:dyDescent="0.3">
      <c r="A91172">
        <v>4</v>
      </c>
      <c r="B91172">
        <v>1469983629</v>
      </c>
      <c r="C91172" t="s">
        <v>61613</v>
      </c>
      <c r="D91172" t="s">
        <v>166892</v>
      </c>
      <c r="E91172" t="s">
        <v>303925</v>
      </c>
    </row>
    <row r="91173" spans="1:5" x14ac:dyDescent="0.3">
      <c r="A91173">
        <v>4</v>
      </c>
      <c r="B91173">
        <v>1469983635</v>
      </c>
      <c r="C91173" t="s">
        <v>61613</v>
      </c>
      <c r="D91173" t="s">
        <v>166893</v>
      </c>
      <c r="E91173" t="s">
        <v>303926</v>
      </c>
    </row>
    <row r="91174" spans="1:5" x14ac:dyDescent="0.3">
      <c r="A91174">
        <v>4</v>
      </c>
      <c r="B91174">
        <v>1469983706</v>
      </c>
      <c r="C91174" t="s">
        <v>61612</v>
      </c>
      <c r="D91174" t="s">
        <v>166894</v>
      </c>
      <c r="E91174" t="s">
        <v>303927</v>
      </c>
    </row>
    <row r="91175" spans="1:5" x14ac:dyDescent="0.3">
      <c r="A91175">
        <v>4</v>
      </c>
      <c r="B91175">
        <v>1469983721</v>
      </c>
      <c r="C91175" t="s">
        <v>61614</v>
      </c>
      <c r="D91175" t="s">
        <v>166895</v>
      </c>
      <c r="E91175" t="s">
        <v>303928</v>
      </c>
    </row>
    <row r="91176" spans="1:5" x14ac:dyDescent="0.3">
      <c r="A91176">
        <v>4</v>
      </c>
      <c r="B91176">
        <v>1469983819</v>
      </c>
      <c r="C91176" t="s">
        <v>61615</v>
      </c>
      <c r="D91176" t="s">
        <v>166896</v>
      </c>
      <c r="E91176" t="s">
        <v>303929</v>
      </c>
    </row>
    <row r="91177" spans="1:5" x14ac:dyDescent="0.3">
      <c r="A91177">
        <v>4</v>
      </c>
      <c r="B91177">
        <v>1469983849</v>
      </c>
      <c r="C91177" t="s">
        <v>61614</v>
      </c>
      <c r="D91177" t="s">
        <v>166897</v>
      </c>
      <c r="E91177" t="s">
        <v>303930</v>
      </c>
    </row>
    <row r="91178" spans="1:5" x14ac:dyDescent="0.3">
      <c r="A91178">
        <v>4</v>
      </c>
      <c r="B91178">
        <v>1469983884</v>
      </c>
      <c r="C91178" t="s">
        <v>61615</v>
      </c>
      <c r="D91178" t="s">
        <v>166898</v>
      </c>
      <c r="E91178" t="s">
        <v>303931</v>
      </c>
    </row>
    <row r="91179" spans="1:5" x14ac:dyDescent="0.3">
      <c r="A91179">
        <v>4</v>
      </c>
      <c r="B91179">
        <v>1469983977</v>
      </c>
      <c r="C91179" t="s">
        <v>61615</v>
      </c>
      <c r="D91179" t="s">
        <v>166899</v>
      </c>
      <c r="E91179" t="s">
        <v>303932</v>
      </c>
    </row>
    <row r="91180" spans="1:5" x14ac:dyDescent="0.3">
      <c r="A91180">
        <v>4</v>
      </c>
      <c r="B91180">
        <v>1469984119</v>
      </c>
      <c r="C91180" t="s">
        <v>61616</v>
      </c>
      <c r="D91180" t="s">
        <v>166900</v>
      </c>
      <c r="E91180" t="s">
        <v>303933</v>
      </c>
    </row>
    <row r="91181" spans="1:5" x14ac:dyDescent="0.3">
      <c r="A91181">
        <v>4</v>
      </c>
      <c r="B91181">
        <v>1469984134</v>
      </c>
      <c r="C91181" t="s">
        <v>61616</v>
      </c>
      <c r="D91181" t="s">
        <v>166901</v>
      </c>
      <c r="E91181" t="s">
        <v>303934</v>
      </c>
    </row>
    <row r="91182" spans="1:5" x14ac:dyDescent="0.3">
      <c r="A91182">
        <v>4</v>
      </c>
      <c r="B91182">
        <v>1469984145</v>
      </c>
      <c r="C91182" t="s">
        <v>61616</v>
      </c>
      <c r="D91182" t="s">
        <v>166902</v>
      </c>
      <c r="E91182" t="s">
        <v>303935</v>
      </c>
    </row>
    <row r="91183" spans="1:5" x14ac:dyDescent="0.3">
      <c r="A91183">
        <v>4</v>
      </c>
      <c r="B91183">
        <v>1469984269</v>
      </c>
      <c r="C91183" t="s">
        <v>61617</v>
      </c>
      <c r="D91183" t="s">
        <v>158220</v>
      </c>
      <c r="E91183" t="s">
        <v>303936</v>
      </c>
    </row>
    <row r="91184" spans="1:5" x14ac:dyDescent="0.3">
      <c r="A91184">
        <v>4</v>
      </c>
      <c r="B91184">
        <v>1469984289</v>
      </c>
      <c r="C91184" t="s">
        <v>61618</v>
      </c>
      <c r="D91184" t="s">
        <v>166903</v>
      </c>
      <c r="E91184" t="s">
        <v>303937</v>
      </c>
    </row>
    <row r="91185" spans="1:5" x14ac:dyDescent="0.3">
      <c r="A91185">
        <v>4</v>
      </c>
      <c r="B91185">
        <v>1469984309</v>
      </c>
      <c r="C91185" t="s">
        <v>61617</v>
      </c>
      <c r="D91185" t="s">
        <v>128829</v>
      </c>
      <c r="E91185" t="s">
        <v>303938</v>
      </c>
    </row>
    <row r="91186" spans="1:5" x14ac:dyDescent="0.3">
      <c r="A91186">
        <v>4</v>
      </c>
      <c r="B91186">
        <v>1469984401</v>
      </c>
      <c r="C91186" t="s">
        <v>61618</v>
      </c>
      <c r="D91186" t="s">
        <v>166711</v>
      </c>
      <c r="E91186" t="s">
        <v>303697</v>
      </c>
    </row>
    <row r="91187" spans="1:5" x14ac:dyDescent="0.3">
      <c r="A91187">
        <v>4</v>
      </c>
      <c r="B91187">
        <v>1469984408</v>
      </c>
      <c r="C91187" t="s">
        <v>61619</v>
      </c>
      <c r="D91187" t="s">
        <v>166904</v>
      </c>
      <c r="E91187" t="s">
        <v>303939</v>
      </c>
    </row>
    <row r="91188" spans="1:5" x14ac:dyDescent="0.3">
      <c r="A91188">
        <v>4</v>
      </c>
      <c r="B91188">
        <v>1469984437</v>
      </c>
      <c r="C91188" t="s">
        <v>61618</v>
      </c>
      <c r="D91188" t="s">
        <v>166905</v>
      </c>
      <c r="E91188" t="s">
        <v>303940</v>
      </c>
    </row>
    <row r="91189" spans="1:5" x14ac:dyDescent="0.3">
      <c r="A91189">
        <v>4</v>
      </c>
      <c r="B91189">
        <v>1469984441</v>
      </c>
      <c r="C91189" t="s">
        <v>61618</v>
      </c>
      <c r="D91189" t="s">
        <v>139104</v>
      </c>
      <c r="E91189" t="s">
        <v>303941</v>
      </c>
    </row>
    <row r="91190" spans="1:5" x14ac:dyDescent="0.3">
      <c r="A91190">
        <v>4</v>
      </c>
      <c r="B91190">
        <v>1469984491</v>
      </c>
      <c r="C91190" t="s">
        <v>61620</v>
      </c>
      <c r="D91190" t="s">
        <v>166906</v>
      </c>
      <c r="E91190" t="s">
        <v>303942</v>
      </c>
    </row>
    <row r="91191" spans="1:5" x14ac:dyDescent="0.3">
      <c r="A91191">
        <v>4</v>
      </c>
      <c r="B91191">
        <v>1469984523</v>
      </c>
      <c r="C91191" t="s">
        <v>61619</v>
      </c>
      <c r="D91191" t="s">
        <v>166907</v>
      </c>
      <c r="E91191" t="s">
        <v>303943</v>
      </c>
    </row>
    <row r="91192" spans="1:5" x14ac:dyDescent="0.3">
      <c r="A91192">
        <v>4</v>
      </c>
      <c r="B91192">
        <v>1469984622</v>
      </c>
      <c r="C91192" t="s">
        <v>61620</v>
      </c>
      <c r="D91192" t="s">
        <v>166908</v>
      </c>
      <c r="E91192" t="s">
        <v>303944</v>
      </c>
    </row>
    <row r="91193" spans="1:5" x14ac:dyDescent="0.3">
      <c r="A91193">
        <v>4</v>
      </c>
      <c r="B91193">
        <v>1469984658</v>
      </c>
      <c r="C91193" t="s">
        <v>61620</v>
      </c>
      <c r="D91193" t="s">
        <v>166909</v>
      </c>
      <c r="E91193" t="s">
        <v>303945</v>
      </c>
    </row>
    <row r="91194" spans="1:5" x14ac:dyDescent="0.3">
      <c r="A91194">
        <v>4</v>
      </c>
      <c r="B91194">
        <v>1469984707</v>
      </c>
      <c r="C91194" t="s">
        <v>61621</v>
      </c>
      <c r="D91194" t="s">
        <v>125478</v>
      </c>
      <c r="E91194" t="s">
        <v>303946</v>
      </c>
    </row>
    <row r="91195" spans="1:5" x14ac:dyDescent="0.3">
      <c r="A91195">
        <v>4</v>
      </c>
      <c r="B91195">
        <v>1469984888</v>
      </c>
      <c r="C91195" t="s">
        <v>61622</v>
      </c>
      <c r="D91195" t="s">
        <v>166910</v>
      </c>
      <c r="E91195" t="s">
        <v>303947</v>
      </c>
    </row>
    <row r="91196" spans="1:5" x14ac:dyDescent="0.3">
      <c r="A91196">
        <v>4</v>
      </c>
      <c r="B91196">
        <v>1469984973</v>
      </c>
      <c r="C91196" t="s">
        <v>61622</v>
      </c>
      <c r="D91196" t="s">
        <v>166911</v>
      </c>
      <c r="E91196" t="s">
        <v>303948</v>
      </c>
    </row>
    <row r="91197" spans="1:5" x14ac:dyDescent="0.3">
      <c r="A91197">
        <v>4</v>
      </c>
      <c r="B91197">
        <v>1469985128</v>
      </c>
      <c r="C91197" t="s">
        <v>61623</v>
      </c>
      <c r="D91197" t="s">
        <v>166912</v>
      </c>
      <c r="E91197" t="s">
        <v>303949</v>
      </c>
    </row>
    <row r="91198" spans="1:5" x14ac:dyDescent="0.3">
      <c r="A91198">
        <v>4</v>
      </c>
      <c r="B91198">
        <v>1469985192</v>
      </c>
      <c r="C91198" t="s">
        <v>61623</v>
      </c>
      <c r="D91198" t="s">
        <v>166913</v>
      </c>
      <c r="E91198" t="s">
        <v>303950</v>
      </c>
    </row>
    <row r="91199" spans="1:5" x14ac:dyDescent="0.3">
      <c r="A91199">
        <v>4</v>
      </c>
      <c r="B91199">
        <v>1469985216</v>
      </c>
      <c r="C91199" t="s">
        <v>61624</v>
      </c>
      <c r="D91199" t="s">
        <v>166914</v>
      </c>
      <c r="E91199" t="s">
        <v>303951</v>
      </c>
    </row>
    <row r="91200" spans="1:5" x14ac:dyDescent="0.3">
      <c r="A91200">
        <v>4</v>
      </c>
      <c r="B91200">
        <v>1469985326</v>
      </c>
      <c r="C91200" t="s">
        <v>61624</v>
      </c>
      <c r="D91200" t="s">
        <v>166915</v>
      </c>
      <c r="E91200" t="s">
        <v>303952</v>
      </c>
    </row>
    <row r="91201" spans="1:5" x14ac:dyDescent="0.3">
      <c r="A91201">
        <v>4</v>
      </c>
      <c r="B91201">
        <v>1469985347</v>
      </c>
      <c r="C91201" t="s">
        <v>61624</v>
      </c>
      <c r="D91201" t="s">
        <v>166916</v>
      </c>
      <c r="E91201" t="s">
        <v>303953</v>
      </c>
    </row>
    <row r="91202" spans="1:5" x14ac:dyDescent="0.3">
      <c r="A91202">
        <v>4</v>
      </c>
      <c r="B91202">
        <v>1469985411</v>
      </c>
      <c r="C91202" t="s">
        <v>61624</v>
      </c>
      <c r="D91202" t="s">
        <v>166917</v>
      </c>
      <c r="E91202" t="s">
        <v>303954</v>
      </c>
    </row>
    <row r="91203" spans="1:5" x14ac:dyDescent="0.3">
      <c r="A91203">
        <v>4</v>
      </c>
      <c r="B91203">
        <v>1469985417</v>
      </c>
      <c r="C91203" t="s">
        <v>61624</v>
      </c>
      <c r="D91203" t="s">
        <v>166918</v>
      </c>
      <c r="E91203" t="s">
        <v>303955</v>
      </c>
    </row>
    <row r="91204" spans="1:5" x14ac:dyDescent="0.3">
      <c r="A91204">
        <v>4</v>
      </c>
      <c r="B91204">
        <v>1469985443</v>
      </c>
      <c r="C91204" t="s">
        <v>61625</v>
      </c>
      <c r="D91204" t="s">
        <v>151630</v>
      </c>
      <c r="E91204" t="s">
        <v>303956</v>
      </c>
    </row>
    <row r="91205" spans="1:5" x14ac:dyDescent="0.3">
      <c r="A91205">
        <v>4</v>
      </c>
      <c r="B91205">
        <v>1469985460</v>
      </c>
      <c r="C91205" t="s">
        <v>61626</v>
      </c>
      <c r="D91205" t="s">
        <v>166919</v>
      </c>
      <c r="E91205" t="s">
        <v>303957</v>
      </c>
    </row>
    <row r="91206" spans="1:5" x14ac:dyDescent="0.3">
      <c r="A91206">
        <v>4</v>
      </c>
      <c r="B91206">
        <v>1469985583</v>
      </c>
      <c r="C91206" t="s">
        <v>61627</v>
      </c>
      <c r="D91206" t="s">
        <v>166920</v>
      </c>
      <c r="E91206" t="s">
        <v>303958</v>
      </c>
    </row>
    <row r="91207" spans="1:5" x14ac:dyDescent="0.3">
      <c r="A91207">
        <v>4</v>
      </c>
      <c r="B91207">
        <v>1469985663</v>
      </c>
      <c r="C91207" t="s">
        <v>61627</v>
      </c>
      <c r="D91207" t="s">
        <v>166921</v>
      </c>
      <c r="E91207" t="s">
        <v>303959</v>
      </c>
    </row>
    <row r="91208" spans="1:5" x14ac:dyDescent="0.3">
      <c r="A91208">
        <v>4</v>
      </c>
      <c r="B91208">
        <v>1469985770</v>
      </c>
      <c r="C91208" t="s">
        <v>61628</v>
      </c>
      <c r="D91208" t="s">
        <v>166922</v>
      </c>
      <c r="E91208" t="s">
        <v>303960</v>
      </c>
    </row>
    <row r="91209" spans="1:5" x14ac:dyDescent="0.3">
      <c r="A91209">
        <v>4</v>
      </c>
      <c r="B91209">
        <v>1469985846</v>
      </c>
      <c r="C91209" t="s">
        <v>61629</v>
      </c>
      <c r="D91209" t="s">
        <v>166923</v>
      </c>
      <c r="E91209" t="s">
        <v>303961</v>
      </c>
    </row>
    <row r="91210" spans="1:5" x14ac:dyDescent="0.3">
      <c r="A91210">
        <v>4</v>
      </c>
      <c r="B91210">
        <v>1469985904</v>
      </c>
      <c r="C91210" t="s">
        <v>61628</v>
      </c>
      <c r="D91210" t="s">
        <v>166924</v>
      </c>
      <c r="E91210" t="s">
        <v>303962</v>
      </c>
    </row>
    <row r="91211" spans="1:5" x14ac:dyDescent="0.3">
      <c r="A91211">
        <v>4</v>
      </c>
      <c r="B91211">
        <v>1469985909</v>
      </c>
      <c r="C91211" t="s">
        <v>61628</v>
      </c>
      <c r="D91211" t="s">
        <v>166925</v>
      </c>
      <c r="E91211" t="s">
        <v>303963</v>
      </c>
    </row>
    <row r="91212" spans="1:5" x14ac:dyDescent="0.3">
      <c r="A91212">
        <v>4</v>
      </c>
      <c r="B91212">
        <v>1469985942</v>
      </c>
      <c r="C91212" t="s">
        <v>61630</v>
      </c>
      <c r="D91212" t="s">
        <v>166926</v>
      </c>
      <c r="E91212" t="s">
        <v>303964</v>
      </c>
    </row>
    <row r="91213" spans="1:5" x14ac:dyDescent="0.3">
      <c r="A91213">
        <v>4</v>
      </c>
      <c r="B91213">
        <v>1469985975</v>
      </c>
      <c r="C91213" t="s">
        <v>61629</v>
      </c>
      <c r="D91213" t="s">
        <v>166927</v>
      </c>
      <c r="E91213" t="s">
        <v>303965</v>
      </c>
    </row>
    <row r="91214" spans="1:5" x14ac:dyDescent="0.3">
      <c r="A91214">
        <v>4</v>
      </c>
      <c r="B91214">
        <v>1469985976</v>
      </c>
      <c r="C91214" t="s">
        <v>61629</v>
      </c>
      <c r="D91214" t="s">
        <v>166928</v>
      </c>
      <c r="E91214" t="s">
        <v>303966</v>
      </c>
    </row>
    <row r="91215" spans="1:5" x14ac:dyDescent="0.3">
      <c r="A91215">
        <v>4</v>
      </c>
      <c r="B91215">
        <v>1469985995</v>
      </c>
      <c r="C91215" t="s">
        <v>61629</v>
      </c>
      <c r="D91215" t="s">
        <v>166929</v>
      </c>
      <c r="E91215" t="s">
        <v>303967</v>
      </c>
    </row>
    <row r="91216" spans="1:5" x14ac:dyDescent="0.3">
      <c r="A91216">
        <v>4</v>
      </c>
      <c r="B91216">
        <v>1469986017</v>
      </c>
      <c r="C91216" t="s">
        <v>61629</v>
      </c>
      <c r="D91216" t="s">
        <v>166930</v>
      </c>
      <c r="E91216" t="s">
        <v>303968</v>
      </c>
    </row>
    <row r="91217" spans="1:5" x14ac:dyDescent="0.3">
      <c r="A91217">
        <v>4</v>
      </c>
      <c r="B91217">
        <v>1469986148</v>
      </c>
      <c r="C91217" t="s">
        <v>61631</v>
      </c>
      <c r="D91217" t="s">
        <v>164889</v>
      </c>
      <c r="E91217" t="s">
        <v>303969</v>
      </c>
    </row>
    <row r="91218" spans="1:5" x14ac:dyDescent="0.3">
      <c r="A91218">
        <v>4</v>
      </c>
      <c r="B91218">
        <v>1469986343</v>
      </c>
      <c r="C91218" t="s">
        <v>61632</v>
      </c>
      <c r="D91218" t="s">
        <v>166931</v>
      </c>
      <c r="E91218" t="s">
        <v>303970</v>
      </c>
    </row>
    <row r="91219" spans="1:5" x14ac:dyDescent="0.3">
      <c r="A91219">
        <v>4</v>
      </c>
      <c r="B91219">
        <v>1469986346</v>
      </c>
      <c r="C91219" t="s">
        <v>61632</v>
      </c>
      <c r="D91219" t="s">
        <v>164958</v>
      </c>
      <c r="E91219" t="s">
        <v>303971</v>
      </c>
    </row>
    <row r="91220" spans="1:5" x14ac:dyDescent="0.3">
      <c r="A91220">
        <v>4</v>
      </c>
      <c r="B91220">
        <v>1469986376</v>
      </c>
      <c r="C91220" t="s">
        <v>61633</v>
      </c>
      <c r="D91220" t="s">
        <v>160506</v>
      </c>
      <c r="E91220" t="s">
        <v>303972</v>
      </c>
    </row>
    <row r="91221" spans="1:5" x14ac:dyDescent="0.3">
      <c r="A91221">
        <v>4</v>
      </c>
      <c r="B91221">
        <v>1469986395</v>
      </c>
      <c r="C91221" t="s">
        <v>61633</v>
      </c>
      <c r="D91221" t="s">
        <v>166932</v>
      </c>
      <c r="E91221" t="s">
        <v>303973</v>
      </c>
    </row>
    <row r="91222" spans="1:5" x14ac:dyDescent="0.3">
      <c r="A91222">
        <v>4</v>
      </c>
      <c r="B91222">
        <v>1469986425</v>
      </c>
      <c r="C91222" t="s">
        <v>61633</v>
      </c>
      <c r="D91222" t="s">
        <v>166933</v>
      </c>
      <c r="E91222" t="s">
        <v>303974</v>
      </c>
    </row>
    <row r="91223" spans="1:5" x14ac:dyDescent="0.3">
      <c r="A91223">
        <v>4</v>
      </c>
      <c r="B91223">
        <v>1469986465</v>
      </c>
      <c r="C91223" t="s">
        <v>61634</v>
      </c>
      <c r="D91223" t="s">
        <v>165468</v>
      </c>
      <c r="E91223" t="s">
        <v>303975</v>
      </c>
    </row>
    <row r="91224" spans="1:5" x14ac:dyDescent="0.3">
      <c r="A91224">
        <v>4</v>
      </c>
      <c r="B91224">
        <v>1469986468</v>
      </c>
      <c r="C91224" t="s">
        <v>61634</v>
      </c>
      <c r="D91224" t="s">
        <v>166934</v>
      </c>
      <c r="E91224" t="s">
        <v>303976</v>
      </c>
    </row>
    <row r="91225" spans="1:5" x14ac:dyDescent="0.3">
      <c r="A91225">
        <v>4</v>
      </c>
      <c r="B91225">
        <v>1470012478</v>
      </c>
      <c r="C91225" t="s">
        <v>61635</v>
      </c>
      <c r="D91225" t="s">
        <v>166935</v>
      </c>
      <c r="E91225" t="s">
        <v>303977</v>
      </c>
    </row>
    <row r="91226" spans="1:5" x14ac:dyDescent="0.3">
      <c r="A91226">
        <v>4</v>
      </c>
      <c r="B91226">
        <v>1470012486</v>
      </c>
      <c r="C91226" t="s">
        <v>61635</v>
      </c>
      <c r="D91226" t="s">
        <v>166936</v>
      </c>
      <c r="E91226" t="s">
        <v>303978</v>
      </c>
    </row>
    <row r="91227" spans="1:5" x14ac:dyDescent="0.3">
      <c r="A91227">
        <v>4</v>
      </c>
      <c r="B91227">
        <v>1470012572</v>
      </c>
      <c r="C91227" t="s">
        <v>61636</v>
      </c>
      <c r="D91227" t="s">
        <v>166937</v>
      </c>
      <c r="E91227" t="s">
        <v>303979</v>
      </c>
    </row>
    <row r="91228" spans="1:5" x14ac:dyDescent="0.3">
      <c r="A91228">
        <v>4</v>
      </c>
      <c r="B91228">
        <v>1470012587</v>
      </c>
      <c r="C91228" t="s">
        <v>61636</v>
      </c>
      <c r="D91228" t="s">
        <v>166938</v>
      </c>
      <c r="E91228" t="s">
        <v>303980</v>
      </c>
    </row>
    <row r="91229" spans="1:5" x14ac:dyDescent="0.3">
      <c r="A91229">
        <v>4</v>
      </c>
      <c r="B91229">
        <v>1470012691</v>
      </c>
      <c r="C91229" t="s">
        <v>61637</v>
      </c>
      <c r="D91229" t="s">
        <v>109618</v>
      </c>
      <c r="E91229" t="s">
        <v>303981</v>
      </c>
    </row>
    <row r="91230" spans="1:5" x14ac:dyDescent="0.3">
      <c r="A91230">
        <v>4</v>
      </c>
      <c r="B91230">
        <v>1470012728</v>
      </c>
      <c r="C91230" t="s">
        <v>61638</v>
      </c>
      <c r="D91230" t="s">
        <v>166939</v>
      </c>
      <c r="E91230" t="s">
        <v>303982</v>
      </c>
    </row>
    <row r="91231" spans="1:5" x14ac:dyDescent="0.3">
      <c r="A91231">
        <v>4</v>
      </c>
      <c r="B91231">
        <v>1470012746</v>
      </c>
      <c r="C91231" t="s">
        <v>61637</v>
      </c>
      <c r="D91231" t="s">
        <v>166940</v>
      </c>
      <c r="E91231" t="s">
        <v>303983</v>
      </c>
    </row>
    <row r="91232" spans="1:5" x14ac:dyDescent="0.3">
      <c r="A91232">
        <v>4</v>
      </c>
      <c r="B91232">
        <v>1470012780</v>
      </c>
      <c r="C91232" t="s">
        <v>61637</v>
      </c>
      <c r="D91232" t="s">
        <v>166941</v>
      </c>
      <c r="E91232" t="s">
        <v>303984</v>
      </c>
    </row>
    <row r="91233" spans="1:5" x14ac:dyDescent="0.3">
      <c r="A91233">
        <v>4</v>
      </c>
      <c r="B91233">
        <v>1470012790</v>
      </c>
      <c r="C91233" t="s">
        <v>61637</v>
      </c>
      <c r="D91233" t="s">
        <v>160897</v>
      </c>
      <c r="E91233" t="s">
        <v>303985</v>
      </c>
    </row>
    <row r="91234" spans="1:5" x14ac:dyDescent="0.3">
      <c r="A91234">
        <v>4</v>
      </c>
      <c r="B91234">
        <v>1470012806</v>
      </c>
      <c r="C91234" t="s">
        <v>61639</v>
      </c>
      <c r="D91234" t="s">
        <v>166942</v>
      </c>
      <c r="E91234" t="s">
        <v>303986</v>
      </c>
    </row>
    <row r="91235" spans="1:5" x14ac:dyDescent="0.3">
      <c r="A91235">
        <v>4</v>
      </c>
      <c r="B91235">
        <v>1470012809</v>
      </c>
      <c r="C91235" t="s">
        <v>61637</v>
      </c>
      <c r="D91235" t="s">
        <v>166943</v>
      </c>
      <c r="E91235" t="s">
        <v>303987</v>
      </c>
    </row>
    <row r="91236" spans="1:5" x14ac:dyDescent="0.3">
      <c r="A91236">
        <v>4</v>
      </c>
      <c r="B91236">
        <v>1470012900</v>
      </c>
      <c r="C91236" t="s">
        <v>61639</v>
      </c>
      <c r="D91236" t="s">
        <v>166944</v>
      </c>
      <c r="E91236" t="s">
        <v>303988</v>
      </c>
    </row>
    <row r="91237" spans="1:5" x14ac:dyDescent="0.3">
      <c r="A91237">
        <v>4</v>
      </c>
      <c r="B91237">
        <v>1470012951</v>
      </c>
      <c r="C91237" t="s">
        <v>61639</v>
      </c>
      <c r="D91237" t="s">
        <v>109103</v>
      </c>
      <c r="E91237" t="s">
        <v>303989</v>
      </c>
    </row>
    <row r="91238" spans="1:5" x14ac:dyDescent="0.3">
      <c r="A91238">
        <v>4</v>
      </c>
      <c r="B91238">
        <v>1470012996</v>
      </c>
      <c r="C91238" t="s">
        <v>61640</v>
      </c>
      <c r="D91238" t="s">
        <v>166945</v>
      </c>
      <c r="E91238" t="s">
        <v>303990</v>
      </c>
    </row>
    <row r="91239" spans="1:5" x14ac:dyDescent="0.3">
      <c r="A91239">
        <v>4</v>
      </c>
      <c r="B91239">
        <v>1470013110</v>
      </c>
      <c r="C91239" t="s">
        <v>61641</v>
      </c>
      <c r="D91239" t="s">
        <v>166946</v>
      </c>
      <c r="E91239" t="s">
        <v>303991</v>
      </c>
    </row>
    <row r="91240" spans="1:5" x14ac:dyDescent="0.3">
      <c r="A91240">
        <v>4</v>
      </c>
      <c r="B91240">
        <v>1470013162</v>
      </c>
      <c r="C91240" t="s">
        <v>61641</v>
      </c>
      <c r="D91240" t="s">
        <v>166947</v>
      </c>
      <c r="E91240" t="s">
        <v>303992</v>
      </c>
    </row>
    <row r="91241" spans="1:5" x14ac:dyDescent="0.3">
      <c r="A91241">
        <v>4</v>
      </c>
      <c r="B91241">
        <v>1470013168</v>
      </c>
      <c r="C91241" t="s">
        <v>61642</v>
      </c>
      <c r="D91241" t="s">
        <v>166948</v>
      </c>
      <c r="E91241" t="s">
        <v>303993</v>
      </c>
    </row>
    <row r="91242" spans="1:5" x14ac:dyDescent="0.3">
      <c r="A91242">
        <v>4</v>
      </c>
      <c r="B91242">
        <v>1470013214</v>
      </c>
      <c r="C91242" t="s">
        <v>61642</v>
      </c>
      <c r="D91242" t="s">
        <v>166949</v>
      </c>
      <c r="E91242" t="s">
        <v>303994</v>
      </c>
    </row>
    <row r="91243" spans="1:5" x14ac:dyDescent="0.3">
      <c r="A91243">
        <v>4</v>
      </c>
      <c r="B91243">
        <v>1470013232</v>
      </c>
      <c r="C91243" t="s">
        <v>61642</v>
      </c>
      <c r="D91243" t="s">
        <v>166950</v>
      </c>
      <c r="E91243" t="s">
        <v>303995</v>
      </c>
    </row>
    <row r="91244" spans="1:5" x14ac:dyDescent="0.3">
      <c r="A91244">
        <v>4</v>
      </c>
      <c r="B91244">
        <v>1470013257</v>
      </c>
      <c r="C91244" t="s">
        <v>61642</v>
      </c>
      <c r="D91244" t="s">
        <v>166951</v>
      </c>
      <c r="E91244" t="s">
        <v>303996</v>
      </c>
    </row>
    <row r="91245" spans="1:5" x14ac:dyDescent="0.3">
      <c r="A91245">
        <v>4</v>
      </c>
      <c r="B91245">
        <v>1470013324</v>
      </c>
      <c r="C91245" t="s">
        <v>61643</v>
      </c>
      <c r="D91245" t="s">
        <v>166952</v>
      </c>
      <c r="E91245" t="s">
        <v>303997</v>
      </c>
    </row>
    <row r="91246" spans="1:5" x14ac:dyDescent="0.3">
      <c r="A91246">
        <v>4</v>
      </c>
      <c r="B91246">
        <v>1470013340</v>
      </c>
      <c r="C91246" t="s">
        <v>61644</v>
      </c>
      <c r="D91246" t="s">
        <v>166953</v>
      </c>
      <c r="E91246" t="s">
        <v>303998</v>
      </c>
    </row>
    <row r="91247" spans="1:5" x14ac:dyDescent="0.3">
      <c r="A91247">
        <v>4</v>
      </c>
      <c r="B91247">
        <v>1470013444</v>
      </c>
      <c r="C91247" t="s">
        <v>61644</v>
      </c>
      <c r="D91247" t="s">
        <v>166954</v>
      </c>
      <c r="E91247" t="s">
        <v>303999</v>
      </c>
    </row>
    <row r="91248" spans="1:5" x14ac:dyDescent="0.3">
      <c r="A91248">
        <v>4</v>
      </c>
      <c r="B91248">
        <v>1470013533</v>
      </c>
      <c r="C91248" t="s">
        <v>61645</v>
      </c>
      <c r="D91248" t="s">
        <v>166955</v>
      </c>
      <c r="E91248" t="s">
        <v>304000</v>
      </c>
    </row>
    <row r="91249" spans="1:5" x14ac:dyDescent="0.3">
      <c r="A91249">
        <v>4</v>
      </c>
      <c r="B91249">
        <v>1470013569</v>
      </c>
      <c r="C91249" t="s">
        <v>61645</v>
      </c>
      <c r="D91249" t="s">
        <v>166956</v>
      </c>
      <c r="E91249" t="s">
        <v>304001</v>
      </c>
    </row>
    <row r="91250" spans="1:5" x14ac:dyDescent="0.3">
      <c r="A91250">
        <v>4</v>
      </c>
      <c r="B91250">
        <v>1470013659</v>
      </c>
      <c r="C91250" t="s">
        <v>61645</v>
      </c>
      <c r="D91250" t="s">
        <v>166957</v>
      </c>
      <c r="E91250" t="s">
        <v>304002</v>
      </c>
    </row>
    <row r="91251" spans="1:5" x14ac:dyDescent="0.3">
      <c r="A91251">
        <v>4</v>
      </c>
      <c r="B91251">
        <v>1470013664</v>
      </c>
      <c r="C91251" t="s">
        <v>61645</v>
      </c>
      <c r="D91251" t="s">
        <v>166958</v>
      </c>
      <c r="E91251" t="s">
        <v>304003</v>
      </c>
    </row>
    <row r="91252" spans="1:5" x14ac:dyDescent="0.3">
      <c r="A91252">
        <v>4</v>
      </c>
      <c r="B91252">
        <v>1470013677</v>
      </c>
      <c r="C91252" t="s">
        <v>61645</v>
      </c>
      <c r="D91252" t="s">
        <v>166959</v>
      </c>
      <c r="E91252" t="s">
        <v>304004</v>
      </c>
    </row>
    <row r="91253" spans="1:5" x14ac:dyDescent="0.3">
      <c r="A91253">
        <v>4</v>
      </c>
      <c r="B91253">
        <v>1470013703</v>
      </c>
      <c r="C91253" t="s">
        <v>61646</v>
      </c>
      <c r="D91253" t="s">
        <v>166960</v>
      </c>
      <c r="E91253" t="s">
        <v>304005</v>
      </c>
    </row>
    <row r="91254" spans="1:5" x14ac:dyDescent="0.3">
      <c r="A91254">
        <v>4</v>
      </c>
      <c r="B91254">
        <v>1470013734</v>
      </c>
      <c r="C91254" t="s">
        <v>61646</v>
      </c>
      <c r="D91254" t="s">
        <v>166921</v>
      </c>
      <c r="E91254" t="s">
        <v>304006</v>
      </c>
    </row>
    <row r="91255" spans="1:5" x14ac:dyDescent="0.3">
      <c r="A91255">
        <v>4</v>
      </c>
      <c r="B91255">
        <v>1470013783</v>
      </c>
      <c r="C91255" t="s">
        <v>61646</v>
      </c>
      <c r="D91255" t="s">
        <v>166961</v>
      </c>
      <c r="E91255" t="s">
        <v>304007</v>
      </c>
    </row>
    <row r="91256" spans="1:5" x14ac:dyDescent="0.3">
      <c r="A91256">
        <v>4</v>
      </c>
      <c r="B91256">
        <v>1470013808</v>
      </c>
      <c r="C91256" t="s">
        <v>61646</v>
      </c>
      <c r="D91256" t="s">
        <v>166962</v>
      </c>
      <c r="E91256" t="s">
        <v>304008</v>
      </c>
    </row>
    <row r="91257" spans="1:5" x14ac:dyDescent="0.3">
      <c r="A91257">
        <v>4</v>
      </c>
      <c r="B91257">
        <v>1470013823</v>
      </c>
      <c r="C91257" t="s">
        <v>61647</v>
      </c>
      <c r="D91257" t="s">
        <v>166963</v>
      </c>
      <c r="E91257" t="s">
        <v>304009</v>
      </c>
    </row>
    <row r="91258" spans="1:5" x14ac:dyDescent="0.3">
      <c r="A91258">
        <v>4</v>
      </c>
      <c r="B91258">
        <v>1470013959</v>
      </c>
      <c r="C91258" t="s">
        <v>61648</v>
      </c>
      <c r="D91258" t="s">
        <v>166964</v>
      </c>
      <c r="E91258" t="s">
        <v>304010</v>
      </c>
    </row>
    <row r="91259" spans="1:5" x14ac:dyDescent="0.3">
      <c r="A91259">
        <v>4</v>
      </c>
      <c r="B91259">
        <v>1470014019</v>
      </c>
      <c r="C91259" t="s">
        <v>61647</v>
      </c>
      <c r="D91259" t="s">
        <v>166965</v>
      </c>
      <c r="E91259" t="s">
        <v>304011</v>
      </c>
    </row>
    <row r="91260" spans="1:5" x14ac:dyDescent="0.3">
      <c r="A91260">
        <v>4</v>
      </c>
      <c r="B91260">
        <v>1470014029</v>
      </c>
      <c r="C91260" t="s">
        <v>61647</v>
      </c>
      <c r="D91260" t="s">
        <v>166966</v>
      </c>
      <c r="E91260" t="s">
        <v>304012</v>
      </c>
    </row>
    <row r="91261" spans="1:5" x14ac:dyDescent="0.3">
      <c r="A91261">
        <v>4</v>
      </c>
      <c r="B91261">
        <v>1470014082</v>
      </c>
      <c r="C91261" t="s">
        <v>61648</v>
      </c>
      <c r="D91261" t="s">
        <v>166967</v>
      </c>
      <c r="E91261" t="s">
        <v>304013</v>
      </c>
    </row>
    <row r="91262" spans="1:5" x14ac:dyDescent="0.3">
      <c r="A91262">
        <v>4</v>
      </c>
      <c r="B91262">
        <v>1470014149</v>
      </c>
      <c r="C91262" t="s">
        <v>61649</v>
      </c>
      <c r="D91262" t="s">
        <v>165114</v>
      </c>
      <c r="E91262" t="s">
        <v>304014</v>
      </c>
    </row>
    <row r="91263" spans="1:5" x14ac:dyDescent="0.3">
      <c r="A91263">
        <v>4</v>
      </c>
      <c r="B91263">
        <v>1470014164</v>
      </c>
      <c r="C91263" t="s">
        <v>61649</v>
      </c>
      <c r="D91263" t="s">
        <v>99439</v>
      </c>
      <c r="E91263" t="s">
        <v>304015</v>
      </c>
    </row>
    <row r="91264" spans="1:5" x14ac:dyDescent="0.3">
      <c r="A91264">
        <v>4</v>
      </c>
      <c r="B91264">
        <v>1470014166</v>
      </c>
      <c r="C91264" t="s">
        <v>61649</v>
      </c>
      <c r="D91264" t="s">
        <v>166968</v>
      </c>
      <c r="E91264" t="s">
        <v>304016</v>
      </c>
    </row>
    <row r="91265" spans="1:5" x14ac:dyDescent="0.3">
      <c r="A91265">
        <v>4</v>
      </c>
      <c r="B91265">
        <v>1470014201</v>
      </c>
      <c r="C91265" t="s">
        <v>61649</v>
      </c>
      <c r="D91265" t="s">
        <v>166969</v>
      </c>
      <c r="E91265" t="s">
        <v>304017</v>
      </c>
    </row>
    <row r="91266" spans="1:5" x14ac:dyDescent="0.3">
      <c r="A91266">
        <v>4</v>
      </c>
      <c r="B91266">
        <v>1470014397</v>
      </c>
      <c r="C91266" t="s">
        <v>61650</v>
      </c>
      <c r="D91266" t="s">
        <v>166970</v>
      </c>
      <c r="E91266" t="s">
        <v>304018</v>
      </c>
    </row>
    <row r="91267" spans="1:5" x14ac:dyDescent="0.3">
      <c r="A91267">
        <v>4</v>
      </c>
      <c r="B91267">
        <v>1470014418</v>
      </c>
      <c r="C91267" t="s">
        <v>61651</v>
      </c>
      <c r="D91267" t="s">
        <v>166971</v>
      </c>
      <c r="E91267" t="s">
        <v>304019</v>
      </c>
    </row>
    <row r="91268" spans="1:5" x14ac:dyDescent="0.3">
      <c r="A91268">
        <v>4</v>
      </c>
      <c r="B91268">
        <v>1470014433</v>
      </c>
      <c r="C91268" t="s">
        <v>61650</v>
      </c>
      <c r="D91268" t="s">
        <v>166972</v>
      </c>
      <c r="E91268" t="s">
        <v>304020</v>
      </c>
    </row>
    <row r="91269" spans="1:5" x14ac:dyDescent="0.3">
      <c r="A91269">
        <v>4</v>
      </c>
      <c r="B91269">
        <v>1470014448</v>
      </c>
      <c r="C91269" t="s">
        <v>61650</v>
      </c>
      <c r="D91269" t="s">
        <v>165692</v>
      </c>
      <c r="E91269" t="s">
        <v>304021</v>
      </c>
    </row>
    <row r="91270" spans="1:5" x14ac:dyDescent="0.3">
      <c r="A91270">
        <v>4</v>
      </c>
      <c r="B91270">
        <v>1470014509</v>
      </c>
      <c r="C91270" t="s">
        <v>61650</v>
      </c>
      <c r="D91270" t="s">
        <v>166973</v>
      </c>
      <c r="E91270" t="s">
        <v>304022</v>
      </c>
    </row>
    <row r="91271" spans="1:5" x14ac:dyDescent="0.3">
      <c r="A91271">
        <v>4</v>
      </c>
      <c r="B91271">
        <v>1470014564</v>
      </c>
      <c r="C91271" t="s">
        <v>61652</v>
      </c>
      <c r="D91271" t="s">
        <v>166974</v>
      </c>
      <c r="E91271" t="s">
        <v>304023</v>
      </c>
    </row>
    <row r="91272" spans="1:5" x14ac:dyDescent="0.3">
      <c r="A91272">
        <v>4</v>
      </c>
      <c r="B91272">
        <v>1470014662</v>
      </c>
      <c r="C91272" t="s">
        <v>61653</v>
      </c>
      <c r="D91272" t="s">
        <v>166975</v>
      </c>
      <c r="E91272" t="s">
        <v>304024</v>
      </c>
    </row>
    <row r="91273" spans="1:5" x14ac:dyDescent="0.3">
      <c r="A91273">
        <v>4</v>
      </c>
      <c r="B91273">
        <v>1470014705</v>
      </c>
      <c r="C91273" t="s">
        <v>61654</v>
      </c>
      <c r="D91273" t="s">
        <v>166976</v>
      </c>
      <c r="E91273" t="s">
        <v>304025</v>
      </c>
    </row>
    <row r="91274" spans="1:5" x14ac:dyDescent="0.3">
      <c r="A91274">
        <v>4</v>
      </c>
      <c r="B91274">
        <v>1470014732</v>
      </c>
      <c r="C91274" t="s">
        <v>61655</v>
      </c>
      <c r="D91274" t="s">
        <v>166977</v>
      </c>
      <c r="E91274" t="s">
        <v>304026</v>
      </c>
    </row>
    <row r="91275" spans="1:5" x14ac:dyDescent="0.3">
      <c r="A91275">
        <v>4</v>
      </c>
      <c r="B91275">
        <v>1470014733</v>
      </c>
      <c r="C91275" t="s">
        <v>61654</v>
      </c>
      <c r="D91275" t="s">
        <v>165874</v>
      </c>
      <c r="E91275" t="s">
        <v>304027</v>
      </c>
    </row>
    <row r="91276" spans="1:5" x14ac:dyDescent="0.3">
      <c r="A91276">
        <v>4</v>
      </c>
      <c r="B91276">
        <v>1470014776</v>
      </c>
      <c r="C91276" t="s">
        <v>61654</v>
      </c>
      <c r="D91276" t="s">
        <v>102950</v>
      </c>
      <c r="E91276" t="s">
        <v>304028</v>
      </c>
    </row>
    <row r="91277" spans="1:5" x14ac:dyDescent="0.3">
      <c r="A91277">
        <v>4</v>
      </c>
      <c r="B91277">
        <v>1470014787</v>
      </c>
      <c r="C91277" t="s">
        <v>61654</v>
      </c>
      <c r="D91277" t="s">
        <v>166978</v>
      </c>
      <c r="E91277" t="s">
        <v>304029</v>
      </c>
    </row>
    <row r="91278" spans="1:5" x14ac:dyDescent="0.3">
      <c r="A91278">
        <v>4</v>
      </c>
      <c r="B91278">
        <v>1470014851</v>
      </c>
      <c r="C91278" t="s">
        <v>61655</v>
      </c>
      <c r="D91278" t="s">
        <v>126872</v>
      </c>
      <c r="E91278" t="s">
        <v>304030</v>
      </c>
    </row>
    <row r="91279" spans="1:5" x14ac:dyDescent="0.3">
      <c r="A91279">
        <v>4</v>
      </c>
      <c r="B91279">
        <v>1470014854</v>
      </c>
      <c r="C91279" t="s">
        <v>61656</v>
      </c>
      <c r="D91279" t="s">
        <v>166979</v>
      </c>
      <c r="E91279" t="s">
        <v>304031</v>
      </c>
    </row>
    <row r="91280" spans="1:5" x14ac:dyDescent="0.3">
      <c r="A91280">
        <v>4</v>
      </c>
      <c r="B91280">
        <v>1470014890</v>
      </c>
      <c r="C91280" t="s">
        <v>61655</v>
      </c>
      <c r="D91280" t="s">
        <v>166980</v>
      </c>
      <c r="E91280" t="s">
        <v>304032</v>
      </c>
    </row>
    <row r="91281" spans="1:5" x14ac:dyDescent="0.3">
      <c r="A91281">
        <v>4</v>
      </c>
      <c r="B91281">
        <v>1470014891</v>
      </c>
      <c r="C91281" t="s">
        <v>61657</v>
      </c>
      <c r="D91281" t="s">
        <v>166981</v>
      </c>
      <c r="E91281" t="s">
        <v>304033</v>
      </c>
    </row>
    <row r="91282" spans="1:5" x14ac:dyDescent="0.3">
      <c r="A91282">
        <v>4</v>
      </c>
      <c r="B91282">
        <v>1470014948</v>
      </c>
      <c r="C91282" t="s">
        <v>61657</v>
      </c>
      <c r="D91282" t="s">
        <v>166982</v>
      </c>
      <c r="E91282" t="s">
        <v>304034</v>
      </c>
    </row>
    <row r="91283" spans="1:5" x14ac:dyDescent="0.3">
      <c r="A91283">
        <v>4</v>
      </c>
      <c r="B91283">
        <v>1470014998</v>
      </c>
      <c r="C91283" t="s">
        <v>61658</v>
      </c>
      <c r="D91283" t="s">
        <v>166983</v>
      </c>
      <c r="E91283" t="s">
        <v>304035</v>
      </c>
    </row>
    <row r="91284" spans="1:5" x14ac:dyDescent="0.3">
      <c r="A91284">
        <v>4</v>
      </c>
      <c r="B91284">
        <v>1470015044</v>
      </c>
      <c r="C91284" t="s">
        <v>61656</v>
      </c>
      <c r="D91284" t="s">
        <v>166984</v>
      </c>
      <c r="E91284" t="s">
        <v>304036</v>
      </c>
    </row>
    <row r="91285" spans="1:5" x14ac:dyDescent="0.3">
      <c r="A91285">
        <v>4</v>
      </c>
      <c r="B91285">
        <v>1470015088</v>
      </c>
      <c r="C91285" t="s">
        <v>61656</v>
      </c>
      <c r="D91285" t="s">
        <v>166985</v>
      </c>
      <c r="E91285" t="s">
        <v>304037</v>
      </c>
    </row>
    <row r="91286" spans="1:5" x14ac:dyDescent="0.3">
      <c r="A91286">
        <v>4</v>
      </c>
      <c r="B91286">
        <v>1470015184</v>
      </c>
      <c r="C91286" t="s">
        <v>61659</v>
      </c>
      <c r="D91286" t="s">
        <v>166986</v>
      </c>
      <c r="E91286" t="s">
        <v>304038</v>
      </c>
    </row>
    <row r="91287" spans="1:5" x14ac:dyDescent="0.3">
      <c r="A91287">
        <v>4</v>
      </c>
      <c r="B91287">
        <v>1470015189</v>
      </c>
      <c r="C91287" t="s">
        <v>61660</v>
      </c>
      <c r="D91287" t="s">
        <v>166987</v>
      </c>
      <c r="E91287" t="s">
        <v>304039</v>
      </c>
    </row>
    <row r="91288" spans="1:5" x14ac:dyDescent="0.3">
      <c r="A91288">
        <v>4</v>
      </c>
      <c r="B91288">
        <v>1470015194</v>
      </c>
      <c r="C91288" t="s">
        <v>61660</v>
      </c>
      <c r="D91288" t="s">
        <v>166988</v>
      </c>
      <c r="E91288" t="s">
        <v>304040</v>
      </c>
    </row>
    <row r="91289" spans="1:5" x14ac:dyDescent="0.3">
      <c r="A91289">
        <v>4</v>
      </c>
      <c r="B91289">
        <v>1470015214</v>
      </c>
      <c r="C91289" t="s">
        <v>61660</v>
      </c>
      <c r="D91289" t="s">
        <v>163421</v>
      </c>
      <c r="E91289" t="s">
        <v>304041</v>
      </c>
    </row>
    <row r="91290" spans="1:5" x14ac:dyDescent="0.3">
      <c r="A91290">
        <v>4</v>
      </c>
      <c r="B91290">
        <v>1470015219</v>
      </c>
      <c r="C91290" t="s">
        <v>61660</v>
      </c>
      <c r="D91290" t="s">
        <v>166943</v>
      </c>
      <c r="E91290" t="s">
        <v>304042</v>
      </c>
    </row>
    <row r="91291" spans="1:5" x14ac:dyDescent="0.3">
      <c r="A91291">
        <v>4</v>
      </c>
      <c r="B91291">
        <v>1470015224</v>
      </c>
      <c r="C91291" t="s">
        <v>61660</v>
      </c>
      <c r="D91291" t="s">
        <v>166989</v>
      </c>
      <c r="E91291" t="s">
        <v>304043</v>
      </c>
    </row>
    <row r="91292" spans="1:5" x14ac:dyDescent="0.3">
      <c r="A91292">
        <v>4</v>
      </c>
      <c r="B91292">
        <v>1470015235</v>
      </c>
      <c r="C91292" t="s">
        <v>61659</v>
      </c>
      <c r="D91292" t="s">
        <v>166990</v>
      </c>
      <c r="E91292" t="s">
        <v>304044</v>
      </c>
    </row>
    <row r="91293" spans="1:5" x14ac:dyDescent="0.3">
      <c r="A91293">
        <v>4</v>
      </c>
      <c r="B91293">
        <v>1470015358</v>
      </c>
      <c r="C91293" t="s">
        <v>61659</v>
      </c>
      <c r="D91293" t="s">
        <v>166991</v>
      </c>
      <c r="E91293" t="s">
        <v>304045</v>
      </c>
    </row>
    <row r="91294" spans="1:5" x14ac:dyDescent="0.3">
      <c r="A91294">
        <v>4</v>
      </c>
      <c r="B91294">
        <v>1470015361</v>
      </c>
      <c r="C91294" t="s">
        <v>61659</v>
      </c>
      <c r="D91294" t="s">
        <v>105055</v>
      </c>
      <c r="E91294" t="s">
        <v>304046</v>
      </c>
    </row>
    <row r="91295" spans="1:5" x14ac:dyDescent="0.3">
      <c r="A91295">
        <v>4</v>
      </c>
      <c r="B91295">
        <v>1470015427</v>
      </c>
      <c r="C91295" t="s">
        <v>61661</v>
      </c>
      <c r="D91295" t="s">
        <v>166992</v>
      </c>
      <c r="E91295" t="s">
        <v>304047</v>
      </c>
    </row>
    <row r="91296" spans="1:5" x14ac:dyDescent="0.3">
      <c r="A91296">
        <v>4</v>
      </c>
      <c r="B91296">
        <v>1470015531</v>
      </c>
      <c r="C91296" t="s">
        <v>61661</v>
      </c>
      <c r="D91296" t="s">
        <v>166993</v>
      </c>
      <c r="E91296" t="s">
        <v>304048</v>
      </c>
    </row>
    <row r="91297" spans="1:5" x14ac:dyDescent="0.3">
      <c r="A91297">
        <v>4</v>
      </c>
      <c r="B91297">
        <v>1470015559</v>
      </c>
      <c r="C91297" t="s">
        <v>61662</v>
      </c>
      <c r="D91297" t="s">
        <v>166994</v>
      </c>
      <c r="E91297" t="s">
        <v>304049</v>
      </c>
    </row>
    <row r="91298" spans="1:5" x14ac:dyDescent="0.3">
      <c r="A91298">
        <v>4</v>
      </c>
      <c r="B91298">
        <v>1470015562</v>
      </c>
      <c r="C91298" t="s">
        <v>61662</v>
      </c>
      <c r="D91298" t="s">
        <v>166995</v>
      </c>
      <c r="E91298" t="s">
        <v>304050</v>
      </c>
    </row>
    <row r="91299" spans="1:5" x14ac:dyDescent="0.3">
      <c r="A91299">
        <v>4</v>
      </c>
      <c r="B91299">
        <v>1470015602</v>
      </c>
      <c r="C91299" t="s">
        <v>61662</v>
      </c>
      <c r="D91299" t="s">
        <v>166996</v>
      </c>
      <c r="E91299" t="s">
        <v>304051</v>
      </c>
    </row>
    <row r="91300" spans="1:5" x14ac:dyDescent="0.3">
      <c r="A91300">
        <v>4</v>
      </c>
      <c r="B91300">
        <v>1470015616</v>
      </c>
      <c r="C91300" t="s">
        <v>61662</v>
      </c>
      <c r="D91300" t="s">
        <v>166997</v>
      </c>
      <c r="E91300" t="s">
        <v>304052</v>
      </c>
    </row>
    <row r="91301" spans="1:5" x14ac:dyDescent="0.3">
      <c r="A91301">
        <v>4</v>
      </c>
      <c r="B91301">
        <v>1470015627</v>
      </c>
      <c r="C91301" t="s">
        <v>61662</v>
      </c>
      <c r="D91301" t="s">
        <v>166998</v>
      </c>
      <c r="E91301" t="s">
        <v>304053</v>
      </c>
    </row>
    <row r="91302" spans="1:5" x14ac:dyDescent="0.3">
      <c r="A91302">
        <v>4</v>
      </c>
      <c r="B91302">
        <v>1470015640</v>
      </c>
      <c r="C91302" t="s">
        <v>61663</v>
      </c>
      <c r="D91302" t="s">
        <v>166999</v>
      </c>
      <c r="E91302" t="s">
        <v>304054</v>
      </c>
    </row>
    <row r="91303" spans="1:5" x14ac:dyDescent="0.3">
      <c r="A91303">
        <v>4</v>
      </c>
      <c r="B91303">
        <v>1470015685</v>
      </c>
      <c r="C91303" t="s">
        <v>61663</v>
      </c>
      <c r="D91303" t="s">
        <v>104445</v>
      </c>
      <c r="E91303" t="s">
        <v>304055</v>
      </c>
    </row>
    <row r="91304" spans="1:5" x14ac:dyDescent="0.3">
      <c r="A91304">
        <v>4</v>
      </c>
      <c r="B91304">
        <v>1470015787</v>
      </c>
      <c r="C91304" t="s">
        <v>61664</v>
      </c>
      <c r="D91304" t="s">
        <v>167000</v>
      </c>
      <c r="E91304" t="s">
        <v>304056</v>
      </c>
    </row>
    <row r="91305" spans="1:5" x14ac:dyDescent="0.3">
      <c r="A91305">
        <v>4</v>
      </c>
      <c r="B91305">
        <v>1470015858</v>
      </c>
      <c r="C91305" t="s">
        <v>61664</v>
      </c>
      <c r="D91305" t="s">
        <v>167001</v>
      </c>
      <c r="E91305" t="s">
        <v>304057</v>
      </c>
    </row>
    <row r="91306" spans="1:5" x14ac:dyDescent="0.3">
      <c r="A91306">
        <v>4</v>
      </c>
      <c r="B91306">
        <v>1470015907</v>
      </c>
      <c r="C91306" t="s">
        <v>61665</v>
      </c>
      <c r="D91306" t="s">
        <v>167002</v>
      </c>
      <c r="E91306" t="s">
        <v>304058</v>
      </c>
    </row>
    <row r="91307" spans="1:5" x14ac:dyDescent="0.3">
      <c r="A91307">
        <v>4</v>
      </c>
      <c r="B91307">
        <v>1470015964</v>
      </c>
      <c r="C91307" t="s">
        <v>61666</v>
      </c>
      <c r="D91307" t="s">
        <v>166912</v>
      </c>
      <c r="E91307" t="s">
        <v>303949</v>
      </c>
    </row>
    <row r="91308" spans="1:5" x14ac:dyDescent="0.3">
      <c r="A91308">
        <v>4</v>
      </c>
      <c r="B91308">
        <v>1470015985</v>
      </c>
      <c r="C91308" t="s">
        <v>61667</v>
      </c>
      <c r="D91308" t="s">
        <v>108295</v>
      </c>
      <c r="E91308" t="s">
        <v>304059</v>
      </c>
    </row>
    <row r="91309" spans="1:5" x14ac:dyDescent="0.3">
      <c r="A91309">
        <v>4</v>
      </c>
      <c r="B91309">
        <v>1470015986</v>
      </c>
      <c r="C91309" t="s">
        <v>61665</v>
      </c>
      <c r="D91309" t="s">
        <v>167003</v>
      </c>
      <c r="E91309" t="s">
        <v>304060</v>
      </c>
    </row>
    <row r="91310" spans="1:5" x14ac:dyDescent="0.3">
      <c r="A91310">
        <v>4</v>
      </c>
      <c r="B91310">
        <v>1470016022</v>
      </c>
      <c r="C91310" t="s">
        <v>61665</v>
      </c>
      <c r="D91310" t="s">
        <v>167004</v>
      </c>
      <c r="E91310" t="s">
        <v>304061</v>
      </c>
    </row>
    <row r="91311" spans="1:5" x14ac:dyDescent="0.3">
      <c r="A91311">
        <v>4</v>
      </c>
      <c r="B91311">
        <v>1470016055</v>
      </c>
      <c r="C91311" t="s">
        <v>61667</v>
      </c>
      <c r="D91311" t="s">
        <v>167005</v>
      </c>
      <c r="E91311" t="s">
        <v>304062</v>
      </c>
    </row>
    <row r="91312" spans="1:5" x14ac:dyDescent="0.3">
      <c r="A91312">
        <v>4</v>
      </c>
      <c r="B91312">
        <v>1470016107</v>
      </c>
      <c r="C91312" t="s">
        <v>61666</v>
      </c>
      <c r="D91312" t="s">
        <v>156108</v>
      </c>
      <c r="E91312" t="s">
        <v>304063</v>
      </c>
    </row>
    <row r="91313" spans="1:5" x14ac:dyDescent="0.3">
      <c r="A91313">
        <v>4</v>
      </c>
      <c r="B91313">
        <v>1470016121</v>
      </c>
      <c r="C91313" t="s">
        <v>61667</v>
      </c>
      <c r="D91313" t="s">
        <v>167006</v>
      </c>
      <c r="E91313" t="s">
        <v>304064</v>
      </c>
    </row>
    <row r="91314" spans="1:5" x14ac:dyDescent="0.3">
      <c r="A91314">
        <v>4</v>
      </c>
      <c r="B91314">
        <v>1470016135</v>
      </c>
      <c r="C91314" t="s">
        <v>61666</v>
      </c>
      <c r="D91314" t="s">
        <v>103689</v>
      </c>
      <c r="E91314" t="s">
        <v>304065</v>
      </c>
    </row>
    <row r="91315" spans="1:5" x14ac:dyDescent="0.3">
      <c r="A91315">
        <v>4</v>
      </c>
      <c r="B91315">
        <v>1470016179</v>
      </c>
      <c r="C91315" t="s">
        <v>61667</v>
      </c>
      <c r="D91315" t="s">
        <v>167007</v>
      </c>
      <c r="E91315" t="s">
        <v>304066</v>
      </c>
    </row>
    <row r="91316" spans="1:5" x14ac:dyDescent="0.3">
      <c r="A91316">
        <v>4</v>
      </c>
      <c r="B91316">
        <v>1470016182</v>
      </c>
      <c r="C91316" t="s">
        <v>61667</v>
      </c>
      <c r="D91316" t="s">
        <v>167008</v>
      </c>
      <c r="E91316" t="s">
        <v>304067</v>
      </c>
    </row>
    <row r="91317" spans="1:5" x14ac:dyDescent="0.3">
      <c r="A91317">
        <v>4</v>
      </c>
      <c r="B91317">
        <v>1470016248</v>
      </c>
      <c r="C91317" t="s">
        <v>61668</v>
      </c>
      <c r="D91317" t="s">
        <v>167009</v>
      </c>
      <c r="E91317" t="s">
        <v>304068</v>
      </c>
    </row>
    <row r="91318" spans="1:5" x14ac:dyDescent="0.3">
      <c r="A91318">
        <v>4</v>
      </c>
      <c r="B91318">
        <v>1470016256</v>
      </c>
      <c r="C91318" t="s">
        <v>61669</v>
      </c>
      <c r="D91318" t="s">
        <v>167010</v>
      </c>
      <c r="E91318" t="s">
        <v>304069</v>
      </c>
    </row>
    <row r="91319" spans="1:5" x14ac:dyDescent="0.3">
      <c r="A91319">
        <v>4</v>
      </c>
      <c r="B91319">
        <v>1470016317</v>
      </c>
      <c r="C91319" t="s">
        <v>61669</v>
      </c>
      <c r="D91319" t="s">
        <v>167011</v>
      </c>
      <c r="E91319" t="s">
        <v>304070</v>
      </c>
    </row>
    <row r="91320" spans="1:5" x14ac:dyDescent="0.3">
      <c r="A91320">
        <v>4</v>
      </c>
      <c r="B91320">
        <v>1470016331</v>
      </c>
      <c r="C91320" t="s">
        <v>61669</v>
      </c>
      <c r="D91320" t="s">
        <v>167012</v>
      </c>
      <c r="E91320" t="s">
        <v>304071</v>
      </c>
    </row>
    <row r="91321" spans="1:5" x14ac:dyDescent="0.3">
      <c r="A91321">
        <v>4</v>
      </c>
      <c r="B91321">
        <v>1470016485</v>
      </c>
      <c r="C91321" t="s">
        <v>61670</v>
      </c>
      <c r="D91321" t="s">
        <v>159811</v>
      </c>
      <c r="E91321" t="s">
        <v>304072</v>
      </c>
    </row>
    <row r="91322" spans="1:5" x14ac:dyDescent="0.3">
      <c r="A91322">
        <v>4</v>
      </c>
      <c r="B91322">
        <v>1470016584</v>
      </c>
      <c r="C91322" t="s">
        <v>61671</v>
      </c>
      <c r="D91322" t="s">
        <v>167013</v>
      </c>
      <c r="E91322" t="s">
        <v>304073</v>
      </c>
    </row>
    <row r="91323" spans="1:5" x14ac:dyDescent="0.3">
      <c r="A91323">
        <v>4</v>
      </c>
      <c r="B91323">
        <v>1470016586</v>
      </c>
      <c r="C91323" t="s">
        <v>61671</v>
      </c>
      <c r="D91323" t="s">
        <v>167014</v>
      </c>
      <c r="E91323" t="s">
        <v>304074</v>
      </c>
    </row>
    <row r="91324" spans="1:5" x14ac:dyDescent="0.3">
      <c r="A91324">
        <v>4</v>
      </c>
      <c r="B91324">
        <v>1470041144</v>
      </c>
      <c r="C91324" t="s">
        <v>61672</v>
      </c>
      <c r="D91324" t="s">
        <v>167015</v>
      </c>
      <c r="E91324" t="s">
        <v>304075</v>
      </c>
    </row>
    <row r="91325" spans="1:5" x14ac:dyDescent="0.3">
      <c r="A91325">
        <v>4</v>
      </c>
      <c r="B91325">
        <v>1470041217</v>
      </c>
      <c r="C91325" t="s">
        <v>61673</v>
      </c>
      <c r="D91325" t="s">
        <v>167016</v>
      </c>
      <c r="E91325" t="s">
        <v>304076</v>
      </c>
    </row>
    <row r="91326" spans="1:5" x14ac:dyDescent="0.3">
      <c r="A91326">
        <v>4</v>
      </c>
      <c r="B91326">
        <v>1470041331</v>
      </c>
      <c r="C91326" t="s">
        <v>61674</v>
      </c>
      <c r="D91326" t="s">
        <v>167017</v>
      </c>
      <c r="E91326" t="s">
        <v>304077</v>
      </c>
    </row>
    <row r="91327" spans="1:5" x14ac:dyDescent="0.3">
      <c r="A91327">
        <v>4</v>
      </c>
      <c r="B91327">
        <v>1470041358</v>
      </c>
      <c r="C91327" t="s">
        <v>61675</v>
      </c>
      <c r="D91327" t="s">
        <v>107189</v>
      </c>
      <c r="E91327" t="s">
        <v>304078</v>
      </c>
    </row>
    <row r="91328" spans="1:5" x14ac:dyDescent="0.3">
      <c r="A91328">
        <v>4</v>
      </c>
      <c r="B91328">
        <v>1470041367</v>
      </c>
      <c r="C91328" t="s">
        <v>61675</v>
      </c>
      <c r="D91328" t="s">
        <v>167018</v>
      </c>
      <c r="E91328" t="s">
        <v>304079</v>
      </c>
    </row>
    <row r="91329" spans="1:5" x14ac:dyDescent="0.3">
      <c r="A91329">
        <v>4</v>
      </c>
      <c r="B91329">
        <v>1470041412</v>
      </c>
      <c r="C91329" t="s">
        <v>61675</v>
      </c>
      <c r="D91329" t="s">
        <v>167019</v>
      </c>
      <c r="E91329" t="s">
        <v>304080</v>
      </c>
    </row>
    <row r="91330" spans="1:5" x14ac:dyDescent="0.3">
      <c r="A91330">
        <v>4</v>
      </c>
      <c r="B91330">
        <v>1470041472</v>
      </c>
      <c r="C91330" t="s">
        <v>61676</v>
      </c>
      <c r="D91330" t="s">
        <v>167020</v>
      </c>
      <c r="E91330" t="s">
        <v>304081</v>
      </c>
    </row>
    <row r="91331" spans="1:5" x14ac:dyDescent="0.3">
      <c r="A91331">
        <v>4</v>
      </c>
      <c r="B91331">
        <v>1470041511</v>
      </c>
      <c r="C91331" t="s">
        <v>61676</v>
      </c>
      <c r="D91331" t="s">
        <v>167021</v>
      </c>
      <c r="E91331" t="s">
        <v>304082</v>
      </c>
    </row>
    <row r="91332" spans="1:5" x14ac:dyDescent="0.3">
      <c r="A91332">
        <v>4</v>
      </c>
      <c r="B91332">
        <v>1470041567</v>
      </c>
      <c r="C91332" t="s">
        <v>61677</v>
      </c>
      <c r="D91332" t="s">
        <v>167022</v>
      </c>
      <c r="E91332" t="s">
        <v>304083</v>
      </c>
    </row>
    <row r="91333" spans="1:5" x14ac:dyDescent="0.3">
      <c r="A91333">
        <v>4</v>
      </c>
      <c r="B91333">
        <v>1470041582</v>
      </c>
      <c r="C91333" t="s">
        <v>61676</v>
      </c>
      <c r="D91333" t="s">
        <v>125540</v>
      </c>
      <c r="E91333" t="s">
        <v>304084</v>
      </c>
    </row>
    <row r="91334" spans="1:5" x14ac:dyDescent="0.3">
      <c r="A91334">
        <v>4</v>
      </c>
      <c r="B91334">
        <v>1470041636</v>
      </c>
      <c r="C91334" t="s">
        <v>61677</v>
      </c>
      <c r="D91334" t="s">
        <v>167023</v>
      </c>
      <c r="E91334" t="s">
        <v>304085</v>
      </c>
    </row>
    <row r="91335" spans="1:5" x14ac:dyDescent="0.3">
      <c r="A91335">
        <v>4</v>
      </c>
      <c r="B91335">
        <v>1470041735</v>
      </c>
      <c r="C91335" t="s">
        <v>61678</v>
      </c>
      <c r="D91335" t="s">
        <v>167024</v>
      </c>
      <c r="E91335" t="s">
        <v>304086</v>
      </c>
    </row>
    <row r="91336" spans="1:5" x14ac:dyDescent="0.3">
      <c r="A91336">
        <v>4</v>
      </c>
      <c r="B91336">
        <v>1470041758</v>
      </c>
      <c r="C91336" t="s">
        <v>61679</v>
      </c>
      <c r="D91336" t="s">
        <v>167025</v>
      </c>
      <c r="E91336" t="s">
        <v>304087</v>
      </c>
    </row>
    <row r="91337" spans="1:5" x14ac:dyDescent="0.3">
      <c r="A91337">
        <v>4</v>
      </c>
      <c r="B91337">
        <v>1470041805</v>
      </c>
      <c r="C91337" t="s">
        <v>61679</v>
      </c>
      <c r="D91337" t="s">
        <v>167026</v>
      </c>
      <c r="E91337" t="s">
        <v>304088</v>
      </c>
    </row>
    <row r="91338" spans="1:5" x14ac:dyDescent="0.3">
      <c r="A91338">
        <v>4</v>
      </c>
      <c r="B91338">
        <v>1470041842</v>
      </c>
      <c r="C91338" t="s">
        <v>61680</v>
      </c>
      <c r="D91338" t="s">
        <v>166022</v>
      </c>
      <c r="E91338" t="s">
        <v>304089</v>
      </c>
    </row>
    <row r="91339" spans="1:5" x14ac:dyDescent="0.3">
      <c r="A91339">
        <v>4</v>
      </c>
      <c r="B91339">
        <v>1470041892</v>
      </c>
      <c r="C91339" t="s">
        <v>61680</v>
      </c>
      <c r="D91339" t="s">
        <v>167027</v>
      </c>
      <c r="E91339" t="s">
        <v>304090</v>
      </c>
    </row>
    <row r="91340" spans="1:5" x14ac:dyDescent="0.3">
      <c r="A91340">
        <v>4</v>
      </c>
      <c r="B91340">
        <v>1470041907</v>
      </c>
      <c r="C91340" t="s">
        <v>61681</v>
      </c>
      <c r="D91340" t="s">
        <v>167028</v>
      </c>
      <c r="E91340" t="s">
        <v>304091</v>
      </c>
    </row>
    <row r="91341" spans="1:5" x14ac:dyDescent="0.3">
      <c r="A91341">
        <v>4</v>
      </c>
      <c r="B91341">
        <v>1470041914</v>
      </c>
      <c r="C91341" t="s">
        <v>61678</v>
      </c>
      <c r="D91341" t="s">
        <v>167029</v>
      </c>
      <c r="E91341" t="s">
        <v>304092</v>
      </c>
    </row>
    <row r="91342" spans="1:5" x14ac:dyDescent="0.3">
      <c r="A91342">
        <v>4</v>
      </c>
      <c r="B91342">
        <v>1470041989</v>
      </c>
      <c r="C91342" t="s">
        <v>61682</v>
      </c>
      <c r="D91342" t="s">
        <v>167030</v>
      </c>
      <c r="E91342" t="s">
        <v>304093</v>
      </c>
    </row>
    <row r="91343" spans="1:5" x14ac:dyDescent="0.3">
      <c r="A91343">
        <v>4</v>
      </c>
      <c r="B91343">
        <v>1470042018</v>
      </c>
      <c r="C91343" t="s">
        <v>61682</v>
      </c>
      <c r="D91343" t="s">
        <v>167031</v>
      </c>
      <c r="E91343" t="s">
        <v>304094</v>
      </c>
    </row>
    <row r="91344" spans="1:5" x14ac:dyDescent="0.3">
      <c r="A91344">
        <v>4</v>
      </c>
      <c r="B91344">
        <v>1470042090</v>
      </c>
      <c r="C91344" t="s">
        <v>61681</v>
      </c>
      <c r="D91344" t="s">
        <v>167032</v>
      </c>
      <c r="E91344" t="s">
        <v>304095</v>
      </c>
    </row>
    <row r="91345" spans="1:5" x14ac:dyDescent="0.3">
      <c r="A91345">
        <v>4</v>
      </c>
      <c r="B91345">
        <v>1470042139</v>
      </c>
      <c r="C91345" t="s">
        <v>61682</v>
      </c>
      <c r="D91345" t="s">
        <v>167033</v>
      </c>
      <c r="E91345" t="s">
        <v>304096</v>
      </c>
    </row>
    <row r="91346" spans="1:5" x14ac:dyDescent="0.3">
      <c r="A91346">
        <v>4</v>
      </c>
      <c r="B91346">
        <v>1470042271</v>
      </c>
      <c r="C91346" t="s">
        <v>61683</v>
      </c>
      <c r="D91346" t="s">
        <v>167034</v>
      </c>
      <c r="E91346" t="s">
        <v>304097</v>
      </c>
    </row>
    <row r="91347" spans="1:5" x14ac:dyDescent="0.3">
      <c r="A91347">
        <v>4</v>
      </c>
      <c r="B91347">
        <v>1470042290</v>
      </c>
      <c r="C91347" t="s">
        <v>61683</v>
      </c>
      <c r="D91347" t="s">
        <v>167035</v>
      </c>
      <c r="E91347" t="s">
        <v>304098</v>
      </c>
    </row>
    <row r="91348" spans="1:5" x14ac:dyDescent="0.3">
      <c r="A91348">
        <v>4</v>
      </c>
      <c r="B91348">
        <v>1470042312</v>
      </c>
      <c r="C91348" t="s">
        <v>61684</v>
      </c>
      <c r="D91348" t="s">
        <v>167036</v>
      </c>
      <c r="E91348" t="s">
        <v>304099</v>
      </c>
    </row>
    <row r="91349" spans="1:5" x14ac:dyDescent="0.3">
      <c r="A91349">
        <v>4</v>
      </c>
      <c r="B91349">
        <v>1470042329</v>
      </c>
      <c r="C91349" t="s">
        <v>61685</v>
      </c>
      <c r="D91349" t="s">
        <v>167037</v>
      </c>
      <c r="E91349" t="s">
        <v>304100</v>
      </c>
    </row>
    <row r="91350" spans="1:5" x14ac:dyDescent="0.3">
      <c r="A91350">
        <v>4</v>
      </c>
      <c r="B91350">
        <v>1470042378</v>
      </c>
      <c r="C91350" t="s">
        <v>61685</v>
      </c>
      <c r="D91350" t="s">
        <v>160115</v>
      </c>
      <c r="E91350" t="s">
        <v>304101</v>
      </c>
    </row>
    <row r="91351" spans="1:5" x14ac:dyDescent="0.3">
      <c r="A91351">
        <v>4</v>
      </c>
      <c r="B91351">
        <v>1470042390</v>
      </c>
      <c r="C91351" t="s">
        <v>61685</v>
      </c>
      <c r="D91351" t="s">
        <v>167038</v>
      </c>
      <c r="E91351" t="s">
        <v>304102</v>
      </c>
    </row>
    <row r="91352" spans="1:5" x14ac:dyDescent="0.3">
      <c r="A91352">
        <v>4</v>
      </c>
      <c r="B91352">
        <v>1470042480</v>
      </c>
      <c r="C91352" t="s">
        <v>61686</v>
      </c>
      <c r="D91352" t="s">
        <v>167039</v>
      </c>
      <c r="E91352" t="s">
        <v>304103</v>
      </c>
    </row>
    <row r="91353" spans="1:5" x14ac:dyDescent="0.3">
      <c r="A91353">
        <v>4</v>
      </c>
      <c r="B91353">
        <v>1470042493</v>
      </c>
      <c r="C91353" t="s">
        <v>61686</v>
      </c>
      <c r="D91353" t="s">
        <v>165692</v>
      </c>
      <c r="E91353" t="s">
        <v>304104</v>
      </c>
    </row>
    <row r="91354" spans="1:5" x14ac:dyDescent="0.3">
      <c r="A91354">
        <v>4</v>
      </c>
      <c r="B91354">
        <v>1470042496</v>
      </c>
      <c r="C91354" t="s">
        <v>61686</v>
      </c>
      <c r="D91354" t="s">
        <v>167040</v>
      </c>
      <c r="E91354" t="s">
        <v>304105</v>
      </c>
    </row>
    <row r="91355" spans="1:5" x14ac:dyDescent="0.3">
      <c r="A91355">
        <v>4</v>
      </c>
      <c r="B91355">
        <v>1470042526</v>
      </c>
      <c r="C91355" t="s">
        <v>61687</v>
      </c>
      <c r="D91355" t="s">
        <v>167041</v>
      </c>
      <c r="E91355" t="s">
        <v>304106</v>
      </c>
    </row>
    <row r="91356" spans="1:5" x14ac:dyDescent="0.3">
      <c r="A91356">
        <v>4</v>
      </c>
      <c r="B91356">
        <v>1470042613</v>
      </c>
      <c r="C91356" t="s">
        <v>61687</v>
      </c>
      <c r="D91356" t="s">
        <v>167042</v>
      </c>
      <c r="E91356" t="s">
        <v>304107</v>
      </c>
    </row>
    <row r="91357" spans="1:5" x14ac:dyDescent="0.3">
      <c r="A91357">
        <v>4</v>
      </c>
      <c r="B91357">
        <v>1470042617</v>
      </c>
      <c r="C91357" t="s">
        <v>61687</v>
      </c>
      <c r="D91357" t="s">
        <v>99955</v>
      </c>
      <c r="E91357" t="s">
        <v>304108</v>
      </c>
    </row>
    <row r="91358" spans="1:5" x14ac:dyDescent="0.3">
      <c r="A91358">
        <v>4</v>
      </c>
      <c r="B91358">
        <v>1470042638</v>
      </c>
      <c r="C91358" t="s">
        <v>61687</v>
      </c>
      <c r="D91358" t="s">
        <v>167043</v>
      </c>
      <c r="E91358" t="s">
        <v>304109</v>
      </c>
    </row>
    <row r="91359" spans="1:5" x14ac:dyDescent="0.3">
      <c r="A91359">
        <v>4</v>
      </c>
      <c r="B91359">
        <v>1470042702</v>
      </c>
      <c r="C91359" t="s">
        <v>61688</v>
      </c>
      <c r="D91359" t="s">
        <v>167044</v>
      </c>
      <c r="E91359" t="s">
        <v>304110</v>
      </c>
    </row>
    <row r="91360" spans="1:5" x14ac:dyDescent="0.3">
      <c r="A91360">
        <v>4</v>
      </c>
      <c r="B91360">
        <v>1470042788</v>
      </c>
      <c r="C91360" t="s">
        <v>61689</v>
      </c>
      <c r="D91360" t="s">
        <v>167045</v>
      </c>
      <c r="E91360" t="s">
        <v>304111</v>
      </c>
    </row>
    <row r="91361" spans="1:5" x14ac:dyDescent="0.3">
      <c r="A91361">
        <v>4</v>
      </c>
      <c r="B91361">
        <v>1470042824</v>
      </c>
      <c r="C91361" t="s">
        <v>61689</v>
      </c>
      <c r="D91361" t="s">
        <v>167046</v>
      </c>
      <c r="E91361" t="s">
        <v>304112</v>
      </c>
    </row>
    <row r="91362" spans="1:5" x14ac:dyDescent="0.3">
      <c r="A91362">
        <v>4</v>
      </c>
      <c r="B91362">
        <v>1470042873</v>
      </c>
      <c r="C91362" t="s">
        <v>61690</v>
      </c>
      <c r="D91362" t="s">
        <v>167047</v>
      </c>
      <c r="E91362" t="s">
        <v>304113</v>
      </c>
    </row>
    <row r="91363" spans="1:5" x14ac:dyDescent="0.3">
      <c r="A91363">
        <v>4</v>
      </c>
      <c r="B91363">
        <v>1470042922</v>
      </c>
      <c r="C91363" t="s">
        <v>61691</v>
      </c>
      <c r="D91363" t="s">
        <v>167048</v>
      </c>
      <c r="E91363" t="s">
        <v>304114</v>
      </c>
    </row>
    <row r="91364" spans="1:5" x14ac:dyDescent="0.3">
      <c r="A91364">
        <v>4</v>
      </c>
      <c r="B91364">
        <v>1470043023</v>
      </c>
      <c r="C91364" t="s">
        <v>61690</v>
      </c>
      <c r="D91364" t="s">
        <v>167049</v>
      </c>
      <c r="E91364" t="s">
        <v>304115</v>
      </c>
    </row>
    <row r="91365" spans="1:5" x14ac:dyDescent="0.3">
      <c r="A91365">
        <v>4</v>
      </c>
      <c r="B91365">
        <v>1470043110</v>
      </c>
      <c r="C91365" t="s">
        <v>61692</v>
      </c>
      <c r="D91365" t="s">
        <v>146968</v>
      </c>
      <c r="E91365" t="s">
        <v>304116</v>
      </c>
    </row>
    <row r="91366" spans="1:5" x14ac:dyDescent="0.3">
      <c r="A91366">
        <v>4</v>
      </c>
      <c r="B91366">
        <v>1470043135</v>
      </c>
      <c r="C91366" t="s">
        <v>61693</v>
      </c>
      <c r="D91366" t="s">
        <v>167050</v>
      </c>
      <c r="E91366" t="s">
        <v>304117</v>
      </c>
    </row>
    <row r="91367" spans="1:5" x14ac:dyDescent="0.3">
      <c r="A91367">
        <v>4</v>
      </c>
      <c r="B91367">
        <v>1470043146</v>
      </c>
      <c r="C91367" t="s">
        <v>61694</v>
      </c>
      <c r="D91367" t="s">
        <v>167051</v>
      </c>
      <c r="E91367" t="s">
        <v>304118</v>
      </c>
    </row>
    <row r="91368" spans="1:5" x14ac:dyDescent="0.3">
      <c r="A91368">
        <v>4</v>
      </c>
      <c r="B91368">
        <v>1470043177</v>
      </c>
      <c r="C91368" t="s">
        <v>61694</v>
      </c>
      <c r="D91368" t="s">
        <v>167052</v>
      </c>
      <c r="E91368" t="s">
        <v>304119</v>
      </c>
    </row>
    <row r="91369" spans="1:5" x14ac:dyDescent="0.3">
      <c r="A91369">
        <v>4</v>
      </c>
      <c r="B91369">
        <v>1470043204</v>
      </c>
      <c r="C91369" t="s">
        <v>61692</v>
      </c>
      <c r="D91369" t="s">
        <v>167053</v>
      </c>
      <c r="E91369" t="s">
        <v>304120</v>
      </c>
    </row>
    <row r="91370" spans="1:5" x14ac:dyDescent="0.3">
      <c r="A91370">
        <v>4</v>
      </c>
      <c r="B91370">
        <v>1470043313</v>
      </c>
      <c r="C91370" t="s">
        <v>61694</v>
      </c>
      <c r="D91370" t="s">
        <v>96183</v>
      </c>
      <c r="E91370" t="s">
        <v>304121</v>
      </c>
    </row>
    <row r="91371" spans="1:5" x14ac:dyDescent="0.3">
      <c r="A91371">
        <v>4</v>
      </c>
      <c r="B91371">
        <v>1470043344</v>
      </c>
      <c r="C91371" t="s">
        <v>61695</v>
      </c>
      <c r="D91371" t="s">
        <v>167054</v>
      </c>
      <c r="E91371" t="s">
        <v>304122</v>
      </c>
    </row>
    <row r="91372" spans="1:5" x14ac:dyDescent="0.3">
      <c r="A91372">
        <v>4</v>
      </c>
      <c r="B91372">
        <v>1470043388</v>
      </c>
      <c r="C91372" t="s">
        <v>61696</v>
      </c>
      <c r="D91372" t="s">
        <v>167055</v>
      </c>
      <c r="E91372" t="s">
        <v>304123</v>
      </c>
    </row>
    <row r="91373" spans="1:5" x14ac:dyDescent="0.3">
      <c r="A91373">
        <v>4</v>
      </c>
      <c r="B91373">
        <v>1470043419</v>
      </c>
      <c r="C91373" t="s">
        <v>61697</v>
      </c>
      <c r="D91373" t="s">
        <v>167056</v>
      </c>
      <c r="E91373" t="s">
        <v>304124</v>
      </c>
    </row>
    <row r="91374" spans="1:5" x14ac:dyDescent="0.3">
      <c r="A91374">
        <v>4</v>
      </c>
      <c r="B91374">
        <v>1470043449</v>
      </c>
      <c r="C91374" t="s">
        <v>61697</v>
      </c>
      <c r="D91374" t="s">
        <v>167057</v>
      </c>
      <c r="E91374" t="s">
        <v>304125</v>
      </c>
    </row>
    <row r="91375" spans="1:5" x14ac:dyDescent="0.3">
      <c r="A91375">
        <v>4</v>
      </c>
      <c r="B91375">
        <v>1470043483</v>
      </c>
      <c r="C91375" t="s">
        <v>61697</v>
      </c>
      <c r="D91375" t="s">
        <v>167058</v>
      </c>
      <c r="E91375" t="s">
        <v>304126</v>
      </c>
    </row>
    <row r="91376" spans="1:5" x14ac:dyDescent="0.3">
      <c r="A91376">
        <v>4</v>
      </c>
      <c r="B91376">
        <v>1470043496</v>
      </c>
      <c r="C91376" t="s">
        <v>61696</v>
      </c>
      <c r="D91376" t="s">
        <v>167059</v>
      </c>
      <c r="E91376" t="s">
        <v>304127</v>
      </c>
    </row>
    <row r="91377" spans="1:5" x14ac:dyDescent="0.3">
      <c r="A91377">
        <v>4</v>
      </c>
      <c r="B91377">
        <v>1470043505</v>
      </c>
      <c r="C91377" t="s">
        <v>61696</v>
      </c>
      <c r="D91377" t="s">
        <v>160754</v>
      </c>
      <c r="E91377" t="s">
        <v>295940</v>
      </c>
    </row>
    <row r="91378" spans="1:5" x14ac:dyDescent="0.3">
      <c r="A91378">
        <v>4</v>
      </c>
      <c r="B91378">
        <v>1470043520</v>
      </c>
      <c r="C91378" t="s">
        <v>61696</v>
      </c>
      <c r="D91378" t="s">
        <v>126886</v>
      </c>
      <c r="E91378" t="s">
        <v>304128</v>
      </c>
    </row>
    <row r="91379" spans="1:5" x14ac:dyDescent="0.3">
      <c r="A91379">
        <v>4</v>
      </c>
      <c r="B91379">
        <v>1470043560</v>
      </c>
      <c r="C91379" t="s">
        <v>61696</v>
      </c>
      <c r="D91379" t="s">
        <v>167060</v>
      </c>
      <c r="E91379" t="s">
        <v>304129</v>
      </c>
    </row>
    <row r="91380" spans="1:5" x14ac:dyDescent="0.3">
      <c r="A91380">
        <v>4</v>
      </c>
      <c r="B91380">
        <v>1470043576</v>
      </c>
      <c r="C91380" t="s">
        <v>61698</v>
      </c>
      <c r="D91380" t="s">
        <v>167061</v>
      </c>
      <c r="E91380" t="s">
        <v>304130</v>
      </c>
    </row>
    <row r="91381" spans="1:5" x14ac:dyDescent="0.3">
      <c r="A91381">
        <v>4</v>
      </c>
      <c r="B91381">
        <v>1470043591</v>
      </c>
      <c r="C91381" t="s">
        <v>61698</v>
      </c>
      <c r="D91381" t="s">
        <v>167027</v>
      </c>
      <c r="E91381" t="s">
        <v>304131</v>
      </c>
    </row>
    <row r="91382" spans="1:5" x14ac:dyDescent="0.3">
      <c r="A91382">
        <v>4</v>
      </c>
      <c r="B91382">
        <v>1470043602</v>
      </c>
      <c r="C91382" t="s">
        <v>61698</v>
      </c>
      <c r="D91382" t="s">
        <v>167062</v>
      </c>
      <c r="E91382" t="s">
        <v>304132</v>
      </c>
    </row>
    <row r="91383" spans="1:5" x14ac:dyDescent="0.3">
      <c r="A91383">
        <v>4</v>
      </c>
      <c r="B91383">
        <v>1470043617</v>
      </c>
      <c r="C91383" t="s">
        <v>61698</v>
      </c>
      <c r="D91383" t="s">
        <v>167063</v>
      </c>
      <c r="E91383" t="s">
        <v>304133</v>
      </c>
    </row>
    <row r="91384" spans="1:5" x14ac:dyDescent="0.3">
      <c r="A91384">
        <v>4</v>
      </c>
      <c r="B91384">
        <v>1470043637</v>
      </c>
      <c r="C91384" t="s">
        <v>61698</v>
      </c>
      <c r="D91384" t="s">
        <v>167064</v>
      </c>
      <c r="E91384" t="s">
        <v>304134</v>
      </c>
    </row>
    <row r="91385" spans="1:5" x14ac:dyDescent="0.3">
      <c r="A91385">
        <v>4</v>
      </c>
      <c r="B91385">
        <v>1470043641</v>
      </c>
      <c r="C91385" t="s">
        <v>61699</v>
      </c>
      <c r="D91385" t="s">
        <v>167065</v>
      </c>
      <c r="E91385" t="s">
        <v>304135</v>
      </c>
    </row>
    <row r="91386" spans="1:5" x14ac:dyDescent="0.3">
      <c r="A91386">
        <v>4</v>
      </c>
      <c r="B91386">
        <v>1470043643</v>
      </c>
      <c r="C91386" t="s">
        <v>61700</v>
      </c>
      <c r="D91386" t="s">
        <v>167066</v>
      </c>
      <c r="E91386" t="s">
        <v>304136</v>
      </c>
    </row>
    <row r="91387" spans="1:5" x14ac:dyDescent="0.3">
      <c r="A91387">
        <v>4</v>
      </c>
      <c r="B91387">
        <v>1470043744</v>
      </c>
      <c r="C91387" t="s">
        <v>61699</v>
      </c>
      <c r="D91387" t="s">
        <v>112372</v>
      </c>
      <c r="E91387" t="s">
        <v>304137</v>
      </c>
    </row>
    <row r="91388" spans="1:5" x14ac:dyDescent="0.3">
      <c r="A91388">
        <v>4</v>
      </c>
      <c r="B91388">
        <v>1470043843</v>
      </c>
      <c r="C91388" t="s">
        <v>61701</v>
      </c>
      <c r="D91388" t="s">
        <v>167067</v>
      </c>
      <c r="E91388" t="s">
        <v>304138</v>
      </c>
    </row>
    <row r="91389" spans="1:5" x14ac:dyDescent="0.3">
      <c r="A91389">
        <v>4</v>
      </c>
      <c r="B91389">
        <v>1470043877</v>
      </c>
      <c r="C91389" t="s">
        <v>61702</v>
      </c>
      <c r="D91389" t="s">
        <v>167068</v>
      </c>
      <c r="E91389" t="s">
        <v>304139</v>
      </c>
    </row>
    <row r="91390" spans="1:5" x14ac:dyDescent="0.3">
      <c r="A91390">
        <v>4</v>
      </c>
      <c r="B91390">
        <v>1470043930</v>
      </c>
      <c r="C91390" t="s">
        <v>61701</v>
      </c>
      <c r="D91390" t="s">
        <v>162663</v>
      </c>
      <c r="E91390" t="s">
        <v>304140</v>
      </c>
    </row>
    <row r="91391" spans="1:5" x14ac:dyDescent="0.3">
      <c r="A91391">
        <v>4</v>
      </c>
      <c r="B91391">
        <v>1470043932</v>
      </c>
      <c r="C91391" t="s">
        <v>61702</v>
      </c>
      <c r="D91391" t="s">
        <v>167069</v>
      </c>
      <c r="E91391" t="s">
        <v>304141</v>
      </c>
    </row>
    <row r="91392" spans="1:5" x14ac:dyDescent="0.3">
      <c r="A91392">
        <v>4</v>
      </c>
      <c r="B91392">
        <v>1470043937</v>
      </c>
      <c r="C91392" t="s">
        <v>61701</v>
      </c>
      <c r="D91392" t="s">
        <v>163421</v>
      </c>
      <c r="E91392" t="s">
        <v>304142</v>
      </c>
    </row>
    <row r="91393" spans="1:5" x14ac:dyDescent="0.3">
      <c r="A91393">
        <v>4</v>
      </c>
      <c r="B91393">
        <v>1470043961</v>
      </c>
      <c r="C91393" t="s">
        <v>61703</v>
      </c>
      <c r="D91393" t="s">
        <v>167070</v>
      </c>
      <c r="E91393" t="s">
        <v>304143</v>
      </c>
    </row>
    <row r="91394" spans="1:5" x14ac:dyDescent="0.3">
      <c r="A91394">
        <v>4</v>
      </c>
      <c r="B91394">
        <v>1470044047</v>
      </c>
      <c r="C91394" t="s">
        <v>61704</v>
      </c>
      <c r="D91394" t="s">
        <v>101217</v>
      </c>
      <c r="E91394" t="s">
        <v>304144</v>
      </c>
    </row>
    <row r="91395" spans="1:5" x14ac:dyDescent="0.3">
      <c r="A91395">
        <v>4</v>
      </c>
      <c r="B91395">
        <v>1470044094</v>
      </c>
      <c r="C91395" t="s">
        <v>61705</v>
      </c>
      <c r="D91395" t="s">
        <v>167071</v>
      </c>
      <c r="E91395" t="s">
        <v>304145</v>
      </c>
    </row>
    <row r="91396" spans="1:5" x14ac:dyDescent="0.3">
      <c r="A91396">
        <v>4</v>
      </c>
      <c r="B91396">
        <v>1470044118</v>
      </c>
      <c r="C91396" t="s">
        <v>61705</v>
      </c>
      <c r="D91396" t="s">
        <v>167072</v>
      </c>
      <c r="E91396" t="s">
        <v>304146</v>
      </c>
    </row>
    <row r="91397" spans="1:5" x14ac:dyDescent="0.3">
      <c r="A91397">
        <v>4</v>
      </c>
      <c r="B91397">
        <v>1470044137</v>
      </c>
      <c r="C91397" t="s">
        <v>61704</v>
      </c>
      <c r="D91397" t="s">
        <v>167073</v>
      </c>
      <c r="E91397" t="s">
        <v>304147</v>
      </c>
    </row>
    <row r="91398" spans="1:5" x14ac:dyDescent="0.3">
      <c r="A91398">
        <v>4</v>
      </c>
      <c r="B91398">
        <v>1470044218</v>
      </c>
      <c r="C91398" t="s">
        <v>61705</v>
      </c>
      <c r="D91398" t="s">
        <v>167074</v>
      </c>
      <c r="E91398" t="s">
        <v>304148</v>
      </c>
    </row>
    <row r="91399" spans="1:5" x14ac:dyDescent="0.3">
      <c r="A91399">
        <v>4</v>
      </c>
      <c r="B91399">
        <v>1470044225</v>
      </c>
      <c r="C91399" t="s">
        <v>61706</v>
      </c>
      <c r="D91399" t="s">
        <v>167075</v>
      </c>
      <c r="E91399" t="s">
        <v>304149</v>
      </c>
    </row>
    <row r="91400" spans="1:5" x14ac:dyDescent="0.3">
      <c r="A91400">
        <v>4</v>
      </c>
      <c r="B91400">
        <v>1470044285</v>
      </c>
      <c r="C91400" t="s">
        <v>61705</v>
      </c>
      <c r="D91400" t="s">
        <v>167076</v>
      </c>
      <c r="E91400" t="s">
        <v>304150</v>
      </c>
    </row>
    <row r="91401" spans="1:5" x14ac:dyDescent="0.3">
      <c r="A91401">
        <v>4</v>
      </c>
      <c r="B91401">
        <v>1470044293</v>
      </c>
      <c r="C91401" t="s">
        <v>61706</v>
      </c>
      <c r="D91401" t="s">
        <v>167077</v>
      </c>
      <c r="E91401" t="s">
        <v>304151</v>
      </c>
    </row>
    <row r="91402" spans="1:5" x14ac:dyDescent="0.3">
      <c r="A91402">
        <v>4</v>
      </c>
      <c r="B91402">
        <v>1470044317</v>
      </c>
      <c r="C91402" t="s">
        <v>61706</v>
      </c>
      <c r="D91402" t="s">
        <v>167078</v>
      </c>
      <c r="E91402" t="s">
        <v>304152</v>
      </c>
    </row>
    <row r="91403" spans="1:5" x14ac:dyDescent="0.3">
      <c r="A91403">
        <v>4</v>
      </c>
      <c r="B91403">
        <v>1470044339</v>
      </c>
      <c r="C91403" t="s">
        <v>61706</v>
      </c>
      <c r="D91403" t="s">
        <v>167079</v>
      </c>
      <c r="E91403" t="s">
        <v>304153</v>
      </c>
    </row>
    <row r="91404" spans="1:5" x14ac:dyDescent="0.3">
      <c r="A91404">
        <v>4</v>
      </c>
      <c r="B91404">
        <v>1470044401</v>
      </c>
      <c r="C91404" t="s">
        <v>61707</v>
      </c>
      <c r="D91404" t="s">
        <v>167080</v>
      </c>
      <c r="E91404" t="s">
        <v>304154</v>
      </c>
    </row>
    <row r="91405" spans="1:5" x14ac:dyDescent="0.3">
      <c r="A91405">
        <v>4</v>
      </c>
      <c r="B91405">
        <v>1470044518</v>
      </c>
      <c r="C91405" t="s">
        <v>61708</v>
      </c>
      <c r="D91405" t="s">
        <v>167081</v>
      </c>
      <c r="E91405" t="s">
        <v>304155</v>
      </c>
    </row>
    <row r="91406" spans="1:5" x14ac:dyDescent="0.3">
      <c r="A91406">
        <v>4</v>
      </c>
      <c r="B91406">
        <v>1470044559</v>
      </c>
      <c r="C91406" t="s">
        <v>61709</v>
      </c>
      <c r="D91406" t="s">
        <v>167082</v>
      </c>
      <c r="E91406" t="s">
        <v>304156</v>
      </c>
    </row>
    <row r="91407" spans="1:5" x14ac:dyDescent="0.3">
      <c r="A91407">
        <v>4</v>
      </c>
      <c r="B91407">
        <v>1470044560</v>
      </c>
      <c r="C91407" t="s">
        <v>61708</v>
      </c>
      <c r="D91407" t="s">
        <v>167083</v>
      </c>
      <c r="E91407" t="s">
        <v>304157</v>
      </c>
    </row>
    <row r="91408" spans="1:5" x14ac:dyDescent="0.3">
      <c r="A91408">
        <v>4</v>
      </c>
      <c r="B91408">
        <v>1470044692</v>
      </c>
      <c r="C91408" t="s">
        <v>61710</v>
      </c>
      <c r="D91408" t="s">
        <v>164922</v>
      </c>
      <c r="E91408" t="s">
        <v>304158</v>
      </c>
    </row>
    <row r="91409" spans="1:5" x14ac:dyDescent="0.3">
      <c r="A91409">
        <v>4</v>
      </c>
      <c r="B91409">
        <v>1470044741</v>
      </c>
      <c r="C91409" t="s">
        <v>61711</v>
      </c>
      <c r="D91409" t="s">
        <v>167084</v>
      </c>
      <c r="E91409" t="s">
        <v>304159</v>
      </c>
    </row>
    <row r="91410" spans="1:5" x14ac:dyDescent="0.3">
      <c r="A91410">
        <v>4</v>
      </c>
      <c r="B91410">
        <v>1470044754</v>
      </c>
      <c r="C91410" t="s">
        <v>61710</v>
      </c>
      <c r="D91410" t="s">
        <v>167085</v>
      </c>
      <c r="E91410" t="s">
        <v>304160</v>
      </c>
    </row>
    <row r="91411" spans="1:5" x14ac:dyDescent="0.3">
      <c r="A91411">
        <v>4</v>
      </c>
      <c r="B91411">
        <v>1470044791</v>
      </c>
      <c r="C91411" t="s">
        <v>61711</v>
      </c>
      <c r="D91411" t="s">
        <v>167086</v>
      </c>
      <c r="E91411" t="s">
        <v>304161</v>
      </c>
    </row>
    <row r="91412" spans="1:5" x14ac:dyDescent="0.3">
      <c r="A91412">
        <v>4</v>
      </c>
      <c r="B91412">
        <v>1470044910</v>
      </c>
      <c r="C91412" t="s">
        <v>61712</v>
      </c>
      <c r="D91412" t="s">
        <v>167087</v>
      </c>
      <c r="E91412" t="s">
        <v>304162</v>
      </c>
    </row>
    <row r="91413" spans="1:5" x14ac:dyDescent="0.3">
      <c r="A91413">
        <v>4</v>
      </c>
      <c r="B91413">
        <v>1470044988</v>
      </c>
      <c r="C91413" t="s">
        <v>61713</v>
      </c>
      <c r="D91413" t="s">
        <v>166212</v>
      </c>
      <c r="E91413" t="s">
        <v>304163</v>
      </c>
    </row>
    <row r="91414" spans="1:5" x14ac:dyDescent="0.3">
      <c r="A91414">
        <v>4</v>
      </c>
      <c r="B91414">
        <v>1470045013</v>
      </c>
      <c r="C91414" t="s">
        <v>61712</v>
      </c>
      <c r="D91414" t="s">
        <v>167088</v>
      </c>
      <c r="E91414" t="s">
        <v>302827</v>
      </c>
    </row>
    <row r="91415" spans="1:5" x14ac:dyDescent="0.3">
      <c r="A91415">
        <v>4</v>
      </c>
      <c r="B91415">
        <v>1470045072</v>
      </c>
      <c r="C91415" t="s">
        <v>61712</v>
      </c>
      <c r="D91415" t="s">
        <v>164278</v>
      </c>
      <c r="E91415" t="s">
        <v>304164</v>
      </c>
    </row>
    <row r="91416" spans="1:5" x14ac:dyDescent="0.3">
      <c r="A91416">
        <v>4</v>
      </c>
      <c r="B91416">
        <v>1470045117</v>
      </c>
      <c r="C91416" t="s">
        <v>61714</v>
      </c>
      <c r="D91416" t="s">
        <v>159686</v>
      </c>
      <c r="E91416" t="s">
        <v>304165</v>
      </c>
    </row>
    <row r="91417" spans="1:5" x14ac:dyDescent="0.3">
      <c r="A91417">
        <v>4</v>
      </c>
      <c r="B91417">
        <v>1470045176</v>
      </c>
      <c r="C91417" t="s">
        <v>61714</v>
      </c>
      <c r="D91417" t="s">
        <v>152921</v>
      </c>
      <c r="E91417" t="s">
        <v>304166</v>
      </c>
    </row>
    <row r="91418" spans="1:5" x14ac:dyDescent="0.3">
      <c r="A91418">
        <v>4</v>
      </c>
      <c r="B91418">
        <v>1470045193</v>
      </c>
      <c r="C91418" t="s">
        <v>61715</v>
      </c>
      <c r="D91418" t="s">
        <v>167089</v>
      </c>
      <c r="E91418" t="s">
        <v>304167</v>
      </c>
    </row>
    <row r="91419" spans="1:5" x14ac:dyDescent="0.3">
      <c r="A91419">
        <v>4</v>
      </c>
      <c r="B91419">
        <v>1470045220</v>
      </c>
      <c r="C91419" t="s">
        <v>61715</v>
      </c>
      <c r="D91419" t="s">
        <v>167090</v>
      </c>
      <c r="E91419" t="s">
        <v>304168</v>
      </c>
    </row>
    <row r="91420" spans="1:5" x14ac:dyDescent="0.3">
      <c r="A91420">
        <v>4</v>
      </c>
      <c r="B91420">
        <v>1470045240</v>
      </c>
      <c r="C91420" t="s">
        <v>61715</v>
      </c>
      <c r="D91420" t="s">
        <v>167091</v>
      </c>
      <c r="E91420" t="s">
        <v>304169</v>
      </c>
    </row>
    <row r="91421" spans="1:5" x14ac:dyDescent="0.3">
      <c r="A91421">
        <v>4</v>
      </c>
      <c r="B91421">
        <v>1470067961</v>
      </c>
      <c r="C91421" t="s">
        <v>61716</v>
      </c>
      <c r="D91421" t="s">
        <v>167092</v>
      </c>
      <c r="E91421" t="s">
        <v>304170</v>
      </c>
    </row>
    <row r="91422" spans="1:5" x14ac:dyDescent="0.3">
      <c r="A91422">
        <v>4</v>
      </c>
      <c r="B91422">
        <v>1470067981</v>
      </c>
      <c r="C91422" t="s">
        <v>61717</v>
      </c>
      <c r="D91422" t="s">
        <v>167093</v>
      </c>
      <c r="E91422" t="s">
        <v>304171</v>
      </c>
    </row>
    <row r="91423" spans="1:5" x14ac:dyDescent="0.3">
      <c r="A91423">
        <v>4</v>
      </c>
      <c r="B91423">
        <v>1470068015</v>
      </c>
      <c r="C91423" t="s">
        <v>61716</v>
      </c>
      <c r="D91423" t="s">
        <v>167094</v>
      </c>
      <c r="E91423" t="s">
        <v>304172</v>
      </c>
    </row>
    <row r="91424" spans="1:5" x14ac:dyDescent="0.3">
      <c r="A91424">
        <v>4</v>
      </c>
      <c r="B91424">
        <v>1470068050</v>
      </c>
      <c r="C91424" t="s">
        <v>61716</v>
      </c>
      <c r="D91424" t="s">
        <v>167095</v>
      </c>
      <c r="E91424" t="s">
        <v>304173</v>
      </c>
    </row>
    <row r="91425" spans="1:5" x14ac:dyDescent="0.3">
      <c r="A91425">
        <v>4</v>
      </c>
      <c r="B91425">
        <v>1470068205</v>
      </c>
      <c r="C91425" t="s">
        <v>61718</v>
      </c>
      <c r="D91425" t="s">
        <v>167096</v>
      </c>
      <c r="E91425" t="s">
        <v>304174</v>
      </c>
    </row>
    <row r="91426" spans="1:5" x14ac:dyDescent="0.3">
      <c r="A91426">
        <v>4</v>
      </c>
      <c r="B91426">
        <v>1470068211</v>
      </c>
      <c r="C91426" t="s">
        <v>61718</v>
      </c>
      <c r="D91426" t="s">
        <v>164558</v>
      </c>
      <c r="E91426" t="s">
        <v>304175</v>
      </c>
    </row>
    <row r="91427" spans="1:5" x14ac:dyDescent="0.3">
      <c r="A91427">
        <v>4</v>
      </c>
      <c r="B91427">
        <v>1470068234</v>
      </c>
      <c r="C91427" t="s">
        <v>61718</v>
      </c>
      <c r="D91427" t="s">
        <v>167097</v>
      </c>
      <c r="E91427" t="s">
        <v>304176</v>
      </c>
    </row>
    <row r="91428" spans="1:5" x14ac:dyDescent="0.3">
      <c r="A91428">
        <v>4</v>
      </c>
      <c r="B91428">
        <v>1470068325</v>
      </c>
      <c r="C91428" t="s">
        <v>61719</v>
      </c>
      <c r="D91428" t="s">
        <v>109853</v>
      </c>
      <c r="E91428" t="s">
        <v>304177</v>
      </c>
    </row>
    <row r="91429" spans="1:5" x14ac:dyDescent="0.3">
      <c r="A91429">
        <v>4</v>
      </c>
      <c r="B91429">
        <v>1470068354</v>
      </c>
      <c r="C91429" t="s">
        <v>61719</v>
      </c>
      <c r="D91429" t="s">
        <v>166689</v>
      </c>
      <c r="E91429" t="s">
        <v>304178</v>
      </c>
    </row>
    <row r="91430" spans="1:5" x14ac:dyDescent="0.3">
      <c r="A91430">
        <v>4</v>
      </c>
      <c r="B91430">
        <v>1470068371</v>
      </c>
      <c r="C91430" t="s">
        <v>61719</v>
      </c>
      <c r="D91430" t="s">
        <v>167098</v>
      </c>
      <c r="E91430" t="s">
        <v>304179</v>
      </c>
    </row>
    <row r="91431" spans="1:5" x14ac:dyDescent="0.3">
      <c r="A91431">
        <v>4</v>
      </c>
      <c r="B91431">
        <v>1470068427</v>
      </c>
      <c r="C91431" t="s">
        <v>61720</v>
      </c>
      <c r="D91431" t="s">
        <v>166941</v>
      </c>
      <c r="E91431" t="s">
        <v>304180</v>
      </c>
    </row>
    <row r="91432" spans="1:5" x14ac:dyDescent="0.3">
      <c r="A91432">
        <v>4</v>
      </c>
      <c r="B91432">
        <v>1470068461</v>
      </c>
      <c r="C91432" t="s">
        <v>61720</v>
      </c>
      <c r="D91432" t="s">
        <v>167099</v>
      </c>
      <c r="E91432" t="s">
        <v>304181</v>
      </c>
    </row>
    <row r="91433" spans="1:5" x14ac:dyDescent="0.3">
      <c r="A91433">
        <v>4</v>
      </c>
      <c r="B91433">
        <v>1470068487</v>
      </c>
      <c r="C91433" t="s">
        <v>61721</v>
      </c>
      <c r="D91433" t="s">
        <v>167100</v>
      </c>
      <c r="E91433" t="s">
        <v>304182</v>
      </c>
    </row>
    <row r="91434" spans="1:5" x14ac:dyDescent="0.3">
      <c r="A91434">
        <v>4</v>
      </c>
      <c r="B91434">
        <v>1470068499</v>
      </c>
      <c r="C91434" t="s">
        <v>61722</v>
      </c>
      <c r="D91434" t="s">
        <v>167101</v>
      </c>
      <c r="E91434" t="s">
        <v>304183</v>
      </c>
    </row>
    <row r="91435" spans="1:5" x14ac:dyDescent="0.3">
      <c r="A91435">
        <v>4</v>
      </c>
      <c r="B91435">
        <v>1470068566</v>
      </c>
      <c r="C91435" t="s">
        <v>61722</v>
      </c>
      <c r="D91435" t="s">
        <v>167102</v>
      </c>
      <c r="E91435" t="s">
        <v>304184</v>
      </c>
    </row>
    <row r="91436" spans="1:5" x14ac:dyDescent="0.3">
      <c r="A91436">
        <v>4</v>
      </c>
      <c r="B91436">
        <v>1470068577</v>
      </c>
      <c r="C91436" t="s">
        <v>61721</v>
      </c>
      <c r="D91436" t="s">
        <v>167103</v>
      </c>
      <c r="E91436" t="s">
        <v>304185</v>
      </c>
    </row>
    <row r="91437" spans="1:5" x14ac:dyDescent="0.3">
      <c r="A91437">
        <v>4</v>
      </c>
      <c r="B91437">
        <v>1470068582</v>
      </c>
      <c r="C91437" t="s">
        <v>61722</v>
      </c>
      <c r="D91437" t="s">
        <v>95934</v>
      </c>
      <c r="E91437" t="s">
        <v>304186</v>
      </c>
    </row>
    <row r="91438" spans="1:5" x14ac:dyDescent="0.3">
      <c r="A91438">
        <v>4</v>
      </c>
      <c r="B91438">
        <v>1470068685</v>
      </c>
      <c r="C91438" t="s">
        <v>61722</v>
      </c>
      <c r="D91438" t="s">
        <v>167104</v>
      </c>
      <c r="E91438" t="s">
        <v>304187</v>
      </c>
    </row>
    <row r="91439" spans="1:5" x14ac:dyDescent="0.3">
      <c r="A91439">
        <v>4</v>
      </c>
      <c r="B91439">
        <v>1470068696</v>
      </c>
      <c r="C91439" t="s">
        <v>61722</v>
      </c>
      <c r="D91439" t="s">
        <v>167105</v>
      </c>
      <c r="E91439" t="s">
        <v>304188</v>
      </c>
    </row>
    <row r="91440" spans="1:5" x14ac:dyDescent="0.3">
      <c r="A91440">
        <v>4</v>
      </c>
      <c r="B91440">
        <v>1470068706</v>
      </c>
      <c r="C91440" t="s">
        <v>61722</v>
      </c>
      <c r="D91440" t="s">
        <v>167106</v>
      </c>
      <c r="E91440" t="s">
        <v>304189</v>
      </c>
    </row>
    <row r="91441" spans="1:5" x14ac:dyDescent="0.3">
      <c r="A91441">
        <v>4</v>
      </c>
      <c r="B91441">
        <v>1470068714</v>
      </c>
      <c r="C91441" t="s">
        <v>61723</v>
      </c>
      <c r="D91441" t="s">
        <v>167107</v>
      </c>
      <c r="E91441" t="s">
        <v>304190</v>
      </c>
    </row>
    <row r="91442" spans="1:5" x14ac:dyDescent="0.3">
      <c r="A91442">
        <v>4</v>
      </c>
      <c r="B91442">
        <v>1470068783</v>
      </c>
      <c r="C91442" t="s">
        <v>61723</v>
      </c>
      <c r="D91442" t="s">
        <v>167108</v>
      </c>
      <c r="E91442" t="s">
        <v>304191</v>
      </c>
    </row>
    <row r="91443" spans="1:5" x14ac:dyDescent="0.3">
      <c r="A91443">
        <v>4</v>
      </c>
      <c r="B91443">
        <v>1470068833</v>
      </c>
      <c r="C91443" t="s">
        <v>61723</v>
      </c>
      <c r="D91443" t="s">
        <v>167109</v>
      </c>
      <c r="E91443" t="s">
        <v>304192</v>
      </c>
    </row>
    <row r="91444" spans="1:5" x14ac:dyDescent="0.3">
      <c r="A91444">
        <v>4</v>
      </c>
      <c r="B91444">
        <v>1470068867</v>
      </c>
      <c r="C91444" t="s">
        <v>61724</v>
      </c>
      <c r="D91444" t="s">
        <v>167110</v>
      </c>
      <c r="E91444" t="s">
        <v>304193</v>
      </c>
    </row>
    <row r="91445" spans="1:5" x14ac:dyDescent="0.3">
      <c r="A91445">
        <v>4</v>
      </c>
      <c r="B91445">
        <v>1470068878</v>
      </c>
      <c r="C91445" t="s">
        <v>61724</v>
      </c>
      <c r="D91445" t="s">
        <v>118138</v>
      </c>
      <c r="E91445" t="s">
        <v>304194</v>
      </c>
    </row>
    <row r="91446" spans="1:5" x14ac:dyDescent="0.3">
      <c r="A91446">
        <v>4</v>
      </c>
      <c r="B91446">
        <v>1470068954</v>
      </c>
      <c r="C91446" t="s">
        <v>61724</v>
      </c>
      <c r="D91446" t="s">
        <v>167111</v>
      </c>
      <c r="E91446" t="s">
        <v>304195</v>
      </c>
    </row>
    <row r="91447" spans="1:5" x14ac:dyDescent="0.3">
      <c r="A91447">
        <v>4</v>
      </c>
      <c r="B91447">
        <v>1470068957</v>
      </c>
      <c r="C91447" t="s">
        <v>61724</v>
      </c>
      <c r="D91447" t="s">
        <v>166702</v>
      </c>
      <c r="E91447" t="s">
        <v>304196</v>
      </c>
    </row>
    <row r="91448" spans="1:5" x14ac:dyDescent="0.3">
      <c r="A91448">
        <v>4</v>
      </c>
      <c r="B91448">
        <v>1470068984</v>
      </c>
      <c r="C91448" t="s">
        <v>61725</v>
      </c>
      <c r="D91448" t="s">
        <v>167112</v>
      </c>
      <c r="E91448" t="s">
        <v>304197</v>
      </c>
    </row>
    <row r="91449" spans="1:5" x14ac:dyDescent="0.3">
      <c r="A91449">
        <v>4</v>
      </c>
      <c r="B91449">
        <v>1470069035</v>
      </c>
      <c r="C91449" t="s">
        <v>61725</v>
      </c>
      <c r="D91449" t="s">
        <v>167113</v>
      </c>
      <c r="E91449" t="s">
        <v>304198</v>
      </c>
    </row>
    <row r="91450" spans="1:5" x14ac:dyDescent="0.3">
      <c r="A91450">
        <v>4</v>
      </c>
      <c r="B91450">
        <v>1470069039</v>
      </c>
      <c r="C91450" t="s">
        <v>61725</v>
      </c>
      <c r="D91450" s="3">
        <v>43995</v>
      </c>
      <c r="E91450" t="s">
        <v>304199</v>
      </c>
    </row>
    <row r="91451" spans="1:5" x14ac:dyDescent="0.3">
      <c r="A91451">
        <v>4</v>
      </c>
      <c r="B91451">
        <v>1470069046</v>
      </c>
      <c r="C91451" t="s">
        <v>61725</v>
      </c>
      <c r="D91451" t="s">
        <v>167114</v>
      </c>
      <c r="E91451" t="s">
        <v>304200</v>
      </c>
    </row>
    <row r="91452" spans="1:5" x14ac:dyDescent="0.3">
      <c r="A91452">
        <v>4</v>
      </c>
      <c r="B91452">
        <v>1470069152</v>
      </c>
      <c r="C91452" t="s">
        <v>61726</v>
      </c>
      <c r="D91452" t="s">
        <v>167115</v>
      </c>
      <c r="E91452" t="s">
        <v>304201</v>
      </c>
    </row>
    <row r="91453" spans="1:5" x14ac:dyDescent="0.3">
      <c r="A91453">
        <v>4</v>
      </c>
      <c r="B91453">
        <v>1470069246</v>
      </c>
      <c r="C91453" t="s">
        <v>61727</v>
      </c>
      <c r="D91453" t="s">
        <v>167116</v>
      </c>
      <c r="E91453" t="s">
        <v>304202</v>
      </c>
    </row>
    <row r="91454" spans="1:5" x14ac:dyDescent="0.3">
      <c r="A91454">
        <v>4</v>
      </c>
      <c r="B91454">
        <v>1470069328</v>
      </c>
      <c r="C91454" t="s">
        <v>61728</v>
      </c>
      <c r="D91454" t="s">
        <v>167117</v>
      </c>
      <c r="E91454" t="s">
        <v>304203</v>
      </c>
    </row>
    <row r="91455" spans="1:5" x14ac:dyDescent="0.3">
      <c r="A91455">
        <v>4</v>
      </c>
      <c r="B91455">
        <v>1470069392</v>
      </c>
      <c r="C91455" t="s">
        <v>61728</v>
      </c>
      <c r="D91455" t="s">
        <v>167118</v>
      </c>
      <c r="E91455" t="s">
        <v>304204</v>
      </c>
    </row>
    <row r="91456" spans="1:5" x14ac:dyDescent="0.3">
      <c r="A91456">
        <v>4</v>
      </c>
      <c r="B91456">
        <v>1470069413</v>
      </c>
      <c r="C91456" t="s">
        <v>61728</v>
      </c>
      <c r="D91456" t="s">
        <v>167119</v>
      </c>
      <c r="E91456" t="s">
        <v>304205</v>
      </c>
    </row>
    <row r="91457" spans="1:5" x14ac:dyDescent="0.3">
      <c r="A91457">
        <v>4</v>
      </c>
      <c r="B91457">
        <v>1470069451</v>
      </c>
      <c r="C91457" t="s">
        <v>61729</v>
      </c>
      <c r="D91457" t="s">
        <v>167120</v>
      </c>
      <c r="E91457" t="s">
        <v>304206</v>
      </c>
    </row>
    <row r="91458" spans="1:5" x14ac:dyDescent="0.3">
      <c r="A91458">
        <v>4</v>
      </c>
      <c r="B91458">
        <v>1470069512</v>
      </c>
      <c r="C91458" t="s">
        <v>61729</v>
      </c>
      <c r="D91458" t="s">
        <v>167121</v>
      </c>
      <c r="E91458" t="s">
        <v>304207</v>
      </c>
    </row>
    <row r="91459" spans="1:5" x14ac:dyDescent="0.3">
      <c r="A91459">
        <v>4</v>
      </c>
      <c r="B91459">
        <v>1470069556</v>
      </c>
      <c r="C91459" t="s">
        <v>61730</v>
      </c>
      <c r="D91459" t="s">
        <v>167122</v>
      </c>
      <c r="E91459" t="s">
        <v>304208</v>
      </c>
    </row>
    <row r="91460" spans="1:5" x14ac:dyDescent="0.3">
      <c r="A91460">
        <v>4</v>
      </c>
      <c r="B91460">
        <v>1470069562</v>
      </c>
      <c r="C91460" t="s">
        <v>61731</v>
      </c>
      <c r="D91460" t="s">
        <v>167123</v>
      </c>
      <c r="E91460" t="s">
        <v>304209</v>
      </c>
    </row>
    <row r="91461" spans="1:5" x14ac:dyDescent="0.3">
      <c r="A91461">
        <v>4</v>
      </c>
      <c r="B91461">
        <v>1470069576</v>
      </c>
      <c r="C91461" t="s">
        <v>61730</v>
      </c>
      <c r="D91461" t="s">
        <v>167124</v>
      </c>
      <c r="E91461" t="s">
        <v>304210</v>
      </c>
    </row>
    <row r="91462" spans="1:5" x14ac:dyDescent="0.3">
      <c r="A91462">
        <v>4</v>
      </c>
      <c r="B91462">
        <v>1470069648</v>
      </c>
      <c r="C91462" t="s">
        <v>61731</v>
      </c>
      <c r="D91462" t="s">
        <v>167125</v>
      </c>
      <c r="E91462" t="s">
        <v>304211</v>
      </c>
    </row>
    <row r="91463" spans="1:5" x14ac:dyDescent="0.3">
      <c r="A91463">
        <v>4</v>
      </c>
      <c r="B91463">
        <v>1470069829</v>
      </c>
      <c r="C91463" t="s">
        <v>61732</v>
      </c>
      <c r="D91463" t="s">
        <v>167126</v>
      </c>
      <c r="E91463" t="s">
        <v>304212</v>
      </c>
    </row>
    <row r="91464" spans="1:5" x14ac:dyDescent="0.3">
      <c r="A91464">
        <v>4</v>
      </c>
      <c r="B91464">
        <v>1470069847</v>
      </c>
      <c r="C91464" t="s">
        <v>61732</v>
      </c>
      <c r="D91464" t="s">
        <v>167127</v>
      </c>
      <c r="E91464" t="s">
        <v>304213</v>
      </c>
    </row>
    <row r="91465" spans="1:5" x14ac:dyDescent="0.3">
      <c r="A91465">
        <v>4</v>
      </c>
      <c r="B91465">
        <v>1470069896</v>
      </c>
      <c r="C91465" t="s">
        <v>61732</v>
      </c>
      <c r="D91465" t="s">
        <v>167128</v>
      </c>
      <c r="E91465" t="s">
        <v>304214</v>
      </c>
    </row>
    <row r="91466" spans="1:5" x14ac:dyDescent="0.3">
      <c r="A91466">
        <v>4</v>
      </c>
      <c r="B91466">
        <v>1470069936</v>
      </c>
      <c r="C91466" t="s">
        <v>61733</v>
      </c>
      <c r="D91466" t="s">
        <v>167129</v>
      </c>
      <c r="E91466" t="s">
        <v>304215</v>
      </c>
    </row>
    <row r="91467" spans="1:5" x14ac:dyDescent="0.3">
      <c r="A91467">
        <v>4</v>
      </c>
      <c r="B91467">
        <v>1470070008</v>
      </c>
      <c r="C91467" t="s">
        <v>61734</v>
      </c>
      <c r="D91467" t="s">
        <v>167130</v>
      </c>
      <c r="E91467" t="s">
        <v>304216</v>
      </c>
    </row>
    <row r="91468" spans="1:5" x14ac:dyDescent="0.3">
      <c r="A91468">
        <v>4</v>
      </c>
      <c r="B91468">
        <v>1470070042</v>
      </c>
      <c r="C91468" t="s">
        <v>61734</v>
      </c>
      <c r="D91468" t="s">
        <v>167131</v>
      </c>
      <c r="E91468" t="s">
        <v>304217</v>
      </c>
    </row>
    <row r="91469" spans="1:5" x14ac:dyDescent="0.3">
      <c r="A91469">
        <v>4</v>
      </c>
      <c r="B91469">
        <v>1470070094</v>
      </c>
      <c r="C91469" t="s">
        <v>61734</v>
      </c>
      <c r="D91469" t="s">
        <v>167132</v>
      </c>
      <c r="E91469" t="s">
        <v>304218</v>
      </c>
    </row>
    <row r="91470" spans="1:5" x14ac:dyDescent="0.3">
      <c r="A91470">
        <v>4</v>
      </c>
      <c r="B91470">
        <v>1470070113</v>
      </c>
      <c r="C91470" t="s">
        <v>61735</v>
      </c>
      <c r="D91470" t="s">
        <v>161851</v>
      </c>
      <c r="E91470" t="s">
        <v>304219</v>
      </c>
    </row>
    <row r="91471" spans="1:5" x14ac:dyDescent="0.3">
      <c r="A91471">
        <v>4</v>
      </c>
      <c r="B91471">
        <v>1470070137</v>
      </c>
      <c r="C91471" t="s">
        <v>61736</v>
      </c>
      <c r="D91471" t="s">
        <v>167133</v>
      </c>
      <c r="E91471" t="s">
        <v>304220</v>
      </c>
    </row>
    <row r="91472" spans="1:5" x14ac:dyDescent="0.3">
      <c r="A91472">
        <v>4</v>
      </c>
      <c r="B91472">
        <v>1470070165</v>
      </c>
      <c r="C91472" t="s">
        <v>61735</v>
      </c>
      <c r="D91472" t="s">
        <v>167134</v>
      </c>
      <c r="E91472" t="s">
        <v>304221</v>
      </c>
    </row>
    <row r="91473" spans="1:5" x14ac:dyDescent="0.3">
      <c r="A91473">
        <v>4</v>
      </c>
      <c r="B91473">
        <v>1470070216</v>
      </c>
      <c r="C91473" t="s">
        <v>61736</v>
      </c>
      <c r="D91473" t="s">
        <v>167135</v>
      </c>
      <c r="E91473" t="s">
        <v>304222</v>
      </c>
    </row>
    <row r="91474" spans="1:5" x14ac:dyDescent="0.3">
      <c r="A91474">
        <v>4</v>
      </c>
      <c r="B91474">
        <v>1470070237</v>
      </c>
      <c r="C91474" t="s">
        <v>61736</v>
      </c>
      <c r="D91474" t="s">
        <v>133125</v>
      </c>
      <c r="E91474" t="s">
        <v>304223</v>
      </c>
    </row>
    <row r="91475" spans="1:5" x14ac:dyDescent="0.3">
      <c r="A91475">
        <v>4</v>
      </c>
      <c r="B91475">
        <v>1470070349</v>
      </c>
      <c r="C91475" t="s">
        <v>61737</v>
      </c>
      <c r="D91475" t="s">
        <v>167136</v>
      </c>
      <c r="E91475" t="s">
        <v>304224</v>
      </c>
    </row>
    <row r="91476" spans="1:5" x14ac:dyDescent="0.3">
      <c r="A91476">
        <v>4</v>
      </c>
      <c r="B91476">
        <v>1470070377</v>
      </c>
      <c r="C91476" t="s">
        <v>61737</v>
      </c>
      <c r="D91476" t="s">
        <v>167137</v>
      </c>
      <c r="E91476" t="s">
        <v>304225</v>
      </c>
    </row>
    <row r="91477" spans="1:5" x14ac:dyDescent="0.3">
      <c r="A91477">
        <v>4</v>
      </c>
      <c r="B91477">
        <v>1470070431</v>
      </c>
      <c r="C91477" t="s">
        <v>61738</v>
      </c>
      <c r="D91477" t="s">
        <v>167138</v>
      </c>
      <c r="E91477" t="s">
        <v>304226</v>
      </c>
    </row>
    <row r="91478" spans="1:5" x14ac:dyDescent="0.3">
      <c r="A91478">
        <v>4</v>
      </c>
      <c r="B91478">
        <v>1470070467</v>
      </c>
      <c r="C91478" t="s">
        <v>61738</v>
      </c>
      <c r="D91478" t="s">
        <v>164170</v>
      </c>
      <c r="E91478" t="s">
        <v>304227</v>
      </c>
    </row>
    <row r="91479" spans="1:5" x14ac:dyDescent="0.3">
      <c r="A91479">
        <v>4</v>
      </c>
      <c r="B91479">
        <v>1470070536</v>
      </c>
      <c r="C91479" t="s">
        <v>61739</v>
      </c>
      <c r="D91479" t="s">
        <v>167139</v>
      </c>
      <c r="E91479" t="s">
        <v>304228</v>
      </c>
    </row>
    <row r="91480" spans="1:5" x14ac:dyDescent="0.3">
      <c r="A91480">
        <v>4</v>
      </c>
      <c r="B91480">
        <v>1470070605</v>
      </c>
      <c r="C91480" t="s">
        <v>61740</v>
      </c>
      <c r="D91480" t="s">
        <v>163889</v>
      </c>
      <c r="E91480" t="s">
        <v>304229</v>
      </c>
    </row>
    <row r="91481" spans="1:5" x14ac:dyDescent="0.3">
      <c r="A91481">
        <v>4</v>
      </c>
      <c r="B91481">
        <v>1470070606</v>
      </c>
      <c r="C91481" t="s">
        <v>61740</v>
      </c>
      <c r="D91481" t="s">
        <v>167140</v>
      </c>
      <c r="E91481" t="s">
        <v>304230</v>
      </c>
    </row>
    <row r="91482" spans="1:5" x14ac:dyDescent="0.3">
      <c r="A91482">
        <v>4</v>
      </c>
      <c r="B91482">
        <v>1470070610</v>
      </c>
      <c r="C91482" t="s">
        <v>61739</v>
      </c>
      <c r="D91482" t="s">
        <v>167141</v>
      </c>
      <c r="E91482" t="s">
        <v>304231</v>
      </c>
    </row>
    <row r="91483" spans="1:5" x14ac:dyDescent="0.3">
      <c r="A91483">
        <v>4</v>
      </c>
      <c r="B91483">
        <v>1470070654</v>
      </c>
      <c r="C91483" t="s">
        <v>61739</v>
      </c>
      <c r="D91483" t="s">
        <v>163891</v>
      </c>
      <c r="E91483" t="s">
        <v>304232</v>
      </c>
    </row>
    <row r="91484" spans="1:5" x14ac:dyDescent="0.3">
      <c r="A91484">
        <v>4</v>
      </c>
      <c r="B91484">
        <v>1470070759</v>
      </c>
      <c r="C91484" t="s">
        <v>61741</v>
      </c>
      <c r="D91484" t="s">
        <v>167142</v>
      </c>
      <c r="E91484" t="s">
        <v>304233</v>
      </c>
    </row>
    <row r="91485" spans="1:5" x14ac:dyDescent="0.3">
      <c r="A91485">
        <v>4</v>
      </c>
      <c r="B91485">
        <v>1470070781</v>
      </c>
      <c r="C91485" t="s">
        <v>61742</v>
      </c>
      <c r="D91485" t="s">
        <v>167143</v>
      </c>
      <c r="E91485" t="s">
        <v>304234</v>
      </c>
    </row>
    <row r="91486" spans="1:5" x14ac:dyDescent="0.3">
      <c r="A91486">
        <v>4</v>
      </c>
      <c r="B91486">
        <v>1470070927</v>
      </c>
      <c r="C91486" t="s">
        <v>61741</v>
      </c>
      <c r="D91486" t="s">
        <v>167144</v>
      </c>
      <c r="E91486" t="s">
        <v>304235</v>
      </c>
    </row>
    <row r="91487" spans="1:5" x14ac:dyDescent="0.3">
      <c r="A91487">
        <v>4</v>
      </c>
      <c r="B91487">
        <v>1470070931</v>
      </c>
      <c r="C91487" t="s">
        <v>61741</v>
      </c>
      <c r="D91487" t="s">
        <v>167145</v>
      </c>
      <c r="E91487" t="s">
        <v>304236</v>
      </c>
    </row>
    <row r="91488" spans="1:5" x14ac:dyDescent="0.3">
      <c r="A91488">
        <v>4</v>
      </c>
      <c r="B91488">
        <v>1470071087</v>
      </c>
      <c r="C91488" t="s">
        <v>61743</v>
      </c>
      <c r="D91488" t="s">
        <v>167146</v>
      </c>
      <c r="E91488" t="s">
        <v>304237</v>
      </c>
    </row>
    <row r="91489" spans="1:5" x14ac:dyDescent="0.3">
      <c r="A91489">
        <v>4</v>
      </c>
      <c r="B91489">
        <v>1470071102</v>
      </c>
      <c r="C91489" t="s">
        <v>61743</v>
      </c>
      <c r="D91489" t="s">
        <v>167147</v>
      </c>
      <c r="E91489" t="s">
        <v>304238</v>
      </c>
    </row>
    <row r="91490" spans="1:5" x14ac:dyDescent="0.3">
      <c r="A91490">
        <v>4</v>
      </c>
      <c r="B91490">
        <v>1470071110</v>
      </c>
      <c r="C91490" t="s">
        <v>61744</v>
      </c>
      <c r="D91490" t="s">
        <v>167148</v>
      </c>
      <c r="E91490" t="s">
        <v>304239</v>
      </c>
    </row>
    <row r="91491" spans="1:5" x14ac:dyDescent="0.3">
      <c r="A91491">
        <v>4</v>
      </c>
      <c r="B91491">
        <v>1470071121</v>
      </c>
      <c r="C91491" t="s">
        <v>61745</v>
      </c>
      <c r="D91491" t="s">
        <v>164776</v>
      </c>
      <c r="E91491" t="s">
        <v>304240</v>
      </c>
    </row>
    <row r="91492" spans="1:5" x14ac:dyDescent="0.3">
      <c r="A91492">
        <v>4</v>
      </c>
      <c r="B91492">
        <v>1470071133</v>
      </c>
      <c r="C91492" t="s">
        <v>61744</v>
      </c>
      <c r="D91492" t="s">
        <v>167149</v>
      </c>
      <c r="E91492" t="s">
        <v>304241</v>
      </c>
    </row>
    <row r="91493" spans="1:5" x14ac:dyDescent="0.3">
      <c r="A91493">
        <v>4</v>
      </c>
      <c r="B91493">
        <v>1470071151</v>
      </c>
      <c r="C91493" t="s">
        <v>61743</v>
      </c>
      <c r="D91493" t="s">
        <v>165127</v>
      </c>
      <c r="E91493" t="s">
        <v>304242</v>
      </c>
    </row>
    <row r="91494" spans="1:5" x14ac:dyDescent="0.3">
      <c r="A91494">
        <v>4</v>
      </c>
      <c r="B91494">
        <v>1470071190</v>
      </c>
      <c r="C91494" t="s">
        <v>61743</v>
      </c>
      <c r="D91494" t="s">
        <v>167150</v>
      </c>
      <c r="E91494" t="s">
        <v>304243</v>
      </c>
    </row>
    <row r="91495" spans="1:5" x14ac:dyDescent="0.3">
      <c r="A91495">
        <v>4</v>
      </c>
      <c r="B91495">
        <v>1470071218</v>
      </c>
      <c r="C91495" t="s">
        <v>61745</v>
      </c>
      <c r="D91495" t="s">
        <v>161246</v>
      </c>
      <c r="E91495" t="s">
        <v>304244</v>
      </c>
    </row>
    <row r="91496" spans="1:5" x14ac:dyDescent="0.3">
      <c r="A91496">
        <v>4</v>
      </c>
      <c r="B91496">
        <v>1470071230</v>
      </c>
      <c r="C91496" t="s">
        <v>61743</v>
      </c>
      <c r="D91496" t="s">
        <v>167151</v>
      </c>
      <c r="E91496" t="s">
        <v>304245</v>
      </c>
    </row>
    <row r="91497" spans="1:5" x14ac:dyDescent="0.3">
      <c r="A91497">
        <v>4</v>
      </c>
      <c r="B91497">
        <v>1470071386</v>
      </c>
      <c r="C91497" t="s">
        <v>61746</v>
      </c>
      <c r="D91497" t="s">
        <v>167152</v>
      </c>
      <c r="E91497" t="s">
        <v>304246</v>
      </c>
    </row>
    <row r="91498" spans="1:5" x14ac:dyDescent="0.3">
      <c r="A91498">
        <v>4</v>
      </c>
      <c r="B91498">
        <v>1470071446</v>
      </c>
      <c r="C91498" t="s">
        <v>61747</v>
      </c>
      <c r="D91498" t="s">
        <v>166051</v>
      </c>
      <c r="E91498" t="s">
        <v>304247</v>
      </c>
    </row>
    <row r="91499" spans="1:5" x14ac:dyDescent="0.3">
      <c r="A91499">
        <v>4</v>
      </c>
      <c r="B91499">
        <v>1470071457</v>
      </c>
      <c r="C91499" t="s">
        <v>61747</v>
      </c>
      <c r="D91499" t="s">
        <v>167153</v>
      </c>
      <c r="E91499" t="s">
        <v>304248</v>
      </c>
    </row>
    <row r="91500" spans="1:5" x14ac:dyDescent="0.3">
      <c r="A91500">
        <v>4</v>
      </c>
      <c r="B91500">
        <v>1470071477</v>
      </c>
      <c r="C91500" t="s">
        <v>61747</v>
      </c>
      <c r="D91500" t="s">
        <v>167154</v>
      </c>
      <c r="E91500" t="s">
        <v>304249</v>
      </c>
    </row>
    <row r="91501" spans="1:5" x14ac:dyDescent="0.3">
      <c r="A91501">
        <v>4</v>
      </c>
      <c r="B91501">
        <v>1470071578</v>
      </c>
      <c r="C91501" t="s">
        <v>61748</v>
      </c>
      <c r="D91501" t="s">
        <v>166563</v>
      </c>
      <c r="E91501" t="s">
        <v>304250</v>
      </c>
    </row>
    <row r="91502" spans="1:5" x14ac:dyDescent="0.3">
      <c r="A91502">
        <v>4</v>
      </c>
      <c r="B91502">
        <v>1470071637</v>
      </c>
      <c r="C91502" t="s">
        <v>61748</v>
      </c>
      <c r="D91502" t="s">
        <v>166589</v>
      </c>
      <c r="E91502" t="s">
        <v>304251</v>
      </c>
    </row>
    <row r="91503" spans="1:5" x14ac:dyDescent="0.3">
      <c r="A91503">
        <v>4</v>
      </c>
      <c r="B91503">
        <v>1470071825</v>
      </c>
      <c r="C91503" t="s">
        <v>61749</v>
      </c>
      <c r="D91503" t="s">
        <v>163533</v>
      </c>
      <c r="E91503" t="s">
        <v>304252</v>
      </c>
    </row>
    <row r="91504" spans="1:5" x14ac:dyDescent="0.3">
      <c r="A91504">
        <v>4</v>
      </c>
      <c r="B91504">
        <v>1470071853</v>
      </c>
      <c r="C91504" t="s">
        <v>61750</v>
      </c>
      <c r="D91504" t="s">
        <v>167155</v>
      </c>
      <c r="E91504" t="s">
        <v>304253</v>
      </c>
    </row>
    <row r="91505" spans="1:5" x14ac:dyDescent="0.3">
      <c r="A91505">
        <v>4</v>
      </c>
      <c r="B91505">
        <v>1470071856</v>
      </c>
      <c r="C91505" t="s">
        <v>61751</v>
      </c>
      <c r="D91505" t="s">
        <v>167156</v>
      </c>
      <c r="E91505" t="s">
        <v>304254</v>
      </c>
    </row>
    <row r="91506" spans="1:5" x14ac:dyDescent="0.3">
      <c r="A91506">
        <v>4</v>
      </c>
      <c r="B91506">
        <v>1470071949</v>
      </c>
      <c r="C91506" t="s">
        <v>61752</v>
      </c>
      <c r="D91506" t="s">
        <v>167157</v>
      </c>
      <c r="E91506" t="s">
        <v>304255</v>
      </c>
    </row>
    <row r="91507" spans="1:5" x14ac:dyDescent="0.3">
      <c r="A91507">
        <v>4</v>
      </c>
      <c r="B91507">
        <v>1470071981</v>
      </c>
      <c r="C91507" t="s">
        <v>61749</v>
      </c>
      <c r="D91507" t="s">
        <v>167158</v>
      </c>
      <c r="E91507" t="s">
        <v>304256</v>
      </c>
    </row>
    <row r="91508" spans="1:5" x14ac:dyDescent="0.3">
      <c r="A91508">
        <v>4</v>
      </c>
      <c r="B91508">
        <v>1470072023</v>
      </c>
      <c r="C91508" t="s">
        <v>61751</v>
      </c>
      <c r="D91508" t="s">
        <v>167159</v>
      </c>
      <c r="E91508" t="s">
        <v>304257</v>
      </c>
    </row>
    <row r="91509" spans="1:5" x14ac:dyDescent="0.3">
      <c r="A91509">
        <v>4</v>
      </c>
      <c r="B91509">
        <v>1470072119</v>
      </c>
      <c r="C91509" t="s">
        <v>61752</v>
      </c>
      <c r="D91509" t="s">
        <v>167160</v>
      </c>
      <c r="E91509" t="s">
        <v>304258</v>
      </c>
    </row>
    <row r="91510" spans="1:5" x14ac:dyDescent="0.3">
      <c r="A91510">
        <v>4</v>
      </c>
      <c r="B91510">
        <v>1470072182</v>
      </c>
      <c r="C91510" t="s">
        <v>61753</v>
      </c>
      <c r="D91510" t="s">
        <v>167161</v>
      </c>
      <c r="E91510" t="s">
        <v>304259</v>
      </c>
    </row>
    <row r="91511" spans="1:5" x14ac:dyDescent="0.3">
      <c r="A91511">
        <v>4</v>
      </c>
      <c r="B91511">
        <v>1470072247</v>
      </c>
      <c r="C91511" t="s">
        <v>61754</v>
      </c>
      <c r="D91511" t="s">
        <v>167162</v>
      </c>
      <c r="E91511" t="s">
        <v>304260</v>
      </c>
    </row>
    <row r="91512" spans="1:5" x14ac:dyDescent="0.3">
      <c r="A91512">
        <v>4</v>
      </c>
      <c r="B91512">
        <v>1470072433</v>
      </c>
      <c r="C91512" t="s">
        <v>61755</v>
      </c>
      <c r="D91512" t="s">
        <v>165257</v>
      </c>
      <c r="E91512" t="s">
        <v>304261</v>
      </c>
    </row>
    <row r="91513" spans="1:5" x14ac:dyDescent="0.3">
      <c r="A91513">
        <v>4</v>
      </c>
      <c r="B91513">
        <v>1470072444</v>
      </c>
      <c r="C91513" t="s">
        <v>61754</v>
      </c>
      <c r="D91513" t="s">
        <v>167163</v>
      </c>
      <c r="E91513" t="s">
        <v>304262</v>
      </c>
    </row>
    <row r="91514" spans="1:5" x14ac:dyDescent="0.3">
      <c r="A91514">
        <v>4</v>
      </c>
      <c r="B91514">
        <v>1470072612</v>
      </c>
      <c r="C91514" t="s">
        <v>61756</v>
      </c>
      <c r="D91514" t="s">
        <v>165368</v>
      </c>
      <c r="E91514" t="s">
        <v>304263</v>
      </c>
    </row>
    <row r="91515" spans="1:5" x14ac:dyDescent="0.3">
      <c r="A91515">
        <v>4</v>
      </c>
      <c r="B91515">
        <v>1470072718</v>
      </c>
      <c r="C91515" t="s">
        <v>61756</v>
      </c>
      <c r="D91515" t="s">
        <v>167164</v>
      </c>
      <c r="E91515" t="s">
        <v>304264</v>
      </c>
    </row>
    <row r="91516" spans="1:5" x14ac:dyDescent="0.3">
      <c r="A91516">
        <v>4</v>
      </c>
      <c r="B91516">
        <v>1470097401</v>
      </c>
      <c r="C91516" t="s">
        <v>61757</v>
      </c>
      <c r="D91516" t="s">
        <v>167165</v>
      </c>
      <c r="E91516" t="s">
        <v>304265</v>
      </c>
    </row>
    <row r="91517" spans="1:5" x14ac:dyDescent="0.3">
      <c r="A91517">
        <v>4</v>
      </c>
      <c r="B91517">
        <v>1470097467</v>
      </c>
      <c r="C91517" t="s">
        <v>61758</v>
      </c>
      <c r="D91517" t="s">
        <v>109008</v>
      </c>
      <c r="E91517" t="s">
        <v>304266</v>
      </c>
    </row>
    <row r="91518" spans="1:5" x14ac:dyDescent="0.3">
      <c r="A91518">
        <v>4</v>
      </c>
      <c r="B91518">
        <v>1470097552</v>
      </c>
      <c r="C91518" t="s">
        <v>61758</v>
      </c>
      <c r="D91518" t="s">
        <v>167166</v>
      </c>
      <c r="E91518" t="s">
        <v>304267</v>
      </c>
    </row>
    <row r="91519" spans="1:5" x14ac:dyDescent="0.3">
      <c r="A91519">
        <v>4</v>
      </c>
      <c r="B91519">
        <v>1470097592</v>
      </c>
      <c r="C91519" t="s">
        <v>61759</v>
      </c>
      <c r="D91519" t="s">
        <v>167167</v>
      </c>
      <c r="E91519" t="s">
        <v>304268</v>
      </c>
    </row>
    <row r="91520" spans="1:5" x14ac:dyDescent="0.3">
      <c r="A91520">
        <v>4</v>
      </c>
      <c r="B91520">
        <v>1470097599</v>
      </c>
      <c r="C91520" t="s">
        <v>61758</v>
      </c>
      <c r="D91520" t="s">
        <v>167168</v>
      </c>
      <c r="E91520" t="s">
        <v>304269</v>
      </c>
    </row>
    <row r="91521" spans="1:5" x14ac:dyDescent="0.3">
      <c r="A91521">
        <v>4</v>
      </c>
      <c r="B91521">
        <v>1470097639</v>
      </c>
      <c r="C91521" t="s">
        <v>61759</v>
      </c>
      <c r="D91521" t="s">
        <v>167169</v>
      </c>
      <c r="E91521" t="s">
        <v>304270</v>
      </c>
    </row>
    <row r="91522" spans="1:5" x14ac:dyDescent="0.3">
      <c r="A91522">
        <v>4</v>
      </c>
      <c r="B91522">
        <v>1470097648</v>
      </c>
      <c r="C91522" t="s">
        <v>61759</v>
      </c>
      <c r="D91522" t="s">
        <v>167170</v>
      </c>
      <c r="E91522" t="s">
        <v>304271</v>
      </c>
    </row>
    <row r="91523" spans="1:5" x14ac:dyDescent="0.3">
      <c r="A91523">
        <v>4</v>
      </c>
      <c r="B91523">
        <v>1470097687</v>
      </c>
      <c r="C91523" t="s">
        <v>61760</v>
      </c>
      <c r="D91523" t="s">
        <v>167171</v>
      </c>
      <c r="E91523" t="s">
        <v>304272</v>
      </c>
    </row>
    <row r="91524" spans="1:5" x14ac:dyDescent="0.3">
      <c r="A91524">
        <v>4</v>
      </c>
      <c r="B91524">
        <v>1470097844</v>
      </c>
      <c r="C91524" t="s">
        <v>61761</v>
      </c>
      <c r="D91524" t="s">
        <v>167172</v>
      </c>
      <c r="E91524" t="s">
        <v>304273</v>
      </c>
    </row>
    <row r="91525" spans="1:5" x14ac:dyDescent="0.3">
      <c r="A91525">
        <v>4</v>
      </c>
      <c r="B91525">
        <v>1470097853</v>
      </c>
      <c r="C91525" t="s">
        <v>61761</v>
      </c>
      <c r="D91525" t="s">
        <v>165686</v>
      </c>
      <c r="E91525" t="s">
        <v>304274</v>
      </c>
    </row>
    <row r="91526" spans="1:5" x14ac:dyDescent="0.3">
      <c r="A91526">
        <v>4</v>
      </c>
      <c r="B91526">
        <v>1470097890</v>
      </c>
      <c r="C91526" t="s">
        <v>61761</v>
      </c>
      <c r="D91526" t="s">
        <v>167173</v>
      </c>
      <c r="E91526" t="s">
        <v>304275</v>
      </c>
    </row>
    <row r="91527" spans="1:5" x14ac:dyDescent="0.3">
      <c r="A91527">
        <v>4</v>
      </c>
      <c r="B91527">
        <v>1470097891</v>
      </c>
      <c r="C91527" t="s">
        <v>61761</v>
      </c>
      <c r="D91527" t="s">
        <v>152233</v>
      </c>
      <c r="E91527" t="s">
        <v>304276</v>
      </c>
    </row>
    <row r="91528" spans="1:5" x14ac:dyDescent="0.3">
      <c r="A91528">
        <v>4</v>
      </c>
      <c r="B91528">
        <v>1470097917</v>
      </c>
      <c r="C91528" t="s">
        <v>61761</v>
      </c>
      <c r="D91528" t="s">
        <v>167174</v>
      </c>
      <c r="E91528" t="s">
        <v>304277</v>
      </c>
    </row>
    <row r="91529" spans="1:5" x14ac:dyDescent="0.3">
      <c r="A91529">
        <v>4</v>
      </c>
      <c r="B91529">
        <v>1470097918</v>
      </c>
      <c r="C91529" t="s">
        <v>61762</v>
      </c>
      <c r="D91529" t="s">
        <v>167175</v>
      </c>
      <c r="E91529" t="s">
        <v>304278</v>
      </c>
    </row>
    <row r="91530" spans="1:5" x14ac:dyDescent="0.3">
      <c r="A91530">
        <v>4</v>
      </c>
      <c r="B91530">
        <v>1470097937</v>
      </c>
      <c r="C91530" t="s">
        <v>61763</v>
      </c>
      <c r="D91530" t="s">
        <v>167176</v>
      </c>
      <c r="E91530" t="s">
        <v>304279</v>
      </c>
    </row>
    <row r="91531" spans="1:5" x14ac:dyDescent="0.3">
      <c r="A91531">
        <v>4</v>
      </c>
      <c r="B91531">
        <v>1470097981</v>
      </c>
      <c r="C91531" t="s">
        <v>61762</v>
      </c>
      <c r="D91531" t="s">
        <v>167177</v>
      </c>
      <c r="E91531" t="s">
        <v>304280</v>
      </c>
    </row>
    <row r="91532" spans="1:5" x14ac:dyDescent="0.3">
      <c r="A91532">
        <v>4</v>
      </c>
      <c r="B91532">
        <v>1470098062</v>
      </c>
      <c r="C91532" t="s">
        <v>61762</v>
      </c>
      <c r="D91532" t="s">
        <v>99439</v>
      </c>
      <c r="E91532" t="s">
        <v>304281</v>
      </c>
    </row>
    <row r="91533" spans="1:5" x14ac:dyDescent="0.3">
      <c r="A91533">
        <v>4</v>
      </c>
      <c r="B91533">
        <v>1470098133</v>
      </c>
      <c r="C91533" t="s">
        <v>61764</v>
      </c>
      <c r="D91533" t="s">
        <v>167178</v>
      </c>
      <c r="E91533" t="s">
        <v>304282</v>
      </c>
    </row>
    <row r="91534" spans="1:5" x14ac:dyDescent="0.3">
      <c r="A91534">
        <v>4</v>
      </c>
      <c r="B91534">
        <v>1470098195</v>
      </c>
      <c r="C91534" t="s">
        <v>61765</v>
      </c>
      <c r="D91534" t="s">
        <v>167179</v>
      </c>
      <c r="E91534" t="s">
        <v>304283</v>
      </c>
    </row>
    <row r="91535" spans="1:5" x14ac:dyDescent="0.3">
      <c r="A91535">
        <v>4</v>
      </c>
      <c r="B91535">
        <v>1470098197</v>
      </c>
      <c r="C91535" t="s">
        <v>61766</v>
      </c>
      <c r="D91535" t="s">
        <v>130952</v>
      </c>
      <c r="E91535" t="s">
        <v>304284</v>
      </c>
    </row>
    <row r="91536" spans="1:5" x14ac:dyDescent="0.3">
      <c r="A91536">
        <v>4</v>
      </c>
      <c r="B91536">
        <v>1470098231</v>
      </c>
      <c r="C91536" t="s">
        <v>61765</v>
      </c>
      <c r="D91536" t="s">
        <v>167180</v>
      </c>
      <c r="E91536" t="s">
        <v>304285</v>
      </c>
    </row>
    <row r="91537" spans="1:5" x14ac:dyDescent="0.3">
      <c r="A91537">
        <v>4</v>
      </c>
      <c r="B91537">
        <v>1470098275</v>
      </c>
      <c r="C91537" t="s">
        <v>61766</v>
      </c>
      <c r="D91537" t="s">
        <v>167181</v>
      </c>
      <c r="E91537" t="s">
        <v>304286</v>
      </c>
    </row>
    <row r="91538" spans="1:5" x14ac:dyDescent="0.3">
      <c r="A91538">
        <v>4</v>
      </c>
      <c r="B91538">
        <v>1470098290</v>
      </c>
      <c r="C91538" t="s">
        <v>61766</v>
      </c>
      <c r="D91538" t="s">
        <v>167182</v>
      </c>
      <c r="E91538" t="s">
        <v>304287</v>
      </c>
    </row>
    <row r="91539" spans="1:5" x14ac:dyDescent="0.3">
      <c r="A91539">
        <v>4</v>
      </c>
      <c r="B91539">
        <v>1470098344</v>
      </c>
      <c r="C91539" t="s">
        <v>61766</v>
      </c>
      <c r="D91539" t="s">
        <v>167183</v>
      </c>
      <c r="E91539" t="s">
        <v>304288</v>
      </c>
    </row>
    <row r="91540" spans="1:5" x14ac:dyDescent="0.3">
      <c r="A91540">
        <v>4</v>
      </c>
      <c r="B91540">
        <v>1470098357</v>
      </c>
      <c r="C91540" t="s">
        <v>61766</v>
      </c>
      <c r="D91540" t="s">
        <v>167184</v>
      </c>
      <c r="E91540" t="s">
        <v>304289</v>
      </c>
    </row>
    <row r="91541" spans="1:5" x14ac:dyDescent="0.3">
      <c r="A91541">
        <v>4</v>
      </c>
      <c r="B91541">
        <v>1470098370</v>
      </c>
      <c r="C91541" t="s">
        <v>61767</v>
      </c>
      <c r="D91541" t="s">
        <v>167185</v>
      </c>
      <c r="E91541" t="s">
        <v>304290</v>
      </c>
    </row>
    <row r="91542" spans="1:5" x14ac:dyDescent="0.3">
      <c r="A91542">
        <v>4</v>
      </c>
      <c r="B91542">
        <v>1470098408</v>
      </c>
      <c r="C91542" t="s">
        <v>61767</v>
      </c>
      <c r="D91542" t="s">
        <v>167186</v>
      </c>
      <c r="E91542" t="s">
        <v>304291</v>
      </c>
    </row>
    <row r="91543" spans="1:5" x14ac:dyDescent="0.3">
      <c r="A91543">
        <v>4</v>
      </c>
      <c r="B91543">
        <v>1470098488</v>
      </c>
      <c r="C91543" t="s">
        <v>61767</v>
      </c>
      <c r="D91543" t="s">
        <v>167187</v>
      </c>
      <c r="E91543" t="s">
        <v>304292</v>
      </c>
    </row>
    <row r="91544" spans="1:5" x14ac:dyDescent="0.3">
      <c r="A91544">
        <v>4</v>
      </c>
      <c r="B91544">
        <v>1470098597</v>
      </c>
      <c r="C91544" t="s">
        <v>61768</v>
      </c>
      <c r="D91544" t="s">
        <v>167188</v>
      </c>
      <c r="E91544" t="s">
        <v>304293</v>
      </c>
    </row>
    <row r="91545" spans="1:5" x14ac:dyDescent="0.3">
      <c r="A91545">
        <v>4</v>
      </c>
      <c r="B91545">
        <v>1470098637</v>
      </c>
      <c r="C91545" t="s">
        <v>61769</v>
      </c>
      <c r="D91545" t="s">
        <v>167189</v>
      </c>
      <c r="E91545" t="s">
        <v>304294</v>
      </c>
    </row>
    <row r="91546" spans="1:5" x14ac:dyDescent="0.3">
      <c r="A91546">
        <v>4</v>
      </c>
      <c r="B91546">
        <v>1470098726</v>
      </c>
      <c r="C91546" t="s">
        <v>61770</v>
      </c>
      <c r="D91546" t="s">
        <v>167190</v>
      </c>
      <c r="E91546" t="s">
        <v>304295</v>
      </c>
    </row>
    <row r="91547" spans="1:5" x14ac:dyDescent="0.3">
      <c r="A91547">
        <v>4</v>
      </c>
      <c r="B91547">
        <v>1470098755</v>
      </c>
      <c r="C91547" t="s">
        <v>61769</v>
      </c>
      <c r="D91547" t="s">
        <v>167191</v>
      </c>
      <c r="E91547" t="s">
        <v>304296</v>
      </c>
    </row>
    <row r="91548" spans="1:5" x14ac:dyDescent="0.3">
      <c r="A91548">
        <v>4</v>
      </c>
      <c r="B91548">
        <v>1470098758</v>
      </c>
      <c r="C91548" t="s">
        <v>61770</v>
      </c>
      <c r="D91548" t="s">
        <v>167192</v>
      </c>
      <c r="E91548" t="s">
        <v>304297</v>
      </c>
    </row>
    <row r="91549" spans="1:5" x14ac:dyDescent="0.3">
      <c r="A91549">
        <v>4</v>
      </c>
      <c r="B91549">
        <v>1470098763</v>
      </c>
      <c r="C91549" t="s">
        <v>61771</v>
      </c>
      <c r="D91549" t="s">
        <v>167193</v>
      </c>
      <c r="E91549" t="s">
        <v>304298</v>
      </c>
    </row>
    <row r="91550" spans="1:5" x14ac:dyDescent="0.3">
      <c r="A91550">
        <v>4</v>
      </c>
      <c r="B91550">
        <v>1470098806</v>
      </c>
      <c r="C91550" t="s">
        <v>61770</v>
      </c>
      <c r="D91550" t="s">
        <v>167194</v>
      </c>
      <c r="E91550" t="s">
        <v>304299</v>
      </c>
    </row>
    <row r="91551" spans="1:5" x14ac:dyDescent="0.3">
      <c r="A91551">
        <v>4</v>
      </c>
      <c r="B91551">
        <v>1470098885</v>
      </c>
      <c r="C91551" t="s">
        <v>61770</v>
      </c>
      <c r="D91551" t="s">
        <v>167195</v>
      </c>
      <c r="E91551" t="s">
        <v>304300</v>
      </c>
    </row>
    <row r="91552" spans="1:5" x14ac:dyDescent="0.3">
      <c r="A91552">
        <v>4</v>
      </c>
      <c r="B91552">
        <v>1470098894</v>
      </c>
      <c r="C91552" t="s">
        <v>61770</v>
      </c>
      <c r="D91552" t="s">
        <v>160498</v>
      </c>
      <c r="E91552" t="s">
        <v>304301</v>
      </c>
    </row>
    <row r="91553" spans="1:5" x14ac:dyDescent="0.3">
      <c r="A91553">
        <v>4</v>
      </c>
      <c r="B91553">
        <v>1470098920</v>
      </c>
      <c r="C91553" t="s">
        <v>61772</v>
      </c>
      <c r="D91553" t="s">
        <v>167196</v>
      </c>
      <c r="E91553" t="s">
        <v>304302</v>
      </c>
    </row>
    <row r="91554" spans="1:5" x14ac:dyDescent="0.3">
      <c r="A91554">
        <v>4</v>
      </c>
      <c r="B91554">
        <v>1470098921</v>
      </c>
      <c r="C91554" t="s">
        <v>61772</v>
      </c>
      <c r="D91554" t="s">
        <v>163418</v>
      </c>
      <c r="E91554" t="s">
        <v>304303</v>
      </c>
    </row>
    <row r="91555" spans="1:5" x14ac:dyDescent="0.3">
      <c r="A91555">
        <v>4</v>
      </c>
      <c r="B91555">
        <v>1470098929</v>
      </c>
      <c r="C91555" t="s">
        <v>61771</v>
      </c>
      <c r="D91555" t="s">
        <v>166156</v>
      </c>
      <c r="E91555" t="s">
        <v>304304</v>
      </c>
    </row>
    <row r="91556" spans="1:5" x14ac:dyDescent="0.3">
      <c r="A91556">
        <v>4</v>
      </c>
      <c r="B91556">
        <v>1470098956</v>
      </c>
      <c r="C91556" t="s">
        <v>61771</v>
      </c>
      <c r="D91556" t="s">
        <v>167197</v>
      </c>
      <c r="E91556" t="s">
        <v>304305</v>
      </c>
    </row>
    <row r="91557" spans="1:5" x14ac:dyDescent="0.3">
      <c r="A91557">
        <v>4</v>
      </c>
      <c r="B91557">
        <v>1470098980</v>
      </c>
      <c r="C91557" t="s">
        <v>61771</v>
      </c>
      <c r="D91557" t="s">
        <v>167198</v>
      </c>
      <c r="E91557" t="s">
        <v>304306</v>
      </c>
    </row>
    <row r="91558" spans="1:5" x14ac:dyDescent="0.3">
      <c r="A91558">
        <v>4</v>
      </c>
      <c r="B91558">
        <v>1470099016</v>
      </c>
      <c r="C91558" t="s">
        <v>61771</v>
      </c>
      <c r="D91558" t="s">
        <v>167199</v>
      </c>
      <c r="E91558" t="s">
        <v>304307</v>
      </c>
    </row>
    <row r="91559" spans="1:5" x14ac:dyDescent="0.3">
      <c r="A91559">
        <v>4</v>
      </c>
      <c r="B91559">
        <v>1470099038</v>
      </c>
      <c r="C91559" t="s">
        <v>61772</v>
      </c>
      <c r="D91559" t="s">
        <v>167200</v>
      </c>
      <c r="E91559" t="s">
        <v>304308</v>
      </c>
    </row>
    <row r="91560" spans="1:5" x14ac:dyDescent="0.3">
      <c r="A91560">
        <v>4</v>
      </c>
      <c r="B91560">
        <v>1470099085</v>
      </c>
      <c r="C91560" t="s">
        <v>61772</v>
      </c>
      <c r="D91560" t="s">
        <v>167201</v>
      </c>
      <c r="E91560" t="s">
        <v>304309</v>
      </c>
    </row>
    <row r="91561" spans="1:5" x14ac:dyDescent="0.3">
      <c r="A91561">
        <v>4</v>
      </c>
      <c r="B91561">
        <v>1470099138</v>
      </c>
      <c r="C91561" t="s">
        <v>61773</v>
      </c>
      <c r="D91561" t="s">
        <v>167202</v>
      </c>
      <c r="E91561" t="s">
        <v>304310</v>
      </c>
    </row>
    <row r="91562" spans="1:5" x14ac:dyDescent="0.3">
      <c r="A91562">
        <v>4</v>
      </c>
      <c r="B91562">
        <v>1470099144</v>
      </c>
      <c r="C91562" t="s">
        <v>61773</v>
      </c>
      <c r="D91562" t="s">
        <v>167203</v>
      </c>
      <c r="E91562" t="s">
        <v>304311</v>
      </c>
    </row>
    <row r="91563" spans="1:5" x14ac:dyDescent="0.3">
      <c r="A91563">
        <v>4</v>
      </c>
      <c r="B91563">
        <v>1470099167</v>
      </c>
      <c r="C91563" t="s">
        <v>61774</v>
      </c>
      <c r="D91563" t="s">
        <v>167204</v>
      </c>
      <c r="E91563" t="s">
        <v>304312</v>
      </c>
    </row>
    <row r="91564" spans="1:5" x14ac:dyDescent="0.3">
      <c r="A91564">
        <v>4</v>
      </c>
      <c r="B91564">
        <v>1470099182</v>
      </c>
      <c r="C91564" t="s">
        <v>61773</v>
      </c>
      <c r="D91564" t="s">
        <v>158716</v>
      </c>
      <c r="E91564" t="s">
        <v>304313</v>
      </c>
    </row>
    <row r="91565" spans="1:5" x14ac:dyDescent="0.3">
      <c r="A91565">
        <v>4</v>
      </c>
      <c r="B91565">
        <v>1470099231</v>
      </c>
      <c r="C91565" t="s">
        <v>61774</v>
      </c>
      <c r="D91565" t="s">
        <v>167205</v>
      </c>
      <c r="E91565" t="s">
        <v>304314</v>
      </c>
    </row>
    <row r="91566" spans="1:5" x14ac:dyDescent="0.3">
      <c r="A91566">
        <v>4</v>
      </c>
      <c r="B91566">
        <v>1470099236</v>
      </c>
      <c r="C91566" t="s">
        <v>61775</v>
      </c>
      <c r="D91566" t="s">
        <v>112353</v>
      </c>
      <c r="E91566" t="s">
        <v>304315</v>
      </c>
    </row>
    <row r="91567" spans="1:5" x14ac:dyDescent="0.3">
      <c r="A91567">
        <v>4</v>
      </c>
      <c r="B91567">
        <v>1470099281</v>
      </c>
      <c r="C91567" t="s">
        <v>61774</v>
      </c>
      <c r="D91567" t="s">
        <v>167206</v>
      </c>
      <c r="E91567" t="s">
        <v>304316</v>
      </c>
    </row>
    <row r="91568" spans="1:5" x14ac:dyDescent="0.3">
      <c r="A91568">
        <v>4</v>
      </c>
      <c r="B91568">
        <v>1470099288</v>
      </c>
      <c r="C91568" t="s">
        <v>61774</v>
      </c>
      <c r="D91568" t="s">
        <v>167207</v>
      </c>
      <c r="E91568" t="s">
        <v>304317</v>
      </c>
    </row>
    <row r="91569" spans="1:5" x14ac:dyDescent="0.3">
      <c r="A91569">
        <v>4</v>
      </c>
      <c r="B91569">
        <v>1470099295</v>
      </c>
      <c r="C91569" t="s">
        <v>61776</v>
      </c>
      <c r="D91569" t="s">
        <v>167208</v>
      </c>
      <c r="E91569" t="s">
        <v>304318</v>
      </c>
    </row>
    <row r="91570" spans="1:5" x14ac:dyDescent="0.3">
      <c r="A91570">
        <v>4</v>
      </c>
      <c r="B91570">
        <v>1470099338</v>
      </c>
      <c r="C91570" t="s">
        <v>61775</v>
      </c>
      <c r="D91570" t="s">
        <v>115461</v>
      </c>
      <c r="E91570" t="s">
        <v>304319</v>
      </c>
    </row>
    <row r="91571" spans="1:5" x14ac:dyDescent="0.3">
      <c r="A91571">
        <v>4</v>
      </c>
      <c r="B91571">
        <v>1470099343</v>
      </c>
      <c r="C91571" t="s">
        <v>61775</v>
      </c>
      <c r="D91571" t="s">
        <v>167209</v>
      </c>
      <c r="E91571" t="s">
        <v>304320</v>
      </c>
    </row>
    <row r="91572" spans="1:5" x14ac:dyDescent="0.3">
      <c r="A91572">
        <v>4</v>
      </c>
      <c r="B91572">
        <v>1470099467</v>
      </c>
      <c r="C91572" t="s">
        <v>61776</v>
      </c>
      <c r="D91572" t="s">
        <v>167210</v>
      </c>
      <c r="E91572" t="s">
        <v>304321</v>
      </c>
    </row>
    <row r="91573" spans="1:5" x14ac:dyDescent="0.3">
      <c r="A91573">
        <v>4</v>
      </c>
      <c r="B91573">
        <v>1470099501</v>
      </c>
      <c r="C91573" t="s">
        <v>61776</v>
      </c>
      <c r="D91573" t="s">
        <v>167211</v>
      </c>
      <c r="E91573" t="s">
        <v>304322</v>
      </c>
    </row>
    <row r="91574" spans="1:5" x14ac:dyDescent="0.3">
      <c r="A91574">
        <v>4</v>
      </c>
      <c r="B91574">
        <v>1470099569</v>
      </c>
      <c r="C91574" t="s">
        <v>61777</v>
      </c>
      <c r="D91574" t="s">
        <v>106421</v>
      </c>
      <c r="E91574" t="s">
        <v>304323</v>
      </c>
    </row>
    <row r="91575" spans="1:5" x14ac:dyDescent="0.3">
      <c r="A91575">
        <v>4</v>
      </c>
      <c r="B91575">
        <v>1470099611</v>
      </c>
      <c r="C91575" t="s">
        <v>61778</v>
      </c>
      <c r="D91575" t="s">
        <v>167212</v>
      </c>
      <c r="E91575" t="s">
        <v>304324</v>
      </c>
    </row>
    <row r="91576" spans="1:5" x14ac:dyDescent="0.3">
      <c r="A91576">
        <v>4</v>
      </c>
      <c r="B91576">
        <v>1470099650</v>
      </c>
      <c r="C91576" t="s">
        <v>61778</v>
      </c>
      <c r="D91576" t="s">
        <v>167213</v>
      </c>
      <c r="E91576" t="s">
        <v>304325</v>
      </c>
    </row>
    <row r="91577" spans="1:5" x14ac:dyDescent="0.3">
      <c r="A91577">
        <v>4</v>
      </c>
      <c r="B91577">
        <v>1470099672</v>
      </c>
      <c r="C91577" t="s">
        <v>61778</v>
      </c>
      <c r="D91577" t="s">
        <v>167214</v>
      </c>
      <c r="E91577" t="s">
        <v>304326</v>
      </c>
    </row>
    <row r="91578" spans="1:5" x14ac:dyDescent="0.3">
      <c r="A91578">
        <v>4</v>
      </c>
      <c r="B91578">
        <v>1470099695</v>
      </c>
      <c r="C91578" t="s">
        <v>61779</v>
      </c>
      <c r="D91578" t="s">
        <v>133450</v>
      </c>
      <c r="E91578" t="s">
        <v>304327</v>
      </c>
    </row>
    <row r="91579" spans="1:5" x14ac:dyDescent="0.3">
      <c r="A91579">
        <v>4</v>
      </c>
      <c r="B91579">
        <v>1470099735</v>
      </c>
      <c r="C91579" t="s">
        <v>61779</v>
      </c>
      <c r="D91579" t="s">
        <v>167215</v>
      </c>
      <c r="E91579" t="s">
        <v>304328</v>
      </c>
    </row>
    <row r="91580" spans="1:5" x14ac:dyDescent="0.3">
      <c r="A91580">
        <v>4</v>
      </c>
      <c r="B91580">
        <v>1470099766</v>
      </c>
      <c r="C91580" t="s">
        <v>61779</v>
      </c>
      <c r="D91580" t="s">
        <v>167216</v>
      </c>
      <c r="E91580" t="s">
        <v>304329</v>
      </c>
    </row>
    <row r="91581" spans="1:5" x14ac:dyDescent="0.3">
      <c r="A91581">
        <v>4</v>
      </c>
      <c r="B91581">
        <v>1470099794</v>
      </c>
      <c r="C91581" t="s">
        <v>61780</v>
      </c>
      <c r="D91581" t="s">
        <v>167217</v>
      </c>
      <c r="E91581" t="s">
        <v>304330</v>
      </c>
    </row>
    <row r="91582" spans="1:5" x14ac:dyDescent="0.3">
      <c r="A91582">
        <v>4</v>
      </c>
      <c r="B91582">
        <v>1470099807</v>
      </c>
      <c r="C91582" t="s">
        <v>61780</v>
      </c>
      <c r="D91582" t="s">
        <v>159277</v>
      </c>
      <c r="E91582" t="s">
        <v>304331</v>
      </c>
    </row>
    <row r="91583" spans="1:5" x14ac:dyDescent="0.3">
      <c r="A91583">
        <v>4</v>
      </c>
      <c r="B91583">
        <v>1470099881</v>
      </c>
      <c r="C91583" t="s">
        <v>61781</v>
      </c>
      <c r="D91583" t="s">
        <v>164055</v>
      </c>
      <c r="E91583" t="s">
        <v>304332</v>
      </c>
    </row>
    <row r="91584" spans="1:5" x14ac:dyDescent="0.3">
      <c r="A91584">
        <v>4</v>
      </c>
      <c r="B91584">
        <v>1470099915</v>
      </c>
      <c r="C91584" t="s">
        <v>61780</v>
      </c>
      <c r="D91584" t="s">
        <v>167218</v>
      </c>
      <c r="E91584" t="s">
        <v>304333</v>
      </c>
    </row>
    <row r="91585" spans="1:5" x14ac:dyDescent="0.3">
      <c r="A91585">
        <v>4</v>
      </c>
      <c r="B91585">
        <v>1470099965</v>
      </c>
      <c r="C91585" t="s">
        <v>61782</v>
      </c>
      <c r="D91585" t="s">
        <v>167219</v>
      </c>
      <c r="E91585" t="s">
        <v>304334</v>
      </c>
    </row>
    <row r="91586" spans="1:5" x14ac:dyDescent="0.3">
      <c r="A91586">
        <v>4</v>
      </c>
      <c r="B91586">
        <v>1470100181</v>
      </c>
      <c r="C91586" t="s">
        <v>61783</v>
      </c>
      <c r="D91586" t="s">
        <v>167220</v>
      </c>
      <c r="E91586" t="s">
        <v>304335</v>
      </c>
    </row>
    <row r="91587" spans="1:5" x14ac:dyDescent="0.3">
      <c r="A91587">
        <v>4</v>
      </c>
      <c r="B91587">
        <v>1470100290</v>
      </c>
      <c r="C91587" t="s">
        <v>61784</v>
      </c>
      <c r="D91587" t="s">
        <v>159281</v>
      </c>
      <c r="E91587" t="s">
        <v>304336</v>
      </c>
    </row>
    <row r="91588" spans="1:5" x14ac:dyDescent="0.3">
      <c r="A91588">
        <v>4</v>
      </c>
      <c r="B91588">
        <v>1470100314</v>
      </c>
      <c r="C91588" t="s">
        <v>61784</v>
      </c>
      <c r="D91588" t="s">
        <v>167221</v>
      </c>
      <c r="E91588" t="s">
        <v>304337</v>
      </c>
    </row>
    <row r="91589" spans="1:5" x14ac:dyDescent="0.3">
      <c r="A91589">
        <v>4</v>
      </c>
      <c r="B91589">
        <v>1470100518</v>
      </c>
      <c r="C91589" t="s">
        <v>61785</v>
      </c>
      <c r="D91589" t="s">
        <v>167222</v>
      </c>
      <c r="E91589" t="s">
        <v>304338</v>
      </c>
    </row>
    <row r="91590" spans="1:5" x14ac:dyDescent="0.3">
      <c r="A91590">
        <v>4</v>
      </c>
      <c r="B91590">
        <v>1470100550</v>
      </c>
      <c r="C91590" t="s">
        <v>61786</v>
      </c>
      <c r="D91590" t="s">
        <v>102286</v>
      </c>
      <c r="E91590" t="s">
        <v>304339</v>
      </c>
    </row>
    <row r="91591" spans="1:5" x14ac:dyDescent="0.3">
      <c r="A91591">
        <v>4</v>
      </c>
      <c r="B91591">
        <v>1470100686</v>
      </c>
      <c r="C91591" t="s">
        <v>61786</v>
      </c>
      <c r="D91591" t="s">
        <v>167223</v>
      </c>
      <c r="E91591" t="s">
        <v>304340</v>
      </c>
    </row>
    <row r="91592" spans="1:5" x14ac:dyDescent="0.3">
      <c r="A91592">
        <v>4</v>
      </c>
      <c r="B91592">
        <v>1470100717</v>
      </c>
      <c r="C91592" t="s">
        <v>61786</v>
      </c>
      <c r="D91592" t="s">
        <v>167224</v>
      </c>
      <c r="E91592" t="s">
        <v>304341</v>
      </c>
    </row>
    <row r="91593" spans="1:5" x14ac:dyDescent="0.3">
      <c r="A91593">
        <v>4</v>
      </c>
      <c r="B91593">
        <v>1470100734</v>
      </c>
      <c r="C91593" t="s">
        <v>61786</v>
      </c>
      <c r="D91593" t="s">
        <v>167225</v>
      </c>
      <c r="E91593" t="s">
        <v>304342</v>
      </c>
    </row>
    <row r="91594" spans="1:5" x14ac:dyDescent="0.3">
      <c r="A91594">
        <v>4</v>
      </c>
      <c r="B91594">
        <v>1470100745</v>
      </c>
      <c r="C91594" t="s">
        <v>61786</v>
      </c>
      <c r="D91594" t="s">
        <v>167226</v>
      </c>
      <c r="E91594" t="s">
        <v>304343</v>
      </c>
    </row>
    <row r="91595" spans="1:5" x14ac:dyDescent="0.3">
      <c r="A91595">
        <v>4</v>
      </c>
      <c r="B91595">
        <v>1470100794</v>
      </c>
      <c r="C91595" t="s">
        <v>61787</v>
      </c>
      <c r="D91595" t="s">
        <v>167227</v>
      </c>
      <c r="E91595" t="s">
        <v>304344</v>
      </c>
    </row>
    <row r="91596" spans="1:5" x14ac:dyDescent="0.3">
      <c r="A91596">
        <v>4</v>
      </c>
      <c r="B91596">
        <v>1470100877</v>
      </c>
      <c r="C91596" t="s">
        <v>61788</v>
      </c>
      <c r="D91596" t="s">
        <v>167228</v>
      </c>
      <c r="E91596" t="s">
        <v>304345</v>
      </c>
    </row>
    <row r="91597" spans="1:5" x14ac:dyDescent="0.3">
      <c r="A91597">
        <v>4</v>
      </c>
      <c r="B91597">
        <v>1470100880</v>
      </c>
      <c r="C91597" t="s">
        <v>61789</v>
      </c>
      <c r="D91597" t="s">
        <v>167229</v>
      </c>
      <c r="E91597" t="s">
        <v>304346</v>
      </c>
    </row>
    <row r="91598" spans="1:5" x14ac:dyDescent="0.3">
      <c r="A91598">
        <v>4</v>
      </c>
      <c r="B91598">
        <v>1470100882</v>
      </c>
      <c r="C91598" t="s">
        <v>61788</v>
      </c>
      <c r="D91598" t="s">
        <v>167230</v>
      </c>
      <c r="E91598" t="s">
        <v>304347</v>
      </c>
    </row>
    <row r="91599" spans="1:5" x14ac:dyDescent="0.3">
      <c r="A91599">
        <v>4</v>
      </c>
      <c r="B91599">
        <v>1470100902</v>
      </c>
      <c r="C91599" t="s">
        <v>61789</v>
      </c>
      <c r="D91599" t="s">
        <v>167231</v>
      </c>
      <c r="E91599" t="s">
        <v>304348</v>
      </c>
    </row>
    <row r="91600" spans="1:5" x14ac:dyDescent="0.3">
      <c r="A91600">
        <v>4</v>
      </c>
      <c r="B91600">
        <v>1470100945</v>
      </c>
      <c r="C91600" t="s">
        <v>61789</v>
      </c>
      <c r="D91600" t="s">
        <v>117897</v>
      </c>
      <c r="E91600" t="s">
        <v>304349</v>
      </c>
    </row>
    <row r="91601" spans="1:5" x14ac:dyDescent="0.3">
      <c r="A91601">
        <v>4</v>
      </c>
      <c r="B91601">
        <v>1470100983</v>
      </c>
      <c r="C91601" t="s">
        <v>61788</v>
      </c>
      <c r="D91601" t="s">
        <v>167232</v>
      </c>
      <c r="E91601" t="s">
        <v>304350</v>
      </c>
    </row>
    <row r="91602" spans="1:5" x14ac:dyDescent="0.3">
      <c r="A91602">
        <v>4</v>
      </c>
      <c r="B91602">
        <v>1470101007</v>
      </c>
      <c r="C91602" t="s">
        <v>61788</v>
      </c>
      <c r="D91602" t="s">
        <v>167233</v>
      </c>
      <c r="E91602" t="s">
        <v>304351</v>
      </c>
    </row>
    <row r="91603" spans="1:5" x14ac:dyDescent="0.3">
      <c r="A91603">
        <v>4</v>
      </c>
      <c r="B91603">
        <v>1470101011</v>
      </c>
      <c r="C91603" t="s">
        <v>61788</v>
      </c>
      <c r="D91603" t="s">
        <v>167234</v>
      </c>
      <c r="E91603" t="s">
        <v>304352</v>
      </c>
    </row>
    <row r="91604" spans="1:5" x14ac:dyDescent="0.3">
      <c r="A91604">
        <v>4</v>
      </c>
      <c r="B91604">
        <v>1470101035</v>
      </c>
      <c r="C91604" t="s">
        <v>61788</v>
      </c>
      <c r="D91604" t="s">
        <v>167235</v>
      </c>
      <c r="E91604" t="s">
        <v>304353</v>
      </c>
    </row>
    <row r="91605" spans="1:5" x14ac:dyDescent="0.3">
      <c r="A91605">
        <v>4</v>
      </c>
      <c r="B91605">
        <v>1470101068</v>
      </c>
      <c r="C91605" t="s">
        <v>61790</v>
      </c>
      <c r="D91605" t="s">
        <v>130192</v>
      </c>
      <c r="E91605" t="s">
        <v>304354</v>
      </c>
    </row>
    <row r="91606" spans="1:5" x14ac:dyDescent="0.3">
      <c r="A91606">
        <v>4</v>
      </c>
      <c r="B91606">
        <v>1470101106</v>
      </c>
      <c r="C91606" t="s">
        <v>61791</v>
      </c>
      <c r="D91606" t="s">
        <v>167236</v>
      </c>
      <c r="E91606" t="s">
        <v>304355</v>
      </c>
    </row>
    <row r="91607" spans="1:5" x14ac:dyDescent="0.3">
      <c r="A91607">
        <v>4</v>
      </c>
      <c r="B91607">
        <v>1470101180</v>
      </c>
      <c r="C91607" t="s">
        <v>61791</v>
      </c>
      <c r="D91607" t="s">
        <v>167237</v>
      </c>
      <c r="E91607" t="s">
        <v>304356</v>
      </c>
    </row>
    <row r="91608" spans="1:5" x14ac:dyDescent="0.3">
      <c r="A91608">
        <v>4</v>
      </c>
      <c r="B91608">
        <v>1470101227</v>
      </c>
      <c r="C91608" t="s">
        <v>61792</v>
      </c>
      <c r="D91608" t="s">
        <v>167238</v>
      </c>
      <c r="E91608" t="s">
        <v>304357</v>
      </c>
    </row>
    <row r="91609" spans="1:5" x14ac:dyDescent="0.3">
      <c r="A91609">
        <v>4</v>
      </c>
      <c r="B91609">
        <v>1470101281</v>
      </c>
      <c r="C91609" t="s">
        <v>61792</v>
      </c>
      <c r="D91609" t="s">
        <v>100429</v>
      </c>
      <c r="E91609" t="s">
        <v>304358</v>
      </c>
    </row>
    <row r="91610" spans="1:5" x14ac:dyDescent="0.3">
      <c r="A91610">
        <v>4</v>
      </c>
      <c r="B91610">
        <v>1470101283</v>
      </c>
      <c r="C91610" t="s">
        <v>61792</v>
      </c>
      <c r="D91610" t="s">
        <v>167239</v>
      </c>
      <c r="E91610" t="s">
        <v>304359</v>
      </c>
    </row>
    <row r="91611" spans="1:5" x14ac:dyDescent="0.3">
      <c r="A91611">
        <v>4</v>
      </c>
      <c r="B91611">
        <v>1470101504</v>
      </c>
      <c r="C91611" t="s">
        <v>61793</v>
      </c>
      <c r="D91611" t="s">
        <v>167240</v>
      </c>
      <c r="E91611" t="s">
        <v>304360</v>
      </c>
    </row>
    <row r="91612" spans="1:5" x14ac:dyDescent="0.3">
      <c r="A91612">
        <v>4</v>
      </c>
      <c r="B91612">
        <v>1470125235</v>
      </c>
      <c r="C91612" t="s">
        <v>61794</v>
      </c>
      <c r="D91612" t="s">
        <v>112020</v>
      </c>
      <c r="E91612" t="s">
        <v>304361</v>
      </c>
    </row>
    <row r="91613" spans="1:5" x14ac:dyDescent="0.3">
      <c r="A91613">
        <v>4</v>
      </c>
      <c r="B91613">
        <v>1470125267</v>
      </c>
      <c r="C91613" t="s">
        <v>61794</v>
      </c>
      <c r="D91613" t="s">
        <v>167241</v>
      </c>
      <c r="E91613" t="s">
        <v>304362</v>
      </c>
    </row>
    <row r="91614" spans="1:5" x14ac:dyDescent="0.3">
      <c r="A91614">
        <v>4</v>
      </c>
      <c r="B91614">
        <v>1470125268</v>
      </c>
      <c r="C91614" t="s">
        <v>61794</v>
      </c>
      <c r="D91614" t="s">
        <v>167242</v>
      </c>
      <c r="E91614" t="s">
        <v>304363</v>
      </c>
    </row>
    <row r="91615" spans="1:5" x14ac:dyDescent="0.3">
      <c r="A91615">
        <v>4</v>
      </c>
      <c r="B91615">
        <v>1470125385</v>
      </c>
      <c r="C91615" t="s">
        <v>61795</v>
      </c>
      <c r="D91615" t="s">
        <v>167243</v>
      </c>
      <c r="E91615" t="s">
        <v>304364</v>
      </c>
    </row>
    <row r="91616" spans="1:5" x14ac:dyDescent="0.3">
      <c r="A91616">
        <v>4</v>
      </c>
      <c r="B91616">
        <v>1470125389</v>
      </c>
      <c r="C91616" t="s">
        <v>61796</v>
      </c>
      <c r="D91616" t="s">
        <v>167244</v>
      </c>
      <c r="E91616" t="s">
        <v>304365</v>
      </c>
    </row>
    <row r="91617" spans="1:5" x14ac:dyDescent="0.3">
      <c r="A91617">
        <v>4</v>
      </c>
      <c r="B91617">
        <v>1470125396</v>
      </c>
      <c r="C91617" t="s">
        <v>61795</v>
      </c>
      <c r="D91617" t="s">
        <v>167245</v>
      </c>
      <c r="E91617" t="s">
        <v>304366</v>
      </c>
    </row>
    <row r="91618" spans="1:5" x14ac:dyDescent="0.3">
      <c r="A91618">
        <v>4</v>
      </c>
      <c r="B91618">
        <v>1470125401</v>
      </c>
      <c r="C91618" t="s">
        <v>61796</v>
      </c>
      <c r="D91618" t="s">
        <v>167246</v>
      </c>
      <c r="E91618" t="s">
        <v>304367</v>
      </c>
    </row>
    <row r="91619" spans="1:5" x14ac:dyDescent="0.3">
      <c r="A91619">
        <v>4</v>
      </c>
      <c r="B91619">
        <v>1470125423</v>
      </c>
      <c r="C91619" t="s">
        <v>61795</v>
      </c>
      <c r="D91619" t="s">
        <v>167247</v>
      </c>
      <c r="E91619" t="s">
        <v>304368</v>
      </c>
    </row>
    <row r="91620" spans="1:5" x14ac:dyDescent="0.3">
      <c r="A91620">
        <v>4</v>
      </c>
      <c r="B91620">
        <v>1470125439</v>
      </c>
      <c r="C91620" t="s">
        <v>61795</v>
      </c>
      <c r="D91620" t="s">
        <v>167248</v>
      </c>
      <c r="E91620" t="s">
        <v>304369</v>
      </c>
    </row>
    <row r="91621" spans="1:5" x14ac:dyDescent="0.3">
      <c r="A91621">
        <v>4</v>
      </c>
      <c r="B91621">
        <v>1470125484</v>
      </c>
      <c r="C91621" t="s">
        <v>61795</v>
      </c>
      <c r="D91621" t="s">
        <v>167249</v>
      </c>
      <c r="E91621" t="s">
        <v>304370</v>
      </c>
    </row>
    <row r="91622" spans="1:5" x14ac:dyDescent="0.3">
      <c r="A91622">
        <v>4</v>
      </c>
      <c r="B91622">
        <v>1470125517</v>
      </c>
      <c r="C91622" t="s">
        <v>61796</v>
      </c>
      <c r="D91622" t="s">
        <v>167250</v>
      </c>
      <c r="E91622" t="s">
        <v>304371</v>
      </c>
    </row>
    <row r="91623" spans="1:5" x14ac:dyDescent="0.3">
      <c r="A91623">
        <v>4</v>
      </c>
      <c r="B91623">
        <v>1470125638</v>
      </c>
      <c r="C91623" t="s">
        <v>61797</v>
      </c>
      <c r="D91623" t="s">
        <v>151604</v>
      </c>
      <c r="E91623" t="s">
        <v>304372</v>
      </c>
    </row>
    <row r="91624" spans="1:5" x14ac:dyDescent="0.3">
      <c r="A91624">
        <v>4</v>
      </c>
      <c r="B91624">
        <v>1470125651</v>
      </c>
      <c r="C91624" t="s">
        <v>61798</v>
      </c>
      <c r="D91624" t="s">
        <v>167251</v>
      </c>
      <c r="E91624" t="s">
        <v>304373</v>
      </c>
    </row>
    <row r="91625" spans="1:5" x14ac:dyDescent="0.3">
      <c r="A91625">
        <v>4</v>
      </c>
      <c r="B91625">
        <v>1470125652</v>
      </c>
      <c r="C91625" t="s">
        <v>61797</v>
      </c>
      <c r="D91625" t="s">
        <v>167252</v>
      </c>
      <c r="E91625" t="s">
        <v>304374</v>
      </c>
    </row>
    <row r="91626" spans="1:5" x14ac:dyDescent="0.3">
      <c r="A91626">
        <v>4</v>
      </c>
      <c r="B91626">
        <v>1470125653</v>
      </c>
      <c r="C91626" t="s">
        <v>61795</v>
      </c>
      <c r="D91626" t="s">
        <v>167253</v>
      </c>
      <c r="E91626" t="s">
        <v>304375</v>
      </c>
    </row>
    <row r="91627" spans="1:5" x14ac:dyDescent="0.3">
      <c r="A91627">
        <v>4</v>
      </c>
      <c r="B91627">
        <v>1470125663</v>
      </c>
      <c r="C91627" t="s">
        <v>61797</v>
      </c>
      <c r="D91627" t="s">
        <v>106822</v>
      </c>
      <c r="E91627" t="s">
        <v>304376</v>
      </c>
    </row>
    <row r="91628" spans="1:5" x14ac:dyDescent="0.3">
      <c r="A91628">
        <v>4</v>
      </c>
      <c r="B91628">
        <v>1470125687</v>
      </c>
      <c r="C91628" t="s">
        <v>61797</v>
      </c>
      <c r="D91628" t="s">
        <v>167254</v>
      </c>
      <c r="E91628" t="s">
        <v>304377</v>
      </c>
    </row>
    <row r="91629" spans="1:5" x14ac:dyDescent="0.3">
      <c r="A91629">
        <v>4</v>
      </c>
      <c r="B91629">
        <v>1470125691</v>
      </c>
      <c r="C91629" t="s">
        <v>61799</v>
      </c>
      <c r="D91629" t="s">
        <v>167255</v>
      </c>
      <c r="E91629" t="s">
        <v>304378</v>
      </c>
    </row>
    <row r="91630" spans="1:5" x14ac:dyDescent="0.3">
      <c r="A91630">
        <v>4</v>
      </c>
      <c r="B91630">
        <v>1470125703</v>
      </c>
      <c r="C91630" t="s">
        <v>61798</v>
      </c>
      <c r="D91630" t="s">
        <v>163717</v>
      </c>
      <c r="E91630" t="s">
        <v>304379</v>
      </c>
    </row>
    <row r="91631" spans="1:5" x14ac:dyDescent="0.3">
      <c r="A91631">
        <v>4</v>
      </c>
      <c r="B91631">
        <v>1470125771</v>
      </c>
      <c r="C91631" t="s">
        <v>61799</v>
      </c>
      <c r="D91631" t="s">
        <v>167256</v>
      </c>
      <c r="E91631" t="s">
        <v>304380</v>
      </c>
    </row>
    <row r="91632" spans="1:5" x14ac:dyDescent="0.3">
      <c r="A91632">
        <v>4</v>
      </c>
      <c r="B91632">
        <v>1470125794</v>
      </c>
      <c r="C91632" t="s">
        <v>61799</v>
      </c>
      <c r="D91632" t="s">
        <v>105026</v>
      </c>
      <c r="E91632" t="s">
        <v>304381</v>
      </c>
    </row>
    <row r="91633" spans="1:5" x14ac:dyDescent="0.3">
      <c r="A91633">
        <v>4</v>
      </c>
      <c r="B91633">
        <v>1470125827</v>
      </c>
      <c r="C91633" t="s">
        <v>61800</v>
      </c>
      <c r="D91633" t="s">
        <v>167257</v>
      </c>
      <c r="E91633" t="s">
        <v>304382</v>
      </c>
    </row>
    <row r="91634" spans="1:5" x14ac:dyDescent="0.3">
      <c r="A91634">
        <v>4</v>
      </c>
      <c r="B91634">
        <v>1470125850</v>
      </c>
      <c r="C91634" t="s">
        <v>61799</v>
      </c>
      <c r="D91634" t="s">
        <v>167258</v>
      </c>
      <c r="E91634" t="s">
        <v>304383</v>
      </c>
    </row>
    <row r="91635" spans="1:5" x14ac:dyDescent="0.3">
      <c r="A91635">
        <v>4</v>
      </c>
      <c r="B91635">
        <v>1470125897</v>
      </c>
      <c r="C91635" t="s">
        <v>61800</v>
      </c>
      <c r="D91635" t="s">
        <v>167259</v>
      </c>
      <c r="E91635" t="s">
        <v>304384</v>
      </c>
    </row>
    <row r="91636" spans="1:5" x14ac:dyDescent="0.3">
      <c r="A91636">
        <v>4</v>
      </c>
      <c r="B91636">
        <v>1470125901</v>
      </c>
      <c r="C91636" t="s">
        <v>61800</v>
      </c>
      <c r="D91636" t="s">
        <v>167260</v>
      </c>
      <c r="E91636" t="s">
        <v>304385</v>
      </c>
    </row>
    <row r="91637" spans="1:5" x14ac:dyDescent="0.3">
      <c r="A91637">
        <v>4</v>
      </c>
      <c r="B91637">
        <v>1470125939</v>
      </c>
      <c r="C91637" t="s">
        <v>61801</v>
      </c>
      <c r="D91637" t="s">
        <v>167261</v>
      </c>
      <c r="E91637" t="s">
        <v>304386</v>
      </c>
    </row>
    <row r="91638" spans="1:5" x14ac:dyDescent="0.3">
      <c r="A91638">
        <v>4</v>
      </c>
      <c r="B91638">
        <v>1470125959</v>
      </c>
      <c r="C91638" t="s">
        <v>61800</v>
      </c>
      <c r="D91638" t="s">
        <v>166330</v>
      </c>
      <c r="E91638" t="s">
        <v>304387</v>
      </c>
    </row>
    <row r="91639" spans="1:5" x14ac:dyDescent="0.3">
      <c r="A91639">
        <v>4</v>
      </c>
      <c r="B91639">
        <v>1470125967</v>
      </c>
      <c r="C91639" t="s">
        <v>61800</v>
      </c>
      <c r="D91639" t="s">
        <v>167262</v>
      </c>
      <c r="E91639" t="s">
        <v>304388</v>
      </c>
    </row>
    <row r="91640" spans="1:5" x14ac:dyDescent="0.3">
      <c r="A91640">
        <v>4</v>
      </c>
      <c r="B91640">
        <v>1470125978</v>
      </c>
      <c r="C91640" t="s">
        <v>61802</v>
      </c>
      <c r="D91640" t="s">
        <v>167263</v>
      </c>
      <c r="E91640" t="s">
        <v>304389</v>
      </c>
    </row>
    <row r="91641" spans="1:5" x14ac:dyDescent="0.3">
      <c r="A91641">
        <v>4</v>
      </c>
      <c r="B91641">
        <v>1470126095</v>
      </c>
      <c r="C91641" t="s">
        <v>61802</v>
      </c>
      <c r="D91641" t="s">
        <v>167264</v>
      </c>
      <c r="E91641" t="s">
        <v>304390</v>
      </c>
    </row>
    <row r="91642" spans="1:5" x14ac:dyDescent="0.3">
      <c r="A91642">
        <v>4</v>
      </c>
      <c r="B91642">
        <v>1470126135</v>
      </c>
      <c r="C91642" t="s">
        <v>61803</v>
      </c>
      <c r="D91642" t="s">
        <v>167265</v>
      </c>
      <c r="E91642" t="s">
        <v>304391</v>
      </c>
    </row>
    <row r="91643" spans="1:5" x14ac:dyDescent="0.3">
      <c r="A91643">
        <v>4</v>
      </c>
      <c r="B91643">
        <v>1470126138</v>
      </c>
      <c r="C91643" t="s">
        <v>61803</v>
      </c>
      <c r="D91643" t="s">
        <v>130805</v>
      </c>
      <c r="E91643" t="s">
        <v>304392</v>
      </c>
    </row>
    <row r="91644" spans="1:5" x14ac:dyDescent="0.3">
      <c r="A91644">
        <v>4</v>
      </c>
      <c r="B91644">
        <v>1470126209</v>
      </c>
      <c r="C91644" t="s">
        <v>61803</v>
      </c>
      <c r="D91644" t="s">
        <v>167266</v>
      </c>
      <c r="E91644" t="s">
        <v>304393</v>
      </c>
    </row>
    <row r="91645" spans="1:5" x14ac:dyDescent="0.3">
      <c r="A91645">
        <v>4</v>
      </c>
      <c r="B91645">
        <v>1470126254</v>
      </c>
      <c r="C91645" t="s">
        <v>61804</v>
      </c>
      <c r="D91645" t="s">
        <v>167267</v>
      </c>
      <c r="E91645" t="s">
        <v>304394</v>
      </c>
    </row>
    <row r="91646" spans="1:5" x14ac:dyDescent="0.3">
      <c r="A91646">
        <v>4</v>
      </c>
      <c r="B91646">
        <v>1470126279</v>
      </c>
      <c r="C91646" t="s">
        <v>61804</v>
      </c>
      <c r="D91646" t="s">
        <v>167268</v>
      </c>
      <c r="E91646" t="s">
        <v>304395</v>
      </c>
    </row>
    <row r="91647" spans="1:5" x14ac:dyDescent="0.3">
      <c r="A91647">
        <v>4</v>
      </c>
      <c r="B91647">
        <v>1470126467</v>
      </c>
      <c r="C91647" t="s">
        <v>61805</v>
      </c>
      <c r="D91647" t="s">
        <v>167269</v>
      </c>
      <c r="E91647" t="s">
        <v>304396</v>
      </c>
    </row>
    <row r="91648" spans="1:5" x14ac:dyDescent="0.3">
      <c r="A91648">
        <v>4</v>
      </c>
      <c r="B91648">
        <v>1470126526</v>
      </c>
      <c r="C91648" t="s">
        <v>61806</v>
      </c>
      <c r="D91648" t="s">
        <v>167270</v>
      </c>
      <c r="E91648" t="s">
        <v>304397</v>
      </c>
    </row>
    <row r="91649" spans="1:5" x14ac:dyDescent="0.3">
      <c r="A91649">
        <v>4</v>
      </c>
      <c r="B91649">
        <v>1470126590</v>
      </c>
      <c r="C91649" t="s">
        <v>61807</v>
      </c>
      <c r="D91649" t="s">
        <v>167271</v>
      </c>
      <c r="E91649" t="s">
        <v>304398</v>
      </c>
    </row>
    <row r="91650" spans="1:5" x14ac:dyDescent="0.3">
      <c r="A91650">
        <v>4</v>
      </c>
      <c r="B91650">
        <v>1470126638</v>
      </c>
      <c r="C91650" t="s">
        <v>61808</v>
      </c>
      <c r="D91650" t="s">
        <v>167272</v>
      </c>
      <c r="E91650" t="s">
        <v>304399</v>
      </c>
    </row>
    <row r="91651" spans="1:5" x14ac:dyDescent="0.3">
      <c r="A91651">
        <v>4</v>
      </c>
      <c r="B91651">
        <v>1470126709</v>
      </c>
      <c r="C91651" t="s">
        <v>61806</v>
      </c>
      <c r="D91651" t="s">
        <v>167273</v>
      </c>
      <c r="E91651" t="s">
        <v>304400</v>
      </c>
    </row>
    <row r="91652" spans="1:5" x14ac:dyDescent="0.3">
      <c r="A91652">
        <v>4</v>
      </c>
      <c r="B91652">
        <v>1470126733</v>
      </c>
      <c r="C91652" t="s">
        <v>61808</v>
      </c>
      <c r="D91652" t="s">
        <v>167274</v>
      </c>
      <c r="E91652" t="s">
        <v>304401</v>
      </c>
    </row>
    <row r="91653" spans="1:5" x14ac:dyDescent="0.3">
      <c r="A91653">
        <v>4</v>
      </c>
      <c r="B91653">
        <v>1470126735</v>
      </c>
      <c r="C91653" t="s">
        <v>61808</v>
      </c>
      <c r="D91653" t="s">
        <v>167197</v>
      </c>
      <c r="E91653" t="s">
        <v>304402</v>
      </c>
    </row>
    <row r="91654" spans="1:5" x14ac:dyDescent="0.3">
      <c r="A91654">
        <v>4</v>
      </c>
      <c r="B91654">
        <v>1470126753</v>
      </c>
      <c r="C91654" t="s">
        <v>61808</v>
      </c>
      <c r="D91654" t="s">
        <v>167275</v>
      </c>
      <c r="E91654" t="s">
        <v>304403</v>
      </c>
    </row>
    <row r="91655" spans="1:5" x14ac:dyDescent="0.3">
      <c r="A91655">
        <v>4</v>
      </c>
      <c r="B91655">
        <v>1470126871</v>
      </c>
      <c r="C91655" t="s">
        <v>61809</v>
      </c>
      <c r="D91655" t="s">
        <v>167276</v>
      </c>
      <c r="E91655" t="s">
        <v>304404</v>
      </c>
    </row>
    <row r="91656" spans="1:5" x14ac:dyDescent="0.3">
      <c r="A91656">
        <v>4</v>
      </c>
      <c r="B91656">
        <v>1470126874</v>
      </c>
      <c r="C91656" t="s">
        <v>61809</v>
      </c>
      <c r="D91656" t="s">
        <v>167277</v>
      </c>
      <c r="E91656" t="s">
        <v>304405</v>
      </c>
    </row>
    <row r="91657" spans="1:5" x14ac:dyDescent="0.3">
      <c r="A91657">
        <v>4</v>
      </c>
      <c r="B91657">
        <v>1470126879</v>
      </c>
      <c r="C91657" t="s">
        <v>61809</v>
      </c>
      <c r="D91657" t="s">
        <v>167278</v>
      </c>
      <c r="E91657" t="s">
        <v>304406</v>
      </c>
    </row>
    <row r="91658" spans="1:5" x14ac:dyDescent="0.3">
      <c r="A91658">
        <v>4</v>
      </c>
      <c r="B91658">
        <v>1470126891</v>
      </c>
      <c r="C91658" t="s">
        <v>61810</v>
      </c>
      <c r="D91658" t="s">
        <v>167279</v>
      </c>
      <c r="E91658" t="s">
        <v>304407</v>
      </c>
    </row>
    <row r="91659" spans="1:5" x14ac:dyDescent="0.3">
      <c r="A91659">
        <v>4</v>
      </c>
      <c r="B91659">
        <v>1470126929</v>
      </c>
      <c r="C91659" t="s">
        <v>61810</v>
      </c>
      <c r="D91659" t="s">
        <v>167280</v>
      </c>
      <c r="E91659" t="s">
        <v>304408</v>
      </c>
    </row>
    <row r="91660" spans="1:5" x14ac:dyDescent="0.3">
      <c r="A91660">
        <v>4</v>
      </c>
      <c r="B91660">
        <v>1470126956</v>
      </c>
      <c r="C91660" t="s">
        <v>61808</v>
      </c>
      <c r="D91660" t="s">
        <v>167281</v>
      </c>
      <c r="E91660" t="s">
        <v>304409</v>
      </c>
    </row>
    <row r="91661" spans="1:5" x14ac:dyDescent="0.3">
      <c r="A91661">
        <v>4</v>
      </c>
      <c r="B91661">
        <v>1470127025</v>
      </c>
      <c r="C91661" t="s">
        <v>61811</v>
      </c>
      <c r="D91661" t="s">
        <v>167282</v>
      </c>
      <c r="E91661" t="s">
        <v>304410</v>
      </c>
    </row>
    <row r="91662" spans="1:5" x14ac:dyDescent="0.3">
      <c r="A91662">
        <v>4</v>
      </c>
      <c r="B91662">
        <v>1470127096</v>
      </c>
      <c r="C91662" t="s">
        <v>61811</v>
      </c>
      <c r="D91662" t="s">
        <v>167283</v>
      </c>
      <c r="E91662" t="s">
        <v>304411</v>
      </c>
    </row>
    <row r="91663" spans="1:5" x14ac:dyDescent="0.3">
      <c r="A91663">
        <v>4</v>
      </c>
      <c r="B91663">
        <v>1470127105</v>
      </c>
      <c r="C91663" t="s">
        <v>61812</v>
      </c>
      <c r="D91663" t="s">
        <v>167061</v>
      </c>
      <c r="E91663" t="s">
        <v>304412</v>
      </c>
    </row>
    <row r="91664" spans="1:5" x14ac:dyDescent="0.3">
      <c r="A91664">
        <v>4</v>
      </c>
      <c r="B91664">
        <v>1470127113</v>
      </c>
      <c r="C91664" t="s">
        <v>61812</v>
      </c>
      <c r="D91664" t="s">
        <v>167284</v>
      </c>
      <c r="E91664" t="s">
        <v>304413</v>
      </c>
    </row>
    <row r="91665" spans="1:5" x14ac:dyDescent="0.3">
      <c r="A91665">
        <v>4</v>
      </c>
      <c r="B91665">
        <v>1470127155</v>
      </c>
      <c r="C91665" t="s">
        <v>61812</v>
      </c>
      <c r="D91665" t="s">
        <v>166975</v>
      </c>
      <c r="E91665" t="s">
        <v>304414</v>
      </c>
    </row>
    <row r="91666" spans="1:5" x14ac:dyDescent="0.3">
      <c r="A91666">
        <v>4</v>
      </c>
      <c r="B91666">
        <v>1470127199</v>
      </c>
      <c r="C91666" t="s">
        <v>61813</v>
      </c>
      <c r="D91666" t="s">
        <v>167285</v>
      </c>
      <c r="E91666" t="s">
        <v>304415</v>
      </c>
    </row>
    <row r="91667" spans="1:5" x14ac:dyDescent="0.3">
      <c r="A91667">
        <v>4</v>
      </c>
      <c r="B91667">
        <v>1470127216</v>
      </c>
      <c r="C91667" t="s">
        <v>61814</v>
      </c>
      <c r="D91667" t="s">
        <v>167286</v>
      </c>
      <c r="E91667" t="s">
        <v>304416</v>
      </c>
    </row>
    <row r="91668" spans="1:5" x14ac:dyDescent="0.3">
      <c r="A91668">
        <v>4</v>
      </c>
      <c r="B91668">
        <v>1470127267</v>
      </c>
      <c r="C91668" t="s">
        <v>61814</v>
      </c>
      <c r="D91668" t="s">
        <v>167287</v>
      </c>
      <c r="E91668" t="s">
        <v>304417</v>
      </c>
    </row>
    <row r="91669" spans="1:5" x14ac:dyDescent="0.3">
      <c r="A91669">
        <v>4</v>
      </c>
      <c r="B91669">
        <v>1470127317</v>
      </c>
      <c r="C91669" t="s">
        <v>61813</v>
      </c>
      <c r="D91669" t="s">
        <v>154922</v>
      </c>
      <c r="E91669" t="s">
        <v>304418</v>
      </c>
    </row>
    <row r="91670" spans="1:5" x14ac:dyDescent="0.3">
      <c r="A91670">
        <v>4</v>
      </c>
      <c r="B91670">
        <v>1470127371</v>
      </c>
      <c r="C91670" t="s">
        <v>61815</v>
      </c>
      <c r="D91670" t="s">
        <v>167288</v>
      </c>
      <c r="E91670" t="s">
        <v>304419</v>
      </c>
    </row>
    <row r="91671" spans="1:5" x14ac:dyDescent="0.3">
      <c r="A91671">
        <v>4</v>
      </c>
      <c r="B91671">
        <v>1470127412</v>
      </c>
      <c r="C91671" t="s">
        <v>61815</v>
      </c>
      <c r="D91671" t="s">
        <v>167289</v>
      </c>
      <c r="E91671" t="s">
        <v>304420</v>
      </c>
    </row>
    <row r="91672" spans="1:5" x14ac:dyDescent="0.3">
      <c r="A91672">
        <v>4</v>
      </c>
      <c r="B91672">
        <v>1470127484</v>
      </c>
      <c r="C91672" t="s">
        <v>61816</v>
      </c>
      <c r="D91672" t="s">
        <v>167290</v>
      </c>
      <c r="E91672" t="s">
        <v>304421</v>
      </c>
    </row>
    <row r="91673" spans="1:5" x14ac:dyDescent="0.3">
      <c r="A91673">
        <v>4</v>
      </c>
      <c r="B91673">
        <v>1470127518</v>
      </c>
      <c r="C91673" t="s">
        <v>61815</v>
      </c>
      <c r="D91673" t="s">
        <v>167291</v>
      </c>
      <c r="E91673" t="s">
        <v>304422</v>
      </c>
    </row>
    <row r="91674" spans="1:5" x14ac:dyDescent="0.3">
      <c r="A91674">
        <v>4</v>
      </c>
      <c r="B91674">
        <v>1470127798</v>
      </c>
      <c r="C91674" t="s">
        <v>61817</v>
      </c>
      <c r="D91674" t="s">
        <v>167292</v>
      </c>
      <c r="E91674" t="s">
        <v>304423</v>
      </c>
    </row>
    <row r="91675" spans="1:5" x14ac:dyDescent="0.3">
      <c r="A91675">
        <v>4</v>
      </c>
      <c r="B91675">
        <v>1470127804</v>
      </c>
      <c r="C91675" t="s">
        <v>61817</v>
      </c>
      <c r="D91675" t="s">
        <v>94992</v>
      </c>
      <c r="E91675" t="s">
        <v>304424</v>
      </c>
    </row>
    <row r="91676" spans="1:5" x14ac:dyDescent="0.3">
      <c r="A91676">
        <v>4</v>
      </c>
      <c r="B91676">
        <v>1470127822</v>
      </c>
      <c r="C91676" t="s">
        <v>61818</v>
      </c>
      <c r="D91676" t="s">
        <v>167293</v>
      </c>
      <c r="E91676" t="s">
        <v>304425</v>
      </c>
    </row>
    <row r="91677" spans="1:5" x14ac:dyDescent="0.3">
      <c r="A91677">
        <v>4</v>
      </c>
      <c r="B91677">
        <v>1470127959</v>
      </c>
      <c r="C91677" t="s">
        <v>61819</v>
      </c>
      <c r="D91677" t="s">
        <v>167294</v>
      </c>
      <c r="E91677" t="s">
        <v>304426</v>
      </c>
    </row>
    <row r="91678" spans="1:5" x14ac:dyDescent="0.3">
      <c r="A91678">
        <v>4</v>
      </c>
      <c r="B91678">
        <v>1470127988</v>
      </c>
      <c r="C91678" t="s">
        <v>61819</v>
      </c>
      <c r="D91678" t="s">
        <v>163082</v>
      </c>
      <c r="E91678" t="s">
        <v>304427</v>
      </c>
    </row>
    <row r="91679" spans="1:5" x14ac:dyDescent="0.3">
      <c r="A91679">
        <v>4</v>
      </c>
      <c r="B91679">
        <v>1470128033</v>
      </c>
      <c r="C91679" t="s">
        <v>61820</v>
      </c>
      <c r="D91679" t="s">
        <v>167295</v>
      </c>
      <c r="E91679" t="s">
        <v>304428</v>
      </c>
    </row>
    <row r="91680" spans="1:5" x14ac:dyDescent="0.3">
      <c r="A91680">
        <v>4</v>
      </c>
      <c r="B91680">
        <v>1470128118</v>
      </c>
      <c r="C91680" t="s">
        <v>61820</v>
      </c>
      <c r="D91680" t="s">
        <v>167296</v>
      </c>
      <c r="E91680" t="s">
        <v>304429</v>
      </c>
    </row>
    <row r="91681" spans="1:5" x14ac:dyDescent="0.3">
      <c r="A91681">
        <v>4</v>
      </c>
      <c r="B91681">
        <v>1470128190</v>
      </c>
      <c r="C91681" t="s">
        <v>61821</v>
      </c>
      <c r="D91681" t="s">
        <v>167297</v>
      </c>
      <c r="E91681" t="s">
        <v>304430</v>
      </c>
    </row>
    <row r="91682" spans="1:5" x14ac:dyDescent="0.3">
      <c r="A91682">
        <v>4</v>
      </c>
      <c r="B91682">
        <v>1470128276</v>
      </c>
      <c r="C91682" t="s">
        <v>61822</v>
      </c>
      <c r="D91682" t="s">
        <v>167298</v>
      </c>
      <c r="E91682" t="s">
        <v>304431</v>
      </c>
    </row>
    <row r="91683" spans="1:5" x14ac:dyDescent="0.3">
      <c r="A91683">
        <v>4</v>
      </c>
      <c r="B91683">
        <v>1470128289</v>
      </c>
      <c r="C91683" t="s">
        <v>61822</v>
      </c>
      <c r="D91683" t="s">
        <v>167299</v>
      </c>
      <c r="E91683" t="s">
        <v>304432</v>
      </c>
    </row>
    <row r="91684" spans="1:5" x14ac:dyDescent="0.3">
      <c r="A91684">
        <v>4</v>
      </c>
      <c r="B91684">
        <v>1470128299</v>
      </c>
      <c r="C91684" t="s">
        <v>61823</v>
      </c>
      <c r="D91684" t="s">
        <v>167300</v>
      </c>
      <c r="E91684" t="s">
        <v>304433</v>
      </c>
    </row>
    <row r="91685" spans="1:5" x14ac:dyDescent="0.3">
      <c r="A91685">
        <v>4</v>
      </c>
      <c r="B91685">
        <v>1470128334</v>
      </c>
      <c r="C91685" t="s">
        <v>61822</v>
      </c>
      <c r="D91685" t="s">
        <v>167301</v>
      </c>
      <c r="E91685" t="s">
        <v>304434</v>
      </c>
    </row>
    <row r="91686" spans="1:5" x14ac:dyDescent="0.3">
      <c r="A91686">
        <v>4</v>
      </c>
      <c r="B91686">
        <v>1470128394</v>
      </c>
      <c r="C91686" t="s">
        <v>61824</v>
      </c>
      <c r="D91686" t="s">
        <v>167302</v>
      </c>
      <c r="E91686" t="s">
        <v>304435</v>
      </c>
    </row>
    <row r="91687" spans="1:5" x14ac:dyDescent="0.3">
      <c r="A91687">
        <v>4</v>
      </c>
      <c r="B91687">
        <v>1470128403</v>
      </c>
      <c r="C91687" t="s">
        <v>61823</v>
      </c>
      <c r="D91687" t="s">
        <v>106861</v>
      </c>
      <c r="E91687" t="s">
        <v>304436</v>
      </c>
    </row>
    <row r="91688" spans="1:5" x14ac:dyDescent="0.3">
      <c r="A91688">
        <v>4</v>
      </c>
      <c r="B91688">
        <v>1470128429</v>
      </c>
      <c r="C91688" t="s">
        <v>61825</v>
      </c>
      <c r="D91688" t="s">
        <v>167303</v>
      </c>
      <c r="E91688" t="s">
        <v>304437</v>
      </c>
    </row>
    <row r="91689" spans="1:5" x14ac:dyDescent="0.3">
      <c r="A91689">
        <v>4</v>
      </c>
      <c r="B91689">
        <v>1470128547</v>
      </c>
      <c r="C91689" t="s">
        <v>61826</v>
      </c>
      <c r="D91689" t="s">
        <v>167304</v>
      </c>
      <c r="E91689" t="s">
        <v>304438</v>
      </c>
    </row>
    <row r="91690" spans="1:5" x14ac:dyDescent="0.3">
      <c r="A91690">
        <v>4</v>
      </c>
      <c r="B91690">
        <v>1470128558</v>
      </c>
      <c r="C91690" t="s">
        <v>61825</v>
      </c>
      <c r="D91690" t="s">
        <v>167305</v>
      </c>
      <c r="E91690" t="s">
        <v>304439</v>
      </c>
    </row>
    <row r="91691" spans="1:5" x14ac:dyDescent="0.3">
      <c r="A91691">
        <v>4</v>
      </c>
      <c r="B91691">
        <v>1470128560</v>
      </c>
      <c r="C91691" t="s">
        <v>61826</v>
      </c>
      <c r="D91691" t="s">
        <v>167306</v>
      </c>
      <c r="E91691" t="s">
        <v>304440</v>
      </c>
    </row>
    <row r="91692" spans="1:5" x14ac:dyDescent="0.3">
      <c r="A91692">
        <v>4</v>
      </c>
      <c r="B91692">
        <v>1470128578</v>
      </c>
      <c r="C91692" t="s">
        <v>61825</v>
      </c>
      <c r="D91692" t="s">
        <v>167307</v>
      </c>
      <c r="E91692" t="s">
        <v>304441</v>
      </c>
    </row>
    <row r="91693" spans="1:5" x14ac:dyDescent="0.3">
      <c r="A91693">
        <v>4</v>
      </c>
      <c r="B91693">
        <v>1470128668</v>
      </c>
      <c r="C91693" t="s">
        <v>61826</v>
      </c>
      <c r="D91693" t="s">
        <v>167308</v>
      </c>
      <c r="E91693" t="s">
        <v>304442</v>
      </c>
    </row>
    <row r="91694" spans="1:5" x14ac:dyDescent="0.3">
      <c r="A91694">
        <v>4</v>
      </c>
      <c r="B91694">
        <v>1470128677</v>
      </c>
      <c r="C91694" t="s">
        <v>61827</v>
      </c>
      <c r="D91694" t="s">
        <v>167309</v>
      </c>
      <c r="E91694" t="s">
        <v>304443</v>
      </c>
    </row>
    <row r="91695" spans="1:5" x14ac:dyDescent="0.3">
      <c r="A91695">
        <v>4</v>
      </c>
      <c r="B91695">
        <v>1470128775</v>
      </c>
      <c r="C91695" t="s">
        <v>61828</v>
      </c>
      <c r="D91695" t="s">
        <v>167310</v>
      </c>
      <c r="E91695" t="s">
        <v>304444</v>
      </c>
    </row>
    <row r="91696" spans="1:5" x14ac:dyDescent="0.3">
      <c r="A91696">
        <v>4</v>
      </c>
      <c r="B91696">
        <v>1470128777</v>
      </c>
      <c r="C91696" t="s">
        <v>61828</v>
      </c>
      <c r="D91696" t="s">
        <v>167311</v>
      </c>
      <c r="E91696" t="s">
        <v>304445</v>
      </c>
    </row>
    <row r="91697" spans="1:5" x14ac:dyDescent="0.3">
      <c r="A91697">
        <v>4</v>
      </c>
      <c r="B91697">
        <v>1470128833</v>
      </c>
      <c r="C91697" t="s">
        <v>61829</v>
      </c>
      <c r="D91697" t="s">
        <v>167312</v>
      </c>
      <c r="E91697" t="s">
        <v>304446</v>
      </c>
    </row>
    <row r="91698" spans="1:5" x14ac:dyDescent="0.3">
      <c r="A91698">
        <v>4</v>
      </c>
      <c r="B91698">
        <v>1470128934</v>
      </c>
      <c r="C91698" t="s">
        <v>61830</v>
      </c>
      <c r="D91698" t="s">
        <v>167313</v>
      </c>
      <c r="E91698" t="s">
        <v>304447</v>
      </c>
    </row>
    <row r="91699" spans="1:5" x14ac:dyDescent="0.3">
      <c r="A91699">
        <v>4</v>
      </c>
      <c r="B91699">
        <v>1470128937</v>
      </c>
      <c r="C91699" t="s">
        <v>61829</v>
      </c>
      <c r="D91699" t="s">
        <v>165447</v>
      </c>
      <c r="E91699" t="s">
        <v>304448</v>
      </c>
    </row>
    <row r="91700" spans="1:5" x14ac:dyDescent="0.3">
      <c r="A91700">
        <v>4</v>
      </c>
      <c r="B91700">
        <v>1470128939</v>
      </c>
      <c r="C91700" t="s">
        <v>61830</v>
      </c>
      <c r="D91700" t="s">
        <v>161331</v>
      </c>
      <c r="E91700" t="s">
        <v>304449</v>
      </c>
    </row>
    <row r="91701" spans="1:5" x14ac:dyDescent="0.3">
      <c r="A91701">
        <v>4</v>
      </c>
      <c r="B91701">
        <v>1470128949</v>
      </c>
      <c r="C91701" t="s">
        <v>61830</v>
      </c>
      <c r="D91701" t="s">
        <v>167314</v>
      </c>
      <c r="E91701" t="s">
        <v>304450</v>
      </c>
    </row>
    <row r="91702" spans="1:5" x14ac:dyDescent="0.3">
      <c r="A91702">
        <v>4</v>
      </c>
      <c r="B91702">
        <v>1470128965</v>
      </c>
      <c r="C91702" t="s">
        <v>61829</v>
      </c>
      <c r="D91702" t="s">
        <v>167315</v>
      </c>
      <c r="E91702" t="s">
        <v>304451</v>
      </c>
    </row>
    <row r="91703" spans="1:5" x14ac:dyDescent="0.3">
      <c r="A91703">
        <v>4</v>
      </c>
      <c r="B91703">
        <v>1470129049</v>
      </c>
      <c r="C91703" t="s">
        <v>61829</v>
      </c>
      <c r="D91703" t="s">
        <v>167316</v>
      </c>
      <c r="E91703" t="s">
        <v>304452</v>
      </c>
    </row>
    <row r="91704" spans="1:5" x14ac:dyDescent="0.3">
      <c r="A91704">
        <v>4</v>
      </c>
      <c r="B91704">
        <v>1470129054</v>
      </c>
      <c r="C91704" t="s">
        <v>61829</v>
      </c>
      <c r="D91704" t="s">
        <v>167317</v>
      </c>
      <c r="E91704" t="s">
        <v>304453</v>
      </c>
    </row>
    <row r="91705" spans="1:5" x14ac:dyDescent="0.3">
      <c r="A91705">
        <v>4</v>
      </c>
      <c r="B91705">
        <v>1470129090</v>
      </c>
      <c r="C91705" t="s">
        <v>61831</v>
      </c>
      <c r="D91705" t="s">
        <v>107475</v>
      </c>
      <c r="E91705" t="s">
        <v>304454</v>
      </c>
    </row>
    <row r="91706" spans="1:5" x14ac:dyDescent="0.3">
      <c r="A91706">
        <v>4</v>
      </c>
      <c r="B91706">
        <v>1470129144</v>
      </c>
      <c r="C91706" t="s">
        <v>61829</v>
      </c>
      <c r="D91706" t="s">
        <v>167318</v>
      </c>
      <c r="E91706" t="s">
        <v>304455</v>
      </c>
    </row>
    <row r="91707" spans="1:5" x14ac:dyDescent="0.3">
      <c r="A91707">
        <v>4</v>
      </c>
      <c r="B91707">
        <v>1470129186</v>
      </c>
      <c r="C91707" t="s">
        <v>61832</v>
      </c>
      <c r="D91707" t="s">
        <v>167319</v>
      </c>
      <c r="E91707" t="s">
        <v>304456</v>
      </c>
    </row>
    <row r="91708" spans="1:5" x14ac:dyDescent="0.3">
      <c r="A91708">
        <v>4</v>
      </c>
      <c r="B91708">
        <v>1470129220</v>
      </c>
      <c r="C91708" t="s">
        <v>61832</v>
      </c>
      <c r="D91708" t="s">
        <v>167320</v>
      </c>
      <c r="E91708" t="s">
        <v>304457</v>
      </c>
    </row>
    <row r="91709" spans="1:5" x14ac:dyDescent="0.3">
      <c r="A91709">
        <v>4</v>
      </c>
      <c r="B91709">
        <v>1470129328</v>
      </c>
      <c r="C91709" t="s">
        <v>61833</v>
      </c>
      <c r="D91709" t="s">
        <v>167321</v>
      </c>
      <c r="E91709" t="s">
        <v>304458</v>
      </c>
    </row>
    <row r="91710" spans="1:5" x14ac:dyDescent="0.3">
      <c r="A91710">
        <v>4</v>
      </c>
      <c r="B91710">
        <v>1470152020</v>
      </c>
      <c r="C91710" t="s">
        <v>61834</v>
      </c>
      <c r="D91710" t="s">
        <v>167322</v>
      </c>
      <c r="E91710" t="s">
        <v>304459</v>
      </c>
    </row>
    <row r="91711" spans="1:5" x14ac:dyDescent="0.3">
      <c r="A91711">
        <v>4</v>
      </c>
      <c r="B91711">
        <v>1470152041</v>
      </c>
      <c r="C91711" t="s">
        <v>61834</v>
      </c>
      <c r="D91711" t="s">
        <v>167323</v>
      </c>
      <c r="E91711" t="s">
        <v>304460</v>
      </c>
    </row>
    <row r="91712" spans="1:5" x14ac:dyDescent="0.3">
      <c r="A91712">
        <v>4</v>
      </c>
      <c r="B91712">
        <v>1470152086</v>
      </c>
      <c r="C91712" t="s">
        <v>61835</v>
      </c>
      <c r="D91712" t="s">
        <v>167324</v>
      </c>
      <c r="E91712" t="s">
        <v>304461</v>
      </c>
    </row>
    <row r="91713" spans="1:5" x14ac:dyDescent="0.3">
      <c r="A91713">
        <v>4</v>
      </c>
      <c r="B91713">
        <v>1470152131</v>
      </c>
      <c r="C91713" t="s">
        <v>61835</v>
      </c>
      <c r="D91713" t="s">
        <v>167325</v>
      </c>
      <c r="E91713" t="s">
        <v>304462</v>
      </c>
    </row>
    <row r="91714" spans="1:5" x14ac:dyDescent="0.3">
      <c r="A91714">
        <v>4</v>
      </c>
      <c r="B91714">
        <v>1470152152</v>
      </c>
      <c r="C91714" t="s">
        <v>61835</v>
      </c>
      <c r="D91714" t="s">
        <v>167326</v>
      </c>
      <c r="E91714" t="s">
        <v>304463</v>
      </c>
    </row>
    <row r="91715" spans="1:5" x14ac:dyDescent="0.3">
      <c r="A91715">
        <v>4</v>
      </c>
      <c r="B91715">
        <v>1470152159</v>
      </c>
      <c r="C91715" t="s">
        <v>61834</v>
      </c>
      <c r="D91715" t="s">
        <v>167327</v>
      </c>
      <c r="E91715" t="s">
        <v>304464</v>
      </c>
    </row>
    <row r="91716" spans="1:5" x14ac:dyDescent="0.3">
      <c r="A91716">
        <v>4</v>
      </c>
      <c r="B91716">
        <v>1470152174</v>
      </c>
      <c r="C91716" t="s">
        <v>61835</v>
      </c>
      <c r="D91716" t="s">
        <v>167328</v>
      </c>
      <c r="E91716" t="s">
        <v>304465</v>
      </c>
    </row>
    <row r="91717" spans="1:5" x14ac:dyDescent="0.3">
      <c r="A91717">
        <v>4</v>
      </c>
      <c r="B91717">
        <v>1470152449</v>
      </c>
      <c r="C91717" t="s">
        <v>61836</v>
      </c>
      <c r="D91717" t="s">
        <v>167329</v>
      </c>
      <c r="E91717" t="s">
        <v>304466</v>
      </c>
    </row>
    <row r="91718" spans="1:5" x14ac:dyDescent="0.3">
      <c r="A91718">
        <v>4</v>
      </c>
      <c r="B91718">
        <v>1470152572</v>
      </c>
      <c r="C91718" t="s">
        <v>61836</v>
      </c>
      <c r="D91718" t="s">
        <v>167330</v>
      </c>
      <c r="E91718" t="s">
        <v>304467</v>
      </c>
    </row>
    <row r="91719" spans="1:5" x14ac:dyDescent="0.3">
      <c r="A91719">
        <v>4</v>
      </c>
      <c r="B91719">
        <v>1470152577</v>
      </c>
      <c r="C91719" t="s">
        <v>61837</v>
      </c>
      <c r="D91719" t="s">
        <v>167331</v>
      </c>
      <c r="E91719" t="s">
        <v>304468</v>
      </c>
    </row>
    <row r="91720" spans="1:5" x14ac:dyDescent="0.3">
      <c r="A91720">
        <v>4</v>
      </c>
      <c r="B91720">
        <v>1470152582</v>
      </c>
      <c r="C91720" t="s">
        <v>61837</v>
      </c>
      <c r="D91720" t="s">
        <v>167332</v>
      </c>
      <c r="E91720" t="s">
        <v>304469</v>
      </c>
    </row>
    <row r="91721" spans="1:5" x14ac:dyDescent="0.3">
      <c r="A91721">
        <v>4</v>
      </c>
      <c r="B91721">
        <v>1470152650</v>
      </c>
      <c r="C91721" t="s">
        <v>61838</v>
      </c>
      <c r="D91721" t="s">
        <v>167333</v>
      </c>
      <c r="E91721" t="s">
        <v>304470</v>
      </c>
    </row>
    <row r="91722" spans="1:5" x14ac:dyDescent="0.3">
      <c r="A91722">
        <v>4</v>
      </c>
      <c r="B91722">
        <v>1470152692</v>
      </c>
      <c r="C91722" t="s">
        <v>61839</v>
      </c>
      <c r="D91722" t="s">
        <v>167334</v>
      </c>
      <c r="E91722" t="s">
        <v>304471</v>
      </c>
    </row>
    <row r="91723" spans="1:5" x14ac:dyDescent="0.3">
      <c r="A91723">
        <v>4</v>
      </c>
      <c r="B91723">
        <v>1470152712</v>
      </c>
      <c r="C91723" t="s">
        <v>61839</v>
      </c>
      <c r="D91723" t="s">
        <v>167335</v>
      </c>
      <c r="E91723" t="s">
        <v>304472</v>
      </c>
    </row>
    <row r="91724" spans="1:5" x14ac:dyDescent="0.3">
      <c r="A91724">
        <v>4</v>
      </c>
      <c r="B91724">
        <v>1470152736</v>
      </c>
      <c r="C91724" t="s">
        <v>61838</v>
      </c>
      <c r="D91724" t="s">
        <v>167002</v>
      </c>
      <c r="E91724" t="s">
        <v>304473</v>
      </c>
    </row>
    <row r="91725" spans="1:5" x14ac:dyDescent="0.3">
      <c r="A91725">
        <v>4</v>
      </c>
      <c r="B91725">
        <v>1470152793</v>
      </c>
      <c r="C91725" t="s">
        <v>61838</v>
      </c>
      <c r="D91725" t="s">
        <v>167336</v>
      </c>
      <c r="E91725" t="s">
        <v>304474</v>
      </c>
    </row>
    <row r="91726" spans="1:5" x14ac:dyDescent="0.3">
      <c r="A91726">
        <v>4</v>
      </c>
      <c r="B91726">
        <v>1470152834</v>
      </c>
      <c r="C91726" t="s">
        <v>61838</v>
      </c>
      <c r="D91726" t="s">
        <v>167337</v>
      </c>
      <c r="E91726" t="s">
        <v>304475</v>
      </c>
    </row>
    <row r="91727" spans="1:5" x14ac:dyDescent="0.3">
      <c r="A91727">
        <v>4</v>
      </c>
      <c r="B91727">
        <v>1470152835</v>
      </c>
      <c r="C91727" t="s">
        <v>61840</v>
      </c>
      <c r="D91727" t="s">
        <v>167338</v>
      </c>
      <c r="E91727" t="s">
        <v>304476</v>
      </c>
    </row>
    <row r="91728" spans="1:5" x14ac:dyDescent="0.3">
      <c r="A91728">
        <v>4</v>
      </c>
      <c r="B91728">
        <v>1470152837</v>
      </c>
      <c r="C91728" t="s">
        <v>61838</v>
      </c>
      <c r="D91728" t="s">
        <v>167339</v>
      </c>
      <c r="E91728" t="s">
        <v>304477</v>
      </c>
    </row>
    <row r="91729" spans="1:5" x14ac:dyDescent="0.3">
      <c r="A91729">
        <v>4</v>
      </c>
      <c r="B91729">
        <v>1470152873</v>
      </c>
      <c r="C91729" t="s">
        <v>61841</v>
      </c>
      <c r="D91729" t="s">
        <v>167340</v>
      </c>
      <c r="E91729" t="s">
        <v>304478</v>
      </c>
    </row>
    <row r="91730" spans="1:5" x14ac:dyDescent="0.3">
      <c r="A91730">
        <v>4</v>
      </c>
      <c r="B91730">
        <v>1470152887</v>
      </c>
      <c r="C91730" t="s">
        <v>61840</v>
      </c>
      <c r="D91730" t="s">
        <v>167341</v>
      </c>
      <c r="E91730" t="s">
        <v>304479</v>
      </c>
    </row>
    <row r="91731" spans="1:5" x14ac:dyDescent="0.3">
      <c r="A91731">
        <v>4</v>
      </c>
      <c r="B91731">
        <v>1470152927</v>
      </c>
      <c r="C91731" t="s">
        <v>61840</v>
      </c>
      <c r="D91731" t="s">
        <v>167342</v>
      </c>
      <c r="E91731" t="s">
        <v>304480</v>
      </c>
    </row>
    <row r="91732" spans="1:5" x14ac:dyDescent="0.3">
      <c r="A91732">
        <v>4</v>
      </c>
      <c r="B91732">
        <v>1470152957</v>
      </c>
      <c r="C91732" t="s">
        <v>61841</v>
      </c>
      <c r="D91732" t="s">
        <v>167343</v>
      </c>
      <c r="E91732" t="s">
        <v>304481</v>
      </c>
    </row>
    <row r="91733" spans="1:5" x14ac:dyDescent="0.3">
      <c r="A91733">
        <v>4</v>
      </c>
      <c r="B91733">
        <v>1470153058</v>
      </c>
      <c r="C91733" t="s">
        <v>61841</v>
      </c>
      <c r="D91733" t="s">
        <v>167344</v>
      </c>
      <c r="E91733" t="s">
        <v>304482</v>
      </c>
    </row>
    <row r="91734" spans="1:5" x14ac:dyDescent="0.3">
      <c r="A91734">
        <v>4</v>
      </c>
      <c r="B91734">
        <v>1470153108</v>
      </c>
      <c r="C91734" t="s">
        <v>61842</v>
      </c>
      <c r="D91734" t="s">
        <v>167345</v>
      </c>
      <c r="E91734" t="s">
        <v>304483</v>
      </c>
    </row>
    <row r="91735" spans="1:5" x14ac:dyDescent="0.3">
      <c r="A91735">
        <v>4</v>
      </c>
      <c r="B91735">
        <v>1470153179</v>
      </c>
      <c r="C91735" t="s">
        <v>61843</v>
      </c>
      <c r="D91735" t="s">
        <v>161538</v>
      </c>
      <c r="E91735" t="s">
        <v>304484</v>
      </c>
    </row>
    <row r="91736" spans="1:5" x14ac:dyDescent="0.3">
      <c r="A91736">
        <v>4</v>
      </c>
      <c r="B91736">
        <v>1470153216</v>
      </c>
      <c r="C91736" t="s">
        <v>61842</v>
      </c>
      <c r="D91736" t="s">
        <v>167346</v>
      </c>
      <c r="E91736" t="s">
        <v>304485</v>
      </c>
    </row>
    <row r="91737" spans="1:5" x14ac:dyDescent="0.3">
      <c r="A91737">
        <v>4</v>
      </c>
      <c r="B91737">
        <v>1470153222</v>
      </c>
      <c r="C91737" t="s">
        <v>61842</v>
      </c>
      <c r="D91737" t="s">
        <v>166096</v>
      </c>
      <c r="E91737" t="s">
        <v>304486</v>
      </c>
    </row>
    <row r="91738" spans="1:5" x14ac:dyDescent="0.3">
      <c r="A91738">
        <v>4</v>
      </c>
      <c r="B91738">
        <v>1470153235</v>
      </c>
      <c r="C91738" t="s">
        <v>61844</v>
      </c>
      <c r="D91738" t="s">
        <v>167347</v>
      </c>
      <c r="E91738" t="s">
        <v>304487</v>
      </c>
    </row>
    <row r="91739" spans="1:5" x14ac:dyDescent="0.3">
      <c r="A91739">
        <v>4</v>
      </c>
      <c r="B91739">
        <v>1470153250</v>
      </c>
      <c r="C91739" t="s">
        <v>61842</v>
      </c>
      <c r="D91739" t="s">
        <v>167348</v>
      </c>
      <c r="E91739" t="s">
        <v>304488</v>
      </c>
    </row>
    <row r="91740" spans="1:5" x14ac:dyDescent="0.3">
      <c r="A91740">
        <v>4</v>
      </c>
      <c r="B91740">
        <v>1470153252</v>
      </c>
      <c r="C91740" t="s">
        <v>61842</v>
      </c>
      <c r="D91740" t="s">
        <v>167349</v>
      </c>
      <c r="E91740" t="s">
        <v>304489</v>
      </c>
    </row>
    <row r="91741" spans="1:5" x14ac:dyDescent="0.3">
      <c r="A91741">
        <v>4</v>
      </c>
      <c r="B91741">
        <v>1470153291</v>
      </c>
      <c r="C91741" t="s">
        <v>61844</v>
      </c>
      <c r="D91741" t="s">
        <v>167350</v>
      </c>
      <c r="E91741" t="s">
        <v>304490</v>
      </c>
    </row>
    <row r="91742" spans="1:5" x14ac:dyDescent="0.3">
      <c r="A91742">
        <v>4</v>
      </c>
      <c r="B91742">
        <v>1470153324</v>
      </c>
      <c r="C91742" t="s">
        <v>61844</v>
      </c>
      <c r="D91742" t="s">
        <v>167351</v>
      </c>
      <c r="E91742" t="s">
        <v>304491</v>
      </c>
    </row>
    <row r="91743" spans="1:5" x14ac:dyDescent="0.3">
      <c r="A91743">
        <v>4</v>
      </c>
      <c r="B91743">
        <v>1470153353</v>
      </c>
      <c r="C91743" t="s">
        <v>61845</v>
      </c>
      <c r="D91743" t="s">
        <v>167352</v>
      </c>
      <c r="E91743" t="s">
        <v>304492</v>
      </c>
    </row>
    <row r="91744" spans="1:5" x14ac:dyDescent="0.3">
      <c r="A91744">
        <v>4</v>
      </c>
      <c r="B91744">
        <v>1470153354</v>
      </c>
      <c r="C91744" t="s">
        <v>61845</v>
      </c>
      <c r="D91744" t="s">
        <v>150277</v>
      </c>
      <c r="E91744" t="s">
        <v>304493</v>
      </c>
    </row>
    <row r="91745" spans="1:5" x14ac:dyDescent="0.3">
      <c r="A91745">
        <v>4</v>
      </c>
      <c r="B91745">
        <v>1470153443</v>
      </c>
      <c r="C91745" t="s">
        <v>61845</v>
      </c>
      <c r="D91745" t="s">
        <v>167353</v>
      </c>
      <c r="E91745" t="s">
        <v>304494</v>
      </c>
    </row>
    <row r="91746" spans="1:5" x14ac:dyDescent="0.3">
      <c r="A91746">
        <v>4</v>
      </c>
      <c r="B91746">
        <v>1470153581</v>
      </c>
      <c r="C91746" t="s">
        <v>61846</v>
      </c>
      <c r="D91746" t="s">
        <v>167354</v>
      </c>
      <c r="E91746" t="s">
        <v>304495</v>
      </c>
    </row>
    <row r="91747" spans="1:5" x14ac:dyDescent="0.3">
      <c r="A91747">
        <v>4</v>
      </c>
      <c r="B91747">
        <v>1470153635</v>
      </c>
      <c r="C91747" t="s">
        <v>61847</v>
      </c>
      <c r="D91747" t="s">
        <v>167355</v>
      </c>
      <c r="E91747" t="s">
        <v>304496</v>
      </c>
    </row>
    <row r="91748" spans="1:5" x14ac:dyDescent="0.3">
      <c r="A91748">
        <v>4</v>
      </c>
      <c r="B91748">
        <v>1470153703</v>
      </c>
      <c r="C91748" t="s">
        <v>61846</v>
      </c>
      <c r="D91748" t="s">
        <v>167356</v>
      </c>
      <c r="E91748" t="s">
        <v>304497</v>
      </c>
    </row>
    <row r="91749" spans="1:5" x14ac:dyDescent="0.3">
      <c r="A91749">
        <v>4</v>
      </c>
      <c r="B91749">
        <v>1470153835</v>
      </c>
      <c r="C91749" t="s">
        <v>61848</v>
      </c>
      <c r="D91749" t="s">
        <v>107099</v>
      </c>
      <c r="E91749" t="s">
        <v>304498</v>
      </c>
    </row>
    <row r="91750" spans="1:5" x14ac:dyDescent="0.3">
      <c r="A91750">
        <v>4</v>
      </c>
      <c r="B91750">
        <v>1470153857</v>
      </c>
      <c r="C91750" t="s">
        <v>61849</v>
      </c>
      <c r="D91750" t="s">
        <v>167357</v>
      </c>
      <c r="E91750" t="s">
        <v>304499</v>
      </c>
    </row>
    <row r="91751" spans="1:5" x14ac:dyDescent="0.3">
      <c r="A91751">
        <v>4</v>
      </c>
      <c r="B91751">
        <v>1470154012</v>
      </c>
      <c r="C91751" t="s">
        <v>61848</v>
      </c>
      <c r="D91751" t="s">
        <v>167358</v>
      </c>
      <c r="E91751" t="s">
        <v>304500</v>
      </c>
    </row>
    <row r="91752" spans="1:5" x14ac:dyDescent="0.3">
      <c r="A91752">
        <v>4</v>
      </c>
      <c r="B91752">
        <v>1470154092</v>
      </c>
      <c r="C91752" t="s">
        <v>61850</v>
      </c>
      <c r="D91752" t="s">
        <v>160506</v>
      </c>
      <c r="E91752" t="s">
        <v>304501</v>
      </c>
    </row>
    <row r="91753" spans="1:5" x14ac:dyDescent="0.3">
      <c r="A91753">
        <v>4</v>
      </c>
      <c r="B91753">
        <v>1470154127</v>
      </c>
      <c r="C91753" t="s">
        <v>61851</v>
      </c>
      <c r="D91753" t="s">
        <v>167359</v>
      </c>
      <c r="E91753" t="s">
        <v>304502</v>
      </c>
    </row>
    <row r="91754" spans="1:5" x14ac:dyDescent="0.3">
      <c r="A91754">
        <v>4</v>
      </c>
      <c r="B91754">
        <v>1470154132</v>
      </c>
      <c r="C91754" t="s">
        <v>61852</v>
      </c>
      <c r="D91754" t="s">
        <v>159412</v>
      </c>
      <c r="E91754" t="s">
        <v>304503</v>
      </c>
    </row>
    <row r="91755" spans="1:5" x14ac:dyDescent="0.3">
      <c r="A91755">
        <v>4</v>
      </c>
      <c r="B91755">
        <v>1470154141</v>
      </c>
      <c r="C91755" t="s">
        <v>61851</v>
      </c>
      <c r="D91755" t="s">
        <v>167360</v>
      </c>
      <c r="E91755" t="s">
        <v>304504</v>
      </c>
    </row>
    <row r="91756" spans="1:5" x14ac:dyDescent="0.3">
      <c r="A91756">
        <v>4</v>
      </c>
      <c r="B91756">
        <v>1470154158</v>
      </c>
      <c r="C91756" t="s">
        <v>61851</v>
      </c>
      <c r="D91756" t="s">
        <v>167361</v>
      </c>
      <c r="E91756" t="s">
        <v>304505</v>
      </c>
    </row>
    <row r="91757" spans="1:5" x14ac:dyDescent="0.3">
      <c r="A91757">
        <v>4</v>
      </c>
      <c r="B91757">
        <v>1470154170</v>
      </c>
      <c r="C91757" t="s">
        <v>61852</v>
      </c>
      <c r="D91757" t="s">
        <v>167362</v>
      </c>
      <c r="E91757" t="s">
        <v>304506</v>
      </c>
    </row>
    <row r="91758" spans="1:5" x14ac:dyDescent="0.3">
      <c r="A91758">
        <v>4</v>
      </c>
      <c r="B91758">
        <v>1470154355</v>
      </c>
      <c r="C91758" t="s">
        <v>61853</v>
      </c>
      <c r="D91758" t="s">
        <v>167363</v>
      </c>
      <c r="E91758" t="s">
        <v>304507</v>
      </c>
    </row>
    <row r="91759" spans="1:5" x14ac:dyDescent="0.3">
      <c r="A91759">
        <v>4</v>
      </c>
      <c r="B91759">
        <v>1470154444</v>
      </c>
      <c r="C91759" t="s">
        <v>61853</v>
      </c>
      <c r="D91759" t="s">
        <v>167364</v>
      </c>
      <c r="E91759" t="s">
        <v>304508</v>
      </c>
    </row>
    <row r="91760" spans="1:5" x14ac:dyDescent="0.3">
      <c r="A91760">
        <v>4</v>
      </c>
      <c r="B91760">
        <v>1470154446</v>
      </c>
      <c r="C91760" t="s">
        <v>61853</v>
      </c>
      <c r="D91760" t="s">
        <v>167365</v>
      </c>
      <c r="E91760" t="s">
        <v>304509</v>
      </c>
    </row>
    <row r="91761" spans="1:5" x14ac:dyDescent="0.3">
      <c r="A91761">
        <v>4</v>
      </c>
      <c r="B91761">
        <v>1470154472</v>
      </c>
      <c r="C91761" t="s">
        <v>61854</v>
      </c>
      <c r="D91761" t="s">
        <v>167366</v>
      </c>
      <c r="E91761" t="s">
        <v>304510</v>
      </c>
    </row>
    <row r="91762" spans="1:5" x14ac:dyDescent="0.3">
      <c r="A91762">
        <v>4</v>
      </c>
      <c r="B91762">
        <v>1470154491</v>
      </c>
      <c r="C91762" t="s">
        <v>61855</v>
      </c>
      <c r="D91762" t="s">
        <v>167367</v>
      </c>
      <c r="E91762" t="s">
        <v>304511</v>
      </c>
    </row>
    <row r="91763" spans="1:5" x14ac:dyDescent="0.3">
      <c r="A91763">
        <v>4</v>
      </c>
      <c r="B91763">
        <v>1470154539</v>
      </c>
      <c r="C91763" t="s">
        <v>61854</v>
      </c>
      <c r="D91763" t="s">
        <v>167368</v>
      </c>
      <c r="E91763" t="s">
        <v>304512</v>
      </c>
    </row>
    <row r="91764" spans="1:5" x14ac:dyDescent="0.3">
      <c r="A91764">
        <v>4</v>
      </c>
      <c r="B91764">
        <v>1470154545</v>
      </c>
      <c r="C91764" t="s">
        <v>61856</v>
      </c>
      <c r="D91764" t="s">
        <v>167369</v>
      </c>
      <c r="E91764" t="s">
        <v>304513</v>
      </c>
    </row>
    <row r="91765" spans="1:5" x14ac:dyDescent="0.3">
      <c r="A91765">
        <v>4</v>
      </c>
      <c r="B91765">
        <v>1470154638</v>
      </c>
      <c r="C91765" t="s">
        <v>61855</v>
      </c>
      <c r="D91765" t="s">
        <v>167370</v>
      </c>
      <c r="E91765" t="s">
        <v>304514</v>
      </c>
    </row>
    <row r="91766" spans="1:5" x14ac:dyDescent="0.3">
      <c r="A91766">
        <v>4</v>
      </c>
      <c r="B91766">
        <v>1470154682</v>
      </c>
      <c r="C91766" t="s">
        <v>61857</v>
      </c>
      <c r="D91766" t="s">
        <v>164213</v>
      </c>
      <c r="E91766" t="s">
        <v>304515</v>
      </c>
    </row>
    <row r="91767" spans="1:5" x14ac:dyDescent="0.3">
      <c r="A91767">
        <v>4</v>
      </c>
      <c r="B91767">
        <v>1470154709</v>
      </c>
      <c r="C91767" t="s">
        <v>61856</v>
      </c>
      <c r="D91767" t="s">
        <v>167371</v>
      </c>
      <c r="E91767" t="s">
        <v>304516</v>
      </c>
    </row>
    <row r="91768" spans="1:5" x14ac:dyDescent="0.3">
      <c r="A91768">
        <v>4</v>
      </c>
      <c r="B91768">
        <v>1470154711</v>
      </c>
      <c r="C91768" t="s">
        <v>61857</v>
      </c>
      <c r="D91768" t="s">
        <v>167372</v>
      </c>
      <c r="E91768" t="s">
        <v>304517</v>
      </c>
    </row>
    <row r="91769" spans="1:5" x14ac:dyDescent="0.3">
      <c r="A91769">
        <v>4</v>
      </c>
      <c r="B91769">
        <v>1470154778</v>
      </c>
      <c r="C91769" t="s">
        <v>61857</v>
      </c>
      <c r="D91769" t="s">
        <v>167373</v>
      </c>
      <c r="E91769" t="s">
        <v>304518</v>
      </c>
    </row>
    <row r="91770" spans="1:5" x14ac:dyDescent="0.3">
      <c r="A91770">
        <v>4</v>
      </c>
      <c r="B91770">
        <v>1470154791</v>
      </c>
      <c r="C91770" t="s">
        <v>61858</v>
      </c>
      <c r="D91770" t="s">
        <v>159281</v>
      </c>
      <c r="E91770" t="s">
        <v>304519</v>
      </c>
    </row>
    <row r="91771" spans="1:5" x14ac:dyDescent="0.3">
      <c r="A91771">
        <v>4</v>
      </c>
      <c r="B91771">
        <v>1470154816</v>
      </c>
      <c r="C91771" t="s">
        <v>61857</v>
      </c>
      <c r="D91771" t="s">
        <v>167374</v>
      </c>
      <c r="E91771" t="s">
        <v>304520</v>
      </c>
    </row>
    <row r="91772" spans="1:5" x14ac:dyDescent="0.3">
      <c r="A91772">
        <v>4</v>
      </c>
      <c r="B91772">
        <v>1470154824</v>
      </c>
      <c r="C91772" t="s">
        <v>61859</v>
      </c>
      <c r="D91772" t="s">
        <v>167375</v>
      </c>
      <c r="E91772" t="s">
        <v>304521</v>
      </c>
    </row>
    <row r="91773" spans="1:5" x14ac:dyDescent="0.3">
      <c r="A91773">
        <v>4</v>
      </c>
      <c r="B91773">
        <v>1470154912</v>
      </c>
      <c r="C91773" t="s">
        <v>61859</v>
      </c>
      <c r="D91773" t="s">
        <v>167376</v>
      </c>
      <c r="E91773" t="s">
        <v>304522</v>
      </c>
    </row>
    <row r="91774" spans="1:5" x14ac:dyDescent="0.3">
      <c r="A91774">
        <v>4</v>
      </c>
      <c r="B91774">
        <v>1470154969</v>
      </c>
      <c r="C91774" t="s">
        <v>61858</v>
      </c>
      <c r="D91774" t="s">
        <v>167377</v>
      </c>
      <c r="E91774" t="s">
        <v>304523</v>
      </c>
    </row>
    <row r="91775" spans="1:5" x14ac:dyDescent="0.3">
      <c r="A91775">
        <v>4</v>
      </c>
      <c r="B91775">
        <v>1470155038</v>
      </c>
      <c r="C91775" t="s">
        <v>61858</v>
      </c>
      <c r="D91775" t="s">
        <v>167378</v>
      </c>
      <c r="E91775" t="s">
        <v>304524</v>
      </c>
    </row>
    <row r="91776" spans="1:5" x14ac:dyDescent="0.3">
      <c r="A91776">
        <v>4</v>
      </c>
      <c r="B91776">
        <v>1470155062</v>
      </c>
      <c r="C91776" t="s">
        <v>61860</v>
      </c>
      <c r="D91776" t="s">
        <v>167379</v>
      </c>
      <c r="E91776" t="s">
        <v>304525</v>
      </c>
    </row>
    <row r="91777" spans="1:5" x14ac:dyDescent="0.3">
      <c r="A91777">
        <v>4</v>
      </c>
      <c r="B91777">
        <v>1470155063</v>
      </c>
      <c r="C91777" t="s">
        <v>61860</v>
      </c>
      <c r="D91777" t="s">
        <v>167380</v>
      </c>
      <c r="E91777" t="s">
        <v>304526</v>
      </c>
    </row>
    <row r="91778" spans="1:5" x14ac:dyDescent="0.3">
      <c r="A91778">
        <v>4</v>
      </c>
      <c r="B91778">
        <v>1470155131</v>
      </c>
      <c r="C91778" t="s">
        <v>61860</v>
      </c>
      <c r="D91778" t="s">
        <v>167381</v>
      </c>
      <c r="E91778" t="s">
        <v>304527</v>
      </c>
    </row>
    <row r="91779" spans="1:5" x14ac:dyDescent="0.3">
      <c r="A91779">
        <v>4</v>
      </c>
      <c r="B91779">
        <v>1470155260</v>
      </c>
      <c r="C91779" t="s">
        <v>61861</v>
      </c>
      <c r="D91779" t="s">
        <v>167382</v>
      </c>
      <c r="E91779" t="s">
        <v>304528</v>
      </c>
    </row>
    <row r="91780" spans="1:5" x14ac:dyDescent="0.3">
      <c r="A91780">
        <v>4</v>
      </c>
      <c r="B91780">
        <v>1470155275</v>
      </c>
      <c r="C91780" t="s">
        <v>61862</v>
      </c>
      <c r="D91780" t="s">
        <v>167383</v>
      </c>
      <c r="E91780" t="s">
        <v>304529</v>
      </c>
    </row>
    <row r="91781" spans="1:5" x14ac:dyDescent="0.3">
      <c r="A91781">
        <v>4</v>
      </c>
      <c r="B91781">
        <v>1470155399</v>
      </c>
      <c r="C91781" t="s">
        <v>61863</v>
      </c>
      <c r="D91781" t="s">
        <v>104204</v>
      </c>
      <c r="E91781" t="s">
        <v>304530</v>
      </c>
    </row>
    <row r="91782" spans="1:5" x14ac:dyDescent="0.3">
      <c r="A91782">
        <v>4</v>
      </c>
      <c r="B91782">
        <v>1470155423</v>
      </c>
      <c r="C91782" t="s">
        <v>61864</v>
      </c>
      <c r="D91782" t="s">
        <v>167384</v>
      </c>
      <c r="E91782" t="s">
        <v>304531</v>
      </c>
    </row>
    <row r="91783" spans="1:5" x14ac:dyDescent="0.3">
      <c r="A91783">
        <v>4</v>
      </c>
      <c r="B91783">
        <v>1470155424</v>
      </c>
      <c r="C91783" t="s">
        <v>61865</v>
      </c>
      <c r="D91783" t="s">
        <v>167385</v>
      </c>
      <c r="E91783" t="s">
        <v>304532</v>
      </c>
    </row>
    <row r="91784" spans="1:5" x14ac:dyDescent="0.3">
      <c r="A91784">
        <v>4</v>
      </c>
      <c r="B91784">
        <v>1470155439</v>
      </c>
      <c r="C91784" t="s">
        <v>61865</v>
      </c>
      <c r="D91784" t="s">
        <v>167386</v>
      </c>
      <c r="E91784" t="s">
        <v>304533</v>
      </c>
    </row>
    <row r="91785" spans="1:5" x14ac:dyDescent="0.3">
      <c r="A91785">
        <v>4</v>
      </c>
      <c r="B91785">
        <v>1470155484</v>
      </c>
      <c r="C91785" t="s">
        <v>61863</v>
      </c>
      <c r="D91785" t="s">
        <v>167387</v>
      </c>
      <c r="E91785" t="s">
        <v>304534</v>
      </c>
    </row>
    <row r="91786" spans="1:5" x14ac:dyDescent="0.3">
      <c r="A91786">
        <v>4</v>
      </c>
      <c r="B91786">
        <v>1470155512</v>
      </c>
      <c r="C91786" t="s">
        <v>61863</v>
      </c>
      <c r="D91786" t="s">
        <v>167388</v>
      </c>
      <c r="E91786" t="s">
        <v>304535</v>
      </c>
    </row>
    <row r="91787" spans="1:5" x14ac:dyDescent="0.3">
      <c r="A91787">
        <v>4</v>
      </c>
      <c r="B91787">
        <v>1470155559</v>
      </c>
      <c r="C91787" t="s">
        <v>61864</v>
      </c>
      <c r="D91787" t="s">
        <v>167389</v>
      </c>
      <c r="E91787" t="s">
        <v>304536</v>
      </c>
    </row>
    <row r="91788" spans="1:5" x14ac:dyDescent="0.3">
      <c r="A91788">
        <v>4</v>
      </c>
      <c r="B91788">
        <v>1470155563</v>
      </c>
      <c r="C91788" t="s">
        <v>61864</v>
      </c>
      <c r="D91788" t="s">
        <v>167390</v>
      </c>
      <c r="E91788" t="s">
        <v>304537</v>
      </c>
    </row>
    <row r="91789" spans="1:5" x14ac:dyDescent="0.3">
      <c r="A91789">
        <v>4</v>
      </c>
      <c r="B91789">
        <v>1470155603</v>
      </c>
      <c r="C91789" t="s">
        <v>61864</v>
      </c>
      <c r="D91789" t="s">
        <v>167391</v>
      </c>
      <c r="E91789" t="s">
        <v>304538</v>
      </c>
    </row>
    <row r="91790" spans="1:5" x14ac:dyDescent="0.3">
      <c r="A91790">
        <v>4</v>
      </c>
      <c r="B91790">
        <v>1470155813</v>
      </c>
      <c r="C91790" t="s">
        <v>61866</v>
      </c>
      <c r="D91790" t="s">
        <v>167392</v>
      </c>
      <c r="E91790" t="s">
        <v>304539</v>
      </c>
    </row>
    <row r="91791" spans="1:5" x14ac:dyDescent="0.3">
      <c r="A91791">
        <v>4</v>
      </c>
      <c r="B91791">
        <v>1470155914</v>
      </c>
      <c r="C91791" t="s">
        <v>61867</v>
      </c>
      <c r="D91791" t="s">
        <v>167393</v>
      </c>
      <c r="E91791" t="s">
        <v>304540</v>
      </c>
    </row>
    <row r="91792" spans="1:5" x14ac:dyDescent="0.3">
      <c r="A91792">
        <v>4</v>
      </c>
      <c r="B91792">
        <v>1470155947</v>
      </c>
      <c r="C91792" t="s">
        <v>61868</v>
      </c>
      <c r="D91792" t="s">
        <v>167394</v>
      </c>
      <c r="E91792" t="s">
        <v>304541</v>
      </c>
    </row>
    <row r="91793" spans="1:5" x14ac:dyDescent="0.3">
      <c r="A91793">
        <v>4</v>
      </c>
      <c r="B91793">
        <v>1470156109</v>
      </c>
      <c r="C91793" t="s">
        <v>61869</v>
      </c>
      <c r="D91793" t="s">
        <v>160884</v>
      </c>
      <c r="E91793" t="s">
        <v>304542</v>
      </c>
    </row>
    <row r="91794" spans="1:5" x14ac:dyDescent="0.3">
      <c r="A91794">
        <v>4</v>
      </c>
      <c r="B91794">
        <v>1470156113</v>
      </c>
      <c r="C91794" t="s">
        <v>61870</v>
      </c>
      <c r="D91794" t="s">
        <v>167395</v>
      </c>
      <c r="E91794" t="s">
        <v>304543</v>
      </c>
    </row>
    <row r="91795" spans="1:5" x14ac:dyDescent="0.3">
      <c r="A91795">
        <v>4</v>
      </c>
      <c r="B91795">
        <v>1470156220</v>
      </c>
      <c r="C91795" t="s">
        <v>61869</v>
      </c>
      <c r="D91795" t="s">
        <v>167396</v>
      </c>
      <c r="E91795" t="s">
        <v>304544</v>
      </c>
    </row>
    <row r="91796" spans="1:5" x14ac:dyDescent="0.3">
      <c r="A91796">
        <v>4</v>
      </c>
      <c r="B91796">
        <v>1470156248</v>
      </c>
      <c r="C91796" t="s">
        <v>61871</v>
      </c>
      <c r="D91796" t="s">
        <v>167397</v>
      </c>
      <c r="E91796" t="s">
        <v>304545</v>
      </c>
    </row>
    <row r="91797" spans="1:5" x14ac:dyDescent="0.3">
      <c r="A91797">
        <v>4</v>
      </c>
      <c r="B91797">
        <v>1470156254</v>
      </c>
      <c r="C91797" t="s">
        <v>61869</v>
      </c>
      <c r="D91797" t="s">
        <v>167398</v>
      </c>
      <c r="E91797" t="s">
        <v>304546</v>
      </c>
    </row>
    <row r="91798" spans="1:5" x14ac:dyDescent="0.3">
      <c r="A91798">
        <v>4</v>
      </c>
      <c r="B91798">
        <v>1470156279</v>
      </c>
      <c r="C91798" t="s">
        <v>61872</v>
      </c>
      <c r="D91798" t="s">
        <v>167399</v>
      </c>
      <c r="E91798" t="s">
        <v>304547</v>
      </c>
    </row>
    <row r="91799" spans="1:5" x14ac:dyDescent="0.3">
      <c r="A91799">
        <v>4</v>
      </c>
      <c r="B91799">
        <v>1470156375</v>
      </c>
      <c r="C91799" t="s">
        <v>61872</v>
      </c>
      <c r="D91799" t="s">
        <v>164780</v>
      </c>
      <c r="E91799" t="s">
        <v>304548</v>
      </c>
    </row>
    <row r="91800" spans="1:5" x14ac:dyDescent="0.3">
      <c r="A91800">
        <v>4</v>
      </c>
      <c r="B91800">
        <v>1470156424</v>
      </c>
      <c r="C91800" t="s">
        <v>61873</v>
      </c>
      <c r="D91800" t="s">
        <v>148656</v>
      </c>
      <c r="E91800" t="s">
        <v>304549</v>
      </c>
    </row>
    <row r="91801" spans="1:5" x14ac:dyDescent="0.3">
      <c r="A91801">
        <v>4</v>
      </c>
      <c r="B91801">
        <v>1470156537</v>
      </c>
      <c r="C91801" t="s">
        <v>61874</v>
      </c>
      <c r="D91801" t="s">
        <v>167400</v>
      </c>
      <c r="E91801" t="s">
        <v>304550</v>
      </c>
    </row>
    <row r="91802" spans="1:5" x14ac:dyDescent="0.3">
      <c r="A91802">
        <v>4</v>
      </c>
      <c r="B91802">
        <v>1470156839</v>
      </c>
      <c r="C91802" t="s">
        <v>61875</v>
      </c>
      <c r="D91802" t="s">
        <v>167401</v>
      </c>
      <c r="E91802" t="s">
        <v>304551</v>
      </c>
    </row>
    <row r="91803" spans="1:5" x14ac:dyDescent="0.3">
      <c r="A91803">
        <v>4</v>
      </c>
      <c r="B91803">
        <v>1470156879</v>
      </c>
      <c r="C91803" t="s">
        <v>61876</v>
      </c>
      <c r="D91803" t="s">
        <v>116486</v>
      </c>
      <c r="E91803" t="s">
        <v>304552</v>
      </c>
    </row>
    <row r="91804" spans="1:5" x14ac:dyDescent="0.3">
      <c r="A91804">
        <v>4</v>
      </c>
      <c r="B91804">
        <v>1470156897</v>
      </c>
      <c r="C91804" t="s">
        <v>61876</v>
      </c>
      <c r="D91804" t="s">
        <v>167402</v>
      </c>
      <c r="E91804" t="s">
        <v>304553</v>
      </c>
    </row>
    <row r="91805" spans="1:5" x14ac:dyDescent="0.3">
      <c r="A91805">
        <v>4</v>
      </c>
      <c r="B91805">
        <v>1470156929</v>
      </c>
      <c r="C91805" t="s">
        <v>61875</v>
      </c>
      <c r="D91805" t="s">
        <v>167403</v>
      </c>
      <c r="E91805" t="s">
        <v>304554</v>
      </c>
    </row>
    <row r="91806" spans="1:5" x14ac:dyDescent="0.3">
      <c r="A91806">
        <v>4</v>
      </c>
      <c r="B91806">
        <v>1470157108</v>
      </c>
      <c r="C91806" t="s">
        <v>61877</v>
      </c>
      <c r="D91806" t="s">
        <v>167404</v>
      </c>
      <c r="E91806" t="s">
        <v>304555</v>
      </c>
    </row>
    <row r="91807" spans="1:5" x14ac:dyDescent="0.3">
      <c r="A91807">
        <v>4</v>
      </c>
      <c r="B91807">
        <v>1470157109</v>
      </c>
      <c r="C91807" t="s">
        <v>61877</v>
      </c>
      <c r="D91807" t="s">
        <v>167405</v>
      </c>
      <c r="E91807" t="s">
        <v>304556</v>
      </c>
    </row>
    <row r="91808" spans="1:5" x14ac:dyDescent="0.3">
      <c r="A91808">
        <v>4</v>
      </c>
      <c r="B91808">
        <v>1470157222</v>
      </c>
      <c r="C91808" t="s">
        <v>61878</v>
      </c>
      <c r="D91808" t="s">
        <v>167406</v>
      </c>
      <c r="E91808" t="s">
        <v>304557</v>
      </c>
    </row>
    <row r="91809" spans="1:5" x14ac:dyDescent="0.3">
      <c r="A91809">
        <v>4</v>
      </c>
      <c r="B91809">
        <v>1470182408</v>
      </c>
      <c r="C91809" t="s">
        <v>61879</v>
      </c>
      <c r="D91809" t="s">
        <v>167407</v>
      </c>
      <c r="E91809" t="s">
        <v>304558</v>
      </c>
    </row>
    <row r="91810" spans="1:5" x14ac:dyDescent="0.3">
      <c r="A91810">
        <v>4</v>
      </c>
      <c r="B91810">
        <v>1470182442</v>
      </c>
      <c r="C91810" t="s">
        <v>61879</v>
      </c>
      <c r="D91810" t="s">
        <v>167408</v>
      </c>
      <c r="E91810" t="s">
        <v>304559</v>
      </c>
    </row>
    <row r="91811" spans="1:5" x14ac:dyDescent="0.3">
      <c r="A91811">
        <v>4</v>
      </c>
      <c r="B91811">
        <v>1470182491</v>
      </c>
      <c r="C91811" t="s">
        <v>61879</v>
      </c>
      <c r="D91811" t="s">
        <v>167409</v>
      </c>
      <c r="E91811" t="s">
        <v>304560</v>
      </c>
    </row>
    <row r="91812" spans="1:5" x14ac:dyDescent="0.3">
      <c r="A91812">
        <v>4</v>
      </c>
      <c r="B91812">
        <v>1470182527</v>
      </c>
      <c r="C91812" t="s">
        <v>61880</v>
      </c>
      <c r="D91812" t="s">
        <v>167410</v>
      </c>
      <c r="E91812" t="s">
        <v>304561</v>
      </c>
    </row>
    <row r="91813" spans="1:5" x14ac:dyDescent="0.3">
      <c r="A91813">
        <v>4</v>
      </c>
      <c r="B91813">
        <v>1470182529</v>
      </c>
      <c r="C91813" t="s">
        <v>61880</v>
      </c>
      <c r="D91813" t="s">
        <v>167411</v>
      </c>
      <c r="E91813" t="s">
        <v>304562</v>
      </c>
    </row>
    <row r="91814" spans="1:5" x14ac:dyDescent="0.3">
      <c r="A91814">
        <v>4</v>
      </c>
      <c r="B91814">
        <v>1470182555</v>
      </c>
      <c r="C91814" t="s">
        <v>61881</v>
      </c>
      <c r="D91814" t="s">
        <v>167412</v>
      </c>
      <c r="E91814" t="s">
        <v>304563</v>
      </c>
    </row>
    <row r="91815" spans="1:5" x14ac:dyDescent="0.3">
      <c r="A91815">
        <v>4</v>
      </c>
      <c r="B91815">
        <v>1470182612</v>
      </c>
      <c r="C91815" t="s">
        <v>61881</v>
      </c>
      <c r="D91815" t="s">
        <v>167413</v>
      </c>
      <c r="E91815" t="s">
        <v>304564</v>
      </c>
    </row>
    <row r="91816" spans="1:5" x14ac:dyDescent="0.3">
      <c r="A91816">
        <v>4</v>
      </c>
      <c r="B91816">
        <v>1470182707</v>
      </c>
      <c r="C91816" t="s">
        <v>61882</v>
      </c>
      <c r="D91816" t="s">
        <v>167414</v>
      </c>
      <c r="E91816" t="s">
        <v>304565</v>
      </c>
    </row>
    <row r="91817" spans="1:5" x14ac:dyDescent="0.3">
      <c r="A91817">
        <v>4</v>
      </c>
      <c r="B91817">
        <v>1470182719</v>
      </c>
      <c r="C91817" t="s">
        <v>61882</v>
      </c>
      <c r="D91817" t="s">
        <v>167415</v>
      </c>
      <c r="E91817" t="s">
        <v>304566</v>
      </c>
    </row>
    <row r="91818" spans="1:5" x14ac:dyDescent="0.3">
      <c r="A91818">
        <v>4</v>
      </c>
      <c r="B91818">
        <v>1470182773</v>
      </c>
      <c r="C91818" t="s">
        <v>61882</v>
      </c>
      <c r="D91818" t="s">
        <v>167416</v>
      </c>
      <c r="E91818" t="s">
        <v>304567</v>
      </c>
    </row>
    <row r="91819" spans="1:5" x14ac:dyDescent="0.3">
      <c r="A91819">
        <v>4</v>
      </c>
      <c r="B91819">
        <v>1470182805</v>
      </c>
      <c r="C91819" t="s">
        <v>61883</v>
      </c>
      <c r="D91819" t="s">
        <v>167417</v>
      </c>
      <c r="E91819" t="s">
        <v>304568</v>
      </c>
    </row>
    <row r="91820" spans="1:5" x14ac:dyDescent="0.3">
      <c r="A91820">
        <v>4</v>
      </c>
      <c r="B91820">
        <v>1470182814</v>
      </c>
      <c r="C91820" t="s">
        <v>61884</v>
      </c>
      <c r="D91820" t="s">
        <v>167418</v>
      </c>
      <c r="E91820" t="s">
        <v>304569</v>
      </c>
    </row>
    <row r="91821" spans="1:5" x14ac:dyDescent="0.3">
      <c r="A91821">
        <v>4</v>
      </c>
      <c r="B91821">
        <v>1470182865</v>
      </c>
      <c r="C91821" t="s">
        <v>61883</v>
      </c>
      <c r="D91821" t="s">
        <v>167419</v>
      </c>
      <c r="E91821" t="s">
        <v>304570</v>
      </c>
    </row>
    <row r="91822" spans="1:5" x14ac:dyDescent="0.3">
      <c r="A91822">
        <v>4</v>
      </c>
      <c r="B91822">
        <v>1470182866</v>
      </c>
      <c r="C91822" t="s">
        <v>61885</v>
      </c>
      <c r="D91822" t="s">
        <v>167420</v>
      </c>
      <c r="E91822" t="s">
        <v>304571</v>
      </c>
    </row>
    <row r="91823" spans="1:5" x14ac:dyDescent="0.3">
      <c r="A91823">
        <v>4</v>
      </c>
      <c r="B91823">
        <v>1470182872</v>
      </c>
      <c r="C91823" t="s">
        <v>61883</v>
      </c>
      <c r="D91823" t="s">
        <v>167421</v>
      </c>
      <c r="E91823" t="s">
        <v>304572</v>
      </c>
    </row>
    <row r="91824" spans="1:5" x14ac:dyDescent="0.3">
      <c r="A91824">
        <v>4</v>
      </c>
      <c r="B91824">
        <v>1470182903</v>
      </c>
      <c r="C91824" t="s">
        <v>61885</v>
      </c>
      <c r="D91824" t="s">
        <v>167422</v>
      </c>
      <c r="E91824" t="s">
        <v>304573</v>
      </c>
    </row>
    <row r="91825" spans="1:5" x14ac:dyDescent="0.3">
      <c r="A91825">
        <v>4</v>
      </c>
      <c r="B91825">
        <v>1470182945</v>
      </c>
      <c r="C91825" t="s">
        <v>61886</v>
      </c>
      <c r="D91825" t="s">
        <v>167423</v>
      </c>
      <c r="E91825" t="s">
        <v>304574</v>
      </c>
    </row>
    <row r="91826" spans="1:5" x14ac:dyDescent="0.3">
      <c r="A91826">
        <v>4</v>
      </c>
      <c r="B91826">
        <v>1470182952</v>
      </c>
      <c r="C91826" t="s">
        <v>61886</v>
      </c>
      <c r="D91826" t="s">
        <v>167424</v>
      </c>
      <c r="E91826" t="s">
        <v>304575</v>
      </c>
    </row>
    <row r="91827" spans="1:5" x14ac:dyDescent="0.3">
      <c r="A91827">
        <v>4</v>
      </c>
      <c r="B91827">
        <v>1470182962</v>
      </c>
      <c r="C91827" t="s">
        <v>61885</v>
      </c>
      <c r="D91827" t="s">
        <v>167425</v>
      </c>
      <c r="E91827" t="s">
        <v>304576</v>
      </c>
    </row>
    <row r="91828" spans="1:5" x14ac:dyDescent="0.3">
      <c r="A91828">
        <v>4</v>
      </c>
      <c r="B91828">
        <v>1470182965</v>
      </c>
      <c r="C91828" t="s">
        <v>61885</v>
      </c>
      <c r="D91828" t="s">
        <v>167426</v>
      </c>
      <c r="E91828" t="s">
        <v>304577</v>
      </c>
    </row>
    <row r="91829" spans="1:5" x14ac:dyDescent="0.3">
      <c r="A91829">
        <v>4</v>
      </c>
      <c r="B91829">
        <v>1470182994</v>
      </c>
      <c r="C91829" t="s">
        <v>61886</v>
      </c>
      <c r="D91829" t="s">
        <v>163987</v>
      </c>
      <c r="E91829" t="s">
        <v>304578</v>
      </c>
    </row>
    <row r="91830" spans="1:5" x14ac:dyDescent="0.3">
      <c r="A91830">
        <v>4</v>
      </c>
      <c r="B91830">
        <v>1470183020</v>
      </c>
      <c r="C91830" t="s">
        <v>61887</v>
      </c>
      <c r="D91830" t="s">
        <v>135857</v>
      </c>
      <c r="E91830" t="s">
        <v>304579</v>
      </c>
    </row>
    <row r="91831" spans="1:5" x14ac:dyDescent="0.3">
      <c r="A91831">
        <v>4</v>
      </c>
      <c r="B91831">
        <v>1470183060</v>
      </c>
      <c r="C91831" t="s">
        <v>61886</v>
      </c>
      <c r="D91831" t="s">
        <v>167427</v>
      </c>
      <c r="E91831" t="s">
        <v>304580</v>
      </c>
    </row>
    <row r="91832" spans="1:5" x14ac:dyDescent="0.3">
      <c r="A91832">
        <v>4</v>
      </c>
      <c r="B91832">
        <v>1470183065</v>
      </c>
      <c r="C91832" t="s">
        <v>61888</v>
      </c>
      <c r="D91832" t="s">
        <v>167428</v>
      </c>
      <c r="E91832" t="s">
        <v>304581</v>
      </c>
    </row>
    <row r="91833" spans="1:5" x14ac:dyDescent="0.3">
      <c r="A91833">
        <v>4</v>
      </c>
      <c r="B91833">
        <v>1470183170</v>
      </c>
      <c r="C91833" t="s">
        <v>61887</v>
      </c>
      <c r="D91833" t="s">
        <v>167429</v>
      </c>
      <c r="E91833" t="s">
        <v>304582</v>
      </c>
    </row>
    <row r="91834" spans="1:5" x14ac:dyDescent="0.3">
      <c r="A91834">
        <v>4</v>
      </c>
      <c r="B91834">
        <v>1470183198</v>
      </c>
      <c r="C91834" t="s">
        <v>61887</v>
      </c>
      <c r="D91834" t="s">
        <v>167430</v>
      </c>
      <c r="E91834" t="s">
        <v>304583</v>
      </c>
    </row>
    <row r="91835" spans="1:5" x14ac:dyDescent="0.3">
      <c r="A91835">
        <v>4</v>
      </c>
      <c r="B91835">
        <v>1470183287</v>
      </c>
      <c r="C91835" t="s">
        <v>61888</v>
      </c>
      <c r="D91835" t="s">
        <v>167431</v>
      </c>
      <c r="E91835" t="s">
        <v>304584</v>
      </c>
    </row>
    <row r="91836" spans="1:5" x14ac:dyDescent="0.3">
      <c r="A91836">
        <v>4</v>
      </c>
      <c r="B91836">
        <v>1470183459</v>
      </c>
      <c r="C91836" t="s">
        <v>61889</v>
      </c>
      <c r="D91836" t="s">
        <v>167432</v>
      </c>
      <c r="E91836" t="s">
        <v>304585</v>
      </c>
    </row>
    <row r="91837" spans="1:5" x14ac:dyDescent="0.3">
      <c r="A91837">
        <v>4</v>
      </c>
      <c r="B91837">
        <v>1470183464</v>
      </c>
      <c r="C91837" t="s">
        <v>61889</v>
      </c>
      <c r="D91837" t="s">
        <v>167433</v>
      </c>
      <c r="E91837" t="s">
        <v>304586</v>
      </c>
    </row>
    <row r="91838" spans="1:5" x14ac:dyDescent="0.3">
      <c r="A91838">
        <v>4</v>
      </c>
      <c r="B91838">
        <v>1470183498</v>
      </c>
      <c r="C91838" t="s">
        <v>61889</v>
      </c>
      <c r="D91838" t="s">
        <v>167434</v>
      </c>
      <c r="E91838" t="s">
        <v>304587</v>
      </c>
    </row>
    <row r="91839" spans="1:5" x14ac:dyDescent="0.3">
      <c r="A91839">
        <v>4</v>
      </c>
      <c r="B91839">
        <v>1470183578</v>
      </c>
      <c r="C91839" t="s">
        <v>61890</v>
      </c>
      <c r="D91839" t="s">
        <v>167435</v>
      </c>
      <c r="E91839" t="s">
        <v>304588</v>
      </c>
    </row>
    <row r="91840" spans="1:5" x14ac:dyDescent="0.3">
      <c r="A91840">
        <v>4</v>
      </c>
      <c r="B91840">
        <v>1470183618</v>
      </c>
      <c r="C91840" t="s">
        <v>61890</v>
      </c>
      <c r="D91840" t="s">
        <v>167436</v>
      </c>
      <c r="E91840" t="s">
        <v>304589</v>
      </c>
    </row>
    <row r="91841" spans="1:5" x14ac:dyDescent="0.3">
      <c r="A91841">
        <v>4</v>
      </c>
      <c r="B91841">
        <v>1470183664</v>
      </c>
      <c r="C91841" t="s">
        <v>61891</v>
      </c>
      <c r="D91841" t="s">
        <v>167437</v>
      </c>
      <c r="E91841" t="s">
        <v>304590</v>
      </c>
    </row>
    <row r="91842" spans="1:5" x14ac:dyDescent="0.3">
      <c r="A91842">
        <v>4</v>
      </c>
      <c r="B91842">
        <v>1470183666</v>
      </c>
      <c r="C91842" t="s">
        <v>61891</v>
      </c>
      <c r="D91842" t="s">
        <v>167438</v>
      </c>
      <c r="E91842" t="s">
        <v>304591</v>
      </c>
    </row>
    <row r="91843" spans="1:5" x14ac:dyDescent="0.3">
      <c r="A91843">
        <v>4</v>
      </c>
      <c r="B91843">
        <v>1470183685</v>
      </c>
      <c r="C91843" t="s">
        <v>61891</v>
      </c>
      <c r="D91843" t="s">
        <v>165025</v>
      </c>
      <c r="E91843" t="s">
        <v>304592</v>
      </c>
    </row>
    <row r="91844" spans="1:5" x14ac:dyDescent="0.3">
      <c r="A91844">
        <v>4</v>
      </c>
      <c r="B91844">
        <v>1470183732</v>
      </c>
      <c r="C91844" t="s">
        <v>61892</v>
      </c>
      <c r="D91844" t="s">
        <v>167439</v>
      </c>
      <c r="E91844" t="s">
        <v>304593</v>
      </c>
    </row>
    <row r="91845" spans="1:5" x14ac:dyDescent="0.3">
      <c r="A91845">
        <v>4</v>
      </c>
      <c r="B91845">
        <v>1470183753</v>
      </c>
      <c r="C91845" t="s">
        <v>61893</v>
      </c>
      <c r="D91845" t="s">
        <v>167440</v>
      </c>
      <c r="E91845" t="s">
        <v>304594</v>
      </c>
    </row>
    <row r="91846" spans="1:5" x14ac:dyDescent="0.3">
      <c r="A91846">
        <v>4</v>
      </c>
      <c r="B91846">
        <v>1470183759</v>
      </c>
      <c r="C91846" t="s">
        <v>61892</v>
      </c>
      <c r="D91846" t="s">
        <v>167441</v>
      </c>
      <c r="E91846" t="s">
        <v>304595</v>
      </c>
    </row>
    <row r="91847" spans="1:5" x14ac:dyDescent="0.3">
      <c r="A91847">
        <v>4</v>
      </c>
      <c r="B91847">
        <v>1470183768</v>
      </c>
      <c r="C91847" t="s">
        <v>61892</v>
      </c>
      <c r="D91847" t="s">
        <v>167442</v>
      </c>
      <c r="E91847" t="s">
        <v>304596</v>
      </c>
    </row>
    <row r="91848" spans="1:5" x14ac:dyDescent="0.3">
      <c r="A91848">
        <v>4</v>
      </c>
      <c r="B91848">
        <v>1470183849</v>
      </c>
      <c r="C91848" t="s">
        <v>61894</v>
      </c>
      <c r="D91848" t="s">
        <v>114049</v>
      </c>
      <c r="E91848" t="s">
        <v>304597</v>
      </c>
    </row>
    <row r="91849" spans="1:5" x14ac:dyDescent="0.3">
      <c r="A91849">
        <v>4</v>
      </c>
      <c r="B91849">
        <v>1470183865</v>
      </c>
      <c r="C91849" t="s">
        <v>61894</v>
      </c>
      <c r="D91849" t="s">
        <v>167443</v>
      </c>
      <c r="E91849" t="s">
        <v>304598</v>
      </c>
    </row>
    <row r="91850" spans="1:5" x14ac:dyDescent="0.3">
      <c r="A91850">
        <v>4</v>
      </c>
      <c r="B91850">
        <v>1470183869</v>
      </c>
      <c r="C91850" t="s">
        <v>61894</v>
      </c>
      <c r="D91850" t="s">
        <v>164149</v>
      </c>
      <c r="E91850" t="s">
        <v>304599</v>
      </c>
    </row>
    <row r="91851" spans="1:5" x14ac:dyDescent="0.3">
      <c r="A91851">
        <v>4</v>
      </c>
      <c r="B91851">
        <v>1470183885</v>
      </c>
      <c r="C91851" t="s">
        <v>61894</v>
      </c>
      <c r="D91851" t="s">
        <v>167444</v>
      </c>
      <c r="E91851" t="s">
        <v>304600</v>
      </c>
    </row>
    <row r="91852" spans="1:5" x14ac:dyDescent="0.3">
      <c r="A91852">
        <v>4</v>
      </c>
      <c r="B91852">
        <v>1470184032</v>
      </c>
      <c r="C91852" t="s">
        <v>61895</v>
      </c>
      <c r="D91852" t="s">
        <v>167445</v>
      </c>
      <c r="E91852" t="s">
        <v>304601</v>
      </c>
    </row>
    <row r="91853" spans="1:5" x14ac:dyDescent="0.3">
      <c r="A91853">
        <v>4</v>
      </c>
      <c r="B91853">
        <v>1470184041</v>
      </c>
      <c r="C91853" t="s">
        <v>61895</v>
      </c>
      <c r="D91853" t="s">
        <v>95536</v>
      </c>
      <c r="E91853" t="s">
        <v>304602</v>
      </c>
    </row>
    <row r="91854" spans="1:5" x14ac:dyDescent="0.3">
      <c r="A91854">
        <v>4</v>
      </c>
      <c r="B91854">
        <v>1470184135</v>
      </c>
      <c r="C91854" t="s">
        <v>61895</v>
      </c>
      <c r="D91854" t="s">
        <v>167446</v>
      </c>
      <c r="E91854" t="s">
        <v>304603</v>
      </c>
    </row>
    <row r="91855" spans="1:5" x14ac:dyDescent="0.3">
      <c r="A91855">
        <v>4</v>
      </c>
      <c r="B91855">
        <v>1470184153</v>
      </c>
      <c r="C91855" t="s">
        <v>61895</v>
      </c>
      <c r="D91855" t="s">
        <v>167447</v>
      </c>
      <c r="E91855" t="s">
        <v>304604</v>
      </c>
    </row>
    <row r="91856" spans="1:5" x14ac:dyDescent="0.3">
      <c r="A91856">
        <v>4</v>
      </c>
      <c r="B91856">
        <v>1470184172</v>
      </c>
      <c r="C91856" t="s">
        <v>61895</v>
      </c>
      <c r="D91856" t="s">
        <v>166279</v>
      </c>
      <c r="E91856" t="s">
        <v>304605</v>
      </c>
    </row>
    <row r="91857" spans="1:5" x14ac:dyDescent="0.3">
      <c r="A91857">
        <v>4</v>
      </c>
      <c r="B91857">
        <v>1470184232</v>
      </c>
      <c r="C91857" t="s">
        <v>61896</v>
      </c>
      <c r="D91857" t="s">
        <v>165460</v>
      </c>
      <c r="E91857" t="s">
        <v>304606</v>
      </c>
    </row>
    <row r="91858" spans="1:5" x14ac:dyDescent="0.3">
      <c r="A91858">
        <v>4</v>
      </c>
      <c r="B91858">
        <v>1470184246</v>
      </c>
      <c r="C91858" t="s">
        <v>61896</v>
      </c>
      <c r="D91858" t="s">
        <v>119342</v>
      </c>
      <c r="E91858" t="s">
        <v>304607</v>
      </c>
    </row>
    <row r="91859" spans="1:5" x14ac:dyDescent="0.3">
      <c r="A91859">
        <v>4</v>
      </c>
      <c r="B91859">
        <v>1470184255</v>
      </c>
      <c r="C91859" t="s">
        <v>61896</v>
      </c>
      <c r="D91859" t="s">
        <v>167448</v>
      </c>
      <c r="E91859" t="s">
        <v>304608</v>
      </c>
    </row>
    <row r="91860" spans="1:5" x14ac:dyDescent="0.3">
      <c r="A91860">
        <v>4</v>
      </c>
      <c r="B91860">
        <v>1470184265</v>
      </c>
      <c r="C91860" t="s">
        <v>61896</v>
      </c>
      <c r="D91860" t="s">
        <v>167449</v>
      </c>
      <c r="E91860" t="s">
        <v>304609</v>
      </c>
    </row>
    <row r="91861" spans="1:5" x14ac:dyDescent="0.3">
      <c r="A91861">
        <v>4</v>
      </c>
      <c r="B91861">
        <v>1470184311</v>
      </c>
      <c r="C91861" t="s">
        <v>61897</v>
      </c>
      <c r="D91861" t="s">
        <v>167450</v>
      </c>
      <c r="E91861" t="s">
        <v>304610</v>
      </c>
    </row>
    <row r="91862" spans="1:5" x14ac:dyDescent="0.3">
      <c r="A91862">
        <v>4</v>
      </c>
      <c r="B91862">
        <v>1470184317</v>
      </c>
      <c r="C91862" t="s">
        <v>61897</v>
      </c>
      <c r="D91862" t="s">
        <v>167451</v>
      </c>
      <c r="E91862" t="s">
        <v>304611</v>
      </c>
    </row>
    <row r="91863" spans="1:5" x14ac:dyDescent="0.3">
      <c r="A91863">
        <v>4</v>
      </c>
      <c r="B91863">
        <v>1470184320</v>
      </c>
      <c r="C91863" t="s">
        <v>61897</v>
      </c>
      <c r="D91863" t="s">
        <v>167452</v>
      </c>
      <c r="E91863" t="s">
        <v>304612</v>
      </c>
    </row>
    <row r="91864" spans="1:5" x14ac:dyDescent="0.3">
      <c r="A91864">
        <v>4</v>
      </c>
      <c r="B91864">
        <v>1470184383</v>
      </c>
      <c r="C91864" t="s">
        <v>61898</v>
      </c>
      <c r="D91864" t="s">
        <v>167453</v>
      </c>
      <c r="E91864" t="s">
        <v>304613</v>
      </c>
    </row>
    <row r="91865" spans="1:5" x14ac:dyDescent="0.3">
      <c r="A91865">
        <v>4</v>
      </c>
      <c r="B91865">
        <v>1470184435</v>
      </c>
      <c r="C91865" t="s">
        <v>61899</v>
      </c>
      <c r="D91865" t="s">
        <v>167454</v>
      </c>
      <c r="E91865" t="s">
        <v>304614</v>
      </c>
    </row>
    <row r="91866" spans="1:5" x14ac:dyDescent="0.3">
      <c r="A91866">
        <v>4</v>
      </c>
      <c r="B91866">
        <v>1470184459</v>
      </c>
      <c r="C91866" t="s">
        <v>61899</v>
      </c>
      <c r="D91866" t="s">
        <v>167455</v>
      </c>
      <c r="E91866" t="s">
        <v>304615</v>
      </c>
    </row>
    <row r="91867" spans="1:5" x14ac:dyDescent="0.3">
      <c r="A91867">
        <v>4</v>
      </c>
      <c r="B91867">
        <v>1470184562</v>
      </c>
      <c r="C91867" t="s">
        <v>61898</v>
      </c>
      <c r="D91867" t="s">
        <v>167456</v>
      </c>
      <c r="E91867" t="s">
        <v>304616</v>
      </c>
    </row>
    <row r="91868" spans="1:5" x14ac:dyDescent="0.3">
      <c r="A91868">
        <v>4</v>
      </c>
      <c r="B91868">
        <v>1470184592</v>
      </c>
      <c r="C91868" t="s">
        <v>61900</v>
      </c>
      <c r="D91868" t="s">
        <v>167457</v>
      </c>
      <c r="E91868" t="s">
        <v>304617</v>
      </c>
    </row>
    <row r="91869" spans="1:5" x14ac:dyDescent="0.3">
      <c r="A91869">
        <v>4</v>
      </c>
      <c r="B91869">
        <v>1470184620</v>
      </c>
      <c r="C91869" t="s">
        <v>61901</v>
      </c>
      <c r="D91869" t="s">
        <v>166881</v>
      </c>
      <c r="E91869" t="s">
        <v>304618</v>
      </c>
    </row>
    <row r="91870" spans="1:5" x14ac:dyDescent="0.3">
      <c r="A91870">
        <v>4</v>
      </c>
      <c r="B91870">
        <v>1470184630</v>
      </c>
      <c r="C91870" t="s">
        <v>61900</v>
      </c>
      <c r="D91870" t="s">
        <v>167458</v>
      </c>
      <c r="E91870" t="s">
        <v>304619</v>
      </c>
    </row>
    <row r="91871" spans="1:5" x14ac:dyDescent="0.3">
      <c r="A91871">
        <v>4</v>
      </c>
      <c r="B91871">
        <v>1470184646</v>
      </c>
      <c r="C91871" t="s">
        <v>61900</v>
      </c>
      <c r="D91871" t="s">
        <v>167459</v>
      </c>
      <c r="E91871" t="s">
        <v>304620</v>
      </c>
    </row>
    <row r="91872" spans="1:5" x14ac:dyDescent="0.3">
      <c r="A91872">
        <v>4</v>
      </c>
      <c r="B91872">
        <v>1470184659</v>
      </c>
      <c r="C91872" t="s">
        <v>61901</v>
      </c>
      <c r="D91872" t="s">
        <v>167460</v>
      </c>
      <c r="E91872" t="s">
        <v>304621</v>
      </c>
    </row>
    <row r="91873" spans="1:5" x14ac:dyDescent="0.3">
      <c r="A91873">
        <v>4</v>
      </c>
      <c r="B91873">
        <v>1470184736</v>
      </c>
      <c r="C91873" t="s">
        <v>61901</v>
      </c>
      <c r="D91873" t="s">
        <v>106041</v>
      </c>
      <c r="E91873" t="s">
        <v>304622</v>
      </c>
    </row>
    <row r="91874" spans="1:5" x14ac:dyDescent="0.3">
      <c r="A91874">
        <v>4</v>
      </c>
      <c r="B91874">
        <v>1470184807</v>
      </c>
      <c r="C91874" t="s">
        <v>61902</v>
      </c>
      <c r="D91874" t="s">
        <v>167461</v>
      </c>
      <c r="E91874" t="s">
        <v>304623</v>
      </c>
    </row>
    <row r="91875" spans="1:5" x14ac:dyDescent="0.3">
      <c r="A91875">
        <v>4</v>
      </c>
      <c r="B91875">
        <v>1470184824</v>
      </c>
      <c r="C91875" t="s">
        <v>61902</v>
      </c>
      <c r="D91875" t="s">
        <v>167462</v>
      </c>
      <c r="E91875" t="s">
        <v>304624</v>
      </c>
    </row>
    <row r="91876" spans="1:5" x14ac:dyDescent="0.3">
      <c r="A91876">
        <v>4</v>
      </c>
      <c r="B91876">
        <v>1470184846</v>
      </c>
      <c r="C91876" t="s">
        <v>61903</v>
      </c>
      <c r="D91876" t="s">
        <v>167463</v>
      </c>
      <c r="E91876" t="s">
        <v>304625</v>
      </c>
    </row>
    <row r="91877" spans="1:5" x14ac:dyDescent="0.3">
      <c r="A91877">
        <v>4</v>
      </c>
      <c r="B91877">
        <v>1470184868</v>
      </c>
      <c r="C91877" t="s">
        <v>61904</v>
      </c>
      <c r="D91877" t="s">
        <v>167464</v>
      </c>
      <c r="E91877" t="s">
        <v>304626</v>
      </c>
    </row>
    <row r="91878" spans="1:5" x14ac:dyDescent="0.3">
      <c r="A91878">
        <v>4</v>
      </c>
      <c r="B91878">
        <v>1470184888</v>
      </c>
      <c r="C91878" t="s">
        <v>61903</v>
      </c>
      <c r="D91878" t="s">
        <v>167465</v>
      </c>
      <c r="E91878" t="s">
        <v>304627</v>
      </c>
    </row>
    <row r="91879" spans="1:5" x14ac:dyDescent="0.3">
      <c r="A91879">
        <v>4</v>
      </c>
      <c r="B91879">
        <v>1470184944</v>
      </c>
      <c r="C91879" t="s">
        <v>61904</v>
      </c>
      <c r="D91879" t="s">
        <v>167466</v>
      </c>
      <c r="E91879" t="s">
        <v>304628</v>
      </c>
    </row>
    <row r="91880" spans="1:5" x14ac:dyDescent="0.3">
      <c r="A91880">
        <v>4</v>
      </c>
      <c r="B91880">
        <v>1470184980</v>
      </c>
      <c r="C91880" t="s">
        <v>61903</v>
      </c>
      <c r="D91880" t="s">
        <v>167467</v>
      </c>
      <c r="E91880" t="s">
        <v>304629</v>
      </c>
    </row>
    <row r="91881" spans="1:5" x14ac:dyDescent="0.3">
      <c r="A91881">
        <v>4</v>
      </c>
      <c r="B91881">
        <v>1470184986</v>
      </c>
      <c r="C91881" t="s">
        <v>61903</v>
      </c>
      <c r="D91881" t="s">
        <v>167468</v>
      </c>
      <c r="E91881" t="s">
        <v>304630</v>
      </c>
    </row>
    <row r="91882" spans="1:5" x14ac:dyDescent="0.3">
      <c r="A91882">
        <v>4</v>
      </c>
      <c r="B91882">
        <v>1470184992</v>
      </c>
      <c r="C91882" t="s">
        <v>61903</v>
      </c>
      <c r="D91882" t="s">
        <v>167469</v>
      </c>
      <c r="E91882" t="s">
        <v>304631</v>
      </c>
    </row>
    <row r="91883" spans="1:5" x14ac:dyDescent="0.3">
      <c r="A91883">
        <v>4</v>
      </c>
      <c r="B91883">
        <v>1470185015</v>
      </c>
      <c r="C91883" t="s">
        <v>61905</v>
      </c>
      <c r="D91883" t="s">
        <v>167470</v>
      </c>
      <c r="E91883" t="s">
        <v>304632</v>
      </c>
    </row>
    <row r="91884" spans="1:5" x14ac:dyDescent="0.3">
      <c r="A91884">
        <v>4</v>
      </c>
      <c r="B91884">
        <v>1470185063</v>
      </c>
      <c r="C91884" t="s">
        <v>61906</v>
      </c>
      <c r="D91884" t="s">
        <v>167471</v>
      </c>
      <c r="E91884" t="s">
        <v>304633</v>
      </c>
    </row>
    <row r="91885" spans="1:5" x14ac:dyDescent="0.3">
      <c r="A91885">
        <v>4</v>
      </c>
      <c r="B91885">
        <v>1470185167</v>
      </c>
      <c r="C91885" t="s">
        <v>61906</v>
      </c>
      <c r="D91885" t="s">
        <v>151772</v>
      </c>
      <c r="E91885" t="s">
        <v>304634</v>
      </c>
    </row>
    <row r="91886" spans="1:5" x14ac:dyDescent="0.3">
      <c r="A91886">
        <v>4</v>
      </c>
      <c r="B91886">
        <v>1470185203</v>
      </c>
      <c r="C91886" t="s">
        <v>61906</v>
      </c>
      <c r="D91886" t="s">
        <v>167112</v>
      </c>
      <c r="E91886" t="s">
        <v>304635</v>
      </c>
    </row>
    <row r="91887" spans="1:5" x14ac:dyDescent="0.3">
      <c r="A91887">
        <v>4</v>
      </c>
      <c r="B91887">
        <v>1470185280</v>
      </c>
      <c r="C91887" t="s">
        <v>61907</v>
      </c>
      <c r="D91887" t="s">
        <v>167472</v>
      </c>
      <c r="E91887" t="s">
        <v>304636</v>
      </c>
    </row>
    <row r="91888" spans="1:5" x14ac:dyDescent="0.3">
      <c r="A91888">
        <v>4</v>
      </c>
      <c r="B91888">
        <v>1470185286</v>
      </c>
      <c r="C91888" t="s">
        <v>61907</v>
      </c>
      <c r="D91888" t="s">
        <v>167473</v>
      </c>
      <c r="E91888" t="s">
        <v>304637</v>
      </c>
    </row>
    <row r="91889" spans="1:5" x14ac:dyDescent="0.3">
      <c r="A91889">
        <v>4</v>
      </c>
      <c r="B91889">
        <v>1470185289</v>
      </c>
      <c r="C91889" t="s">
        <v>61907</v>
      </c>
      <c r="D91889" t="s">
        <v>167474</v>
      </c>
      <c r="E91889" t="s">
        <v>304638</v>
      </c>
    </row>
    <row r="91890" spans="1:5" x14ac:dyDescent="0.3">
      <c r="A91890">
        <v>4</v>
      </c>
      <c r="B91890">
        <v>1470185343</v>
      </c>
      <c r="C91890" t="s">
        <v>61908</v>
      </c>
      <c r="D91890" t="s">
        <v>167475</v>
      </c>
      <c r="E91890" t="s">
        <v>304639</v>
      </c>
    </row>
    <row r="91891" spans="1:5" x14ac:dyDescent="0.3">
      <c r="A91891">
        <v>4</v>
      </c>
      <c r="B91891">
        <v>1470185358</v>
      </c>
      <c r="C91891" t="s">
        <v>61908</v>
      </c>
      <c r="D91891" t="s">
        <v>167476</v>
      </c>
      <c r="E91891" t="s">
        <v>304640</v>
      </c>
    </row>
    <row r="91892" spans="1:5" x14ac:dyDescent="0.3">
      <c r="A91892">
        <v>4</v>
      </c>
      <c r="B91892">
        <v>1470185371</v>
      </c>
      <c r="C91892" t="s">
        <v>61909</v>
      </c>
      <c r="D91892" t="s">
        <v>149825</v>
      </c>
      <c r="E91892" t="s">
        <v>304641</v>
      </c>
    </row>
    <row r="91893" spans="1:5" x14ac:dyDescent="0.3">
      <c r="A91893">
        <v>4</v>
      </c>
      <c r="B91893">
        <v>1470185442</v>
      </c>
      <c r="C91893" t="s">
        <v>61909</v>
      </c>
      <c r="D91893" t="s">
        <v>167477</v>
      </c>
      <c r="E91893" t="s">
        <v>304642</v>
      </c>
    </row>
    <row r="91894" spans="1:5" x14ac:dyDescent="0.3">
      <c r="A91894">
        <v>4</v>
      </c>
      <c r="B91894">
        <v>1470185468</v>
      </c>
      <c r="C91894" t="s">
        <v>61909</v>
      </c>
      <c r="D91894" t="s">
        <v>167478</v>
      </c>
      <c r="E91894" t="s">
        <v>304643</v>
      </c>
    </row>
    <row r="91895" spans="1:5" x14ac:dyDescent="0.3">
      <c r="A91895">
        <v>4</v>
      </c>
      <c r="B91895">
        <v>1470185475</v>
      </c>
      <c r="C91895" t="s">
        <v>61910</v>
      </c>
      <c r="D91895" t="s">
        <v>167479</v>
      </c>
      <c r="E91895" t="s">
        <v>304644</v>
      </c>
    </row>
    <row r="91896" spans="1:5" x14ac:dyDescent="0.3">
      <c r="A91896">
        <v>4</v>
      </c>
      <c r="B91896">
        <v>1470185483</v>
      </c>
      <c r="C91896" t="s">
        <v>61911</v>
      </c>
      <c r="D91896" t="s">
        <v>167480</v>
      </c>
      <c r="E91896" t="s">
        <v>304645</v>
      </c>
    </row>
    <row r="91897" spans="1:5" x14ac:dyDescent="0.3">
      <c r="A91897">
        <v>4</v>
      </c>
      <c r="B91897">
        <v>1470185495</v>
      </c>
      <c r="C91897" t="s">
        <v>61911</v>
      </c>
      <c r="D91897" t="s">
        <v>167481</v>
      </c>
      <c r="E91897" t="s">
        <v>304646</v>
      </c>
    </row>
    <row r="91898" spans="1:5" x14ac:dyDescent="0.3">
      <c r="A91898">
        <v>4</v>
      </c>
      <c r="B91898">
        <v>1470185520</v>
      </c>
      <c r="C91898" t="s">
        <v>61911</v>
      </c>
      <c r="D91898" t="s">
        <v>163366</v>
      </c>
      <c r="E91898" t="s">
        <v>304647</v>
      </c>
    </row>
    <row r="91899" spans="1:5" x14ac:dyDescent="0.3">
      <c r="A91899">
        <v>4</v>
      </c>
      <c r="B91899">
        <v>1470185526</v>
      </c>
      <c r="C91899" t="s">
        <v>61909</v>
      </c>
      <c r="D91899" t="s">
        <v>167482</v>
      </c>
      <c r="E91899" t="s">
        <v>304648</v>
      </c>
    </row>
    <row r="91900" spans="1:5" x14ac:dyDescent="0.3">
      <c r="A91900">
        <v>4</v>
      </c>
      <c r="B91900">
        <v>1470185530</v>
      </c>
      <c r="C91900" t="s">
        <v>61909</v>
      </c>
      <c r="D91900" t="s">
        <v>149199</v>
      </c>
      <c r="E91900" t="s">
        <v>304649</v>
      </c>
    </row>
    <row r="91901" spans="1:5" x14ac:dyDescent="0.3">
      <c r="A91901">
        <v>4</v>
      </c>
      <c r="B91901">
        <v>1470185537</v>
      </c>
      <c r="C91901" t="s">
        <v>61910</v>
      </c>
      <c r="D91901" t="s">
        <v>167483</v>
      </c>
      <c r="E91901" t="s">
        <v>304650</v>
      </c>
    </row>
    <row r="91902" spans="1:5" x14ac:dyDescent="0.3">
      <c r="A91902">
        <v>4</v>
      </c>
      <c r="B91902">
        <v>1470185574</v>
      </c>
      <c r="C91902" t="s">
        <v>61911</v>
      </c>
      <c r="D91902" t="s">
        <v>167484</v>
      </c>
      <c r="E91902" t="s">
        <v>304651</v>
      </c>
    </row>
    <row r="91903" spans="1:5" x14ac:dyDescent="0.3">
      <c r="A91903">
        <v>4</v>
      </c>
      <c r="B91903">
        <v>1470185581</v>
      </c>
      <c r="C91903" t="s">
        <v>61911</v>
      </c>
      <c r="D91903" t="s">
        <v>167485</v>
      </c>
      <c r="E91903" t="s">
        <v>304652</v>
      </c>
    </row>
    <row r="91904" spans="1:5" x14ac:dyDescent="0.3">
      <c r="A91904">
        <v>4</v>
      </c>
      <c r="B91904">
        <v>1470185623</v>
      </c>
      <c r="C91904" t="s">
        <v>61911</v>
      </c>
      <c r="D91904" t="s">
        <v>167486</v>
      </c>
      <c r="E91904" t="s">
        <v>304653</v>
      </c>
    </row>
    <row r="91905" spans="1:5" x14ac:dyDescent="0.3">
      <c r="A91905">
        <v>4</v>
      </c>
      <c r="B91905">
        <v>1470185633</v>
      </c>
      <c r="C91905" t="s">
        <v>61911</v>
      </c>
      <c r="D91905" t="s">
        <v>167487</v>
      </c>
      <c r="E91905" t="s">
        <v>304654</v>
      </c>
    </row>
    <row r="91906" spans="1:5" x14ac:dyDescent="0.3">
      <c r="A91906">
        <v>4</v>
      </c>
      <c r="B91906">
        <v>1470209354</v>
      </c>
      <c r="C91906" t="s">
        <v>61912</v>
      </c>
      <c r="D91906" t="s">
        <v>167488</v>
      </c>
      <c r="E91906" t="s">
        <v>304655</v>
      </c>
    </row>
    <row r="91907" spans="1:5" x14ac:dyDescent="0.3">
      <c r="A91907">
        <v>4</v>
      </c>
      <c r="B91907">
        <v>1470209379</v>
      </c>
      <c r="C91907" t="s">
        <v>61913</v>
      </c>
      <c r="D91907" t="s">
        <v>167489</v>
      </c>
      <c r="E91907" t="s">
        <v>304656</v>
      </c>
    </row>
    <row r="91908" spans="1:5" x14ac:dyDescent="0.3">
      <c r="A91908">
        <v>4</v>
      </c>
      <c r="B91908">
        <v>1470209396</v>
      </c>
      <c r="C91908" t="s">
        <v>61912</v>
      </c>
      <c r="D91908" t="s">
        <v>167490</v>
      </c>
      <c r="E91908" t="s">
        <v>304657</v>
      </c>
    </row>
    <row r="91909" spans="1:5" x14ac:dyDescent="0.3">
      <c r="A91909">
        <v>4</v>
      </c>
      <c r="B91909">
        <v>1470209436</v>
      </c>
      <c r="C91909" t="s">
        <v>61913</v>
      </c>
      <c r="D91909" t="s">
        <v>167491</v>
      </c>
      <c r="E91909" t="s">
        <v>304658</v>
      </c>
    </row>
    <row r="91910" spans="1:5" x14ac:dyDescent="0.3">
      <c r="A91910">
        <v>4</v>
      </c>
      <c r="B91910">
        <v>1470209441</v>
      </c>
      <c r="C91910" t="s">
        <v>61913</v>
      </c>
      <c r="D91910" t="s">
        <v>167492</v>
      </c>
      <c r="E91910" t="s">
        <v>304659</v>
      </c>
    </row>
    <row r="91911" spans="1:5" x14ac:dyDescent="0.3">
      <c r="A91911">
        <v>4</v>
      </c>
      <c r="B91911">
        <v>1470209442</v>
      </c>
      <c r="C91911" t="s">
        <v>61913</v>
      </c>
      <c r="D91911" t="s">
        <v>167493</v>
      </c>
      <c r="E91911" t="s">
        <v>304660</v>
      </c>
    </row>
    <row r="91912" spans="1:5" x14ac:dyDescent="0.3">
      <c r="A91912">
        <v>4</v>
      </c>
      <c r="B91912">
        <v>1470209448</v>
      </c>
      <c r="C91912" t="s">
        <v>61913</v>
      </c>
      <c r="D91912" t="s">
        <v>167494</v>
      </c>
      <c r="E91912" t="s">
        <v>304661</v>
      </c>
    </row>
    <row r="91913" spans="1:5" x14ac:dyDescent="0.3">
      <c r="A91913">
        <v>4</v>
      </c>
      <c r="B91913">
        <v>1470209465</v>
      </c>
      <c r="C91913" t="s">
        <v>61914</v>
      </c>
      <c r="D91913" t="s">
        <v>138357</v>
      </c>
      <c r="E91913" t="s">
        <v>304662</v>
      </c>
    </row>
    <row r="91914" spans="1:5" x14ac:dyDescent="0.3">
      <c r="A91914">
        <v>4</v>
      </c>
      <c r="B91914">
        <v>1470209546</v>
      </c>
      <c r="C91914" t="s">
        <v>61915</v>
      </c>
      <c r="D91914" t="s">
        <v>167495</v>
      </c>
      <c r="E91914" t="s">
        <v>304663</v>
      </c>
    </row>
    <row r="91915" spans="1:5" x14ac:dyDescent="0.3">
      <c r="A91915">
        <v>4</v>
      </c>
      <c r="B91915">
        <v>1470209559</v>
      </c>
      <c r="C91915" t="s">
        <v>61916</v>
      </c>
      <c r="D91915" t="s">
        <v>167496</v>
      </c>
      <c r="E91915" t="s">
        <v>304664</v>
      </c>
    </row>
    <row r="91916" spans="1:5" x14ac:dyDescent="0.3">
      <c r="A91916">
        <v>4</v>
      </c>
      <c r="B91916">
        <v>1470209621</v>
      </c>
      <c r="C91916" t="s">
        <v>61916</v>
      </c>
      <c r="D91916" t="s">
        <v>167497</v>
      </c>
      <c r="E91916" t="s">
        <v>304665</v>
      </c>
    </row>
    <row r="91917" spans="1:5" x14ac:dyDescent="0.3">
      <c r="A91917">
        <v>4</v>
      </c>
      <c r="B91917">
        <v>1470209729</v>
      </c>
      <c r="C91917" t="s">
        <v>61915</v>
      </c>
      <c r="D91917" t="s">
        <v>167498</v>
      </c>
      <c r="E91917" t="s">
        <v>304666</v>
      </c>
    </row>
    <row r="91918" spans="1:5" x14ac:dyDescent="0.3">
      <c r="A91918">
        <v>4</v>
      </c>
      <c r="B91918">
        <v>1470209753</v>
      </c>
      <c r="C91918" t="s">
        <v>61915</v>
      </c>
      <c r="D91918" t="s">
        <v>167499</v>
      </c>
      <c r="E91918" t="s">
        <v>304667</v>
      </c>
    </row>
    <row r="91919" spans="1:5" x14ac:dyDescent="0.3">
      <c r="A91919">
        <v>4</v>
      </c>
      <c r="B91919">
        <v>1470209764</v>
      </c>
      <c r="C91919" t="s">
        <v>61915</v>
      </c>
      <c r="D91919" t="s">
        <v>167500</v>
      </c>
      <c r="E91919" t="s">
        <v>304668</v>
      </c>
    </row>
    <row r="91920" spans="1:5" x14ac:dyDescent="0.3">
      <c r="A91920">
        <v>4</v>
      </c>
      <c r="B91920">
        <v>1470209785</v>
      </c>
      <c r="C91920" t="s">
        <v>61915</v>
      </c>
      <c r="D91920" t="s">
        <v>167501</v>
      </c>
      <c r="E91920" t="s">
        <v>304669</v>
      </c>
    </row>
    <row r="91921" spans="1:5" x14ac:dyDescent="0.3">
      <c r="A91921">
        <v>4</v>
      </c>
      <c r="B91921">
        <v>1470209799</v>
      </c>
      <c r="C91921" t="s">
        <v>61915</v>
      </c>
      <c r="D91921" t="s">
        <v>167502</v>
      </c>
      <c r="E91921" t="s">
        <v>304670</v>
      </c>
    </row>
    <row r="91922" spans="1:5" x14ac:dyDescent="0.3">
      <c r="A91922">
        <v>4</v>
      </c>
      <c r="B91922">
        <v>1470209839</v>
      </c>
      <c r="C91922" t="s">
        <v>61917</v>
      </c>
      <c r="D91922" t="s">
        <v>167503</v>
      </c>
      <c r="E91922" t="s">
        <v>304671</v>
      </c>
    </row>
    <row r="91923" spans="1:5" x14ac:dyDescent="0.3">
      <c r="A91923">
        <v>4</v>
      </c>
      <c r="B91923">
        <v>1470209882</v>
      </c>
      <c r="C91923" t="s">
        <v>61918</v>
      </c>
      <c r="D91923" t="s">
        <v>167504</v>
      </c>
      <c r="E91923" t="s">
        <v>304672</v>
      </c>
    </row>
    <row r="91924" spans="1:5" x14ac:dyDescent="0.3">
      <c r="A91924">
        <v>4</v>
      </c>
      <c r="B91924">
        <v>1470209902</v>
      </c>
      <c r="C91924" t="s">
        <v>61917</v>
      </c>
      <c r="D91924" t="s">
        <v>127623</v>
      </c>
      <c r="E91924" t="s">
        <v>304673</v>
      </c>
    </row>
    <row r="91925" spans="1:5" x14ac:dyDescent="0.3">
      <c r="A91925">
        <v>4</v>
      </c>
      <c r="B91925">
        <v>1470209929</v>
      </c>
      <c r="C91925" t="s">
        <v>61918</v>
      </c>
      <c r="D91925" t="s">
        <v>167505</v>
      </c>
      <c r="E91925" t="s">
        <v>304674</v>
      </c>
    </row>
    <row r="91926" spans="1:5" x14ac:dyDescent="0.3">
      <c r="A91926">
        <v>4</v>
      </c>
      <c r="B91926">
        <v>1470210021</v>
      </c>
      <c r="C91926" t="s">
        <v>61919</v>
      </c>
      <c r="D91926" t="s">
        <v>167506</v>
      </c>
      <c r="E91926" t="s">
        <v>304675</v>
      </c>
    </row>
    <row r="91927" spans="1:5" x14ac:dyDescent="0.3">
      <c r="A91927">
        <v>4</v>
      </c>
      <c r="B91927">
        <v>1470210031</v>
      </c>
      <c r="C91927" t="s">
        <v>61919</v>
      </c>
      <c r="D91927" t="s">
        <v>167507</v>
      </c>
      <c r="E91927" t="s">
        <v>304676</v>
      </c>
    </row>
    <row r="91928" spans="1:5" x14ac:dyDescent="0.3">
      <c r="A91928">
        <v>4</v>
      </c>
      <c r="B91928">
        <v>1470210078</v>
      </c>
      <c r="C91928" t="s">
        <v>61920</v>
      </c>
      <c r="D91928" t="s">
        <v>167508</v>
      </c>
      <c r="E91928" t="s">
        <v>304677</v>
      </c>
    </row>
    <row r="91929" spans="1:5" x14ac:dyDescent="0.3">
      <c r="A91929">
        <v>4</v>
      </c>
      <c r="B91929">
        <v>1470210120</v>
      </c>
      <c r="C91929" t="s">
        <v>61921</v>
      </c>
      <c r="D91929" t="s">
        <v>167509</v>
      </c>
      <c r="E91929" t="s">
        <v>304678</v>
      </c>
    </row>
    <row r="91930" spans="1:5" x14ac:dyDescent="0.3">
      <c r="A91930">
        <v>4</v>
      </c>
      <c r="B91930">
        <v>1470210168</v>
      </c>
      <c r="C91930" t="s">
        <v>61921</v>
      </c>
      <c r="D91930" t="s">
        <v>167510</v>
      </c>
      <c r="E91930" t="s">
        <v>304679</v>
      </c>
    </row>
    <row r="91931" spans="1:5" x14ac:dyDescent="0.3">
      <c r="A91931">
        <v>4</v>
      </c>
      <c r="B91931">
        <v>1470210193</v>
      </c>
      <c r="C91931" t="s">
        <v>61920</v>
      </c>
      <c r="D91931" t="s">
        <v>152541</v>
      </c>
      <c r="E91931" t="s">
        <v>304680</v>
      </c>
    </row>
    <row r="91932" spans="1:5" x14ac:dyDescent="0.3">
      <c r="A91932">
        <v>4</v>
      </c>
      <c r="B91932">
        <v>1470210321</v>
      </c>
      <c r="C91932" t="s">
        <v>61922</v>
      </c>
      <c r="D91932" t="s">
        <v>155785</v>
      </c>
      <c r="E91932" t="s">
        <v>304681</v>
      </c>
    </row>
    <row r="91933" spans="1:5" x14ac:dyDescent="0.3">
      <c r="A91933">
        <v>4</v>
      </c>
      <c r="B91933">
        <v>1470210376</v>
      </c>
      <c r="C91933" t="s">
        <v>61923</v>
      </c>
      <c r="D91933" t="s">
        <v>148662</v>
      </c>
      <c r="E91933" t="s">
        <v>304682</v>
      </c>
    </row>
    <row r="91934" spans="1:5" x14ac:dyDescent="0.3">
      <c r="A91934">
        <v>4</v>
      </c>
      <c r="B91934">
        <v>1470210454</v>
      </c>
      <c r="C91934" t="s">
        <v>61923</v>
      </c>
      <c r="D91934" t="s">
        <v>167511</v>
      </c>
      <c r="E91934" t="s">
        <v>304683</v>
      </c>
    </row>
    <row r="91935" spans="1:5" x14ac:dyDescent="0.3">
      <c r="A91935">
        <v>4</v>
      </c>
      <c r="B91935">
        <v>1470210483</v>
      </c>
      <c r="C91935" t="s">
        <v>61923</v>
      </c>
      <c r="D91935" t="s">
        <v>131785</v>
      </c>
      <c r="E91935" t="s">
        <v>304684</v>
      </c>
    </row>
    <row r="91936" spans="1:5" x14ac:dyDescent="0.3">
      <c r="A91936">
        <v>4</v>
      </c>
      <c r="B91936">
        <v>1470210529</v>
      </c>
      <c r="C91936" t="s">
        <v>61924</v>
      </c>
      <c r="D91936" t="s">
        <v>167512</v>
      </c>
      <c r="E91936" t="s">
        <v>304685</v>
      </c>
    </row>
    <row r="91937" spans="1:5" x14ac:dyDescent="0.3">
      <c r="A91937">
        <v>4</v>
      </c>
      <c r="B91937">
        <v>1470210663</v>
      </c>
      <c r="C91937" t="s">
        <v>61925</v>
      </c>
      <c r="D91937" t="s">
        <v>166152</v>
      </c>
      <c r="E91937" t="s">
        <v>304686</v>
      </c>
    </row>
    <row r="91938" spans="1:5" x14ac:dyDescent="0.3">
      <c r="A91938">
        <v>4</v>
      </c>
      <c r="B91938">
        <v>1470210689</v>
      </c>
      <c r="C91938" t="s">
        <v>61925</v>
      </c>
      <c r="D91938" t="s">
        <v>109537</v>
      </c>
      <c r="E91938" t="s">
        <v>304687</v>
      </c>
    </row>
    <row r="91939" spans="1:5" x14ac:dyDescent="0.3">
      <c r="A91939">
        <v>4</v>
      </c>
      <c r="B91939">
        <v>1470210698</v>
      </c>
      <c r="C91939" t="s">
        <v>61926</v>
      </c>
      <c r="D91939" t="s">
        <v>167513</v>
      </c>
      <c r="E91939" t="s">
        <v>304688</v>
      </c>
    </row>
    <row r="91940" spans="1:5" x14ac:dyDescent="0.3">
      <c r="A91940">
        <v>4</v>
      </c>
      <c r="B91940">
        <v>1470210703</v>
      </c>
      <c r="C91940" t="s">
        <v>61926</v>
      </c>
      <c r="D91940" t="s">
        <v>167514</v>
      </c>
      <c r="E91940" t="s">
        <v>304689</v>
      </c>
    </row>
    <row r="91941" spans="1:5" x14ac:dyDescent="0.3">
      <c r="A91941">
        <v>4</v>
      </c>
      <c r="B91941">
        <v>1470210745</v>
      </c>
      <c r="C91941" t="s">
        <v>61925</v>
      </c>
      <c r="D91941" t="s">
        <v>165412</v>
      </c>
      <c r="E91941" t="s">
        <v>304690</v>
      </c>
    </row>
    <row r="91942" spans="1:5" x14ac:dyDescent="0.3">
      <c r="A91942">
        <v>4</v>
      </c>
      <c r="B91942">
        <v>1470210750</v>
      </c>
      <c r="C91942" t="s">
        <v>61925</v>
      </c>
      <c r="D91942" t="s">
        <v>147633</v>
      </c>
      <c r="E91942" t="s">
        <v>304691</v>
      </c>
    </row>
    <row r="91943" spans="1:5" x14ac:dyDescent="0.3">
      <c r="A91943">
        <v>4</v>
      </c>
      <c r="B91943">
        <v>1470210756</v>
      </c>
      <c r="C91943" t="s">
        <v>61927</v>
      </c>
      <c r="D91943" t="s">
        <v>167515</v>
      </c>
      <c r="E91943" t="s">
        <v>304692</v>
      </c>
    </row>
    <row r="91944" spans="1:5" x14ac:dyDescent="0.3">
      <c r="A91944">
        <v>4</v>
      </c>
      <c r="B91944">
        <v>1470210772</v>
      </c>
      <c r="C91944" t="s">
        <v>61927</v>
      </c>
      <c r="D91944" t="s">
        <v>167516</v>
      </c>
      <c r="E91944" t="s">
        <v>304693</v>
      </c>
    </row>
    <row r="91945" spans="1:5" x14ac:dyDescent="0.3">
      <c r="A91945">
        <v>4</v>
      </c>
      <c r="B91945">
        <v>1470210780</v>
      </c>
      <c r="C91945" t="s">
        <v>61925</v>
      </c>
      <c r="D91945" t="s">
        <v>167517</v>
      </c>
      <c r="E91945" t="s">
        <v>304694</v>
      </c>
    </row>
    <row r="91946" spans="1:5" x14ac:dyDescent="0.3">
      <c r="A91946">
        <v>4</v>
      </c>
      <c r="B91946">
        <v>1470210824</v>
      </c>
      <c r="C91946" t="s">
        <v>61927</v>
      </c>
      <c r="D91946" t="s">
        <v>167518</v>
      </c>
      <c r="E91946" t="s">
        <v>304695</v>
      </c>
    </row>
    <row r="91947" spans="1:5" x14ac:dyDescent="0.3">
      <c r="A91947">
        <v>4</v>
      </c>
      <c r="B91947">
        <v>1470210872</v>
      </c>
      <c r="C91947" t="s">
        <v>61927</v>
      </c>
      <c r="D91947" t="s">
        <v>167519</v>
      </c>
      <c r="E91947" t="s">
        <v>304696</v>
      </c>
    </row>
    <row r="91948" spans="1:5" x14ac:dyDescent="0.3">
      <c r="A91948">
        <v>4</v>
      </c>
      <c r="B91948">
        <v>1470210998</v>
      </c>
      <c r="C91948" t="s">
        <v>61928</v>
      </c>
      <c r="D91948" t="s">
        <v>167520</v>
      </c>
      <c r="E91948" t="s">
        <v>304697</v>
      </c>
    </row>
    <row r="91949" spans="1:5" x14ac:dyDescent="0.3">
      <c r="A91949">
        <v>4</v>
      </c>
      <c r="B91949">
        <v>1470211011</v>
      </c>
      <c r="C91949" t="s">
        <v>61928</v>
      </c>
      <c r="D91949" t="s">
        <v>167521</v>
      </c>
      <c r="E91949" t="s">
        <v>304698</v>
      </c>
    </row>
    <row r="91950" spans="1:5" x14ac:dyDescent="0.3">
      <c r="A91950">
        <v>4</v>
      </c>
      <c r="B91950">
        <v>1470211033</v>
      </c>
      <c r="C91950" t="s">
        <v>61929</v>
      </c>
      <c r="D91950" t="s">
        <v>167522</v>
      </c>
      <c r="E91950" t="s">
        <v>304699</v>
      </c>
    </row>
    <row r="91951" spans="1:5" x14ac:dyDescent="0.3">
      <c r="A91951">
        <v>4</v>
      </c>
      <c r="B91951">
        <v>1470211059</v>
      </c>
      <c r="C91951" t="s">
        <v>61928</v>
      </c>
      <c r="D91951" t="s">
        <v>167523</v>
      </c>
      <c r="E91951" t="s">
        <v>304700</v>
      </c>
    </row>
    <row r="91952" spans="1:5" x14ac:dyDescent="0.3">
      <c r="A91952">
        <v>4</v>
      </c>
      <c r="B91952">
        <v>1470211077</v>
      </c>
      <c r="C91952" t="s">
        <v>61929</v>
      </c>
      <c r="D91952" t="s">
        <v>167524</v>
      </c>
      <c r="E91952" t="s">
        <v>304701</v>
      </c>
    </row>
    <row r="91953" spans="1:5" x14ac:dyDescent="0.3">
      <c r="A91953">
        <v>4</v>
      </c>
      <c r="B91953">
        <v>1470211155</v>
      </c>
      <c r="C91953" t="s">
        <v>61930</v>
      </c>
      <c r="D91953" t="s">
        <v>167525</v>
      </c>
      <c r="E91953" t="s">
        <v>304702</v>
      </c>
    </row>
    <row r="91954" spans="1:5" x14ac:dyDescent="0.3">
      <c r="A91954">
        <v>4</v>
      </c>
      <c r="B91954">
        <v>1470211264</v>
      </c>
      <c r="C91954" t="s">
        <v>61931</v>
      </c>
      <c r="D91954" t="s">
        <v>160917</v>
      </c>
      <c r="E91954" t="s">
        <v>304703</v>
      </c>
    </row>
    <row r="91955" spans="1:5" x14ac:dyDescent="0.3">
      <c r="A91955">
        <v>4</v>
      </c>
      <c r="B91955">
        <v>1470211281</v>
      </c>
      <c r="C91955" t="s">
        <v>61931</v>
      </c>
      <c r="D91955" t="s">
        <v>111228</v>
      </c>
      <c r="E91955" t="s">
        <v>304704</v>
      </c>
    </row>
    <row r="91956" spans="1:5" x14ac:dyDescent="0.3">
      <c r="A91956">
        <v>4</v>
      </c>
      <c r="B91956">
        <v>1470211311</v>
      </c>
      <c r="C91956" t="s">
        <v>61931</v>
      </c>
      <c r="D91956" t="s">
        <v>101590</v>
      </c>
      <c r="E91956" t="s">
        <v>304705</v>
      </c>
    </row>
    <row r="91957" spans="1:5" x14ac:dyDescent="0.3">
      <c r="A91957">
        <v>4</v>
      </c>
      <c r="B91957">
        <v>1470211442</v>
      </c>
      <c r="C91957" t="s">
        <v>61932</v>
      </c>
      <c r="D91957" t="s">
        <v>167526</v>
      </c>
      <c r="E91957" t="s">
        <v>304706</v>
      </c>
    </row>
    <row r="91958" spans="1:5" x14ac:dyDescent="0.3">
      <c r="A91958">
        <v>4</v>
      </c>
      <c r="B91958">
        <v>1470211455</v>
      </c>
      <c r="C91958" t="s">
        <v>61932</v>
      </c>
      <c r="D91958" t="s">
        <v>167527</v>
      </c>
      <c r="E91958" t="s">
        <v>304707</v>
      </c>
    </row>
    <row r="91959" spans="1:5" x14ac:dyDescent="0.3">
      <c r="A91959">
        <v>4</v>
      </c>
      <c r="B91959">
        <v>1470211481</v>
      </c>
      <c r="C91959" t="s">
        <v>61932</v>
      </c>
      <c r="D91959" t="s">
        <v>156556</v>
      </c>
      <c r="E91959" t="s">
        <v>304708</v>
      </c>
    </row>
    <row r="91960" spans="1:5" x14ac:dyDescent="0.3">
      <c r="A91960">
        <v>4</v>
      </c>
      <c r="B91960">
        <v>1470211542</v>
      </c>
      <c r="C91960" t="s">
        <v>61933</v>
      </c>
      <c r="D91960" t="s">
        <v>167528</v>
      </c>
      <c r="E91960" t="s">
        <v>304709</v>
      </c>
    </row>
    <row r="91961" spans="1:5" x14ac:dyDescent="0.3">
      <c r="A91961">
        <v>4</v>
      </c>
      <c r="B91961">
        <v>1470211655</v>
      </c>
      <c r="C91961" t="s">
        <v>61934</v>
      </c>
      <c r="D91961" t="s">
        <v>167271</v>
      </c>
      <c r="E91961" t="s">
        <v>304710</v>
      </c>
    </row>
    <row r="91962" spans="1:5" x14ac:dyDescent="0.3">
      <c r="A91962">
        <v>4</v>
      </c>
      <c r="B91962">
        <v>1470211664</v>
      </c>
      <c r="C91962" t="s">
        <v>61934</v>
      </c>
      <c r="D91962" t="s">
        <v>167529</v>
      </c>
      <c r="E91962" t="s">
        <v>304711</v>
      </c>
    </row>
    <row r="91963" spans="1:5" x14ac:dyDescent="0.3">
      <c r="A91963">
        <v>4</v>
      </c>
      <c r="B91963">
        <v>1470211737</v>
      </c>
      <c r="C91963" t="s">
        <v>61935</v>
      </c>
      <c r="D91963" t="s">
        <v>167530</v>
      </c>
      <c r="E91963" t="s">
        <v>304712</v>
      </c>
    </row>
    <row r="91964" spans="1:5" x14ac:dyDescent="0.3">
      <c r="A91964">
        <v>4</v>
      </c>
      <c r="B91964">
        <v>1470211773</v>
      </c>
      <c r="C91964" t="s">
        <v>61936</v>
      </c>
      <c r="D91964" t="s">
        <v>161966</v>
      </c>
      <c r="E91964" t="s">
        <v>304713</v>
      </c>
    </row>
    <row r="91965" spans="1:5" x14ac:dyDescent="0.3">
      <c r="A91965">
        <v>4</v>
      </c>
      <c r="B91965">
        <v>1470211774</v>
      </c>
      <c r="C91965" t="s">
        <v>61936</v>
      </c>
      <c r="D91965" t="s">
        <v>167531</v>
      </c>
      <c r="E91965" t="s">
        <v>304714</v>
      </c>
    </row>
    <row r="91966" spans="1:5" x14ac:dyDescent="0.3">
      <c r="A91966">
        <v>4</v>
      </c>
      <c r="B91966">
        <v>1470211821</v>
      </c>
      <c r="C91966" t="s">
        <v>61935</v>
      </c>
      <c r="D91966" t="s">
        <v>167532</v>
      </c>
      <c r="E91966" t="s">
        <v>304715</v>
      </c>
    </row>
    <row r="91967" spans="1:5" x14ac:dyDescent="0.3">
      <c r="A91967">
        <v>4</v>
      </c>
      <c r="B91967">
        <v>1470211850</v>
      </c>
      <c r="C91967" t="s">
        <v>61935</v>
      </c>
      <c r="D91967" t="s">
        <v>167533</v>
      </c>
      <c r="E91967" t="s">
        <v>304716</v>
      </c>
    </row>
    <row r="91968" spans="1:5" x14ac:dyDescent="0.3">
      <c r="A91968">
        <v>4</v>
      </c>
      <c r="B91968">
        <v>1470211904</v>
      </c>
      <c r="C91968" t="s">
        <v>61935</v>
      </c>
      <c r="D91968" t="s">
        <v>167534</v>
      </c>
      <c r="E91968" t="s">
        <v>304717</v>
      </c>
    </row>
    <row r="91969" spans="1:5" x14ac:dyDescent="0.3">
      <c r="A91969">
        <v>4</v>
      </c>
      <c r="B91969">
        <v>1470211909</v>
      </c>
      <c r="C91969" t="s">
        <v>61935</v>
      </c>
      <c r="D91969" t="s">
        <v>167535</v>
      </c>
      <c r="E91969" t="s">
        <v>304718</v>
      </c>
    </row>
    <row r="91970" spans="1:5" x14ac:dyDescent="0.3">
      <c r="A91970">
        <v>4</v>
      </c>
      <c r="B91970">
        <v>1470211960</v>
      </c>
      <c r="C91970" t="s">
        <v>61937</v>
      </c>
      <c r="D91970" t="s">
        <v>127671</v>
      </c>
      <c r="E91970" t="s">
        <v>304719</v>
      </c>
    </row>
    <row r="91971" spans="1:5" x14ac:dyDescent="0.3">
      <c r="A91971">
        <v>4</v>
      </c>
      <c r="B91971">
        <v>1470212047</v>
      </c>
      <c r="C91971" t="s">
        <v>61938</v>
      </c>
      <c r="D91971" t="s">
        <v>167536</v>
      </c>
      <c r="E91971" t="s">
        <v>304720</v>
      </c>
    </row>
    <row r="91972" spans="1:5" x14ac:dyDescent="0.3">
      <c r="A91972">
        <v>4</v>
      </c>
      <c r="B91972">
        <v>1470212098</v>
      </c>
      <c r="C91972" t="s">
        <v>61937</v>
      </c>
      <c r="D91972" t="s">
        <v>167537</v>
      </c>
      <c r="E91972" t="s">
        <v>304721</v>
      </c>
    </row>
    <row r="91973" spans="1:5" x14ac:dyDescent="0.3">
      <c r="A91973">
        <v>4</v>
      </c>
      <c r="B91973">
        <v>1470212162</v>
      </c>
      <c r="C91973" t="s">
        <v>61937</v>
      </c>
      <c r="D91973" t="s">
        <v>167538</v>
      </c>
      <c r="E91973" t="s">
        <v>304722</v>
      </c>
    </row>
    <row r="91974" spans="1:5" x14ac:dyDescent="0.3">
      <c r="A91974">
        <v>4</v>
      </c>
      <c r="B91974">
        <v>1470212168</v>
      </c>
      <c r="C91974" t="s">
        <v>61937</v>
      </c>
      <c r="D91974" t="s">
        <v>167539</v>
      </c>
      <c r="E91974" t="s">
        <v>304723</v>
      </c>
    </row>
    <row r="91975" spans="1:5" x14ac:dyDescent="0.3">
      <c r="A91975">
        <v>4</v>
      </c>
      <c r="B91975">
        <v>1470212197</v>
      </c>
      <c r="C91975" t="s">
        <v>61939</v>
      </c>
      <c r="D91975" t="s">
        <v>166746</v>
      </c>
      <c r="E91975" t="s">
        <v>304724</v>
      </c>
    </row>
    <row r="91976" spans="1:5" x14ac:dyDescent="0.3">
      <c r="A91976">
        <v>4</v>
      </c>
      <c r="B91976">
        <v>1470212203</v>
      </c>
      <c r="C91976" t="s">
        <v>61939</v>
      </c>
      <c r="D91976" t="s">
        <v>167540</v>
      </c>
      <c r="E91976" t="s">
        <v>304725</v>
      </c>
    </row>
    <row r="91977" spans="1:5" x14ac:dyDescent="0.3">
      <c r="A91977">
        <v>4</v>
      </c>
      <c r="B91977">
        <v>1470212214</v>
      </c>
      <c r="C91977" t="s">
        <v>61939</v>
      </c>
      <c r="D91977" t="s">
        <v>107545</v>
      </c>
      <c r="E91977" t="s">
        <v>304726</v>
      </c>
    </row>
    <row r="91978" spans="1:5" x14ac:dyDescent="0.3">
      <c r="A91978">
        <v>4</v>
      </c>
      <c r="B91978">
        <v>1470212236</v>
      </c>
      <c r="C91978" t="s">
        <v>61940</v>
      </c>
      <c r="D91978" t="s">
        <v>167541</v>
      </c>
      <c r="E91978" t="s">
        <v>304727</v>
      </c>
    </row>
    <row r="91979" spans="1:5" x14ac:dyDescent="0.3">
      <c r="A91979">
        <v>4</v>
      </c>
      <c r="B91979">
        <v>1470212274</v>
      </c>
      <c r="C91979" t="s">
        <v>61940</v>
      </c>
      <c r="D91979" t="s">
        <v>167542</v>
      </c>
      <c r="E91979" t="s">
        <v>304728</v>
      </c>
    </row>
    <row r="91980" spans="1:5" x14ac:dyDescent="0.3">
      <c r="A91980">
        <v>4</v>
      </c>
      <c r="B91980">
        <v>1470212298</v>
      </c>
      <c r="C91980" t="s">
        <v>61941</v>
      </c>
      <c r="D91980" t="s">
        <v>167543</v>
      </c>
      <c r="E91980" t="s">
        <v>304729</v>
      </c>
    </row>
    <row r="91981" spans="1:5" x14ac:dyDescent="0.3">
      <c r="A91981">
        <v>4</v>
      </c>
      <c r="B91981">
        <v>1470212365</v>
      </c>
      <c r="C91981" t="s">
        <v>61942</v>
      </c>
      <c r="D91981" t="s">
        <v>167544</v>
      </c>
      <c r="E91981" t="s">
        <v>304730</v>
      </c>
    </row>
    <row r="91982" spans="1:5" x14ac:dyDescent="0.3">
      <c r="A91982">
        <v>4</v>
      </c>
      <c r="B91982">
        <v>1470212394</v>
      </c>
      <c r="C91982" t="s">
        <v>61941</v>
      </c>
      <c r="D91982" t="s">
        <v>167545</v>
      </c>
      <c r="E91982" t="s">
        <v>304731</v>
      </c>
    </row>
    <row r="91983" spans="1:5" x14ac:dyDescent="0.3">
      <c r="A91983">
        <v>4</v>
      </c>
      <c r="B91983">
        <v>1470212607</v>
      </c>
      <c r="C91983" t="s">
        <v>61943</v>
      </c>
      <c r="D91983" t="s">
        <v>167546</v>
      </c>
      <c r="E91983" t="s">
        <v>304732</v>
      </c>
    </row>
    <row r="91984" spans="1:5" x14ac:dyDescent="0.3">
      <c r="A91984">
        <v>4</v>
      </c>
      <c r="B91984">
        <v>1470212647</v>
      </c>
      <c r="C91984" t="s">
        <v>61944</v>
      </c>
      <c r="D91984" t="s">
        <v>167547</v>
      </c>
      <c r="E91984" t="s">
        <v>304733</v>
      </c>
    </row>
    <row r="91985" spans="1:5" x14ac:dyDescent="0.3">
      <c r="A91985">
        <v>4</v>
      </c>
      <c r="B91985">
        <v>1470212693</v>
      </c>
      <c r="C91985" t="s">
        <v>61945</v>
      </c>
      <c r="D91985" t="s">
        <v>167548</v>
      </c>
      <c r="E91985" t="s">
        <v>304734</v>
      </c>
    </row>
    <row r="91986" spans="1:5" x14ac:dyDescent="0.3">
      <c r="A91986">
        <v>4</v>
      </c>
      <c r="B91986">
        <v>1470212726</v>
      </c>
      <c r="C91986" t="s">
        <v>61944</v>
      </c>
      <c r="D91986" t="s">
        <v>167549</v>
      </c>
      <c r="E91986" t="s">
        <v>304735</v>
      </c>
    </row>
    <row r="91987" spans="1:5" x14ac:dyDescent="0.3">
      <c r="A91987">
        <v>4</v>
      </c>
      <c r="B91987">
        <v>1470212799</v>
      </c>
      <c r="C91987" t="s">
        <v>61946</v>
      </c>
      <c r="D91987" t="s">
        <v>167550</v>
      </c>
      <c r="E91987" t="s">
        <v>304736</v>
      </c>
    </row>
    <row r="91988" spans="1:5" x14ac:dyDescent="0.3">
      <c r="A91988">
        <v>4</v>
      </c>
      <c r="B91988">
        <v>1470212834</v>
      </c>
      <c r="C91988" t="s">
        <v>61945</v>
      </c>
      <c r="D91988" t="s">
        <v>167551</v>
      </c>
      <c r="E91988" t="s">
        <v>304737</v>
      </c>
    </row>
    <row r="91989" spans="1:5" x14ac:dyDescent="0.3">
      <c r="A91989">
        <v>4</v>
      </c>
      <c r="B91989">
        <v>1470212839</v>
      </c>
      <c r="C91989" t="s">
        <v>61945</v>
      </c>
      <c r="D91989" t="s">
        <v>167552</v>
      </c>
      <c r="E91989" t="s">
        <v>304738</v>
      </c>
    </row>
    <row r="91990" spans="1:5" x14ac:dyDescent="0.3">
      <c r="A91990">
        <v>4</v>
      </c>
      <c r="B91990">
        <v>1470212849</v>
      </c>
      <c r="C91990" t="s">
        <v>61947</v>
      </c>
      <c r="D91990" t="s">
        <v>167553</v>
      </c>
      <c r="E91990" t="s">
        <v>304739</v>
      </c>
    </row>
    <row r="91991" spans="1:5" x14ac:dyDescent="0.3">
      <c r="A91991">
        <v>4</v>
      </c>
      <c r="B91991">
        <v>1470212876</v>
      </c>
      <c r="C91991" t="s">
        <v>61947</v>
      </c>
      <c r="D91991" t="s">
        <v>167554</v>
      </c>
      <c r="E91991" t="s">
        <v>304740</v>
      </c>
    </row>
    <row r="91992" spans="1:5" x14ac:dyDescent="0.3">
      <c r="A91992">
        <v>4</v>
      </c>
      <c r="B91992">
        <v>1470212902</v>
      </c>
      <c r="C91992" t="s">
        <v>61945</v>
      </c>
      <c r="D91992" t="s">
        <v>167555</v>
      </c>
      <c r="E91992" t="s">
        <v>304741</v>
      </c>
    </row>
    <row r="91993" spans="1:5" x14ac:dyDescent="0.3">
      <c r="A91993">
        <v>4</v>
      </c>
      <c r="B91993">
        <v>1470212925</v>
      </c>
      <c r="C91993" t="s">
        <v>61947</v>
      </c>
      <c r="D91993" t="s">
        <v>167556</v>
      </c>
      <c r="E91993" t="s">
        <v>304742</v>
      </c>
    </row>
    <row r="91994" spans="1:5" x14ac:dyDescent="0.3">
      <c r="A91994">
        <v>4</v>
      </c>
      <c r="B91994">
        <v>1470212988</v>
      </c>
      <c r="C91994" t="s">
        <v>61948</v>
      </c>
      <c r="D91994" t="s">
        <v>126964</v>
      </c>
      <c r="E91994" t="s">
        <v>304743</v>
      </c>
    </row>
    <row r="91995" spans="1:5" x14ac:dyDescent="0.3">
      <c r="A91995">
        <v>4</v>
      </c>
      <c r="B91995">
        <v>1470213028</v>
      </c>
      <c r="C91995" t="s">
        <v>61948</v>
      </c>
      <c r="D91995" t="s">
        <v>167557</v>
      </c>
      <c r="E91995" t="s">
        <v>304744</v>
      </c>
    </row>
    <row r="91996" spans="1:5" x14ac:dyDescent="0.3">
      <c r="A91996">
        <v>4</v>
      </c>
      <c r="B91996">
        <v>1470213065</v>
      </c>
      <c r="C91996" t="s">
        <v>61948</v>
      </c>
      <c r="D91996" t="s">
        <v>167558</v>
      </c>
      <c r="E91996" t="s">
        <v>304745</v>
      </c>
    </row>
    <row r="91997" spans="1:5" x14ac:dyDescent="0.3">
      <c r="A91997">
        <v>4</v>
      </c>
      <c r="B91997">
        <v>1470213198</v>
      </c>
      <c r="C91997" t="s">
        <v>61949</v>
      </c>
      <c r="D91997" t="s">
        <v>167559</v>
      </c>
      <c r="E91997" t="s">
        <v>304746</v>
      </c>
    </row>
    <row r="91998" spans="1:5" x14ac:dyDescent="0.3">
      <c r="A91998">
        <v>4</v>
      </c>
      <c r="B91998">
        <v>1470213317</v>
      </c>
      <c r="C91998" t="s">
        <v>61950</v>
      </c>
      <c r="D91998" t="s">
        <v>167560</v>
      </c>
      <c r="E91998" t="s">
        <v>304747</v>
      </c>
    </row>
    <row r="91999" spans="1:5" x14ac:dyDescent="0.3">
      <c r="A91999">
        <v>4</v>
      </c>
      <c r="B91999">
        <v>1470213388</v>
      </c>
      <c r="C91999" t="s">
        <v>61950</v>
      </c>
      <c r="D91999" t="s">
        <v>167561</v>
      </c>
      <c r="E91999" t="s">
        <v>304748</v>
      </c>
    </row>
    <row r="92000" spans="1:5" x14ac:dyDescent="0.3">
      <c r="A92000">
        <v>4</v>
      </c>
      <c r="B92000">
        <v>1470213455</v>
      </c>
      <c r="C92000" t="s">
        <v>61951</v>
      </c>
      <c r="D92000" t="s">
        <v>167562</v>
      </c>
      <c r="E92000" t="s">
        <v>304749</v>
      </c>
    </row>
    <row r="92001" spans="1:5" x14ac:dyDescent="0.3">
      <c r="A92001">
        <v>4</v>
      </c>
      <c r="B92001">
        <v>1470213461</v>
      </c>
      <c r="C92001" t="s">
        <v>61952</v>
      </c>
      <c r="D92001" t="s">
        <v>167563</v>
      </c>
      <c r="E92001" t="s">
        <v>304750</v>
      </c>
    </row>
    <row r="92002" spans="1:5" x14ac:dyDescent="0.3">
      <c r="A92002">
        <v>4</v>
      </c>
      <c r="B92002">
        <v>1470213547</v>
      </c>
      <c r="C92002" t="s">
        <v>61952</v>
      </c>
      <c r="D92002" t="s">
        <v>167564</v>
      </c>
      <c r="E92002" t="s">
        <v>304751</v>
      </c>
    </row>
    <row r="92003" spans="1:5" x14ac:dyDescent="0.3">
      <c r="A92003">
        <v>4</v>
      </c>
      <c r="B92003">
        <v>1470213650</v>
      </c>
      <c r="C92003" t="s">
        <v>61953</v>
      </c>
      <c r="D92003" t="s">
        <v>167565</v>
      </c>
      <c r="E92003" t="s">
        <v>304752</v>
      </c>
    </row>
    <row r="92004" spans="1:5" x14ac:dyDescent="0.3">
      <c r="A92004">
        <v>4</v>
      </c>
      <c r="B92004">
        <v>1470237637</v>
      </c>
      <c r="C92004" t="s">
        <v>61954</v>
      </c>
      <c r="D92004" t="s">
        <v>167566</v>
      </c>
      <c r="E92004" t="s">
        <v>304753</v>
      </c>
    </row>
    <row r="92005" spans="1:5" x14ac:dyDescent="0.3">
      <c r="A92005">
        <v>4</v>
      </c>
      <c r="B92005">
        <v>1470237638</v>
      </c>
      <c r="C92005" t="s">
        <v>61954</v>
      </c>
      <c r="D92005" t="s">
        <v>167567</v>
      </c>
      <c r="E92005" t="s">
        <v>304754</v>
      </c>
    </row>
    <row r="92006" spans="1:5" x14ac:dyDescent="0.3">
      <c r="A92006">
        <v>4</v>
      </c>
      <c r="B92006">
        <v>1470237698</v>
      </c>
      <c r="C92006" t="s">
        <v>61955</v>
      </c>
      <c r="D92006" t="s">
        <v>167568</v>
      </c>
      <c r="E92006" t="s">
        <v>304755</v>
      </c>
    </row>
    <row r="92007" spans="1:5" x14ac:dyDescent="0.3">
      <c r="A92007">
        <v>4</v>
      </c>
      <c r="B92007">
        <v>1470237762</v>
      </c>
      <c r="C92007" t="s">
        <v>61955</v>
      </c>
      <c r="D92007" t="s">
        <v>167569</v>
      </c>
      <c r="E92007" t="s">
        <v>304756</v>
      </c>
    </row>
    <row r="92008" spans="1:5" x14ac:dyDescent="0.3">
      <c r="A92008">
        <v>4</v>
      </c>
      <c r="B92008">
        <v>1470237789</v>
      </c>
      <c r="C92008" t="s">
        <v>61955</v>
      </c>
      <c r="D92008" t="s">
        <v>166570</v>
      </c>
      <c r="E92008" t="s">
        <v>304757</v>
      </c>
    </row>
    <row r="92009" spans="1:5" x14ac:dyDescent="0.3">
      <c r="A92009">
        <v>4</v>
      </c>
      <c r="B92009">
        <v>1470237829</v>
      </c>
      <c r="C92009" t="s">
        <v>61956</v>
      </c>
      <c r="D92009" t="s">
        <v>167570</v>
      </c>
      <c r="E92009" t="s">
        <v>304758</v>
      </c>
    </row>
    <row r="92010" spans="1:5" x14ac:dyDescent="0.3">
      <c r="A92010">
        <v>4</v>
      </c>
      <c r="B92010">
        <v>1470237882</v>
      </c>
      <c r="C92010" t="s">
        <v>61957</v>
      </c>
      <c r="D92010" t="s">
        <v>167571</v>
      </c>
      <c r="E92010" t="s">
        <v>304759</v>
      </c>
    </row>
    <row r="92011" spans="1:5" x14ac:dyDescent="0.3">
      <c r="A92011">
        <v>4</v>
      </c>
      <c r="B92011">
        <v>1470237922</v>
      </c>
      <c r="C92011" t="s">
        <v>61958</v>
      </c>
      <c r="D92011" t="s">
        <v>167572</v>
      </c>
      <c r="E92011" t="s">
        <v>304760</v>
      </c>
    </row>
    <row r="92012" spans="1:5" x14ac:dyDescent="0.3">
      <c r="A92012">
        <v>4</v>
      </c>
      <c r="B92012">
        <v>1470237938</v>
      </c>
      <c r="C92012" t="s">
        <v>61958</v>
      </c>
      <c r="D92012" t="s">
        <v>167392</v>
      </c>
      <c r="E92012" t="s">
        <v>304761</v>
      </c>
    </row>
    <row r="92013" spans="1:5" x14ac:dyDescent="0.3">
      <c r="A92013">
        <v>4</v>
      </c>
      <c r="B92013">
        <v>1470238005</v>
      </c>
      <c r="C92013" t="s">
        <v>61959</v>
      </c>
      <c r="D92013" t="s">
        <v>167573</v>
      </c>
      <c r="E92013" t="s">
        <v>304762</v>
      </c>
    </row>
    <row r="92014" spans="1:5" x14ac:dyDescent="0.3">
      <c r="A92014">
        <v>4</v>
      </c>
      <c r="B92014">
        <v>1470238054</v>
      </c>
      <c r="C92014" t="s">
        <v>61957</v>
      </c>
      <c r="D92014" t="s">
        <v>167574</v>
      </c>
      <c r="E92014" t="s">
        <v>304763</v>
      </c>
    </row>
    <row r="92015" spans="1:5" x14ac:dyDescent="0.3">
      <c r="A92015">
        <v>4</v>
      </c>
      <c r="B92015">
        <v>1470238111</v>
      </c>
      <c r="C92015" t="s">
        <v>61960</v>
      </c>
      <c r="D92015" t="s">
        <v>167575</v>
      </c>
      <c r="E92015" t="s">
        <v>304764</v>
      </c>
    </row>
    <row r="92016" spans="1:5" x14ac:dyDescent="0.3">
      <c r="A92016">
        <v>4</v>
      </c>
      <c r="B92016">
        <v>1470238137</v>
      </c>
      <c r="C92016" t="s">
        <v>61960</v>
      </c>
      <c r="D92016" t="s">
        <v>167576</v>
      </c>
      <c r="E92016" t="s">
        <v>304765</v>
      </c>
    </row>
    <row r="92017" spans="1:5" x14ac:dyDescent="0.3">
      <c r="A92017">
        <v>4</v>
      </c>
      <c r="B92017">
        <v>1470238186</v>
      </c>
      <c r="C92017" t="s">
        <v>61961</v>
      </c>
      <c r="D92017" t="s">
        <v>167577</v>
      </c>
      <c r="E92017" t="s">
        <v>304766</v>
      </c>
    </row>
    <row r="92018" spans="1:5" x14ac:dyDescent="0.3">
      <c r="A92018">
        <v>4</v>
      </c>
      <c r="B92018">
        <v>1470238194</v>
      </c>
      <c r="C92018" t="s">
        <v>61961</v>
      </c>
      <c r="D92018" t="s">
        <v>107753</v>
      </c>
      <c r="E92018" t="s">
        <v>304767</v>
      </c>
    </row>
    <row r="92019" spans="1:5" x14ac:dyDescent="0.3">
      <c r="A92019">
        <v>4</v>
      </c>
      <c r="B92019">
        <v>1470238210</v>
      </c>
      <c r="C92019" t="s">
        <v>61961</v>
      </c>
      <c r="D92019" t="s">
        <v>167578</v>
      </c>
      <c r="E92019" t="s">
        <v>304768</v>
      </c>
    </row>
    <row r="92020" spans="1:5" x14ac:dyDescent="0.3">
      <c r="A92020">
        <v>4</v>
      </c>
      <c r="B92020">
        <v>1470238270</v>
      </c>
      <c r="C92020" t="s">
        <v>61961</v>
      </c>
      <c r="D92020" t="s">
        <v>167579</v>
      </c>
      <c r="E92020" t="s">
        <v>304769</v>
      </c>
    </row>
    <row r="92021" spans="1:5" x14ac:dyDescent="0.3">
      <c r="A92021">
        <v>4</v>
      </c>
      <c r="B92021">
        <v>1470238308</v>
      </c>
      <c r="C92021" t="s">
        <v>61961</v>
      </c>
      <c r="D92021" t="s">
        <v>167580</v>
      </c>
      <c r="E92021" t="s">
        <v>304770</v>
      </c>
    </row>
    <row r="92022" spans="1:5" x14ac:dyDescent="0.3">
      <c r="A92022">
        <v>4</v>
      </c>
      <c r="B92022">
        <v>1470238405</v>
      </c>
      <c r="C92022" t="s">
        <v>61962</v>
      </c>
      <c r="D92022" t="s">
        <v>167581</v>
      </c>
      <c r="E92022" t="s">
        <v>304771</v>
      </c>
    </row>
    <row r="92023" spans="1:5" x14ac:dyDescent="0.3">
      <c r="A92023">
        <v>4</v>
      </c>
      <c r="B92023">
        <v>1470238470</v>
      </c>
      <c r="C92023" t="s">
        <v>61963</v>
      </c>
      <c r="D92023" t="s">
        <v>159179</v>
      </c>
      <c r="E92023" t="s">
        <v>304772</v>
      </c>
    </row>
    <row r="92024" spans="1:5" x14ac:dyDescent="0.3">
      <c r="A92024">
        <v>4</v>
      </c>
      <c r="B92024">
        <v>1470238471</v>
      </c>
      <c r="C92024" t="s">
        <v>61962</v>
      </c>
      <c r="D92024" t="s">
        <v>167582</v>
      </c>
      <c r="E92024" t="s">
        <v>304773</v>
      </c>
    </row>
    <row r="92025" spans="1:5" x14ac:dyDescent="0.3">
      <c r="A92025">
        <v>4</v>
      </c>
      <c r="B92025">
        <v>1470238555</v>
      </c>
      <c r="C92025" t="s">
        <v>61964</v>
      </c>
      <c r="D92025" t="s">
        <v>125540</v>
      </c>
      <c r="E92025" t="s">
        <v>304774</v>
      </c>
    </row>
    <row r="92026" spans="1:5" x14ac:dyDescent="0.3">
      <c r="A92026">
        <v>4</v>
      </c>
      <c r="B92026">
        <v>1470238600</v>
      </c>
      <c r="C92026" t="s">
        <v>61965</v>
      </c>
      <c r="D92026" t="s">
        <v>165767</v>
      </c>
      <c r="E92026" t="s">
        <v>304775</v>
      </c>
    </row>
    <row r="92027" spans="1:5" x14ac:dyDescent="0.3">
      <c r="A92027">
        <v>4</v>
      </c>
      <c r="B92027">
        <v>1470238606</v>
      </c>
      <c r="C92027" t="s">
        <v>61963</v>
      </c>
      <c r="D92027" t="s">
        <v>167583</v>
      </c>
      <c r="E92027" t="s">
        <v>304776</v>
      </c>
    </row>
    <row r="92028" spans="1:5" x14ac:dyDescent="0.3">
      <c r="A92028">
        <v>4</v>
      </c>
      <c r="B92028">
        <v>1470238652</v>
      </c>
      <c r="C92028" t="s">
        <v>61963</v>
      </c>
      <c r="D92028" t="s">
        <v>167584</v>
      </c>
      <c r="E92028" t="s">
        <v>304777</v>
      </c>
    </row>
    <row r="92029" spans="1:5" x14ac:dyDescent="0.3">
      <c r="A92029">
        <v>4</v>
      </c>
      <c r="B92029">
        <v>1470238664</v>
      </c>
      <c r="C92029" t="s">
        <v>61965</v>
      </c>
      <c r="D92029" t="s">
        <v>167585</v>
      </c>
      <c r="E92029" t="s">
        <v>304778</v>
      </c>
    </row>
    <row r="92030" spans="1:5" x14ac:dyDescent="0.3">
      <c r="A92030">
        <v>4</v>
      </c>
      <c r="B92030">
        <v>1470238809</v>
      </c>
      <c r="C92030" t="s">
        <v>61966</v>
      </c>
      <c r="D92030" t="s">
        <v>167586</v>
      </c>
      <c r="E92030" t="s">
        <v>304779</v>
      </c>
    </row>
    <row r="92031" spans="1:5" x14ac:dyDescent="0.3">
      <c r="A92031">
        <v>4</v>
      </c>
      <c r="B92031">
        <v>1470238828</v>
      </c>
      <c r="C92031" t="s">
        <v>61966</v>
      </c>
      <c r="D92031" t="s">
        <v>167587</v>
      </c>
      <c r="E92031" t="s">
        <v>304780</v>
      </c>
    </row>
    <row r="92032" spans="1:5" x14ac:dyDescent="0.3">
      <c r="A92032">
        <v>4</v>
      </c>
      <c r="B92032">
        <v>1470238851</v>
      </c>
      <c r="C92032" t="s">
        <v>61967</v>
      </c>
      <c r="D92032" t="s">
        <v>167251</v>
      </c>
      <c r="E92032" t="s">
        <v>304781</v>
      </c>
    </row>
    <row r="92033" spans="1:5" x14ac:dyDescent="0.3">
      <c r="A92033">
        <v>4</v>
      </c>
      <c r="B92033">
        <v>1470238872</v>
      </c>
      <c r="C92033" t="s">
        <v>61967</v>
      </c>
      <c r="D92033" t="s">
        <v>167588</v>
      </c>
      <c r="E92033" t="s">
        <v>304782</v>
      </c>
    </row>
    <row r="92034" spans="1:5" x14ac:dyDescent="0.3">
      <c r="A92034">
        <v>4</v>
      </c>
      <c r="B92034">
        <v>1470238875</v>
      </c>
      <c r="C92034" t="s">
        <v>61968</v>
      </c>
      <c r="D92034" t="s">
        <v>167589</v>
      </c>
      <c r="E92034" t="s">
        <v>304783</v>
      </c>
    </row>
    <row r="92035" spans="1:5" x14ac:dyDescent="0.3">
      <c r="A92035">
        <v>4</v>
      </c>
      <c r="B92035">
        <v>1470238891</v>
      </c>
      <c r="C92035" t="s">
        <v>61968</v>
      </c>
      <c r="D92035" t="s">
        <v>167590</v>
      </c>
      <c r="E92035" t="s">
        <v>304784</v>
      </c>
    </row>
    <row r="92036" spans="1:5" x14ac:dyDescent="0.3">
      <c r="A92036">
        <v>4</v>
      </c>
      <c r="B92036">
        <v>1470238895</v>
      </c>
      <c r="C92036" t="s">
        <v>61967</v>
      </c>
      <c r="D92036" t="s">
        <v>101703</v>
      </c>
      <c r="E92036" t="s">
        <v>304785</v>
      </c>
    </row>
    <row r="92037" spans="1:5" x14ac:dyDescent="0.3">
      <c r="A92037">
        <v>4</v>
      </c>
      <c r="B92037">
        <v>1470238963</v>
      </c>
      <c r="C92037" t="s">
        <v>61967</v>
      </c>
      <c r="D92037" t="s">
        <v>167591</v>
      </c>
      <c r="E92037" t="s">
        <v>304786</v>
      </c>
    </row>
    <row r="92038" spans="1:5" x14ac:dyDescent="0.3">
      <c r="A92038">
        <v>4</v>
      </c>
      <c r="B92038">
        <v>1470239040</v>
      </c>
      <c r="C92038" t="s">
        <v>61969</v>
      </c>
      <c r="D92038" t="s">
        <v>167592</v>
      </c>
      <c r="E92038" t="s">
        <v>304787</v>
      </c>
    </row>
    <row r="92039" spans="1:5" x14ac:dyDescent="0.3">
      <c r="A92039">
        <v>4</v>
      </c>
      <c r="B92039">
        <v>1470239102</v>
      </c>
      <c r="C92039" t="s">
        <v>61970</v>
      </c>
      <c r="D92039" t="s">
        <v>167593</v>
      </c>
      <c r="E92039" t="s">
        <v>304788</v>
      </c>
    </row>
    <row r="92040" spans="1:5" x14ac:dyDescent="0.3">
      <c r="A92040">
        <v>4</v>
      </c>
      <c r="B92040">
        <v>1470239174</v>
      </c>
      <c r="C92040" t="s">
        <v>61971</v>
      </c>
      <c r="D92040" t="s">
        <v>167594</v>
      </c>
      <c r="E92040" t="s">
        <v>304789</v>
      </c>
    </row>
    <row r="92041" spans="1:5" x14ac:dyDescent="0.3">
      <c r="A92041">
        <v>4</v>
      </c>
      <c r="B92041">
        <v>1470239175</v>
      </c>
      <c r="C92041" t="s">
        <v>61972</v>
      </c>
      <c r="D92041" t="s">
        <v>167595</v>
      </c>
      <c r="E92041" t="s">
        <v>304790</v>
      </c>
    </row>
    <row r="92042" spans="1:5" x14ac:dyDescent="0.3">
      <c r="A92042">
        <v>4</v>
      </c>
      <c r="B92042">
        <v>1470239176</v>
      </c>
      <c r="C92042" t="s">
        <v>61972</v>
      </c>
      <c r="D92042" t="s">
        <v>167596</v>
      </c>
      <c r="E92042" t="s">
        <v>304791</v>
      </c>
    </row>
    <row r="92043" spans="1:5" x14ac:dyDescent="0.3">
      <c r="A92043">
        <v>4</v>
      </c>
      <c r="B92043">
        <v>1470239215</v>
      </c>
      <c r="C92043" t="s">
        <v>61972</v>
      </c>
      <c r="D92043" t="s">
        <v>167597</v>
      </c>
      <c r="E92043" t="s">
        <v>304792</v>
      </c>
    </row>
    <row r="92044" spans="1:5" x14ac:dyDescent="0.3">
      <c r="A92044">
        <v>4</v>
      </c>
      <c r="B92044">
        <v>1470239229</v>
      </c>
      <c r="C92044" t="s">
        <v>61972</v>
      </c>
      <c r="D92044" t="s">
        <v>167598</v>
      </c>
      <c r="E92044" t="s">
        <v>304793</v>
      </c>
    </row>
    <row r="92045" spans="1:5" x14ac:dyDescent="0.3">
      <c r="A92045">
        <v>4</v>
      </c>
      <c r="B92045">
        <v>1470239317</v>
      </c>
      <c r="C92045" t="s">
        <v>61971</v>
      </c>
      <c r="D92045" t="s">
        <v>163640</v>
      </c>
      <c r="E92045" t="s">
        <v>304794</v>
      </c>
    </row>
    <row r="92046" spans="1:5" x14ac:dyDescent="0.3">
      <c r="A92046">
        <v>4</v>
      </c>
      <c r="B92046">
        <v>1470239350</v>
      </c>
      <c r="C92046" t="s">
        <v>61971</v>
      </c>
      <c r="D92046" t="s">
        <v>167599</v>
      </c>
      <c r="E92046" t="s">
        <v>304795</v>
      </c>
    </row>
    <row r="92047" spans="1:5" x14ac:dyDescent="0.3">
      <c r="A92047">
        <v>4</v>
      </c>
      <c r="B92047">
        <v>1470239385</v>
      </c>
      <c r="C92047" t="s">
        <v>61973</v>
      </c>
      <c r="D92047" t="s">
        <v>167600</v>
      </c>
      <c r="E92047" t="s">
        <v>304796</v>
      </c>
    </row>
    <row r="92048" spans="1:5" x14ac:dyDescent="0.3">
      <c r="A92048">
        <v>4</v>
      </c>
      <c r="B92048">
        <v>1470239387</v>
      </c>
      <c r="C92048" t="s">
        <v>61973</v>
      </c>
      <c r="D92048" t="s">
        <v>149352</v>
      </c>
      <c r="E92048" t="s">
        <v>304797</v>
      </c>
    </row>
    <row r="92049" spans="1:5" x14ac:dyDescent="0.3">
      <c r="A92049">
        <v>4</v>
      </c>
      <c r="B92049">
        <v>1470239438</v>
      </c>
      <c r="C92049" t="s">
        <v>61973</v>
      </c>
      <c r="D92049" t="s">
        <v>167601</v>
      </c>
      <c r="E92049" t="s">
        <v>304798</v>
      </c>
    </row>
    <row r="92050" spans="1:5" x14ac:dyDescent="0.3">
      <c r="A92050">
        <v>4</v>
      </c>
      <c r="B92050">
        <v>1470239440</v>
      </c>
      <c r="C92050" t="s">
        <v>61973</v>
      </c>
      <c r="D92050" t="s">
        <v>167602</v>
      </c>
      <c r="E92050" t="s">
        <v>304799</v>
      </c>
    </row>
    <row r="92051" spans="1:5" x14ac:dyDescent="0.3">
      <c r="A92051">
        <v>4</v>
      </c>
      <c r="B92051">
        <v>1470239520</v>
      </c>
      <c r="C92051" t="s">
        <v>61974</v>
      </c>
      <c r="D92051" t="s">
        <v>167603</v>
      </c>
      <c r="E92051" t="s">
        <v>304800</v>
      </c>
    </row>
    <row r="92052" spans="1:5" x14ac:dyDescent="0.3">
      <c r="A92052">
        <v>4</v>
      </c>
      <c r="B92052">
        <v>1470239525</v>
      </c>
      <c r="C92052" t="s">
        <v>61974</v>
      </c>
      <c r="D92052" t="s">
        <v>167604</v>
      </c>
      <c r="E92052" t="s">
        <v>304801</v>
      </c>
    </row>
    <row r="92053" spans="1:5" x14ac:dyDescent="0.3">
      <c r="A92053">
        <v>4</v>
      </c>
      <c r="B92053">
        <v>1470239527</v>
      </c>
      <c r="C92053" t="s">
        <v>61975</v>
      </c>
      <c r="D92053" t="s">
        <v>167605</v>
      </c>
      <c r="E92053" t="s">
        <v>304802</v>
      </c>
    </row>
    <row r="92054" spans="1:5" x14ac:dyDescent="0.3">
      <c r="A92054">
        <v>4</v>
      </c>
      <c r="B92054">
        <v>1470239542</v>
      </c>
      <c r="C92054" t="s">
        <v>61976</v>
      </c>
      <c r="D92054" t="s">
        <v>167606</v>
      </c>
      <c r="E92054" t="s">
        <v>304803</v>
      </c>
    </row>
    <row r="92055" spans="1:5" x14ac:dyDescent="0.3">
      <c r="A92055">
        <v>4</v>
      </c>
      <c r="B92055">
        <v>1470239595</v>
      </c>
      <c r="C92055" t="s">
        <v>61975</v>
      </c>
      <c r="D92055" t="s">
        <v>167607</v>
      </c>
      <c r="E92055" t="s">
        <v>304804</v>
      </c>
    </row>
    <row r="92056" spans="1:5" x14ac:dyDescent="0.3">
      <c r="A92056">
        <v>4</v>
      </c>
      <c r="B92056">
        <v>1470239598</v>
      </c>
      <c r="C92056" t="s">
        <v>61976</v>
      </c>
      <c r="D92056" t="s">
        <v>167608</v>
      </c>
      <c r="E92056" t="s">
        <v>304805</v>
      </c>
    </row>
    <row r="92057" spans="1:5" x14ac:dyDescent="0.3">
      <c r="A92057">
        <v>4</v>
      </c>
      <c r="B92057">
        <v>1470239643</v>
      </c>
      <c r="C92057" t="s">
        <v>61977</v>
      </c>
      <c r="D92057" t="s">
        <v>167609</v>
      </c>
      <c r="E92057" t="s">
        <v>304806</v>
      </c>
    </row>
    <row r="92058" spans="1:5" x14ac:dyDescent="0.3">
      <c r="A92058">
        <v>4</v>
      </c>
      <c r="B92058">
        <v>1470239673</v>
      </c>
      <c r="C92058" t="s">
        <v>61975</v>
      </c>
      <c r="D92058" t="s">
        <v>131308</v>
      </c>
      <c r="E92058" t="s">
        <v>304807</v>
      </c>
    </row>
    <row r="92059" spans="1:5" x14ac:dyDescent="0.3">
      <c r="A92059">
        <v>4</v>
      </c>
      <c r="B92059">
        <v>1470239709</v>
      </c>
      <c r="C92059" t="s">
        <v>61975</v>
      </c>
      <c r="D92059" t="s">
        <v>167610</v>
      </c>
      <c r="E92059" t="s">
        <v>304808</v>
      </c>
    </row>
    <row r="92060" spans="1:5" x14ac:dyDescent="0.3">
      <c r="A92060">
        <v>4</v>
      </c>
      <c r="B92060">
        <v>1470239717</v>
      </c>
      <c r="C92060" t="s">
        <v>61977</v>
      </c>
      <c r="D92060" t="s">
        <v>123725</v>
      </c>
      <c r="E92060" t="s">
        <v>304809</v>
      </c>
    </row>
    <row r="92061" spans="1:5" x14ac:dyDescent="0.3">
      <c r="A92061">
        <v>4</v>
      </c>
      <c r="B92061">
        <v>1470239729</v>
      </c>
      <c r="C92061" t="s">
        <v>61975</v>
      </c>
      <c r="D92061" t="s">
        <v>167611</v>
      </c>
      <c r="E92061" t="s">
        <v>304810</v>
      </c>
    </row>
    <row r="92062" spans="1:5" x14ac:dyDescent="0.3">
      <c r="A92062">
        <v>4</v>
      </c>
      <c r="B92062">
        <v>1470239804</v>
      </c>
      <c r="C92062" t="s">
        <v>61978</v>
      </c>
      <c r="D92062" t="s">
        <v>165480</v>
      </c>
      <c r="E92062" t="s">
        <v>304811</v>
      </c>
    </row>
    <row r="92063" spans="1:5" x14ac:dyDescent="0.3">
      <c r="A92063">
        <v>4</v>
      </c>
      <c r="B92063">
        <v>1470239824</v>
      </c>
      <c r="C92063" t="s">
        <v>61979</v>
      </c>
      <c r="D92063" t="s">
        <v>167612</v>
      </c>
      <c r="E92063" t="s">
        <v>304812</v>
      </c>
    </row>
    <row r="92064" spans="1:5" x14ac:dyDescent="0.3">
      <c r="A92064">
        <v>4</v>
      </c>
      <c r="B92064">
        <v>1470239894</v>
      </c>
      <c r="C92064" t="s">
        <v>61978</v>
      </c>
      <c r="D92064" t="s">
        <v>167613</v>
      </c>
      <c r="E92064" t="s">
        <v>304813</v>
      </c>
    </row>
    <row r="92065" spans="1:5" x14ac:dyDescent="0.3">
      <c r="A92065">
        <v>4</v>
      </c>
      <c r="B92065">
        <v>1470239928</v>
      </c>
      <c r="C92065" t="s">
        <v>61980</v>
      </c>
      <c r="D92065" t="s">
        <v>167614</v>
      </c>
      <c r="E92065" t="s">
        <v>304814</v>
      </c>
    </row>
    <row r="92066" spans="1:5" x14ac:dyDescent="0.3">
      <c r="A92066">
        <v>4</v>
      </c>
      <c r="B92066">
        <v>1470239988</v>
      </c>
      <c r="C92066" t="s">
        <v>61981</v>
      </c>
      <c r="D92066" t="s">
        <v>167615</v>
      </c>
      <c r="E92066" t="s">
        <v>304815</v>
      </c>
    </row>
    <row r="92067" spans="1:5" x14ac:dyDescent="0.3">
      <c r="A92067">
        <v>4</v>
      </c>
      <c r="B92067">
        <v>1470240016</v>
      </c>
      <c r="C92067" t="s">
        <v>61980</v>
      </c>
      <c r="D92067" t="s">
        <v>167616</v>
      </c>
      <c r="E92067" t="s">
        <v>304816</v>
      </c>
    </row>
    <row r="92068" spans="1:5" x14ac:dyDescent="0.3">
      <c r="A92068">
        <v>4</v>
      </c>
      <c r="B92068">
        <v>1470240067</v>
      </c>
      <c r="C92068" t="s">
        <v>61980</v>
      </c>
      <c r="D92068" t="s">
        <v>167617</v>
      </c>
      <c r="E92068" t="s">
        <v>304817</v>
      </c>
    </row>
    <row r="92069" spans="1:5" x14ac:dyDescent="0.3">
      <c r="A92069">
        <v>4</v>
      </c>
      <c r="B92069">
        <v>1470240092</v>
      </c>
      <c r="C92069" t="s">
        <v>61981</v>
      </c>
      <c r="D92069" t="s">
        <v>167618</v>
      </c>
      <c r="E92069" t="s">
        <v>304818</v>
      </c>
    </row>
    <row r="92070" spans="1:5" x14ac:dyDescent="0.3">
      <c r="A92070">
        <v>4</v>
      </c>
      <c r="B92070">
        <v>1470240131</v>
      </c>
      <c r="C92070" t="s">
        <v>61981</v>
      </c>
      <c r="D92070" t="s">
        <v>166269</v>
      </c>
      <c r="E92070" t="s">
        <v>304819</v>
      </c>
    </row>
    <row r="92071" spans="1:5" x14ac:dyDescent="0.3">
      <c r="A92071">
        <v>4</v>
      </c>
      <c r="B92071">
        <v>1470240147</v>
      </c>
      <c r="C92071" t="s">
        <v>61981</v>
      </c>
      <c r="D92071" t="s">
        <v>167619</v>
      </c>
      <c r="E92071" t="s">
        <v>304820</v>
      </c>
    </row>
    <row r="92072" spans="1:5" x14ac:dyDescent="0.3">
      <c r="A92072">
        <v>4</v>
      </c>
      <c r="B92072">
        <v>1470240170</v>
      </c>
      <c r="C92072" t="s">
        <v>61982</v>
      </c>
      <c r="D92072" t="s">
        <v>167620</v>
      </c>
      <c r="E92072" t="s">
        <v>304821</v>
      </c>
    </row>
    <row r="92073" spans="1:5" x14ac:dyDescent="0.3">
      <c r="A92073">
        <v>4</v>
      </c>
      <c r="B92073">
        <v>1470240214</v>
      </c>
      <c r="C92073" t="s">
        <v>61982</v>
      </c>
      <c r="D92073" t="s">
        <v>167621</v>
      </c>
      <c r="E92073" t="s">
        <v>304822</v>
      </c>
    </row>
    <row r="92074" spans="1:5" x14ac:dyDescent="0.3">
      <c r="A92074">
        <v>4</v>
      </c>
      <c r="B92074">
        <v>1470240254</v>
      </c>
      <c r="C92074" t="s">
        <v>61983</v>
      </c>
      <c r="D92074" t="s">
        <v>167622</v>
      </c>
      <c r="E92074" t="s">
        <v>304823</v>
      </c>
    </row>
    <row r="92075" spans="1:5" x14ac:dyDescent="0.3">
      <c r="A92075">
        <v>4</v>
      </c>
      <c r="B92075">
        <v>1470240294</v>
      </c>
      <c r="C92075" t="s">
        <v>61983</v>
      </c>
      <c r="D92075" t="s">
        <v>167623</v>
      </c>
      <c r="E92075" t="s">
        <v>304824</v>
      </c>
    </row>
    <row r="92076" spans="1:5" x14ac:dyDescent="0.3">
      <c r="A92076">
        <v>4</v>
      </c>
      <c r="B92076">
        <v>1470240328</v>
      </c>
      <c r="C92076" t="s">
        <v>61983</v>
      </c>
      <c r="D92076" t="s">
        <v>153666</v>
      </c>
      <c r="E92076" t="s">
        <v>304825</v>
      </c>
    </row>
    <row r="92077" spans="1:5" x14ac:dyDescent="0.3">
      <c r="A92077">
        <v>4</v>
      </c>
      <c r="B92077">
        <v>1470240334</v>
      </c>
      <c r="C92077" t="s">
        <v>61984</v>
      </c>
      <c r="D92077" t="s">
        <v>167624</v>
      </c>
      <c r="E92077" t="s">
        <v>304826</v>
      </c>
    </row>
    <row r="92078" spans="1:5" x14ac:dyDescent="0.3">
      <c r="A92078">
        <v>4</v>
      </c>
      <c r="B92078">
        <v>1470240398</v>
      </c>
      <c r="C92078" t="s">
        <v>61984</v>
      </c>
      <c r="D92078" t="s">
        <v>167625</v>
      </c>
      <c r="E92078" t="s">
        <v>304827</v>
      </c>
    </row>
    <row r="92079" spans="1:5" x14ac:dyDescent="0.3">
      <c r="A92079">
        <v>4</v>
      </c>
      <c r="B92079">
        <v>1470240418</v>
      </c>
      <c r="C92079" t="s">
        <v>61985</v>
      </c>
      <c r="D92079" t="s">
        <v>167626</v>
      </c>
      <c r="E92079" t="s">
        <v>304828</v>
      </c>
    </row>
    <row r="92080" spans="1:5" x14ac:dyDescent="0.3">
      <c r="A92080">
        <v>4</v>
      </c>
      <c r="B92080">
        <v>1470240432</v>
      </c>
      <c r="C92080" t="s">
        <v>61986</v>
      </c>
      <c r="D92080" t="s">
        <v>167627</v>
      </c>
      <c r="E92080" t="s">
        <v>304829</v>
      </c>
    </row>
    <row r="92081" spans="1:5" x14ac:dyDescent="0.3">
      <c r="A92081">
        <v>4</v>
      </c>
      <c r="B92081">
        <v>1470240468</v>
      </c>
      <c r="C92081" t="s">
        <v>61986</v>
      </c>
      <c r="D92081" t="s">
        <v>160114</v>
      </c>
      <c r="E92081" t="s">
        <v>304830</v>
      </c>
    </row>
    <row r="92082" spans="1:5" x14ac:dyDescent="0.3">
      <c r="A92082">
        <v>4</v>
      </c>
      <c r="B92082">
        <v>1470240510</v>
      </c>
      <c r="C92082" t="s">
        <v>61987</v>
      </c>
      <c r="D92082" t="s">
        <v>167628</v>
      </c>
      <c r="E92082" t="s">
        <v>304831</v>
      </c>
    </row>
    <row r="92083" spans="1:5" x14ac:dyDescent="0.3">
      <c r="A92083">
        <v>4</v>
      </c>
      <c r="B92083">
        <v>1470240543</v>
      </c>
      <c r="C92083" t="s">
        <v>61985</v>
      </c>
      <c r="D92083" t="s">
        <v>167629</v>
      </c>
      <c r="E92083" t="s">
        <v>304832</v>
      </c>
    </row>
    <row r="92084" spans="1:5" x14ac:dyDescent="0.3">
      <c r="A92084">
        <v>4</v>
      </c>
      <c r="B92084">
        <v>1470240620</v>
      </c>
      <c r="C92084" t="s">
        <v>61987</v>
      </c>
      <c r="D92084" t="s">
        <v>167630</v>
      </c>
      <c r="E92084" t="s">
        <v>304833</v>
      </c>
    </row>
    <row r="92085" spans="1:5" x14ac:dyDescent="0.3">
      <c r="A92085">
        <v>4</v>
      </c>
      <c r="B92085">
        <v>1470240629</v>
      </c>
      <c r="C92085" t="s">
        <v>61987</v>
      </c>
      <c r="D92085" t="s">
        <v>167631</v>
      </c>
      <c r="E92085" t="s">
        <v>304834</v>
      </c>
    </row>
    <row r="92086" spans="1:5" x14ac:dyDescent="0.3">
      <c r="A92086">
        <v>4</v>
      </c>
      <c r="B92086">
        <v>1470240638</v>
      </c>
      <c r="C92086" t="s">
        <v>61988</v>
      </c>
      <c r="D92086" t="s">
        <v>167632</v>
      </c>
      <c r="E92086" t="s">
        <v>304835</v>
      </c>
    </row>
    <row r="92087" spans="1:5" x14ac:dyDescent="0.3">
      <c r="A92087">
        <v>4</v>
      </c>
      <c r="B92087">
        <v>1470240738</v>
      </c>
      <c r="C92087" t="s">
        <v>61987</v>
      </c>
      <c r="D92087" t="s">
        <v>167633</v>
      </c>
      <c r="E92087" t="s">
        <v>304836</v>
      </c>
    </row>
    <row r="92088" spans="1:5" x14ac:dyDescent="0.3">
      <c r="A92088">
        <v>4</v>
      </c>
      <c r="B92088">
        <v>1470240750</v>
      </c>
      <c r="C92088" t="s">
        <v>61989</v>
      </c>
      <c r="D92088" t="s">
        <v>167634</v>
      </c>
      <c r="E92088" t="s">
        <v>304837</v>
      </c>
    </row>
    <row r="92089" spans="1:5" x14ac:dyDescent="0.3">
      <c r="A92089">
        <v>4</v>
      </c>
      <c r="B92089">
        <v>1470240771</v>
      </c>
      <c r="C92089" t="s">
        <v>61990</v>
      </c>
      <c r="D92089" t="s">
        <v>167635</v>
      </c>
      <c r="E92089" t="s">
        <v>304838</v>
      </c>
    </row>
    <row r="92090" spans="1:5" x14ac:dyDescent="0.3">
      <c r="A92090">
        <v>4</v>
      </c>
      <c r="B92090">
        <v>1470240829</v>
      </c>
      <c r="C92090" t="s">
        <v>61990</v>
      </c>
      <c r="D92090" t="s">
        <v>118005</v>
      </c>
      <c r="E92090" t="s">
        <v>304839</v>
      </c>
    </row>
    <row r="92091" spans="1:5" x14ac:dyDescent="0.3">
      <c r="A92091">
        <v>4</v>
      </c>
      <c r="B92091">
        <v>1470240853</v>
      </c>
      <c r="C92091" t="s">
        <v>61989</v>
      </c>
      <c r="D92091" t="s">
        <v>167636</v>
      </c>
      <c r="E92091" t="s">
        <v>304840</v>
      </c>
    </row>
    <row r="92092" spans="1:5" x14ac:dyDescent="0.3">
      <c r="A92092">
        <v>4</v>
      </c>
      <c r="B92092">
        <v>1470240877</v>
      </c>
      <c r="C92092" t="s">
        <v>61991</v>
      </c>
      <c r="D92092" t="s">
        <v>167427</v>
      </c>
      <c r="E92092" t="s">
        <v>304841</v>
      </c>
    </row>
    <row r="92093" spans="1:5" x14ac:dyDescent="0.3">
      <c r="A92093">
        <v>4</v>
      </c>
      <c r="B92093">
        <v>1470241011</v>
      </c>
      <c r="C92093" t="s">
        <v>61992</v>
      </c>
      <c r="D92093" t="s">
        <v>164738</v>
      </c>
      <c r="E92093" t="s">
        <v>304842</v>
      </c>
    </row>
    <row r="92094" spans="1:5" x14ac:dyDescent="0.3">
      <c r="A92094">
        <v>4</v>
      </c>
      <c r="B92094">
        <v>1470241029</v>
      </c>
      <c r="C92094" t="s">
        <v>61992</v>
      </c>
      <c r="D92094" t="s">
        <v>167637</v>
      </c>
      <c r="E92094" t="s">
        <v>304843</v>
      </c>
    </row>
    <row r="92095" spans="1:5" x14ac:dyDescent="0.3">
      <c r="A92095">
        <v>4</v>
      </c>
      <c r="B92095">
        <v>1470241037</v>
      </c>
      <c r="C92095" t="s">
        <v>61991</v>
      </c>
      <c r="D92095" t="s">
        <v>167638</v>
      </c>
      <c r="E92095" t="s">
        <v>304844</v>
      </c>
    </row>
    <row r="92096" spans="1:5" x14ac:dyDescent="0.3">
      <c r="A92096">
        <v>4</v>
      </c>
      <c r="B92096">
        <v>1470241093</v>
      </c>
      <c r="C92096" t="s">
        <v>61991</v>
      </c>
      <c r="D92096" t="s">
        <v>167639</v>
      </c>
      <c r="E92096" t="s">
        <v>304845</v>
      </c>
    </row>
    <row r="92097" spans="1:5" x14ac:dyDescent="0.3">
      <c r="A92097">
        <v>4</v>
      </c>
      <c r="B92097">
        <v>1470241205</v>
      </c>
      <c r="C92097" t="s">
        <v>61993</v>
      </c>
      <c r="D92097" t="s">
        <v>167640</v>
      </c>
      <c r="E92097" t="s">
        <v>304846</v>
      </c>
    </row>
    <row r="92098" spans="1:5" x14ac:dyDescent="0.3">
      <c r="A92098">
        <v>4</v>
      </c>
      <c r="B92098">
        <v>1470241255</v>
      </c>
      <c r="C92098" t="s">
        <v>61993</v>
      </c>
      <c r="D92098" t="s">
        <v>167641</v>
      </c>
      <c r="E92098" t="s">
        <v>304847</v>
      </c>
    </row>
    <row r="92099" spans="1:5" x14ac:dyDescent="0.3">
      <c r="A92099">
        <v>4</v>
      </c>
      <c r="B92099">
        <v>1548284454</v>
      </c>
      <c r="C92099" t="s">
        <v>61994</v>
      </c>
      <c r="D92099" t="s">
        <v>160404</v>
      </c>
      <c r="E92099" t="s">
        <v>304848</v>
      </c>
    </row>
    <row r="92100" spans="1:5" x14ac:dyDescent="0.3">
      <c r="A92100">
        <v>4</v>
      </c>
      <c r="B92100">
        <v>1548284506</v>
      </c>
      <c r="C92100" t="s">
        <v>61994</v>
      </c>
      <c r="D92100" t="s">
        <v>167642</v>
      </c>
      <c r="E92100" t="s">
        <v>304849</v>
      </c>
    </row>
    <row r="92101" spans="1:5" x14ac:dyDescent="0.3">
      <c r="A92101">
        <v>4</v>
      </c>
      <c r="B92101">
        <v>1548284526</v>
      </c>
      <c r="C92101" t="s">
        <v>61995</v>
      </c>
      <c r="D92101" t="s">
        <v>167643</v>
      </c>
      <c r="E92101" t="s">
        <v>304850</v>
      </c>
    </row>
    <row r="92102" spans="1:5" x14ac:dyDescent="0.3">
      <c r="A92102">
        <v>4</v>
      </c>
      <c r="B92102">
        <v>1548284538</v>
      </c>
      <c r="C92102" t="s">
        <v>61995</v>
      </c>
      <c r="D92102" t="s">
        <v>156760</v>
      </c>
      <c r="E92102" t="s">
        <v>304851</v>
      </c>
    </row>
    <row r="92103" spans="1:5" x14ac:dyDescent="0.3">
      <c r="A92103">
        <v>4</v>
      </c>
      <c r="B92103">
        <v>1548284661</v>
      </c>
      <c r="C92103" t="s">
        <v>61996</v>
      </c>
      <c r="D92103" t="s">
        <v>128510</v>
      </c>
      <c r="E92103" t="s">
        <v>304852</v>
      </c>
    </row>
    <row r="92104" spans="1:5" x14ac:dyDescent="0.3">
      <c r="A92104">
        <v>4</v>
      </c>
      <c r="B92104">
        <v>1548284663</v>
      </c>
      <c r="C92104" t="s">
        <v>61996</v>
      </c>
      <c r="D92104" t="s">
        <v>159499</v>
      </c>
      <c r="E92104" t="s">
        <v>304853</v>
      </c>
    </row>
    <row r="92105" spans="1:5" x14ac:dyDescent="0.3">
      <c r="A92105">
        <v>4</v>
      </c>
      <c r="B92105">
        <v>1548284676</v>
      </c>
      <c r="C92105" t="s">
        <v>61996</v>
      </c>
      <c r="D92105" t="s">
        <v>167644</v>
      </c>
      <c r="E92105" t="s">
        <v>304854</v>
      </c>
    </row>
    <row r="92106" spans="1:5" x14ac:dyDescent="0.3">
      <c r="A92106">
        <v>4</v>
      </c>
      <c r="B92106">
        <v>1548284682</v>
      </c>
      <c r="C92106" t="s">
        <v>61996</v>
      </c>
      <c r="D92106" t="s">
        <v>167645</v>
      </c>
      <c r="E92106" t="s">
        <v>304855</v>
      </c>
    </row>
    <row r="92107" spans="1:5" x14ac:dyDescent="0.3">
      <c r="A92107">
        <v>4</v>
      </c>
      <c r="B92107">
        <v>1548284727</v>
      </c>
      <c r="C92107" t="s">
        <v>61997</v>
      </c>
      <c r="D92107" t="s">
        <v>166040</v>
      </c>
      <c r="E92107" t="s">
        <v>304856</v>
      </c>
    </row>
    <row r="92108" spans="1:5" x14ac:dyDescent="0.3">
      <c r="A92108">
        <v>4</v>
      </c>
      <c r="B92108">
        <v>1548284746</v>
      </c>
      <c r="C92108" t="s">
        <v>61995</v>
      </c>
      <c r="D92108" t="s">
        <v>167646</v>
      </c>
      <c r="E92108" t="s">
        <v>304857</v>
      </c>
    </row>
    <row r="92109" spans="1:5" x14ac:dyDescent="0.3">
      <c r="A92109">
        <v>4</v>
      </c>
      <c r="B92109">
        <v>1548284747</v>
      </c>
      <c r="C92109" t="s">
        <v>61995</v>
      </c>
      <c r="D92109" t="s">
        <v>167647</v>
      </c>
      <c r="E92109" t="s">
        <v>304858</v>
      </c>
    </row>
    <row r="92110" spans="1:5" x14ac:dyDescent="0.3">
      <c r="A92110">
        <v>4</v>
      </c>
      <c r="B92110">
        <v>1548284813</v>
      </c>
      <c r="C92110" t="s">
        <v>61998</v>
      </c>
      <c r="D92110" t="s">
        <v>167648</v>
      </c>
      <c r="E92110" t="s">
        <v>304859</v>
      </c>
    </row>
    <row r="92111" spans="1:5" x14ac:dyDescent="0.3">
      <c r="A92111">
        <v>4</v>
      </c>
      <c r="B92111">
        <v>1548284828</v>
      </c>
      <c r="C92111" t="s">
        <v>61999</v>
      </c>
      <c r="D92111" t="s">
        <v>167649</v>
      </c>
      <c r="E92111" t="s">
        <v>304860</v>
      </c>
    </row>
    <row r="92112" spans="1:5" x14ac:dyDescent="0.3">
      <c r="A92112">
        <v>4</v>
      </c>
      <c r="B92112">
        <v>1548284849</v>
      </c>
      <c r="C92112" t="s">
        <v>61997</v>
      </c>
      <c r="D92112" t="s">
        <v>167650</v>
      </c>
      <c r="E92112" t="s">
        <v>304861</v>
      </c>
    </row>
    <row r="92113" spans="1:5" x14ac:dyDescent="0.3">
      <c r="A92113">
        <v>4</v>
      </c>
      <c r="B92113">
        <v>1548284896</v>
      </c>
      <c r="C92113" t="s">
        <v>62000</v>
      </c>
      <c r="D92113" t="s">
        <v>167651</v>
      </c>
      <c r="E92113" t="s">
        <v>304862</v>
      </c>
    </row>
    <row r="92114" spans="1:5" x14ac:dyDescent="0.3">
      <c r="A92114">
        <v>4</v>
      </c>
      <c r="B92114">
        <v>1548284918</v>
      </c>
      <c r="C92114" t="s">
        <v>61997</v>
      </c>
      <c r="D92114" t="s">
        <v>167652</v>
      </c>
      <c r="E92114" t="s">
        <v>304863</v>
      </c>
    </row>
    <row r="92115" spans="1:5" x14ac:dyDescent="0.3">
      <c r="A92115">
        <v>4</v>
      </c>
      <c r="B92115">
        <v>1548284923</v>
      </c>
      <c r="C92115" t="s">
        <v>61998</v>
      </c>
      <c r="D92115" t="s">
        <v>167653</v>
      </c>
      <c r="E92115" t="s">
        <v>304864</v>
      </c>
    </row>
    <row r="92116" spans="1:5" x14ac:dyDescent="0.3">
      <c r="A92116">
        <v>4</v>
      </c>
      <c r="B92116">
        <v>1548284947</v>
      </c>
      <c r="C92116" t="s">
        <v>61998</v>
      </c>
      <c r="D92116" t="s">
        <v>167654</v>
      </c>
      <c r="E92116" t="s">
        <v>304865</v>
      </c>
    </row>
    <row r="92117" spans="1:5" x14ac:dyDescent="0.3">
      <c r="A92117">
        <v>4</v>
      </c>
      <c r="B92117">
        <v>1548285066</v>
      </c>
      <c r="C92117" t="s">
        <v>62001</v>
      </c>
      <c r="D92117" t="s">
        <v>167655</v>
      </c>
      <c r="E92117" t="s">
        <v>304866</v>
      </c>
    </row>
    <row r="92118" spans="1:5" x14ac:dyDescent="0.3">
      <c r="A92118">
        <v>4</v>
      </c>
      <c r="B92118">
        <v>1548285071</v>
      </c>
      <c r="C92118" t="s">
        <v>62000</v>
      </c>
      <c r="D92118" t="s">
        <v>167656</v>
      </c>
      <c r="E92118" t="s">
        <v>304867</v>
      </c>
    </row>
    <row r="92119" spans="1:5" x14ac:dyDescent="0.3">
      <c r="A92119">
        <v>4</v>
      </c>
      <c r="B92119">
        <v>1548285149</v>
      </c>
      <c r="C92119" t="s">
        <v>62000</v>
      </c>
      <c r="D92119" t="s">
        <v>167657</v>
      </c>
      <c r="E92119" t="s">
        <v>304868</v>
      </c>
    </row>
    <row r="92120" spans="1:5" x14ac:dyDescent="0.3">
      <c r="A92120">
        <v>4</v>
      </c>
      <c r="B92120">
        <v>1548285153</v>
      </c>
      <c r="C92120" t="s">
        <v>62000</v>
      </c>
      <c r="D92120" t="s">
        <v>159875</v>
      </c>
      <c r="E92120" t="s">
        <v>304869</v>
      </c>
    </row>
    <row r="92121" spans="1:5" x14ac:dyDescent="0.3">
      <c r="A92121">
        <v>4</v>
      </c>
      <c r="B92121">
        <v>1548285154</v>
      </c>
      <c r="C92121" t="s">
        <v>62000</v>
      </c>
      <c r="D92121" t="s">
        <v>167658</v>
      </c>
      <c r="E92121" t="s">
        <v>304870</v>
      </c>
    </row>
    <row r="92122" spans="1:5" x14ac:dyDescent="0.3">
      <c r="A92122">
        <v>4</v>
      </c>
      <c r="B92122">
        <v>1548285179</v>
      </c>
      <c r="C92122" t="s">
        <v>62002</v>
      </c>
      <c r="D92122" t="s">
        <v>167659</v>
      </c>
      <c r="E92122" t="s">
        <v>304871</v>
      </c>
    </row>
    <row r="92123" spans="1:5" x14ac:dyDescent="0.3">
      <c r="A92123">
        <v>4</v>
      </c>
      <c r="B92123">
        <v>1548285185</v>
      </c>
      <c r="C92123" t="s">
        <v>62000</v>
      </c>
      <c r="D92123" t="s">
        <v>167660</v>
      </c>
      <c r="E92123" t="s">
        <v>304872</v>
      </c>
    </row>
    <row r="92124" spans="1:5" x14ac:dyDescent="0.3">
      <c r="A92124">
        <v>4</v>
      </c>
      <c r="B92124">
        <v>1548285204</v>
      </c>
      <c r="C92124" t="s">
        <v>62002</v>
      </c>
      <c r="D92124" t="s">
        <v>134080</v>
      </c>
      <c r="E92124" t="s">
        <v>304873</v>
      </c>
    </row>
    <row r="92125" spans="1:5" x14ac:dyDescent="0.3">
      <c r="A92125">
        <v>4</v>
      </c>
      <c r="B92125">
        <v>1548285271</v>
      </c>
      <c r="C92125" t="s">
        <v>62003</v>
      </c>
      <c r="D92125" t="s">
        <v>167661</v>
      </c>
      <c r="E92125" t="s">
        <v>304874</v>
      </c>
    </row>
    <row r="92126" spans="1:5" x14ac:dyDescent="0.3">
      <c r="A92126">
        <v>4</v>
      </c>
      <c r="B92126">
        <v>1548285311</v>
      </c>
      <c r="C92126" t="s">
        <v>62003</v>
      </c>
      <c r="D92126" t="s">
        <v>167662</v>
      </c>
      <c r="E92126" t="s">
        <v>304875</v>
      </c>
    </row>
    <row r="92127" spans="1:5" x14ac:dyDescent="0.3">
      <c r="A92127">
        <v>4</v>
      </c>
      <c r="B92127">
        <v>1548285328</v>
      </c>
      <c r="C92127" t="s">
        <v>62004</v>
      </c>
      <c r="D92127" t="s">
        <v>167663</v>
      </c>
      <c r="E92127" t="s">
        <v>304876</v>
      </c>
    </row>
    <row r="92128" spans="1:5" x14ac:dyDescent="0.3">
      <c r="A92128">
        <v>4</v>
      </c>
      <c r="B92128">
        <v>1548285345</v>
      </c>
      <c r="C92128" t="s">
        <v>62003</v>
      </c>
      <c r="D92128" t="s">
        <v>167664</v>
      </c>
      <c r="E92128" t="s">
        <v>304877</v>
      </c>
    </row>
    <row r="92129" spans="1:5" x14ac:dyDescent="0.3">
      <c r="A92129">
        <v>4</v>
      </c>
      <c r="B92129">
        <v>1548285369</v>
      </c>
      <c r="C92129" t="s">
        <v>62003</v>
      </c>
      <c r="D92129" t="s">
        <v>167665</v>
      </c>
      <c r="E92129" t="s">
        <v>304878</v>
      </c>
    </row>
    <row r="92130" spans="1:5" x14ac:dyDescent="0.3">
      <c r="A92130">
        <v>4</v>
      </c>
      <c r="B92130">
        <v>1548285381</v>
      </c>
      <c r="C92130" t="s">
        <v>62003</v>
      </c>
      <c r="D92130" t="s">
        <v>163249</v>
      </c>
      <c r="E92130" t="s">
        <v>304879</v>
      </c>
    </row>
    <row r="92131" spans="1:5" x14ac:dyDescent="0.3">
      <c r="A92131">
        <v>4</v>
      </c>
      <c r="B92131">
        <v>1548285411</v>
      </c>
      <c r="C92131" t="s">
        <v>62002</v>
      </c>
      <c r="D92131" t="s">
        <v>167666</v>
      </c>
      <c r="E92131" t="s">
        <v>304880</v>
      </c>
    </row>
    <row r="92132" spans="1:5" x14ac:dyDescent="0.3">
      <c r="A92132">
        <v>4</v>
      </c>
      <c r="B92132">
        <v>1548285427</v>
      </c>
      <c r="C92132" t="s">
        <v>62004</v>
      </c>
      <c r="D92132" t="s">
        <v>167667</v>
      </c>
      <c r="E92132" t="s">
        <v>304881</v>
      </c>
    </row>
    <row r="92133" spans="1:5" x14ac:dyDescent="0.3">
      <c r="A92133">
        <v>4</v>
      </c>
      <c r="B92133">
        <v>1548285436</v>
      </c>
      <c r="C92133" t="s">
        <v>62002</v>
      </c>
      <c r="D92133" t="s">
        <v>167668</v>
      </c>
      <c r="E92133" t="s">
        <v>304882</v>
      </c>
    </row>
    <row r="92134" spans="1:5" x14ac:dyDescent="0.3">
      <c r="A92134">
        <v>4</v>
      </c>
      <c r="B92134">
        <v>1548285466</v>
      </c>
      <c r="C92134" t="s">
        <v>62003</v>
      </c>
      <c r="D92134" t="s">
        <v>167669</v>
      </c>
      <c r="E92134" t="s">
        <v>304883</v>
      </c>
    </row>
    <row r="92135" spans="1:5" x14ac:dyDescent="0.3">
      <c r="A92135">
        <v>4</v>
      </c>
      <c r="B92135">
        <v>1548285470</v>
      </c>
      <c r="C92135" t="s">
        <v>62004</v>
      </c>
      <c r="D92135" t="s">
        <v>167670</v>
      </c>
      <c r="E92135" t="s">
        <v>304884</v>
      </c>
    </row>
    <row r="92136" spans="1:5" x14ac:dyDescent="0.3">
      <c r="A92136">
        <v>4</v>
      </c>
      <c r="B92136">
        <v>1548285504</v>
      </c>
      <c r="C92136" t="s">
        <v>62005</v>
      </c>
      <c r="D92136" t="s">
        <v>167671</v>
      </c>
      <c r="E92136" t="s">
        <v>304885</v>
      </c>
    </row>
    <row r="92137" spans="1:5" x14ac:dyDescent="0.3">
      <c r="A92137">
        <v>4</v>
      </c>
      <c r="B92137">
        <v>1548285513</v>
      </c>
      <c r="C92137" t="s">
        <v>62005</v>
      </c>
      <c r="D92137" t="s">
        <v>167672</v>
      </c>
      <c r="E92137" t="s">
        <v>304886</v>
      </c>
    </row>
    <row r="92138" spans="1:5" x14ac:dyDescent="0.3">
      <c r="A92138">
        <v>4</v>
      </c>
      <c r="B92138">
        <v>1548285518</v>
      </c>
      <c r="C92138" t="s">
        <v>62005</v>
      </c>
      <c r="D92138" t="s">
        <v>161697</v>
      </c>
      <c r="E92138" t="s">
        <v>304887</v>
      </c>
    </row>
    <row r="92139" spans="1:5" x14ac:dyDescent="0.3">
      <c r="A92139">
        <v>4</v>
      </c>
      <c r="B92139">
        <v>1548285561</v>
      </c>
      <c r="C92139" t="s">
        <v>62004</v>
      </c>
      <c r="D92139" t="s">
        <v>108628</v>
      </c>
      <c r="E92139" t="s">
        <v>304888</v>
      </c>
    </row>
    <row r="92140" spans="1:5" x14ac:dyDescent="0.3">
      <c r="A92140">
        <v>4</v>
      </c>
      <c r="B92140">
        <v>1548285568</v>
      </c>
      <c r="C92140" t="s">
        <v>62003</v>
      </c>
      <c r="D92140" t="s">
        <v>167673</v>
      </c>
      <c r="E92140" t="s">
        <v>304889</v>
      </c>
    </row>
    <row r="92141" spans="1:5" x14ac:dyDescent="0.3">
      <c r="A92141">
        <v>4</v>
      </c>
      <c r="B92141">
        <v>1548285576</v>
      </c>
      <c r="C92141" t="s">
        <v>62003</v>
      </c>
      <c r="D92141" t="s">
        <v>167674</v>
      </c>
      <c r="E92141" t="s">
        <v>304890</v>
      </c>
    </row>
    <row r="92142" spans="1:5" x14ac:dyDescent="0.3">
      <c r="A92142">
        <v>4</v>
      </c>
      <c r="B92142">
        <v>1548285593</v>
      </c>
      <c r="C92142" t="s">
        <v>62006</v>
      </c>
      <c r="D92142" t="s">
        <v>167675</v>
      </c>
      <c r="E92142" t="s">
        <v>304891</v>
      </c>
    </row>
    <row r="92143" spans="1:5" x14ac:dyDescent="0.3">
      <c r="A92143">
        <v>4</v>
      </c>
      <c r="B92143">
        <v>1548285766</v>
      </c>
      <c r="C92143" t="s">
        <v>62007</v>
      </c>
      <c r="D92143" t="s">
        <v>167676</v>
      </c>
      <c r="E92143" t="s">
        <v>304892</v>
      </c>
    </row>
    <row r="92144" spans="1:5" x14ac:dyDescent="0.3">
      <c r="A92144">
        <v>4</v>
      </c>
      <c r="B92144">
        <v>1548285776</v>
      </c>
      <c r="C92144" t="s">
        <v>62007</v>
      </c>
      <c r="D92144" t="s">
        <v>167677</v>
      </c>
      <c r="E92144" t="s">
        <v>304893</v>
      </c>
    </row>
    <row r="92145" spans="1:5" x14ac:dyDescent="0.3">
      <c r="A92145">
        <v>4</v>
      </c>
      <c r="B92145">
        <v>1548285792</v>
      </c>
      <c r="C92145" t="s">
        <v>62006</v>
      </c>
      <c r="D92145" t="s">
        <v>167678</v>
      </c>
      <c r="E92145" t="s">
        <v>304894</v>
      </c>
    </row>
    <row r="92146" spans="1:5" x14ac:dyDescent="0.3">
      <c r="A92146">
        <v>4</v>
      </c>
      <c r="B92146">
        <v>1548285934</v>
      </c>
      <c r="C92146" t="s">
        <v>62008</v>
      </c>
      <c r="D92146" t="s">
        <v>128566</v>
      </c>
      <c r="E92146" t="s">
        <v>304895</v>
      </c>
    </row>
    <row r="92147" spans="1:5" x14ac:dyDescent="0.3">
      <c r="A92147">
        <v>4</v>
      </c>
      <c r="B92147">
        <v>1548285978</v>
      </c>
      <c r="C92147" t="s">
        <v>62007</v>
      </c>
      <c r="D92147" t="s">
        <v>167679</v>
      </c>
      <c r="E92147" t="s">
        <v>304896</v>
      </c>
    </row>
    <row r="92148" spans="1:5" x14ac:dyDescent="0.3">
      <c r="A92148">
        <v>4</v>
      </c>
      <c r="B92148">
        <v>1548285980</v>
      </c>
      <c r="C92148" t="s">
        <v>62008</v>
      </c>
      <c r="D92148" t="s">
        <v>167680</v>
      </c>
      <c r="E92148" t="s">
        <v>304897</v>
      </c>
    </row>
    <row r="92149" spans="1:5" x14ac:dyDescent="0.3">
      <c r="A92149">
        <v>4</v>
      </c>
      <c r="B92149">
        <v>1548285989</v>
      </c>
      <c r="C92149" t="s">
        <v>62007</v>
      </c>
      <c r="D92149" t="s">
        <v>167681</v>
      </c>
      <c r="E92149" t="s">
        <v>304898</v>
      </c>
    </row>
    <row r="92150" spans="1:5" x14ac:dyDescent="0.3">
      <c r="A92150">
        <v>4</v>
      </c>
      <c r="B92150">
        <v>1548285996</v>
      </c>
      <c r="C92150" t="s">
        <v>62009</v>
      </c>
      <c r="D92150" t="s">
        <v>167682</v>
      </c>
      <c r="E92150" t="s">
        <v>304899</v>
      </c>
    </row>
    <row r="92151" spans="1:5" x14ac:dyDescent="0.3">
      <c r="A92151">
        <v>4</v>
      </c>
      <c r="B92151">
        <v>1548286030</v>
      </c>
      <c r="C92151" t="s">
        <v>62010</v>
      </c>
      <c r="D92151" t="s">
        <v>167683</v>
      </c>
      <c r="E92151" t="s">
        <v>304900</v>
      </c>
    </row>
    <row r="92152" spans="1:5" x14ac:dyDescent="0.3">
      <c r="A92152">
        <v>4</v>
      </c>
      <c r="B92152">
        <v>1548286072</v>
      </c>
      <c r="C92152" t="s">
        <v>62009</v>
      </c>
      <c r="D92152" t="s">
        <v>127775</v>
      </c>
      <c r="E92152" t="s">
        <v>304901</v>
      </c>
    </row>
    <row r="92153" spans="1:5" x14ac:dyDescent="0.3">
      <c r="A92153">
        <v>4</v>
      </c>
      <c r="B92153">
        <v>1548286113</v>
      </c>
      <c r="C92153" t="s">
        <v>62010</v>
      </c>
      <c r="D92153" t="s">
        <v>167643</v>
      </c>
      <c r="E92153" t="s">
        <v>304902</v>
      </c>
    </row>
    <row r="92154" spans="1:5" x14ac:dyDescent="0.3">
      <c r="A92154">
        <v>4</v>
      </c>
      <c r="B92154">
        <v>1548286139</v>
      </c>
      <c r="C92154" t="s">
        <v>62008</v>
      </c>
      <c r="D92154" t="s">
        <v>167684</v>
      </c>
      <c r="E92154" t="s">
        <v>304903</v>
      </c>
    </row>
    <row r="92155" spans="1:5" x14ac:dyDescent="0.3">
      <c r="A92155">
        <v>4</v>
      </c>
      <c r="B92155">
        <v>1548286157</v>
      </c>
      <c r="C92155" t="s">
        <v>62008</v>
      </c>
      <c r="D92155" t="s">
        <v>159250</v>
      </c>
      <c r="E92155" t="s">
        <v>304904</v>
      </c>
    </row>
    <row r="92156" spans="1:5" x14ac:dyDescent="0.3">
      <c r="A92156">
        <v>4</v>
      </c>
      <c r="B92156">
        <v>1548286172</v>
      </c>
      <c r="C92156" t="s">
        <v>62009</v>
      </c>
      <c r="D92156" t="s">
        <v>167685</v>
      </c>
      <c r="E92156" t="s">
        <v>304905</v>
      </c>
    </row>
    <row r="92157" spans="1:5" x14ac:dyDescent="0.3">
      <c r="A92157">
        <v>4</v>
      </c>
      <c r="B92157">
        <v>1548286229</v>
      </c>
      <c r="C92157" t="s">
        <v>62011</v>
      </c>
      <c r="D92157" t="s">
        <v>167686</v>
      </c>
      <c r="E92157" t="s">
        <v>304906</v>
      </c>
    </row>
    <row r="92158" spans="1:5" x14ac:dyDescent="0.3">
      <c r="A92158">
        <v>4</v>
      </c>
      <c r="B92158">
        <v>1548286241</v>
      </c>
      <c r="C92158" t="s">
        <v>62010</v>
      </c>
      <c r="D92158" t="s">
        <v>167687</v>
      </c>
      <c r="E92158" t="s">
        <v>304907</v>
      </c>
    </row>
    <row r="92159" spans="1:5" x14ac:dyDescent="0.3">
      <c r="A92159">
        <v>4</v>
      </c>
      <c r="B92159">
        <v>1548286310</v>
      </c>
      <c r="C92159" t="s">
        <v>62009</v>
      </c>
      <c r="D92159" t="s">
        <v>167688</v>
      </c>
      <c r="E92159" t="s">
        <v>304908</v>
      </c>
    </row>
    <row r="92160" spans="1:5" x14ac:dyDescent="0.3">
      <c r="A92160">
        <v>4</v>
      </c>
      <c r="B92160">
        <v>1548286319</v>
      </c>
      <c r="C92160" t="s">
        <v>62012</v>
      </c>
      <c r="D92160" t="s">
        <v>167689</v>
      </c>
      <c r="E92160" t="s">
        <v>304909</v>
      </c>
    </row>
    <row r="92161" spans="1:5" x14ac:dyDescent="0.3">
      <c r="A92161">
        <v>4</v>
      </c>
      <c r="B92161">
        <v>1548286320</v>
      </c>
      <c r="C92161" t="s">
        <v>62009</v>
      </c>
      <c r="D92161" t="s">
        <v>167690</v>
      </c>
      <c r="E92161" t="s">
        <v>304910</v>
      </c>
    </row>
    <row r="92162" spans="1:5" x14ac:dyDescent="0.3">
      <c r="A92162">
        <v>4</v>
      </c>
      <c r="B92162">
        <v>1548286381</v>
      </c>
      <c r="C92162" t="s">
        <v>62009</v>
      </c>
      <c r="D92162" t="s">
        <v>164779</v>
      </c>
      <c r="E92162" t="s">
        <v>304911</v>
      </c>
    </row>
    <row r="92163" spans="1:5" x14ac:dyDescent="0.3">
      <c r="A92163">
        <v>4</v>
      </c>
      <c r="B92163">
        <v>1548286405</v>
      </c>
      <c r="C92163" t="s">
        <v>62010</v>
      </c>
      <c r="D92163" t="s">
        <v>167691</v>
      </c>
      <c r="E92163" t="s">
        <v>304912</v>
      </c>
    </row>
    <row r="92164" spans="1:5" x14ac:dyDescent="0.3">
      <c r="A92164">
        <v>4</v>
      </c>
      <c r="B92164">
        <v>1548286424</v>
      </c>
      <c r="C92164" t="s">
        <v>62010</v>
      </c>
      <c r="D92164" t="s">
        <v>167692</v>
      </c>
      <c r="E92164" t="s">
        <v>304913</v>
      </c>
    </row>
    <row r="92165" spans="1:5" x14ac:dyDescent="0.3">
      <c r="A92165">
        <v>4</v>
      </c>
      <c r="B92165">
        <v>1548286561</v>
      </c>
      <c r="C92165" t="s">
        <v>62012</v>
      </c>
      <c r="D92165" t="s">
        <v>167693</v>
      </c>
      <c r="E92165" t="s">
        <v>304914</v>
      </c>
    </row>
    <row r="92166" spans="1:5" x14ac:dyDescent="0.3">
      <c r="A92166">
        <v>4</v>
      </c>
      <c r="B92166">
        <v>1548286563</v>
      </c>
      <c r="C92166" t="s">
        <v>62012</v>
      </c>
      <c r="D92166" t="s">
        <v>167694</v>
      </c>
      <c r="E92166" t="s">
        <v>304915</v>
      </c>
    </row>
    <row r="92167" spans="1:5" x14ac:dyDescent="0.3">
      <c r="A92167">
        <v>4</v>
      </c>
      <c r="B92167">
        <v>1548286682</v>
      </c>
      <c r="C92167" t="s">
        <v>62013</v>
      </c>
      <c r="D92167" t="s">
        <v>167695</v>
      </c>
      <c r="E92167" t="s">
        <v>304916</v>
      </c>
    </row>
    <row r="92168" spans="1:5" x14ac:dyDescent="0.3">
      <c r="A92168">
        <v>4</v>
      </c>
      <c r="B92168">
        <v>1548286698</v>
      </c>
      <c r="C92168" t="s">
        <v>62014</v>
      </c>
      <c r="D92168" t="s">
        <v>167696</v>
      </c>
      <c r="E92168" t="s">
        <v>304917</v>
      </c>
    </row>
    <row r="92169" spans="1:5" x14ac:dyDescent="0.3">
      <c r="A92169">
        <v>4</v>
      </c>
      <c r="B92169">
        <v>1548286709</v>
      </c>
      <c r="C92169" t="s">
        <v>62014</v>
      </c>
      <c r="D92169" t="s">
        <v>167697</v>
      </c>
      <c r="E92169" t="s">
        <v>304918</v>
      </c>
    </row>
    <row r="92170" spans="1:5" x14ac:dyDescent="0.3">
      <c r="A92170">
        <v>4</v>
      </c>
      <c r="B92170">
        <v>1548286743</v>
      </c>
      <c r="C92170" t="s">
        <v>62014</v>
      </c>
      <c r="D92170" t="s">
        <v>167698</v>
      </c>
      <c r="E92170" t="s">
        <v>304919</v>
      </c>
    </row>
    <row r="92171" spans="1:5" x14ac:dyDescent="0.3">
      <c r="A92171">
        <v>4</v>
      </c>
      <c r="B92171">
        <v>1548286768</v>
      </c>
      <c r="C92171" t="s">
        <v>62015</v>
      </c>
      <c r="D92171" t="s">
        <v>167699</v>
      </c>
      <c r="E92171" t="s">
        <v>304920</v>
      </c>
    </row>
    <row r="92172" spans="1:5" x14ac:dyDescent="0.3">
      <c r="A92172">
        <v>4</v>
      </c>
      <c r="B92172">
        <v>1548286825</v>
      </c>
      <c r="C92172" t="s">
        <v>62013</v>
      </c>
      <c r="D92172" t="s">
        <v>167700</v>
      </c>
      <c r="E92172" t="s">
        <v>304921</v>
      </c>
    </row>
    <row r="92173" spans="1:5" x14ac:dyDescent="0.3">
      <c r="A92173">
        <v>4</v>
      </c>
      <c r="B92173">
        <v>1548286837</v>
      </c>
      <c r="C92173" t="s">
        <v>62016</v>
      </c>
      <c r="D92173" t="s">
        <v>167701</v>
      </c>
      <c r="E92173" t="s">
        <v>304922</v>
      </c>
    </row>
    <row r="92174" spans="1:5" x14ac:dyDescent="0.3">
      <c r="A92174">
        <v>4</v>
      </c>
      <c r="B92174">
        <v>1548286858</v>
      </c>
      <c r="C92174" t="s">
        <v>62016</v>
      </c>
      <c r="D92174" t="s">
        <v>167702</v>
      </c>
      <c r="E92174" t="s">
        <v>304923</v>
      </c>
    </row>
    <row r="92175" spans="1:5" x14ac:dyDescent="0.3">
      <c r="A92175">
        <v>4</v>
      </c>
      <c r="B92175">
        <v>1548286871</v>
      </c>
      <c r="C92175" t="s">
        <v>62013</v>
      </c>
      <c r="D92175" t="s">
        <v>167703</v>
      </c>
      <c r="E92175" t="s">
        <v>304924</v>
      </c>
    </row>
    <row r="92176" spans="1:5" x14ac:dyDescent="0.3">
      <c r="A92176">
        <v>4</v>
      </c>
      <c r="B92176">
        <v>1548286901</v>
      </c>
      <c r="C92176" t="s">
        <v>62016</v>
      </c>
      <c r="D92176" t="s">
        <v>167704</v>
      </c>
      <c r="E92176" t="s">
        <v>304925</v>
      </c>
    </row>
    <row r="92177" spans="1:5" x14ac:dyDescent="0.3">
      <c r="A92177">
        <v>4</v>
      </c>
      <c r="B92177">
        <v>1548286972</v>
      </c>
      <c r="C92177" t="s">
        <v>62017</v>
      </c>
      <c r="D92177" t="s">
        <v>167705</v>
      </c>
      <c r="E92177" t="s">
        <v>304926</v>
      </c>
    </row>
    <row r="92178" spans="1:5" x14ac:dyDescent="0.3">
      <c r="A92178">
        <v>4</v>
      </c>
      <c r="B92178">
        <v>1548286981</v>
      </c>
      <c r="C92178" t="s">
        <v>62018</v>
      </c>
      <c r="D92178" t="s">
        <v>167706</v>
      </c>
      <c r="E92178" t="s">
        <v>304927</v>
      </c>
    </row>
    <row r="92179" spans="1:5" x14ac:dyDescent="0.3">
      <c r="A92179">
        <v>4</v>
      </c>
      <c r="B92179">
        <v>1548287012</v>
      </c>
      <c r="C92179" t="s">
        <v>62014</v>
      </c>
      <c r="D92179" t="s">
        <v>165801</v>
      </c>
      <c r="E92179" t="s">
        <v>304928</v>
      </c>
    </row>
    <row r="92180" spans="1:5" x14ac:dyDescent="0.3">
      <c r="A92180">
        <v>4</v>
      </c>
      <c r="B92180">
        <v>1548287089</v>
      </c>
      <c r="C92180" t="s">
        <v>62017</v>
      </c>
      <c r="D92180" t="s">
        <v>167707</v>
      </c>
      <c r="E92180" t="s">
        <v>304929</v>
      </c>
    </row>
    <row r="92181" spans="1:5" x14ac:dyDescent="0.3">
      <c r="A92181">
        <v>4</v>
      </c>
      <c r="B92181">
        <v>1548287140</v>
      </c>
      <c r="C92181" t="s">
        <v>62016</v>
      </c>
      <c r="D92181" t="s">
        <v>167708</v>
      </c>
      <c r="E92181" t="s">
        <v>304930</v>
      </c>
    </row>
    <row r="92182" spans="1:5" x14ac:dyDescent="0.3">
      <c r="A92182">
        <v>4</v>
      </c>
      <c r="B92182">
        <v>1548287146</v>
      </c>
      <c r="C92182" t="s">
        <v>62016</v>
      </c>
      <c r="D92182" t="s">
        <v>167709</v>
      </c>
      <c r="E92182" t="s">
        <v>304931</v>
      </c>
    </row>
    <row r="92183" spans="1:5" x14ac:dyDescent="0.3">
      <c r="A92183">
        <v>4</v>
      </c>
      <c r="B92183">
        <v>1548287166</v>
      </c>
      <c r="C92183" t="s">
        <v>62017</v>
      </c>
      <c r="D92183" t="s">
        <v>167710</v>
      </c>
      <c r="E92183" t="s">
        <v>304932</v>
      </c>
    </row>
    <row r="92184" spans="1:5" x14ac:dyDescent="0.3">
      <c r="A92184">
        <v>4</v>
      </c>
      <c r="B92184">
        <v>1548287180</v>
      </c>
      <c r="C92184" t="s">
        <v>62019</v>
      </c>
      <c r="D92184" t="s">
        <v>167711</v>
      </c>
      <c r="E92184" t="s">
        <v>304933</v>
      </c>
    </row>
    <row r="92185" spans="1:5" x14ac:dyDescent="0.3">
      <c r="A92185">
        <v>4</v>
      </c>
      <c r="B92185">
        <v>1548287195</v>
      </c>
      <c r="C92185" t="s">
        <v>62019</v>
      </c>
      <c r="D92185" t="s">
        <v>167712</v>
      </c>
      <c r="E92185" t="s">
        <v>304934</v>
      </c>
    </row>
    <row r="92186" spans="1:5" x14ac:dyDescent="0.3">
      <c r="A92186">
        <v>4</v>
      </c>
      <c r="B92186">
        <v>1548287290</v>
      </c>
      <c r="C92186" t="s">
        <v>62017</v>
      </c>
      <c r="D92186" t="s">
        <v>167713</v>
      </c>
      <c r="E92186" t="s">
        <v>304935</v>
      </c>
    </row>
    <row r="92187" spans="1:5" x14ac:dyDescent="0.3">
      <c r="A92187">
        <v>4</v>
      </c>
      <c r="B92187">
        <v>1548287306</v>
      </c>
      <c r="C92187" t="s">
        <v>62017</v>
      </c>
      <c r="D92187" t="s">
        <v>95743</v>
      </c>
      <c r="E92187" t="s">
        <v>304936</v>
      </c>
    </row>
    <row r="92188" spans="1:5" x14ac:dyDescent="0.3">
      <c r="A92188">
        <v>4</v>
      </c>
      <c r="B92188">
        <v>1548287362</v>
      </c>
      <c r="C92188" t="s">
        <v>62019</v>
      </c>
      <c r="D92188" t="s">
        <v>167714</v>
      </c>
      <c r="E92188" t="s">
        <v>304937</v>
      </c>
    </row>
    <row r="92189" spans="1:5" x14ac:dyDescent="0.3">
      <c r="A92189">
        <v>4</v>
      </c>
      <c r="B92189">
        <v>1548287395</v>
      </c>
      <c r="C92189" t="s">
        <v>62020</v>
      </c>
      <c r="D92189" t="s">
        <v>167715</v>
      </c>
      <c r="E92189" t="s">
        <v>304938</v>
      </c>
    </row>
    <row r="92190" spans="1:5" x14ac:dyDescent="0.3">
      <c r="A92190">
        <v>4</v>
      </c>
      <c r="B92190">
        <v>1548287437</v>
      </c>
      <c r="C92190" t="s">
        <v>62020</v>
      </c>
      <c r="D92190" t="s">
        <v>167716</v>
      </c>
      <c r="E92190" t="s">
        <v>304939</v>
      </c>
    </row>
    <row r="92191" spans="1:5" x14ac:dyDescent="0.3">
      <c r="A92191">
        <v>4</v>
      </c>
      <c r="B92191">
        <v>1548287502</v>
      </c>
      <c r="C92191" t="s">
        <v>62021</v>
      </c>
      <c r="D92191" t="s">
        <v>167717</v>
      </c>
      <c r="E92191" t="s">
        <v>304940</v>
      </c>
    </row>
    <row r="92192" spans="1:5" x14ac:dyDescent="0.3">
      <c r="A92192">
        <v>4</v>
      </c>
      <c r="B92192">
        <v>1548287564</v>
      </c>
      <c r="C92192" t="s">
        <v>62022</v>
      </c>
      <c r="D92192" t="s">
        <v>167718</v>
      </c>
      <c r="E92192" t="s">
        <v>304941</v>
      </c>
    </row>
    <row r="92193" spans="1:5" x14ac:dyDescent="0.3">
      <c r="A92193">
        <v>4</v>
      </c>
      <c r="B92193">
        <v>1548287629</v>
      </c>
      <c r="C92193" t="s">
        <v>62020</v>
      </c>
      <c r="D92193" t="s">
        <v>167719</v>
      </c>
      <c r="E92193" t="s">
        <v>304942</v>
      </c>
    </row>
    <row r="92194" spans="1:5" x14ac:dyDescent="0.3">
      <c r="A92194">
        <v>4</v>
      </c>
      <c r="B92194">
        <v>1548287654</v>
      </c>
      <c r="C92194" t="s">
        <v>62023</v>
      </c>
      <c r="D92194" t="s">
        <v>167720</v>
      </c>
      <c r="E92194" t="s">
        <v>304943</v>
      </c>
    </row>
    <row r="92195" spans="1:5" x14ac:dyDescent="0.3">
      <c r="A92195">
        <v>4</v>
      </c>
      <c r="B92195">
        <v>1548315346</v>
      </c>
      <c r="C92195" t="s">
        <v>62024</v>
      </c>
      <c r="D92195" t="s">
        <v>167721</v>
      </c>
      <c r="E92195" t="s">
        <v>304944</v>
      </c>
    </row>
    <row r="92196" spans="1:5" x14ac:dyDescent="0.3">
      <c r="A92196">
        <v>4</v>
      </c>
      <c r="B92196">
        <v>1548315358</v>
      </c>
      <c r="C92196" t="s">
        <v>62024</v>
      </c>
      <c r="D92196" t="s">
        <v>167722</v>
      </c>
      <c r="E92196" t="s">
        <v>304945</v>
      </c>
    </row>
    <row r="92197" spans="1:5" x14ac:dyDescent="0.3">
      <c r="A92197">
        <v>4</v>
      </c>
      <c r="B92197">
        <v>1548315372</v>
      </c>
      <c r="C92197" t="s">
        <v>62025</v>
      </c>
      <c r="D92197" t="s">
        <v>167723</v>
      </c>
      <c r="E92197" t="s">
        <v>304946</v>
      </c>
    </row>
    <row r="92198" spans="1:5" x14ac:dyDescent="0.3">
      <c r="A92198">
        <v>4</v>
      </c>
      <c r="B92198">
        <v>1548315376</v>
      </c>
      <c r="C92198" t="s">
        <v>62026</v>
      </c>
      <c r="D92198" t="s">
        <v>102847</v>
      </c>
      <c r="E92198" t="s">
        <v>304947</v>
      </c>
    </row>
    <row r="92199" spans="1:5" x14ac:dyDescent="0.3">
      <c r="A92199">
        <v>4</v>
      </c>
      <c r="B92199">
        <v>1548315456</v>
      </c>
      <c r="C92199" t="s">
        <v>62026</v>
      </c>
      <c r="D92199" t="s">
        <v>167724</v>
      </c>
      <c r="E92199" t="s">
        <v>304948</v>
      </c>
    </row>
    <row r="92200" spans="1:5" x14ac:dyDescent="0.3">
      <c r="A92200">
        <v>4</v>
      </c>
      <c r="B92200">
        <v>1548315462</v>
      </c>
      <c r="C92200" t="s">
        <v>62026</v>
      </c>
      <c r="D92200" t="s">
        <v>167725</v>
      </c>
      <c r="E92200" t="s">
        <v>304949</v>
      </c>
    </row>
    <row r="92201" spans="1:5" x14ac:dyDescent="0.3">
      <c r="A92201">
        <v>4</v>
      </c>
      <c r="B92201">
        <v>1548315465</v>
      </c>
      <c r="C92201" t="s">
        <v>62027</v>
      </c>
      <c r="D92201" t="s">
        <v>167726</v>
      </c>
      <c r="E92201" t="s">
        <v>304950</v>
      </c>
    </row>
    <row r="92202" spans="1:5" x14ac:dyDescent="0.3">
      <c r="A92202">
        <v>4</v>
      </c>
      <c r="B92202">
        <v>1548315496</v>
      </c>
      <c r="C92202" t="s">
        <v>62025</v>
      </c>
      <c r="D92202" t="s">
        <v>127673</v>
      </c>
      <c r="E92202" t="s">
        <v>304951</v>
      </c>
    </row>
    <row r="92203" spans="1:5" x14ac:dyDescent="0.3">
      <c r="A92203">
        <v>4</v>
      </c>
      <c r="B92203">
        <v>1548315620</v>
      </c>
      <c r="C92203" t="s">
        <v>62028</v>
      </c>
      <c r="D92203" t="s">
        <v>167727</v>
      </c>
      <c r="E92203" t="s">
        <v>304952</v>
      </c>
    </row>
    <row r="92204" spans="1:5" x14ac:dyDescent="0.3">
      <c r="A92204">
        <v>4</v>
      </c>
      <c r="B92204">
        <v>1548315715</v>
      </c>
      <c r="C92204" t="s">
        <v>62027</v>
      </c>
      <c r="D92204" t="s">
        <v>167728</v>
      </c>
      <c r="E92204" t="s">
        <v>304953</v>
      </c>
    </row>
    <row r="92205" spans="1:5" x14ac:dyDescent="0.3">
      <c r="A92205">
        <v>4</v>
      </c>
      <c r="B92205">
        <v>1548315820</v>
      </c>
      <c r="C92205" t="s">
        <v>62028</v>
      </c>
      <c r="D92205" t="s">
        <v>167729</v>
      </c>
      <c r="E92205" t="s">
        <v>304954</v>
      </c>
    </row>
    <row r="92206" spans="1:5" x14ac:dyDescent="0.3">
      <c r="A92206">
        <v>4</v>
      </c>
      <c r="B92206">
        <v>1548315846</v>
      </c>
      <c r="C92206" t="s">
        <v>62028</v>
      </c>
      <c r="D92206" t="s">
        <v>137285</v>
      </c>
      <c r="E92206" t="s">
        <v>304955</v>
      </c>
    </row>
    <row r="92207" spans="1:5" x14ac:dyDescent="0.3">
      <c r="A92207">
        <v>4</v>
      </c>
      <c r="B92207">
        <v>1548315901</v>
      </c>
      <c r="C92207" t="s">
        <v>62029</v>
      </c>
      <c r="D92207" t="s">
        <v>167730</v>
      </c>
      <c r="E92207" t="s">
        <v>304956</v>
      </c>
    </row>
    <row r="92208" spans="1:5" x14ac:dyDescent="0.3">
      <c r="A92208">
        <v>4</v>
      </c>
      <c r="B92208">
        <v>1548315944</v>
      </c>
      <c r="C92208" t="s">
        <v>62029</v>
      </c>
      <c r="D92208" t="s">
        <v>167731</v>
      </c>
      <c r="E92208" t="s">
        <v>304957</v>
      </c>
    </row>
    <row r="92209" spans="1:5" x14ac:dyDescent="0.3">
      <c r="A92209">
        <v>4</v>
      </c>
      <c r="B92209">
        <v>1548315950</v>
      </c>
      <c r="C92209" t="s">
        <v>62030</v>
      </c>
      <c r="D92209" t="s">
        <v>167732</v>
      </c>
      <c r="E92209" t="s">
        <v>304958</v>
      </c>
    </row>
    <row r="92210" spans="1:5" x14ac:dyDescent="0.3">
      <c r="A92210">
        <v>4</v>
      </c>
      <c r="B92210">
        <v>1548316059</v>
      </c>
      <c r="C92210" t="s">
        <v>62031</v>
      </c>
      <c r="D92210" t="s">
        <v>167733</v>
      </c>
      <c r="E92210" t="s">
        <v>304959</v>
      </c>
    </row>
    <row r="92211" spans="1:5" x14ac:dyDescent="0.3">
      <c r="A92211">
        <v>4</v>
      </c>
      <c r="B92211">
        <v>1548316174</v>
      </c>
      <c r="C92211" t="s">
        <v>62032</v>
      </c>
      <c r="D92211" t="s">
        <v>167734</v>
      </c>
      <c r="E92211" t="s">
        <v>304960</v>
      </c>
    </row>
    <row r="92212" spans="1:5" x14ac:dyDescent="0.3">
      <c r="A92212">
        <v>4</v>
      </c>
      <c r="B92212">
        <v>1548316213</v>
      </c>
      <c r="C92212" t="s">
        <v>62032</v>
      </c>
      <c r="D92212" t="s">
        <v>167735</v>
      </c>
      <c r="E92212" t="s">
        <v>304961</v>
      </c>
    </row>
    <row r="92213" spans="1:5" x14ac:dyDescent="0.3">
      <c r="A92213">
        <v>4</v>
      </c>
      <c r="B92213">
        <v>1548316219</v>
      </c>
      <c r="C92213" t="s">
        <v>62033</v>
      </c>
      <c r="D92213" t="s">
        <v>167736</v>
      </c>
      <c r="E92213" t="s">
        <v>304962</v>
      </c>
    </row>
    <row r="92214" spans="1:5" x14ac:dyDescent="0.3">
      <c r="A92214">
        <v>4</v>
      </c>
      <c r="B92214">
        <v>1548316237</v>
      </c>
      <c r="C92214" t="s">
        <v>62033</v>
      </c>
      <c r="D92214" t="s">
        <v>167737</v>
      </c>
      <c r="E92214" t="s">
        <v>304963</v>
      </c>
    </row>
    <row r="92215" spans="1:5" x14ac:dyDescent="0.3">
      <c r="A92215">
        <v>4</v>
      </c>
      <c r="B92215">
        <v>1548316285</v>
      </c>
      <c r="C92215" t="s">
        <v>62033</v>
      </c>
      <c r="D92215" t="s">
        <v>167738</v>
      </c>
      <c r="E92215" t="s">
        <v>304964</v>
      </c>
    </row>
    <row r="92216" spans="1:5" x14ac:dyDescent="0.3">
      <c r="A92216">
        <v>4</v>
      </c>
      <c r="B92216">
        <v>1548316294</v>
      </c>
      <c r="C92216" t="s">
        <v>62033</v>
      </c>
      <c r="D92216" t="s">
        <v>167739</v>
      </c>
      <c r="E92216" t="s">
        <v>304965</v>
      </c>
    </row>
    <row r="92217" spans="1:5" x14ac:dyDescent="0.3">
      <c r="A92217">
        <v>4</v>
      </c>
      <c r="B92217">
        <v>1548316360</v>
      </c>
      <c r="C92217" t="s">
        <v>62034</v>
      </c>
      <c r="D92217" t="s">
        <v>167740</v>
      </c>
      <c r="E92217" t="s">
        <v>304966</v>
      </c>
    </row>
    <row r="92218" spans="1:5" x14ac:dyDescent="0.3">
      <c r="A92218">
        <v>4</v>
      </c>
      <c r="B92218">
        <v>1548316441</v>
      </c>
      <c r="C92218" t="s">
        <v>62035</v>
      </c>
      <c r="D92218" t="s">
        <v>167741</v>
      </c>
      <c r="E92218" t="s">
        <v>304967</v>
      </c>
    </row>
    <row r="92219" spans="1:5" x14ac:dyDescent="0.3">
      <c r="A92219">
        <v>4</v>
      </c>
      <c r="B92219">
        <v>1548316488</v>
      </c>
      <c r="C92219" t="s">
        <v>62036</v>
      </c>
      <c r="D92219" t="s">
        <v>167742</v>
      </c>
      <c r="E92219" t="s">
        <v>304968</v>
      </c>
    </row>
    <row r="92220" spans="1:5" x14ac:dyDescent="0.3">
      <c r="A92220">
        <v>4</v>
      </c>
      <c r="B92220">
        <v>1548316572</v>
      </c>
      <c r="C92220" t="s">
        <v>62034</v>
      </c>
      <c r="D92220" t="s">
        <v>167743</v>
      </c>
      <c r="E92220" t="s">
        <v>304969</v>
      </c>
    </row>
    <row r="92221" spans="1:5" x14ac:dyDescent="0.3">
      <c r="A92221">
        <v>4</v>
      </c>
      <c r="B92221">
        <v>1548316596</v>
      </c>
      <c r="C92221" t="s">
        <v>62034</v>
      </c>
      <c r="D92221" t="s">
        <v>167744</v>
      </c>
      <c r="E92221" t="s">
        <v>304970</v>
      </c>
    </row>
    <row r="92222" spans="1:5" x14ac:dyDescent="0.3">
      <c r="A92222">
        <v>4</v>
      </c>
      <c r="B92222">
        <v>1548316707</v>
      </c>
      <c r="C92222" t="s">
        <v>62036</v>
      </c>
      <c r="D92222" t="s">
        <v>124501</v>
      </c>
      <c r="E92222" t="s">
        <v>304971</v>
      </c>
    </row>
    <row r="92223" spans="1:5" x14ac:dyDescent="0.3">
      <c r="A92223">
        <v>4</v>
      </c>
      <c r="B92223">
        <v>1548316708</v>
      </c>
      <c r="C92223" t="s">
        <v>62036</v>
      </c>
      <c r="D92223" t="s">
        <v>167745</v>
      </c>
      <c r="E92223" t="s">
        <v>304972</v>
      </c>
    </row>
    <row r="92224" spans="1:5" x14ac:dyDescent="0.3">
      <c r="A92224">
        <v>4</v>
      </c>
      <c r="B92224">
        <v>1548316764</v>
      </c>
      <c r="C92224" t="s">
        <v>62036</v>
      </c>
      <c r="D92224" t="s">
        <v>167746</v>
      </c>
      <c r="E92224" t="s">
        <v>304973</v>
      </c>
    </row>
    <row r="92225" spans="1:5" x14ac:dyDescent="0.3">
      <c r="A92225">
        <v>4</v>
      </c>
      <c r="B92225">
        <v>1548316773</v>
      </c>
      <c r="C92225" t="s">
        <v>62035</v>
      </c>
      <c r="D92225" t="s">
        <v>167747</v>
      </c>
      <c r="E92225" t="s">
        <v>304974</v>
      </c>
    </row>
    <row r="92226" spans="1:5" x14ac:dyDescent="0.3">
      <c r="A92226">
        <v>4</v>
      </c>
      <c r="B92226">
        <v>1548316836</v>
      </c>
      <c r="C92226" t="s">
        <v>62037</v>
      </c>
      <c r="D92226" t="s">
        <v>167748</v>
      </c>
      <c r="E92226" t="s">
        <v>304975</v>
      </c>
    </row>
    <row r="92227" spans="1:5" x14ac:dyDescent="0.3">
      <c r="A92227">
        <v>4</v>
      </c>
      <c r="B92227">
        <v>1548316855</v>
      </c>
      <c r="C92227" t="s">
        <v>62038</v>
      </c>
      <c r="D92227" t="s">
        <v>167749</v>
      </c>
      <c r="E92227" t="s">
        <v>304976</v>
      </c>
    </row>
    <row r="92228" spans="1:5" x14ac:dyDescent="0.3">
      <c r="A92228">
        <v>4</v>
      </c>
      <c r="B92228">
        <v>1548316882</v>
      </c>
      <c r="C92228" t="s">
        <v>62039</v>
      </c>
      <c r="D92228" t="s">
        <v>167750</v>
      </c>
      <c r="E92228" t="s">
        <v>304977</v>
      </c>
    </row>
    <row r="92229" spans="1:5" x14ac:dyDescent="0.3">
      <c r="A92229">
        <v>4</v>
      </c>
      <c r="B92229">
        <v>1548316925</v>
      </c>
      <c r="C92229" t="s">
        <v>62039</v>
      </c>
      <c r="D92229" t="s">
        <v>167751</v>
      </c>
      <c r="E92229" t="s">
        <v>304978</v>
      </c>
    </row>
    <row r="92230" spans="1:5" x14ac:dyDescent="0.3">
      <c r="A92230">
        <v>4</v>
      </c>
      <c r="B92230">
        <v>1548316935</v>
      </c>
      <c r="C92230" t="s">
        <v>62038</v>
      </c>
      <c r="D92230" t="s">
        <v>167752</v>
      </c>
      <c r="E92230" t="s">
        <v>304979</v>
      </c>
    </row>
    <row r="92231" spans="1:5" x14ac:dyDescent="0.3">
      <c r="A92231">
        <v>4</v>
      </c>
      <c r="B92231">
        <v>1548316994</v>
      </c>
      <c r="C92231" t="s">
        <v>62040</v>
      </c>
      <c r="D92231" t="s">
        <v>167753</v>
      </c>
      <c r="E92231" t="s">
        <v>304980</v>
      </c>
    </row>
    <row r="92232" spans="1:5" x14ac:dyDescent="0.3">
      <c r="A92232">
        <v>4</v>
      </c>
      <c r="B92232">
        <v>1548317011</v>
      </c>
      <c r="C92232" t="s">
        <v>62040</v>
      </c>
      <c r="D92232" t="s">
        <v>167754</v>
      </c>
      <c r="E92232" t="s">
        <v>304981</v>
      </c>
    </row>
    <row r="92233" spans="1:5" x14ac:dyDescent="0.3">
      <c r="A92233">
        <v>4</v>
      </c>
      <c r="B92233">
        <v>1548317023</v>
      </c>
      <c r="C92233" t="s">
        <v>62039</v>
      </c>
      <c r="D92233" t="s">
        <v>167755</v>
      </c>
      <c r="E92233" t="s">
        <v>304982</v>
      </c>
    </row>
    <row r="92234" spans="1:5" x14ac:dyDescent="0.3">
      <c r="A92234">
        <v>4</v>
      </c>
      <c r="B92234">
        <v>1548317055</v>
      </c>
      <c r="C92234" t="s">
        <v>62037</v>
      </c>
      <c r="D92234" t="s">
        <v>167756</v>
      </c>
      <c r="E92234" t="s">
        <v>304983</v>
      </c>
    </row>
    <row r="92235" spans="1:5" x14ac:dyDescent="0.3">
      <c r="A92235">
        <v>4</v>
      </c>
      <c r="B92235">
        <v>1548317062</v>
      </c>
      <c r="C92235" t="s">
        <v>62039</v>
      </c>
      <c r="D92235" t="s">
        <v>167757</v>
      </c>
      <c r="E92235" t="s">
        <v>304984</v>
      </c>
    </row>
    <row r="92236" spans="1:5" x14ac:dyDescent="0.3">
      <c r="A92236">
        <v>4</v>
      </c>
      <c r="B92236">
        <v>1548317090</v>
      </c>
      <c r="C92236" t="s">
        <v>62041</v>
      </c>
      <c r="D92236" t="s">
        <v>167758</v>
      </c>
      <c r="E92236" t="s">
        <v>304985</v>
      </c>
    </row>
    <row r="92237" spans="1:5" x14ac:dyDescent="0.3">
      <c r="A92237">
        <v>4</v>
      </c>
      <c r="B92237">
        <v>1548317137</v>
      </c>
      <c r="C92237" t="s">
        <v>62040</v>
      </c>
      <c r="D92237" t="s">
        <v>167759</v>
      </c>
      <c r="E92237" t="s">
        <v>304986</v>
      </c>
    </row>
    <row r="92238" spans="1:5" x14ac:dyDescent="0.3">
      <c r="A92238">
        <v>4</v>
      </c>
      <c r="B92238">
        <v>1548317238</v>
      </c>
      <c r="C92238" t="s">
        <v>62039</v>
      </c>
      <c r="D92238" t="s">
        <v>167760</v>
      </c>
      <c r="E92238" t="s">
        <v>304987</v>
      </c>
    </row>
    <row r="92239" spans="1:5" x14ac:dyDescent="0.3">
      <c r="A92239">
        <v>4</v>
      </c>
      <c r="B92239">
        <v>1548317239</v>
      </c>
      <c r="C92239" t="s">
        <v>62042</v>
      </c>
      <c r="D92239" t="s">
        <v>167761</v>
      </c>
      <c r="E92239" t="s">
        <v>304988</v>
      </c>
    </row>
    <row r="92240" spans="1:5" x14ac:dyDescent="0.3">
      <c r="A92240">
        <v>4</v>
      </c>
      <c r="B92240">
        <v>1548317281</v>
      </c>
      <c r="C92240" t="s">
        <v>62039</v>
      </c>
      <c r="D92240" t="s">
        <v>167762</v>
      </c>
      <c r="E92240" t="s">
        <v>304989</v>
      </c>
    </row>
    <row r="92241" spans="1:5" x14ac:dyDescent="0.3">
      <c r="A92241">
        <v>4</v>
      </c>
      <c r="B92241">
        <v>1548317357</v>
      </c>
      <c r="C92241" t="s">
        <v>62041</v>
      </c>
      <c r="D92241" t="s">
        <v>167763</v>
      </c>
      <c r="E92241" t="s">
        <v>304990</v>
      </c>
    </row>
    <row r="92242" spans="1:5" x14ac:dyDescent="0.3">
      <c r="A92242">
        <v>4</v>
      </c>
      <c r="B92242">
        <v>1548317375</v>
      </c>
      <c r="C92242" t="s">
        <v>62041</v>
      </c>
      <c r="D92242" t="s">
        <v>167764</v>
      </c>
      <c r="E92242" t="s">
        <v>304991</v>
      </c>
    </row>
    <row r="92243" spans="1:5" x14ac:dyDescent="0.3">
      <c r="A92243">
        <v>4</v>
      </c>
      <c r="B92243">
        <v>1548317457</v>
      </c>
      <c r="C92243" t="s">
        <v>62043</v>
      </c>
      <c r="D92243" t="s">
        <v>167765</v>
      </c>
      <c r="E92243" t="s">
        <v>304992</v>
      </c>
    </row>
    <row r="92244" spans="1:5" x14ac:dyDescent="0.3">
      <c r="A92244">
        <v>4</v>
      </c>
      <c r="B92244">
        <v>1548317508</v>
      </c>
      <c r="C92244" t="s">
        <v>62044</v>
      </c>
      <c r="D92244" t="s">
        <v>167645</v>
      </c>
      <c r="E92244" t="s">
        <v>304993</v>
      </c>
    </row>
    <row r="92245" spans="1:5" x14ac:dyDescent="0.3">
      <c r="A92245">
        <v>4</v>
      </c>
      <c r="B92245">
        <v>1548317544</v>
      </c>
      <c r="C92245" t="s">
        <v>62043</v>
      </c>
      <c r="D92245" t="s">
        <v>167766</v>
      </c>
      <c r="E92245" t="s">
        <v>304994</v>
      </c>
    </row>
    <row r="92246" spans="1:5" x14ac:dyDescent="0.3">
      <c r="A92246">
        <v>4</v>
      </c>
      <c r="B92246">
        <v>1548317568</v>
      </c>
      <c r="C92246" t="s">
        <v>62042</v>
      </c>
      <c r="D92246" t="s">
        <v>167767</v>
      </c>
      <c r="E92246" t="s">
        <v>304995</v>
      </c>
    </row>
    <row r="92247" spans="1:5" x14ac:dyDescent="0.3">
      <c r="A92247">
        <v>4</v>
      </c>
      <c r="B92247">
        <v>1548317612</v>
      </c>
      <c r="C92247" t="s">
        <v>62042</v>
      </c>
      <c r="D92247" t="s">
        <v>167768</v>
      </c>
      <c r="E92247" t="s">
        <v>304996</v>
      </c>
    </row>
    <row r="92248" spans="1:5" x14ac:dyDescent="0.3">
      <c r="A92248">
        <v>4</v>
      </c>
      <c r="B92248">
        <v>1548317638</v>
      </c>
      <c r="C92248" t="s">
        <v>62045</v>
      </c>
      <c r="D92248" t="s">
        <v>167769</v>
      </c>
      <c r="E92248" t="s">
        <v>304997</v>
      </c>
    </row>
    <row r="92249" spans="1:5" x14ac:dyDescent="0.3">
      <c r="A92249">
        <v>4</v>
      </c>
      <c r="B92249">
        <v>1548317700</v>
      </c>
      <c r="C92249" t="s">
        <v>62046</v>
      </c>
      <c r="D92249" t="s">
        <v>167770</v>
      </c>
      <c r="E92249" t="s">
        <v>304998</v>
      </c>
    </row>
    <row r="92250" spans="1:5" x14ac:dyDescent="0.3">
      <c r="A92250">
        <v>4</v>
      </c>
      <c r="B92250">
        <v>1548317710</v>
      </c>
      <c r="C92250" t="s">
        <v>62046</v>
      </c>
      <c r="D92250" t="s">
        <v>167771</v>
      </c>
      <c r="E92250" t="s">
        <v>304999</v>
      </c>
    </row>
    <row r="92251" spans="1:5" x14ac:dyDescent="0.3">
      <c r="A92251">
        <v>4</v>
      </c>
      <c r="B92251">
        <v>1548317796</v>
      </c>
      <c r="C92251" t="s">
        <v>62043</v>
      </c>
      <c r="D92251" t="s">
        <v>167772</v>
      </c>
      <c r="E92251" t="s">
        <v>305000</v>
      </c>
    </row>
    <row r="92252" spans="1:5" x14ac:dyDescent="0.3">
      <c r="A92252">
        <v>4</v>
      </c>
      <c r="B92252">
        <v>1548317877</v>
      </c>
      <c r="C92252" t="s">
        <v>62044</v>
      </c>
      <c r="D92252" t="s">
        <v>107721</v>
      </c>
      <c r="E92252" t="s">
        <v>305001</v>
      </c>
    </row>
    <row r="92253" spans="1:5" x14ac:dyDescent="0.3">
      <c r="A92253">
        <v>4</v>
      </c>
      <c r="B92253">
        <v>1548317889</v>
      </c>
      <c r="C92253" t="s">
        <v>62044</v>
      </c>
      <c r="D92253" t="s">
        <v>167773</v>
      </c>
      <c r="E92253" t="s">
        <v>305002</v>
      </c>
    </row>
    <row r="92254" spans="1:5" x14ac:dyDescent="0.3">
      <c r="A92254">
        <v>4</v>
      </c>
      <c r="B92254">
        <v>1548317934</v>
      </c>
      <c r="C92254" t="s">
        <v>62047</v>
      </c>
      <c r="D92254" t="s">
        <v>167774</v>
      </c>
      <c r="E92254" t="s">
        <v>305003</v>
      </c>
    </row>
    <row r="92255" spans="1:5" x14ac:dyDescent="0.3">
      <c r="A92255">
        <v>4</v>
      </c>
      <c r="B92255">
        <v>1548317999</v>
      </c>
      <c r="C92255" t="s">
        <v>62048</v>
      </c>
      <c r="D92255" t="s">
        <v>167775</v>
      </c>
      <c r="E92255" t="s">
        <v>305004</v>
      </c>
    </row>
    <row r="92256" spans="1:5" x14ac:dyDescent="0.3">
      <c r="A92256">
        <v>4</v>
      </c>
      <c r="B92256">
        <v>1548318026</v>
      </c>
      <c r="C92256" t="s">
        <v>62047</v>
      </c>
      <c r="D92256" t="s">
        <v>167776</v>
      </c>
      <c r="E92256" t="s">
        <v>305005</v>
      </c>
    </row>
    <row r="92257" spans="1:5" x14ac:dyDescent="0.3">
      <c r="A92257">
        <v>4</v>
      </c>
      <c r="B92257">
        <v>1548318029</v>
      </c>
      <c r="C92257" t="s">
        <v>62049</v>
      </c>
      <c r="D92257" t="s">
        <v>167777</v>
      </c>
      <c r="E92257" t="s">
        <v>305006</v>
      </c>
    </row>
    <row r="92258" spans="1:5" x14ac:dyDescent="0.3">
      <c r="A92258">
        <v>4</v>
      </c>
      <c r="B92258">
        <v>1548318047</v>
      </c>
      <c r="C92258" t="s">
        <v>62045</v>
      </c>
      <c r="D92258" t="s">
        <v>167778</v>
      </c>
      <c r="E92258" t="s">
        <v>305007</v>
      </c>
    </row>
    <row r="92259" spans="1:5" x14ac:dyDescent="0.3">
      <c r="A92259">
        <v>4</v>
      </c>
      <c r="B92259">
        <v>1548318058</v>
      </c>
      <c r="C92259" t="s">
        <v>62049</v>
      </c>
      <c r="D92259" t="s">
        <v>167779</v>
      </c>
      <c r="E92259" t="s">
        <v>305008</v>
      </c>
    </row>
    <row r="92260" spans="1:5" x14ac:dyDescent="0.3">
      <c r="A92260">
        <v>4</v>
      </c>
      <c r="B92260">
        <v>1548318089</v>
      </c>
      <c r="C92260" t="s">
        <v>62050</v>
      </c>
      <c r="D92260" t="s">
        <v>167780</v>
      </c>
      <c r="E92260" t="s">
        <v>305009</v>
      </c>
    </row>
    <row r="92261" spans="1:5" x14ac:dyDescent="0.3">
      <c r="A92261">
        <v>4</v>
      </c>
      <c r="B92261">
        <v>1548318101</v>
      </c>
      <c r="C92261" t="s">
        <v>62049</v>
      </c>
      <c r="D92261" t="s">
        <v>167781</v>
      </c>
      <c r="E92261" t="s">
        <v>305010</v>
      </c>
    </row>
    <row r="92262" spans="1:5" x14ac:dyDescent="0.3">
      <c r="A92262">
        <v>4</v>
      </c>
      <c r="B92262">
        <v>1548318117</v>
      </c>
      <c r="C92262" t="s">
        <v>62051</v>
      </c>
      <c r="D92262" t="s">
        <v>167782</v>
      </c>
      <c r="E92262" t="s">
        <v>305011</v>
      </c>
    </row>
    <row r="92263" spans="1:5" x14ac:dyDescent="0.3">
      <c r="A92263">
        <v>4</v>
      </c>
      <c r="B92263">
        <v>1548318121</v>
      </c>
      <c r="C92263" t="s">
        <v>62049</v>
      </c>
      <c r="D92263" t="s">
        <v>167783</v>
      </c>
      <c r="E92263" t="s">
        <v>305012</v>
      </c>
    </row>
    <row r="92264" spans="1:5" x14ac:dyDescent="0.3">
      <c r="A92264">
        <v>4</v>
      </c>
      <c r="B92264">
        <v>1548318162</v>
      </c>
      <c r="C92264" t="s">
        <v>62048</v>
      </c>
      <c r="D92264" t="s">
        <v>167784</v>
      </c>
      <c r="E92264" t="s">
        <v>305013</v>
      </c>
    </row>
    <row r="92265" spans="1:5" x14ac:dyDescent="0.3">
      <c r="A92265">
        <v>4</v>
      </c>
      <c r="B92265">
        <v>1548318244</v>
      </c>
      <c r="C92265" t="s">
        <v>62052</v>
      </c>
      <c r="D92265" t="s">
        <v>167785</v>
      </c>
      <c r="E92265" t="s">
        <v>305014</v>
      </c>
    </row>
    <row r="92266" spans="1:5" x14ac:dyDescent="0.3">
      <c r="A92266">
        <v>4</v>
      </c>
      <c r="B92266">
        <v>1548318249</v>
      </c>
      <c r="C92266" t="s">
        <v>62051</v>
      </c>
      <c r="D92266" t="s">
        <v>167786</v>
      </c>
      <c r="E92266" t="s">
        <v>305015</v>
      </c>
    </row>
    <row r="92267" spans="1:5" x14ac:dyDescent="0.3">
      <c r="A92267">
        <v>4</v>
      </c>
      <c r="B92267">
        <v>1548318357</v>
      </c>
      <c r="C92267" t="s">
        <v>62048</v>
      </c>
      <c r="D92267" t="s">
        <v>123259</v>
      </c>
      <c r="E92267" t="s">
        <v>305016</v>
      </c>
    </row>
    <row r="92268" spans="1:5" x14ac:dyDescent="0.3">
      <c r="A92268">
        <v>4</v>
      </c>
      <c r="B92268">
        <v>1548318369</v>
      </c>
      <c r="C92268" t="s">
        <v>62048</v>
      </c>
      <c r="D92268" t="s">
        <v>167787</v>
      </c>
      <c r="E92268" t="s">
        <v>305017</v>
      </c>
    </row>
    <row r="92269" spans="1:5" x14ac:dyDescent="0.3">
      <c r="A92269">
        <v>4</v>
      </c>
      <c r="B92269">
        <v>1548318421</v>
      </c>
      <c r="C92269" t="s">
        <v>62048</v>
      </c>
      <c r="D92269" t="s">
        <v>167788</v>
      </c>
      <c r="E92269" t="s">
        <v>305018</v>
      </c>
    </row>
    <row r="92270" spans="1:5" x14ac:dyDescent="0.3">
      <c r="A92270">
        <v>4</v>
      </c>
      <c r="B92270">
        <v>1548318459</v>
      </c>
      <c r="C92270" t="s">
        <v>62051</v>
      </c>
      <c r="D92270" t="s">
        <v>132993</v>
      </c>
      <c r="E92270" t="s">
        <v>305019</v>
      </c>
    </row>
    <row r="92271" spans="1:5" x14ac:dyDescent="0.3">
      <c r="A92271">
        <v>4</v>
      </c>
      <c r="B92271">
        <v>1548318467</v>
      </c>
      <c r="C92271" t="s">
        <v>62051</v>
      </c>
      <c r="D92271" t="s">
        <v>167789</v>
      </c>
      <c r="E92271" t="s">
        <v>305020</v>
      </c>
    </row>
    <row r="92272" spans="1:5" x14ac:dyDescent="0.3">
      <c r="A92272">
        <v>4</v>
      </c>
      <c r="B92272">
        <v>1548318468</v>
      </c>
      <c r="C92272" t="s">
        <v>62053</v>
      </c>
      <c r="D92272" t="s">
        <v>167790</v>
      </c>
      <c r="E92272" t="s">
        <v>305021</v>
      </c>
    </row>
    <row r="92273" spans="1:5" x14ac:dyDescent="0.3">
      <c r="A92273">
        <v>4</v>
      </c>
      <c r="B92273">
        <v>1548318473</v>
      </c>
      <c r="C92273" t="s">
        <v>62051</v>
      </c>
      <c r="D92273" t="s">
        <v>167791</v>
      </c>
      <c r="E92273" t="s">
        <v>305022</v>
      </c>
    </row>
    <row r="92274" spans="1:5" x14ac:dyDescent="0.3">
      <c r="A92274">
        <v>4</v>
      </c>
      <c r="B92274">
        <v>1548318502</v>
      </c>
      <c r="C92274" t="s">
        <v>62054</v>
      </c>
      <c r="D92274" t="s">
        <v>167792</v>
      </c>
      <c r="E92274" t="s">
        <v>305023</v>
      </c>
    </row>
    <row r="92275" spans="1:5" x14ac:dyDescent="0.3">
      <c r="A92275">
        <v>4</v>
      </c>
      <c r="B92275">
        <v>1548318534</v>
      </c>
      <c r="C92275" t="s">
        <v>62051</v>
      </c>
      <c r="D92275" t="s">
        <v>167793</v>
      </c>
      <c r="E92275" t="s">
        <v>305024</v>
      </c>
    </row>
    <row r="92276" spans="1:5" x14ac:dyDescent="0.3">
      <c r="A92276">
        <v>4</v>
      </c>
      <c r="B92276">
        <v>1548318553</v>
      </c>
      <c r="C92276" t="s">
        <v>62055</v>
      </c>
      <c r="D92276" t="s">
        <v>167794</v>
      </c>
      <c r="E92276" t="s">
        <v>305025</v>
      </c>
    </row>
    <row r="92277" spans="1:5" x14ac:dyDescent="0.3">
      <c r="A92277">
        <v>4</v>
      </c>
      <c r="B92277">
        <v>1548318556</v>
      </c>
      <c r="C92277" t="s">
        <v>62053</v>
      </c>
      <c r="D92277" t="s">
        <v>167795</v>
      </c>
      <c r="E92277" t="s">
        <v>305026</v>
      </c>
    </row>
    <row r="92278" spans="1:5" x14ac:dyDescent="0.3">
      <c r="A92278">
        <v>4</v>
      </c>
      <c r="B92278">
        <v>1548318569</v>
      </c>
      <c r="C92278" t="s">
        <v>62053</v>
      </c>
      <c r="D92278" t="s">
        <v>167796</v>
      </c>
      <c r="E92278" t="s">
        <v>305027</v>
      </c>
    </row>
    <row r="92279" spans="1:5" x14ac:dyDescent="0.3">
      <c r="A92279">
        <v>4</v>
      </c>
      <c r="B92279">
        <v>1548318699</v>
      </c>
      <c r="C92279" t="s">
        <v>62056</v>
      </c>
      <c r="D92279" t="s">
        <v>167797</v>
      </c>
      <c r="E92279" t="s">
        <v>305028</v>
      </c>
    </row>
    <row r="92280" spans="1:5" x14ac:dyDescent="0.3">
      <c r="A92280">
        <v>4</v>
      </c>
      <c r="B92280">
        <v>1548318718</v>
      </c>
      <c r="C92280" t="s">
        <v>62054</v>
      </c>
      <c r="D92280" t="s">
        <v>95408</v>
      </c>
      <c r="E92280" t="s">
        <v>305029</v>
      </c>
    </row>
    <row r="92281" spans="1:5" x14ac:dyDescent="0.3">
      <c r="A92281">
        <v>4</v>
      </c>
      <c r="B92281">
        <v>1548318739</v>
      </c>
      <c r="C92281" t="s">
        <v>62054</v>
      </c>
      <c r="D92281" t="s">
        <v>167798</v>
      </c>
      <c r="E92281" t="s">
        <v>305030</v>
      </c>
    </row>
    <row r="92282" spans="1:5" x14ac:dyDescent="0.3">
      <c r="A92282">
        <v>4</v>
      </c>
      <c r="B92282">
        <v>1548318848</v>
      </c>
      <c r="C92282" t="s">
        <v>62053</v>
      </c>
      <c r="D92282" t="s">
        <v>167799</v>
      </c>
      <c r="E92282" t="s">
        <v>305031</v>
      </c>
    </row>
    <row r="92283" spans="1:5" x14ac:dyDescent="0.3">
      <c r="A92283">
        <v>4</v>
      </c>
      <c r="B92283">
        <v>1548318856</v>
      </c>
      <c r="C92283" t="s">
        <v>62057</v>
      </c>
      <c r="D92283" t="s">
        <v>167800</v>
      </c>
      <c r="E92283" t="s">
        <v>305032</v>
      </c>
    </row>
    <row r="92284" spans="1:5" x14ac:dyDescent="0.3">
      <c r="A92284">
        <v>4</v>
      </c>
      <c r="B92284">
        <v>1548318860</v>
      </c>
      <c r="C92284" t="s">
        <v>62055</v>
      </c>
      <c r="D92284" t="s">
        <v>167801</v>
      </c>
      <c r="E92284" t="s">
        <v>305033</v>
      </c>
    </row>
    <row r="92285" spans="1:5" x14ac:dyDescent="0.3">
      <c r="A92285">
        <v>4</v>
      </c>
      <c r="B92285">
        <v>1548318868</v>
      </c>
      <c r="C92285" t="s">
        <v>62057</v>
      </c>
      <c r="D92285" t="s">
        <v>167802</v>
      </c>
      <c r="E92285" t="s">
        <v>305034</v>
      </c>
    </row>
    <row r="92286" spans="1:5" x14ac:dyDescent="0.3">
      <c r="A92286">
        <v>4</v>
      </c>
      <c r="B92286">
        <v>1548318887</v>
      </c>
      <c r="C92286" t="s">
        <v>62057</v>
      </c>
      <c r="D92286" t="s">
        <v>167803</v>
      </c>
      <c r="E92286" t="s">
        <v>305035</v>
      </c>
    </row>
    <row r="92287" spans="1:5" x14ac:dyDescent="0.3">
      <c r="A92287">
        <v>4</v>
      </c>
      <c r="B92287">
        <v>1548318949</v>
      </c>
      <c r="C92287" t="s">
        <v>62057</v>
      </c>
      <c r="D92287" t="s">
        <v>167804</v>
      </c>
      <c r="E92287" t="s">
        <v>305036</v>
      </c>
    </row>
    <row r="92288" spans="1:5" x14ac:dyDescent="0.3">
      <c r="A92288">
        <v>4</v>
      </c>
      <c r="B92288">
        <v>1548319006</v>
      </c>
      <c r="C92288" t="s">
        <v>62056</v>
      </c>
      <c r="D92288" t="s">
        <v>167805</v>
      </c>
      <c r="E92288" t="s">
        <v>305037</v>
      </c>
    </row>
    <row r="92289" spans="1:5" x14ac:dyDescent="0.3">
      <c r="A92289">
        <v>4</v>
      </c>
      <c r="B92289">
        <v>1548319011</v>
      </c>
      <c r="C92289" t="s">
        <v>62058</v>
      </c>
      <c r="D92289" t="s">
        <v>167806</v>
      </c>
      <c r="E92289" t="s">
        <v>305038</v>
      </c>
    </row>
    <row r="92290" spans="1:5" x14ac:dyDescent="0.3">
      <c r="A92290">
        <v>4</v>
      </c>
      <c r="B92290">
        <v>1548319201</v>
      </c>
      <c r="C92290" t="s">
        <v>62058</v>
      </c>
      <c r="D92290" t="s">
        <v>148849</v>
      </c>
      <c r="E92290" t="s">
        <v>305039</v>
      </c>
    </row>
    <row r="92291" spans="1:5" x14ac:dyDescent="0.3">
      <c r="A92291">
        <v>4</v>
      </c>
      <c r="B92291">
        <v>1548319213</v>
      </c>
      <c r="C92291" t="s">
        <v>62059</v>
      </c>
      <c r="D92291" t="s">
        <v>167807</v>
      </c>
      <c r="E92291" t="s">
        <v>305040</v>
      </c>
    </row>
    <row r="92292" spans="1:5" x14ac:dyDescent="0.3">
      <c r="A92292">
        <v>4</v>
      </c>
      <c r="B92292">
        <v>1548345933</v>
      </c>
      <c r="C92292" t="s">
        <v>62060</v>
      </c>
      <c r="D92292" t="s">
        <v>167808</v>
      </c>
      <c r="E92292" t="s">
        <v>305041</v>
      </c>
    </row>
    <row r="92293" spans="1:5" x14ac:dyDescent="0.3">
      <c r="A92293">
        <v>4</v>
      </c>
      <c r="B92293">
        <v>1548345942</v>
      </c>
      <c r="C92293" t="s">
        <v>62060</v>
      </c>
      <c r="D92293" t="s">
        <v>117533</v>
      </c>
      <c r="E92293" t="s">
        <v>305042</v>
      </c>
    </row>
    <row r="92294" spans="1:5" x14ac:dyDescent="0.3">
      <c r="A92294">
        <v>4</v>
      </c>
      <c r="B92294">
        <v>1548346172</v>
      </c>
      <c r="C92294" t="s">
        <v>62061</v>
      </c>
      <c r="D92294" t="s">
        <v>100055</v>
      </c>
      <c r="E92294" t="s">
        <v>305043</v>
      </c>
    </row>
    <row r="92295" spans="1:5" x14ac:dyDescent="0.3">
      <c r="A92295">
        <v>4</v>
      </c>
      <c r="B92295">
        <v>1548346214</v>
      </c>
      <c r="C92295" t="s">
        <v>62062</v>
      </c>
      <c r="D92295" t="s">
        <v>161341</v>
      </c>
      <c r="E92295" t="s">
        <v>305044</v>
      </c>
    </row>
    <row r="92296" spans="1:5" x14ac:dyDescent="0.3">
      <c r="A92296">
        <v>4</v>
      </c>
      <c r="B92296">
        <v>1548346238</v>
      </c>
      <c r="C92296" t="s">
        <v>62061</v>
      </c>
      <c r="D92296" t="s">
        <v>167709</v>
      </c>
      <c r="E92296" t="s">
        <v>305045</v>
      </c>
    </row>
    <row r="92297" spans="1:5" x14ac:dyDescent="0.3">
      <c r="A92297">
        <v>4</v>
      </c>
      <c r="B92297">
        <v>1548346279</v>
      </c>
      <c r="C92297" t="s">
        <v>62060</v>
      </c>
      <c r="D92297" t="s">
        <v>167809</v>
      </c>
      <c r="E92297" t="s">
        <v>305046</v>
      </c>
    </row>
    <row r="92298" spans="1:5" x14ac:dyDescent="0.3">
      <c r="A92298">
        <v>4</v>
      </c>
      <c r="B92298">
        <v>1548346546</v>
      </c>
      <c r="C92298" t="s">
        <v>62063</v>
      </c>
      <c r="D92298" t="s">
        <v>167810</v>
      </c>
      <c r="E92298" t="s">
        <v>305047</v>
      </c>
    </row>
    <row r="92299" spans="1:5" x14ac:dyDescent="0.3">
      <c r="A92299">
        <v>4</v>
      </c>
      <c r="B92299">
        <v>1548346573</v>
      </c>
      <c r="C92299" t="s">
        <v>62063</v>
      </c>
      <c r="D92299" t="s">
        <v>167789</v>
      </c>
      <c r="E92299" t="s">
        <v>305048</v>
      </c>
    </row>
    <row r="92300" spans="1:5" x14ac:dyDescent="0.3">
      <c r="A92300">
        <v>4</v>
      </c>
      <c r="B92300">
        <v>1548346582</v>
      </c>
      <c r="C92300" t="s">
        <v>62064</v>
      </c>
      <c r="D92300" t="s">
        <v>167811</v>
      </c>
      <c r="E92300" t="s">
        <v>305049</v>
      </c>
    </row>
    <row r="92301" spans="1:5" x14ac:dyDescent="0.3">
      <c r="A92301">
        <v>4</v>
      </c>
      <c r="B92301">
        <v>1548346675</v>
      </c>
      <c r="C92301" t="s">
        <v>62065</v>
      </c>
      <c r="D92301" t="s">
        <v>167812</v>
      </c>
      <c r="E92301" t="s">
        <v>305050</v>
      </c>
    </row>
    <row r="92302" spans="1:5" x14ac:dyDescent="0.3">
      <c r="A92302">
        <v>4</v>
      </c>
      <c r="B92302">
        <v>1548346685</v>
      </c>
      <c r="C92302" t="s">
        <v>62066</v>
      </c>
      <c r="D92302" t="s">
        <v>167813</v>
      </c>
      <c r="E92302" t="s">
        <v>305051</v>
      </c>
    </row>
    <row r="92303" spans="1:5" x14ac:dyDescent="0.3">
      <c r="A92303">
        <v>4</v>
      </c>
      <c r="B92303">
        <v>1548346695</v>
      </c>
      <c r="C92303" t="s">
        <v>62065</v>
      </c>
      <c r="D92303" t="s">
        <v>167814</v>
      </c>
      <c r="E92303" t="s">
        <v>305052</v>
      </c>
    </row>
    <row r="92304" spans="1:5" x14ac:dyDescent="0.3">
      <c r="A92304">
        <v>4</v>
      </c>
      <c r="B92304">
        <v>1548346814</v>
      </c>
      <c r="C92304" t="s">
        <v>62064</v>
      </c>
      <c r="D92304" t="s">
        <v>167815</v>
      </c>
      <c r="E92304" t="s">
        <v>305053</v>
      </c>
    </row>
    <row r="92305" spans="1:5" x14ac:dyDescent="0.3">
      <c r="A92305">
        <v>4</v>
      </c>
      <c r="B92305">
        <v>1548346908</v>
      </c>
      <c r="C92305" t="s">
        <v>62067</v>
      </c>
      <c r="D92305" t="s">
        <v>167816</v>
      </c>
      <c r="E92305" t="s">
        <v>305054</v>
      </c>
    </row>
    <row r="92306" spans="1:5" x14ac:dyDescent="0.3">
      <c r="A92306">
        <v>4</v>
      </c>
      <c r="B92306">
        <v>1548346913</v>
      </c>
      <c r="C92306" t="s">
        <v>62067</v>
      </c>
      <c r="D92306" t="s">
        <v>167817</v>
      </c>
      <c r="E92306" t="s">
        <v>305055</v>
      </c>
    </row>
    <row r="92307" spans="1:5" x14ac:dyDescent="0.3">
      <c r="A92307">
        <v>4</v>
      </c>
      <c r="B92307">
        <v>1548346927</v>
      </c>
      <c r="C92307" t="s">
        <v>62065</v>
      </c>
      <c r="D92307" t="s">
        <v>167818</v>
      </c>
      <c r="E92307" t="s">
        <v>305056</v>
      </c>
    </row>
    <row r="92308" spans="1:5" x14ac:dyDescent="0.3">
      <c r="A92308">
        <v>4</v>
      </c>
      <c r="B92308">
        <v>1548346958</v>
      </c>
      <c r="C92308" t="s">
        <v>62068</v>
      </c>
      <c r="D92308" t="s">
        <v>167819</v>
      </c>
      <c r="E92308" t="s">
        <v>305057</v>
      </c>
    </row>
    <row r="92309" spans="1:5" x14ac:dyDescent="0.3">
      <c r="A92309">
        <v>4</v>
      </c>
      <c r="B92309">
        <v>1548346960</v>
      </c>
      <c r="C92309" t="s">
        <v>62065</v>
      </c>
      <c r="D92309" t="s">
        <v>167820</v>
      </c>
      <c r="E92309" t="s">
        <v>305058</v>
      </c>
    </row>
    <row r="92310" spans="1:5" x14ac:dyDescent="0.3">
      <c r="A92310">
        <v>4</v>
      </c>
      <c r="B92310">
        <v>1548347093</v>
      </c>
      <c r="C92310" t="s">
        <v>62067</v>
      </c>
      <c r="D92310" t="s">
        <v>167821</v>
      </c>
      <c r="E92310" t="s">
        <v>305059</v>
      </c>
    </row>
    <row r="92311" spans="1:5" x14ac:dyDescent="0.3">
      <c r="A92311">
        <v>4</v>
      </c>
      <c r="B92311">
        <v>1548347114</v>
      </c>
      <c r="C92311" t="s">
        <v>62068</v>
      </c>
      <c r="D92311" t="s">
        <v>167822</v>
      </c>
      <c r="E92311" t="s">
        <v>305060</v>
      </c>
    </row>
    <row r="92312" spans="1:5" x14ac:dyDescent="0.3">
      <c r="A92312">
        <v>4</v>
      </c>
      <c r="B92312">
        <v>1548347182</v>
      </c>
      <c r="C92312" t="s">
        <v>62069</v>
      </c>
      <c r="D92312" t="s">
        <v>167823</v>
      </c>
      <c r="E92312" t="s">
        <v>305061</v>
      </c>
    </row>
    <row r="92313" spans="1:5" x14ac:dyDescent="0.3">
      <c r="A92313">
        <v>4</v>
      </c>
      <c r="B92313">
        <v>1548347188</v>
      </c>
      <c r="C92313" t="s">
        <v>62070</v>
      </c>
      <c r="D92313" t="s">
        <v>167824</v>
      </c>
      <c r="E92313" t="s">
        <v>305062</v>
      </c>
    </row>
    <row r="92314" spans="1:5" x14ac:dyDescent="0.3">
      <c r="A92314">
        <v>4</v>
      </c>
      <c r="B92314">
        <v>1548347271</v>
      </c>
      <c r="C92314" t="s">
        <v>62068</v>
      </c>
      <c r="D92314" t="s">
        <v>167825</v>
      </c>
      <c r="E92314" t="s">
        <v>305063</v>
      </c>
    </row>
    <row r="92315" spans="1:5" x14ac:dyDescent="0.3">
      <c r="A92315">
        <v>4</v>
      </c>
      <c r="B92315">
        <v>1548347291</v>
      </c>
      <c r="C92315" t="s">
        <v>62068</v>
      </c>
      <c r="D92315" t="s">
        <v>128210</v>
      </c>
      <c r="E92315" t="s">
        <v>305064</v>
      </c>
    </row>
    <row r="92316" spans="1:5" x14ac:dyDescent="0.3">
      <c r="A92316">
        <v>4</v>
      </c>
      <c r="B92316">
        <v>1548347293</v>
      </c>
      <c r="C92316" t="s">
        <v>62070</v>
      </c>
      <c r="D92316" t="s">
        <v>167826</v>
      </c>
      <c r="E92316" t="s">
        <v>305065</v>
      </c>
    </row>
    <row r="92317" spans="1:5" x14ac:dyDescent="0.3">
      <c r="A92317">
        <v>4</v>
      </c>
      <c r="B92317">
        <v>1548347351</v>
      </c>
      <c r="C92317" t="s">
        <v>62070</v>
      </c>
      <c r="D92317" t="s">
        <v>100351</v>
      </c>
      <c r="E92317" t="s">
        <v>305066</v>
      </c>
    </row>
    <row r="92318" spans="1:5" x14ac:dyDescent="0.3">
      <c r="A92318">
        <v>4</v>
      </c>
      <c r="B92318">
        <v>1548347372</v>
      </c>
      <c r="C92318" t="s">
        <v>62070</v>
      </c>
      <c r="D92318" t="s">
        <v>167827</v>
      </c>
      <c r="E92318" t="s">
        <v>305067</v>
      </c>
    </row>
    <row r="92319" spans="1:5" x14ac:dyDescent="0.3">
      <c r="A92319">
        <v>4</v>
      </c>
      <c r="B92319">
        <v>1548347378</v>
      </c>
      <c r="C92319" t="s">
        <v>62071</v>
      </c>
      <c r="D92319" t="s">
        <v>167828</v>
      </c>
      <c r="E92319" t="s">
        <v>305068</v>
      </c>
    </row>
    <row r="92320" spans="1:5" x14ac:dyDescent="0.3">
      <c r="A92320">
        <v>4</v>
      </c>
      <c r="B92320">
        <v>1548347437</v>
      </c>
      <c r="C92320" t="s">
        <v>62069</v>
      </c>
      <c r="D92320" t="s">
        <v>167829</v>
      </c>
      <c r="E92320" t="s">
        <v>305069</v>
      </c>
    </row>
    <row r="92321" spans="1:5" x14ac:dyDescent="0.3">
      <c r="A92321">
        <v>4</v>
      </c>
      <c r="B92321">
        <v>1548347493</v>
      </c>
      <c r="C92321" t="s">
        <v>62072</v>
      </c>
      <c r="D92321" t="s">
        <v>167830</v>
      </c>
      <c r="E92321" t="s">
        <v>305070</v>
      </c>
    </row>
    <row r="92322" spans="1:5" x14ac:dyDescent="0.3">
      <c r="A92322">
        <v>4</v>
      </c>
      <c r="B92322">
        <v>1548347561</v>
      </c>
      <c r="C92322" t="s">
        <v>62070</v>
      </c>
      <c r="D92322" t="s">
        <v>167831</v>
      </c>
      <c r="E92322" t="s">
        <v>305071</v>
      </c>
    </row>
    <row r="92323" spans="1:5" x14ac:dyDescent="0.3">
      <c r="A92323">
        <v>4</v>
      </c>
      <c r="B92323">
        <v>1548347590</v>
      </c>
      <c r="C92323" t="s">
        <v>62073</v>
      </c>
      <c r="D92323" t="s">
        <v>167832</v>
      </c>
      <c r="E92323" t="s">
        <v>305072</v>
      </c>
    </row>
    <row r="92324" spans="1:5" x14ac:dyDescent="0.3">
      <c r="A92324">
        <v>4</v>
      </c>
      <c r="B92324">
        <v>1548347597</v>
      </c>
      <c r="C92324" t="s">
        <v>62070</v>
      </c>
      <c r="D92324" t="s">
        <v>167833</v>
      </c>
      <c r="E92324" t="s">
        <v>305073</v>
      </c>
    </row>
    <row r="92325" spans="1:5" x14ac:dyDescent="0.3">
      <c r="A92325">
        <v>4</v>
      </c>
      <c r="B92325">
        <v>1548347604</v>
      </c>
      <c r="C92325" t="s">
        <v>62070</v>
      </c>
      <c r="D92325" t="s">
        <v>167834</v>
      </c>
      <c r="E92325" t="s">
        <v>305074</v>
      </c>
    </row>
    <row r="92326" spans="1:5" x14ac:dyDescent="0.3">
      <c r="A92326">
        <v>4</v>
      </c>
      <c r="B92326">
        <v>1548347614</v>
      </c>
      <c r="C92326" t="s">
        <v>62073</v>
      </c>
      <c r="D92326" t="s">
        <v>167835</v>
      </c>
      <c r="E92326" t="s">
        <v>305075</v>
      </c>
    </row>
    <row r="92327" spans="1:5" x14ac:dyDescent="0.3">
      <c r="A92327">
        <v>4</v>
      </c>
      <c r="B92327">
        <v>1548347630</v>
      </c>
      <c r="C92327" t="s">
        <v>62070</v>
      </c>
      <c r="D92327" t="s">
        <v>167836</v>
      </c>
      <c r="E92327" t="s">
        <v>305076</v>
      </c>
    </row>
    <row r="92328" spans="1:5" x14ac:dyDescent="0.3">
      <c r="A92328">
        <v>4</v>
      </c>
      <c r="B92328">
        <v>1548347824</v>
      </c>
      <c r="C92328" t="s">
        <v>62073</v>
      </c>
      <c r="D92328" t="s">
        <v>167837</v>
      </c>
      <c r="E92328" t="s">
        <v>305077</v>
      </c>
    </row>
    <row r="92329" spans="1:5" x14ac:dyDescent="0.3">
      <c r="A92329">
        <v>4</v>
      </c>
      <c r="B92329">
        <v>1548347835</v>
      </c>
      <c r="C92329" t="s">
        <v>62073</v>
      </c>
      <c r="D92329" t="s">
        <v>167838</v>
      </c>
      <c r="E92329" t="s">
        <v>305078</v>
      </c>
    </row>
    <row r="92330" spans="1:5" x14ac:dyDescent="0.3">
      <c r="A92330">
        <v>4</v>
      </c>
      <c r="B92330">
        <v>1548347848</v>
      </c>
      <c r="C92330" t="s">
        <v>62074</v>
      </c>
      <c r="D92330" t="s">
        <v>167839</v>
      </c>
      <c r="E92330" t="s">
        <v>305079</v>
      </c>
    </row>
    <row r="92331" spans="1:5" x14ac:dyDescent="0.3">
      <c r="A92331">
        <v>4</v>
      </c>
      <c r="B92331">
        <v>1548347893</v>
      </c>
      <c r="C92331" t="s">
        <v>62075</v>
      </c>
      <c r="D92331" t="s">
        <v>134806</v>
      </c>
      <c r="E92331" t="s">
        <v>305080</v>
      </c>
    </row>
    <row r="92332" spans="1:5" x14ac:dyDescent="0.3">
      <c r="A92332">
        <v>4</v>
      </c>
      <c r="B92332">
        <v>1548347932</v>
      </c>
      <c r="C92332" t="s">
        <v>62076</v>
      </c>
      <c r="D92332" t="s">
        <v>167840</v>
      </c>
      <c r="E92332" t="s">
        <v>305081</v>
      </c>
    </row>
    <row r="92333" spans="1:5" x14ac:dyDescent="0.3">
      <c r="A92333">
        <v>4</v>
      </c>
      <c r="B92333">
        <v>1548347996</v>
      </c>
      <c r="C92333" t="s">
        <v>62074</v>
      </c>
      <c r="D92333" t="s">
        <v>167841</v>
      </c>
      <c r="E92333" t="s">
        <v>305082</v>
      </c>
    </row>
    <row r="92334" spans="1:5" x14ac:dyDescent="0.3">
      <c r="A92334">
        <v>4</v>
      </c>
      <c r="B92334">
        <v>1548348094</v>
      </c>
      <c r="C92334" t="s">
        <v>62076</v>
      </c>
      <c r="D92334" t="s">
        <v>167842</v>
      </c>
      <c r="E92334" t="s">
        <v>305083</v>
      </c>
    </row>
    <row r="92335" spans="1:5" x14ac:dyDescent="0.3">
      <c r="A92335">
        <v>4</v>
      </c>
      <c r="B92335">
        <v>1548348108</v>
      </c>
      <c r="C92335" t="s">
        <v>62077</v>
      </c>
      <c r="D92335" t="s">
        <v>167843</v>
      </c>
      <c r="E92335" t="s">
        <v>305084</v>
      </c>
    </row>
    <row r="92336" spans="1:5" x14ac:dyDescent="0.3">
      <c r="A92336">
        <v>4</v>
      </c>
      <c r="B92336">
        <v>1548348127</v>
      </c>
      <c r="C92336" t="s">
        <v>62076</v>
      </c>
      <c r="D92336" t="s">
        <v>167844</v>
      </c>
      <c r="E92336" t="s">
        <v>305085</v>
      </c>
    </row>
    <row r="92337" spans="1:5" x14ac:dyDescent="0.3">
      <c r="A92337">
        <v>4</v>
      </c>
      <c r="B92337">
        <v>1548348170</v>
      </c>
      <c r="C92337" t="s">
        <v>62078</v>
      </c>
      <c r="D92337" t="s">
        <v>99076</v>
      </c>
      <c r="E92337" t="s">
        <v>305086</v>
      </c>
    </row>
    <row r="92338" spans="1:5" x14ac:dyDescent="0.3">
      <c r="A92338">
        <v>4</v>
      </c>
      <c r="B92338">
        <v>1548348205</v>
      </c>
      <c r="C92338" t="s">
        <v>62078</v>
      </c>
      <c r="D92338" t="s">
        <v>110430</v>
      </c>
      <c r="E92338" t="s">
        <v>305087</v>
      </c>
    </row>
    <row r="92339" spans="1:5" x14ac:dyDescent="0.3">
      <c r="A92339">
        <v>4</v>
      </c>
      <c r="B92339">
        <v>1548348257</v>
      </c>
      <c r="C92339" t="s">
        <v>62079</v>
      </c>
      <c r="D92339" t="s">
        <v>167845</v>
      </c>
      <c r="E92339" t="s">
        <v>305088</v>
      </c>
    </row>
    <row r="92340" spans="1:5" x14ac:dyDescent="0.3">
      <c r="A92340">
        <v>4</v>
      </c>
      <c r="B92340">
        <v>1548348258</v>
      </c>
      <c r="C92340" t="s">
        <v>62080</v>
      </c>
      <c r="D92340" t="s">
        <v>167846</v>
      </c>
      <c r="E92340" t="s">
        <v>305089</v>
      </c>
    </row>
    <row r="92341" spans="1:5" x14ac:dyDescent="0.3">
      <c r="A92341">
        <v>4</v>
      </c>
      <c r="B92341">
        <v>1548348300</v>
      </c>
      <c r="C92341" t="s">
        <v>62081</v>
      </c>
      <c r="D92341" t="s">
        <v>167847</v>
      </c>
      <c r="E92341" t="s">
        <v>305090</v>
      </c>
    </row>
    <row r="92342" spans="1:5" x14ac:dyDescent="0.3">
      <c r="A92342">
        <v>4</v>
      </c>
      <c r="B92342">
        <v>1548348359</v>
      </c>
      <c r="C92342" t="s">
        <v>62081</v>
      </c>
      <c r="D92342" t="s">
        <v>167848</v>
      </c>
      <c r="E92342" t="s">
        <v>305091</v>
      </c>
    </row>
    <row r="92343" spans="1:5" x14ac:dyDescent="0.3">
      <c r="A92343">
        <v>4</v>
      </c>
      <c r="B92343">
        <v>1548348384</v>
      </c>
      <c r="C92343" t="s">
        <v>62081</v>
      </c>
      <c r="D92343" t="s">
        <v>167849</v>
      </c>
      <c r="E92343" t="s">
        <v>305092</v>
      </c>
    </row>
    <row r="92344" spans="1:5" x14ac:dyDescent="0.3">
      <c r="A92344">
        <v>4</v>
      </c>
      <c r="B92344">
        <v>1548348511</v>
      </c>
      <c r="C92344" t="s">
        <v>62079</v>
      </c>
      <c r="D92344" t="s">
        <v>167850</v>
      </c>
      <c r="E92344" t="s">
        <v>305093</v>
      </c>
    </row>
    <row r="92345" spans="1:5" x14ac:dyDescent="0.3">
      <c r="A92345">
        <v>4</v>
      </c>
      <c r="B92345">
        <v>1548348531</v>
      </c>
      <c r="C92345" t="s">
        <v>62082</v>
      </c>
      <c r="D92345" t="s">
        <v>167851</v>
      </c>
      <c r="E92345" t="s">
        <v>305094</v>
      </c>
    </row>
    <row r="92346" spans="1:5" x14ac:dyDescent="0.3">
      <c r="A92346">
        <v>4</v>
      </c>
      <c r="B92346">
        <v>1548348548</v>
      </c>
      <c r="C92346" t="s">
        <v>62079</v>
      </c>
      <c r="D92346" t="s">
        <v>167852</v>
      </c>
      <c r="E92346" t="s">
        <v>305095</v>
      </c>
    </row>
    <row r="92347" spans="1:5" x14ac:dyDescent="0.3">
      <c r="A92347">
        <v>4</v>
      </c>
      <c r="B92347">
        <v>1548348550</v>
      </c>
      <c r="C92347" t="s">
        <v>62079</v>
      </c>
      <c r="D92347" t="s">
        <v>167853</v>
      </c>
      <c r="E92347" t="s">
        <v>305096</v>
      </c>
    </row>
    <row r="92348" spans="1:5" x14ac:dyDescent="0.3">
      <c r="A92348">
        <v>4</v>
      </c>
      <c r="B92348">
        <v>1548348631</v>
      </c>
      <c r="C92348" t="s">
        <v>62081</v>
      </c>
      <c r="D92348" t="s">
        <v>167854</v>
      </c>
      <c r="E92348" t="s">
        <v>305097</v>
      </c>
    </row>
    <row r="92349" spans="1:5" x14ac:dyDescent="0.3">
      <c r="A92349">
        <v>4</v>
      </c>
      <c r="B92349">
        <v>1548348692</v>
      </c>
      <c r="C92349" t="s">
        <v>62083</v>
      </c>
      <c r="D92349" t="s">
        <v>167855</v>
      </c>
      <c r="E92349" t="s">
        <v>305098</v>
      </c>
    </row>
    <row r="92350" spans="1:5" x14ac:dyDescent="0.3">
      <c r="A92350">
        <v>4</v>
      </c>
      <c r="B92350">
        <v>1548348702</v>
      </c>
      <c r="C92350" t="s">
        <v>62083</v>
      </c>
      <c r="D92350" t="s">
        <v>167856</v>
      </c>
      <c r="E92350" t="s">
        <v>305099</v>
      </c>
    </row>
    <row r="92351" spans="1:5" x14ac:dyDescent="0.3">
      <c r="A92351">
        <v>4</v>
      </c>
      <c r="B92351">
        <v>1548348703</v>
      </c>
      <c r="C92351" t="s">
        <v>62084</v>
      </c>
      <c r="D92351" t="s">
        <v>167857</v>
      </c>
      <c r="E92351" t="s">
        <v>305100</v>
      </c>
    </row>
    <row r="92352" spans="1:5" x14ac:dyDescent="0.3">
      <c r="A92352">
        <v>4</v>
      </c>
      <c r="B92352">
        <v>1548348732</v>
      </c>
      <c r="C92352" t="s">
        <v>62083</v>
      </c>
      <c r="D92352" t="s">
        <v>167858</v>
      </c>
      <c r="E92352" t="s">
        <v>305101</v>
      </c>
    </row>
    <row r="92353" spans="1:5" x14ac:dyDescent="0.3">
      <c r="A92353">
        <v>4</v>
      </c>
      <c r="B92353">
        <v>1548348833</v>
      </c>
      <c r="C92353" t="s">
        <v>62085</v>
      </c>
      <c r="D92353" t="s">
        <v>167859</v>
      </c>
      <c r="E92353" t="s">
        <v>305102</v>
      </c>
    </row>
    <row r="92354" spans="1:5" x14ac:dyDescent="0.3">
      <c r="A92354">
        <v>4</v>
      </c>
      <c r="B92354">
        <v>1548348836</v>
      </c>
      <c r="C92354" t="s">
        <v>62085</v>
      </c>
      <c r="D92354" t="s">
        <v>167860</v>
      </c>
      <c r="E92354" t="s">
        <v>305103</v>
      </c>
    </row>
    <row r="92355" spans="1:5" x14ac:dyDescent="0.3">
      <c r="A92355">
        <v>4</v>
      </c>
      <c r="B92355">
        <v>1548348978</v>
      </c>
      <c r="C92355" t="s">
        <v>62086</v>
      </c>
      <c r="D92355" t="s">
        <v>167861</v>
      </c>
      <c r="E92355" t="s">
        <v>305104</v>
      </c>
    </row>
    <row r="92356" spans="1:5" x14ac:dyDescent="0.3">
      <c r="A92356">
        <v>4</v>
      </c>
      <c r="B92356">
        <v>1548349075</v>
      </c>
      <c r="C92356" t="s">
        <v>62086</v>
      </c>
      <c r="D92356" t="s">
        <v>167770</v>
      </c>
      <c r="E92356" t="s">
        <v>305105</v>
      </c>
    </row>
    <row r="92357" spans="1:5" x14ac:dyDescent="0.3">
      <c r="A92357">
        <v>4</v>
      </c>
      <c r="B92357">
        <v>1548349121</v>
      </c>
      <c r="C92357" t="s">
        <v>62087</v>
      </c>
      <c r="D92357" t="s">
        <v>167862</v>
      </c>
      <c r="E92357" t="s">
        <v>305106</v>
      </c>
    </row>
    <row r="92358" spans="1:5" x14ac:dyDescent="0.3">
      <c r="A92358">
        <v>4</v>
      </c>
      <c r="B92358">
        <v>1548349187</v>
      </c>
      <c r="C92358" t="s">
        <v>62088</v>
      </c>
      <c r="D92358" t="s">
        <v>167863</v>
      </c>
      <c r="E92358" t="s">
        <v>305107</v>
      </c>
    </row>
    <row r="92359" spans="1:5" x14ac:dyDescent="0.3">
      <c r="A92359">
        <v>4</v>
      </c>
      <c r="B92359">
        <v>1548349262</v>
      </c>
      <c r="C92359" t="s">
        <v>62088</v>
      </c>
      <c r="D92359" t="s">
        <v>167864</v>
      </c>
      <c r="E92359" t="s">
        <v>305108</v>
      </c>
    </row>
    <row r="92360" spans="1:5" x14ac:dyDescent="0.3">
      <c r="A92360">
        <v>4</v>
      </c>
      <c r="B92360">
        <v>1548349274</v>
      </c>
      <c r="C92360" t="s">
        <v>62087</v>
      </c>
      <c r="D92360" t="s">
        <v>129953</v>
      </c>
      <c r="E92360" t="s">
        <v>305109</v>
      </c>
    </row>
    <row r="92361" spans="1:5" x14ac:dyDescent="0.3">
      <c r="A92361">
        <v>4</v>
      </c>
      <c r="B92361">
        <v>1548349319</v>
      </c>
      <c r="C92361" t="s">
        <v>62087</v>
      </c>
      <c r="D92361" t="s">
        <v>167865</v>
      </c>
      <c r="E92361" t="s">
        <v>305110</v>
      </c>
    </row>
    <row r="92362" spans="1:5" x14ac:dyDescent="0.3">
      <c r="A92362">
        <v>4</v>
      </c>
      <c r="B92362">
        <v>1548349327</v>
      </c>
      <c r="C92362" t="s">
        <v>62089</v>
      </c>
      <c r="D92362" t="s">
        <v>167866</v>
      </c>
      <c r="E92362" t="s">
        <v>305111</v>
      </c>
    </row>
    <row r="92363" spans="1:5" x14ac:dyDescent="0.3">
      <c r="A92363">
        <v>4</v>
      </c>
      <c r="B92363">
        <v>1548349336</v>
      </c>
      <c r="C92363" t="s">
        <v>62090</v>
      </c>
      <c r="D92363" t="s">
        <v>167867</v>
      </c>
      <c r="E92363" t="s">
        <v>305112</v>
      </c>
    </row>
    <row r="92364" spans="1:5" x14ac:dyDescent="0.3">
      <c r="A92364">
        <v>4</v>
      </c>
      <c r="B92364">
        <v>1548349406</v>
      </c>
      <c r="C92364" t="s">
        <v>62090</v>
      </c>
      <c r="D92364" t="s">
        <v>167868</v>
      </c>
      <c r="E92364" t="s">
        <v>305113</v>
      </c>
    </row>
    <row r="92365" spans="1:5" x14ac:dyDescent="0.3">
      <c r="A92365">
        <v>4</v>
      </c>
      <c r="B92365">
        <v>1548349426</v>
      </c>
      <c r="C92365" t="s">
        <v>62090</v>
      </c>
      <c r="D92365" t="s">
        <v>167869</v>
      </c>
      <c r="E92365" t="s">
        <v>305114</v>
      </c>
    </row>
    <row r="92366" spans="1:5" x14ac:dyDescent="0.3">
      <c r="A92366">
        <v>4</v>
      </c>
      <c r="B92366">
        <v>1548349440</v>
      </c>
      <c r="C92366" t="s">
        <v>62091</v>
      </c>
      <c r="D92366" t="s">
        <v>167870</v>
      </c>
      <c r="E92366" t="s">
        <v>305115</v>
      </c>
    </row>
    <row r="92367" spans="1:5" x14ac:dyDescent="0.3">
      <c r="A92367">
        <v>4</v>
      </c>
      <c r="B92367">
        <v>1548349452</v>
      </c>
      <c r="C92367" t="s">
        <v>62090</v>
      </c>
      <c r="D92367" t="s">
        <v>167871</v>
      </c>
      <c r="E92367" t="s">
        <v>305116</v>
      </c>
    </row>
    <row r="92368" spans="1:5" x14ac:dyDescent="0.3">
      <c r="A92368">
        <v>4</v>
      </c>
      <c r="B92368">
        <v>1548349463</v>
      </c>
      <c r="C92368" t="s">
        <v>62089</v>
      </c>
      <c r="D92368" t="s">
        <v>167872</v>
      </c>
      <c r="E92368" t="s">
        <v>305117</v>
      </c>
    </row>
    <row r="92369" spans="1:5" x14ac:dyDescent="0.3">
      <c r="A92369">
        <v>4</v>
      </c>
      <c r="B92369">
        <v>1548349485</v>
      </c>
      <c r="C92369" t="s">
        <v>62091</v>
      </c>
      <c r="D92369" t="s">
        <v>167873</v>
      </c>
      <c r="E92369" t="s">
        <v>305118</v>
      </c>
    </row>
    <row r="92370" spans="1:5" x14ac:dyDescent="0.3">
      <c r="A92370">
        <v>4</v>
      </c>
      <c r="B92370">
        <v>1548349528</v>
      </c>
      <c r="C92370" t="s">
        <v>62089</v>
      </c>
      <c r="D92370" t="s">
        <v>167874</v>
      </c>
      <c r="E92370" t="s">
        <v>305119</v>
      </c>
    </row>
    <row r="92371" spans="1:5" x14ac:dyDescent="0.3">
      <c r="A92371">
        <v>4</v>
      </c>
      <c r="B92371">
        <v>1548349592</v>
      </c>
      <c r="C92371" t="s">
        <v>62092</v>
      </c>
      <c r="D92371" t="s">
        <v>167875</v>
      </c>
      <c r="E92371" t="s">
        <v>305120</v>
      </c>
    </row>
    <row r="92372" spans="1:5" x14ac:dyDescent="0.3">
      <c r="A92372">
        <v>4</v>
      </c>
      <c r="B92372">
        <v>1548349634</v>
      </c>
      <c r="C92372" t="s">
        <v>62093</v>
      </c>
      <c r="D92372" t="s">
        <v>122532</v>
      </c>
      <c r="E92372" t="s">
        <v>305121</v>
      </c>
    </row>
    <row r="92373" spans="1:5" x14ac:dyDescent="0.3">
      <c r="A92373">
        <v>4</v>
      </c>
      <c r="B92373">
        <v>1548349652</v>
      </c>
      <c r="C92373" t="s">
        <v>62090</v>
      </c>
      <c r="D92373" t="s">
        <v>167876</v>
      </c>
      <c r="E92373" t="s">
        <v>305122</v>
      </c>
    </row>
    <row r="92374" spans="1:5" x14ac:dyDescent="0.3">
      <c r="A92374">
        <v>4</v>
      </c>
      <c r="B92374">
        <v>1548349658</v>
      </c>
      <c r="C92374" t="s">
        <v>62094</v>
      </c>
      <c r="D92374" t="s">
        <v>167877</v>
      </c>
      <c r="E92374" t="s">
        <v>305123</v>
      </c>
    </row>
    <row r="92375" spans="1:5" x14ac:dyDescent="0.3">
      <c r="A92375">
        <v>4</v>
      </c>
      <c r="B92375">
        <v>1548349694</v>
      </c>
      <c r="C92375" t="s">
        <v>62091</v>
      </c>
      <c r="D92375" t="s">
        <v>167878</v>
      </c>
      <c r="E92375" t="s">
        <v>305124</v>
      </c>
    </row>
    <row r="92376" spans="1:5" x14ac:dyDescent="0.3">
      <c r="A92376">
        <v>4</v>
      </c>
      <c r="B92376">
        <v>1548349759</v>
      </c>
      <c r="C92376" t="s">
        <v>62093</v>
      </c>
      <c r="D92376" t="s">
        <v>167879</v>
      </c>
      <c r="E92376" t="s">
        <v>305125</v>
      </c>
    </row>
    <row r="92377" spans="1:5" x14ac:dyDescent="0.3">
      <c r="A92377">
        <v>4</v>
      </c>
      <c r="B92377">
        <v>1548349779</v>
      </c>
      <c r="C92377" t="s">
        <v>62094</v>
      </c>
      <c r="D92377" t="s">
        <v>167880</v>
      </c>
      <c r="E92377" t="s">
        <v>305126</v>
      </c>
    </row>
    <row r="92378" spans="1:5" x14ac:dyDescent="0.3">
      <c r="A92378">
        <v>4</v>
      </c>
      <c r="B92378">
        <v>1548349823</v>
      </c>
      <c r="C92378" t="s">
        <v>62095</v>
      </c>
      <c r="D92378" t="s">
        <v>94666</v>
      </c>
      <c r="E92378" t="s">
        <v>305127</v>
      </c>
    </row>
    <row r="92379" spans="1:5" x14ac:dyDescent="0.3">
      <c r="A92379">
        <v>4</v>
      </c>
      <c r="B92379">
        <v>1548349882</v>
      </c>
      <c r="C92379" t="s">
        <v>62092</v>
      </c>
      <c r="D92379" t="s">
        <v>167881</v>
      </c>
      <c r="E92379" t="s">
        <v>305128</v>
      </c>
    </row>
    <row r="92380" spans="1:5" x14ac:dyDescent="0.3">
      <c r="A92380">
        <v>4</v>
      </c>
      <c r="B92380">
        <v>1548349938</v>
      </c>
      <c r="C92380" t="s">
        <v>62096</v>
      </c>
      <c r="D92380" t="s">
        <v>167882</v>
      </c>
      <c r="E92380" t="s">
        <v>305129</v>
      </c>
    </row>
    <row r="92381" spans="1:5" x14ac:dyDescent="0.3">
      <c r="A92381">
        <v>4</v>
      </c>
      <c r="B92381">
        <v>1548349975</v>
      </c>
      <c r="C92381" t="s">
        <v>62097</v>
      </c>
      <c r="D92381" t="s">
        <v>167883</v>
      </c>
      <c r="E92381" t="s">
        <v>305130</v>
      </c>
    </row>
    <row r="92382" spans="1:5" x14ac:dyDescent="0.3">
      <c r="A92382">
        <v>4</v>
      </c>
      <c r="B92382">
        <v>1548350010</v>
      </c>
      <c r="C92382" t="s">
        <v>62096</v>
      </c>
      <c r="D92382" t="s">
        <v>167884</v>
      </c>
      <c r="E92382" t="s">
        <v>305131</v>
      </c>
    </row>
    <row r="92383" spans="1:5" x14ac:dyDescent="0.3">
      <c r="A92383">
        <v>4</v>
      </c>
      <c r="B92383">
        <v>1548350039</v>
      </c>
      <c r="C92383" t="s">
        <v>62098</v>
      </c>
      <c r="D92383" t="s">
        <v>167885</v>
      </c>
      <c r="E92383" t="s">
        <v>305132</v>
      </c>
    </row>
    <row r="92384" spans="1:5" x14ac:dyDescent="0.3">
      <c r="A92384">
        <v>4</v>
      </c>
      <c r="B92384">
        <v>1548350114</v>
      </c>
      <c r="C92384" t="s">
        <v>62097</v>
      </c>
      <c r="D92384" t="s">
        <v>167886</v>
      </c>
      <c r="E92384" t="s">
        <v>305133</v>
      </c>
    </row>
    <row r="92385" spans="1:5" x14ac:dyDescent="0.3">
      <c r="A92385">
        <v>4</v>
      </c>
      <c r="B92385">
        <v>1548350121</v>
      </c>
      <c r="C92385" t="s">
        <v>62097</v>
      </c>
      <c r="D92385" t="s">
        <v>167887</v>
      </c>
      <c r="E92385" t="s">
        <v>305134</v>
      </c>
    </row>
    <row r="92386" spans="1:5" x14ac:dyDescent="0.3">
      <c r="A92386">
        <v>4</v>
      </c>
      <c r="B92386">
        <v>1548350170</v>
      </c>
      <c r="C92386" t="s">
        <v>62098</v>
      </c>
      <c r="D92386" t="s">
        <v>167888</v>
      </c>
      <c r="E92386" t="s">
        <v>305135</v>
      </c>
    </row>
    <row r="92387" spans="1:5" x14ac:dyDescent="0.3">
      <c r="A92387">
        <v>4</v>
      </c>
      <c r="B92387">
        <v>1548496598</v>
      </c>
      <c r="C92387" t="s">
        <v>62099</v>
      </c>
      <c r="D92387" t="s">
        <v>167889</v>
      </c>
      <c r="E92387" t="s">
        <v>305136</v>
      </c>
    </row>
    <row r="92388" spans="1:5" x14ac:dyDescent="0.3">
      <c r="A92388">
        <v>4</v>
      </c>
      <c r="B92388">
        <v>1548496630</v>
      </c>
      <c r="C92388" t="s">
        <v>62099</v>
      </c>
      <c r="D92388" t="s">
        <v>119735</v>
      </c>
      <c r="E92388" t="s">
        <v>305137</v>
      </c>
    </row>
    <row r="92389" spans="1:5" x14ac:dyDescent="0.3">
      <c r="A92389">
        <v>4</v>
      </c>
      <c r="B92389">
        <v>1548496644</v>
      </c>
      <c r="C92389" t="s">
        <v>62100</v>
      </c>
      <c r="D92389" t="s">
        <v>167890</v>
      </c>
      <c r="E92389" t="s">
        <v>305138</v>
      </c>
    </row>
    <row r="92390" spans="1:5" x14ac:dyDescent="0.3">
      <c r="A92390">
        <v>4</v>
      </c>
      <c r="B92390">
        <v>1548496685</v>
      </c>
      <c r="C92390" t="s">
        <v>62100</v>
      </c>
      <c r="D92390" t="s">
        <v>159335</v>
      </c>
      <c r="E92390" t="s">
        <v>305139</v>
      </c>
    </row>
    <row r="92391" spans="1:5" x14ac:dyDescent="0.3">
      <c r="A92391">
        <v>4</v>
      </c>
      <c r="B92391">
        <v>1548496715</v>
      </c>
      <c r="C92391" t="s">
        <v>62100</v>
      </c>
      <c r="D92391" t="s">
        <v>167891</v>
      </c>
      <c r="E92391" t="s">
        <v>305140</v>
      </c>
    </row>
    <row r="92392" spans="1:5" x14ac:dyDescent="0.3">
      <c r="A92392">
        <v>4</v>
      </c>
      <c r="B92392">
        <v>1548496759</v>
      </c>
      <c r="C92392" t="s">
        <v>62101</v>
      </c>
      <c r="D92392" t="s">
        <v>167892</v>
      </c>
      <c r="E92392" t="s">
        <v>305141</v>
      </c>
    </row>
    <row r="92393" spans="1:5" x14ac:dyDescent="0.3">
      <c r="A92393">
        <v>4</v>
      </c>
      <c r="B92393">
        <v>1548496845</v>
      </c>
      <c r="C92393" t="s">
        <v>62101</v>
      </c>
      <c r="D92393" t="s">
        <v>167893</v>
      </c>
      <c r="E92393" t="s">
        <v>305142</v>
      </c>
    </row>
    <row r="92394" spans="1:5" x14ac:dyDescent="0.3">
      <c r="A92394">
        <v>4</v>
      </c>
      <c r="B92394">
        <v>1548496914</v>
      </c>
      <c r="C92394" t="s">
        <v>62102</v>
      </c>
      <c r="D92394" t="s">
        <v>167894</v>
      </c>
      <c r="E92394" t="s">
        <v>305143</v>
      </c>
    </row>
    <row r="92395" spans="1:5" x14ac:dyDescent="0.3">
      <c r="A92395">
        <v>4</v>
      </c>
      <c r="B92395">
        <v>1548496916</v>
      </c>
      <c r="C92395" t="s">
        <v>62102</v>
      </c>
      <c r="D92395" t="s">
        <v>167895</v>
      </c>
      <c r="E92395" t="s">
        <v>305144</v>
      </c>
    </row>
    <row r="92396" spans="1:5" x14ac:dyDescent="0.3">
      <c r="A92396">
        <v>4</v>
      </c>
      <c r="B92396">
        <v>1548496934</v>
      </c>
      <c r="C92396" t="s">
        <v>62102</v>
      </c>
      <c r="D92396" t="s">
        <v>167896</v>
      </c>
      <c r="E92396" t="s">
        <v>305145</v>
      </c>
    </row>
    <row r="92397" spans="1:5" x14ac:dyDescent="0.3">
      <c r="A92397">
        <v>4</v>
      </c>
      <c r="B92397">
        <v>1548496948</v>
      </c>
      <c r="C92397" t="s">
        <v>62102</v>
      </c>
      <c r="D92397" t="s">
        <v>167897</v>
      </c>
      <c r="E92397" t="s">
        <v>305146</v>
      </c>
    </row>
    <row r="92398" spans="1:5" x14ac:dyDescent="0.3">
      <c r="A92398">
        <v>4</v>
      </c>
      <c r="B92398">
        <v>1548496961</v>
      </c>
      <c r="C92398" t="s">
        <v>62102</v>
      </c>
      <c r="D92398" t="s">
        <v>167898</v>
      </c>
      <c r="E92398" t="s">
        <v>305147</v>
      </c>
    </row>
    <row r="92399" spans="1:5" x14ac:dyDescent="0.3">
      <c r="A92399">
        <v>4</v>
      </c>
      <c r="B92399">
        <v>1548496981</v>
      </c>
      <c r="C92399" t="s">
        <v>62103</v>
      </c>
      <c r="D92399" t="s">
        <v>167899</v>
      </c>
      <c r="E92399" t="s">
        <v>305148</v>
      </c>
    </row>
    <row r="92400" spans="1:5" x14ac:dyDescent="0.3">
      <c r="A92400">
        <v>4</v>
      </c>
      <c r="B92400">
        <v>1548497076</v>
      </c>
      <c r="C92400" t="s">
        <v>62103</v>
      </c>
      <c r="D92400" t="s">
        <v>160770</v>
      </c>
      <c r="E92400" t="s">
        <v>305149</v>
      </c>
    </row>
    <row r="92401" spans="1:5" x14ac:dyDescent="0.3">
      <c r="A92401">
        <v>4</v>
      </c>
      <c r="B92401">
        <v>1548497149</v>
      </c>
      <c r="C92401" t="s">
        <v>62104</v>
      </c>
      <c r="D92401" t="s">
        <v>130637</v>
      </c>
      <c r="E92401" t="s">
        <v>305150</v>
      </c>
    </row>
    <row r="92402" spans="1:5" x14ac:dyDescent="0.3">
      <c r="A92402">
        <v>4</v>
      </c>
      <c r="B92402">
        <v>1548497250</v>
      </c>
      <c r="C92402" t="s">
        <v>62105</v>
      </c>
      <c r="D92402" t="s">
        <v>167900</v>
      </c>
      <c r="E92402" t="s">
        <v>305151</v>
      </c>
    </row>
    <row r="92403" spans="1:5" x14ac:dyDescent="0.3">
      <c r="A92403">
        <v>4</v>
      </c>
      <c r="B92403">
        <v>1548497261</v>
      </c>
      <c r="C92403" t="s">
        <v>62106</v>
      </c>
      <c r="D92403" t="s">
        <v>167901</v>
      </c>
      <c r="E92403" t="s">
        <v>305152</v>
      </c>
    </row>
    <row r="92404" spans="1:5" x14ac:dyDescent="0.3">
      <c r="A92404">
        <v>4</v>
      </c>
      <c r="B92404">
        <v>1548497280</v>
      </c>
      <c r="C92404" t="s">
        <v>62106</v>
      </c>
      <c r="D92404" t="s">
        <v>167902</v>
      </c>
      <c r="E92404" t="s">
        <v>305153</v>
      </c>
    </row>
    <row r="92405" spans="1:5" x14ac:dyDescent="0.3">
      <c r="A92405">
        <v>4</v>
      </c>
      <c r="B92405">
        <v>1548497379</v>
      </c>
      <c r="C92405" t="s">
        <v>62107</v>
      </c>
      <c r="D92405" t="s">
        <v>167903</v>
      </c>
      <c r="E92405" t="s">
        <v>305154</v>
      </c>
    </row>
    <row r="92406" spans="1:5" x14ac:dyDescent="0.3">
      <c r="A92406">
        <v>4</v>
      </c>
      <c r="B92406">
        <v>1548497403</v>
      </c>
      <c r="C92406" t="s">
        <v>62108</v>
      </c>
      <c r="D92406" t="s">
        <v>167904</v>
      </c>
      <c r="E92406" t="s">
        <v>305155</v>
      </c>
    </row>
    <row r="92407" spans="1:5" x14ac:dyDescent="0.3">
      <c r="A92407">
        <v>4</v>
      </c>
      <c r="B92407">
        <v>1548497412</v>
      </c>
      <c r="C92407" t="s">
        <v>62108</v>
      </c>
      <c r="D92407" t="s">
        <v>167905</v>
      </c>
      <c r="E92407" t="s">
        <v>305156</v>
      </c>
    </row>
    <row r="92408" spans="1:5" x14ac:dyDescent="0.3">
      <c r="A92408">
        <v>4</v>
      </c>
      <c r="B92408">
        <v>1548497425</v>
      </c>
      <c r="C92408" t="s">
        <v>62108</v>
      </c>
      <c r="D92408" t="s">
        <v>167906</v>
      </c>
      <c r="E92408" t="s">
        <v>305157</v>
      </c>
    </row>
    <row r="92409" spans="1:5" x14ac:dyDescent="0.3">
      <c r="A92409">
        <v>4</v>
      </c>
      <c r="B92409">
        <v>1548497501</v>
      </c>
      <c r="C92409" t="s">
        <v>62109</v>
      </c>
      <c r="D92409" t="s">
        <v>167907</v>
      </c>
      <c r="E92409" t="s">
        <v>305158</v>
      </c>
    </row>
    <row r="92410" spans="1:5" x14ac:dyDescent="0.3">
      <c r="A92410">
        <v>4</v>
      </c>
      <c r="B92410">
        <v>1548497551</v>
      </c>
      <c r="C92410" t="s">
        <v>62109</v>
      </c>
      <c r="D92410" t="s">
        <v>167908</v>
      </c>
      <c r="E92410" t="s">
        <v>305159</v>
      </c>
    </row>
    <row r="92411" spans="1:5" x14ac:dyDescent="0.3">
      <c r="A92411">
        <v>4</v>
      </c>
      <c r="B92411">
        <v>1548497563</v>
      </c>
      <c r="C92411" t="s">
        <v>62109</v>
      </c>
      <c r="D92411" t="s">
        <v>167909</v>
      </c>
      <c r="E92411" t="s">
        <v>305160</v>
      </c>
    </row>
    <row r="92412" spans="1:5" x14ac:dyDescent="0.3">
      <c r="A92412">
        <v>4</v>
      </c>
      <c r="B92412">
        <v>1548497606</v>
      </c>
      <c r="C92412" t="s">
        <v>62107</v>
      </c>
      <c r="D92412" t="s">
        <v>134225</v>
      </c>
      <c r="E92412" t="s">
        <v>305161</v>
      </c>
    </row>
    <row r="92413" spans="1:5" x14ac:dyDescent="0.3">
      <c r="A92413">
        <v>4</v>
      </c>
      <c r="B92413">
        <v>1548497795</v>
      </c>
      <c r="C92413" t="s">
        <v>62110</v>
      </c>
      <c r="D92413" t="s">
        <v>167910</v>
      </c>
      <c r="E92413" t="s">
        <v>305162</v>
      </c>
    </row>
    <row r="92414" spans="1:5" x14ac:dyDescent="0.3">
      <c r="A92414">
        <v>4</v>
      </c>
      <c r="B92414">
        <v>1548497824</v>
      </c>
      <c r="C92414" t="s">
        <v>62111</v>
      </c>
      <c r="D92414" t="s">
        <v>167911</v>
      </c>
      <c r="E92414" t="s">
        <v>305163</v>
      </c>
    </row>
    <row r="92415" spans="1:5" x14ac:dyDescent="0.3">
      <c r="A92415">
        <v>4</v>
      </c>
      <c r="B92415">
        <v>1548497905</v>
      </c>
      <c r="C92415" t="s">
        <v>62111</v>
      </c>
      <c r="D92415" t="s">
        <v>167912</v>
      </c>
      <c r="E92415" t="s">
        <v>305164</v>
      </c>
    </row>
    <row r="92416" spans="1:5" x14ac:dyDescent="0.3">
      <c r="A92416">
        <v>4</v>
      </c>
      <c r="B92416">
        <v>1548497930</v>
      </c>
      <c r="C92416" t="s">
        <v>62112</v>
      </c>
      <c r="D92416" t="s">
        <v>167913</v>
      </c>
      <c r="E92416" t="s">
        <v>305165</v>
      </c>
    </row>
    <row r="92417" spans="1:5" x14ac:dyDescent="0.3">
      <c r="A92417">
        <v>4</v>
      </c>
      <c r="B92417">
        <v>1548497944</v>
      </c>
      <c r="C92417" t="s">
        <v>62112</v>
      </c>
      <c r="D92417" t="s">
        <v>104921</v>
      </c>
      <c r="E92417" t="s">
        <v>305166</v>
      </c>
    </row>
    <row r="92418" spans="1:5" x14ac:dyDescent="0.3">
      <c r="A92418">
        <v>4</v>
      </c>
      <c r="B92418">
        <v>1548497957</v>
      </c>
      <c r="C92418" t="s">
        <v>62112</v>
      </c>
      <c r="D92418" t="s">
        <v>167914</v>
      </c>
      <c r="E92418" t="s">
        <v>305167</v>
      </c>
    </row>
    <row r="92419" spans="1:5" x14ac:dyDescent="0.3">
      <c r="A92419">
        <v>4</v>
      </c>
      <c r="B92419">
        <v>1548498010</v>
      </c>
      <c r="C92419" t="s">
        <v>62113</v>
      </c>
      <c r="D92419" t="s">
        <v>140374</v>
      </c>
      <c r="E92419" t="s">
        <v>305168</v>
      </c>
    </row>
    <row r="92420" spans="1:5" x14ac:dyDescent="0.3">
      <c r="A92420">
        <v>4</v>
      </c>
      <c r="B92420">
        <v>1548498013</v>
      </c>
      <c r="C92420" t="s">
        <v>62112</v>
      </c>
      <c r="D92420" t="s">
        <v>167915</v>
      </c>
      <c r="E92420" t="s">
        <v>305169</v>
      </c>
    </row>
    <row r="92421" spans="1:5" x14ac:dyDescent="0.3">
      <c r="A92421">
        <v>4</v>
      </c>
      <c r="B92421">
        <v>1548498101</v>
      </c>
      <c r="C92421" t="s">
        <v>62113</v>
      </c>
      <c r="D92421" t="s">
        <v>167916</v>
      </c>
      <c r="E92421" t="s">
        <v>305170</v>
      </c>
    </row>
    <row r="92422" spans="1:5" x14ac:dyDescent="0.3">
      <c r="A92422">
        <v>4</v>
      </c>
      <c r="B92422">
        <v>1548498151</v>
      </c>
      <c r="C92422" t="s">
        <v>62114</v>
      </c>
      <c r="D92422" t="s">
        <v>167917</v>
      </c>
      <c r="E92422" t="s">
        <v>305171</v>
      </c>
    </row>
    <row r="92423" spans="1:5" x14ac:dyDescent="0.3">
      <c r="A92423">
        <v>4</v>
      </c>
      <c r="B92423">
        <v>1548498157</v>
      </c>
      <c r="C92423" t="s">
        <v>62114</v>
      </c>
      <c r="D92423" t="s">
        <v>167918</v>
      </c>
      <c r="E92423" t="s">
        <v>305172</v>
      </c>
    </row>
    <row r="92424" spans="1:5" x14ac:dyDescent="0.3">
      <c r="A92424">
        <v>4</v>
      </c>
      <c r="B92424">
        <v>1548498207</v>
      </c>
      <c r="C92424" t="s">
        <v>62115</v>
      </c>
      <c r="D92424" t="s">
        <v>167919</v>
      </c>
      <c r="E92424" t="s">
        <v>305173</v>
      </c>
    </row>
    <row r="92425" spans="1:5" x14ac:dyDescent="0.3">
      <c r="A92425">
        <v>4</v>
      </c>
      <c r="B92425">
        <v>1548498225</v>
      </c>
      <c r="C92425" t="s">
        <v>62115</v>
      </c>
      <c r="D92425" t="s">
        <v>127426</v>
      </c>
      <c r="E92425" t="s">
        <v>305174</v>
      </c>
    </row>
    <row r="92426" spans="1:5" x14ac:dyDescent="0.3">
      <c r="A92426">
        <v>4</v>
      </c>
      <c r="B92426">
        <v>1548498246</v>
      </c>
      <c r="C92426" t="s">
        <v>62115</v>
      </c>
      <c r="D92426" t="s">
        <v>167920</v>
      </c>
      <c r="E92426" t="s">
        <v>305175</v>
      </c>
    </row>
    <row r="92427" spans="1:5" x14ac:dyDescent="0.3">
      <c r="A92427">
        <v>4</v>
      </c>
      <c r="B92427">
        <v>1548498252</v>
      </c>
      <c r="C92427" t="s">
        <v>62115</v>
      </c>
      <c r="D92427" t="s">
        <v>93330</v>
      </c>
      <c r="E92427" t="s">
        <v>305176</v>
      </c>
    </row>
    <row r="92428" spans="1:5" x14ac:dyDescent="0.3">
      <c r="A92428">
        <v>4</v>
      </c>
      <c r="B92428">
        <v>1548498300</v>
      </c>
      <c r="C92428" t="s">
        <v>62116</v>
      </c>
      <c r="D92428" t="s">
        <v>167921</v>
      </c>
      <c r="E92428" t="s">
        <v>305177</v>
      </c>
    </row>
    <row r="92429" spans="1:5" x14ac:dyDescent="0.3">
      <c r="A92429">
        <v>4</v>
      </c>
      <c r="B92429">
        <v>1548498368</v>
      </c>
      <c r="C92429" t="s">
        <v>62116</v>
      </c>
      <c r="D92429" t="s">
        <v>160205</v>
      </c>
      <c r="E92429" t="s">
        <v>305178</v>
      </c>
    </row>
    <row r="92430" spans="1:5" x14ac:dyDescent="0.3">
      <c r="A92430">
        <v>4</v>
      </c>
      <c r="B92430">
        <v>1548498369</v>
      </c>
      <c r="C92430" t="s">
        <v>62116</v>
      </c>
      <c r="D92430" t="s">
        <v>167922</v>
      </c>
      <c r="E92430" t="s">
        <v>305179</v>
      </c>
    </row>
    <row r="92431" spans="1:5" x14ac:dyDescent="0.3">
      <c r="A92431">
        <v>4</v>
      </c>
      <c r="B92431">
        <v>1548498469</v>
      </c>
      <c r="C92431" t="s">
        <v>62117</v>
      </c>
      <c r="D92431" t="s">
        <v>115009</v>
      </c>
      <c r="E92431" t="s">
        <v>305180</v>
      </c>
    </row>
    <row r="92432" spans="1:5" x14ac:dyDescent="0.3">
      <c r="A92432">
        <v>4</v>
      </c>
      <c r="B92432">
        <v>1548498484</v>
      </c>
      <c r="C92432" t="s">
        <v>62118</v>
      </c>
      <c r="D92432" t="s">
        <v>167923</v>
      </c>
      <c r="E92432" t="s">
        <v>305181</v>
      </c>
    </row>
    <row r="92433" spans="1:5" x14ac:dyDescent="0.3">
      <c r="A92433">
        <v>4</v>
      </c>
      <c r="B92433">
        <v>1548498496</v>
      </c>
      <c r="C92433" t="s">
        <v>62118</v>
      </c>
      <c r="D92433" t="s">
        <v>160404</v>
      </c>
      <c r="E92433" t="s">
        <v>305182</v>
      </c>
    </row>
    <row r="92434" spans="1:5" x14ac:dyDescent="0.3">
      <c r="A92434">
        <v>4</v>
      </c>
      <c r="B92434">
        <v>1548498554</v>
      </c>
      <c r="C92434" t="s">
        <v>62118</v>
      </c>
      <c r="D92434" t="s">
        <v>167924</v>
      </c>
      <c r="E92434" t="s">
        <v>305183</v>
      </c>
    </row>
    <row r="92435" spans="1:5" x14ac:dyDescent="0.3">
      <c r="A92435">
        <v>4</v>
      </c>
      <c r="B92435">
        <v>1548498558</v>
      </c>
      <c r="C92435" t="s">
        <v>62118</v>
      </c>
      <c r="D92435" t="s">
        <v>167925</v>
      </c>
      <c r="E92435" t="s">
        <v>305184</v>
      </c>
    </row>
    <row r="92436" spans="1:5" x14ac:dyDescent="0.3">
      <c r="A92436">
        <v>4</v>
      </c>
      <c r="B92436">
        <v>1548498638</v>
      </c>
      <c r="C92436" t="s">
        <v>62119</v>
      </c>
      <c r="D92436" t="s">
        <v>167926</v>
      </c>
      <c r="E92436" t="s">
        <v>305185</v>
      </c>
    </row>
    <row r="92437" spans="1:5" x14ac:dyDescent="0.3">
      <c r="A92437">
        <v>4</v>
      </c>
      <c r="B92437">
        <v>1548498644</v>
      </c>
      <c r="C92437" t="s">
        <v>62120</v>
      </c>
      <c r="D92437" t="s">
        <v>117097</v>
      </c>
      <c r="E92437" t="s">
        <v>305186</v>
      </c>
    </row>
    <row r="92438" spans="1:5" x14ac:dyDescent="0.3">
      <c r="A92438">
        <v>4</v>
      </c>
      <c r="B92438">
        <v>1548498669</v>
      </c>
      <c r="C92438" t="s">
        <v>62121</v>
      </c>
      <c r="D92438" t="s">
        <v>167927</v>
      </c>
      <c r="E92438" t="s">
        <v>305187</v>
      </c>
    </row>
    <row r="92439" spans="1:5" x14ac:dyDescent="0.3">
      <c r="A92439">
        <v>4</v>
      </c>
      <c r="B92439">
        <v>1548498679</v>
      </c>
      <c r="C92439" t="s">
        <v>62121</v>
      </c>
      <c r="D92439" t="s">
        <v>167928</v>
      </c>
      <c r="E92439" t="s">
        <v>305188</v>
      </c>
    </row>
    <row r="92440" spans="1:5" x14ac:dyDescent="0.3">
      <c r="A92440">
        <v>4</v>
      </c>
      <c r="B92440">
        <v>1548498690</v>
      </c>
      <c r="C92440" t="s">
        <v>62121</v>
      </c>
      <c r="D92440" t="s">
        <v>167929</v>
      </c>
      <c r="E92440" t="s">
        <v>305189</v>
      </c>
    </row>
    <row r="92441" spans="1:5" x14ac:dyDescent="0.3">
      <c r="A92441">
        <v>4</v>
      </c>
      <c r="B92441">
        <v>1548498738</v>
      </c>
      <c r="C92441" t="s">
        <v>62121</v>
      </c>
      <c r="D92441" t="s">
        <v>167930</v>
      </c>
      <c r="E92441" t="s">
        <v>305190</v>
      </c>
    </row>
    <row r="92442" spans="1:5" x14ac:dyDescent="0.3">
      <c r="A92442">
        <v>4</v>
      </c>
      <c r="B92442">
        <v>1548498788</v>
      </c>
      <c r="C92442" t="s">
        <v>62119</v>
      </c>
      <c r="D92442" t="s">
        <v>167931</v>
      </c>
      <c r="E92442" t="s">
        <v>305191</v>
      </c>
    </row>
    <row r="92443" spans="1:5" x14ac:dyDescent="0.3">
      <c r="A92443">
        <v>4</v>
      </c>
      <c r="B92443">
        <v>1548498789</v>
      </c>
      <c r="C92443" t="s">
        <v>62119</v>
      </c>
      <c r="D92443" t="s">
        <v>156495</v>
      </c>
      <c r="E92443" t="s">
        <v>305192</v>
      </c>
    </row>
    <row r="92444" spans="1:5" x14ac:dyDescent="0.3">
      <c r="A92444">
        <v>4</v>
      </c>
      <c r="B92444">
        <v>1548498813</v>
      </c>
      <c r="C92444" t="s">
        <v>62119</v>
      </c>
      <c r="D92444" t="s">
        <v>167932</v>
      </c>
      <c r="E92444" t="s">
        <v>305193</v>
      </c>
    </row>
    <row r="92445" spans="1:5" x14ac:dyDescent="0.3">
      <c r="A92445">
        <v>4</v>
      </c>
      <c r="B92445">
        <v>1548498896</v>
      </c>
      <c r="C92445" t="s">
        <v>62122</v>
      </c>
      <c r="D92445" t="s">
        <v>167933</v>
      </c>
      <c r="E92445" t="s">
        <v>305194</v>
      </c>
    </row>
    <row r="92446" spans="1:5" x14ac:dyDescent="0.3">
      <c r="A92446">
        <v>4</v>
      </c>
      <c r="B92446">
        <v>1548498909</v>
      </c>
      <c r="C92446" t="s">
        <v>62122</v>
      </c>
      <c r="D92446" t="s">
        <v>167934</v>
      </c>
      <c r="E92446" t="s">
        <v>305195</v>
      </c>
    </row>
    <row r="92447" spans="1:5" x14ac:dyDescent="0.3">
      <c r="A92447">
        <v>4</v>
      </c>
      <c r="B92447">
        <v>1548498923</v>
      </c>
      <c r="C92447" t="s">
        <v>62122</v>
      </c>
      <c r="D92447" t="s">
        <v>167935</v>
      </c>
      <c r="E92447" t="s">
        <v>305196</v>
      </c>
    </row>
    <row r="92448" spans="1:5" x14ac:dyDescent="0.3">
      <c r="A92448">
        <v>4</v>
      </c>
      <c r="B92448">
        <v>1548498941</v>
      </c>
      <c r="C92448" t="s">
        <v>62122</v>
      </c>
      <c r="D92448" t="s">
        <v>167936</v>
      </c>
      <c r="E92448" t="s">
        <v>305197</v>
      </c>
    </row>
    <row r="92449" spans="1:5" x14ac:dyDescent="0.3">
      <c r="A92449">
        <v>4</v>
      </c>
      <c r="B92449">
        <v>1548498984</v>
      </c>
      <c r="C92449" t="s">
        <v>62123</v>
      </c>
      <c r="D92449" t="s">
        <v>167937</v>
      </c>
      <c r="E92449" t="s">
        <v>305198</v>
      </c>
    </row>
    <row r="92450" spans="1:5" x14ac:dyDescent="0.3">
      <c r="A92450">
        <v>4</v>
      </c>
      <c r="B92450">
        <v>1548499055</v>
      </c>
      <c r="C92450" t="s">
        <v>62124</v>
      </c>
      <c r="D92450" t="s">
        <v>167938</v>
      </c>
      <c r="E92450" t="s">
        <v>305199</v>
      </c>
    </row>
    <row r="92451" spans="1:5" x14ac:dyDescent="0.3">
      <c r="A92451">
        <v>4</v>
      </c>
      <c r="B92451">
        <v>1548499110</v>
      </c>
      <c r="C92451" t="s">
        <v>62124</v>
      </c>
      <c r="D92451" t="s">
        <v>167939</v>
      </c>
      <c r="E92451" t="s">
        <v>305200</v>
      </c>
    </row>
    <row r="92452" spans="1:5" x14ac:dyDescent="0.3">
      <c r="A92452">
        <v>4</v>
      </c>
      <c r="B92452">
        <v>1548499160</v>
      </c>
      <c r="C92452" t="s">
        <v>62125</v>
      </c>
      <c r="D92452" t="s">
        <v>167940</v>
      </c>
      <c r="E92452" t="s">
        <v>305201</v>
      </c>
    </row>
    <row r="92453" spans="1:5" x14ac:dyDescent="0.3">
      <c r="A92453">
        <v>4</v>
      </c>
      <c r="B92453">
        <v>1548499204</v>
      </c>
      <c r="C92453" t="s">
        <v>62125</v>
      </c>
      <c r="D92453" t="s">
        <v>167941</v>
      </c>
      <c r="E92453" t="s">
        <v>305202</v>
      </c>
    </row>
    <row r="92454" spans="1:5" x14ac:dyDescent="0.3">
      <c r="A92454">
        <v>4</v>
      </c>
      <c r="B92454">
        <v>1548499280</v>
      </c>
      <c r="C92454" t="s">
        <v>62126</v>
      </c>
      <c r="D92454" t="s">
        <v>167942</v>
      </c>
      <c r="E92454" t="s">
        <v>305203</v>
      </c>
    </row>
    <row r="92455" spans="1:5" x14ac:dyDescent="0.3">
      <c r="A92455">
        <v>4</v>
      </c>
      <c r="B92455">
        <v>1548499304</v>
      </c>
      <c r="C92455" t="s">
        <v>62126</v>
      </c>
      <c r="D92455" t="s">
        <v>167943</v>
      </c>
      <c r="E92455" t="s">
        <v>305204</v>
      </c>
    </row>
    <row r="92456" spans="1:5" x14ac:dyDescent="0.3">
      <c r="A92456">
        <v>4</v>
      </c>
      <c r="B92456">
        <v>1548499307</v>
      </c>
      <c r="C92456" t="s">
        <v>62126</v>
      </c>
      <c r="D92456" t="s">
        <v>167944</v>
      </c>
      <c r="E92456" t="s">
        <v>305205</v>
      </c>
    </row>
    <row r="92457" spans="1:5" x14ac:dyDescent="0.3">
      <c r="A92457">
        <v>4</v>
      </c>
      <c r="B92457">
        <v>1548499335</v>
      </c>
      <c r="C92457" t="s">
        <v>62127</v>
      </c>
      <c r="D92457" t="s">
        <v>167945</v>
      </c>
      <c r="E92457" t="s">
        <v>305206</v>
      </c>
    </row>
    <row r="92458" spans="1:5" x14ac:dyDescent="0.3">
      <c r="A92458">
        <v>4</v>
      </c>
      <c r="B92458">
        <v>1548499336</v>
      </c>
      <c r="C92458" t="s">
        <v>62128</v>
      </c>
      <c r="D92458" t="s">
        <v>167946</v>
      </c>
      <c r="E92458" t="s">
        <v>305207</v>
      </c>
    </row>
    <row r="92459" spans="1:5" x14ac:dyDescent="0.3">
      <c r="A92459">
        <v>4</v>
      </c>
      <c r="B92459">
        <v>1548499418</v>
      </c>
      <c r="C92459" t="s">
        <v>62127</v>
      </c>
      <c r="D92459" t="s">
        <v>167947</v>
      </c>
      <c r="E92459" t="s">
        <v>305208</v>
      </c>
    </row>
    <row r="92460" spans="1:5" x14ac:dyDescent="0.3">
      <c r="A92460">
        <v>4</v>
      </c>
      <c r="B92460">
        <v>1548499428</v>
      </c>
      <c r="C92460" t="s">
        <v>62127</v>
      </c>
      <c r="D92460" t="s">
        <v>140397</v>
      </c>
      <c r="E92460" t="s">
        <v>305209</v>
      </c>
    </row>
    <row r="92461" spans="1:5" x14ac:dyDescent="0.3">
      <c r="A92461">
        <v>4</v>
      </c>
      <c r="B92461">
        <v>1548499441</v>
      </c>
      <c r="C92461" t="s">
        <v>62129</v>
      </c>
      <c r="D92461" t="s">
        <v>167948</v>
      </c>
      <c r="E92461" t="s">
        <v>305210</v>
      </c>
    </row>
    <row r="92462" spans="1:5" x14ac:dyDescent="0.3">
      <c r="A92462">
        <v>4</v>
      </c>
      <c r="B92462">
        <v>1548499446</v>
      </c>
      <c r="C92462" t="s">
        <v>62129</v>
      </c>
      <c r="D92462" t="s">
        <v>167890</v>
      </c>
      <c r="E92462" t="s">
        <v>305211</v>
      </c>
    </row>
    <row r="92463" spans="1:5" x14ac:dyDescent="0.3">
      <c r="A92463">
        <v>4</v>
      </c>
      <c r="B92463">
        <v>1548499458</v>
      </c>
      <c r="C92463" t="s">
        <v>62129</v>
      </c>
      <c r="D92463" t="s">
        <v>167949</v>
      </c>
      <c r="E92463" t="s">
        <v>305212</v>
      </c>
    </row>
    <row r="92464" spans="1:5" x14ac:dyDescent="0.3">
      <c r="A92464">
        <v>4</v>
      </c>
      <c r="B92464">
        <v>1548499472</v>
      </c>
      <c r="C92464" t="s">
        <v>62129</v>
      </c>
      <c r="D92464" t="s">
        <v>167814</v>
      </c>
      <c r="E92464" t="s">
        <v>305213</v>
      </c>
    </row>
    <row r="92465" spans="1:5" x14ac:dyDescent="0.3">
      <c r="A92465">
        <v>4</v>
      </c>
      <c r="B92465">
        <v>1548499505</v>
      </c>
      <c r="C92465" t="s">
        <v>62128</v>
      </c>
      <c r="D92465" t="s">
        <v>167950</v>
      </c>
      <c r="E92465" t="s">
        <v>305214</v>
      </c>
    </row>
    <row r="92466" spans="1:5" x14ac:dyDescent="0.3">
      <c r="A92466">
        <v>4</v>
      </c>
      <c r="B92466">
        <v>1548499588</v>
      </c>
      <c r="C92466" t="s">
        <v>62128</v>
      </c>
      <c r="D92466" t="s">
        <v>167951</v>
      </c>
      <c r="E92466" t="s">
        <v>305215</v>
      </c>
    </row>
    <row r="92467" spans="1:5" x14ac:dyDescent="0.3">
      <c r="A92467">
        <v>4</v>
      </c>
      <c r="B92467">
        <v>1548499675</v>
      </c>
      <c r="C92467" t="s">
        <v>62130</v>
      </c>
      <c r="D92467" t="s">
        <v>167952</v>
      </c>
      <c r="E92467" t="s">
        <v>305216</v>
      </c>
    </row>
    <row r="92468" spans="1:5" x14ac:dyDescent="0.3">
      <c r="A92468">
        <v>4</v>
      </c>
      <c r="B92468">
        <v>1548499787</v>
      </c>
      <c r="C92468" t="s">
        <v>62131</v>
      </c>
      <c r="D92468" t="s">
        <v>167953</v>
      </c>
      <c r="E92468" t="s">
        <v>305217</v>
      </c>
    </row>
    <row r="92469" spans="1:5" x14ac:dyDescent="0.3">
      <c r="A92469">
        <v>4</v>
      </c>
      <c r="B92469">
        <v>1548499788</v>
      </c>
      <c r="C92469" t="s">
        <v>62131</v>
      </c>
      <c r="D92469" t="s">
        <v>167954</v>
      </c>
      <c r="E92469" t="s">
        <v>305218</v>
      </c>
    </row>
    <row r="92470" spans="1:5" x14ac:dyDescent="0.3">
      <c r="A92470">
        <v>4</v>
      </c>
      <c r="B92470">
        <v>1548499796</v>
      </c>
      <c r="C92470" t="s">
        <v>62131</v>
      </c>
      <c r="D92470" t="s">
        <v>167955</v>
      </c>
      <c r="E92470" t="s">
        <v>305219</v>
      </c>
    </row>
    <row r="92471" spans="1:5" x14ac:dyDescent="0.3">
      <c r="A92471">
        <v>4</v>
      </c>
      <c r="B92471">
        <v>1548499839</v>
      </c>
      <c r="C92471" t="s">
        <v>62132</v>
      </c>
      <c r="D92471" t="s">
        <v>167956</v>
      </c>
      <c r="E92471" t="s">
        <v>305220</v>
      </c>
    </row>
    <row r="92472" spans="1:5" x14ac:dyDescent="0.3">
      <c r="A92472">
        <v>4</v>
      </c>
      <c r="B92472">
        <v>1548499885</v>
      </c>
      <c r="C92472" t="s">
        <v>62132</v>
      </c>
      <c r="D92472" t="s">
        <v>167957</v>
      </c>
      <c r="E92472" t="s">
        <v>305221</v>
      </c>
    </row>
    <row r="92473" spans="1:5" x14ac:dyDescent="0.3">
      <c r="A92473">
        <v>4</v>
      </c>
      <c r="B92473">
        <v>1548499960</v>
      </c>
      <c r="C92473" t="s">
        <v>62133</v>
      </c>
      <c r="D92473" t="s">
        <v>161048</v>
      </c>
      <c r="E92473" t="s">
        <v>305222</v>
      </c>
    </row>
    <row r="92474" spans="1:5" x14ac:dyDescent="0.3">
      <c r="A92474">
        <v>4</v>
      </c>
      <c r="B92474">
        <v>1548500018</v>
      </c>
      <c r="C92474" t="s">
        <v>62134</v>
      </c>
      <c r="D92474" t="s">
        <v>167958</v>
      </c>
      <c r="E92474" t="s">
        <v>305223</v>
      </c>
    </row>
    <row r="92475" spans="1:5" x14ac:dyDescent="0.3">
      <c r="A92475">
        <v>4</v>
      </c>
      <c r="B92475">
        <v>1548500041</v>
      </c>
      <c r="C92475" t="s">
        <v>62134</v>
      </c>
      <c r="D92475" t="s">
        <v>167959</v>
      </c>
      <c r="E92475" t="s">
        <v>305224</v>
      </c>
    </row>
    <row r="92476" spans="1:5" x14ac:dyDescent="0.3">
      <c r="A92476">
        <v>4</v>
      </c>
      <c r="B92476">
        <v>1548500064</v>
      </c>
      <c r="C92476" t="s">
        <v>62134</v>
      </c>
      <c r="D92476" t="s">
        <v>167960</v>
      </c>
      <c r="E92476" t="s">
        <v>305225</v>
      </c>
    </row>
    <row r="92477" spans="1:5" x14ac:dyDescent="0.3">
      <c r="A92477">
        <v>4</v>
      </c>
      <c r="B92477">
        <v>1548500172</v>
      </c>
      <c r="C92477" t="s">
        <v>62135</v>
      </c>
      <c r="D92477" t="s">
        <v>167961</v>
      </c>
      <c r="E92477" t="s">
        <v>305226</v>
      </c>
    </row>
    <row r="92478" spans="1:5" x14ac:dyDescent="0.3">
      <c r="A92478">
        <v>4</v>
      </c>
      <c r="B92478">
        <v>1548500266</v>
      </c>
      <c r="C92478" t="s">
        <v>62136</v>
      </c>
      <c r="D92478" t="s">
        <v>139104</v>
      </c>
      <c r="E92478" t="s">
        <v>305227</v>
      </c>
    </row>
    <row r="92479" spans="1:5" x14ac:dyDescent="0.3">
      <c r="A92479">
        <v>4</v>
      </c>
      <c r="B92479">
        <v>1548500301</v>
      </c>
      <c r="C92479" t="s">
        <v>62137</v>
      </c>
      <c r="D92479" t="s">
        <v>167962</v>
      </c>
      <c r="E92479" t="s">
        <v>305228</v>
      </c>
    </row>
    <row r="92480" spans="1:5" x14ac:dyDescent="0.3">
      <c r="A92480">
        <v>4</v>
      </c>
      <c r="B92480">
        <v>1548500305</v>
      </c>
      <c r="C92480" t="s">
        <v>62137</v>
      </c>
      <c r="D92480" t="s">
        <v>167963</v>
      </c>
      <c r="E92480" t="s">
        <v>305229</v>
      </c>
    </row>
    <row r="92481" spans="1:5" x14ac:dyDescent="0.3">
      <c r="A92481">
        <v>4</v>
      </c>
      <c r="B92481">
        <v>1548500373</v>
      </c>
      <c r="C92481" t="s">
        <v>62138</v>
      </c>
      <c r="D92481" t="s">
        <v>160534</v>
      </c>
      <c r="E92481" t="s">
        <v>305230</v>
      </c>
    </row>
    <row r="92482" spans="1:5" x14ac:dyDescent="0.3">
      <c r="A92482">
        <v>4</v>
      </c>
      <c r="B92482">
        <v>1548500399</v>
      </c>
      <c r="C92482" t="s">
        <v>62138</v>
      </c>
      <c r="D92482" t="s">
        <v>167964</v>
      </c>
      <c r="E92482" t="s">
        <v>305231</v>
      </c>
    </row>
    <row r="92483" spans="1:5" x14ac:dyDescent="0.3">
      <c r="A92483">
        <v>4</v>
      </c>
      <c r="B92483">
        <v>1548500602</v>
      </c>
      <c r="C92483" t="s">
        <v>62139</v>
      </c>
      <c r="D92483" t="s">
        <v>167965</v>
      </c>
      <c r="E92483" t="s">
        <v>305232</v>
      </c>
    </row>
    <row r="92484" spans="1:5" x14ac:dyDescent="0.3">
      <c r="A92484">
        <v>4</v>
      </c>
      <c r="B92484">
        <v>1548500636</v>
      </c>
      <c r="C92484" t="s">
        <v>62139</v>
      </c>
      <c r="D92484" t="s">
        <v>167966</v>
      </c>
      <c r="E92484" t="s">
        <v>305233</v>
      </c>
    </row>
    <row r="92485" spans="1:5" x14ac:dyDescent="0.3">
      <c r="A92485">
        <v>4</v>
      </c>
      <c r="B92485">
        <v>1548526205</v>
      </c>
      <c r="C92485" t="s">
        <v>62140</v>
      </c>
      <c r="D92485" t="s">
        <v>167967</v>
      </c>
      <c r="E92485" t="s">
        <v>305234</v>
      </c>
    </row>
    <row r="92486" spans="1:5" x14ac:dyDescent="0.3">
      <c r="A92486">
        <v>4</v>
      </c>
      <c r="B92486">
        <v>1548526256</v>
      </c>
      <c r="C92486" t="s">
        <v>62141</v>
      </c>
      <c r="D92486" t="s">
        <v>100929</v>
      </c>
      <c r="E92486" t="s">
        <v>305235</v>
      </c>
    </row>
    <row r="92487" spans="1:5" x14ac:dyDescent="0.3">
      <c r="A92487">
        <v>4</v>
      </c>
      <c r="B92487">
        <v>1548526327</v>
      </c>
      <c r="C92487" t="s">
        <v>62141</v>
      </c>
      <c r="D92487" t="s">
        <v>167968</v>
      </c>
      <c r="E92487" t="s">
        <v>305236</v>
      </c>
    </row>
    <row r="92488" spans="1:5" x14ac:dyDescent="0.3">
      <c r="A92488">
        <v>4</v>
      </c>
      <c r="B92488">
        <v>1548526351</v>
      </c>
      <c r="C92488" t="s">
        <v>62141</v>
      </c>
      <c r="D92488" t="s">
        <v>158249</v>
      </c>
      <c r="E92488" t="s">
        <v>305237</v>
      </c>
    </row>
    <row r="92489" spans="1:5" x14ac:dyDescent="0.3">
      <c r="A92489">
        <v>4</v>
      </c>
      <c r="B92489">
        <v>1548526389</v>
      </c>
      <c r="C92489" t="s">
        <v>62142</v>
      </c>
      <c r="D92489" t="s">
        <v>167969</v>
      </c>
      <c r="E92489" t="s">
        <v>305238</v>
      </c>
    </row>
    <row r="92490" spans="1:5" x14ac:dyDescent="0.3">
      <c r="A92490">
        <v>4</v>
      </c>
      <c r="B92490">
        <v>1548526505</v>
      </c>
      <c r="C92490" t="s">
        <v>62143</v>
      </c>
      <c r="D92490" t="s">
        <v>167970</v>
      </c>
      <c r="E92490" t="s">
        <v>305239</v>
      </c>
    </row>
    <row r="92491" spans="1:5" x14ac:dyDescent="0.3">
      <c r="A92491">
        <v>4</v>
      </c>
      <c r="B92491">
        <v>1548526531</v>
      </c>
      <c r="C92491" t="s">
        <v>62143</v>
      </c>
      <c r="D92491" t="s">
        <v>167971</v>
      </c>
      <c r="E92491" t="s">
        <v>305240</v>
      </c>
    </row>
    <row r="92492" spans="1:5" x14ac:dyDescent="0.3">
      <c r="A92492">
        <v>4</v>
      </c>
      <c r="B92492">
        <v>1548526636</v>
      </c>
      <c r="C92492" t="s">
        <v>62144</v>
      </c>
      <c r="D92492" t="s">
        <v>167972</v>
      </c>
      <c r="E92492" t="s">
        <v>305241</v>
      </c>
    </row>
    <row r="92493" spans="1:5" x14ac:dyDescent="0.3">
      <c r="A92493">
        <v>4</v>
      </c>
      <c r="B92493">
        <v>1548526685</v>
      </c>
      <c r="C92493" t="s">
        <v>62145</v>
      </c>
      <c r="D92493" t="s">
        <v>167973</v>
      </c>
      <c r="E92493" t="s">
        <v>305242</v>
      </c>
    </row>
    <row r="92494" spans="1:5" x14ac:dyDescent="0.3">
      <c r="A92494">
        <v>4</v>
      </c>
      <c r="B92494">
        <v>1548526758</v>
      </c>
      <c r="C92494" t="s">
        <v>62144</v>
      </c>
      <c r="D92494" t="s">
        <v>167974</v>
      </c>
      <c r="E92494" t="s">
        <v>305243</v>
      </c>
    </row>
    <row r="92495" spans="1:5" x14ac:dyDescent="0.3">
      <c r="A92495">
        <v>4</v>
      </c>
      <c r="B92495">
        <v>1548526773</v>
      </c>
      <c r="C92495" t="s">
        <v>62144</v>
      </c>
      <c r="D92495" t="s">
        <v>167975</v>
      </c>
      <c r="E92495" t="s">
        <v>305244</v>
      </c>
    </row>
    <row r="92496" spans="1:5" x14ac:dyDescent="0.3">
      <c r="A92496">
        <v>4</v>
      </c>
      <c r="B92496">
        <v>1548526799</v>
      </c>
      <c r="C92496" t="s">
        <v>62144</v>
      </c>
      <c r="D92496" t="s">
        <v>167976</v>
      </c>
      <c r="E92496" t="s">
        <v>305245</v>
      </c>
    </row>
    <row r="92497" spans="1:5" x14ac:dyDescent="0.3">
      <c r="A92497">
        <v>4</v>
      </c>
      <c r="B92497">
        <v>1548526859</v>
      </c>
      <c r="C92497" t="s">
        <v>62146</v>
      </c>
      <c r="D92497" t="s">
        <v>137130</v>
      </c>
      <c r="E92497" t="s">
        <v>305246</v>
      </c>
    </row>
    <row r="92498" spans="1:5" x14ac:dyDescent="0.3">
      <c r="A92498">
        <v>4</v>
      </c>
      <c r="B92498">
        <v>1548526871</v>
      </c>
      <c r="C92498" t="s">
        <v>62146</v>
      </c>
      <c r="D92498" t="s">
        <v>99309</v>
      </c>
      <c r="E92498" t="s">
        <v>305247</v>
      </c>
    </row>
    <row r="92499" spans="1:5" x14ac:dyDescent="0.3">
      <c r="A92499">
        <v>4</v>
      </c>
      <c r="B92499">
        <v>1548526979</v>
      </c>
      <c r="C92499" t="s">
        <v>62147</v>
      </c>
      <c r="D92499" t="s">
        <v>167977</v>
      </c>
      <c r="E92499" t="s">
        <v>305248</v>
      </c>
    </row>
    <row r="92500" spans="1:5" x14ac:dyDescent="0.3">
      <c r="A92500">
        <v>4</v>
      </c>
      <c r="B92500">
        <v>1548526981</v>
      </c>
      <c r="C92500" t="s">
        <v>62147</v>
      </c>
      <c r="D92500" t="s">
        <v>167978</v>
      </c>
      <c r="E92500" t="s">
        <v>305249</v>
      </c>
    </row>
    <row r="92501" spans="1:5" x14ac:dyDescent="0.3">
      <c r="A92501">
        <v>4</v>
      </c>
      <c r="B92501">
        <v>1548527035</v>
      </c>
      <c r="C92501" t="s">
        <v>62147</v>
      </c>
      <c r="D92501" t="s">
        <v>167979</v>
      </c>
      <c r="E92501" t="s">
        <v>305250</v>
      </c>
    </row>
    <row r="92502" spans="1:5" x14ac:dyDescent="0.3">
      <c r="A92502">
        <v>4</v>
      </c>
      <c r="B92502">
        <v>1548527099</v>
      </c>
      <c r="C92502" t="s">
        <v>62148</v>
      </c>
      <c r="D92502" t="s">
        <v>167980</v>
      </c>
      <c r="E92502" t="s">
        <v>305251</v>
      </c>
    </row>
    <row r="92503" spans="1:5" x14ac:dyDescent="0.3">
      <c r="A92503">
        <v>4</v>
      </c>
      <c r="B92503">
        <v>1548527100</v>
      </c>
      <c r="C92503" t="s">
        <v>62148</v>
      </c>
      <c r="D92503" t="s">
        <v>167981</v>
      </c>
      <c r="E92503" t="s">
        <v>305252</v>
      </c>
    </row>
    <row r="92504" spans="1:5" x14ac:dyDescent="0.3">
      <c r="A92504">
        <v>4</v>
      </c>
      <c r="B92504">
        <v>1548527129</v>
      </c>
      <c r="C92504" t="s">
        <v>62148</v>
      </c>
      <c r="D92504" t="s">
        <v>167982</v>
      </c>
      <c r="E92504" t="s">
        <v>305253</v>
      </c>
    </row>
    <row r="92505" spans="1:5" x14ac:dyDescent="0.3">
      <c r="A92505">
        <v>4</v>
      </c>
      <c r="B92505">
        <v>1548527143</v>
      </c>
      <c r="C92505" t="s">
        <v>62148</v>
      </c>
      <c r="D92505" t="s">
        <v>167983</v>
      </c>
      <c r="E92505" t="s">
        <v>305254</v>
      </c>
    </row>
    <row r="92506" spans="1:5" x14ac:dyDescent="0.3">
      <c r="A92506">
        <v>4</v>
      </c>
      <c r="B92506">
        <v>1548527198</v>
      </c>
      <c r="C92506" t="s">
        <v>62149</v>
      </c>
      <c r="D92506" t="s">
        <v>167984</v>
      </c>
      <c r="E92506" t="s">
        <v>305255</v>
      </c>
    </row>
    <row r="92507" spans="1:5" x14ac:dyDescent="0.3">
      <c r="A92507">
        <v>4</v>
      </c>
      <c r="B92507">
        <v>1548527202</v>
      </c>
      <c r="C92507" t="s">
        <v>62150</v>
      </c>
      <c r="D92507" t="s">
        <v>114660</v>
      </c>
      <c r="E92507" t="s">
        <v>305256</v>
      </c>
    </row>
    <row r="92508" spans="1:5" x14ac:dyDescent="0.3">
      <c r="A92508">
        <v>4</v>
      </c>
      <c r="B92508">
        <v>1548527222</v>
      </c>
      <c r="C92508" t="s">
        <v>62149</v>
      </c>
      <c r="D92508" t="s">
        <v>167985</v>
      </c>
      <c r="E92508" t="s">
        <v>305257</v>
      </c>
    </row>
    <row r="92509" spans="1:5" x14ac:dyDescent="0.3">
      <c r="A92509">
        <v>4</v>
      </c>
      <c r="B92509">
        <v>1548527239</v>
      </c>
      <c r="C92509" t="s">
        <v>62149</v>
      </c>
      <c r="D92509" t="s">
        <v>167986</v>
      </c>
      <c r="E92509" t="s">
        <v>305258</v>
      </c>
    </row>
    <row r="92510" spans="1:5" x14ac:dyDescent="0.3">
      <c r="A92510">
        <v>4</v>
      </c>
      <c r="B92510">
        <v>1548527266</v>
      </c>
      <c r="C92510" t="s">
        <v>62149</v>
      </c>
      <c r="D92510" t="s">
        <v>167987</v>
      </c>
      <c r="E92510" t="s">
        <v>305259</v>
      </c>
    </row>
    <row r="92511" spans="1:5" x14ac:dyDescent="0.3">
      <c r="A92511">
        <v>4</v>
      </c>
      <c r="B92511">
        <v>1548527294</v>
      </c>
      <c r="C92511" t="s">
        <v>62151</v>
      </c>
      <c r="D92511" t="s">
        <v>143415</v>
      </c>
      <c r="E92511" t="s">
        <v>305260</v>
      </c>
    </row>
    <row r="92512" spans="1:5" x14ac:dyDescent="0.3">
      <c r="A92512">
        <v>4</v>
      </c>
      <c r="B92512">
        <v>1548527457</v>
      </c>
      <c r="C92512" t="s">
        <v>62150</v>
      </c>
      <c r="D92512" t="s">
        <v>167988</v>
      </c>
      <c r="E92512" t="s">
        <v>305261</v>
      </c>
    </row>
    <row r="92513" spans="1:5" x14ac:dyDescent="0.3">
      <c r="A92513">
        <v>4</v>
      </c>
      <c r="B92513">
        <v>1548527467</v>
      </c>
      <c r="C92513" t="s">
        <v>62152</v>
      </c>
      <c r="D92513" t="s">
        <v>167989</v>
      </c>
      <c r="E92513" t="s">
        <v>305262</v>
      </c>
    </row>
    <row r="92514" spans="1:5" x14ac:dyDescent="0.3">
      <c r="A92514">
        <v>4</v>
      </c>
      <c r="B92514">
        <v>1548527487</v>
      </c>
      <c r="C92514" t="s">
        <v>62152</v>
      </c>
      <c r="D92514" t="s">
        <v>167990</v>
      </c>
      <c r="E92514" t="s">
        <v>305263</v>
      </c>
    </row>
    <row r="92515" spans="1:5" x14ac:dyDescent="0.3">
      <c r="A92515">
        <v>4</v>
      </c>
      <c r="B92515">
        <v>1548527499</v>
      </c>
      <c r="C92515" t="s">
        <v>62152</v>
      </c>
      <c r="D92515" t="s">
        <v>167991</v>
      </c>
      <c r="E92515" t="s">
        <v>305264</v>
      </c>
    </row>
    <row r="92516" spans="1:5" x14ac:dyDescent="0.3">
      <c r="A92516">
        <v>4</v>
      </c>
      <c r="B92516">
        <v>1548527517</v>
      </c>
      <c r="C92516" t="s">
        <v>62152</v>
      </c>
      <c r="D92516" t="s">
        <v>167992</v>
      </c>
      <c r="E92516" t="s">
        <v>305265</v>
      </c>
    </row>
    <row r="92517" spans="1:5" x14ac:dyDescent="0.3">
      <c r="A92517">
        <v>4</v>
      </c>
      <c r="B92517">
        <v>1548527530</v>
      </c>
      <c r="C92517" t="s">
        <v>62152</v>
      </c>
      <c r="D92517" t="s">
        <v>167993</v>
      </c>
      <c r="E92517" t="s">
        <v>305266</v>
      </c>
    </row>
    <row r="92518" spans="1:5" x14ac:dyDescent="0.3">
      <c r="A92518">
        <v>4</v>
      </c>
      <c r="B92518">
        <v>1548527581</v>
      </c>
      <c r="C92518" t="s">
        <v>62153</v>
      </c>
      <c r="D92518" t="s">
        <v>167994</v>
      </c>
      <c r="E92518" t="s">
        <v>305267</v>
      </c>
    </row>
    <row r="92519" spans="1:5" x14ac:dyDescent="0.3">
      <c r="A92519">
        <v>4</v>
      </c>
      <c r="B92519">
        <v>1548527631</v>
      </c>
      <c r="C92519" t="s">
        <v>62153</v>
      </c>
      <c r="D92519" t="s">
        <v>167995</v>
      </c>
      <c r="E92519" t="s">
        <v>305268</v>
      </c>
    </row>
    <row r="92520" spans="1:5" x14ac:dyDescent="0.3">
      <c r="A92520">
        <v>4</v>
      </c>
      <c r="B92520">
        <v>1548527685</v>
      </c>
      <c r="C92520" t="s">
        <v>62154</v>
      </c>
      <c r="D92520" t="s">
        <v>159067</v>
      </c>
      <c r="E92520" t="s">
        <v>305269</v>
      </c>
    </row>
    <row r="92521" spans="1:5" x14ac:dyDescent="0.3">
      <c r="A92521">
        <v>4</v>
      </c>
      <c r="B92521">
        <v>1548527711</v>
      </c>
      <c r="C92521" t="s">
        <v>62155</v>
      </c>
      <c r="D92521" t="s">
        <v>120679</v>
      </c>
      <c r="E92521" t="s">
        <v>305270</v>
      </c>
    </row>
    <row r="92522" spans="1:5" x14ac:dyDescent="0.3">
      <c r="A92522">
        <v>4</v>
      </c>
      <c r="B92522">
        <v>1548527770</v>
      </c>
      <c r="C92522" t="s">
        <v>62155</v>
      </c>
      <c r="D92522" t="s">
        <v>167996</v>
      </c>
      <c r="E92522" t="s">
        <v>305271</v>
      </c>
    </row>
    <row r="92523" spans="1:5" x14ac:dyDescent="0.3">
      <c r="A92523">
        <v>4</v>
      </c>
      <c r="B92523">
        <v>1548527800</v>
      </c>
      <c r="C92523" t="s">
        <v>62155</v>
      </c>
      <c r="D92523" t="s">
        <v>167997</v>
      </c>
      <c r="E92523" t="s">
        <v>305272</v>
      </c>
    </row>
    <row r="92524" spans="1:5" x14ac:dyDescent="0.3">
      <c r="A92524">
        <v>4</v>
      </c>
      <c r="B92524">
        <v>1548527814</v>
      </c>
      <c r="C92524" t="s">
        <v>62154</v>
      </c>
      <c r="D92524" t="s">
        <v>167998</v>
      </c>
      <c r="E92524" t="s">
        <v>305273</v>
      </c>
    </row>
    <row r="92525" spans="1:5" x14ac:dyDescent="0.3">
      <c r="A92525">
        <v>4</v>
      </c>
      <c r="B92525">
        <v>1548527841</v>
      </c>
      <c r="C92525" t="s">
        <v>62156</v>
      </c>
      <c r="D92525" t="s">
        <v>167999</v>
      </c>
      <c r="E92525" t="s">
        <v>305274</v>
      </c>
    </row>
    <row r="92526" spans="1:5" x14ac:dyDescent="0.3">
      <c r="A92526">
        <v>4</v>
      </c>
      <c r="B92526">
        <v>1548527867</v>
      </c>
      <c r="C92526" t="s">
        <v>62154</v>
      </c>
      <c r="D92526" t="s">
        <v>168000</v>
      </c>
      <c r="E92526" t="s">
        <v>305275</v>
      </c>
    </row>
    <row r="92527" spans="1:5" x14ac:dyDescent="0.3">
      <c r="A92527">
        <v>4</v>
      </c>
      <c r="B92527">
        <v>1548527901</v>
      </c>
      <c r="C92527" t="s">
        <v>62157</v>
      </c>
      <c r="D92527" t="s">
        <v>168001</v>
      </c>
      <c r="E92527" t="s">
        <v>305276</v>
      </c>
    </row>
    <row r="92528" spans="1:5" x14ac:dyDescent="0.3">
      <c r="A92528">
        <v>4</v>
      </c>
      <c r="B92528">
        <v>1548527960</v>
      </c>
      <c r="C92528" t="s">
        <v>62157</v>
      </c>
      <c r="D92528" t="s">
        <v>168002</v>
      </c>
      <c r="E92528" t="s">
        <v>305277</v>
      </c>
    </row>
    <row r="92529" spans="1:5" x14ac:dyDescent="0.3">
      <c r="A92529">
        <v>4</v>
      </c>
      <c r="B92529">
        <v>1548527994</v>
      </c>
      <c r="C92529" t="s">
        <v>62157</v>
      </c>
      <c r="D92529" t="s">
        <v>168003</v>
      </c>
      <c r="E92529" t="s">
        <v>305278</v>
      </c>
    </row>
    <row r="92530" spans="1:5" x14ac:dyDescent="0.3">
      <c r="A92530">
        <v>4</v>
      </c>
      <c r="B92530">
        <v>1548528018</v>
      </c>
      <c r="C92530" t="s">
        <v>62158</v>
      </c>
      <c r="D92530" t="s">
        <v>168004</v>
      </c>
      <c r="E92530" t="s">
        <v>305279</v>
      </c>
    </row>
    <row r="92531" spans="1:5" x14ac:dyDescent="0.3">
      <c r="A92531">
        <v>4</v>
      </c>
      <c r="B92531">
        <v>1548528100</v>
      </c>
      <c r="C92531" t="s">
        <v>62159</v>
      </c>
      <c r="D92531" t="s">
        <v>168005</v>
      </c>
      <c r="E92531" t="s">
        <v>305280</v>
      </c>
    </row>
    <row r="92532" spans="1:5" x14ac:dyDescent="0.3">
      <c r="A92532">
        <v>4</v>
      </c>
      <c r="B92532">
        <v>1548528130</v>
      </c>
      <c r="C92532" t="s">
        <v>62159</v>
      </c>
      <c r="D92532" t="s">
        <v>115211</v>
      </c>
      <c r="E92532" t="s">
        <v>305281</v>
      </c>
    </row>
    <row r="92533" spans="1:5" x14ac:dyDescent="0.3">
      <c r="A92533">
        <v>4</v>
      </c>
      <c r="B92533">
        <v>1548528136</v>
      </c>
      <c r="C92533" t="s">
        <v>62159</v>
      </c>
      <c r="D92533" t="s">
        <v>168006</v>
      </c>
      <c r="E92533" t="s">
        <v>305282</v>
      </c>
    </row>
    <row r="92534" spans="1:5" x14ac:dyDescent="0.3">
      <c r="A92534">
        <v>4</v>
      </c>
      <c r="B92534">
        <v>1548528150</v>
      </c>
      <c r="C92534" t="s">
        <v>62159</v>
      </c>
      <c r="D92534" t="s">
        <v>168007</v>
      </c>
      <c r="E92534" t="s">
        <v>305283</v>
      </c>
    </row>
    <row r="92535" spans="1:5" x14ac:dyDescent="0.3">
      <c r="A92535">
        <v>4</v>
      </c>
      <c r="B92535">
        <v>1548528171</v>
      </c>
      <c r="C92535" t="s">
        <v>62159</v>
      </c>
      <c r="D92535" t="s">
        <v>168008</v>
      </c>
      <c r="E92535" t="s">
        <v>305284</v>
      </c>
    </row>
    <row r="92536" spans="1:5" x14ac:dyDescent="0.3">
      <c r="A92536">
        <v>4</v>
      </c>
      <c r="B92536">
        <v>1548528241</v>
      </c>
      <c r="C92536" t="s">
        <v>62160</v>
      </c>
      <c r="D92536" t="s">
        <v>168009</v>
      </c>
      <c r="E92536" t="s">
        <v>305285</v>
      </c>
    </row>
    <row r="92537" spans="1:5" x14ac:dyDescent="0.3">
      <c r="A92537">
        <v>4</v>
      </c>
      <c r="B92537">
        <v>1548528258</v>
      </c>
      <c r="C92537" t="s">
        <v>62158</v>
      </c>
      <c r="D92537" t="s">
        <v>168010</v>
      </c>
      <c r="E92537" t="s">
        <v>305286</v>
      </c>
    </row>
    <row r="92538" spans="1:5" x14ac:dyDescent="0.3">
      <c r="A92538">
        <v>4</v>
      </c>
      <c r="B92538">
        <v>1548528420</v>
      </c>
      <c r="C92538" t="s">
        <v>62160</v>
      </c>
      <c r="D92538" t="s">
        <v>168011</v>
      </c>
      <c r="E92538" t="s">
        <v>305287</v>
      </c>
    </row>
    <row r="92539" spans="1:5" x14ac:dyDescent="0.3">
      <c r="A92539">
        <v>4</v>
      </c>
      <c r="B92539">
        <v>1548528431</v>
      </c>
      <c r="C92539" t="s">
        <v>62161</v>
      </c>
      <c r="D92539" t="s">
        <v>168012</v>
      </c>
      <c r="E92539" t="s">
        <v>305288</v>
      </c>
    </row>
    <row r="92540" spans="1:5" x14ac:dyDescent="0.3">
      <c r="A92540">
        <v>4</v>
      </c>
      <c r="B92540">
        <v>1548528442</v>
      </c>
      <c r="C92540" t="s">
        <v>62160</v>
      </c>
      <c r="D92540" t="s">
        <v>168013</v>
      </c>
      <c r="E92540" t="s">
        <v>305289</v>
      </c>
    </row>
    <row r="92541" spans="1:5" x14ac:dyDescent="0.3">
      <c r="A92541">
        <v>4</v>
      </c>
      <c r="B92541">
        <v>1548528453</v>
      </c>
      <c r="C92541" t="s">
        <v>62160</v>
      </c>
      <c r="D92541" t="s">
        <v>168014</v>
      </c>
      <c r="E92541" t="s">
        <v>305290</v>
      </c>
    </row>
    <row r="92542" spans="1:5" x14ac:dyDescent="0.3">
      <c r="A92542">
        <v>4</v>
      </c>
      <c r="B92542">
        <v>1548528539</v>
      </c>
      <c r="C92542" t="s">
        <v>62162</v>
      </c>
      <c r="D92542" t="s">
        <v>168015</v>
      </c>
      <c r="E92542" t="s">
        <v>305291</v>
      </c>
    </row>
    <row r="92543" spans="1:5" x14ac:dyDescent="0.3">
      <c r="A92543">
        <v>4</v>
      </c>
      <c r="B92543">
        <v>1548528552</v>
      </c>
      <c r="C92543" t="s">
        <v>62162</v>
      </c>
      <c r="D92543" t="s">
        <v>168016</v>
      </c>
      <c r="E92543" t="s">
        <v>305292</v>
      </c>
    </row>
    <row r="92544" spans="1:5" x14ac:dyDescent="0.3">
      <c r="A92544">
        <v>4</v>
      </c>
      <c r="B92544">
        <v>1548528643</v>
      </c>
      <c r="C92544" t="s">
        <v>62161</v>
      </c>
      <c r="D92544" t="s">
        <v>168017</v>
      </c>
      <c r="E92544" t="s">
        <v>305293</v>
      </c>
    </row>
    <row r="92545" spans="1:5" x14ac:dyDescent="0.3">
      <c r="A92545">
        <v>4</v>
      </c>
      <c r="B92545">
        <v>1548528670</v>
      </c>
      <c r="C92545" t="s">
        <v>62161</v>
      </c>
      <c r="D92545" t="s">
        <v>168018</v>
      </c>
      <c r="E92545" t="s">
        <v>305294</v>
      </c>
    </row>
    <row r="92546" spans="1:5" x14ac:dyDescent="0.3">
      <c r="A92546">
        <v>4</v>
      </c>
      <c r="B92546">
        <v>1548528675</v>
      </c>
      <c r="C92546" t="s">
        <v>62161</v>
      </c>
      <c r="D92546" t="s">
        <v>168019</v>
      </c>
      <c r="E92546" t="s">
        <v>305295</v>
      </c>
    </row>
    <row r="92547" spans="1:5" x14ac:dyDescent="0.3">
      <c r="A92547">
        <v>4</v>
      </c>
      <c r="B92547">
        <v>1548528691</v>
      </c>
      <c r="C92547" t="s">
        <v>62163</v>
      </c>
      <c r="D92547" t="s">
        <v>140428</v>
      </c>
      <c r="E92547" t="s">
        <v>305296</v>
      </c>
    </row>
    <row r="92548" spans="1:5" x14ac:dyDescent="0.3">
      <c r="A92548">
        <v>4</v>
      </c>
      <c r="B92548">
        <v>1548528698</v>
      </c>
      <c r="C92548" t="s">
        <v>62163</v>
      </c>
      <c r="D92548" t="s">
        <v>168020</v>
      </c>
      <c r="E92548" t="s">
        <v>305297</v>
      </c>
    </row>
    <row r="92549" spans="1:5" x14ac:dyDescent="0.3">
      <c r="A92549">
        <v>4</v>
      </c>
      <c r="B92549">
        <v>1548528711</v>
      </c>
      <c r="C92549" t="s">
        <v>62163</v>
      </c>
      <c r="D92549" t="s">
        <v>168021</v>
      </c>
      <c r="E92549" t="s">
        <v>305298</v>
      </c>
    </row>
    <row r="92550" spans="1:5" x14ac:dyDescent="0.3">
      <c r="A92550">
        <v>4</v>
      </c>
      <c r="B92550">
        <v>1548528798</v>
      </c>
      <c r="C92550" t="s">
        <v>62164</v>
      </c>
      <c r="D92550" t="s">
        <v>168022</v>
      </c>
      <c r="E92550" t="s">
        <v>305299</v>
      </c>
    </row>
    <row r="92551" spans="1:5" x14ac:dyDescent="0.3">
      <c r="A92551">
        <v>4</v>
      </c>
      <c r="B92551">
        <v>1548528813</v>
      </c>
      <c r="C92551" t="s">
        <v>62164</v>
      </c>
      <c r="D92551" t="s">
        <v>168023</v>
      </c>
      <c r="E92551" t="s">
        <v>305300</v>
      </c>
    </row>
    <row r="92552" spans="1:5" x14ac:dyDescent="0.3">
      <c r="A92552">
        <v>4</v>
      </c>
      <c r="B92552">
        <v>1548528990</v>
      </c>
      <c r="C92552" t="s">
        <v>62165</v>
      </c>
      <c r="D92552" t="s">
        <v>168024</v>
      </c>
      <c r="E92552" t="s">
        <v>305301</v>
      </c>
    </row>
    <row r="92553" spans="1:5" x14ac:dyDescent="0.3">
      <c r="A92553">
        <v>4</v>
      </c>
      <c r="B92553">
        <v>1548528996</v>
      </c>
      <c r="C92553" t="s">
        <v>62165</v>
      </c>
      <c r="D92553" t="s">
        <v>168025</v>
      </c>
      <c r="E92553" t="s">
        <v>305302</v>
      </c>
    </row>
    <row r="92554" spans="1:5" x14ac:dyDescent="0.3">
      <c r="A92554">
        <v>4</v>
      </c>
      <c r="B92554">
        <v>1548529035</v>
      </c>
      <c r="C92554" t="s">
        <v>62165</v>
      </c>
      <c r="D92554" t="s">
        <v>168026</v>
      </c>
      <c r="E92554" t="s">
        <v>305303</v>
      </c>
    </row>
    <row r="92555" spans="1:5" x14ac:dyDescent="0.3">
      <c r="A92555">
        <v>4</v>
      </c>
      <c r="B92555">
        <v>1548529042</v>
      </c>
      <c r="C92555" t="s">
        <v>62165</v>
      </c>
      <c r="D92555" t="s">
        <v>168027</v>
      </c>
      <c r="E92555" t="s">
        <v>305304</v>
      </c>
    </row>
    <row r="92556" spans="1:5" x14ac:dyDescent="0.3">
      <c r="A92556">
        <v>4</v>
      </c>
      <c r="B92556">
        <v>1548529087</v>
      </c>
      <c r="C92556" t="s">
        <v>62166</v>
      </c>
      <c r="D92556" t="s">
        <v>168028</v>
      </c>
      <c r="E92556" t="s">
        <v>305305</v>
      </c>
    </row>
    <row r="92557" spans="1:5" x14ac:dyDescent="0.3">
      <c r="A92557">
        <v>4</v>
      </c>
      <c r="B92557">
        <v>1548529204</v>
      </c>
      <c r="C92557" t="s">
        <v>62167</v>
      </c>
      <c r="D92557" t="s">
        <v>168029</v>
      </c>
      <c r="E92557" t="s">
        <v>305306</v>
      </c>
    </row>
    <row r="92558" spans="1:5" x14ac:dyDescent="0.3">
      <c r="A92558">
        <v>4</v>
      </c>
      <c r="B92558">
        <v>1548529208</v>
      </c>
      <c r="C92558" t="s">
        <v>62168</v>
      </c>
      <c r="D92558" t="s">
        <v>168030</v>
      </c>
      <c r="E92558" t="s">
        <v>305307</v>
      </c>
    </row>
    <row r="92559" spans="1:5" x14ac:dyDescent="0.3">
      <c r="A92559">
        <v>4</v>
      </c>
      <c r="B92559">
        <v>1548529245</v>
      </c>
      <c r="C92559" t="s">
        <v>62167</v>
      </c>
      <c r="D92559" t="s">
        <v>115168</v>
      </c>
      <c r="E92559" t="s">
        <v>305308</v>
      </c>
    </row>
    <row r="92560" spans="1:5" x14ac:dyDescent="0.3">
      <c r="A92560">
        <v>4</v>
      </c>
      <c r="B92560">
        <v>1548529437</v>
      </c>
      <c r="C92560" t="s">
        <v>62169</v>
      </c>
      <c r="D92560" t="s">
        <v>139189</v>
      </c>
      <c r="E92560" t="s">
        <v>305309</v>
      </c>
    </row>
    <row r="92561" spans="1:5" x14ac:dyDescent="0.3">
      <c r="A92561">
        <v>4</v>
      </c>
      <c r="B92561">
        <v>1548529608</v>
      </c>
      <c r="C92561" t="s">
        <v>62170</v>
      </c>
      <c r="D92561" t="s">
        <v>168031</v>
      </c>
      <c r="E92561" t="s">
        <v>305310</v>
      </c>
    </row>
    <row r="92562" spans="1:5" x14ac:dyDescent="0.3">
      <c r="A92562">
        <v>4</v>
      </c>
      <c r="B92562">
        <v>1548529635</v>
      </c>
      <c r="C92562" t="s">
        <v>62171</v>
      </c>
      <c r="D92562" t="s">
        <v>168032</v>
      </c>
      <c r="E92562" t="s">
        <v>305311</v>
      </c>
    </row>
    <row r="92563" spans="1:5" x14ac:dyDescent="0.3">
      <c r="A92563">
        <v>4</v>
      </c>
      <c r="B92563">
        <v>1548529732</v>
      </c>
      <c r="C92563" t="s">
        <v>62169</v>
      </c>
      <c r="D92563" t="s">
        <v>103481</v>
      </c>
      <c r="E92563" t="s">
        <v>305312</v>
      </c>
    </row>
    <row r="92564" spans="1:5" x14ac:dyDescent="0.3">
      <c r="A92564">
        <v>4</v>
      </c>
      <c r="B92564">
        <v>1548529783</v>
      </c>
      <c r="C92564" t="s">
        <v>62171</v>
      </c>
      <c r="D92564" t="s">
        <v>168033</v>
      </c>
      <c r="E92564" t="s">
        <v>305313</v>
      </c>
    </row>
    <row r="92565" spans="1:5" x14ac:dyDescent="0.3">
      <c r="A92565">
        <v>4</v>
      </c>
      <c r="B92565">
        <v>1548529825</v>
      </c>
      <c r="C92565" t="s">
        <v>62171</v>
      </c>
      <c r="D92565" t="s">
        <v>168034</v>
      </c>
      <c r="E92565" t="s">
        <v>305314</v>
      </c>
    </row>
    <row r="92566" spans="1:5" x14ac:dyDescent="0.3">
      <c r="A92566">
        <v>4</v>
      </c>
      <c r="B92566">
        <v>1548529859</v>
      </c>
      <c r="C92566" t="s">
        <v>62172</v>
      </c>
      <c r="D92566" t="s">
        <v>168035</v>
      </c>
      <c r="E92566" t="s">
        <v>305315</v>
      </c>
    </row>
    <row r="92567" spans="1:5" x14ac:dyDescent="0.3">
      <c r="A92567">
        <v>4</v>
      </c>
      <c r="B92567">
        <v>1548529896</v>
      </c>
      <c r="C92567" t="s">
        <v>62172</v>
      </c>
      <c r="D92567" t="s">
        <v>168036</v>
      </c>
      <c r="E92567" t="s">
        <v>305316</v>
      </c>
    </row>
    <row r="92568" spans="1:5" x14ac:dyDescent="0.3">
      <c r="A92568">
        <v>4</v>
      </c>
      <c r="B92568">
        <v>1548529897</v>
      </c>
      <c r="C92568" t="s">
        <v>62173</v>
      </c>
      <c r="D92568" t="s">
        <v>168037</v>
      </c>
      <c r="E92568" t="s">
        <v>305317</v>
      </c>
    </row>
    <row r="92569" spans="1:5" x14ac:dyDescent="0.3">
      <c r="A92569">
        <v>4</v>
      </c>
      <c r="B92569">
        <v>1548529912</v>
      </c>
      <c r="C92569" t="s">
        <v>62172</v>
      </c>
      <c r="D92569" t="s">
        <v>168038</v>
      </c>
      <c r="E92569" t="s">
        <v>305318</v>
      </c>
    </row>
    <row r="92570" spans="1:5" x14ac:dyDescent="0.3">
      <c r="A92570">
        <v>4</v>
      </c>
      <c r="B92570">
        <v>1548529933</v>
      </c>
      <c r="C92570" t="s">
        <v>62172</v>
      </c>
      <c r="D92570" t="s">
        <v>168039</v>
      </c>
      <c r="E92570" t="s">
        <v>305319</v>
      </c>
    </row>
    <row r="92571" spans="1:5" x14ac:dyDescent="0.3">
      <c r="A92571">
        <v>4</v>
      </c>
      <c r="B92571">
        <v>1548529964</v>
      </c>
      <c r="C92571" t="s">
        <v>62174</v>
      </c>
      <c r="D92571" t="s">
        <v>168040</v>
      </c>
      <c r="E92571" t="s">
        <v>305320</v>
      </c>
    </row>
    <row r="92572" spans="1:5" x14ac:dyDescent="0.3">
      <c r="A92572">
        <v>4</v>
      </c>
      <c r="B92572">
        <v>1548530035</v>
      </c>
      <c r="C92572" t="s">
        <v>62174</v>
      </c>
      <c r="D92572" t="s">
        <v>168041</v>
      </c>
      <c r="E92572" t="s">
        <v>305321</v>
      </c>
    </row>
    <row r="92573" spans="1:5" x14ac:dyDescent="0.3">
      <c r="A92573">
        <v>4</v>
      </c>
      <c r="B92573">
        <v>1548530173</v>
      </c>
      <c r="C92573" t="s">
        <v>62175</v>
      </c>
      <c r="D92573" t="s">
        <v>168042</v>
      </c>
      <c r="E92573" t="s">
        <v>305322</v>
      </c>
    </row>
    <row r="92574" spans="1:5" x14ac:dyDescent="0.3">
      <c r="A92574">
        <v>4</v>
      </c>
      <c r="B92574">
        <v>1548530205</v>
      </c>
      <c r="C92574" t="s">
        <v>62175</v>
      </c>
      <c r="D92574" t="s">
        <v>168043</v>
      </c>
      <c r="E92574" t="s">
        <v>305323</v>
      </c>
    </row>
    <row r="92575" spans="1:5" x14ac:dyDescent="0.3">
      <c r="A92575">
        <v>4</v>
      </c>
      <c r="B92575">
        <v>1548530225</v>
      </c>
      <c r="C92575" t="s">
        <v>62175</v>
      </c>
      <c r="D92575" t="s">
        <v>168044</v>
      </c>
      <c r="E92575" t="s">
        <v>305324</v>
      </c>
    </row>
    <row r="92576" spans="1:5" x14ac:dyDescent="0.3">
      <c r="A92576">
        <v>4</v>
      </c>
      <c r="B92576">
        <v>1548530233</v>
      </c>
      <c r="C92576" t="s">
        <v>62175</v>
      </c>
      <c r="D92576" t="s">
        <v>168045</v>
      </c>
      <c r="E92576" t="s">
        <v>305325</v>
      </c>
    </row>
    <row r="92577" spans="1:5" x14ac:dyDescent="0.3">
      <c r="A92577">
        <v>4</v>
      </c>
      <c r="B92577">
        <v>1548530234</v>
      </c>
      <c r="C92577" t="s">
        <v>62175</v>
      </c>
      <c r="D92577" t="s">
        <v>103747</v>
      </c>
      <c r="E92577" t="s">
        <v>305326</v>
      </c>
    </row>
    <row r="92578" spans="1:5" x14ac:dyDescent="0.3">
      <c r="A92578">
        <v>4</v>
      </c>
      <c r="B92578">
        <v>1548530240</v>
      </c>
      <c r="C92578" t="s">
        <v>62175</v>
      </c>
      <c r="D92578" t="s">
        <v>157244</v>
      </c>
      <c r="E92578" t="s">
        <v>305327</v>
      </c>
    </row>
    <row r="92579" spans="1:5" x14ac:dyDescent="0.3">
      <c r="A92579">
        <v>4</v>
      </c>
      <c r="B92579">
        <v>1548530250</v>
      </c>
      <c r="C92579" t="s">
        <v>62175</v>
      </c>
      <c r="D92579" t="s">
        <v>168046</v>
      </c>
      <c r="E92579" t="s">
        <v>305328</v>
      </c>
    </row>
    <row r="92580" spans="1:5" x14ac:dyDescent="0.3">
      <c r="A92580">
        <v>4</v>
      </c>
      <c r="B92580">
        <v>1548530375</v>
      </c>
      <c r="C92580" t="s">
        <v>62176</v>
      </c>
      <c r="D92580" t="s">
        <v>153409</v>
      </c>
      <c r="E92580" t="s">
        <v>305329</v>
      </c>
    </row>
    <row r="92581" spans="1:5" x14ac:dyDescent="0.3">
      <c r="A92581">
        <v>4</v>
      </c>
      <c r="B92581">
        <v>1548530479</v>
      </c>
      <c r="C92581" t="s">
        <v>62177</v>
      </c>
      <c r="D92581" t="s">
        <v>168047</v>
      </c>
      <c r="E92581" t="s">
        <v>305330</v>
      </c>
    </row>
    <row r="92582" spans="1:5" x14ac:dyDescent="0.3">
      <c r="A92582">
        <v>4</v>
      </c>
      <c r="B92582">
        <v>1548555409</v>
      </c>
      <c r="C92582" t="s">
        <v>62178</v>
      </c>
      <c r="D92582" t="s">
        <v>159096</v>
      </c>
      <c r="E92582" t="s">
        <v>305331</v>
      </c>
    </row>
    <row r="92583" spans="1:5" x14ac:dyDescent="0.3">
      <c r="A92583">
        <v>4</v>
      </c>
      <c r="B92583">
        <v>1548555469</v>
      </c>
      <c r="C92583" t="s">
        <v>62178</v>
      </c>
      <c r="D92583" t="s">
        <v>133716</v>
      </c>
      <c r="E92583" t="s">
        <v>305332</v>
      </c>
    </row>
    <row r="92584" spans="1:5" x14ac:dyDescent="0.3">
      <c r="A92584">
        <v>4</v>
      </c>
      <c r="B92584">
        <v>1548555478</v>
      </c>
      <c r="C92584" t="s">
        <v>62178</v>
      </c>
      <c r="D92584" t="s">
        <v>168048</v>
      </c>
      <c r="E92584" t="s">
        <v>305333</v>
      </c>
    </row>
    <row r="92585" spans="1:5" x14ac:dyDescent="0.3">
      <c r="A92585">
        <v>4</v>
      </c>
      <c r="B92585">
        <v>1548555520</v>
      </c>
      <c r="C92585" t="s">
        <v>62179</v>
      </c>
      <c r="D92585" t="s">
        <v>168049</v>
      </c>
      <c r="E92585" t="s">
        <v>305334</v>
      </c>
    </row>
    <row r="92586" spans="1:5" x14ac:dyDescent="0.3">
      <c r="A92586">
        <v>4</v>
      </c>
      <c r="B92586">
        <v>1548555585</v>
      </c>
      <c r="C92586" t="s">
        <v>62180</v>
      </c>
      <c r="D92586" t="s">
        <v>168050</v>
      </c>
      <c r="E92586" t="s">
        <v>305335</v>
      </c>
    </row>
    <row r="92587" spans="1:5" x14ac:dyDescent="0.3">
      <c r="A92587">
        <v>4</v>
      </c>
      <c r="B92587">
        <v>1548555592</v>
      </c>
      <c r="C92587" t="s">
        <v>62180</v>
      </c>
      <c r="D92587" t="s">
        <v>168051</v>
      </c>
      <c r="E92587" t="s">
        <v>305336</v>
      </c>
    </row>
    <row r="92588" spans="1:5" x14ac:dyDescent="0.3">
      <c r="A92588">
        <v>4</v>
      </c>
      <c r="B92588">
        <v>1548555596</v>
      </c>
      <c r="C92588" t="s">
        <v>62181</v>
      </c>
      <c r="D92588" t="s">
        <v>168052</v>
      </c>
      <c r="E92588" t="s">
        <v>305337</v>
      </c>
    </row>
    <row r="92589" spans="1:5" x14ac:dyDescent="0.3">
      <c r="A92589">
        <v>4</v>
      </c>
      <c r="B92589">
        <v>1548555646</v>
      </c>
      <c r="C92589" t="s">
        <v>62180</v>
      </c>
      <c r="D92589" t="s">
        <v>168053</v>
      </c>
      <c r="E92589" t="s">
        <v>305338</v>
      </c>
    </row>
    <row r="92590" spans="1:5" x14ac:dyDescent="0.3">
      <c r="A92590">
        <v>4</v>
      </c>
      <c r="B92590">
        <v>1548555661</v>
      </c>
      <c r="C92590" t="s">
        <v>62182</v>
      </c>
      <c r="D92590" t="s">
        <v>168054</v>
      </c>
      <c r="E92590" t="s">
        <v>305339</v>
      </c>
    </row>
    <row r="92591" spans="1:5" x14ac:dyDescent="0.3">
      <c r="A92591">
        <v>4</v>
      </c>
      <c r="B92591">
        <v>1548555663</v>
      </c>
      <c r="C92591" t="s">
        <v>62182</v>
      </c>
      <c r="D92591" t="s">
        <v>168055</v>
      </c>
      <c r="E92591" t="s">
        <v>305340</v>
      </c>
    </row>
    <row r="92592" spans="1:5" x14ac:dyDescent="0.3">
      <c r="A92592">
        <v>4</v>
      </c>
      <c r="B92592">
        <v>1548555690</v>
      </c>
      <c r="C92592" t="s">
        <v>62182</v>
      </c>
      <c r="D92592" t="s">
        <v>168056</v>
      </c>
      <c r="E92592" t="s">
        <v>305341</v>
      </c>
    </row>
    <row r="92593" spans="1:5" x14ac:dyDescent="0.3">
      <c r="A92593">
        <v>4</v>
      </c>
      <c r="B92593">
        <v>1548555737</v>
      </c>
      <c r="C92593" t="s">
        <v>62180</v>
      </c>
      <c r="D92593" t="s">
        <v>168057</v>
      </c>
      <c r="E92593" t="s">
        <v>305342</v>
      </c>
    </row>
    <row r="92594" spans="1:5" x14ac:dyDescent="0.3">
      <c r="A92594">
        <v>4</v>
      </c>
      <c r="B92594">
        <v>1548555738</v>
      </c>
      <c r="C92594" t="s">
        <v>62180</v>
      </c>
      <c r="D92594" t="s">
        <v>168058</v>
      </c>
      <c r="E92594" t="s">
        <v>305343</v>
      </c>
    </row>
    <row r="92595" spans="1:5" x14ac:dyDescent="0.3">
      <c r="A92595">
        <v>4</v>
      </c>
      <c r="B92595">
        <v>1548555940</v>
      </c>
      <c r="C92595" t="s">
        <v>62183</v>
      </c>
      <c r="D92595" t="s">
        <v>168059</v>
      </c>
      <c r="E92595" t="s">
        <v>305344</v>
      </c>
    </row>
    <row r="92596" spans="1:5" x14ac:dyDescent="0.3">
      <c r="A92596">
        <v>4</v>
      </c>
      <c r="B92596">
        <v>1548555953</v>
      </c>
      <c r="C92596" t="s">
        <v>62183</v>
      </c>
      <c r="D92596" t="s">
        <v>168060</v>
      </c>
      <c r="E92596" t="s">
        <v>305345</v>
      </c>
    </row>
    <row r="92597" spans="1:5" x14ac:dyDescent="0.3">
      <c r="A92597">
        <v>4</v>
      </c>
      <c r="B92597">
        <v>1548555966</v>
      </c>
      <c r="C92597" t="s">
        <v>62183</v>
      </c>
      <c r="D92597" t="s">
        <v>168061</v>
      </c>
      <c r="E92597" t="s">
        <v>305346</v>
      </c>
    </row>
    <row r="92598" spans="1:5" x14ac:dyDescent="0.3">
      <c r="A92598">
        <v>4</v>
      </c>
      <c r="B92598">
        <v>1548555989</v>
      </c>
      <c r="C92598" t="s">
        <v>62184</v>
      </c>
      <c r="D92598" t="s">
        <v>167728</v>
      </c>
      <c r="E92598" t="s">
        <v>305347</v>
      </c>
    </row>
    <row r="92599" spans="1:5" x14ac:dyDescent="0.3">
      <c r="A92599">
        <v>4</v>
      </c>
      <c r="B92599">
        <v>1548556008</v>
      </c>
      <c r="C92599" t="s">
        <v>62184</v>
      </c>
      <c r="D92599" t="s">
        <v>168062</v>
      </c>
      <c r="E92599" t="s">
        <v>305348</v>
      </c>
    </row>
    <row r="92600" spans="1:5" x14ac:dyDescent="0.3">
      <c r="A92600">
        <v>4</v>
      </c>
      <c r="B92600">
        <v>1548556030</v>
      </c>
      <c r="C92600" t="s">
        <v>62184</v>
      </c>
      <c r="D92600" t="s">
        <v>168063</v>
      </c>
      <c r="E92600" t="s">
        <v>305349</v>
      </c>
    </row>
    <row r="92601" spans="1:5" x14ac:dyDescent="0.3">
      <c r="A92601">
        <v>4</v>
      </c>
      <c r="B92601">
        <v>1548556040</v>
      </c>
      <c r="C92601" t="s">
        <v>62184</v>
      </c>
      <c r="D92601" t="s">
        <v>108628</v>
      </c>
      <c r="E92601" t="s">
        <v>305350</v>
      </c>
    </row>
    <row r="92602" spans="1:5" x14ac:dyDescent="0.3">
      <c r="A92602">
        <v>4</v>
      </c>
      <c r="B92602">
        <v>1548556209</v>
      </c>
      <c r="C92602" t="s">
        <v>62185</v>
      </c>
      <c r="D92602" t="s">
        <v>168064</v>
      </c>
      <c r="E92602" t="s">
        <v>305351</v>
      </c>
    </row>
    <row r="92603" spans="1:5" x14ac:dyDescent="0.3">
      <c r="A92603">
        <v>4</v>
      </c>
      <c r="B92603">
        <v>1548556283</v>
      </c>
      <c r="C92603" t="s">
        <v>62185</v>
      </c>
      <c r="D92603" t="s">
        <v>168065</v>
      </c>
      <c r="E92603" t="s">
        <v>305352</v>
      </c>
    </row>
    <row r="92604" spans="1:5" x14ac:dyDescent="0.3">
      <c r="A92604">
        <v>4</v>
      </c>
      <c r="B92604">
        <v>1548556325</v>
      </c>
      <c r="C92604" t="s">
        <v>62186</v>
      </c>
      <c r="D92604" t="s">
        <v>168066</v>
      </c>
      <c r="E92604" t="s">
        <v>305353</v>
      </c>
    </row>
    <row r="92605" spans="1:5" x14ac:dyDescent="0.3">
      <c r="A92605">
        <v>4</v>
      </c>
      <c r="B92605">
        <v>1548556326</v>
      </c>
      <c r="C92605" t="s">
        <v>62186</v>
      </c>
      <c r="D92605" t="s">
        <v>168067</v>
      </c>
      <c r="E92605" t="s">
        <v>305354</v>
      </c>
    </row>
    <row r="92606" spans="1:5" x14ac:dyDescent="0.3">
      <c r="A92606">
        <v>4</v>
      </c>
      <c r="B92606">
        <v>1548556346</v>
      </c>
      <c r="C92606" t="s">
        <v>62186</v>
      </c>
      <c r="D92606" t="s">
        <v>168068</v>
      </c>
      <c r="E92606" t="s">
        <v>305355</v>
      </c>
    </row>
    <row r="92607" spans="1:5" x14ac:dyDescent="0.3">
      <c r="A92607">
        <v>4</v>
      </c>
      <c r="B92607">
        <v>1548556445</v>
      </c>
      <c r="C92607" t="s">
        <v>62187</v>
      </c>
      <c r="D92607" t="s">
        <v>168069</v>
      </c>
      <c r="E92607" t="s">
        <v>305356</v>
      </c>
    </row>
    <row r="92608" spans="1:5" x14ac:dyDescent="0.3">
      <c r="A92608">
        <v>4</v>
      </c>
      <c r="B92608">
        <v>1548556487</v>
      </c>
      <c r="C92608" t="s">
        <v>62188</v>
      </c>
      <c r="D92608" t="s">
        <v>168070</v>
      </c>
      <c r="E92608" t="s">
        <v>305357</v>
      </c>
    </row>
    <row r="92609" spans="1:5" x14ac:dyDescent="0.3">
      <c r="A92609">
        <v>4</v>
      </c>
      <c r="B92609">
        <v>1548556488</v>
      </c>
      <c r="C92609" t="s">
        <v>62188</v>
      </c>
      <c r="D92609" t="s">
        <v>168071</v>
      </c>
      <c r="E92609" t="s">
        <v>305358</v>
      </c>
    </row>
    <row r="92610" spans="1:5" x14ac:dyDescent="0.3">
      <c r="A92610">
        <v>4</v>
      </c>
      <c r="B92610">
        <v>1548556490</v>
      </c>
      <c r="C92610" t="s">
        <v>62188</v>
      </c>
      <c r="D92610" t="s">
        <v>168072</v>
      </c>
      <c r="E92610" t="s">
        <v>305359</v>
      </c>
    </row>
    <row r="92611" spans="1:5" x14ac:dyDescent="0.3">
      <c r="A92611">
        <v>4</v>
      </c>
      <c r="B92611">
        <v>1548556494</v>
      </c>
      <c r="C92611" t="s">
        <v>62188</v>
      </c>
      <c r="D92611" t="s">
        <v>164138</v>
      </c>
      <c r="E92611" t="s">
        <v>305360</v>
      </c>
    </row>
    <row r="92612" spans="1:5" x14ac:dyDescent="0.3">
      <c r="A92612">
        <v>4</v>
      </c>
      <c r="B92612">
        <v>1548556509</v>
      </c>
      <c r="C92612" t="s">
        <v>62188</v>
      </c>
      <c r="D92612" t="s">
        <v>168073</v>
      </c>
      <c r="E92612" t="s">
        <v>305361</v>
      </c>
    </row>
    <row r="92613" spans="1:5" x14ac:dyDescent="0.3">
      <c r="A92613">
        <v>4</v>
      </c>
      <c r="B92613">
        <v>1548556560</v>
      </c>
      <c r="C92613" t="s">
        <v>62188</v>
      </c>
      <c r="D92613" t="s">
        <v>168074</v>
      </c>
      <c r="E92613" t="s">
        <v>305362</v>
      </c>
    </row>
    <row r="92614" spans="1:5" x14ac:dyDescent="0.3">
      <c r="A92614">
        <v>4</v>
      </c>
      <c r="B92614">
        <v>1548556651</v>
      </c>
      <c r="C92614" t="s">
        <v>62189</v>
      </c>
      <c r="D92614" t="s">
        <v>168075</v>
      </c>
      <c r="E92614" t="s">
        <v>305363</v>
      </c>
    </row>
    <row r="92615" spans="1:5" x14ac:dyDescent="0.3">
      <c r="A92615">
        <v>4</v>
      </c>
      <c r="B92615">
        <v>1548556660</v>
      </c>
      <c r="C92615" t="s">
        <v>62189</v>
      </c>
      <c r="D92615" t="s">
        <v>168076</v>
      </c>
      <c r="E92615" t="s">
        <v>305364</v>
      </c>
    </row>
    <row r="92616" spans="1:5" x14ac:dyDescent="0.3">
      <c r="A92616">
        <v>4</v>
      </c>
      <c r="B92616">
        <v>1548556679</v>
      </c>
      <c r="C92616" t="s">
        <v>62190</v>
      </c>
      <c r="D92616" t="s">
        <v>168077</v>
      </c>
      <c r="E92616" t="s">
        <v>305365</v>
      </c>
    </row>
    <row r="92617" spans="1:5" x14ac:dyDescent="0.3">
      <c r="A92617">
        <v>4</v>
      </c>
      <c r="B92617">
        <v>1548556703</v>
      </c>
      <c r="C92617" t="s">
        <v>62191</v>
      </c>
      <c r="D92617" t="s">
        <v>168078</v>
      </c>
      <c r="E92617" t="s">
        <v>305366</v>
      </c>
    </row>
    <row r="92618" spans="1:5" x14ac:dyDescent="0.3">
      <c r="A92618">
        <v>4</v>
      </c>
      <c r="B92618">
        <v>1548556711</v>
      </c>
      <c r="C92618" t="s">
        <v>62191</v>
      </c>
      <c r="D92618" t="s">
        <v>168079</v>
      </c>
      <c r="E92618" t="s">
        <v>305367</v>
      </c>
    </row>
    <row r="92619" spans="1:5" x14ac:dyDescent="0.3">
      <c r="A92619">
        <v>4</v>
      </c>
      <c r="B92619">
        <v>1548556720</v>
      </c>
      <c r="C92619" t="s">
        <v>62191</v>
      </c>
      <c r="D92619" t="s">
        <v>168080</v>
      </c>
      <c r="E92619" t="s">
        <v>305368</v>
      </c>
    </row>
    <row r="92620" spans="1:5" x14ac:dyDescent="0.3">
      <c r="A92620">
        <v>4</v>
      </c>
      <c r="B92620">
        <v>1548556789</v>
      </c>
      <c r="C92620" t="s">
        <v>62190</v>
      </c>
      <c r="D92620" t="s">
        <v>168081</v>
      </c>
      <c r="E92620" t="s">
        <v>305369</v>
      </c>
    </row>
    <row r="92621" spans="1:5" x14ac:dyDescent="0.3">
      <c r="A92621">
        <v>4</v>
      </c>
      <c r="B92621">
        <v>1548556816</v>
      </c>
      <c r="C92621" t="s">
        <v>62190</v>
      </c>
      <c r="D92621" t="s">
        <v>168082</v>
      </c>
      <c r="E92621" t="s">
        <v>305370</v>
      </c>
    </row>
    <row r="92622" spans="1:5" x14ac:dyDescent="0.3">
      <c r="A92622">
        <v>4</v>
      </c>
      <c r="B92622">
        <v>1548556825</v>
      </c>
      <c r="C92622" t="s">
        <v>62190</v>
      </c>
      <c r="D92622" t="s">
        <v>168083</v>
      </c>
      <c r="E92622" t="s">
        <v>305371</v>
      </c>
    </row>
    <row r="92623" spans="1:5" x14ac:dyDescent="0.3">
      <c r="A92623">
        <v>4</v>
      </c>
      <c r="B92623">
        <v>1548556898</v>
      </c>
      <c r="C92623" t="s">
        <v>62192</v>
      </c>
      <c r="D92623" t="s">
        <v>168084</v>
      </c>
      <c r="E92623" t="s">
        <v>305372</v>
      </c>
    </row>
    <row r="92624" spans="1:5" x14ac:dyDescent="0.3">
      <c r="A92624">
        <v>4</v>
      </c>
      <c r="B92624">
        <v>1548556926</v>
      </c>
      <c r="C92624" t="s">
        <v>62192</v>
      </c>
      <c r="D92624" t="s">
        <v>168085</v>
      </c>
      <c r="E92624" t="s">
        <v>305373</v>
      </c>
    </row>
    <row r="92625" spans="1:5" x14ac:dyDescent="0.3">
      <c r="A92625">
        <v>4</v>
      </c>
      <c r="B92625">
        <v>1548557075</v>
      </c>
      <c r="C92625" t="s">
        <v>62193</v>
      </c>
      <c r="D92625" t="s">
        <v>168086</v>
      </c>
      <c r="E92625" t="s">
        <v>305374</v>
      </c>
    </row>
    <row r="92626" spans="1:5" x14ac:dyDescent="0.3">
      <c r="A92626">
        <v>4</v>
      </c>
      <c r="B92626">
        <v>1548557090</v>
      </c>
      <c r="C92626" t="s">
        <v>62194</v>
      </c>
      <c r="D92626" t="s">
        <v>168087</v>
      </c>
      <c r="E92626" t="s">
        <v>305375</v>
      </c>
    </row>
    <row r="92627" spans="1:5" x14ac:dyDescent="0.3">
      <c r="A92627">
        <v>4</v>
      </c>
      <c r="B92627">
        <v>1548557123</v>
      </c>
      <c r="C92627" t="s">
        <v>62194</v>
      </c>
      <c r="D92627" t="s">
        <v>168088</v>
      </c>
      <c r="E92627" t="s">
        <v>305376</v>
      </c>
    </row>
    <row r="92628" spans="1:5" x14ac:dyDescent="0.3">
      <c r="A92628">
        <v>4</v>
      </c>
      <c r="B92628">
        <v>1548557125</v>
      </c>
      <c r="C92628" t="s">
        <v>62194</v>
      </c>
      <c r="D92628" t="s">
        <v>154052</v>
      </c>
      <c r="E92628" t="s">
        <v>305377</v>
      </c>
    </row>
    <row r="92629" spans="1:5" x14ac:dyDescent="0.3">
      <c r="A92629">
        <v>4</v>
      </c>
      <c r="B92629">
        <v>1548557172</v>
      </c>
      <c r="C92629" t="s">
        <v>62195</v>
      </c>
      <c r="D92629" t="s">
        <v>168089</v>
      </c>
      <c r="E92629" t="s">
        <v>305378</v>
      </c>
    </row>
    <row r="92630" spans="1:5" x14ac:dyDescent="0.3">
      <c r="A92630">
        <v>4</v>
      </c>
      <c r="B92630">
        <v>1548557181</v>
      </c>
      <c r="C92630" t="s">
        <v>62195</v>
      </c>
      <c r="D92630" t="s">
        <v>168090</v>
      </c>
      <c r="E92630" t="s">
        <v>305379</v>
      </c>
    </row>
    <row r="92631" spans="1:5" x14ac:dyDescent="0.3">
      <c r="A92631">
        <v>4</v>
      </c>
      <c r="B92631">
        <v>1548557184</v>
      </c>
      <c r="C92631" t="s">
        <v>62195</v>
      </c>
      <c r="D92631" t="s">
        <v>167910</v>
      </c>
      <c r="E92631" t="s">
        <v>305380</v>
      </c>
    </row>
    <row r="92632" spans="1:5" x14ac:dyDescent="0.3">
      <c r="A92632">
        <v>4</v>
      </c>
      <c r="B92632">
        <v>1548557186</v>
      </c>
      <c r="C92632" t="s">
        <v>62195</v>
      </c>
      <c r="D92632" t="s">
        <v>168091</v>
      </c>
      <c r="E92632" t="s">
        <v>305381</v>
      </c>
    </row>
    <row r="92633" spans="1:5" x14ac:dyDescent="0.3">
      <c r="A92633">
        <v>4</v>
      </c>
      <c r="B92633">
        <v>1548557222</v>
      </c>
      <c r="C92633" t="s">
        <v>62195</v>
      </c>
      <c r="D92633" t="s">
        <v>168092</v>
      </c>
      <c r="E92633" t="s">
        <v>305382</v>
      </c>
    </row>
    <row r="92634" spans="1:5" x14ac:dyDescent="0.3">
      <c r="A92634">
        <v>4</v>
      </c>
      <c r="B92634">
        <v>1548557298</v>
      </c>
      <c r="C92634" t="s">
        <v>62193</v>
      </c>
      <c r="D92634" t="s">
        <v>168093</v>
      </c>
      <c r="E92634" t="s">
        <v>305383</v>
      </c>
    </row>
    <row r="92635" spans="1:5" x14ac:dyDescent="0.3">
      <c r="A92635">
        <v>4</v>
      </c>
      <c r="B92635">
        <v>1548557341</v>
      </c>
      <c r="C92635" t="s">
        <v>62193</v>
      </c>
      <c r="D92635" t="s">
        <v>168094</v>
      </c>
      <c r="E92635" t="s">
        <v>305384</v>
      </c>
    </row>
    <row r="92636" spans="1:5" x14ac:dyDescent="0.3">
      <c r="A92636">
        <v>4</v>
      </c>
      <c r="B92636">
        <v>1548557390</v>
      </c>
      <c r="C92636" t="s">
        <v>62196</v>
      </c>
      <c r="D92636" t="s">
        <v>168095</v>
      </c>
      <c r="E92636" t="s">
        <v>305385</v>
      </c>
    </row>
    <row r="92637" spans="1:5" x14ac:dyDescent="0.3">
      <c r="A92637">
        <v>4</v>
      </c>
      <c r="B92637">
        <v>1548557399</v>
      </c>
      <c r="C92637" t="s">
        <v>62196</v>
      </c>
      <c r="D92637" t="s">
        <v>168096</v>
      </c>
      <c r="E92637" t="s">
        <v>305386</v>
      </c>
    </row>
    <row r="92638" spans="1:5" x14ac:dyDescent="0.3">
      <c r="A92638">
        <v>4</v>
      </c>
      <c r="B92638">
        <v>1548557447</v>
      </c>
      <c r="C92638" t="s">
        <v>62197</v>
      </c>
      <c r="D92638" t="s">
        <v>93330</v>
      </c>
      <c r="E92638" t="s">
        <v>305387</v>
      </c>
    </row>
    <row r="92639" spans="1:5" x14ac:dyDescent="0.3">
      <c r="A92639">
        <v>4</v>
      </c>
      <c r="B92639">
        <v>1548557477</v>
      </c>
      <c r="C92639" t="s">
        <v>62197</v>
      </c>
      <c r="D92639" t="s">
        <v>168097</v>
      </c>
      <c r="E92639" t="s">
        <v>305388</v>
      </c>
    </row>
    <row r="92640" spans="1:5" x14ac:dyDescent="0.3">
      <c r="A92640">
        <v>4</v>
      </c>
      <c r="B92640">
        <v>1548557504</v>
      </c>
      <c r="C92640" t="s">
        <v>62197</v>
      </c>
      <c r="D92640" t="s">
        <v>168098</v>
      </c>
      <c r="E92640" t="s">
        <v>305389</v>
      </c>
    </row>
    <row r="92641" spans="1:5" x14ac:dyDescent="0.3">
      <c r="A92641">
        <v>4</v>
      </c>
      <c r="B92641">
        <v>1548557629</v>
      </c>
      <c r="C92641" t="s">
        <v>62198</v>
      </c>
      <c r="D92641" t="s">
        <v>168099</v>
      </c>
      <c r="E92641" t="s">
        <v>305390</v>
      </c>
    </row>
    <row r="92642" spans="1:5" x14ac:dyDescent="0.3">
      <c r="A92642">
        <v>4</v>
      </c>
      <c r="B92642">
        <v>1548557642</v>
      </c>
      <c r="C92642" t="s">
        <v>62198</v>
      </c>
      <c r="D92642" t="s">
        <v>168100</v>
      </c>
      <c r="E92642" t="s">
        <v>305391</v>
      </c>
    </row>
    <row r="92643" spans="1:5" x14ac:dyDescent="0.3">
      <c r="A92643">
        <v>4</v>
      </c>
      <c r="B92643">
        <v>1548557655</v>
      </c>
      <c r="C92643" t="s">
        <v>62198</v>
      </c>
      <c r="D92643" t="s">
        <v>168101</v>
      </c>
      <c r="E92643" t="s">
        <v>305392</v>
      </c>
    </row>
    <row r="92644" spans="1:5" x14ac:dyDescent="0.3">
      <c r="A92644">
        <v>4</v>
      </c>
      <c r="B92644">
        <v>1548557700</v>
      </c>
      <c r="C92644" t="s">
        <v>62198</v>
      </c>
      <c r="D92644" t="s">
        <v>168102</v>
      </c>
      <c r="E92644" t="s">
        <v>305393</v>
      </c>
    </row>
    <row r="92645" spans="1:5" x14ac:dyDescent="0.3">
      <c r="A92645">
        <v>4</v>
      </c>
      <c r="B92645">
        <v>1548557707</v>
      </c>
      <c r="C92645" t="s">
        <v>62198</v>
      </c>
      <c r="D92645" t="s">
        <v>168103</v>
      </c>
      <c r="E92645" t="s">
        <v>305394</v>
      </c>
    </row>
    <row r="92646" spans="1:5" x14ac:dyDescent="0.3">
      <c r="A92646">
        <v>4</v>
      </c>
      <c r="B92646">
        <v>1548557874</v>
      </c>
      <c r="C92646" t="s">
        <v>62199</v>
      </c>
      <c r="D92646" t="s">
        <v>168104</v>
      </c>
      <c r="E92646" t="s">
        <v>305395</v>
      </c>
    </row>
    <row r="92647" spans="1:5" x14ac:dyDescent="0.3">
      <c r="A92647">
        <v>4</v>
      </c>
      <c r="B92647">
        <v>1548557990</v>
      </c>
      <c r="C92647" t="s">
        <v>62200</v>
      </c>
      <c r="D92647" t="s">
        <v>168105</v>
      </c>
      <c r="E92647" t="s">
        <v>305396</v>
      </c>
    </row>
    <row r="92648" spans="1:5" x14ac:dyDescent="0.3">
      <c r="A92648">
        <v>4</v>
      </c>
      <c r="B92648">
        <v>1548557997</v>
      </c>
      <c r="C92648" t="s">
        <v>62201</v>
      </c>
      <c r="D92648" t="s">
        <v>168106</v>
      </c>
      <c r="E92648" t="s">
        <v>305397</v>
      </c>
    </row>
    <row r="92649" spans="1:5" x14ac:dyDescent="0.3">
      <c r="A92649">
        <v>4</v>
      </c>
      <c r="B92649">
        <v>1548558009</v>
      </c>
      <c r="C92649" t="s">
        <v>62200</v>
      </c>
      <c r="D92649" t="s">
        <v>128427</v>
      </c>
      <c r="E92649" t="s">
        <v>305398</v>
      </c>
    </row>
    <row r="92650" spans="1:5" x14ac:dyDescent="0.3">
      <c r="A92650">
        <v>4</v>
      </c>
      <c r="B92650">
        <v>1548558071</v>
      </c>
      <c r="C92650" t="s">
        <v>62199</v>
      </c>
      <c r="D92650" t="s">
        <v>168107</v>
      </c>
      <c r="E92650" t="s">
        <v>305399</v>
      </c>
    </row>
    <row r="92651" spans="1:5" x14ac:dyDescent="0.3">
      <c r="A92651">
        <v>4</v>
      </c>
      <c r="B92651">
        <v>1548558099</v>
      </c>
      <c r="C92651" t="s">
        <v>62199</v>
      </c>
      <c r="D92651" t="s">
        <v>168108</v>
      </c>
      <c r="E92651" t="s">
        <v>305400</v>
      </c>
    </row>
    <row r="92652" spans="1:5" x14ac:dyDescent="0.3">
      <c r="A92652">
        <v>4</v>
      </c>
      <c r="B92652">
        <v>1548558125</v>
      </c>
      <c r="C92652" t="s">
        <v>62201</v>
      </c>
      <c r="D92652" t="s">
        <v>168109</v>
      </c>
      <c r="E92652" t="s">
        <v>305401</v>
      </c>
    </row>
    <row r="92653" spans="1:5" x14ac:dyDescent="0.3">
      <c r="A92653">
        <v>4</v>
      </c>
      <c r="B92653">
        <v>1548558141</v>
      </c>
      <c r="C92653" t="s">
        <v>62201</v>
      </c>
      <c r="D92653" t="s">
        <v>168110</v>
      </c>
      <c r="E92653" t="s">
        <v>305402</v>
      </c>
    </row>
    <row r="92654" spans="1:5" x14ac:dyDescent="0.3">
      <c r="A92654">
        <v>4</v>
      </c>
      <c r="B92654">
        <v>1548558151</v>
      </c>
      <c r="C92654" t="s">
        <v>62201</v>
      </c>
      <c r="D92654" t="s">
        <v>168111</v>
      </c>
      <c r="E92654" t="s">
        <v>305403</v>
      </c>
    </row>
    <row r="92655" spans="1:5" x14ac:dyDescent="0.3">
      <c r="A92655">
        <v>4</v>
      </c>
      <c r="B92655">
        <v>1548558194</v>
      </c>
      <c r="C92655" t="s">
        <v>62201</v>
      </c>
      <c r="D92655" t="s">
        <v>168112</v>
      </c>
      <c r="E92655" t="s">
        <v>305404</v>
      </c>
    </row>
    <row r="92656" spans="1:5" x14ac:dyDescent="0.3">
      <c r="A92656">
        <v>4</v>
      </c>
      <c r="B92656">
        <v>1548558247</v>
      </c>
      <c r="C92656" t="s">
        <v>62202</v>
      </c>
      <c r="D92656" t="s">
        <v>168113</v>
      </c>
      <c r="E92656" t="s">
        <v>305405</v>
      </c>
    </row>
    <row r="92657" spans="1:5" x14ac:dyDescent="0.3">
      <c r="A92657">
        <v>4</v>
      </c>
      <c r="B92657">
        <v>1548558270</v>
      </c>
      <c r="C92657" t="s">
        <v>62202</v>
      </c>
      <c r="D92657" t="s">
        <v>134105</v>
      </c>
      <c r="E92657" t="s">
        <v>305406</v>
      </c>
    </row>
    <row r="92658" spans="1:5" x14ac:dyDescent="0.3">
      <c r="A92658">
        <v>4</v>
      </c>
      <c r="B92658">
        <v>1548558288</v>
      </c>
      <c r="C92658" t="s">
        <v>62203</v>
      </c>
      <c r="D92658" t="s">
        <v>168114</v>
      </c>
      <c r="E92658" t="s">
        <v>305407</v>
      </c>
    </row>
    <row r="92659" spans="1:5" x14ac:dyDescent="0.3">
      <c r="A92659">
        <v>4</v>
      </c>
      <c r="B92659">
        <v>1548558358</v>
      </c>
      <c r="C92659" t="s">
        <v>62203</v>
      </c>
      <c r="D92659" t="s">
        <v>168115</v>
      </c>
      <c r="E92659" t="s">
        <v>305408</v>
      </c>
    </row>
    <row r="92660" spans="1:5" x14ac:dyDescent="0.3">
      <c r="A92660">
        <v>4</v>
      </c>
      <c r="B92660">
        <v>1548558424</v>
      </c>
      <c r="C92660" t="s">
        <v>62204</v>
      </c>
      <c r="D92660" t="s">
        <v>98557</v>
      </c>
      <c r="E92660" t="s">
        <v>305409</v>
      </c>
    </row>
    <row r="92661" spans="1:5" x14ac:dyDescent="0.3">
      <c r="A92661">
        <v>4</v>
      </c>
      <c r="B92661">
        <v>1548558503</v>
      </c>
      <c r="C92661" t="s">
        <v>62205</v>
      </c>
      <c r="D92661" t="s">
        <v>168116</v>
      </c>
      <c r="E92661" t="s">
        <v>305410</v>
      </c>
    </row>
    <row r="92662" spans="1:5" x14ac:dyDescent="0.3">
      <c r="A92662">
        <v>4</v>
      </c>
      <c r="B92662">
        <v>1548558545</v>
      </c>
      <c r="C92662" t="s">
        <v>62206</v>
      </c>
      <c r="D92662" t="s">
        <v>163760</v>
      </c>
      <c r="E92662" t="s">
        <v>305411</v>
      </c>
    </row>
    <row r="92663" spans="1:5" x14ac:dyDescent="0.3">
      <c r="A92663">
        <v>4</v>
      </c>
      <c r="B92663">
        <v>1548558652</v>
      </c>
      <c r="C92663" t="s">
        <v>62207</v>
      </c>
      <c r="D92663" t="s">
        <v>168117</v>
      </c>
      <c r="E92663" t="s">
        <v>305412</v>
      </c>
    </row>
    <row r="92664" spans="1:5" x14ac:dyDescent="0.3">
      <c r="A92664">
        <v>4</v>
      </c>
      <c r="B92664">
        <v>1548558695</v>
      </c>
      <c r="C92664" t="s">
        <v>62207</v>
      </c>
      <c r="D92664" t="s">
        <v>168118</v>
      </c>
      <c r="E92664" t="s">
        <v>305413</v>
      </c>
    </row>
    <row r="92665" spans="1:5" x14ac:dyDescent="0.3">
      <c r="A92665">
        <v>4</v>
      </c>
      <c r="B92665">
        <v>1548558814</v>
      </c>
      <c r="C92665" t="s">
        <v>62208</v>
      </c>
      <c r="D92665" t="s">
        <v>168119</v>
      </c>
      <c r="E92665" t="s">
        <v>305414</v>
      </c>
    </row>
    <row r="92666" spans="1:5" x14ac:dyDescent="0.3">
      <c r="A92666">
        <v>4</v>
      </c>
      <c r="B92666">
        <v>1548558817</v>
      </c>
      <c r="C92666" t="s">
        <v>62206</v>
      </c>
      <c r="D92666" t="s">
        <v>168120</v>
      </c>
      <c r="E92666" t="s">
        <v>305415</v>
      </c>
    </row>
    <row r="92667" spans="1:5" x14ac:dyDescent="0.3">
      <c r="A92667">
        <v>4</v>
      </c>
      <c r="B92667">
        <v>1548558836</v>
      </c>
      <c r="C92667" t="s">
        <v>62209</v>
      </c>
      <c r="D92667" t="s">
        <v>168121</v>
      </c>
      <c r="E92667" t="s">
        <v>305416</v>
      </c>
    </row>
    <row r="92668" spans="1:5" x14ac:dyDescent="0.3">
      <c r="A92668">
        <v>4</v>
      </c>
      <c r="B92668">
        <v>1548558842</v>
      </c>
      <c r="C92668" t="s">
        <v>62209</v>
      </c>
      <c r="D92668" t="s">
        <v>168122</v>
      </c>
      <c r="E92668" t="s">
        <v>305417</v>
      </c>
    </row>
    <row r="92669" spans="1:5" x14ac:dyDescent="0.3">
      <c r="A92669">
        <v>4</v>
      </c>
      <c r="B92669">
        <v>1548558853</v>
      </c>
      <c r="C92669" t="s">
        <v>62209</v>
      </c>
      <c r="D92669" t="s">
        <v>168123</v>
      </c>
      <c r="E92669" t="s">
        <v>305418</v>
      </c>
    </row>
    <row r="92670" spans="1:5" x14ac:dyDescent="0.3">
      <c r="A92670">
        <v>4</v>
      </c>
      <c r="B92670">
        <v>1548558861</v>
      </c>
      <c r="C92670" t="s">
        <v>62209</v>
      </c>
      <c r="D92670" t="s">
        <v>168124</v>
      </c>
      <c r="E92670" t="s">
        <v>305419</v>
      </c>
    </row>
    <row r="92671" spans="1:5" x14ac:dyDescent="0.3">
      <c r="A92671">
        <v>4</v>
      </c>
      <c r="B92671">
        <v>1548558879</v>
      </c>
      <c r="C92671" t="s">
        <v>62209</v>
      </c>
      <c r="D92671" t="s">
        <v>164232</v>
      </c>
      <c r="E92671" t="s">
        <v>305420</v>
      </c>
    </row>
    <row r="92672" spans="1:5" x14ac:dyDescent="0.3">
      <c r="A92672">
        <v>4</v>
      </c>
      <c r="B92672">
        <v>1548558905</v>
      </c>
      <c r="C92672" t="s">
        <v>62209</v>
      </c>
      <c r="D92672" t="s">
        <v>168125</v>
      </c>
      <c r="E92672" t="s">
        <v>305421</v>
      </c>
    </row>
    <row r="92673" spans="1:5" x14ac:dyDescent="0.3">
      <c r="A92673">
        <v>4</v>
      </c>
      <c r="B92673">
        <v>1548558925</v>
      </c>
      <c r="C92673" t="s">
        <v>62210</v>
      </c>
      <c r="D92673" t="s">
        <v>168126</v>
      </c>
      <c r="E92673" t="s">
        <v>305422</v>
      </c>
    </row>
    <row r="92674" spans="1:5" x14ac:dyDescent="0.3">
      <c r="A92674">
        <v>4</v>
      </c>
      <c r="B92674">
        <v>1548559049</v>
      </c>
      <c r="C92674" t="s">
        <v>62208</v>
      </c>
      <c r="D92674" t="s">
        <v>168127</v>
      </c>
      <c r="E92674" t="s">
        <v>305423</v>
      </c>
    </row>
    <row r="92675" spans="1:5" x14ac:dyDescent="0.3">
      <c r="A92675">
        <v>4</v>
      </c>
      <c r="B92675">
        <v>1548559181</v>
      </c>
      <c r="C92675" t="s">
        <v>62211</v>
      </c>
      <c r="D92675" t="s">
        <v>168128</v>
      </c>
      <c r="E92675" t="s">
        <v>305424</v>
      </c>
    </row>
    <row r="92676" spans="1:5" x14ac:dyDescent="0.3">
      <c r="A92676">
        <v>4</v>
      </c>
      <c r="B92676">
        <v>1548559204</v>
      </c>
      <c r="C92676" t="s">
        <v>62212</v>
      </c>
      <c r="D92676" t="s">
        <v>168129</v>
      </c>
      <c r="E92676" t="s">
        <v>305425</v>
      </c>
    </row>
    <row r="92677" spans="1:5" x14ac:dyDescent="0.3">
      <c r="A92677">
        <v>4</v>
      </c>
      <c r="B92677">
        <v>1548559228</v>
      </c>
      <c r="C92677" t="s">
        <v>62212</v>
      </c>
      <c r="D92677" t="s">
        <v>168130</v>
      </c>
      <c r="E92677" t="s">
        <v>305426</v>
      </c>
    </row>
    <row r="92678" spans="1:5" x14ac:dyDescent="0.3">
      <c r="A92678">
        <v>4</v>
      </c>
      <c r="B92678">
        <v>1548559236</v>
      </c>
      <c r="C92678" t="s">
        <v>62212</v>
      </c>
      <c r="D92678" t="s">
        <v>168131</v>
      </c>
      <c r="E92678" t="s">
        <v>305427</v>
      </c>
    </row>
    <row r="92679" spans="1:5" x14ac:dyDescent="0.3">
      <c r="A92679">
        <v>4</v>
      </c>
      <c r="B92679">
        <v>1548559258</v>
      </c>
      <c r="C92679" t="s">
        <v>62212</v>
      </c>
      <c r="D92679" t="s">
        <v>168132</v>
      </c>
      <c r="E92679" t="s">
        <v>305428</v>
      </c>
    </row>
    <row r="92680" spans="1:5" x14ac:dyDescent="0.3">
      <c r="A92680">
        <v>4</v>
      </c>
      <c r="B92680">
        <v>1548583961</v>
      </c>
      <c r="C92680" t="s">
        <v>62213</v>
      </c>
      <c r="D92680" t="s">
        <v>168133</v>
      </c>
      <c r="E92680" t="s">
        <v>305429</v>
      </c>
    </row>
    <row r="92681" spans="1:5" x14ac:dyDescent="0.3">
      <c r="A92681">
        <v>4</v>
      </c>
      <c r="B92681">
        <v>1548583996</v>
      </c>
      <c r="C92681" t="s">
        <v>62214</v>
      </c>
      <c r="D92681" t="s">
        <v>168134</v>
      </c>
      <c r="E92681" t="s">
        <v>305430</v>
      </c>
    </row>
    <row r="92682" spans="1:5" x14ac:dyDescent="0.3">
      <c r="A92682">
        <v>4</v>
      </c>
      <c r="B92682">
        <v>1548584090</v>
      </c>
      <c r="C92682" t="s">
        <v>62213</v>
      </c>
      <c r="D92682" t="s">
        <v>168135</v>
      </c>
      <c r="E92682" t="s">
        <v>305431</v>
      </c>
    </row>
    <row r="92683" spans="1:5" x14ac:dyDescent="0.3">
      <c r="A92683">
        <v>4</v>
      </c>
      <c r="B92683">
        <v>1548584168</v>
      </c>
      <c r="C92683" t="s">
        <v>62213</v>
      </c>
      <c r="D92683" t="s">
        <v>168136</v>
      </c>
      <c r="E92683" t="s">
        <v>305432</v>
      </c>
    </row>
    <row r="92684" spans="1:5" x14ac:dyDescent="0.3">
      <c r="A92684">
        <v>4</v>
      </c>
      <c r="B92684">
        <v>1548584216</v>
      </c>
      <c r="C92684" t="s">
        <v>62215</v>
      </c>
      <c r="D92684" t="s">
        <v>168137</v>
      </c>
      <c r="E92684" t="s">
        <v>305433</v>
      </c>
    </row>
    <row r="92685" spans="1:5" x14ac:dyDescent="0.3">
      <c r="A92685">
        <v>4</v>
      </c>
      <c r="B92685">
        <v>1548584365</v>
      </c>
      <c r="C92685" t="s">
        <v>62216</v>
      </c>
      <c r="D92685" t="s">
        <v>168138</v>
      </c>
      <c r="E92685" t="s">
        <v>305434</v>
      </c>
    </row>
    <row r="92686" spans="1:5" x14ac:dyDescent="0.3">
      <c r="A92686">
        <v>4</v>
      </c>
      <c r="B92686">
        <v>1548584376</v>
      </c>
      <c r="C92686" t="s">
        <v>62217</v>
      </c>
      <c r="D92686" t="s">
        <v>168139</v>
      </c>
      <c r="E92686" t="s">
        <v>305435</v>
      </c>
    </row>
    <row r="92687" spans="1:5" x14ac:dyDescent="0.3">
      <c r="A92687">
        <v>4</v>
      </c>
      <c r="B92687">
        <v>1548584430</v>
      </c>
      <c r="C92687" t="s">
        <v>62218</v>
      </c>
      <c r="D92687" t="s">
        <v>168140</v>
      </c>
      <c r="E92687" t="s">
        <v>305436</v>
      </c>
    </row>
    <row r="92688" spans="1:5" x14ac:dyDescent="0.3">
      <c r="A92688">
        <v>4</v>
      </c>
      <c r="B92688">
        <v>1548584452</v>
      </c>
      <c r="C92688" t="s">
        <v>62218</v>
      </c>
      <c r="D92688" t="s">
        <v>168141</v>
      </c>
      <c r="E92688" t="s">
        <v>305437</v>
      </c>
    </row>
    <row r="92689" spans="1:5" x14ac:dyDescent="0.3">
      <c r="A92689">
        <v>4</v>
      </c>
      <c r="B92689">
        <v>1548584462</v>
      </c>
      <c r="C92689" t="s">
        <v>62218</v>
      </c>
      <c r="D92689" t="s">
        <v>168142</v>
      </c>
      <c r="E92689" t="s">
        <v>305438</v>
      </c>
    </row>
    <row r="92690" spans="1:5" x14ac:dyDescent="0.3">
      <c r="A92690">
        <v>4</v>
      </c>
      <c r="B92690">
        <v>1548584497</v>
      </c>
      <c r="C92690" t="s">
        <v>62219</v>
      </c>
      <c r="D92690" t="s">
        <v>168143</v>
      </c>
      <c r="E92690" t="s">
        <v>305439</v>
      </c>
    </row>
    <row r="92691" spans="1:5" x14ac:dyDescent="0.3">
      <c r="A92691">
        <v>4</v>
      </c>
      <c r="B92691">
        <v>1548584504</v>
      </c>
      <c r="C92691" t="s">
        <v>62219</v>
      </c>
      <c r="D92691" t="s">
        <v>167609</v>
      </c>
      <c r="E92691" t="s">
        <v>305440</v>
      </c>
    </row>
    <row r="92692" spans="1:5" x14ac:dyDescent="0.3">
      <c r="A92692">
        <v>4</v>
      </c>
      <c r="B92692">
        <v>1548584579</v>
      </c>
      <c r="C92692" t="s">
        <v>62219</v>
      </c>
      <c r="D92692" t="s">
        <v>168144</v>
      </c>
      <c r="E92692" t="s">
        <v>305441</v>
      </c>
    </row>
    <row r="92693" spans="1:5" x14ac:dyDescent="0.3">
      <c r="A92693">
        <v>4</v>
      </c>
      <c r="B92693">
        <v>1548584614</v>
      </c>
      <c r="C92693" t="s">
        <v>62216</v>
      </c>
      <c r="D92693" t="s">
        <v>168145</v>
      </c>
      <c r="E92693" t="s">
        <v>305442</v>
      </c>
    </row>
    <row r="92694" spans="1:5" x14ac:dyDescent="0.3">
      <c r="A92694">
        <v>4</v>
      </c>
      <c r="B92694">
        <v>1548584643</v>
      </c>
      <c r="C92694" t="s">
        <v>62216</v>
      </c>
      <c r="D92694" t="s">
        <v>96154</v>
      </c>
      <c r="E92694" t="s">
        <v>305443</v>
      </c>
    </row>
    <row r="92695" spans="1:5" x14ac:dyDescent="0.3">
      <c r="A92695">
        <v>4</v>
      </c>
      <c r="B92695">
        <v>1548584655</v>
      </c>
      <c r="C92695" t="s">
        <v>62216</v>
      </c>
      <c r="D92695" t="s">
        <v>168146</v>
      </c>
      <c r="E92695" t="s">
        <v>305444</v>
      </c>
    </row>
    <row r="92696" spans="1:5" x14ac:dyDescent="0.3">
      <c r="A92696">
        <v>4</v>
      </c>
      <c r="B92696">
        <v>1548584665</v>
      </c>
      <c r="C92696" t="s">
        <v>62216</v>
      </c>
      <c r="D92696" t="s">
        <v>168147</v>
      </c>
      <c r="E92696" t="s">
        <v>305445</v>
      </c>
    </row>
    <row r="92697" spans="1:5" x14ac:dyDescent="0.3">
      <c r="A92697">
        <v>4</v>
      </c>
      <c r="B92697">
        <v>1548584749</v>
      </c>
      <c r="C92697" t="s">
        <v>62220</v>
      </c>
      <c r="D92697" t="s">
        <v>168148</v>
      </c>
      <c r="E92697" t="s">
        <v>305446</v>
      </c>
    </row>
    <row r="92698" spans="1:5" x14ac:dyDescent="0.3">
      <c r="A92698">
        <v>4</v>
      </c>
      <c r="B92698">
        <v>1548584768</v>
      </c>
      <c r="C92698" t="s">
        <v>62220</v>
      </c>
      <c r="D92698" t="s">
        <v>168149</v>
      </c>
      <c r="E92698" t="s">
        <v>305447</v>
      </c>
    </row>
    <row r="92699" spans="1:5" x14ac:dyDescent="0.3">
      <c r="A92699">
        <v>4</v>
      </c>
      <c r="B92699">
        <v>1548584780</v>
      </c>
      <c r="C92699" t="s">
        <v>62220</v>
      </c>
      <c r="D92699" t="s">
        <v>168150</v>
      </c>
      <c r="E92699" t="s">
        <v>305448</v>
      </c>
    </row>
    <row r="92700" spans="1:5" x14ac:dyDescent="0.3">
      <c r="A92700">
        <v>4</v>
      </c>
      <c r="B92700">
        <v>1548584787</v>
      </c>
      <c r="C92700" t="s">
        <v>62220</v>
      </c>
      <c r="D92700" t="s">
        <v>168151</v>
      </c>
      <c r="E92700" t="s">
        <v>305449</v>
      </c>
    </row>
    <row r="92701" spans="1:5" x14ac:dyDescent="0.3">
      <c r="A92701">
        <v>4</v>
      </c>
      <c r="B92701">
        <v>1548584788</v>
      </c>
      <c r="C92701" t="s">
        <v>62220</v>
      </c>
      <c r="D92701" t="s">
        <v>168152</v>
      </c>
      <c r="E92701" t="s">
        <v>305450</v>
      </c>
    </row>
    <row r="92702" spans="1:5" x14ac:dyDescent="0.3">
      <c r="A92702">
        <v>4</v>
      </c>
      <c r="B92702">
        <v>1548584798</v>
      </c>
      <c r="C92702" t="s">
        <v>62221</v>
      </c>
      <c r="D92702" t="s">
        <v>168153</v>
      </c>
      <c r="E92702" t="s">
        <v>305451</v>
      </c>
    </row>
    <row r="92703" spans="1:5" x14ac:dyDescent="0.3">
      <c r="A92703">
        <v>4</v>
      </c>
      <c r="B92703">
        <v>1548584802</v>
      </c>
      <c r="C92703" t="s">
        <v>62221</v>
      </c>
      <c r="D92703" t="s">
        <v>168154</v>
      </c>
      <c r="E92703" t="s">
        <v>305452</v>
      </c>
    </row>
    <row r="92704" spans="1:5" x14ac:dyDescent="0.3">
      <c r="A92704">
        <v>4</v>
      </c>
      <c r="B92704">
        <v>1548584886</v>
      </c>
      <c r="C92704" t="s">
        <v>62222</v>
      </c>
      <c r="D92704" t="s">
        <v>168155</v>
      </c>
      <c r="E92704" t="s">
        <v>305453</v>
      </c>
    </row>
    <row r="92705" spans="1:5" x14ac:dyDescent="0.3">
      <c r="A92705">
        <v>4</v>
      </c>
      <c r="B92705">
        <v>1548584898</v>
      </c>
      <c r="C92705" t="s">
        <v>62222</v>
      </c>
      <c r="D92705" t="s">
        <v>168156</v>
      </c>
      <c r="E92705" t="s">
        <v>305454</v>
      </c>
    </row>
    <row r="92706" spans="1:5" x14ac:dyDescent="0.3">
      <c r="A92706">
        <v>4</v>
      </c>
      <c r="B92706">
        <v>1548584922</v>
      </c>
      <c r="C92706" t="s">
        <v>62222</v>
      </c>
      <c r="D92706" t="s">
        <v>159559</v>
      </c>
      <c r="E92706" t="s">
        <v>305455</v>
      </c>
    </row>
    <row r="92707" spans="1:5" x14ac:dyDescent="0.3">
      <c r="A92707">
        <v>4</v>
      </c>
      <c r="B92707">
        <v>1548584981</v>
      </c>
      <c r="C92707" t="s">
        <v>62222</v>
      </c>
      <c r="D92707" t="s">
        <v>93352</v>
      </c>
      <c r="E92707" t="s">
        <v>305456</v>
      </c>
    </row>
    <row r="92708" spans="1:5" x14ac:dyDescent="0.3">
      <c r="A92708">
        <v>4</v>
      </c>
      <c r="B92708">
        <v>1548584991</v>
      </c>
      <c r="C92708" t="s">
        <v>62222</v>
      </c>
      <c r="D92708" t="s">
        <v>168157</v>
      </c>
      <c r="E92708" t="s">
        <v>305457</v>
      </c>
    </row>
    <row r="92709" spans="1:5" x14ac:dyDescent="0.3">
      <c r="A92709">
        <v>4</v>
      </c>
      <c r="B92709">
        <v>1548585005</v>
      </c>
      <c r="C92709" t="s">
        <v>62223</v>
      </c>
      <c r="D92709" t="s">
        <v>167865</v>
      </c>
      <c r="E92709" t="s">
        <v>305458</v>
      </c>
    </row>
    <row r="92710" spans="1:5" x14ac:dyDescent="0.3">
      <c r="A92710">
        <v>4</v>
      </c>
      <c r="B92710">
        <v>1548585018</v>
      </c>
      <c r="C92710" t="s">
        <v>62223</v>
      </c>
      <c r="D92710" t="s">
        <v>168158</v>
      </c>
      <c r="E92710" t="s">
        <v>305459</v>
      </c>
    </row>
    <row r="92711" spans="1:5" x14ac:dyDescent="0.3">
      <c r="A92711">
        <v>4</v>
      </c>
      <c r="B92711">
        <v>1548585037</v>
      </c>
      <c r="C92711" t="s">
        <v>62223</v>
      </c>
      <c r="D92711" t="s">
        <v>168159</v>
      </c>
      <c r="E92711" t="s">
        <v>305460</v>
      </c>
    </row>
    <row r="92712" spans="1:5" x14ac:dyDescent="0.3">
      <c r="A92712">
        <v>4</v>
      </c>
      <c r="B92712">
        <v>1548585050</v>
      </c>
      <c r="C92712" t="s">
        <v>62224</v>
      </c>
      <c r="D92712" t="s">
        <v>167794</v>
      </c>
      <c r="E92712" t="s">
        <v>305461</v>
      </c>
    </row>
    <row r="92713" spans="1:5" x14ac:dyDescent="0.3">
      <c r="A92713">
        <v>4</v>
      </c>
      <c r="B92713">
        <v>1548585070</v>
      </c>
      <c r="C92713" t="s">
        <v>62223</v>
      </c>
      <c r="D92713" t="s">
        <v>168160</v>
      </c>
      <c r="E92713" t="s">
        <v>305462</v>
      </c>
    </row>
    <row r="92714" spans="1:5" x14ac:dyDescent="0.3">
      <c r="A92714">
        <v>4</v>
      </c>
      <c r="B92714">
        <v>1548585077</v>
      </c>
      <c r="C92714" t="s">
        <v>62223</v>
      </c>
      <c r="D92714" t="s">
        <v>168161</v>
      </c>
      <c r="E92714" t="s">
        <v>305463</v>
      </c>
    </row>
    <row r="92715" spans="1:5" x14ac:dyDescent="0.3">
      <c r="A92715">
        <v>4</v>
      </c>
      <c r="B92715">
        <v>1548585116</v>
      </c>
      <c r="C92715" t="s">
        <v>62225</v>
      </c>
      <c r="D92715" t="s">
        <v>158648</v>
      </c>
      <c r="E92715" t="s">
        <v>305464</v>
      </c>
    </row>
    <row r="92716" spans="1:5" x14ac:dyDescent="0.3">
      <c r="A92716">
        <v>4</v>
      </c>
      <c r="B92716">
        <v>1548585133</v>
      </c>
      <c r="C92716" t="s">
        <v>62225</v>
      </c>
      <c r="D92716" t="s">
        <v>168162</v>
      </c>
      <c r="E92716" t="s">
        <v>305465</v>
      </c>
    </row>
    <row r="92717" spans="1:5" x14ac:dyDescent="0.3">
      <c r="A92717">
        <v>4</v>
      </c>
      <c r="B92717">
        <v>1548585150</v>
      </c>
      <c r="C92717" t="s">
        <v>62225</v>
      </c>
      <c r="D92717" t="s">
        <v>130125</v>
      </c>
      <c r="E92717" t="s">
        <v>305466</v>
      </c>
    </row>
    <row r="92718" spans="1:5" x14ac:dyDescent="0.3">
      <c r="A92718">
        <v>4</v>
      </c>
      <c r="B92718">
        <v>1548585157</v>
      </c>
      <c r="C92718" t="s">
        <v>62225</v>
      </c>
      <c r="D92718" t="s">
        <v>163871</v>
      </c>
      <c r="E92718" t="s">
        <v>305467</v>
      </c>
    </row>
    <row r="92719" spans="1:5" x14ac:dyDescent="0.3">
      <c r="A92719">
        <v>4</v>
      </c>
      <c r="B92719">
        <v>1548585165</v>
      </c>
      <c r="C92719" t="s">
        <v>62225</v>
      </c>
      <c r="D92719" t="s">
        <v>168163</v>
      </c>
      <c r="E92719" t="s">
        <v>305468</v>
      </c>
    </row>
    <row r="92720" spans="1:5" x14ac:dyDescent="0.3">
      <c r="A92720">
        <v>4</v>
      </c>
      <c r="B92720">
        <v>1548585205</v>
      </c>
      <c r="C92720" t="s">
        <v>62226</v>
      </c>
      <c r="D92720" t="s">
        <v>168164</v>
      </c>
      <c r="E92720" t="s">
        <v>305469</v>
      </c>
    </row>
    <row r="92721" spans="1:5" x14ac:dyDescent="0.3">
      <c r="A92721">
        <v>4</v>
      </c>
      <c r="B92721">
        <v>1548585216</v>
      </c>
      <c r="C92721" t="s">
        <v>62224</v>
      </c>
      <c r="D92721" t="s">
        <v>122771</v>
      </c>
      <c r="E92721" t="s">
        <v>305470</v>
      </c>
    </row>
    <row r="92722" spans="1:5" x14ac:dyDescent="0.3">
      <c r="A92722">
        <v>4</v>
      </c>
      <c r="B92722">
        <v>1548585229</v>
      </c>
      <c r="C92722" t="s">
        <v>62226</v>
      </c>
      <c r="D92722" t="s">
        <v>168165</v>
      </c>
      <c r="E92722" t="s">
        <v>305471</v>
      </c>
    </row>
    <row r="92723" spans="1:5" x14ac:dyDescent="0.3">
      <c r="A92723">
        <v>4</v>
      </c>
      <c r="B92723">
        <v>1548585232</v>
      </c>
      <c r="C92723" t="s">
        <v>62226</v>
      </c>
      <c r="D92723" t="s">
        <v>168166</v>
      </c>
      <c r="E92723" t="s">
        <v>305472</v>
      </c>
    </row>
    <row r="92724" spans="1:5" x14ac:dyDescent="0.3">
      <c r="A92724">
        <v>4</v>
      </c>
      <c r="B92724">
        <v>1548585273</v>
      </c>
      <c r="C92724" t="s">
        <v>62226</v>
      </c>
      <c r="D92724" t="s">
        <v>159616</v>
      </c>
      <c r="E92724" t="s">
        <v>305473</v>
      </c>
    </row>
    <row r="92725" spans="1:5" x14ac:dyDescent="0.3">
      <c r="A92725">
        <v>4</v>
      </c>
      <c r="B92725">
        <v>1548585303</v>
      </c>
      <c r="C92725" t="s">
        <v>62224</v>
      </c>
      <c r="D92725" t="s">
        <v>168167</v>
      </c>
      <c r="E92725" t="s">
        <v>305474</v>
      </c>
    </row>
    <row r="92726" spans="1:5" x14ac:dyDescent="0.3">
      <c r="A92726">
        <v>4</v>
      </c>
      <c r="B92726">
        <v>1548585313</v>
      </c>
      <c r="C92726" t="s">
        <v>62224</v>
      </c>
      <c r="D92726" t="s">
        <v>168168</v>
      </c>
      <c r="E92726" t="s">
        <v>305475</v>
      </c>
    </row>
    <row r="92727" spans="1:5" x14ac:dyDescent="0.3">
      <c r="A92727">
        <v>4</v>
      </c>
      <c r="B92727">
        <v>1548585324</v>
      </c>
      <c r="C92727" t="s">
        <v>62224</v>
      </c>
      <c r="D92727" t="s">
        <v>168169</v>
      </c>
      <c r="E92727" t="s">
        <v>305476</v>
      </c>
    </row>
    <row r="92728" spans="1:5" x14ac:dyDescent="0.3">
      <c r="A92728">
        <v>4</v>
      </c>
      <c r="B92728">
        <v>1548585340</v>
      </c>
      <c r="C92728" t="s">
        <v>62224</v>
      </c>
      <c r="D92728" t="s">
        <v>159753</v>
      </c>
      <c r="E92728" t="s">
        <v>305477</v>
      </c>
    </row>
    <row r="92729" spans="1:5" x14ac:dyDescent="0.3">
      <c r="A92729">
        <v>4</v>
      </c>
      <c r="B92729">
        <v>1548585454</v>
      </c>
      <c r="C92729" t="s">
        <v>62227</v>
      </c>
      <c r="D92729" t="s">
        <v>168170</v>
      </c>
      <c r="E92729" t="s">
        <v>305478</v>
      </c>
    </row>
    <row r="92730" spans="1:5" x14ac:dyDescent="0.3">
      <c r="A92730">
        <v>4</v>
      </c>
      <c r="B92730">
        <v>1548585505</v>
      </c>
      <c r="C92730" t="s">
        <v>62228</v>
      </c>
      <c r="D92730" t="s">
        <v>168171</v>
      </c>
      <c r="E92730" t="s">
        <v>305479</v>
      </c>
    </row>
    <row r="92731" spans="1:5" x14ac:dyDescent="0.3">
      <c r="A92731">
        <v>4</v>
      </c>
      <c r="B92731">
        <v>1548585615</v>
      </c>
      <c r="C92731" t="s">
        <v>62229</v>
      </c>
      <c r="D92731" t="s">
        <v>162458</v>
      </c>
      <c r="E92731" t="s">
        <v>305480</v>
      </c>
    </row>
    <row r="92732" spans="1:5" x14ac:dyDescent="0.3">
      <c r="A92732">
        <v>4</v>
      </c>
      <c r="B92732">
        <v>1548585629</v>
      </c>
      <c r="C92732" t="s">
        <v>62230</v>
      </c>
      <c r="D92732" t="s">
        <v>168172</v>
      </c>
      <c r="E92732" t="s">
        <v>305481</v>
      </c>
    </row>
    <row r="92733" spans="1:5" x14ac:dyDescent="0.3">
      <c r="A92733">
        <v>4</v>
      </c>
      <c r="B92733">
        <v>1548585631</v>
      </c>
      <c r="C92733" t="s">
        <v>62230</v>
      </c>
      <c r="D92733" t="s">
        <v>168173</v>
      </c>
      <c r="E92733" t="s">
        <v>305482</v>
      </c>
    </row>
    <row r="92734" spans="1:5" x14ac:dyDescent="0.3">
      <c r="A92734">
        <v>4</v>
      </c>
      <c r="B92734">
        <v>1548585634</v>
      </c>
      <c r="C92734" t="s">
        <v>62229</v>
      </c>
      <c r="D92734" t="s">
        <v>168174</v>
      </c>
      <c r="E92734" t="s">
        <v>305483</v>
      </c>
    </row>
    <row r="92735" spans="1:5" x14ac:dyDescent="0.3">
      <c r="A92735">
        <v>4</v>
      </c>
      <c r="B92735">
        <v>1548585725</v>
      </c>
      <c r="C92735" t="s">
        <v>62231</v>
      </c>
      <c r="D92735" t="s">
        <v>161882</v>
      </c>
      <c r="E92735" t="s">
        <v>305484</v>
      </c>
    </row>
    <row r="92736" spans="1:5" x14ac:dyDescent="0.3">
      <c r="A92736">
        <v>4</v>
      </c>
      <c r="B92736">
        <v>1548585741</v>
      </c>
      <c r="C92736" t="s">
        <v>62231</v>
      </c>
      <c r="D92736" t="s">
        <v>168175</v>
      </c>
      <c r="E92736" t="s">
        <v>305485</v>
      </c>
    </row>
    <row r="92737" spans="1:5" x14ac:dyDescent="0.3">
      <c r="A92737">
        <v>4</v>
      </c>
      <c r="B92737">
        <v>1548585744</v>
      </c>
      <c r="C92737" t="s">
        <v>62231</v>
      </c>
      <c r="D92737" t="s">
        <v>168176</v>
      </c>
      <c r="E92737" t="s">
        <v>305486</v>
      </c>
    </row>
    <row r="92738" spans="1:5" x14ac:dyDescent="0.3">
      <c r="A92738">
        <v>4</v>
      </c>
      <c r="B92738">
        <v>1548585826</v>
      </c>
      <c r="C92738" t="s">
        <v>62229</v>
      </c>
      <c r="D92738" t="s">
        <v>168177</v>
      </c>
      <c r="E92738" t="s">
        <v>305487</v>
      </c>
    </row>
    <row r="92739" spans="1:5" x14ac:dyDescent="0.3">
      <c r="A92739">
        <v>4</v>
      </c>
      <c r="B92739">
        <v>1548585863</v>
      </c>
      <c r="C92739" t="s">
        <v>62232</v>
      </c>
      <c r="D92739" t="s">
        <v>139483</v>
      </c>
      <c r="E92739" t="s">
        <v>305488</v>
      </c>
    </row>
    <row r="92740" spans="1:5" x14ac:dyDescent="0.3">
      <c r="A92740">
        <v>4</v>
      </c>
      <c r="B92740">
        <v>1548585908</v>
      </c>
      <c r="C92740" t="s">
        <v>62233</v>
      </c>
      <c r="D92740" t="s">
        <v>168178</v>
      </c>
      <c r="E92740" t="s">
        <v>305489</v>
      </c>
    </row>
    <row r="92741" spans="1:5" x14ac:dyDescent="0.3">
      <c r="A92741">
        <v>4</v>
      </c>
      <c r="B92741">
        <v>1548585947</v>
      </c>
      <c r="C92741" t="s">
        <v>62233</v>
      </c>
      <c r="D92741" t="s">
        <v>168179</v>
      </c>
      <c r="E92741" t="s">
        <v>305490</v>
      </c>
    </row>
    <row r="92742" spans="1:5" x14ac:dyDescent="0.3">
      <c r="A92742">
        <v>4</v>
      </c>
      <c r="B92742">
        <v>1548585975</v>
      </c>
      <c r="C92742" t="s">
        <v>62234</v>
      </c>
      <c r="D92742" t="s">
        <v>167703</v>
      </c>
      <c r="E92742" t="s">
        <v>305491</v>
      </c>
    </row>
    <row r="92743" spans="1:5" x14ac:dyDescent="0.3">
      <c r="A92743">
        <v>4</v>
      </c>
      <c r="B92743">
        <v>1548586057</v>
      </c>
      <c r="C92743" t="s">
        <v>62232</v>
      </c>
      <c r="D92743" t="s">
        <v>168180</v>
      </c>
      <c r="E92743" t="s">
        <v>305492</v>
      </c>
    </row>
    <row r="92744" spans="1:5" x14ac:dyDescent="0.3">
      <c r="A92744">
        <v>4</v>
      </c>
      <c r="B92744">
        <v>1548586085</v>
      </c>
      <c r="C92744" t="s">
        <v>62232</v>
      </c>
      <c r="D92744" t="s">
        <v>168181</v>
      </c>
      <c r="E92744" t="s">
        <v>305493</v>
      </c>
    </row>
    <row r="92745" spans="1:5" x14ac:dyDescent="0.3">
      <c r="A92745">
        <v>4</v>
      </c>
      <c r="B92745">
        <v>1548586094</v>
      </c>
      <c r="C92745" t="s">
        <v>62232</v>
      </c>
      <c r="D92745" t="s">
        <v>168182</v>
      </c>
      <c r="E92745" t="s">
        <v>305494</v>
      </c>
    </row>
    <row r="92746" spans="1:5" x14ac:dyDescent="0.3">
      <c r="A92746">
        <v>4</v>
      </c>
      <c r="B92746">
        <v>1548586104</v>
      </c>
      <c r="C92746" t="s">
        <v>62232</v>
      </c>
      <c r="D92746" t="s">
        <v>168183</v>
      </c>
      <c r="E92746" t="s">
        <v>305495</v>
      </c>
    </row>
    <row r="92747" spans="1:5" x14ac:dyDescent="0.3">
      <c r="A92747">
        <v>4</v>
      </c>
      <c r="B92747">
        <v>1548586217</v>
      </c>
      <c r="C92747" t="s">
        <v>62235</v>
      </c>
      <c r="D92747" t="s">
        <v>168184</v>
      </c>
      <c r="E92747" t="s">
        <v>305496</v>
      </c>
    </row>
    <row r="92748" spans="1:5" x14ac:dyDescent="0.3">
      <c r="A92748">
        <v>4</v>
      </c>
      <c r="B92748">
        <v>1548586332</v>
      </c>
      <c r="C92748" t="s">
        <v>62236</v>
      </c>
      <c r="D92748" t="s">
        <v>168185</v>
      </c>
      <c r="E92748" t="s">
        <v>305497</v>
      </c>
    </row>
    <row r="92749" spans="1:5" x14ac:dyDescent="0.3">
      <c r="A92749">
        <v>4</v>
      </c>
      <c r="B92749">
        <v>1548586357</v>
      </c>
      <c r="C92749" t="s">
        <v>62237</v>
      </c>
      <c r="D92749" t="s">
        <v>168186</v>
      </c>
      <c r="E92749" t="s">
        <v>305498</v>
      </c>
    </row>
    <row r="92750" spans="1:5" x14ac:dyDescent="0.3">
      <c r="A92750">
        <v>4</v>
      </c>
      <c r="B92750">
        <v>1548586413</v>
      </c>
      <c r="C92750" t="s">
        <v>62237</v>
      </c>
      <c r="D92750" t="s">
        <v>168187</v>
      </c>
      <c r="E92750" t="s">
        <v>305499</v>
      </c>
    </row>
    <row r="92751" spans="1:5" x14ac:dyDescent="0.3">
      <c r="A92751">
        <v>4</v>
      </c>
      <c r="B92751">
        <v>1548586459</v>
      </c>
      <c r="C92751" t="s">
        <v>62238</v>
      </c>
      <c r="D92751" t="s">
        <v>168188</v>
      </c>
      <c r="E92751" t="s">
        <v>305500</v>
      </c>
    </row>
    <row r="92752" spans="1:5" x14ac:dyDescent="0.3">
      <c r="A92752">
        <v>4</v>
      </c>
      <c r="B92752">
        <v>1548586483</v>
      </c>
      <c r="C92752" t="s">
        <v>62238</v>
      </c>
      <c r="D92752" t="s">
        <v>168189</v>
      </c>
      <c r="E92752" t="s">
        <v>305501</v>
      </c>
    </row>
    <row r="92753" spans="1:5" x14ac:dyDescent="0.3">
      <c r="A92753">
        <v>4</v>
      </c>
      <c r="B92753">
        <v>1548586515</v>
      </c>
      <c r="C92753" t="s">
        <v>62238</v>
      </c>
      <c r="D92753" t="s">
        <v>167985</v>
      </c>
      <c r="E92753" t="s">
        <v>305502</v>
      </c>
    </row>
    <row r="92754" spans="1:5" x14ac:dyDescent="0.3">
      <c r="A92754">
        <v>4</v>
      </c>
      <c r="B92754">
        <v>1548586606</v>
      </c>
      <c r="C92754" t="s">
        <v>62239</v>
      </c>
      <c r="D92754" t="s">
        <v>168190</v>
      </c>
      <c r="E92754" t="s">
        <v>305503</v>
      </c>
    </row>
    <row r="92755" spans="1:5" x14ac:dyDescent="0.3">
      <c r="A92755">
        <v>4</v>
      </c>
      <c r="B92755">
        <v>1548586630</v>
      </c>
      <c r="C92755" t="s">
        <v>62239</v>
      </c>
      <c r="D92755" t="s">
        <v>168191</v>
      </c>
      <c r="E92755" t="s">
        <v>305504</v>
      </c>
    </row>
    <row r="92756" spans="1:5" x14ac:dyDescent="0.3">
      <c r="A92756">
        <v>4</v>
      </c>
      <c r="B92756">
        <v>1548586636</v>
      </c>
      <c r="C92756" t="s">
        <v>62239</v>
      </c>
      <c r="D92756" t="s">
        <v>166042</v>
      </c>
      <c r="E92756" t="s">
        <v>305505</v>
      </c>
    </row>
    <row r="92757" spans="1:5" x14ac:dyDescent="0.3">
      <c r="A92757">
        <v>4</v>
      </c>
      <c r="B92757">
        <v>1548586692</v>
      </c>
      <c r="C92757" t="s">
        <v>62240</v>
      </c>
      <c r="D92757" t="s">
        <v>105347</v>
      </c>
      <c r="E92757" t="s">
        <v>305506</v>
      </c>
    </row>
    <row r="92758" spans="1:5" x14ac:dyDescent="0.3">
      <c r="A92758">
        <v>4</v>
      </c>
      <c r="B92758">
        <v>1548586795</v>
      </c>
      <c r="C92758" t="s">
        <v>62241</v>
      </c>
      <c r="D92758" t="s">
        <v>168192</v>
      </c>
      <c r="E92758" t="s">
        <v>305507</v>
      </c>
    </row>
    <row r="92759" spans="1:5" x14ac:dyDescent="0.3">
      <c r="A92759">
        <v>4</v>
      </c>
      <c r="B92759">
        <v>1548586849</v>
      </c>
      <c r="C92759" t="s">
        <v>62241</v>
      </c>
      <c r="D92759" t="s">
        <v>162297</v>
      </c>
      <c r="E92759" t="s">
        <v>305508</v>
      </c>
    </row>
    <row r="92760" spans="1:5" x14ac:dyDescent="0.3">
      <c r="A92760">
        <v>4</v>
      </c>
      <c r="B92760">
        <v>1548586874</v>
      </c>
      <c r="C92760" t="s">
        <v>62241</v>
      </c>
      <c r="D92760" t="s">
        <v>168193</v>
      </c>
      <c r="E92760" t="s">
        <v>305509</v>
      </c>
    </row>
    <row r="92761" spans="1:5" x14ac:dyDescent="0.3">
      <c r="A92761">
        <v>4</v>
      </c>
      <c r="B92761">
        <v>1548586912</v>
      </c>
      <c r="C92761" t="s">
        <v>62242</v>
      </c>
      <c r="D92761" t="s">
        <v>168194</v>
      </c>
      <c r="E92761" t="s">
        <v>305510</v>
      </c>
    </row>
    <row r="92762" spans="1:5" x14ac:dyDescent="0.3">
      <c r="A92762">
        <v>4</v>
      </c>
      <c r="B92762">
        <v>1548586971</v>
      </c>
      <c r="C92762" t="s">
        <v>62242</v>
      </c>
      <c r="D92762" t="s">
        <v>97702</v>
      </c>
      <c r="E92762" t="s">
        <v>305511</v>
      </c>
    </row>
    <row r="92763" spans="1:5" x14ac:dyDescent="0.3">
      <c r="A92763">
        <v>4</v>
      </c>
      <c r="B92763">
        <v>1548587009</v>
      </c>
      <c r="C92763" t="s">
        <v>62243</v>
      </c>
      <c r="D92763" t="s">
        <v>168195</v>
      </c>
      <c r="E92763" t="s">
        <v>305512</v>
      </c>
    </row>
    <row r="92764" spans="1:5" x14ac:dyDescent="0.3">
      <c r="A92764">
        <v>4</v>
      </c>
      <c r="B92764">
        <v>1548587043</v>
      </c>
      <c r="C92764" t="s">
        <v>62243</v>
      </c>
      <c r="D92764" t="s">
        <v>167825</v>
      </c>
      <c r="E92764" t="s">
        <v>305513</v>
      </c>
    </row>
    <row r="92765" spans="1:5" x14ac:dyDescent="0.3">
      <c r="A92765">
        <v>4</v>
      </c>
      <c r="B92765">
        <v>1548587053</v>
      </c>
      <c r="C92765" t="s">
        <v>62243</v>
      </c>
      <c r="D92765" t="s">
        <v>168196</v>
      </c>
      <c r="E92765" t="s">
        <v>305514</v>
      </c>
    </row>
    <row r="92766" spans="1:5" x14ac:dyDescent="0.3">
      <c r="A92766">
        <v>4</v>
      </c>
      <c r="B92766">
        <v>1548587054</v>
      </c>
      <c r="C92766" t="s">
        <v>62243</v>
      </c>
      <c r="D92766" t="s">
        <v>168197</v>
      </c>
      <c r="E92766" t="s">
        <v>305515</v>
      </c>
    </row>
    <row r="92767" spans="1:5" x14ac:dyDescent="0.3">
      <c r="A92767">
        <v>4</v>
      </c>
      <c r="B92767">
        <v>1548587063</v>
      </c>
      <c r="C92767" t="s">
        <v>62244</v>
      </c>
      <c r="D92767" t="s">
        <v>168198</v>
      </c>
      <c r="E92767" t="s">
        <v>305516</v>
      </c>
    </row>
    <row r="92768" spans="1:5" x14ac:dyDescent="0.3">
      <c r="A92768">
        <v>4</v>
      </c>
      <c r="B92768">
        <v>1548587069</v>
      </c>
      <c r="C92768" t="s">
        <v>62243</v>
      </c>
      <c r="D92768" t="s">
        <v>168199</v>
      </c>
      <c r="E92768" t="s">
        <v>305517</v>
      </c>
    </row>
    <row r="92769" spans="1:5" x14ac:dyDescent="0.3">
      <c r="A92769">
        <v>4</v>
      </c>
      <c r="B92769">
        <v>1548587072</v>
      </c>
      <c r="C92769" t="s">
        <v>62243</v>
      </c>
      <c r="D92769" t="s">
        <v>168200</v>
      </c>
      <c r="E92769" t="s">
        <v>305518</v>
      </c>
    </row>
    <row r="92770" spans="1:5" x14ac:dyDescent="0.3">
      <c r="A92770">
        <v>4</v>
      </c>
      <c r="B92770">
        <v>1548587106</v>
      </c>
      <c r="C92770" t="s">
        <v>62245</v>
      </c>
      <c r="D92770" t="s">
        <v>168201</v>
      </c>
      <c r="E92770" t="s">
        <v>305519</v>
      </c>
    </row>
    <row r="92771" spans="1:5" x14ac:dyDescent="0.3">
      <c r="A92771">
        <v>4</v>
      </c>
      <c r="B92771">
        <v>1548587191</v>
      </c>
      <c r="C92771" t="s">
        <v>62246</v>
      </c>
      <c r="D92771" t="s">
        <v>168202</v>
      </c>
      <c r="E92771" t="s">
        <v>305520</v>
      </c>
    </row>
    <row r="92772" spans="1:5" x14ac:dyDescent="0.3">
      <c r="A92772">
        <v>4</v>
      </c>
      <c r="B92772">
        <v>1548587204</v>
      </c>
      <c r="C92772" t="s">
        <v>62246</v>
      </c>
      <c r="D92772" t="s">
        <v>168203</v>
      </c>
      <c r="E92772" t="s">
        <v>305521</v>
      </c>
    </row>
    <row r="92773" spans="1:5" x14ac:dyDescent="0.3">
      <c r="A92773">
        <v>4</v>
      </c>
      <c r="B92773">
        <v>1548587205</v>
      </c>
      <c r="C92773" t="s">
        <v>62246</v>
      </c>
      <c r="D92773" t="s">
        <v>168204</v>
      </c>
      <c r="E92773" t="s">
        <v>305522</v>
      </c>
    </row>
    <row r="92774" spans="1:5" x14ac:dyDescent="0.3">
      <c r="A92774">
        <v>4</v>
      </c>
      <c r="B92774">
        <v>1548587226</v>
      </c>
      <c r="C92774" t="s">
        <v>62246</v>
      </c>
      <c r="D92774" t="s">
        <v>168205</v>
      </c>
      <c r="E92774" t="s">
        <v>305523</v>
      </c>
    </row>
    <row r="92775" spans="1:5" x14ac:dyDescent="0.3">
      <c r="A92775">
        <v>4</v>
      </c>
      <c r="B92775">
        <v>1548587330</v>
      </c>
      <c r="C92775" t="s">
        <v>62244</v>
      </c>
      <c r="D92775" t="s">
        <v>168206</v>
      </c>
      <c r="E92775" t="s">
        <v>305524</v>
      </c>
    </row>
    <row r="92776" spans="1:5" x14ac:dyDescent="0.3">
      <c r="A92776">
        <v>4</v>
      </c>
      <c r="B92776">
        <v>1548587343</v>
      </c>
      <c r="C92776" t="s">
        <v>62244</v>
      </c>
      <c r="D92776" t="s">
        <v>168207</v>
      </c>
      <c r="E92776" t="s">
        <v>305525</v>
      </c>
    </row>
    <row r="92777" spans="1:5" x14ac:dyDescent="0.3">
      <c r="A92777">
        <v>4</v>
      </c>
      <c r="B92777">
        <v>1548612031</v>
      </c>
      <c r="C92777" t="s">
        <v>62247</v>
      </c>
      <c r="D92777" t="s">
        <v>168208</v>
      </c>
      <c r="E92777" t="s">
        <v>305526</v>
      </c>
    </row>
    <row r="92778" spans="1:5" x14ac:dyDescent="0.3">
      <c r="A92778">
        <v>4</v>
      </c>
      <c r="B92778">
        <v>1548612182</v>
      </c>
      <c r="C92778" t="s">
        <v>62248</v>
      </c>
      <c r="D92778" t="s">
        <v>168209</v>
      </c>
      <c r="E92778" t="s">
        <v>305527</v>
      </c>
    </row>
    <row r="92779" spans="1:5" x14ac:dyDescent="0.3">
      <c r="A92779">
        <v>4</v>
      </c>
      <c r="B92779">
        <v>1548612205</v>
      </c>
      <c r="C92779" t="s">
        <v>62247</v>
      </c>
      <c r="D92779" t="s">
        <v>168210</v>
      </c>
      <c r="E92779" t="s">
        <v>305528</v>
      </c>
    </row>
    <row r="92780" spans="1:5" x14ac:dyDescent="0.3">
      <c r="A92780">
        <v>4</v>
      </c>
      <c r="B92780">
        <v>1548612281</v>
      </c>
      <c r="C92780" t="s">
        <v>62247</v>
      </c>
      <c r="D92780" t="s">
        <v>159134</v>
      </c>
      <c r="E92780" t="s">
        <v>305529</v>
      </c>
    </row>
    <row r="92781" spans="1:5" x14ac:dyDescent="0.3">
      <c r="A92781">
        <v>4</v>
      </c>
      <c r="B92781">
        <v>1548612320</v>
      </c>
      <c r="C92781" t="s">
        <v>62249</v>
      </c>
      <c r="D92781" t="s">
        <v>168211</v>
      </c>
      <c r="E92781" t="s">
        <v>305530</v>
      </c>
    </row>
    <row r="92782" spans="1:5" x14ac:dyDescent="0.3">
      <c r="A92782">
        <v>4</v>
      </c>
      <c r="B92782">
        <v>1548612397</v>
      </c>
      <c r="C92782" t="s">
        <v>62249</v>
      </c>
      <c r="D92782" t="s">
        <v>167985</v>
      </c>
      <c r="E92782" t="s">
        <v>305531</v>
      </c>
    </row>
    <row r="92783" spans="1:5" x14ac:dyDescent="0.3">
      <c r="A92783">
        <v>4</v>
      </c>
      <c r="B92783">
        <v>1548612416</v>
      </c>
      <c r="C92783" t="s">
        <v>62250</v>
      </c>
      <c r="D92783" t="s">
        <v>168212</v>
      </c>
      <c r="E92783" t="s">
        <v>305532</v>
      </c>
    </row>
    <row r="92784" spans="1:5" x14ac:dyDescent="0.3">
      <c r="A92784">
        <v>4</v>
      </c>
      <c r="B92784">
        <v>1548612430</v>
      </c>
      <c r="C92784" t="s">
        <v>62250</v>
      </c>
      <c r="D92784" t="s">
        <v>168213</v>
      </c>
      <c r="E92784" t="s">
        <v>305533</v>
      </c>
    </row>
    <row r="92785" spans="1:5" x14ac:dyDescent="0.3">
      <c r="A92785">
        <v>4</v>
      </c>
      <c r="B92785">
        <v>1548612486</v>
      </c>
      <c r="C92785" t="s">
        <v>62249</v>
      </c>
      <c r="D92785" t="s">
        <v>168214</v>
      </c>
      <c r="E92785" t="s">
        <v>305534</v>
      </c>
    </row>
    <row r="92786" spans="1:5" x14ac:dyDescent="0.3">
      <c r="A92786">
        <v>4</v>
      </c>
      <c r="B92786">
        <v>1548612512</v>
      </c>
      <c r="C92786" t="s">
        <v>62249</v>
      </c>
      <c r="D92786" t="s">
        <v>164172</v>
      </c>
      <c r="E92786" t="s">
        <v>305535</v>
      </c>
    </row>
    <row r="92787" spans="1:5" x14ac:dyDescent="0.3">
      <c r="A92787">
        <v>4</v>
      </c>
      <c r="B92787">
        <v>1548612588</v>
      </c>
      <c r="C92787" t="s">
        <v>62251</v>
      </c>
      <c r="D92787" t="s">
        <v>157618</v>
      </c>
      <c r="E92787" t="s">
        <v>305536</v>
      </c>
    </row>
    <row r="92788" spans="1:5" x14ac:dyDescent="0.3">
      <c r="A92788">
        <v>4</v>
      </c>
      <c r="B92788">
        <v>1548612599</v>
      </c>
      <c r="C92788" t="s">
        <v>62251</v>
      </c>
      <c r="D92788" t="s">
        <v>168215</v>
      </c>
      <c r="E92788" t="s">
        <v>305537</v>
      </c>
    </row>
    <row r="92789" spans="1:5" x14ac:dyDescent="0.3">
      <c r="A92789">
        <v>4</v>
      </c>
      <c r="B92789">
        <v>1548612626</v>
      </c>
      <c r="C92789" t="s">
        <v>62251</v>
      </c>
      <c r="D92789" t="s">
        <v>168216</v>
      </c>
      <c r="E92789" t="s">
        <v>305538</v>
      </c>
    </row>
    <row r="92790" spans="1:5" x14ac:dyDescent="0.3">
      <c r="A92790">
        <v>4</v>
      </c>
      <c r="B92790">
        <v>1548612707</v>
      </c>
      <c r="C92790" t="s">
        <v>62252</v>
      </c>
      <c r="D92790" t="s">
        <v>165247</v>
      </c>
      <c r="E92790" t="s">
        <v>305539</v>
      </c>
    </row>
    <row r="92791" spans="1:5" x14ac:dyDescent="0.3">
      <c r="A92791">
        <v>4</v>
      </c>
      <c r="B92791">
        <v>1548612727</v>
      </c>
      <c r="C92791" t="s">
        <v>62252</v>
      </c>
      <c r="D92791" t="s">
        <v>160404</v>
      </c>
      <c r="E92791" t="s">
        <v>305540</v>
      </c>
    </row>
    <row r="92792" spans="1:5" x14ac:dyDescent="0.3">
      <c r="A92792">
        <v>4</v>
      </c>
      <c r="B92792">
        <v>1548612751</v>
      </c>
      <c r="C92792" t="s">
        <v>62252</v>
      </c>
      <c r="D92792" t="s">
        <v>168217</v>
      </c>
      <c r="E92792" t="s">
        <v>305541</v>
      </c>
    </row>
    <row r="92793" spans="1:5" x14ac:dyDescent="0.3">
      <c r="A92793">
        <v>4</v>
      </c>
      <c r="B92793">
        <v>1548612778</v>
      </c>
      <c r="C92793" t="s">
        <v>62253</v>
      </c>
      <c r="D92793" t="s">
        <v>168218</v>
      </c>
      <c r="E92793" t="s">
        <v>305542</v>
      </c>
    </row>
    <row r="92794" spans="1:5" x14ac:dyDescent="0.3">
      <c r="A92794">
        <v>4</v>
      </c>
      <c r="B92794">
        <v>1548612799</v>
      </c>
      <c r="C92794" t="s">
        <v>62253</v>
      </c>
      <c r="D92794" t="s">
        <v>168219</v>
      </c>
      <c r="E92794" t="s">
        <v>305543</v>
      </c>
    </row>
    <row r="92795" spans="1:5" x14ac:dyDescent="0.3">
      <c r="A92795">
        <v>4</v>
      </c>
      <c r="B92795">
        <v>1548612805</v>
      </c>
      <c r="C92795" t="s">
        <v>62253</v>
      </c>
      <c r="D92795" t="s">
        <v>168220</v>
      </c>
      <c r="E92795" t="s">
        <v>305544</v>
      </c>
    </row>
    <row r="92796" spans="1:5" x14ac:dyDescent="0.3">
      <c r="A92796">
        <v>4</v>
      </c>
      <c r="B92796">
        <v>1548612809</v>
      </c>
      <c r="C92796" t="s">
        <v>62253</v>
      </c>
      <c r="D92796" t="s">
        <v>168221</v>
      </c>
      <c r="E92796" t="s">
        <v>305545</v>
      </c>
    </row>
    <row r="92797" spans="1:5" x14ac:dyDescent="0.3">
      <c r="A92797">
        <v>4</v>
      </c>
      <c r="B92797">
        <v>1548612822</v>
      </c>
      <c r="C92797" t="s">
        <v>62253</v>
      </c>
      <c r="D92797" t="s">
        <v>168222</v>
      </c>
      <c r="E92797" t="s">
        <v>305546</v>
      </c>
    </row>
    <row r="92798" spans="1:5" x14ac:dyDescent="0.3">
      <c r="A92798">
        <v>4</v>
      </c>
      <c r="B92798">
        <v>1548612876</v>
      </c>
      <c r="C92798" t="s">
        <v>62254</v>
      </c>
      <c r="D92798" t="s">
        <v>168223</v>
      </c>
      <c r="E92798" t="s">
        <v>305547</v>
      </c>
    </row>
    <row r="92799" spans="1:5" x14ac:dyDescent="0.3">
      <c r="A92799">
        <v>4</v>
      </c>
      <c r="B92799">
        <v>1548612895</v>
      </c>
      <c r="C92799" t="s">
        <v>62254</v>
      </c>
      <c r="D92799" t="s">
        <v>168224</v>
      </c>
      <c r="E92799" t="s">
        <v>305548</v>
      </c>
    </row>
    <row r="92800" spans="1:5" x14ac:dyDescent="0.3">
      <c r="A92800">
        <v>4</v>
      </c>
      <c r="B92800">
        <v>1548613078</v>
      </c>
      <c r="C92800" t="s">
        <v>62255</v>
      </c>
      <c r="D92800" t="s">
        <v>168225</v>
      </c>
      <c r="E92800" t="s">
        <v>305549</v>
      </c>
    </row>
    <row r="92801" spans="1:5" x14ac:dyDescent="0.3">
      <c r="A92801">
        <v>4</v>
      </c>
      <c r="B92801">
        <v>1548613080</v>
      </c>
      <c r="C92801" t="s">
        <v>62255</v>
      </c>
      <c r="D92801" t="s">
        <v>136666</v>
      </c>
      <c r="E92801" t="s">
        <v>305550</v>
      </c>
    </row>
    <row r="92802" spans="1:5" x14ac:dyDescent="0.3">
      <c r="A92802">
        <v>4</v>
      </c>
      <c r="B92802">
        <v>1548613096</v>
      </c>
      <c r="C92802" t="s">
        <v>62255</v>
      </c>
      <c r="D92802" t="s">
        <v>154852</v>
      </c>
      <c r="E92802" t="s">
        <v>305551</v>
      </c>
    </row>
    <row r="92803" spans="1:5" x14ac:dyDescent="0.3">
      <c r="A92803">
        <v>4</v>
      </c>
      <c r="B92803">
        <v>1548613178</v>
      </c>
      <c r="C92803" t="s">
        <v>62256</v>
      </c>
      <c r="D92803" t="s">
        <v>167728</v>
      </c>
      <c r="E92803" t="s">
        <v>305552</v>
      </c>
    </row>
    <row r="92804" spans="1:5" x14ac:dyDescent="0.3">
      <c r="A92804">
        <v>4</v>
      </c>
      <c r="B92804">
        <v>1548613226</v>
      </c>
      <c r="C92804" t="s">
        <v>62256</v>
      </c>
      <c r="D92804" t="s">
        <v>168226</v>
      </c>
      <c r="E92804" t="s">
        <v>305553</v>
      </c>
    </row>
    <row r="92805" spans="1:5" x14ac:dyDescent="0.3">
      <c r="A92805">
        <v>4</v>
      </c>
      <c r="B92805">
        <v>1548613297</v>
      </c>
      <c r="C92805" t="s">
        <v>62257</v>
      </c>
      <c r="D92805" t="s">
        <v>168227</v>
      </c>
      <c r="E92805" t="s">
        <v>305554</v>
      </c>
    </row>
    <row r="92806" spans="1:5" x14ac:dyDescent="0.3">
      <c r="A92806">
        <v>4</v>
      </c>
      <c r="B92806">
        <v>1548613337</v>
      </c>
      <c r="C92806" t="s">
        <v>62257</v>
      </c>
      <c r="D92806" t="s">
        <v>168228</v>
      </c>
      <c r="E92806" t="s">
        <v>305555</v>
      </c>
    </row>
    <row r="92807" spans="1:5" x14ac:dyDescent="0.3">
      <c r="A92807">
        <v>4</v>
      </c>
      <c r="B92807">
        <v>1548613548</v>
      </c>
      <c r="C92807" t="s">
        <v>62258</v>
      </c>
      <c r="D92807" t="s">
        <v>168229</v>
      </c>
      <c r="E92807" t="s">
        <v>305556</v>
      </c>
    </row>
    <row r="92808" spans="1:5" x14ac:dyDescent="0.3">
      <c r="A92808">
        <v>4</v>
      </c>
      <c r="B92808">
        <v>1548613563</v>
      </c>
      <c r="C92808" t="s">
        <v>62258</v>
      </c>
      <c r="D92808" t="s">
        <v>168230</v>
      </c>
      <c r="E92808" t="s">
        <v>305557</v>
      </c>
    </row>
    <row r="92809" spans="1:5" x14ac:dyDescent="0.3">
      <c r="A92809">
        <v>4</v>
      </c>
      <c r="B92809">
        <v>1548613580</v>
      </c>
      <c r="C92809" t="s">
        <v>62259</v>
      </c>
      <c r="D92809" t="s">
        <v>168231</v>
      </c>
      <c r="E92809" t="s">
        <v>305558</v>
      </c>
    </row>
    <row r="92810" spans="1:5" x14ac:dyDescent="0.3">
      <c r="A92810">
        <v>4</v>
      </c>
      <c r="B92810">
        <v>1548613601</v>
      </c>
      <c r="C92810" t="s">
        <v>62259</v>
      </c>
      <c r="D92810" t="s">
        <v>168232</v>
      </c>
      <c r="E92810" t="s">
        <v>305559</v>
      </c>
    </row>
    <row r="92811" spans="1:5" x14ac:dyDescent="0.3">
      <c r="A92811">
        <v>4</v>
      </c>
      <c r="B92811">
        <v>1548613610</v>
      </c>
      <c r="C92811" t="s">
        <v>62259</v>
      </c>
      <c r="D92811" t="s">
        <v>168233</v>
      </c>
      <c r="E92811" t="s">
        <v>305560</v>
      </c>
    </row>
    <row r="92812" spans="1:5" x14ac:dyDescent="0.3">
      <c r="A92812">
        <v>4</v>
      </c>
      <c r="B92812">
        <v>1548613622</v>
      </c>
      <c r="C92812" t="s">
        <v>62259</v>
      </c>
      <c r="D92812" t="s">
        <v>168234</v>
      </c>
      <c r="E92812" t="s">
        <v>305561</v>
      </c>
    </row>
    <row r="92813" spans="1:5" x14ac:dyDescent="0.3">
      <c r="A92813">
        <v>4</v>
      </c>
      <c r="B92813">
        <v>1548613624</v>
      </c>
      <c r="C92813" t="s">
        <v>62259</v>
      </c>
      <c r="D92813" t="s">
        <v>168234</v>
      </c>
      <c r="E92813" t="s">
        <v>305561</v>
      </c>
    </row>
    <row r="92814" spans="1:5" x14ac:dyDescent="0.3">
      <c r="A92814">
        <v>4</v>
      </c>
      <c r="B92814">
        <v>1548613633</v>
      </c>
      <c r="C92814" t="s">
        <v>62259</v>
      </c>
      <c r="D92814" t="s">
        <v>168137</v>
      </c>
      <c r="E92814" t="s">
        <v>305562</v>
      </c>
    </row>
    <row r="92815" spans="1:5" x14ac:dyDescent="0.3">
      <c r="A92815">
        <v>4</v>
      </c>
      <c r="B92815">
        <v>1548613855</v>
      </c>
      <c r="C92815" t="s">
        <v>62260</v>
      </c>
      <c r="D92815" t="s">
        <v>168235</v>
      </c>
      <c r="E92815" t="s">
        <v>305563</v>
      </c>
    </row>
    <row r="92816" spans="1:5" x14ac:dyDescent="0.3">
      <c r="A92816">
        <v>4</v>
      </c>
      <c r="B92816">
        <v>1548613907</v>
      </c>
      <c r="C92816" t="s">
        <v>62261</v>
      </c>
      <c r="D92816" t="s">
        <v>168236</v>
      </c>
      <c r="E92816" t="s">
        <v>305564</v>
      </c>
    </row>
    <row r="92817" spans="1:5" x14ac:dyDescent="0.3">
      <c r="A92817">
        <v>4</v>
      </c>
      <c r="B92817">
        <v>1548613933</v>
      </c>
      <c r="C92817" t="s">
        <v>62261</v>
      </c>
      <c r="D92817" t="s">
        <v>93330</v>
      </c>
      <c r="E92817" t="s">
        <v>305565</v>
      </c>
    </row>
    <row r="92818" spans="1:5" x14ac:dyDescent="0.3">
      <c r="A92818">
        <v>4</v>
      </c>
      <c r="B92818">
        <v>1548613934</v>
      </c>
      <c r="C92818" t="s">
        <v>62261</v>
      </c>
      <c r="D92818" t="s">
        <v>168194</v>
      </c>
      <c r="E92818" t="s">
        <v>305566</v>
      </c>
    </row>
    <row r="92819" spans="1:5" x14ac:dyDescent="0.3">
      <c r="A92819">
        <v>4</v>
      </c>
      <c r="B92819">
        <v>1548614056</v>
      </c>
      <c r="C92819" t="s">
        <v>62262</v>
      </c>
      <c r="D92819" t="s">
        <v>168237</v>
      </c>
      <c r="E92819" t="s">
        <v>305567</v>
      </c>
    </row>
    <row r="92820" spans="1:5" x14ac:dyDescent="0.3">
      <c r="A92820">
        <v>4</v>
      </c>
      <c r="B92820">
        <v>1548614058</v>
      </c>
      <c r="C92820" t="s">
        <v>62263</v>
      </c>
      <c r="D92820" t="s">
        <v>168238</v>
      </c>
      <c r="E92820" t="s">
        <v>305568</v>
      </c>
    </row>
    <row r="92821" spans="1:5" x14ac:dyDescent="0.3">
      <c r="A92821">
        <v>4</v>
      </c>
      <c r="B92821">
        <v>1548614080</v>
      </c>
      <c r="C92821" t="s">
        <v>62263</v>
      </c>
      <c r="D92821" t="s">
        <v>168239</v>
      </c>
      <c r="E92821" t="s">
        <v>305569</v>
      </c>
    </row>
    <row r="92822" spans="1:5" x14ac:dyDescent="0.3">
      <c r="A92822">
        <v>4</v>
      </c>
      <c r="B92822">
        <v>1548614107</v>
      </c>
      <c r="C92822" t="s">
        <v>62263</v>
      </c>
      <c r="D92822" t="s">
        <v>168240</v>
      </c>
      <c r="E92822" t="s">
        <v>305570</v>
      </c>
    </row>
    <row r="92823" spans="1:5" x14ac:dyDescent="0.3">
      <c r="A92823">
        <v>4</v>
      </c>
      <c r="B92823">
        <v>1548614121</v>
      </c>
      <c r="C92823" t="s">
        <v>62263</v>
      </c>
      <c r="D92823" t="s">
        <v>168241</v>
      </c>
      <c r="E92823" t="s">
        <v>305571</v>
      </c>
    </row>
    <row r="92824" spans="1:5" x14ac:dyDescent="0.3">
      <c r="A92824">
        <v>4</v>
      </c>
      <c r="B92824">
        <v>1548614246</v>
      </c>
      <c r="C92824" t="s">
        <v>62262</v>
      </c>
      <c r="D92824" t="s">
        <v>166589</v>
      </c>
      <c r="E92824" t="s">
        <v>305572</v>
      </c>
    </row>
    <row r="92825" spans="1:5" x14ac:dyDescent="0.3">
      <c r="A92825">
        <v>4</v>
      </c>
      <c r="B92825">
        <v>1548614252</v>
      </c>
      <c r="C92825" t="s">
        <v>62262</v>
      </c>
      <c r="D92825" t="s">
        <v>168242</v>
      </c>
      <c r="E92825" t="s">
        <v>305573</v>
      </c>
    </row>
    <row r="92826" spans="1:5" x14ac:dyDescent="0.3">
      <c r="A92826">
        <v>4</v>
      </c>
      <c r="B92826">
        <v>1548614384</v>
      </c>
      <c r="C92826" t="s">
        <v>62264</v>
      </c>
      <c r="D92826" t="s">
        <v>168243</v>
      </c>
      <c r="E92826" t="s">
        <v>305574</v>
      </c>
    </row>
    <row r="92827" spans="1:5" x14ac:dyDescent="0.3">
      <c r="A92827">
        <v>4</v>
      </c>
      <c r="B92827">
        <v>1548614441</v>
      </c>
      <c r="C92827" t="s">
        <v>62265</v>
      </c>
      <c r="D92827" t="s">
        <v>168244</v>
      </c>
      <c r="E92827" t="s">
        <v>305575</v>
      </c>
    </row>
    <row r="92828" spans="1:5" x14ac:dyDescent="0.3">
      <c r="A92828">
        <v>4</v>
      </c>
      <c r="B92828">
        <v>1548614452</v>
      </c>
      <c r="C92828" t="s">
        <v>62265</v>
      </c>
      <c r="D92828" t="s">
        <v>168245</v>
      </c>
      <c r="E92828" t="s">
        <v>305576</v>
      </c>
    </row>
    <row r="92829" spans="1:5" x14ac:dyDescent="0.3">
      <c r="A92829">
        <v>4</v>
      </c>
      <c r="B92829">
        <v>1548614488</v>
      </c>
      <c r="C92829" t="s">
        <v>62265</v>
      </c>
      <c r="D92829" t="s">
        <v>168246</v>
      </c>
      <c r="E92829" t="s">
        <v>305577</v>
      </c>
    </row>
    <row r="92830" spans="1:5" x14ac:dyDescent="0.3">
      <c r="A92830">
        <v>4</v>
      </c>
      <c r="B92830">
        <v>1548614551</v>
      </c>
      <c r="C92830" t="s">
        <v>62266</v>
      </c>
      <c r="D92830" t="s">
        <v>93352</v>
      </c>
      <c r="E92830" t="s">
        <v>305578</v>
      </c>
    </row>
    <row r="92831" spans="1:5" x14ac:dyDescent="0.3">
      <c r="A92831">
        <v>4</v>
      </c>
      <c r="B92831">
        <v>1548614552</v>
      </c>
      <c r="C92831" t="s">
        <v>62266</v>
      </c>
      <c r="D92831" t="s">
        <v>152693</v>
      </c>
      <c r="E92831" t="s">
        <v>305579</v>
      </c>
    </row>
    <row r="92832" spans="1:5" x14ac:dyDescent="0.3">
      <c r="A92832">
        <v>4</v>
      </c>
      <c r="B92832">
        <v>1548614584</v>
      </c>
      <c r="C92832" t="s">
        <v>62266</v>
      </c>
      <c r="D92832" t="s">
        <v>168247</v>
      </c>
      <c r="E92832" t="s">
        <v>305580</v>
      </c>
    </row>
    <row r="92833" spans="1:5" x14ac:dyDescent="0.3">
      <c r="A92833">
        <v>4</v>
      </c>
      <c r="B92833">
        <v>1548614625</v>
      </c>
      <c r="C92833" t="s">
        <v>62267</v>
      </c>
      <c r="D92833" t="s">
        <v>168248</v>
      </c>
      <c r="E92833" t="s">
        <v>305581</v>
      </c>
    </row>
    <row r="92834" spans="1:5" x14ac:dyDescent="0.3">
      <c r="A92834">
        <v>4</v>
      </c>
      <c r="B92834">
        <v>1548614693</v>
      </c>
      <c r="C92834" t="s">
        <v>62267</v>
      </c>
      <c r="D92834" t="s">
        <v>168249</v>
      </c>
      <c r="E92834" t="s">
        <v>305582</v>
      </c>
    </row>
    <row r="92835" spans="1:5" x14ac:dyDescent="0.3">
      <c r="A92835">
        <v>4</v>
      </c>
      <c r="B92835">
        <v>1548614725</v>
      </c>
      <c r="C92835" t="s">
        <v>62268</v>
      </c>
      <c r="D92835" t="s">
        <v>156946</v>
      </c>
      <c r="E92835" t="s">
        <v>305583</v>
      </c>
    </row>
    <row r="92836" spans="1:5" x14ac:dyDescent="0.3">
      <c r="A92836">
        <v>4</v>
      </c>
      <c r="B92836">
        <v>1548614736</v>
      </c>
      <c r="C92836" t="s">
        <v>62268</v>
      </c>
      <c r="D92836" t="s">
        <v>98782</v>
      </c>
      <c r="E92836" t="s">
        <v>305584</v>
      </c>
    </row>
    <row r="92837" spans="1:5" x14ac:dyDescent="0.3">
      <c r="A92837">
        <v>4</v>
      </c>
      <c r="B92837">
        <v>1548614860</v>
      </c>
      <c r="C92837" t="s">
        <v>62269</v>
      </c>
      <c r="D92837" t="s">
        <v>168250</v>
      </c>
      <c r="E92837" t="s">
        <v>305585</v>
      </c>
    </row>
    <row r="92838" spans="1:5" x14ac:dyDescent="0.3">
      <c r="A92838">
        <v>4</v>
      </c>
      <c r="B92838">
        <v>1548614863</v>
      </c>
      <c r="C92838" t="s">
        <v>62269</v>
      </c>
      <c r="D92838" t="s">
        <v>168251</v>
      </c>
      <c r="E92838" t="s">
        <v>305586</v>
      </c>
    </row>
    <row r="92839" spans="1:5" x14ac:dyDescent="0.3">
      <c r="A92839">
        <v>4</v>
      </c>
      <c r="B92839">
        <v>1548614887</v>
      </c>
      <c r="C92839" t="s">
        <v>62269</v>
      </c>
      <c r="D92839" t="s">
        <v>168252</v>
      </c>
      <c r="E92839" t="s">
        <v>305587</v>
      </c>
    </row>
    <row r="92840" spans="1:5" x14ac:dyDescent="0.3">
      <c r="A92840">
        <v>4</v>
      </c>
      <c r="B92840">
        <v>1548614952</v>
      </c>
      <c r="C92840" t="s">
        <v>62270</v>
      </c>
      <c r="D92840" t="s">
        <v>168253</v>
      </c>
      <c r="E92840" t="s">
        <v>305588</v>
      </c>
    </row>
    <row r="92841" spans="1:5" x14ac:dyDescent="0.3">
      <c r="A92841">
        <v>4</v>
      </c>
      <c r="B92841">
        <v>1548614958</v>
      </c>
      <c r="C92841" t="s">
        <v>62271</v>
      </c>
      <c r="D92841" t="s">
        <v>167728</v>
      </c>
      <c r="E92841" t="s">
        <v>305589</v>
      </c>
    </row>
    <row r="92842" spans="1:5" x14ac:dyDescent="0.3">
      <c r="A92842">
        <v>4</v>
      </c>
      <c r="B92842">
        <v>1548614975</v>
      </c>
      <c r="C92842" t="s">
        <v>62270</v>
      </c>
      <c r="D92842" t="s">
        <v>168254</v>
      </c>
      <c r="E92842" t="s">
        <v>305590</v>
      </c>
    </row>
    <row r="92843" spans="1:5" x14ac:dyDescent="0.3">
      <c r="A92843">
        <v>4</v>
      </c>
      <c r="B92843">
        <v>1548615034</v>
      </c>
      <c r="C92843" t="s">
        <v>62272</v>
      </c>
      <c r="D92843" t="s">
        <v>98426</v>
      </c>
      <c r="E92843" t="s">
        <v>305591</v>
      </c>
    </row>
    <row r="92844" spans="1:5" x14ac:dyDescent="0.3">
      <c r="A92844">
        <v>4</v>
      </c>
      <c r="B92844">
        <v>1548615045</v>
      </c>
      <c r="C92844" t="s">
        <v>62272</v>
      </c>
      <c r="D92844" t="s">
        <v>168255</v>
      </c>
      <c r="E92844" t="s">
        <v>305592</v>
      </c>
    </row>
    <row r="92845" spans="1:5" x14ac:dyDescent="0.3">
      <c r="A92845">
        <v>4</v>
      </c>
      <c r="B92845">
        <v>1548615078</v>
      </c>
      <c r="C92845" t="s">
        <v>62273</v>
      </c>
      <c r="D92845" t="s">
        <v>168256</v>
      </c>
      <c r="E92845" t="s">
        <v>305593</v>
      </c>
    </row>
    <row r="92846" spans="1:5" x14ac:dyDescent="0.3">
      <c r="A92846">
        <v>4</v>
      </c>
      <c r="B92846">
        <v>1548615105</v>
      </c>
      <c r="C92846" t="s">
        <v>62273</v>
      </c>
      <c r="D92846" t="s">
        <v>168257</v>
      </c>
      <c r="E92846" t="s">
        <v>305594</v>
      </c>
    </row>
    <row r="92847" spans="1:5" x14ac:dyDescent="0.3">
      <c r="A92847">
        <v>4</v>
      </c>
      <c r="B92847">
        <v>1548615174</v>
      </c>
      <c r="C92847" t="s">
        <v>62271</v>
      </c>
      <c r="D92847" t="s">
        <v>168258</v>
      </c>
      <c r="E92847" t="s">
        <v>305595</v>
      </c>
    </row>
    <row r="92848" spans="1:5" x14ac:dyDescent="0.3">
      <c r="A92848">
        <v>4</v>
      </c>
      <c r="B92848">
        <v>1548615194</v>
      </c>
      <c r="C92848" t="s">
        <v>62271</v>
      </c>
      <c r="D92848" t="s">
        <v>161467</v>
      </c>
      <c r="E92848" t="s">
        <v>305596</v>
      </c>
    </row>
    <row r="92849" spans="1:5" x14ac:dyDescent="0.3">
      <c r="A92849">
        <v>4</v>
      </c>
      <c r="B92849">
        <v>1548615215</v>
      </c>
      <c r="C92849" t="s">
        <v>62271</v>
      </c>
      <c r="D92849" t="s">
        <v>158886</v>
      </c>
      <c r="E92849" t="s">
        <v>305597</v>
      </c>
    </row>
    <row r="92850" spans="1:5" x14ac:dyDescent="0.3">
      <c r="A92850">
        <v>4</v>
      </c>
      <c r="B92850">
        <v>1548615244</v>
      </c>
      <c r="C92850" t="s">
        <v>62274</v>
      </c>
      <c r="D92850" t="s">
        <v>168259</v>
      </c>
      <c r="E92850" t="s">
        <v>305598</v>
      </c>
    </row>
    <row r="92851" spans="1:5" x14ac:dyDescent="0.3">
      <c r="A92851">
        <v>4</v>
      </c>
      <c r="B92851">
        <v>1548615251</v>
      </c>
      <c r="C92851" t="s">
        <v>62274</v>
      </c>
      <c r="D92851" t="s">
        <v>168003</v>
      </c>
      <c r="E92851" t="s">
        <v>305599</v>
      </c>
    </row>
    <row r="92852" spans="1:5" x14ac:dyDescent="0.3">
      <c r="A92852">
        <v>4</v>
      </c>
      <c r="B92852">
        <v>1548615283</v>
      </c>
      <c r="C92852" t="s">
        <v>62274</v>
      </c>
      <c r="D92852" t="s">
        <v>158742</v>
      </c>
      <c r="E92852" t="s">
        <v>305600</v>
      </c>
    </row>
    <row r="92853" spans="1:5" x14ac:dyDescent="0.3">
      <c r="A92853">
        <v>4</v>
      </c>
      <c r="B92853">
        <v>1548615340</v>
      </c>
      <c r="C92853" t="s">
        <v>62275</v>
      </c>
      <c r="D92853" t="s">
        <v>168260</v>
      </c>
      <c r="E92853" t="s">
        <v>305601</v>
      </c>
    </row>
    <row r="92854" spans="1:5" x14ac:dyDescent="0.3">
      <c r="A92854">
        <v>4</v>
      </c>
      <c r="B92854">
        <v>1548615476</v>
      </c>
      <c r="C92854" t="s">
        <v>62276</v>
      </c>
      <c r="D92854" t="s">
        <v>167968</v>
      </c>
      <c r="E92854" t="s">
        <v>305602</v>
      </c>
    </row>
    <row r="92855" spans="1:5" x14ac:dyDescent="0.3">
      <c r="A92855">
        <v>4</v>
      </c>
      <c r="B92855">
        <v>1548615477</v>
      </c>
      <c r="C92855" t="s">
        <v>62276</v>
      </c>
      <c r="D92855" t="s">
        <v>168261</v>
      </c>
      <c r="E92855" t="s">
        <v>305603</v>
      </c>
    </row>
    <row r="92856" spans="1:5" x14ac:dyDescent="0.3">
      <c r="A92856">
        <v>4</v>
      </c>
      <c r="B92856">
        <v>1548615544</v>
      </c>
      <c r="C92856" t="s">
        <v>62277</v>
      </c>
      <c r="D92856" t="s">
        <v>168262</v>
      </c>
      <c r="E92856" t="s">
        <v>305604</v>
      </c>
    </row>
    <row r="92857" spans="1:5" x14ac:dyDescent="0.3">
      <c r="A92857">
        <v>4</v>
      </c>
      <c r="B92857">
        <v>1548615562</v>
      </c>
      <c r="C92857" t="s">
        <v>62277</v>
      </c>
      <c r="D92857" t="s">
        <v>168263</v>
      </c>
      <c r="E92857" t="s">
        <v>305605</v>
      </c>
    </row>
    <row r="92858" spans="1:5" x14ac:dyDescent="0.3">
      <c r="A92858">
        <v>4</v>
      </c>
      <c r="B92858">
        <v>1548615657</v>
      </c>
      <c r="C92858" t="s">
        <v>62278</v>
      </c>
      <c r="D92858" t="s">
        <v>168264</v>
      </c>
      <c r="E92858" t="s">
        <v>305606</v>
      </c>
    </row>
    <row r="92859" spans="1:5" x14ac:dyDescent="0.3">
      <c r="A92859">
        <v>4</v>
      </c>
      <c r="B92859">
        <v>1548615708</v>
      </c>
      <c r="C92859" t="s">
        <v>62279</v>
      </c>
      <c r="D92859" t="s">
        <v>168265</v>
      </c>
      <c r="E92859" t="s">
        <v>305607</v>
      </c>
    </row>
    <row r="92860" spans="1:5" x14ac:dyDescent="0.3">
      <c r="A92860">
        <v>4</v>
      </c>
      <c r="B92860">
        <v>1548615776</v>
      </c>
      <c r="C92860" t="s">
        <v>62280</v>
      </c>
      <c r="D92860" t="s">
        <v>168266</v>
      </c>
      <c r="E92860" t="s">
        <v>305608</v>
      </c>
    </row>
    <row r="92861" spans="1:5" x14ac:dyDescent="0.3">
      <c r="A92861">
        <v>4</v>
      </c>
      <c r="B92861">
        <v>1548615815</v>
      </c>
      <c r="C92861" t="s">
        <v>62280</v>
      </c>
      <c r="D92861" t="s">
        <v>168267</v>
      </c>
      <c r="E92861" t="s">
        <v>305609</v>
      </c>
    </row>
    <row r="92862" spans="1:5" x14ac:dyDescent="0.3">
      <c r="A92862">
        <v>4</v>
      </c>
      <c r="B92862">
        <v>1548615857</v>
      </c>
      <c r="C92862" t="s">
        <v>62281</v>
      </c>
      <c r="D92862" t="s">
        <v>168268</v>
      </c>
      <c r="E92862" t="s">
        <v>305610</v>
      </c>
    </row>
    <row r="92863" spans="1:5" x14ac:dyDescent="0.3">
      <c r="A92863">
        <v>4</v>
      </c>
      <c r="B92863">
        <v>1548615927</v>
      </c>
      <c r="C92863" t="s">
        <v>62282</v>
      </c>
      <c r="D92863" t="s">
        <v>168269</v>
      </c>
      <c r="E92863" t="s">
        <v>305611</v>
      </c>
    </row>
    <row r="92864" spans="1:5" x14ac:dyDescent="0.3">
      <c r="A92864">
        <v>4</v>
      </c>
      <c r="B92864">
        <v>1548615967</v>
      </c>
      <c r="C92864" t="s">
        <v>62283</v>
      </c>
      <c r="D92864" t="s">
        <v>168270</v>
      </c>
      <c r="E92864" t="s">
        <v>305612</v>
      </c>
    </row>
    <row r="92865" spans="1:5" x14ac:dyDescent="0.3">
      <c r="A92865">
        <v>4</v>
      </c>
      <c r="B92865">
        <v>1548615993</v>
      </c>
      <c r="C92865" t="s">
        <v>62282</v>
      </c>
      <c r="D92865" t="s">
        <v>168271</v>
      </c>
      <c r="E92865" t="s">
        <v>305613</v>
      </c>
    </row>
    <row r="92866" spans="1:5" x14ac:dyDescent="0.3">
      <c r="A92866">
        <v>4</v>
      </c>
      <c r="B92866">
        <v>1548616025</v>
      </c>
      <c r="C92866" t="s">
        <v>62282</v>
      </c>
      <c r="D92866" t="s">
        <v>168272</v>
      </c>
      <c r="E92866" t="s">
        <v>305614</v>
      </c>
    </row>
    <row r="92867" spans="1:5" x14ac:dyDescent="0.3">
      <c r="A92867">
        <v>4</v>
      </c>
      <c r="B92867">
        <v>1548616079</v>
      </c>
      <c r="C92867" t="s">
        <v>62283</v>
      </c>
      <c r="D92867" t="s">
        <v>168273</v>
      </c>
      <c r="E92867" t="s">
        <v>305615</v>
      </c>
    </row>
    <row r="92868" spans="1:5" x14ac:dyDescent="0.3">
      <c r="A92868">
        <v>4</v>
      </c>
      <c r="B92868">
        <v>1548616099</v>
      </c>
      <c r="C92868" t="s">
        <v>62284</v>
      </c>
      <c r="D92868" t="s">
        <v>168274</v>
      </c>
      <c r="E92868" t="s">
        <v>305616</v>
      </c>
    </row>
    <row r="92869" spans="1:5" x14ac:dyDescent="0.3">
      <c r="A92869">
        <v>4</v>
      </c>
      <c r="B92869">
        <v>1548616115</v>
      </c>
      <c r="C92869" t="s">
        <v>62284</v>
      </c>
      <c r="D92869" t="s">
        <v>168275</v>
      </c>
      <c r="E92869" t="s">
        <v>305617</v>
      </c>
    </row>
    <row r="92870" spans="1:5" x14ac:dyDescent="0.3">
      <c r="A92870">
        <v>4</v>
      </c>
      <c r="B92870">
        <v>1548616177</v>
      </c>
      <c r="C92870" t="s">
        <v>62283</v>
      </c>
      <c r="D92870" t="s">
        <v>168276</v>
      </c>
      <c r="E92870" t="s">
        <v>305618</v>
      </c>
    </row>
    <row r="92871" spans="1:5" x14ac:dyDescent="0.3">
      <c r="A92871">
        <v>4</v>
      </c>
      <c r="B92871">
        <v>1548616208</v>
      </c>
      <c r="C92871" t="s">
        <v>62283</v>
      </c>
      <c r="D92871" t="s">
        <v>168277</v>
      </c>
      <c r="E92871" t="s">
        <v>305619</v>
      </c>
    </row>
    <row r="92872" spans="1:5" x14ac:dyDescent="0.3">
      <c r="A92872">
        <v>4</v>
      </c>
      <c r="B92872">
        <v>1548616266</v>
      </c>
      <c r="C92872" t="s">
        <v>62285</v>
      </c>
      <c r="D92872" t="s">
        <v>168278</v>
      </c>
      <c r="E92872" t="s">
        <v>305620</v>
      </c>
    </row>
    <row r="92873" spans="1:5" x14ac:dyDescent="0.3">
      <c r="A92873">
        <v>4</v>
      </c>
      <c r="B92873">
        <v>1548616384</v>
      </c>
      <c r="C92873" t="s">
        <v>62286</v>
      </c>
      <c r="D92873" t="s">
        <v>160996</v>
      </c>
      <c r="E92873" t="s">
        <v>305621</v>
      </c>
    </row>
    <row r="92874" spans="1:5" x14ac:dyDescent="0.3">
      <c r="A92874">
        <v>4</v>
      </c>
      <c r="B92874">
        <v>1548641473</v>
      </c>
      <c r="C92874" t="s">
        <v>62287</v>
      </c>
      <c r="D92874" t="s">
        <v>168279</v>
      </c>
      <c r="E92874" t="s">
        <v>305622</v>
      </c>
    </row>
    <row r="92875" spans="1:5" x14ac:dyDescent="0.3">
      <c r="A92875">
        <v>4</v>
      </c>
      <c r="B92875">
        <v>1548641478</v>
      </c>
      <c r="C92875" t="s">
        <v>62287</v>
      </c>
      <c r="D92875" t="s">
        <v>168280</v>
      </c>
      <c r="E92875" t="s">
        <v>305623</v>
      </c>
    </row>
    <row r="92876" spans="1:5" x14ac:dyDescent="0.3">
      <c r="A92876">
        <v>4</v>
      </c>
      <c r="B92876">
        <v>1548641489</v>
      </c>
      <c r="C92876" t="s">
        <v>62288</v>
      </c>
      <c r="D92876" t="s">
        <v>168281</v>
      </c>
      <c r="E92876" t="s">
        <v>305624</v>
      </c>
    </row>
    <row r="92877" spans="1:5" x14ac:dyDescent="0.3">
      <c r="A92877">
        <v>4</v>
      </c>
      <c r="B92877">
        <v>1548641522</v>
      </c>
      <c r="C92877" t="s">
        <v>62288</v>
      </c>
      <c r="D92877" t="s">
        <v>168282</v>
      </c>
      <c r="E92877" t="s">
        <v>305625</v>
      </c>
    </row>
    <row r="92878" spans="1:5" x14ac:dyDescent="0.3">
      <c r="A92878">
        <v>4</v>
      </c>
      <c r="B92878">
        <v>1548641597</v>
      </c>
      <c r="C92878" t="s">
        <v>62288</v>
      </c>
      <c r="D92878" t="s">
        <v>95083</v>
      </c>
      <c r="E92878" t="s">
        <v>305626</v>
      </c>
    </row>
    <row r="92879" spans="1:5" x14ac:dyDescent="0.3">
      <c r="A92879">
        <v>4</v>
      </c>
      <c r="B92879">
        <v>1548641598</v>
      </c>
      <c r="C92879" t="s">
        <v>62288</v>
      </c>
      <c r="D92879" t="s">
        <v>168283</v>
      </c>
      <c r="E92879" t="s">
        <v>305627</v>
      </c>
    </row>
    <row r="92880" spans="1:5" x14ac:dyDescent="0.3">
      <c r="A92880">
        <v>4</v>
      </c>
      <c r="B92880">
        <v>1548641630</v>
      </c>
      <c r="C92880" t="s">
        <v>62289</v>
      </c>
      <c r="D92880" t="s">
        <v>168096</v>
      </c>
      <c r="E92880" t="s">
        <v>305628</v>
      </c>
    </row>
    <row r="92881" spans="1:5" x14ac:dyDescent="0.3">
      <c r="A92881">
        <v>4</v>
      </c>
      <c r="B92881">
        <v>1548641654</v>
      </c>
      <c r="C92881" t="s">
        <v>62289</v>
      </c>
      <c r="D92881" t="s">
        <v>168284</v>
      </c>
      <c r="E92881" t="s">
        <v>305629</v>
      </c>
    </row>
    <row r="92882" spans="1:5" x14ac:dyDescent="0.3">
      <c r="A92882">
        <v>4</v>
      </c>
      <c r="B92882">
        <v>1548641734</v>
      </c>
      <c r="C92882" t="s">
        <v>62290</v>
      </c>
      <c r="D92882" t="s">
        <v>168285</v>
      </c>
      <c r="E92882" t="s">
        <v>305630</v>
      </c>
    </row>
    <row r="92883" spans="1:5" x14ac:dyDescent="0.3">
      <c r="A92883">
        <v>4</v>
      </c>
      <c r="B92883">
        <v>1548641758</v>
      </c>
      <c r="C92883" t="s">
        <v>62290</v>
      </c>
      <c r="D92883" t="s">
        <v>168286</v>
      </c>
      <c r="E92883" t="s">
        <v>305631</v>
      </c>
    </row>
    <row r="92884" spans="1:5" x14ac:dyDescent="0.3">
      <c r="A92884">
        <v>4</v>
      </c>
      <c r="B92884">
        <v>1548641763</v>
      </c>
      <c r="C92884" t="s">
        <v>62291</v>
      </c>
      <c r="D92884" t="s">
        <v>168287</v>
      </c>
      <c r="E92884" t="s">
        <v>305632</v>
      </c>
    </row>
    <row r="92885" spans="1:5" x14ac:dyDescent="0.3">
      <c r="A92885">
        <v>4</v>
      </c>
      <c r="B92885">
        <v>1548641825</v>
      </c>
      <c r="C92885" t="s">
        <v>62292</v>
      </c>
      <c r="D92885" t="s">
        <v>168288</v>
      </c>
      <c r="E92885" t="s">
        <v>305633</v>
      </c>
    </row>
    <row r="92886" spans="1:5" x14ac:dyDescent="0.3">
      <c r="A92886">
        <v>4</v>
      </c>
      <c r="B92886">
        <v>1548641846</v>
      </c>
      <c r="C92886" t="s">
        <v>62291</v>
      </c>
      <c r="D92886" t="s">
        <v>168289</v>
      </c>
      <c r="E92886" t="s">
        <v>305634</v>
      </c>
    </row>
    <row r="92887" spans="1:5" x14ac:dyDescent="0.3">
      <c r="A92887">
        <v>4</v>
      </c>
      <c r="B92887">
        <v>1548641924</v>
      </c>
      <c r="C92887" t="s">
        <v>62291</v>
      </c>
      <c r="D92887" t="s">
        <v>168290</v>
      </c>
      <c r="E92887" t="s">
        <v>305635</v>
      </c>
    </row>
    <row r="92888" spans="1:5" x14ac:dyDescent="0.3">
      <c r="A92888">
        <v>4</v>
      </c>
      <c r="B92888">
        <v>1548641968</v>
      </c>
      <c r="C92888" t="s">
        <v>62293</v>
      </c>
      <c r="D92888" t="s">
        <v>166040</v>
      </c>
      <c r="E92888" t="s">
        <v>305636</v>
      </c>
    </row>
    <row r="92889" spans="1:5" x14ac:dyDescent="0.3">
      <c r="A92889">
        <v>4</v>
      </c>
      <c r="B92889">
        <v>1548642066</v>
      </c>
      <c r="C92889" t="s">
        <v>62292</v>
      </c>
      <c r="D92889" t="s">
        <v>168291</v>
      </c>
      <c r="E92889" t="s">
        <v>305637</v>
      </c>
    </row>
    <row r="92890" spans="1:5" x14ac:dyDescent="0.3">
      <c r="A92890">
        <v>4</v>
      </c>
      <c r="B92890">
        <v>1548642091</v>
      </c>
      <c r="C92890" t="s">
        <v>62292</v>
      </c>
      <c r="D92890" t="s">
        <v>168292</v>
      </c>
      <c r="E92890" t="s">
        <v>305638</v>
      </c>
    </row>
    <row r="92891" spans="1:5" x14ac:dyDescent="0.3">
      <c r="A92891">
        <v>4</v>
      </c>
      <c r="B92891">
        <v>1548642098</v>
      </c>
      <c r="C92891" t="s">
        <v>62292</v>
      </c>
      <c r="D92891" t="s">
        <v>168293</v>
      </c>
      <c r="E92891" t="s">
        <v>305639</v>
      </c>
    </row>
    <row r="92892" spans="1:5" x14ac:dyDescent="0.3">
      <c r="A92892">
        <v>4</v>
      </c>
      <c r="B92892">
        <v>1548642113</v>
      </c>
      <c r="C92892" t="s">
        <v>62292</v>
      </c>
      <c r="D92892" t="s">
        <v>168294</v>
      </c>
      <c r="E92892" t="s">
        <v>305640</v>
      </c>
    </row>
    <row r="92893" spans="1:5" x14ac:dyDescent="0.3">
      <c r="A92893">
        <v>4</v>
      </c>
      <c r="B92893">
        <v>1548642170</v>
      </c>
      <c r="C92893" t="s">
        <v>62294</v>
      </c>
      <c r="D92893" t="s">
        <v>168295</v>
      </c>
      <c r="E92893" t="s">
        <v>305641</v>
      </c>
    </row>
    <row r="92894" spans="1:5" x14ac:dyDescent="0.3">
      <c r="A92894">
        <v>4</v>
      </c>
      <c r="B92894">
        <v>1548642193</v>
      </c>
      <c r="C92894" t="s">
        <v>62294</v>
      </c>
      <c r="D92894" t="s">
        <v>168296</v>
      </c>
      <c r="E92894" t="s">
        <v>305642</v>
      </c>
    </row>
    <row r="92895" spans="1:5" x14ac:dyDescent="0.3">
      <c r="A92895">
        <v>4</v>
      </c>
      <c r="B92895">
        <v>1548642206</v>
      </c>
      <c r="C92895" t="s">
        <v>62294</v>
      </c>
      <c r="D92895" t="s">
        <v>104845</v>
      </c>
      <c r="E92895" t="s">
        <v>305643</v>
      </c>
    </row>
    <row r="92896" spans="1:5" x14ac:dyDescent="0.3">
      <c r="A92896">
        <v>4</v>
      </c>
      <c r="B92896">
        <v>1548642217</v>
      </c>
      <c r="C92896" t="s">
        <v>62294</v>
      </c>
      <c r="D92896" t="s">
        <v>168297</v>
      </c>
      <c r="E92896" t="s">
        <v>305644</v>
      </c>
    </row>
    <row r="92897" spans="1:5" x14ac:dyDescent="0.3">
      <c r="A92897">
        <v>4</v>
      </c>
      <c r="B92897">
        <v>1548642315</v>
      </c>
      <c r="C92897" t="s">
        <v>62295</v>
      </c>
      <c r="D92897" t="s">
        <v>160472</v>
      </c>
      <c r="E92897" t="s">
        <v>305645</v>
      </c>
    </row>
    <row r="92898" spans="1:5" x14ac:dyDescent="0.3">
      <c r="A92898">
        <v>4</v>
      </c>
      <c r="B92898">
        <v>1548642365</v>
      </c>
      <c r="C92898" t="s">
        <v>62296</v>
      </c>
      <c r="D92898" t="s">
        <v>167703</v>
      </c>
      <c r="E92898" t="s">
        <v>305646</v>
      </c>
    </row>
    <row r="92899" spans="1:5" x14ac:dyDescent="0.3">
      <c r="A92899">
        <v>4</v>
      </c>
      <c r="B92899">
        <v>1548642402</v>
      </c>
      <c r="C92899" t="s">
        <v>62296</v>
      </c>
      <c r="D92899" t="s">
        <v>168298</v>
      </c>
      <c r="E92899" t="s">
        <v>305647</v>
      </c>
    </row>
    <row r="92900" spans="1:5" x14ac:dyDescent="0.3">
      <c r="A92900">
        <v>4</v>
      </c>
      <c r="B92900">
        <v>1548642411</v>
      </c>
      <c r="C92900" t="s">
        <v>62296</v>
      </c>
      <c r="D92900" t="s">
        <v>168299</v>
      </c>
      <c r="E92900" t="s">
        <v>305648</v>
      </c>
    </row>
    <row r="92901" spans="1:5" x14ac:dyDescent="0.3">
      <c r="A92901">
        <v>4</v>
      </c>
      <c r="B92901">
        <v>1548642412</v>
      </c>
      <c r="C92901" t="s">
        <v>62296</v>
      </c>
      <c r="D92901" t="s">
        <v>168300</v>
      </c>
      <c r="E92901" t="s">
        <v>305649</v>
      </c>
    </row>
    <row r="92902" spans="1:5" x14ac:dyDescent="0.3">
      <c r="A92902">
        <v>4</v>
      </c>
      <c r="B92902">
        <v>1548642479</v>
      </c>
      <c r="C92902" t="s">
        <v>62297</v>
      </c>
      <c r="D92902" t="s">
        <v>168301</v>
      </c>
      <c r="E92902" t="s">
        <v>305650</v>
      </c>
    </row>
    <row r="92903" spans="1:5" x14ac:dyDescent="0.3">
      <c r="A92903">
        <v>4</v>
      </c>
      <c r="B92903">
        <v>1548642496</v>
      </c>
      <c r="C92903" t="s">
        <v>62297</v>
      </c>
      <c r="D92903" t="s">
        <v>168302</v>
      </c>
      <c r="E92903" t="s">
        <v>305651</v>
      </c>
    </row>
    <row r="92904" spans="1:5" x14ac:dyDescent="0.3">
      <c r="A92904">
        <v>4</v>
      </c>
      <c r="B92904">
        <v>1548642535</v>
      </c>
      <c r="C92904" t="s">
        <v>62297</v>
      </c>
      <c r="D92904" t="s">
        <v>168303</v>
      </c>
      <c r="E92904" t="s">
        <v>305652</v>
      </c>
    </row>
    <row r="92905" spans="1:5" x14ac:dyDescent="0.3">
      <c r="A92905">
        <v>4</v>
      </c>
      <c r="B92905">
        <v>1548642544</v>
      </c>
      <c r="C92905" t="s">
        <v>62297</v>
      </c>
      <c r="D92905" t="s">
        <v>168304</v>
      </c>
      <c r="E92905" t="s">
        <v>305653</v>
      </c>
    </row>
    <row r="92906" spans="1:5" x14ac:dyDescent="0.3">
      <c r="A92906">
        <v>4</v>
      </c>
      <c r="B92906">
        <v>1548642591</v>
      </c>
      <c r="C92906" t="s">
        <v>62298</v>
      </c>
      <c r="D92906" t="s">
        <v>168305</v>
      </c>
      <c r="E92906" t="s">
        <v>305654</v>
      </c>
    </row>
    <row r="92907" spans="1:5" x14ac:dyDescent="0.3">
      <c r="A92907">
        <v>4</v>
      </c>
      <c r="B92907">
        <v>1548642611</v>
      </c>
      <c r="C92907" t="s">
        <v>62298</v>
      </c>
      <c r="D92907" t="s">
        <v>168306</v>
      </c>
      <c r="E92907" t="s">
        <v>305655</v>
      </c>
    </row>
    <row r="92908" spans="1:5" x14ac:dyDescent="0.3">
      <c r="A92908">
        <v>4</v>
      </c>
      <c r="B92908">
        <v>1548642666</v>
      </c>
      <c r="C92908" t="s">
        <v>62298</v>
      </c>
      <c r="D92908" t="s">
        <v>168307</v>
      </c>
      <c r="E92908" t="s">
        <v>305656</v>
      </c>
    </row>
    <row r="92909" spans="1:5" x14ac:dyDescent="0.3">
      <c r="A92909">
        <v>4</v>
      </c>
      <c r="B92909">
        <v>1548642670</v>
      </c>
      <c r="C92909" t="s">
        <v>62298</v>
      </c>
      <c r="D92909" t="s">
        <v>168308</v>
      </c>
      <c r="E92909" t="s">
        <v>305657</v>
      </c>
    </row>
    <row r="92910" spans="1:5" x14ac:dyDescent="0.3">
      <c r="A92910">
        <v>4</v>
      </c>
      <c r="B92910">
        <v>1548642678</v>
      </c>
      <c r="C92910" t="s">
        <v>62299</v>
      </c>
      <c r="D92910" t="s">
        <v>168309</v>
      </c>
      <c r="E92910" t="s">
        <v>305658</v>
      </c>
    </row>
    <row r="92911" spans="1:5" x14ac:dyDescent="0.3">
      <c r="A92911">
        <v>4</v>
      </c>
      <c r="B92911">
        <v>1548642734</v>
      </c>
      <c r="C92911" t="s">
        <v>62299</v>
      </c>
      <c r="D92911" t="s">
        <v>168310</v>
      </c>
      <c r="E92911" t="s">
        <v>305659</v>
      </c>
    </row>
    <row r="92912" spans="1:5" x14ac:dyDescent="0.3">
      <c r="A92912">
        <v>4</v>
      </c>
      <c r="B92912">
        <v>1548642766</v>
      </c>
      <c r="C92912" t="s">
        <v>62299</v>
      </c>
      <c r="D92912" t="s">
        <v>168311</v>
      </c>
      <c r="E92912" t="s">
        <v>305660</v>
      </c>
    </row>
    <row r="92913" spans="1:5" x14ac:dyDescent="0.3">
      <c r="A92913">
        <v>4</v>
      </c>
      <c r="B92913">
        <v>1548642807</v>
      </c>
      <c r="C92913" t="s">
        <v>62300</v>
      </c>
      <c r="D92913" t="s">
        <v>168312</v>
      </c>
      <c r="E92913" t="s">
        <v>305661</v>
      </c>
    </row>
    <row r="92914" spans="1:5" x14ac:dyDescent="0.3">
      <c r="A92914">
        <v>4</v>
      </c>
      <c r="B92914">
        <v>1548642885</v>
      </c>
      <c r="C92914" t="s">
        <v>62300</v>
      </c>
      <c r="D92914" t="s">
        <v>168313</v>
      </c>
      <c r="E92914" t="s">
        <v>305662</v>
      </c>
    </row>
    <row r="92915" spans="1:5" x14ac:dyDescent="0.3">
      <c r="A92915">
        <v>4</v>
      </c>
      <c r="B92915">
        <v>1548642919</v>
      </c>
      <c r="C92915" t="s">
        <v>62301</v>
      </c>
      <c r="D92915" t="s">
        <v>168314</v>
      </c>
      <c r="E92915" t="s">
        <v>305663</v>
      </c>
    </row>
    <row r="92916" spans="1:5" x14ac:dyDescent="0.3">
      <c r="A92916">
        <v>4</v>
      </c>
      <c r="B92916">
        <v>1548642932</v>
      </c>
      <c r="C92916" t="s">
        <v>62301</v>
      </c>
      <c r="D92916" t="s">
        <v>168315</v>
      </c>
      <c r="E92916" t="s">
        <v>305664</v>
      </c>
    </row>
    <row r="92917" spans="1:5" x14ac:dyDescent="0.3">
      <c r="A92917">
        <v>4</v>
      </c>
      <c r="B92917">
        <v>1548642950</v>
      </c>
      <c r="C92917" t="s">
        <v>62301</v>
      </c>
      <c r="D92917" t="s">
        <v>168316</v>
      </c>
      <c r="E92917" t="s">
        <v>305665</v>
      </c>
    </row>
    <row r="92918" spans="1:5" x14ac:dyDescent="0.3">
      <c r="A92918">
        <v>4</v>
      </c>
      <c r="B92918">
        <v>1548642971</v>
      </c>
      <c r="C92918" t="s">
        <v>62301</v>
      </c>
      <c r="D92918" t="s">
        <v>168317</v>
      </c>
      <c r="E92918" t="s">
        <v>305666</v>
      </c>
    </row>
    <row r="92919" spans="1:5" x14ac:dyDescent="0.3">
      <c r="A92919">
        <v>4</v>
      </c>
      <c r="B92919">
        <v>1548643015</v>
      </c>
      <c r="C92919" t="s">
        <v>62302</v>
      </c>
      <c r="D92919" t="s">
        <v>168318</v>
      </c>
      <c r="E92919" t="s">
        <v>305667</v>
      </c>
    </row>
    <row r="92920" spans="1:5" x14ac:dyDescent="0.3">
      <c r="A92920">
        <v>4</v>
      </c>
      <c r="B92920">
        <v>1548643017</v>
      </c>
      <c r="C92920" t="s">
        <v>62303</v>
      </c>
      <c r="D92920" t="s">
        <v>168319</v>
      </c>
      <c r="E92920" t="s">
        <v>305668</v>
      </c>
    </row>
    <row r="92921" spans="1:5" x14ac:dyDescent="0.3">
      <c r="A92921">
        <v>4</v>
      </c>
      <c r="B92921">
        <v>1548643053</v>
      </c>
      <c r="C92921" t="s">
        <v>62302</v>
      </c>
      <c r="D92921" t="s">
        <v>168320</v>
      </c>
      <c r="E92921" t="s">
        <v>305669</v>
      </c>
    </row>
    <row r="92922" spans="1:5" x14ac:dyDescent="0.3">
      <c r="A92922">
        <v>4</v>
      </c>
      <c r="B92922">
        <v>1548643064</v>
      </c>
      <c r="C92922" t="s">
        <v>62302</v>
      </c>
      <c r="D92922" t="s">
        <v>168321</v>
      </c>
      <c r="E92922" t="s">
        <v>305670</v>
      </c>
    </row>
    <row r="92923" spans="1:5" x14ac:dyDescent="0.3">
      <c r="A92923">
        <v>4</v>
      </c>
      <c r="B92923">
        <v>1548643134</v>
      </c>
      <c r="C92923" t="s">
        <v>62304</v>
      </c>
      <c r="D92923" t="s">
        <v>168322</v>
      </c>
      <c r="E92923" t="s">
        <v>305671</v>
      </c>
    </row>
    <row r="92924" spans="1:5" x14ac:dyDescent="0.3">
      <c r="A92924">
        <v>4</v>
      </c>
      <c r="B92924">
        <v>1548643204</v>
      </c>
      <c r="C92924" t="s">
        <v>62303</v>
      </c>
      <c r="D92924" t="s">
        <v>168323</v>
      </c>
      <c r="E92924" t="s">
        <v>305672</v>
      </c>
    </row>
    <row r="92925" spans="1:5" x14ac:dyDescent="0.3">
      <c r="A92925">
        <v>4</v>
      </c>
      <c r="B92925">
        <v>1548643214</v>
      </c>
      <c r="C92925" t="s">
        <v>62303</v>
      </c>
      <c r="D92925" t="s">
        <v>168324</v>
      </c>
      <c r="E92925" t="s">
        <v>305673</v>
      </c>
    </row>
    <row r="92926" spans="1:5" x14ac:dyDescent="0.3">
      <c r="A92926">
        <v>4</v>
      </c>
      <c r="B92926">
        <v>1548643259</v>
      </c>
      <c r="C92926" t="s">
        <v>62303</v>
      </c>
      <c r="D92926" t="s">
        <v>168325</v>
      </c>
      <c r="E92926" t="s">
        <v>305674</v>
      </c>
    </row>
    <row r="92927" spans="1:5" x14ac:dyDescent="0.3">
      <c r="A92927">
        <v>4</v>
      </c>
      <c r="B92927">
        <v>1548643388</v>
      </c>
      <c r="C92927" t="s">
        <v>62305</v>
      </c>
      <c r="D92927" t="s">
        <v>168326</v>
      </c>
      <c r="E92927" t="s">
        <v>305675</v>
      </c>
    </row>
    <row r="92928" spans="1:5" x14ac:dyDescent="0.3">
      <c r="A92928">
        <v>4</v>
      </c>
      <c r="B92928">
        <v>1548643389</v>
      </c>
      <c r="C92928" t="s">
        <v>62305</v>
      </c>
      <c r="D92928" t="s">
        <v>168327</v>
      </c>
      <c r="E92928" t="s">
        <v>305676</v>
      </c>
    </row>
    <row r="92929" spans="1:5" x14ac:dyDescent="0.3">
      <c r="A92929">
        <v>4</v>
      </c>
      <c r="B92929">
        <v>1548643429</v>
      </c>
      <c r="C92929" t="s">
        <v>62306</v>
      </c>
      <c r="D92929" t="s">
        <v>168328</v>
      </c>
      <c r="E92929" t="s">
        <v>305677</v>
      </c>
    </row>
    <row r="92930" spans="1:5" x14ac:dyDescent="0.3">
      <c r="A92930">
        <v>4</v>
      </c>
      <c r="B92930">
        <v>1548643545</v>
      </c>
      <c r="C92930" t="s">
        <v>62306</v>
      </c>
      <c r="D92930" t="s">
        <v>168329</v>
      </c>
      <c r="E92930" t="s">
        <v>305678</v>
      </c>
    </row>
    <row r="92931" spans="1:5" x14ac:dyDescent="0.3">
      <c r="A92931">
        <v>4</v>
      </c>
      <c r="B92931">
        <v>1548643609</v>
      </c>
      <c r="C92931" t="s">
        <v>62307</v>
      </c>
      <c r="D92931" t="s">
        <v>166335</v>
      </c>
      <c r="E92931" t="s">
        <v>305679</v>
      </c>
    </row>
    <row r="92932" spans="1:5" x14ac:dyDescent="0.3">
      <c r="A92932">
        <v>4</v>
      </c>
      <c r="B92932">
        <v>1548643654</v>
      </c>
      <c r="C92932" t="s">
        <v>62307</v>
      </c>
      <c r="D92932" t="s">
        <v>168330</v>
      </c>
      <c r="E92932" t="s">
        <v>305680</v>
      </c>
    </row>
    <row r="92933" spans="1:5" x14ac:dyDescent="0.3">
      <c r="A92933">
        <v>4</v>
      </c>
      <c r="B92933">
        <v>1548643667</v>
      </c>
      <c r="C92933" t="s">
        <v>62307</v>
      </c>
      <c r="D92933" t="s">
        <v>168331</v>
      </c>
      <c r="E92933" t="s">
        <v>305681</v>
      </c>
    </row>
    <row r="92934" spans="1:5" x14ac:dyDescent="0.3">
      <c r="A92934">
        <v>4</v>
      </c>
      <c r="B92934">
        <v>1548643695</v>
      </c>
      <c r="C92934" t="s">
        <v>62307</v>
      </c>
      <c r="D92934" t="s">
        <v>168332</v>
      </c>
      <c r="E92934" t="s">
        <v>305682</v>
      </c>
    </row>
    <row r="92935" spans="1:5" x14ac:dyDescent="0.3">
      <c r="A92935">
        <v>4</v>
      </c>
      <c r="B92935">
        <v>1548643750</v>
      </c>
      <c r="C92935" t="s">
        <v>62308</v>
      </c>
      <c r="D92935" t="s">
        <v>168040</v>
      </c>
      <c r="E92935" t="s">
        <v>305683</v>
      </c>
    </row>
    <row r="92936" spans="1:5" x14ac:dyDescent="0.3">
      <c r="A92936">
        <v>4</v>
      </c>
      <c r="B92936">
        <v>1548643755</v>
      </c>
      <c r="C92936" t="s">
        <v>62308</v>
      </c>
      <c r="D92936" t="s">
        <v>168333</v>
      </c>
      <c r="E92936" t="s">
        <v>305684</v>
      </c>
    </row>
    <row r="92937" spans="1:5" x14ac:dyDescent="0.3">
      <c r="A92937">
        <v>4</v>
      </c>
      <c r="B92937">
        <v>1548643774</v>
      </c>
      <c r="C92937" t="s">
        <v>62308</v>
      </c>
      <c r="D92937" t="s">
        <v>168334</v>
      </c>
      <c r="E92937" t="s">
        <v>305685</v>
      </c>
    </row>
    <row r="92938" spans="1:5" x14ac:dyDescent="0.3">
      <c r="A92938">
        <v>4</v>
      </c>
      <c r="B92938">
        <v>1548643779</v>
      </c>
      <c r="C92938" t="s">
        <v>62308</v>
      </c>
      <c r="D92938" t="s">
        <v>168335</v>
      </c>
      <c r="E92938" t="s">
        <v>305686</v>
      </c>
    </row>
    <row r="92939" spans="1:5" x14ac:dyDescent="0.3">
      <c r="A92939">
        <v>4</v>
      </c>
      <c r="B92939">
        <v>1548643884</v>
      </c>
      <c r="C92939" t="s">
        <v>62309</v>
      </c>
      <c r="D92939" t="s">
        <v>168336</v>
      </c>
      <c r="E92939" t="s">
        <v>305687</v>
      </c>
    </row>
    <row r="92940" spans="1:5" x14ac:dyDescent="0.3">
      <c r="A92940">
        <v>4</v>
      </c>
      <c r="B92940">
        <v>1548643919</v>
      </c>
      <c r="C92940" t="s">
        <v>62309</v>
      </c>
      <c r="D92940" t="s">
        <v>168337</v>
      </c>
      <c r="E92940" t="s">
        <v>305688</v>
      </c>
    </row>
    <row r="92941" spans="1:5" x14ac:dyDescent="0.3">
      <c r="A92941">
        <v>4</v>
      </c>
      <c r="B92941">
        <v>1548643975</v>
      </c>
      <c r="C92941" t="s">
        <v>62309</v>
      </c>
      <c r="D92941" t="s">
        <v>168338</v>
      </c>
      <c r="E92941" t="s">
        <v>305689</v>
      </c>
    </row>
    <row r="92942" spans="1:5" x14ac:dyDescent="0.3">
      <c r="A92942">
        <v>4</v>
      </c>
      <c r="B92942">
        <v>1548644001</v>
      </c>
      <c r="C92942" t="s">
        <v>62309</v>
      </c>
      <c r="D92942" t="s">
        <v>168339</v>
      </c>
      <c r="E92942" t="s">
        <v>305690</v>
      </c>
    </row>
    <row r="92943" spans="1:5" x14ac:dyDescent="0.3">
      <c r="A92943">
        <v>4</v>
      </c>
      <c r="B92943">
        <v>1548644039</v>
      </c>
      <c r="C92943" t="s">
        <v>62310</v>
      </c>
      <c r="D92943" t="s">
        <v>159853</v>
      </c>
      <c r="E92943" t="s">
        <v>305691</v>
      </c>
    </row>
    <row r="92944" spans="1:5" x14ac:dyDescent="0.3">
      <c r="A92944">
        <v>4</v>
      </c>
      <c r="B92944">
        <v>1548644046</v>
      </c>
      <c r="C92944" t="s">
        <v>62310</v>
      </c>
      <c r="D92944" t="s">
        <v>168340</v>
      </c>
      <c r="E92944" t="s">
        <v>305692</v>
      </c>
    </row>
    <row r="92945" spans="1:5" x14ac:dyDescent="0.3">
      <c r="A92945">
        <v>4</v>
      </c>
      <c r="B92945">
        <v>1548644083</v>
      </c>
      <c r="C92945" t="s">
        <v>62311</v>
      </c>
      <c r="D92945" t="s">
        <v>168341</v>
      </c>
      <c r="E92945" t="s">
        <v>305693</v>
      </c>
    </row>
    <row r="92946" spans="1:5" x14ac:dyDescent="0.3">
      <c r="A92946">
        <v>4</v>
      </c>
      <c r="B92946">
        <v>1548644089</v>
      </c>
      <c r="C92946" t="s">
        <v>62311</v>
      </c>
      <c r="D92946" t="s">
        <v>168342</v>
      </c>
      <c r="E92946" t="s">
        <v>305694</v>
      </c>
    </row>
    <row r="92947" spans="1:5" x14ac:dyDescent="0.3">
      <c r="A92947">
        <v>4</v>
      </c>
      <c r="B92947">
        <v>1548644459</v>
      </c>
      <c r="C92947" t="s">
        <v>62312</v>
      </c>
      <c r="D92947" t="s">
        <v>120207</v>
      </c>
      <c r="E92947" t="s">
        <v>305695</v>
      </c>
    </row>
    <row r="92948" spans="1:5" x14ac:dyDescent="0.3">
      <c r="A92948">
        <v>4</v>
      </c>
      <c r="B92948">
        <v>1548644521</v>
      </c>
      <c r="C92948" t="s">
        <v>62312</v>
      </c>
      <c r="D92948" t="s">
        <v>168343</v>
      </c>
      <c r="E92948" t="s">
        <v>305696</v>
      </c>
    </row>
    <row r="92949" spans="1:5" x14ac:dyDescent="0.3">
      <c r="A92949">
        <v>4</v>
      </c>
      <c r="B92949">
        <v>1548644547</v>
      </c>
      <c r="C92949" t="s">
        <v>62313</v>
      </c>
      <c r="D92949" t="s">
        <v>168344</v>
      </c>
      <c r="E92949" t="s">
        <v>305697</v>
      </c>
    </row>
    <row r="92950" spans="1:5" x14ac:dyDescent="0.3">
      <c r="A92950">
        <v>4</v>
      </c>
      <c r="B92950">
        <v>1548644566</v>
      </c>
      <c r="C92950" t="s">
        <v>62314</v>
      </c>
      <c r="D92950" t="s">
        <v>168345</v>
      </c>
      <c r="E92950" t="s">
        <v>305698</v>
      </c>
    </row>
    <row r="92951" spans="1:5" x14ac:dyDescent="0.3">
      <c r="A92951">
        <v>4</v>
      </c>
      <c r="B92951">
        <v>1548644574</v>
      </c>
      <c r="C92951" t="s">
        <v>62313</v>
      </c>
      <c r="D92951" t="s">
        <v>168346</v>
      </c>
      <c r="E92951" t="s">
        <v>305699</v>
      </c>
    </row>
    <row r="92952" spans="1:5" x14ac:dyDescent="0.3">
      <c r="A92952">
        <v>4</v>
      </c>
      <c r="B92952">
        <v>1548644622</v>
      </c>
      <c r="C92952" t="s">
        <v>62313</v>
      </c>
      <c r="D92952" t="s">
        <v>168347</v>
      </c>
      <c r="E92952" t="s">
        <v>305700</v>
      </c>
    </row>
    <row r="92953" spans="1:5" x14ac:dyDescent="0.3">
      <c r="A92953">
        <v>4</v>
      </c>
      <c r="B92953">
        <v>1548644644</v>
      </c>
      <c r="C92953" t="s">
        <v>62314</v>
      </c>
      <c r="D92953" t="s">
        <v>168348</v>
      </c>
      <c r="E92953" t="s">
        <v>305701</v>
      </c>
    </row>
    <row r="92954" spans="1:5" x14ac:dyDescent="0.3">
      <c r="A92954">
        <v>4</v>
      </c>
      <c r="B92954">
        <v>1548644780</v>
      </c>
      <c r="C92954" t="s">
        <v>62315</v>
      </c>
      <c r="D92954" t="s">
        <v>168349</v>
      </c>
      <c r="E92954" t="s">
        <v>305702</v>
      </c>
    </row>
    <row r="92955" spans="1:5" x14ac:dyDescent="0.3">
      <c r="A92955">
        <v>4</v>
      </c>
      <c r="B92955">
        <v>1548644829</v>
      </c>
      <c r="C92955" t="s">
        <v>62316</v>
      </c>
      <c r="D92955" t="s">
        <v>168350</v>
      </c>
      <c r="E92955" t="s">
        <v>305703</v>
      </c>
    </row>
    <row r="92956" spans="1:5" x14ac:dyDescent="0.3">
      <c r="A92956">
        <v>4</v>
      </c>
      <c r="B92956">
        <v>1548644871</v>
      </c>
      <c r="C92956" t="s">
        <v>62316</v>
      </c>
      <c r="D92956" t="s">
        <v>168351</v>
      </c>
      <c r="E92956" t="s">
        <v>305704</v>
      </c>
    </row>
    <row r="92957" spans="1:5" x14ac:dyDescent="0.3">
      <c r="A92957">
        <v>4</v>
      </c>
      <c r="B92957">
        <v>1548644893</v>
      </c>
      <c r="C92957" t="s">
        <v>62316</v>
      </c>
      <c r="D92957" t="s">
        <v>168352</v>
      </c>
      <c r="E92957" t="s">
        <v>305705</v>
      </c>
    </row>
    <row r="92958" spans="1:5" x14ac:dyDescent="0.3">
      <c r="A92958">
        <v>4</v>
      </c>
      <c r="B92958">
        <v>1548645125</v>
      </c>
      <c r="C92958" t="s">
        <v>62317</v>
      </c>
      <c r="D92958" t="s">
        <v>168353</v>
      </c>
      <c r="E92958" t="s">
        <v>305706</v>
      </c>
    </row>
    <row r="92959" spans="1:5" x14ac:dyDescent="0.3">
      <c r="A92959">
        <v>4</v>
      </c>
      <c r="B92959">
        <v>1548645149</v>
      </c>
      <c r="C92959" t="s">
        <v>62317</v>
      </c>
      <c r="D92959" t="s">
        <v>168354</v>
      </c>
      <c r="E92959" t="s">
        <v>305707</v>
      </c>
    </row>
    <row r="92960" spans="1:5" x14ac:dyDescent="0.3">
      <c r="A92960">
        <v>4</v>
      </c>
      <c r="B92960">
        <v>1548645178</v>
      </c>
      <c r="C92960" t="s">
        <v>62317</v>
      </c>
      <c r="D92960" t="s">
        <v>168355</v>
      </c>
      <c r="E92960" t="s">
        <v>305708</v>
      </c>
    </row>
    <row r="92961" spans="1:5" x14ac:dyDescent="0.3">
      <c r="A92961">
        <v>4</v>
      </c>
      <c r="B92961">
        <v>1548645187</v>
      </c>
      <c r="C92961" t="s">
        <v>62317</v>
      </c>
      <c r="D92961" t="s">
        <v>168356</v>
      </c>
      <c r="E92961" t="s">
        <v>305709</v>
      </c>
    </row>
    <row r="92962" spans="1:5" x14ac:dyDescent="0.3">
      <c r="A92962">
        <v>4</v>
      </c>
      <c r="B92962">
        <v>1548645242</v>
      </c>
      <c r="C92962" t="s">
        <v>62318</v>
      </c>
      <c r="D92962" t="s">
        <v>167910</v>
      </c>
      <c r="E92962" t="s">
        <v>305710</v>
      </c>
    </row>
    <row r="92963" spans="1:5" x14ac:dyDescent="0.3">
      <c r="A92963">
        <v>4</v>
      </c>
      <c r="B92963">
        <v>1548645245</v>
      </c>
      <c r="C92963" t="s">
        <v>62318</v>
      </c>
      <c r="D92963" t="s">
        <v>168357</v>
      </c>
      <c r="E92963" t="s">
        <v>305711</v>
      </c>
    </row>
    <row r="92964" spans="1:5" x14ac:dyDescent="0.3">
      <c r="A92964">
        <v>4</v>
      </c>
      <c r="B92964">
        <v>1548645255</v>
      </c>
      <c r="C92964" t="s">
        <v>62318</v>
      </c>
      <c r="D92964" t="s">
        <v>168358</v>
      </c>
      <c r="E92964" t="s">
        <v>305712</v>
      </c>
    </row>
    <row r="92965" spans="1:5" x14ac:dyDescent="0.3">
      <c r="A92965">
        <v>4</v>
      </c>
      <c r="B92965">
        <v>1548645291</v>
      </c>
      <c r="C92965" t="s">
        <v>62319</v>
      </c>
      <c r="D92965" t="s">
        <v>168359</v>
      </c>
      <c r="E92965" t="s">
        <v>305713</v>
      </c>
    </row>
    <row r="92966" spans="1:5" x14ac:dyDescent="0.3">
      <c r="A92966">
        <v>4</v>
      </c>
      <c r="B92966">
        <v>1548645300</v>
      </c>
      <c r="C92966" t="s">
        <v>62318</v>
      </c>
      <c r="D92966" t="s">
        <v>160871</v>
      </c>
      <c r="E92966" t="s">
        <v>305714</v>
      </c>
    </row>
    <row r="92967" spans="1:5" x14ac:dyDescent="0.3">
      <c r="A92967">
        <v>4</v>
      </c>
      <c r="B92967">
        <v>1548645317</v>
      </c>
      <c r="C92967" t="s">
        <v>62320</v>
      </c>
      <c r="D92967" t="s">
        <v>168360</v>
      </c>
      <c r="E92967" t="s">
        <v>305715</v>
      </c>
    </row>
    <row r="92968" spans="1:5" x14ac:dyDescent="0.3">
      <c r="A92968">
        <v>4</v>
      </c>
      <c r="B92968">
        <v>1548645334</v>
      </c>
      <c r="C92968" t="s">
        <v>62320</v>
      </c>
      <c r="D92968" t="s">
        <v>168361</v>
      </c>
      <c r="E92968" t="s">
        <v>305716</v>
      </c>
    </row>
    <row r="92969" spans="1:5" x14ac:dyDescent="0.3">
      <c r="A92969">
        <v>4</v>
      </c>
      <c r="B92969">
        <v>1548645362</v>
      </c>
      <c r="C92969" t="s">
        <v>62320</v>
      </c>
      <c r="D92969" t="s">
        <v>168362</v>
      </c>
      <c r="E92969" t="s">
        <v>305717</v>
      </c>
    </row>
    <row r="92970" spans="1:5" x14ac:dyDescent="0.3">
      <c r="A92970">
        <v>4</v>
      </c>
      <c r="B92970">
        <v>1548670595</v>
      </c>
      <c r="C92970" t="s">
        <v>62321</v>
      </c>
      <c r="D92970" t="s">
        <v>168349</v>
      </c>
      <c r="E92970" t="s">
        <v>305718</v>
      </c>
    </row>
    <row r="92971" spans="1:5" x14ac:dyDescent="0.3">
      <c r="A92971">
        <v>4</v>
      </c>
      <c r="B92971">
        <v>1548670732</v>
      </c>
      <c r="C92971" t="s">
        <v>62322</v>
      </c>
      <c r="D92971" t="s">
        <v>168363</v>
      </c>
      <c r="E92971" t="s">
        <v>305719</v>
      </c>
    </row>
    <row r="92972" spans="1:5" x14ac:dyDescent="0.3">
      <c r="A92972">
        <v>4</v>
      </c>
      <c r="B92972">
        <v>1548670737</v>
      </c>
      <c r="C92972" t="s">
        <v>62322</v>
      </c>
      <c r="D92972" t="s">
        <v>105238</v>
      </c>
      <c r="E92972" t="s">
        <v>305720</v>
      </c>
    </row>
    <row r="92973" spans="1:5" x14ac:dyDescent="0.3">
      <c r="A92973">
        <v>4</v>
      </c>
      <c r="B92973">
        <v>1548670758</v>
      </c>
      <c r="C92973" t="s">
        <v>62322</v>
      </c>
      <c r="D92973" t="s">
        <v>168364</v>
      </c>
      <c r="E92973" t="s">
        <v>305721</v>
      </c>
    </row>
    <row r="92974" spans="1:5" x14ac:dyDescent="0.3">
      <c r="A92974">
        <v>4</v>
      </c>
      <c r="B92974">
        <v>1548670819</v>
      </c>
      <c r="C92974" t="s">
        <v>62323</v>
      </c>
      <c r="D92974" t="s">
        <v>168365</v>
      </c>
      <c r="E92974" t="s">
        <v>305722</v>
      </c>
    </row>
    <row r="92975" spans="1:5" x14ac:dyDescent="0.3">
      <c r="A92975">
        <v>4</v>
      </c>
      <c r="B92975">
        <v>1548670824</v>
      </c>
      <c r="C92975" t="s">
        <v>62323</v>
      </c>
      <c r="D92975" t="s">
        <v>168366</v>
      </c>
      <c r="E92975" t="s">
        <v>305723</v>
      </c>
    </row>
    <row r="92976" spans="1:5" x14ac:dyDescent="0.3">
      <c r="A92976">
        <v>4</v>
      </c>
      <c r="B92976">
        <v>1548670928</v>
      </c>
      <c r="C92976" t="s">
        <v>62324</v>
      </c>
      <c r="D92976" t="s">
        <v>168367</v>
      </c>
      <c r="E92976" t="s">
        <v>305724</v>
      </c>
    </row>
    <row r="92977" spans="1:5" x14ac:dyDescent="0.3">
      <c r="A92977">
        <v>4</v>
      </c>
      <c r="B92977">
        <v>1548671067</v>
      </c>
      <c r="C92977" t="s">
        <v>62325</v>
      </c>
      <c r="D92977" t="s">
        <v>168368</v>
      </c>
      <c r="E92977" t="s">
        <v>305725</v>
      </c>
    </row>
    <row r="92978" spans="1:5" x14ac:dyDescent="0.3">
      <c r="A92978">
        <v>4</v>
      </c>
      <c r="B92978">
        <v>1548671084</v>
      </c>
      <c r="C92978" t="s">
        <v>62326</v>
      </c>
      <c r="D92978" t="s">
        <v>168369</v>
      </c>
      <c r="E92978" t="s">
        <v>305726</v>
      </c>
    </row>
    <row r="92979" spans="1:5" x14ac:dyDescent="0.3">
      <c r="A92979">
        <v>4</v>
      </c>
      <c r="B92979">
        <v>1548671095</v>
      </c>
      <c r="C92979" t="s">
        <v>62327</v>
      </c>
      <c r="D92979" t="s">
        <v>168370</v>
      </c>
      <c r="E92979" t="s">
        <v>305727</v>
      </c>
    </row>
    <row r="92980" spans="1:5" x14ac:dyDescent="0.3">
      <c r="A92980">
        <v>4</v>
      </c>
      <c r="B92980">
        <v>1548671110</v>
      </c>
      <c r="C92980" t="s">
        <v>62326</v>
      </c>
      <c r="D92980" t="s">
        <v>168371</v>
      </c>
      <c r="E92980" t="s">
        <v>305728</v>
      </c>
    </row>
    <row r="92981" spans="1:5" x14ac:dyDescent="0.3">
      <c r="A92981">
        <v>4</v>
      </c>
      <c r="B92981">
        <v>1548671113</v>
      </c>
      <c r="C92981" t="s">
        <v>62326</v>
      </c>
      <c r="D92981" t="s">
        <v>168372</v>
      </c>
      <c r="E92981" t="s">
        <v>305729</v>
      </c>
    </row>
    <row r="92982" spans="1:5" x14ac:dyDescent="0.3">
      <c r="A92982">
        <v>4</v>
      </c>
      <c r="B92982">
        <v>1548671155</v>
      </c>
      <c r="C92982" t="s">
        <v>62326</v>
      </c>
      <c r="D92982" t="s">
        <v>168373</v>
      </c>
      <c r="E92982" t="s">
        <v>305730</v>
      </c>
    </row>
    <row r="92983" spans="1:5" x14ac:dyDescent="0.3">
      <c r="A92983">
        <v>4</v>
      </c>
      <c r="B92983">
        <v>1548671205</v>
      </c>
      <c r="C92983" t="s">
        <v>62328</v>
      </c>
      <c r="D92983" t="s">
        <v>168374</v>
      </c>
      <c r="E92983" t="s">
        <v>305731</v>
      </c>
    </row>
    <row r="92984" spans="1:5" x14ac:dyDescent="0.3">
      <c r="A92984">
        <v>4</v>
      </c>
      <c r="B92984">
        <v>1548671254</v>
      </c>
      <c r="C92984" t="s">
        <v>62328</v>
      </c>
      <c r="D92984" t="s">
        <v>168375</v>
      </c>
      <c r="E92984" t="s">
        <v>305732</v>
      </c>
    </row>
    <row r="92985" spans="1:5" x14ac:dyDescent="0.3">
      <c r="A92985">
        <v>4</v>
      </c>
      <c r="B92985">
        <v>1548671291</v>
      </c>
      <c r="C92985" t="s">
        <v>62327</v>
      </c>
      <c r="D92985" t="s">
        <v>167864</v>
      </c>
      <c r="E92985" t="s">
        <v>305733</v>
      </c>
    </row>
    <row r="92986" spans="1:5" x14ac:dyDescent="0.3">
      <c r="A92986">
        <v>4</v>
      </c>
      <c r="B92986">
        <v>1548671457</v>
      </c>
      <c r="C92986" t="s">
        <v>62329</v>
      </c>
      <c r="D92986" t="s">
        <v>168376</v>
      </c>
      <c r="E92986" t="s">
        <v>305734</v>
      </c>
    </row>
    <row r="92987" spans="1:5" x14ac:dyDescent="0.3">
      <c r="A92987">
        <v>4</v>
      </c>
      <c r="B92987">
        <v>1548671467</v>
      </c>
      <c r="C92987" t="s">
        <v>62329</v>
      </c>
      <c r="D92987" t="s">
        <v>168377</v>
      </c>
      <c r="E92987" t="s">
        <v>305735</v>
      </c>
    </row>
    <row r="92988" spans="1:5" x14ac:dyDescent="0.3">
      <c r="A92988">
        <v>4</v>
      </c>
      <c r="B92988">
        <v>1548671470</v>
      </c>
      <c r="C92988" t="s">
        <v>62330</v>
      </c>
      <c r="D92988" t="s">
        <v>168378</v>
      </c>
      <c r="E92988" t="s">
        <v>305736</v>
      </c>
    </row>
    <row r="92989" spans="1:5" x14ac:dyDescent="0.3">
      <c r="A92989">
        <v>4</v>
      </c>
      <c r="B92989">
        <v>1548671505</v>
      </c>
      <c r="C92989" t="s">
        <v>62330</v>
      </c>
      <c r="D92989" t="s">
        <v>168379</v>
      </c>
      <c r="E92989" t="s">
        <v>305737</v>
      </c>
    </row>
    <row r="92990" spans="1:5" x14ac:dyDescent="0.3">
      <c r="A92990">
        <v>4</v>
      </c>
      <c r="B92990">
        <v>1548671587</v>
      </c>
      <c r="C92990" t="s">
        <v>62331</v>
      </c>
      <c r="D92990" t="s">
        <v>168380</v>
      </c>
      <c r="E92990" t="s">
        <v>305738</v>
      </c>
    </row>
    <row r="92991" spans="1:5" x14ac:dyDescent="0.3">
      <c r="A92991">
        <v>4</v>
      </c>
      <c r="B92991">
        <v>1548671614</v>
      </c>
      <c r="C92991" t="s">
        <v>62331</v>
      </c>
      <c r="D92991" t="s">
        <v>168381</v>
      </c>
      <c r="E92991" t="s">
        <v>305739</v>
      </c>
    </row>
    <row r="92992" spans="1:5" x14ac:dyDescent="0.3">
      <c r="A92992">
        <v>4</v>
      </c>
      <c r="B92992">
        <v>1548671636</v>
      </c>
      <c r="C92992" t="s">
        <v>62332</v>
      </c>
      <c r="D92992" t="s">
        <v>168382</v>
      </c>
      <c r="E92992" t="s">
        <v>305740</v>
      </c>
    </row>
    <row r="92993" spans="1:5" x14ac:dyDescent="0.3">
      <c r="A92993">
        <v>4</v>
      </c>
      <c r="B92993">
        <v>1548671644</v>
      </c>
      <c r="C92993" t="s">
        <v>62331</v>
      </c>
      <c r="D92993" t="s">
        <v>168383</v>
      </c>
      <c r="E92993" t="s">
        <v>305741</v>
      </c>
    </row>
    <row r="92994" spans="1:5" x14ac:dyDescent="0.3">
      <c r="A92994">
        <v>4</v>
      </c>
      <c r="B92994">
        <v>1548671675</v>
      </c>
      <c r="C92994" t="s">
        <v>62333</v>
      </c>
      <c r="D92994" t="s">
        <v>168384</v>
      </c>
      <c r="E92994" t="s">
        <v>305742</v>
      </c>
    </row>
    <row r="92995" spans="1:5" x14ac:dyDescent="0.3">
      <c r="A92995">
        <v>4</v>
      </c>
      <c r="B92995">
        <v>1548671709</v>
      </c>
      <c r="C92995" t="s">
        <v>62333</v>
      </c>
      <c r="D92995" t="s">
        <v>168385</v>
      </c>
      <c r="E92995" t="s">
        <v>305743</v>
      </c>
    </row>
    <row r="92996" spans="1:5" x14ac:dyDescent="0.3">
      <c r="A92996">
        <v>4</v>
      </c>
      <c r="B92996">
        <v>1548671735</v>
      </c>
      <c r="C92996" t="s">
        <v>62333</v>
      </c>
      <c r="D92996" t="s">
        <v>96884</v>
      </c>
      <c r="E92996" t="s">
        <v>305744</v>
      </c>
    </row>
    <row r="92997" spans="1:5" x14ac:dyDescent="0.3">
      <c r="A92997">
        <v>4</v>
      </c>
      <c r="B92997">
        <v>1548671739</v>
      </c>
      <c r="C92997" t="s">
        <v>62333</v>
      </c>
      <c r="D92997" t="s">
        <v>168386</v>
      </c>
      <c r="E92997" t="s">
        <v>305745</v>
      </c>
    </row>
    <row r="92998" spans="1:5" x14ac:dyDescent="0.3">
      <c r="A92998">
        <v>4</v>
      </c>
      <c r="B92998">
        <v>1548671866</v>
      </c>
      <c r="C92998" t="s">
        <v>62332</v>
      </c>
      <c r="D92998" t="s">
        <v>168387</v>
      </c>
      <c r="E92998" t="s">
        <v>305746</v>
      </c>
    </row>
    <row r="92999" spans="1:5" x14ac:dyDescent="0.3">
      <c r="A92999">
        <v>4</v>
      </c>
      <c r="B92999">
        <v>1548671870</v>
      </c>
      <c r="C92999" t="s">
        <v>62332</v>
      </c>
      <c r="D92999" t="s">
        <v>168388</v>
      </c>
      <c r="E92999" t="s">
        <v>305747</v>
      </c>
    </row>
    <row r="93000" spans="1:5" x14ac:dyDescent="0.3">
      <c r="A93000">
        <v>4</v>
      </c>
      <c r="B93000">
        <v>1548671884</v>
      </c>
      <c r="C93000" t="s">
        <v>62332</v>
      </c>
      <c r="D93000" t="s">
        <v>168389</v>
      </c>
      <c r="E93000" t="s">
        <v>305748</v>
      </c>
    </row>
    <row r="93001" spans="1:5" x14ac:dyDescent="0.3">
      <c r="A93001">
        <v>4</v>
      </c>
      <c r="B93001">
        <v>1548671938</v>
      </c>
      <c r="C93001" t="s">
        <v>62332</v>
      </c>
      <c r="D93001" t="s">
        <v>139423</v>
      </c>
      <c r="E93001" t="s">
        <v>305749</v>
      </c>
    </row>
    <row r="93002" spans="1:5" x14ac:dyDescent="0.3">
      <c r="A93002">
        <v>4</v>
      </c>
      <c r="B93002">
        <v>1548671954</v>
      </c>
      <c r="C93002" t="s">
        <v>62334</v>
      </c>
      <c r="D93002" t="s">
        <v>168390</v>
      </c>
      <c r="E93002" t="s">
        <v>305750</v>
      </c>
    </row>
    <row r="93003" spans="1:5" x14ac:dyDescent="0.3">
      <c r="A93003">
        <v>4</v>
      </c>
      <c r="B93003">
        <v>1548671982</v>
      </c>
      <c r="C93003" t="s">
        <v>62334</v>
      </c>
      <c r="D93003" t="s">
        <v>168391</v>
      </c>
      <c r="E93003" t="s">
        <v>305751</v>
      </c>
    </row>
    <row r="93004" spans="1:5" x14ac:dyDescent="0.3">
      <c r="A93004">
        <v>4</v>
      </c>
      <c r="B93004">
        <v>1548672039</v>
      </c>
      <c r="C93004" t="s">
        <v>62334</v>
      </c>
      <c r="D93004" t="s">
        <v>168392</v>
      </c>
      <c r="E93004" t="s">
        <v>305752</v>
      </c>
    </row>
    <row r="93005" spans="1:5" x14ac:dyDescent="0.3">
      <c r="A93005">
        <v>4</v>
      </c>
      <c r="B93005">
        <v>1548672047</v>
      </c>
      <c r="C93005" t="s">
        <v>62335</v>
      </c>
      <c r="D93005" t="s">
        <v>168393</v>
      </c>
      <c r="E93005" t="s">
        <v>305753</v>
      </c>
    </row>
    <row r="93006" spans="1:5" x14ac:dyDescent="0.3">
      <c r="A93006">
        <v>4</v>
      </c>
      <c r="B93006">
        <v>1548672108</v>
      </c>
      <c r="C93006" t="s">
        <v>62335</v>
      </c>
      <c r="D93006" t="s">
        <v>168394</v>
      </c>
      <c r="E93006" t="s">
        <v>305754</v>
      </c>
    </row>
    <row r="93007" spans="1:5" x14ac:dyDescent="0.3">
      <c r="A93007">
        <v>4</v>
      </c>
      <c r="B93007">
        <v>1548672183</v>
      </c>
      <c r="C93007" t="s">
        <v>62336</v>
      </c>
      <c r="D93007" t="s">
        <v>168395</v>
      </c>
      <c r="E93007" t="s">
        <v>305755</v>
      </c>
    </row>
    <row r="93008" spans="1:5" x14ac:dyDescent="0.3">
      <c r="A93008">
        <v>4</v>
      </c>
      <c r="B93008">
        <v>1548672187</v>
      </c>
      <c r="C93008" t="s">
        <v>62337</v>
      </c>
      <c r="D93008" t="s">
        <v>168396</v>
      </c>
      <c r="E93008" t="s">
        <v>305756</v>
      </c>
    </row>
    <row r="93009" spans="1:5" x14ac:dyDescent="0.3">
      <c r="A93009">
        <v>4</v>
      </c>
      <c r="B93009">
        <v>1548672219</v>
      </c>
      <c r="C93009" t="s">
        <v>62337</v>
      </c>
      <c r="D93009" t="s">
        <v>168397</v>
      </c>
      <c r="E93009" t="s">
        <v>305757</v>
      </c>
    </row>
    <row r="93010" spans="1:5" x14ac:dyDescent="0.3">
      <c r="A93010">
        <v>4</v>
      </c>
      <c r="B93010">
        <v>1548672257</v>
      </c>
      <c r="C93010" t="s">
        <v>62338</v>
      </c>
      <c r="D93010" t="s">
        <v>168398</v>
      </c>
      <c r="E93010" t="s">
        <v>305758</v>
      </c>
    </row>
    <row r="93011" spans="1:5" x14ac:dyDescent="0.3">
      <c r="A93011">
        <v>4</v>
      </c>
      <c r="B93011">
        <v>1548672300</v>
      </c>
      <c r="C93011" t="s">
        <v>62339</v>
      </c>
      <c r="D93011" t="s">
        <v>168399</v>
      </c>
      <c r="E93011" t="s">
        <v>305759</v>
      </c>
    </row>
    <row r="93012" spans="1:5" x14ac:dyDescent="0.3">
      <c r="A93012">
        <v>4</v>
      </c>
      <c r="B93012">
        <v>1548672358</v>
      </c>
      <c r="C93012" t="s">
        <v>62340</v>
      </c>
      <c r="D93012" t="s">
        <v>168400</v>
      </c>
      <c r="E93012" t="s">
        <v>305760</v>
      </c>
    </row>
    <row r="93013" spans="1:5" x14ac:dyDescent="0.3">
      <c r="A93013">
        <v>4</v>
      </c>
      <c r="B93013">
        <v>1548672396</v>
      </c>
      <c r="C93013" t="s">
        <v>62340</v>
      </c>
      <c r="D93013" t="s">
        <v>139043</v>
      </c>
      <c r="E93013" t="s">
        <v>305761</v>
      </c>
    </row>
    <row r="93014" spans="1:5" x14ac:dyDescent="0.3">
      <c r="A93014">
        <v>4</v>
      </c>
      <c r="B93014">
        <v>1548672442</v>
      </c>
      <c r="C93014" t="s">
        <v>62336</v>
      </c>
      <c r="D93014" t="s">
        <v>168401</v>
      </c>
      <c r="E93014" t="s">
        <v>305762</v>
      </c>
    </row>
    <row r="93015" spans="1:5" x14ac:dyDescent="0.3">
      <c r="A93015">
        <v>4</v>
      </c>
      <c r="B93015">
        <v>1548672453</v>
      </c>
      <c r="C93015" t="s">
        <v>62336</v>
      </c>
      <c r="D93015" t="s">
        <v>168402</v>
      </c>
      <c r="E93015" t="s">
        <v>305763</v>
      </c>
    </row>
    <row r="93016" spans="1:5" x14ac:dyDescent="0.3">
      <c r="A93016">
        <v>4</v>
      </c>
      <c r="B93016">
        <v>1548672525</v>
      </c>
      <c r="C93016" t="s">
        <v>62339</v>
      </c>
      <c r="D93016" t="s">
        <v>168403</v>
      </c>
      <c r="E93016" t="s">
        <v>305764</v>
      </c>
    </row>
    <row r="93017" spans="1:5" x14ac:dyDescent="0.3">
      <c r="A93017">
        <v>4</v>
      </c>
      <c r="B93017">
        <v>1548672539</v>
      </c>
      <c r="C93017" t="s">
        <v>62339</v>
      </c>
      <c r="D93017" t="s">
        <v>168404</v>
      </c>
      <c r="E93017" t="s">
        <v>305765</v>
      </c>
    </row>
    <row r="93018" spans="1:5" x14ac:dyDescent="0.3">
      <c r="A93018">
        <v>4</v>
      </c>
      <c r="B93018">
        <v>1548672553</v>
      </c>
      <c r="C93018" t="s">
        <v>62339</v>
      </c>
      <c r="D93018" t="s">
        <v>168405</v>
      </c>
      <c r="E93018" t="s">
        <v>305766</v>
      </c>
    </row>
    <row r="93019" spans="1:5" x14ac:dyDescent="0.3">
      <c r="A93019">
        <v>4</v>
      </c>
      <c r="B93019">
        <v>1548672570</v>
      </c>
      <c r="C93019" t="s">
        <v>62339</v>
      </c>
      <c r="D93019" t="s">
        <v>168406</v>
      </c>
      <c r="E93019" t="s">
        <v>305767</v>
      </c>
    </row>
    <row r="93020" spans="1:5" x14ac:dyDescent="0.3">
      <c r="A93020">
        <v>4</v>
      </c>
      <c r="B93020">
        <v>1548672598</v>
      </c>
      <c r="C93020" t="s">
        <v>62341</v>
      </c>
      <c r="D93020" t="s">
        <v>168407</v>
      </c>
      <c r="E93020" t="s">
        <v>305768</v>
      </c>
    </row>
    <row r="93021" spans="1:5" x14ac:dyDescent="0.3">
      <c r="A93021">
        <v>4</v>
      </c>
      <c r="B93021">
        <v>1548672615</v>
      </c>
      <c r="C93021" t="s">
        <v>62341</v>
      </c>
      <c r="D93021" t="s">
        <v>168408</v>
      </c>
      <c r="E93021" t="s">
        <v>305769</v>
      </c>
    </row>
    <row r="93022" spans="1:5" x14ac:dyDescent="0.3">
      <c r="A93022">
        <v>4</v>
      </c>
      <c r="B93022">
        <v>1548672634</v>
      </c>
      <c r="C93022" t="s">
        <v>62342</v>
      </c>
      <c r="D93022" t="s">
        <v>168409</v>
      </c>
      <c r="E93022" t="s">
        <v>305770</v>
      </c>
    </row>
    <row r="93023" spans="1:5" x14ac:dyDescent="0.3">
      <c r="A93023">
        <v>4</v>
      </c>
      <c r="B93023">
        <v>1548672699</v>
      </c>
      <c r="C93023" t="s">
        <v>62341</v>
      </c>
      <c r="D93023" t="s">
        <v>168410</v>
      </c>
      <c r="E93023" t="s">
        <v>305771</v>
      </c>
    </row>
    <row r="93024" spans="1:5" x14ac:dyDescent="0.3">
      <c r="A93024">
        <v>4</v>
      </c>
      <c r="B93024">
        <v>1548672836</v>
      </c>
      <c r="C93024" t="s">
        <v>62342</v>
      </c>
      <c r="D93024" t="s">
        <v>168411</v>
      </c>
      <c r="E93024" t="s">
        <v>305772</v>
      </c>
    </row>
    <row r="93025" spans="1:5" x14ac:dyDescent="0.3">
      <c r="A93025">
        <v>4</v>
      </c>
      <c r="B93025">
        <v>1548672882</v>
      </c>
      <c r="C93025" t="s">
        <v>62342</v>
      </c>
      <c r="D93025" t="s">
        <v>168412</v>
      </c>
      <c r="E93025" t="s">
        <v>305773</v>
      </c>
    </row>
    <row r="93026" spans="1:5" x14ac:dyDescent="0.3">
      <c r="A93026">
        <v>4</v>
      </c>
      <c r="B93026">
        <v>1548672883</v>
      </c>
      <c r="C93026" t="s">
        <v>62342</v>
      </c>
      <c r="D93026" t="s">
        <v>168413</v>
      </c>
      <c r="E93026" t="s">
        <v>305774</v>
      </c>
    </row>
    <row r="93027" spans="1:5" x14ac:dyDescent="0.3">
      <c r="A93027">
        <v>4</v>
      </c>
      <c r="B93027">
        <v>1548672969</v>
      </c>
      <c r="C93027" t="s">
        <v>62343</v>
      </c>
      <c r="D93027" t="s">
        <v>168414</v>
      </c>
      <c r="E93027" t="s">
        <v>305775</v>
      </c>
    </row>
    <row r="93028" spans="1:5" x14ac:dyDescent="0.3">
      <c r="A93028">
        <v>4</v>
      </c>
      <c r="B93028">
        <v>1548673054</v>
      </c>
      <c r="C93028" t="s">
        <v>62344</v>
      </c>
      <c r="D93028" t="s">
        <v>168415</v>
      </c>
      <c r="E93028" t="s">
        <v>305776</v>
      </c>
    </row>
    <row r="93029" spans="1:5" x14ac:dyDescent="0.3">
      <c r="A93029">
        <v>4</v>
      </c>
      <c r="B93029">
        <v>1548673141</v>
      </c>
      <c r="C93029" t="s">
        <v>62345</v>
      </c>
      <c r="D93029" t="s">
        <v>168416</v>
      </c>
      <c r="E93029" t="s">
        <v>305777</v>
      </c>
    </row>
    <row r="93030" spans="1:5" x14ac:dyDescent="0.3">
      <c r="A93030">
        <v>4</v>
      </c>
      <c r="B93030">
        <v>1548673142</v>
      </c>
      <c r="C93030" t="s">
        <v>62345</v>
      </c>
      <c r="D93030" t="s">
        <v>168417</v>
      </c>
      <c r="E93030" t="s">
        <v>305778</v>
      </c>
    </row>
    <row r="93031" spans="1:5" x14ac:dyDescent="0.3">
      <c r="A93031">
        <v>4</v>
      </c>
      <c r="B93031">
        <v>1548673151</v>
      </c>
      <c r="C93031" t="s">
        <v>62345</v>
      </c>
      <c r="D93031" t="s">
        <v>168418</v>
      </c>
      <c r="E93031" t="s">
        <v>305779</v>
      </c>
    </row>
    <row r="93032" spans="1:5" x14ac:dyDescent="0.3">
      <c r="A93032">
        <v>4</v>
      </c>
      <c r="B93032">
        <v>1548673170</v>
      </c>
      <c r="C93032" t="s">
        <v>62346</v>
      </c>
      <c r="D93032" t="s">
        <v>168419</v>
      </c>
      <c r="E93032" t="s">
        <v>305780</v>
      </c>
    </row>
    <row r="93033" spans="1:5" x14ac:dyDescent="0.3">
      <c r="A93033">
        <v>4</v>
      </c>
      <c r="B93033">
        <v>1548673174</v>
      </c>
      <c r="C93033" t="s">
        <v>62346</v>
      </c>
      <c r="D93033" t="s">
        <v>168420</v>
      </c>
      <c r="E93033" t="s">
        <v>305781</v>
      </c>
    </row>
    <row r="93034" spans="1:5" x14ac:dyDescent="0.3">
      <c r="A93034">
        <v>4</v>
      </c>
      <c r="B93034">
        <v>1548673179</v>
      </c>
      <c r="C93034" t="s">
        <v>62346</v>
      </c>
      <c r="D93034" t="s">
        <v>168421</v>
      </c>
      <c r="E93034" t="s">
        <v>305782</v>
      </c>
    </row>
    <row r="93035" spans="1:5" x14ac:dyDescent="0.3">
      <c r="A93035">
        <v>4</v>
      </c>
      <c r="B93035">
        <v>1548673191</v>
      </c>
      <c r="C93035" t="s">
        <v>62346</v>
      </c>
      <c r="D93035" t="s">
        <v>168422</v>
      </c>
      <c r="E93035" t="s">
        <v>305783</v>
      </c>
    </row>
    <row r="93036" spans="1:5" x14ac:dyDescent="0.3">
      <c r="A93036">
        <v>4</v>
      </c>
      <c r="B93036">
        <v>1548673196</v>
      </c>
      <c r="C93036" t="s">
        <v>62346</v>
      </c>
      <c r="D93036" t="s">
        <v>168423</v>
      </c>
      <c r="E93036" t="s">
        <v>305784</v>
      </c>
    </row>
    <row r="93037" spans="1:5" x14ac:dyDescent="0.3">
      <c r="A93037">
        <v>4</v>
      </c>
      <c r="B93037">
        <v>1548673203</v>
      </c>
      <c r="C93037" t="s">
        <v>62346</v>
      </c>
      <c r="D93037" t="s">
        <v>168424</v>
      </c>
      <c r="E93037" t="s">
        <v>305785</v>
      </c>
    </row>
    <row r="93038" spans="1:5" x14ac:dyDescent="0.3">
      <c r="A93038">
        <v>4</v>
      </c>
      <c r="B93038">
        <v>1548673217</v>
      </c>
      <c r="C93038" t="s">
        <v>62346</v>
      </c>
      <c r="D93038" t="s">
        <v>122071</v>
      </c>
      <c r="E93038" t="s">
        <v>305786</v>
      </c>
    </row>
    <row r="93039" spans="1:5" x14ac:dyDescent="0.3">
      <c r="A93039">
        <v>4</v>
      </c>
      <c r="B93039">
        <v>1548673256</v>
      </c>
      <c r="C93039" t="s">
        <v>62347</v>
      </c>
      <c r="D93039" t="s">
        <v>168425</v>
      </c>
      <c r="E93039" t="s">
        <v>305787</v>
      </c>
    </row>
    <row r="93040" spans="1:5" x14ac:dyDescent="0.3">
      <c r="A93040">
        <v>4</v>
      </c>
      <c r="B93040">
        <v>1548673262</v>
      </c>
      <c r="C93040" t="s">
        <v>62347</v>
      </c>
      <c r="D93040" t="s">
        <v>168426</v>
      </c>
      <c r="E93040" t="s">
        <v>305788</v>
      </c>
    </row>
    <row r="93041" spans="1:5" x14ac:dyDescent="0.3">
      <c r="A93041">
        <v>4</v>
      </c>
      <c r="B93041">
        <v>1548673307</v>
      </c>
      <c r="C93041" t="s">
        <v>62347</v>
      </c>
      <c r="D93041" t="s">
        <v>168427</v>
      </c>
      <c r="E93041" t="s">
        <v>305789</v>
      </c>
    </row>
    <row r="93042" spans="1:5" x14ac:dyDescent="0.3">
      <c r="A93042">
        <v>4</v>
      </c>
      <c r="B93042">
        <v>1548673308</v>
      </c>
      <c r="C93042" t="s">
        <v>62347</v>
      </c>
      <c r="D93042" t="s">
        <v>168428</v>
      </c>
      <c r="E93042" t="s">
        <v>305790</v>
      </c>
    </row>
    <row r="93043" spans="1:5" x14ac:dyDescent="0.3">
      <c r="A93043">
        <v>4</v>
      </c>
      <c r="B93043">
        <v>1548673332</v>
      </c>
      <c r="C93043" t="s">
        <v>62347</v>
      </c>
      <c r="D93043" t="s">
        <v>168429</v>
      </c>
      <c r="E93043" t="s">
        <v>305791</v>
      </c>
    </row>
    <row r="93044" spans="1:5" x14ac:dyDescent="0.3">
      <c r="A93044">
        <v>4</v>
      </c>
      <c r="B93044">
        <v>1548673382</v>
      </c>
      <c r="C93044" t="s">
        <v>62348</v>
      </c>
      <c r="D93044" t="s">
        <v>168430</v>
      </c>
      <c r="E93044" t="s">
        <v>305792</v>
      </c>
    </row>
    <row r="93045" spans="1:5" x14ac:dyDescent="0.3">
      <c r="A93045">
        <v>4</v>
      </c>
      <c r="B93045">
        <v>1548673416</v>
      </c>
      <c r="C93045" t="s">
        <v>62348</v>
      </c>
      <c r="D93045" t="s">
        <v>168431</v>
      </c>
      <c r="E93045" t="s">
        <v>305793</v>
      </c>
    </row>
    <row r="93046" spans="1:5" x14ac:dyDescent="0.3">
      <c r="A93046">
        <v>4</v>
      </c>
      <c r="B93046">
        <v>1548673435</v>
      </c>
      <c r="C93046" t="s">
        <v>62349</v>
      </c>
      <c r="D93046" t="s">
        <v>168432</v>
      </c>
      <c r="E93046" t="s">
        <v>305794</v>
      </c>
    </row>
    <row r="93047" spans="1:5" x14ac:dyDescent="0.3">
      <c r="A93047">
        <v>4</v>
      </c>
      <c r="B93047">
        <v>1548673436</v>
      </c>
      <c r="C93047" t="s">
        <v>62349</v>
      </c>
      <c r="D93047" t="s">
        <v>168433</v>
      </c>
      <c r="E93047" t="s">
        <v>305795</v>
      </c>
    </row>
    <row r="93048" spans="1:5" x14ac:dyDescent="0.3">
      <c r="A93048">
        <v>4</v>
      </c>
      <c r="B93048">
        <v>1548673440</v>
      </c>
      <c r="C93048" t="s">
        <v>62349</v>
      </c>
      <c r="D93048" t="s">
        <v>168434</v>
      </c>
      <c r="E93048" t="s">
        <v>305796</v>
      </c>
    </row>
    <row r="93049" spans="1:5" x14ac:dyDescent="0.3">
      <c r="A93049">
        <v>4</v>
      </c>
      <c r="B93049">
        <v>1548673490</v>
      </c>
      <c r="C93049" t="s">
        <v>62349</v>
      </c>
      <c r="D93049" t="s">
        <v>120675</v>
      </c>
      <c r="E93049" t="s">
        <v>305797</v>
      </c>
    </row>
    <row r="93050" spans="1:5" x14ac:dyDescent="0.3">
      <c r="A93050">
        <v>4</v>
      </c>
      <c r="B93050">
        <v>1548673523</v>
      </c>
      <c r="C93050" t="s">
        <v>62349</v>
      </c>
      <c r="D93050" t="s">
        <v>137305</v>
      </c>
      <c r="E93050" t="s">
        <v>305798</v>
      </c>
    </row>
    <row r="93051" spans="1:5" x14ac:dyDescent="0.3">
      <c r="A93051">
        <v>4</v>
      </c>
      <c r="B93051">
        <v>1548673527</v>
      </c>
      <c r="C93051" t="s">
        <v>62350</v>
      </c>
      <c r="D93051" t="s">
        <v>168435</v>
      </c>
      <c r="E93051" t="s">
        <v>305799</v>
      </c>
    </row>
    <row r="93052" spans="1:5" x14ac:dyDescent="0.3">
      <c r="A93052">
        <v>4</v>
      </c>
      <c r="B93052">
        <v>1548673538</v>
      </c>
      <c r="C93052" t="s">
        <v>62350</v>
      </c>
      <c r="D93052" t="s">
        <v>168436</v>
      </c>
      <c r="E93052" t="s">
        <v>305800</v>
      </c>
    </row>
    <row r="93053" spans="1:5" x14ac:dyDescent="0.3">
      <c r="A93053">
        <v>4</v>
      </c>
      <c r="B93053">
        <v>1548673587</v>
      </c>
      <c r="C93053" t="s">
        <v>62350</v>
      </c>
      <c r="D93053" t="s">
        <v>168437</v>
      </c>
      <c r="E93053" t="s">
        <v>305801</v>
      </c>
    </row>
    <row r="93054" spans="1:5" x14ac:dyDescent="0.3">
      <c r="A93054">
        <v>4</v>
      </c>
      <c r="B93054">
        <v>1548673610</v>
      </c>
      <c r="C93054" t="s">
        <v>62351</v>
      </c>
      <c r="D93054" t="s">
        <v>168114</v>
      </c>
      <c r="E93054" t="s">
        <v>305802</v>
      </c>
    </row>
    <row r="93055" spans="1:5" x14ac:dyDescent="0.3">
      <c r="A93055">
        <v>4</v>
      </c>
      <c r="B93055">
        <v>1548673733</v>
      </c>
      <c r="C93055" t="s">
        <v>62352</v>
      </c>
      <c r="D93055" t="s">
        <v>168263</v>
      </c>
      <c r="E93055" t="s">
        <v>305803</v>
      </c>
    </row>
    <row r="93056" spans="1:5" x14ac:dyDescent="0.3">
      <c r="A93056">
        <v>4</v>
      </c>
      <c r="B93056">
        <v>1548673768</v>
      </c>
      <c r="C93056" t="s">
        <v>62353</v>
      </c>
      <c r="D93056" t="s">
        <v>168438</v>
      </c>
      <c r="E93056" t="s">
        <v>305804</v>
      </c>
    </row>
    <row r="93057" spans="1:5" x14ac:dyDescent="0.3">
      <c r="A93057">
        <v>4</v>
      </c>
      <c r="B93057">
        <v>1548673840</v>
      </c>
      <c r="C93057" t="s">
        <v>62354</v>
      </c>
      <c r="D93057" t="s">
        <v>168439</v>
      </c>
      <c r="E93057" t="s">
        <v>305805</v>
      </c>
    </row>
    <row r="93058" spans="1:5" x14ac:dyDescent="0.3">
      <c r="A93058">
        <v>4</v>
      </c>
      <c r="B93058">
        <v>1548673878</v>
      </c>
      <c r="C93058" t="s">
        <v>62355</v>
      </c>
      <c r="D93058" t="s">
        <v>168440</v>
      </c>
      <c r="E93058" t="s">
        <v>305806</v>
      </c>
    </row>
    <row r="93059" spans="1:5" x14ac:dyDescent="0.3">
      <c r="A93059">
        <v>4</v>
      </c>
      <c r="B93059">
        <v>1548673889</v>
      </c>
      <c r="C93059" t="s">
        <v>62355</v>
      </c>
      <c r="D93059" t="s">
        <v>168441</v>
      </c>
      <c r="E93059" t="s">
        <v>305807</v>
      </c>
    </row>
    <row r="93060" spans="1:5" x14ac:dyDescent="0.3">
      <c r="A93060">
        <v>4</v>
      </c>
      <c r="B93060">
        <v>1548673974</v>
      </c>
      <c r="C93060" t="s">
        <v>62355</v>
      </c>
      <c r="D93060" t="s">
        <v>168442</v>
      </c>
      <c r="E93060" t="s">
        <v>305808</v>
      </c>
    </row>
    <row r="93061" spans="1:5" x14ac:dyDescent="0.3">
      <c r="A93061">
        <v>4</v>
      </c>
      <c r="B93061">
        <v>1548674041</v>
      </c>
      <c r="C93061" t="s">
        <v>62353</v>
      </c>
      <c r="D93061" t="s">
        <v>168443</v>
      </c>
      <c r="E93061" t="s">
        <v>305809</v>
      </c>
    </row>
    <row r="93062" spans="1:5" x14ac:dyDescent="0.3">
      <c r="A93062">
        <v>4</v>
      </c>
      <c r="B93062">
        <v>1548674046</v>
      </c>
      <c r="C93062" t="s">
        <v>62356</v>
      </c>
      <c r="D93062" t="s">
        <v>168444</v>
      </c>
      <c r="E93062" t="s">
        <v>305810</v>
      </c>
    </row>
    <row r="93063" spans="1:5" x14ac:dyDescent="0.3">
      <c r="A93063">
        <v>4</v>
      </c>
      <c r="B93063">
        <v>1548674100</v>
      </c>
      <c r="C93063" t="s">
        <v>62357</v>
      </c>
      <c r="D93063" t="s">
        <v>168445</v>
      </c>
      <c r="E93063" t="s">
        <v>305811</v>
      </c>
    </row>
    <row r="93064" spans="1:5" x14ac:dyDescent="0.3">
      <c r="A93064">
        <v>4</v>
      </c>
      <c r="B93064">
        <v>1548674166</v>
      </c>
      <c r="C93064" t="s">
        <v>62356</v>
      </c>
      <c r="D93064" t="s">
        <v>168329</v>
      </c>
      <c r="E93064" t="s">
        <v>305812</v>
      </c>
    </row>
    <row r="93065" spans="1:5" x14ac:dyDescent="0.3">
      <c r="A93065">
        <v>4</v>
      </c>
      <c r="B93065">
        <v>1548699514</v>
      </c>
      <c r="C93065" t="s">
        <v>62358</v>
      </c>
      <c r="D93065" t="s">
        <v>168446</v>
      </c>
      <c r="E93065" t="s">
        <v>305813</v>
      </c>
    </row>
    <row r="93066" spans="1:5" x14ac:dyDescent="0.3">
      <c r="A93066">
        <v>4</v>
      </c>
      <c r="B93066">
        <v>1548699566</v>
      </c>
      <c r="C93066" t="s">
        <v>62358</v>
      </c>
      <c r="D93066" t="s">
        <v>168447</v>
      </c>
      <c r="E93066" t="s">
        <v>305814</v>
      </c>
    </row>
    <row r="93067" spans="1:5" x14ac:dyDescent="0.3">
      <c r="A93067">
        <v>4</v>
      </c>
      <c r="B93067">
        <v>1548699583</v>
      </c>
      <c r="C93067" t="s">
        <v>62358</v>
      </c>
      <c r="D93067" t="s">
        <v>160032</v>
      </c>
      <c r="E93067" t="s">
        <v>305815</v>
      </c>
    </row>
    <row r="93068" spans="1:5" x14ac:dyDescent="0.3">
      <c r="A93068">
        <v>4</v>
      </c>
      <c r="B93068">
        <v>1548699591</v>
      </c>
      <c r="C93068" t="s">
        <v>62358</v>
      </c>
      <c r="D93068" t="s">
        <v>168448</v>
      </c>
      <c r="E93068" t="s">
        <v>305816</v>
      </c>
    </row>
    <row r="93069" spans="1:5" x14ac:dyDescent="0.3">
      <c r="A93069">
        <v>4</v>
      </c>
      <c r="B93069">
        <v>1548699644</v>
      </c>
      <c r="C93069" t="s">
        <v>62359</v>
      </c>
      <c r="D93069" t="s">
        <v>168449</v>
      </c>
      <c r="E93069" t="s">
        <v>305817</v>
      </c>
    </row>
    <row r="93070" spans="1:5" x14ac:dyDescent="0.3">
      <c r="A93070">
        <v>4</v>
      </c>
      <c r="B93070">
        <v>1548699645</v>
      </c>
      <c r="C93070" t="s">
        <v>62359</v>
      </c>
      <c r="D93070" t="s">
        <v>168450</v>
      </c>
      <c r="E93070" t="s">
        <v>305818</v>
      </c>
    </row>
    <row r="93071" spans="1:5" x14ac:dyDescent="0.3">
      <c r="A93071">
        <v>4</v>
      </c>
      <c r="B93071">
        <v>1548699648</v>
      </c>
      <c r="C93071" t="s">
        <v>62359</v>
      </c>
      <c r="D93071" t="s">
        <v>168341</v>
      </c>
      <c r="E93071" t="s">
        <v>305819</v>
      </c>
    </row>
    <row r="93072" spans="1:5" x14ac:dyDescent="0.3">
      <c r="A93072">
        <v>4</v>
      </c>
      <c r="B93072">
        <v>1548699666</v>
      </c>
      <c r="C93072" t="s">
        <v>62359</v>
      </c>
      <c r="D93072" t="s">
        <v>168451</v>
      </c>
      <c r="E93072" t="s">
        <v>305820</v>
      </c>
    </row>
    <row r="93073" spans="1:5" x14ac:dyDescent="0.3">
      <c r="A93073">
        <v>4</v>
      </c>
      <c r="B93073">
        <v>1548699718</v>
      </c>
      <c r="C93073" t="s">
        <v>62360</v>
      </c>
      <c r="D93073" t="s">
        <v>168452</v>
      </c>
      <c r="E93073" t="s">
        <v>305821</v>
      </c>
    </row>
    <row r="93074" spans="1:5" x14ac:dyDescent="0.3">
      <c r="A93074">
        <v>4</v>
      </c>
      <c r="B93074">
        <v>1548699732</v>
      </c>
      <c r="C93074" t="s">
        <v>62360</v>
      </c>
      <c r="D93074" t="s">
        <v>168453</v>
      </c>
      <c r="E93074" t="s">
        <v>305822</v>
      </c>
    </row>
    <row r="93075" spans="1:5" x14ac:dyDescent="0.3">
      <c r="A93075">
        <v>4</v>
      </c>
      <c r="B93075">
        <v>1548699769</v>
      </c>
      <c r="C93075" t="s">
        <v>62360</v>
      </c>
      <c r="D93075" t="s">
        <v>168454</v>
      </c>
      <c r="E93075" t="s">
        <v>305823</v>
      </c>
    </row>
    <row r="93076" spans="1:5" x14ac:dyDescent="0.3">
      <c r="A93076">
        <v>4</v>
      </c>
      <c r="B93076">
        <v>1548699812</v>
      </c>
      <c r="C93076" t="s">
        <v>62361</v>
      </c>
      <c r="D93076" t="s">
        <v>168455</v>
      </c>
      <c r="E93076" t="s">
        <v>305824</v>
      </c>
    </row>
    <row r="93077" spans="1:5" x14ac:dyDescent="0.3">
      <c r="A93077">
        <v>4</v>
      </c>
      <c r="B93077">
        <v>1548699816</v>
      </c>
      <c r="C93077" t="s">
        <v>62361</v>
      </c>
      <c r="D93077" t="s">
        <v>168456</v>
      </c>
      <c r="E93077" t="s">
        <v>305825</v>
      </c>
    </row>
    <row r="93078" spans="1:5" x14ac:dyDescent="0.3">
      <c r="A93078">
        <v>4</v>
      </c>
      <c r="B93078">
        <v>1548699913</v>
      </c>
      <c r="C93078" t="s">
        <v>62362</v>
      </c>
      <c r="D93078" t="s">
        <v>168457</v>
      </c>
      <c r="E93078" t="s">
        <v>305826</v>
      </c>
    </row>
    <row r="93079" spans="1:5" x14ac:dyDescent="0.3">
      <c r="A93079">
        <v>4</v>
      </c>
      <c r="B93079">
        <v>1548699924</v>
      </c>
      <c r="C93079" t="s">
        <v>62362</v>
      </c>
      <c r="D93079" t="s">
        <v>100810</v>
      </c>
      <c r="E93079" t="s">
        <v>305827</v>
      </c>
    </row>
    <row r="93080" spans="1:5" x14ac:dyDescent="0.3">
      <c r="A93080">
        <v>4</v>
      </c>
      <c r="B93080">
        <v>1548699954</v>
      </c>
      <c r="C93080" t="s">
        <v>62362</v>
      </c>
      <c r="D93080" t="s">
        <v>168458</v>
      </c>
      <c r="E93080" t="s">
        <v>305828</v>
      </c>
    </row>
    <row r="93081" spans="1:5" x14ac:dyDescent="0.3">
      <c r="A93081">
        <v>4</v>
      </c>
      <c r="B93081">
        <v>1548699962</v>
      </c>
      <c r="C93081" t="s">
        <v>62362</v>
      </c>
      <c r="D93081" t="s">
        <v>121152</v>
      </c>
      <c r="E93081" t="s">
        <v>305829</v>
      </c>
    </row>
    <row r="93082" spans="1:5" x14ac:dyDescent="0.3">
      <c r="A93082">
        <v>4</v>
      </c>
      <c r="B93082">
        <v>1548699973</v>
      </c>
      <c r="C93082" t="s">
        <v>62363</v>
      </c>
      <c r="D93082" t="s">
        <v>168459</v>
      </c>
      <c r="E93082" t="s">
        <v>305830</v>
      </c>
    </row>
    <row r="93083" spans="1:5" x14ac:dyDescent="0.3">
      <c r="A93083">
        <v>4</v>
      </c>
      <c r="B93083">
        <v>1548699993</v>
      </c>
      <c r="C93083" t="s">
        <v>62363</v>
      </c>
      <c r="D93083" t="s">
        <v>168460</v>
      </c>
      <c r="E93083" t="s">
        <v>305831</v>
      </c>
    </row>
    <row r="93084" spans="1:5" x14ac:dyDescent="0.3">
      <c r="A93084">
        <v>4</v>
      </c>
      <c r="B93084">
        <v>1548700022</v>
      </c>
      <c r="C93084" t="s">
        <v>62363</v>
      </c>
      <c r="D93084" t="s">
        <v>168342</v>
      </c>
      <c r="E93084" t="s">
        <v>305832</v>
      </c>
    </row>
    <row r="93085" spans="1:5" x14ac:dyDescent="0.3">
      <c r="A93085">
        <v>4</v>
      </c>
      <c r="B93085">
        <v>1548700025</v>
      </c>
      <c r="C93085" t="s">
        <v>62363</v>
      </c>
      <c r="D93085" t="s">
        <v>168406</v>
      </c>
      <c r="E93085" t="s">
        <v>305833</v>
      </c>
    </row>
    <row r="93086" spans="1:5" x14ac:dyDescent="0.3">
      <c r="A93086">
        <v>4</v>
      </c>
      <c r="B93086">
        <v>1548700055</v>
      </c>
      <c r="C93086" t="s">
        <v>62363</v>
      </c>
      <c r="D93086" t="s">
        <v>168461</v>
      </c>
      <c r="E93086" t="s">
        <v>305834</v>
      </c>
    </row>
    <row r="93087" spans="1:5" x14ac:dyDescent="0.3">
      <c r="A93087">
        <v>4</v>
      </c>
      <c r="B93087">
        <v>1548700073</v>
      </c>
      <c r="C93087" t="s">
        <v>62363</v>
      </c>
      <c r="D93087" t="s">
        <v>168462</v>
      </c>
      <c r="E93087" t="s">
        <v>305835</v>
      </c>
    </row>
    <row r="93088" spans="1:5" x14ac:dyDescent="0.3">
      <c r="A93088">
        <v>4</v>
      </c>
      <c r="B93088">
        <v>1548700078</v>
      </c>
      <c r="C93088" t="s">
        <v>62364</v>
      </c>
      <c r="D93088" t="s">
        <v>168463</v>
      </c>
      <c r="E93088" t="s">
        <v>305836</v>
      </c>
    </row>
    <row r="93089" spans="1:5" x14ac:dyDescent="0.3">
      <c r="A93089">
        <v>4</v>
      </c>
      <c r="B93089">
        <v>1548700080</v>
      </c>
      <c r="C93089" t="s">
        <v>62363</v>
      </c>
      <c r="D93089" t="s">
        <v>163350</v>
      </c>
      <c r="E93089" t="s">
        <v>305837</v>
      </c>
    </row>
    <row r="93090" spans="1:5" x14ac:dyDescent="0.3">
      <c r="A93090">
        <v>4</v>
      </c>
      <c r="B93090">
        <v>1548700126</v>
      </c>
      <c r="C93090" t="s">
        <v>62364</v>
      </c>
      <c r="D93090" t="s">
        <v>168464</v>
      </c>
      <c r="E93090" t="s">
        <v>305838</v>
      </c>
    </row>
    <row r="93091" spans="1:5" x14ac:dyDescent="0.3">
      <c r="A93091">
        <v>4</v>
      </c>
      <c r="B93091">
        <v>1548700173</v>
      </c>
      <c r="C93091" t="s">
        <v>62364</v>
      </c>
      <c r="D93091" t="s">
        <v>168465</v>
      </c>
      <c r="E93091" t="s">
        <v>305839</v>
      </c>
    </row>
    <row r="93092" spans="1:5" x14ac:dyDescent="0.3">
      <c r="A93092">
        <v>4</v>
      </c>
      <c r="B93092">
        <v>1548700201</v>
      </c>
      <c r="C93092" t="s">
        <v>62365</v>
      </c>
      <c r="D93092" t="s">
        <v>168466</v>
      </c>
      <c r="E93092" t="s">
        <v>305840</v>
      </c>
    </row>
    <row r="93093" spans="1:5" x14ac:dyDescent="0.3">
      <c r="A93093">
        <v>4</v>
      </c>
      <c r="B93093">
        <v>1548700223</v>
      </c>
      <c r="C93093" t="s">
        <v>62365</v>
      </c>
      <c r="D93093" t="s">
        <v>168467</v>
      </c>
      <c r="E93093" t="s">
        <v>305841</v>
      </c>
    </row>
    <row r="93094" spans="1:5" x14ac:dyDescent="0.3">
      <c r="A93094">
        <v>4</v>
      </c>
      <c r="B93094">
        <v>1548700232</v>
      </c>
      <c r="C93094" t="s">
        <v>62365</v>
      </c>
      <c r="D93094" t="s">
        <v>168468</v>
      </c>
      <c r="E93094" t="s">
        <v>305842</v>
      </c>
    </row>
    <row r="93095" spans="1:5" x14ac:dyDescent="0.3">
      <c r="A93095">
        <v>4</v>
      </c>
      <c r="B93095">
        <v>1548700247</v>
      </c>
      <c r="C93095" t="s">
        <v>62365</v>
      </c>
      <c r="D93095" t="s">
        <v>168469</v>
      </c>
      <c r="E93095" t="s">
        <v>305843</v>
      </c>
    </row>
    <row r="93096" spans="1:5" x14ac:dyDescent="0.3">
      <c r="A93096">
        <v>4</v>
      </c>
      <c r="B93096">
        <v>1548700297</v>
      </c>
      <c r="C93096" t="s">
        <v>62366</v>
      </c>
      <c r="D93096" t="s">
        <v>98469</v>
      </c>
      <c r="E93096" t="s">
        <v>305844</v>
      </c>
    </row>
    <row r="93097" spans="1:5" x14ac:dyDescent="0.3">
      <c r="A93097">
        <v>4</v>
      </c>
      <c r="B93097">
        <v>1548700374</v>
      </c>
      <c r="C93097" t="s">
        <v>62367</v>
      </c>
      <c r="D93097" t="s">
        <v>168470</v>
      </c>
      <c r="E93097" t="s">
        <v>305845</v>
      </c>
    </row>
    <row r="93098" spans="1:5" x14ac:dyDescent="0.3">
      <c r="A93098">
        <v>4</v>
      </c>
      <c r="B93098">
        <v>1548700376</v>
      </c>
      <c r="C93098" t="s">
        <v>62367</v>
      </c>
      <c r="D93098" t="s">
        <v>168471</v>
      </c>
      <c r="E93098" t="s">
        <v>305846</v>
      </c>
    </row>
    <row r="93099" spans="1:5" x14ac:dyDescent="0.3">
      <c r="A93099">
        <v>4</v>
      </c>
      <c r="B93099">
        <v>1548700455</v>
      </c>
      <c r="C93099" t="s">
        <v>62367</v>
      </c>
      <c r="D93099" t="s">
        <v>168472</v>
      </c>
      <c r="E93099" t="s">
        <v>305847</v>
      </c>
    </row>
    <row r="93100" spans="1:5" x14ac:dyDescent="0.3">
      <c r="A93100">
        <v>4</v>
      </c>
      <c r="B93100">
        <v>1548700472</v>
      </c>
      <c r="C93100" t="s">
        <v>62368</v>
      </c>
      <c r="D93100" t="s">
        <v>97801</v>
      </c>
      <c r="E93100" t="s">
        <v>305848</v>
      </c>
    </row>
    <row r="93101" spans="1:5" x14ac:dyDescent="0.3">
      <c r="A93101">
        <v>4</v>
      </c>
      <c r="B93101">
        <v>1548700541</v>
      </c>
      <c r="C93101" t="s">
        <v>62368</v>
      </c>
      <c r="D93101" t="s">
        <v>168473</v>
      </c>
      <c r="E93101" t="s">
        <v>305849</v>
      </c>
    </row>
    <row r="93102" spans="1:5" x14ac:dyDescent="0.3">
      <c r="A93102">
        <v>4</v>
      </c>
      <c r="B93102">
        <v>1548700629</v>
      </c>
      <c r="C93102" t="s">
        <v>62369</v>
      </c>
      <c r="D93102" t="s">
        <v>168474</v>
      </c>
      <c r="E93102" t="s">
        <v>305850</v>
      </c>
    </row>
    <row r="93103" spans="1:5" x14ac:dyDescent="0.3">
      <c r="A93103">
        <v>4</v>
      </c>
      <c r="B93103">
        <v>1548700634</v>
      </c>
      <c r="C93103" t="s">
        <v>62369</v>
      </c>
      <c r="D93103" t="s">
        <v>168475</v>
      </c>
      <c r="E93103" t="s">
        <v>305851</v>
      </c>
    </row>
    <row r="93104" spans="1:5" x14ac:dyDescent="0.3">
      <c r="A93104">
        <v>4</v>
      </c>
      <c r="B93104">
        <v>1548700692</v>
      </c>
      <c r="C93104" t="s">
        <v>62369</v>
      </c>
      <c r="D93104" t="s">
        <v>168476</v>
      </c>
      <c r="E93104" t="s">
        <v>305852</v>
      </c>
    </row>
    <row r="93105" spans="1:5" x14ac:dyDescent="0.3">
      <c r="A93105">
        <v>4</v>
      </c>
      <c r="B93105">
        <v>1548700762</v>
      </c>
      <c r="C93105" t="s">
        <v>62370</v>
      </c>
      <c r="D93105" t="s">
        <v>168477</v>
      </c>
      <c r="E93105" t="s">
        <v>305853</v>
      </c>
    </row>
    <row r="93106" spans="1:5" x14ac:dyDescent="0.3">
      <c r="A93106">
        <v>4</v>
      </c>
      <c r="B93106">
        <v>1548700774</v>
      </c>
      <c r="C93106" t="s">
        <v>62370</v>
      </c>
      <c r="D93106" t="s">
        <v>168395</v>
      </c>
      <c r="E93106" t="s">
        <v>305854</v>
      </c>
    </row>
    <row r="93107" spans="1:5" x14ac:dyDescent="0.3">
      <c r="A93107">
        <v>4</v>
      </c>
      <c r="B93107">
        <v>1548700819</v>
      </c>
      <c r="C93107" t="s">
        <v>62371</v>
      </c>
      <c r="D93107" t="s">
        <v>168478</v>
      </c>
      <c r="E93107" t="s">
        <v>305855</v>
      </c>
    </row>
    <row r="93108" spans="1:5" x14ac:dyDescent="0.3">
      <c r="A93108">
        <v>4</v>
      </c>
      <c r="B93108">
        <v>1548700833</v>
      </c>
      <c r="C93108" t="s">
        <v>62372</v>
      </c>
      <c r="D93108" t="s">
        <v>139843</v>
      </c>
      <c r="E93108" t="s">
        <v>305856</v>
      </c>
    </row>
    <row r="93109" spans="1:5" x14ac:dyDescent="0.3">
      <c r="A93109">
        <v>4</v>
      </c>
      <c r="B93109">
        <v>1548700843</v>
      </c>
      <c r="C93109" t="s">
        <v>62372</v>
      </c>
      <c r="D93109" t="s">
        <v>168479</v>
      </c>
      <c r="E93109" t="s">
        <v>305857</v>
      </c>
    </row>
    <row r="93110" spans="1:5" x14ac:dyDescent="0.3">
      <c r="A93110">
        <v>4</v>
      </c>
      <c r="B93110">
        <v>1548700852</v>
      </c>
      <c r="C93110" t="s">
        <v>62372</v>
      </c>
      <c r="D93110" t="s">
        <v>168480</v>
      </c>
      <c r="E93110" t="s">
        <v>305858</v>
      </c>
    </row>
    <row r="93111" spans="1:5" x14ac:dyDescent="0.3">
      <c r="A93111">
        <v>4</v>
      </c>
      <c r="B93111">
        <v>1548700903</v>
      </c>
      <c r="C93111" t="s">
        <v>62373</v>
      </c>
      <c r="D93111" t="s">
        <v>168481</v>
      </c>
      <c r="E93111" t="s">
        <v>305859</v>
      </c>
    </row>
    <row r="93112" spans="1:5" x14ac:dyDescent="0.3">
      <c r="A93112">
        <v>4</v>
      </c>
      <c r="B93112">
        <v>1548700908</v>
      </c>
      <c r="C93112" t="s">
        <v>62373</v>
      </c>
      <c r="D93112" t="s">
        <v>168482</v>
      </c>
      <c r="E93112" t="s">
        <v>305860</v>
      </c>
    </row>
    <row r="93113" spans="1:5" x14ac:dyDescent="0.3">
      <c r="A93113">
        <v>4</v>
      </c>
      <c r="B93113">
        <v>1548700995</v>
      </c>
      <c r="C93113" t="s">
        <v>62371</v>
      </c>
      <c r="D93113" t="s">
        <v>136051</v>
      </c>
      <c r="E93113" t="s">
        <v>305861</v>
      </c>
    </row>
    <row r="93114" spans="1:5" x14ac:dyDescent="0.3">
      <c r="A93114">
        <v>4</v>
      </c>
      <c r="B93114">
        <v>1548701017</v>
      </c>
      <c r="C93114" t="s">
        <v>62371</v>
      </c>
      <c r="D93114" t="s">
        <v>168483</v>
      </c>
      <c r="E93114" t="s">
        <v>305862</v>
      </c>
    </row>
    <row r="93115" spans="1:5" x14ac:dyDescent="0.3">
      <c r="A93115">
        <v>4</v>
      </c>
      <c r="B93115">
        <v>1548701069</v>
      </c>
      <c r="C93115" t="s">
        <v>62374</v>
      </c>
      <c r="D93115" t="s">
        <v>168484</v>
      </c>
      <c r="E93115" t="s">
        <v>305863</v>
      </c>
    </row>
    <row r="93116" spans="1:5" x14ac:dyDescent="0.3">
      <c r="A93116">
        <v>4</v>
      </c>
      <c r="B93116">
        <v>1548701093</v>
      </c>
      <c r="C93116" t="s">
        <v>62374</v>
      </c>
      <c r="D93116" t="s">
        <v>168485</v>
      </c>
      <c r="E93116" t="s">
        <v>305864</v>
      </c>
    </row>
    <row r="93117" spans="1:5" x14ac:dyDescent="0.3">
      <c r="A93117">
        <v>4</v>
      </c>
      <c r="B93117">
        <v>1548701112</v>
      </c>
      <c r="C93117" t="s">
        <v>62374</v>
      </c>
      <c r="D93117" t="s">
        <v>168486</v>
      </c>
      <c r="E93117" t="s">
        <v>305865</v>
      </c>
    </row>
    <row r="93118" spans="1:5" x14ac:dyDescent="0.3">
      <c r="A93118">
        <v>4</v>
      </c>
      <c r="B93118">
        <v>1548701118</v>
      </c>
      <c r="C93118" t="s">
        <v>62375</v>
      </c>
      <c r="D93118" t="s">
        <v>168487</v>
      </c>
      <c r="E93118" t="s">
        <v>305866</v>
      </c>
    </row>
    <row r="93119" spans="1:5" x14ac:dyDescent="0.3">
      <c r="A93119">
        <v>4</v>
      </c>
      <c r="B93119">
        <v>1548701138</v>
      </c>
      <c r="C93119" t="s">
        <v>62376</v>
      </c>
      <c r="D93119" t="s">
        <v>168488</v>
      </c>
      <c r="E93119" t="s">
        <v>305867</v>
      </c>
    </row>
    <row r="93120" spans="1:5" x14ac:dyDescent="0.3">
      <c r="A93120">
        <v>4</v>
      </c>
      <c r="B93120">
        <v>1548701154</v>
      </c>
      <c r="C93120" t="s">
        <v>62376</v>
      </c>
      <c r="D93120" t="s">
        <v>168464</v>
      </c>
      <c r="E93120" t="s">
        <v>305868</v>
      </c>
    </row>
    <row r="93121" spans="1:5" x14ac:dyDescent="0.3">
      <c r="A93121">
        <v>4</v>
      </c>
      <c r="B93121">
        <v>1548701182</v>
      </c>
      <c r="C93121" t="s">
        <v>62376</v>
      </c>
      <c r="D93121" t="s">
        <v>168489</v>
      </c>
      <c r="E93121" t="s">
        <v>305869</v>
      </c>
    </row>
    <row r="93122" spans="1:5" x14ac:dyDescent="0.3">
      <c r="A93122">
        <v>4</v>
      </c>
      <c r="B93122">
        <v>1548701202</v>
      </c>
      <c r="C93122" t="s">
        <v>62376</v>
      </c>
      <c r="D93122" t="s">
        <v>159753</v>
      </c>
      <c r="E93122" t="s">
        <v>305870</v>
      </c>
    </row>
    <row r="93123" spans="1:5" x14ac:dyDescent="0.3">
      <c r="A93123">
        <v>4</v>
      </c>
      <c r="B93123">
        <v>1548701203</v>
      </c>
      <c r="C93123" t="s">
        <v>62376</v>
      </c>
      <c r="D93123" t="s">
        <v>168490</v>
      </c>
      <c r="E93123" t="s">
        <v>305871</v>
      </c>
    </row>
    <row r="93124" spans="1:5" x14ac:dyDescent="0.3">
      <c r="A93124">
        <v>4</v>
      </c>
      <c r="B93124">
        <v>1548701263</v>
      </c>
      <c r="C93124" t="s">
        <v>62377</v>
      </c>
      <c r="D93124" t="s">
        <v>168491</v>
      </c>
      <c r="E93124" t="s">
        <v>305872</v>
      </c>
    </row>
    <row r="93125" spans="1:5" x14ac:dyDescent="0.3">
      <c r="A93125">
        <v>4</v>
      </c>
      <c r="B93125">
        <v>1548701270</v>
      </c>
      <c r="C93125" t="s">
        <v>62377</v>
      </c>
      <c r="D93125" t="s">
        <v>161790</v>
      </c>
      <c r="E93125" t="s">
        <v>305873</v>
      </c>
    </row>
    <row r="93126" spans="1:5" x14ac:dyDescent="0.3">
      <c r="A93126">
        <v>4</v>
      </c>
      <c r="B93126">
        <v>1548701305</v>
      </c>
      <c r="C93126" t="s">
        <v>62377</v>
      </c>
      <c r="D93126" t="s">
        <v>168492</v>
      </c>
      <c r="E93126" t="s">
        <v>305874</v>
      </c>
    </row>
    <row r="93127" spans="1:5" x14ac:dyDescent="0.3">
      <c r="A93127">
        <v>4</v>
      </c>
      <c r="B93127">
        <v>1548701364</v>
      </c>
      <c r="C93127" t="s">
        <v>62375</v>
      </c>
      <c r="D93127" t="s">
        <v>168493</v>
      </c>
      <c r="E93127" t="s">
        <v>305875</v>
      </c>
    </row>
    <row r="93128" spans="1:5" x14ac:dyDescent="0.3">
      <c r="A93128">
        <v>4</v>
      </c>
      <c r="B93128">
        <v>1548701409</v>
      </c>
      <c r="C93128" t="s">
        <v>62375</v>
      </c>
      <c r="D93128" t="s">
        <v>137130</v>
      </c>
      <c r="E93128" t="s">
        <v>305876</v>
      </c>
    </row>
    <row r="93129" spans="1:5" x14ac:dyDescent="0.3">
      <c r="A93129">
        <v>4</v>
      </c>
      <c r="B93129">
        <v>1548701452</v>
      </c>
      <c r="C93129" t="s">
        <v>62378</v>
      </c>
      <c r="D93129" t="s">
        <v>168494</v>
      </c>
      <c r="E93129" t="s">
        <v>305877</v>
      </c>
    </row>
    <row r="93130" spans="1:5" x14ac:dyDescent="0.3">
      <c r="A93130">
        <v>4</v>
      </c>
      <c r="B93130">
        <v>1548701461</v>
      </c>
      <c r="C93130" t="s">
        <v>62378</v>
      </c>
      <c r="D93130" t="s">
        <v>168495</v>
      </c>
      <c r="E93130" t="s">
        <v>305878</v>
      </c>
    </row>
    <row r="93131" spans="1:5" x14ac:dyDescent="0.3">
      <c r="A93131">
        <v>4</v>
      </c>
      <c r="B93131">
        <v>1548701507</v>
      </c>
      <c r="C93131" t="s">
        <v>62378</v>
      </c>
      <c r="D93131" t="s">
        <v>168405</v>
      </c>
      <c r="E93131" t="s">
        <v>305879</v>
      </c>
    </row>
    <row r="93132" spans="1:5" x14ac:dyDescent="0.3">
      <c r="A93132">
        <v>4</v>
      </c>
      <c r="B93132">
        <v>1548701675</v>
      </c>
      <c r="C93132" t="s">
        <v>62379</v>
      </c>
      <c r="D93132" t="s">
        <v>168496</v>
      </c>
      <c r="E93132" t="s">
        <v>305880</v>
      </c>
    </row>
    <row r="93133" spans="1:5" x14ac:dyDescent="0.3">
      <c r="A93133">
        <v>4</v>
      </c>
      <c r="B93133">
        <v>1548701744</v>
      </c>
      <c r="C93133" t="s">
        <v>62379</v>
      </c>
      <c r="D93133" t="s">
        <v>168497</v>
      </c>
      <c r="E93133" t="s">
        <v>305881</v>
      </c>
    </row>
    <row r="93134" spans="1:5" x14ac:dyDescent="0.3">
      <c r="A93134">
        <v>4</v>
      </c>
      <c r="B93134">
        <v>1548701794</v>
      </c>
      <c r="C93134" t="s">
        <v>62380</v>
      </c>
      <c r="D93134" t="s">
        <v>168498</v>
      </c>
      <c r="E93134" t="s">
        <v>305882</v>
      </c>
    </row>
    <row r="93135" spans="1:5" x14ac:dyDescent="0.3">
      <c r="A93135">
        <v>4</v>
      </c>
      <c r="B93135">
        <v>1548701858</v>
      </c>
      <c r="C93135" t="s">
        <v>62381</v>
      </c>
      <c r="D93135" t="s">
        <v>168499</v>
      </c>
      <c r="E93135" t="s">
        <v>305883</v>
      </c>
    </row>
    <row r="93136" spans="1:5" x14ac:dyDescent="0.3">
      <c r="A93136">
        <v>4</v>
      </c>
      <c r="B93136">
        <v>1548701991</v>
      </c>
      <c r="C93136" t="s">
        <v>62382</v>
      </c>
      <c r="D93136" t="s">
        <v>168500</v>
      </c>
      <c r="E93136" t="s">
        <v>305884</v>
      </c>
    </row>
    <row r="93137" spans="1:5" x14ac:dyDescent="0.3">
      <c r="A93137">
        <v>4</v>
      </c>
      <c r="B93137">
        <v>1548702005</v>
      </c>
      <c r="C93137" t="s">
        <v>62382</v>
      </c>
      <c r="D93137" t="s">
        <v>168501</v>
      </c>
      <c r="E93137" t="s">
        <v>305885</v>
      </c>
    </row>
    <row r="93138" spans="1:5" x14ac:dyDescent="0.3">
      <c r="A93138">
        <v>4</v>
      </c>
      <c r="B93138">
        <v>1548702052</v>
      </c>
      <c r="C93138" t="s">
        <v>62383</v>
      </c>
      <c r="D93138" t="s">
        <v>168502</v>
      </c>
      <c r="E93138" t="s">
        <v>305886</v>
      </c>
    </row>
    <row r="93139" spans="1:5" x14ac:dyDescent="0.3">
      <c r="A93139">
        <v>4</v>
      </c>
      <c r="B93139">
        <v>1548702059</v>
      </c>
      <c r="C93139" t="s">
        <v>62383</v>
      </c>
      <c r="D93139" t="s">
        <v>168503</v>
      </c>
      <c r="E93139" t="s">
        <v>305887</v>
      </c>
    </row>
    <row r="93140" spans="1:5" x14ac:dyDescent="0.3">
      <c r="A93140">
        <v>4</v>
      </c>
      <c r="B93140">
        <v>1548702145</v>
      </c>
      <c r="C93140" t="s">
        <v>62384</v>
      </c>
      <c r="D93140" t="s">
        <v>168504</v>
      </c>
      <c r="E93140" t="s">
        <v>305888</v>
      </c>
    </row>
    <row r="93141" spans="1:5" x14ac:dyDescent="0.3">
      <c r="A93141">
        <v>4</v>
      </c>
      <c r="B93141">
        <v>1548702160</v>
      </c>
      <c r="C93141" t="s">
        <v>62385</v>
      </c>
      <c r="D93141" t="s">
        <v>168505</v>
      </c>
      <c r="E93141" t="s">
        <v>305889</v>
      </c>
    </row>
    <row r="93142" spans="1:5" x14ac:dyDescent="0.3">
      <c r="A93142">
        <v>4</v>
      </c>
      <c r="B93142">
        <v>1548702203</v>
      </c>
      <c r="C93142" t="s">
        <v>62384</v>
      </c>
      <c r="D93142" t="s">
        <v>168506</v>
      </c>
      <c r="E93142" t="s">
        <v>305890</v>
      </c>
    </row>
    <row r="93143" spans="1:5" x14ac:dyDescent="0.3">
      <c r="A93143">
        <v>4</v>
      </c>
      <c r="B93143">
        <v>1548702248</v>
      </c>
      <c r="C93143" t="s">
        <v>62386</v>
      </c>
      <c r="D93143" t="s">
        <v>168507</v>
      </c>
      <c r="E93143" t="s">
        <v>305891</v>
      </c>
    </row>
    <row r="93144" spans="1:5" x14ac:dyDescent="0.3">
      <c r="A93144">
        <v>4</v>
      </c>
      <c r="B93144">
        <v>1548702311</v>
      </c>
      <c r="C93144" t="s">
        <v>62387</v>
      </c>
      <c r="D93144" t="s">
        <v>168508</v>
      </c>
      <c r="E93144" t="s">
        <v>305892</v>
      </c>
    </row>
    <row r="93145" spans="1:5" x14ac:dyDescent="0.3">
      <c r="A93145">
        <v>4</v>
      </c>
      <c r="B93145">
        <v>1548702321</v>
      </c>
      <c r="C93145" t="s">
        <v>62387</v>
      </c>
      <c r="D93145" t="s">
        <v>168509</v>
      </c>
      <c r="E93145" t="s">
        <v>305893</v>
      </c>
    </row>
    <row r="93146" spans="1:5" x14ac:dyDescent="0.3">
      <c r="A93146">
        <v>4</v>
      </c>
      <c r="B93146">
        <v>1548702351</v>
      </c>
      <c r="C93146" t="s">
        <v>62387</v>
      </c>
      <c r="D93146" t="s">
        <v>168510</v>
      </c>
      <c r="E93146" t="s">
        <v>305894</v>
      </c>
    </row>
    <row r="93147" spans="1:5" x14ac:dyDescent="0.3">
      <c r="A93147">
        <v>4</v>
      </c>
      <c r="B93147">
        <v>1548702358</v>
      </c>
      <c r="C93147" t="s">
        <v>62387</v>
      </c>
      <c r="D93147" t="s">
        <v>118680</v>
      </c>
      <c r="E93147" t="s">
        <v>305895</v>
      </c>
    </row>
    <row r="93148" spans="1:5" x14ac:dyDescent="0.3">
      <c r="A93148">
        <v>4</v>
      </c>
      <c r="B93148">
        <v>1548702367</v>
      </c>
      <c r="C93148" t="s">
        <v>62387</v>
      </c>
      <c r="D93148" t="s">
        <v>168511</v>
      </c>
      <c r="E93148" t="s">
        <v>305896</v>
      </c>
    </row>
    <row r="93149" spans="1:5" x14ac:dyDescent="0.3">
      <c r="A93149">
        <v>4</v>
      </c>
      <c r="B93149">
        <v>1548702395</v>
      </c>
      <c r="C93149" t="s">
        <v>62385</v>
      </c>
      <c r="D93149" t="s">
        <v>168512</v>
      </c>
      <c r="E93149" t="s">
        <v>305897</v>
      </c>
    </row>
    <row r="93150" spans="1:5" x14ac:dyDescent="0.3">
      <c r="A93150">
        <v>4</v>
      </c>
      <c r="B93150">
        <v>1548702419</v>
      </c>
      <c r="C93150" t="s">
        <v>62385</v>
      </c>
      <c r="D93150" t="s">
        <v>168513</v>
      </c>
      <c r="E93150" t="s">
        <v>305898</v>
      </c>
    </row>
    <row r="93151" spans="1:5" x14ac:dyDescent="0.3">
      <c r="A93151">
        <v>4</v>
      </c>
      <c r="B93151">
        <v>1548702431</v>
      </c>
      <c r="C93151" t="s">
        <v>62385</v>
      </c>
      <c r="D93151" t="s">
        <v>168514</v>
      </c>
      <c r="E93151" t="s">
        <v>305899</v>
      </c>
    </row>
    <row r="93152" spans="1:5" x14ac:dyDescent="0.3">
      <c r="A93152">
        <v>4</v>
      </c>
      <c r="B93152">
        <v>1548702440</v>
      </c>
      <c r="C93152" t="s">
        <v>62385</v>
      </c>
      <c r="D93152" t="s">
        <v>168515</v>
      </c>
      <c r="E93152" t="s">
        <v>305900</v>
      </c>
    </row>
    <row r="93153" spans="1:5" x14ac:dyDescent="0.3">
      <c r="A93153">
        <v>4</v>
      </c>
      <c r="B93153">
        <v>1548702454</v>
      </c>
      <c r="C93153" t="s">
        <v>62385</v>
      </c>
      <c r="D93153" t="s">
        <v>168516</v>
      </c>
      <c r="E93153" t="s">
        <v>305901</v>
      </c>
    </row>
    <row r="93154" spans="1:5" x14ac:dyDescent="0.3">
      <c r="A93154">
        <v>4</v>
      </c>
      <c r="B93154">
        <v>1548702466</v>
      </c>
      <c r="C93154" t="s">
        <v>62385</v>
      </c>
      <c r="D93154" t="s">
        <v>168517</v>
      </c>
      <c r="E93154" t="s">
        <v>305902</v>
      </c>
    </row>
    <row r="93155" spans="1:5" x14ac:dyDescent="0.3">
      <c r="A93155">
        <v>4</v>
      </c>
      <c r="B93155">
        <v>1548702560</v>
      </c>
      <c r="C93155" t="s">
        <v>62388</v>
      </c>
      <c r="D93155" t="s">
        <v>168518</v>
      </c>
      <c r="E93155" t="s">
        <v>305903</v>
      </c>
    </row>
    <row r="93156" spans="1:5" x14ac:dyDescent="0.3">
      <c r="A93156">
        <v>4</v>
      </c>
      <c r="B93156">
        <v>1548702583</v>
      </c>
      <c r="C93156" t="s">
        <v>62389</v>
      </c>
      <c r="D93156" t="s">
        <v>168519</v>
      </c>
      <c r="E93156" t="s">
        <v>305904</v>
      </c>
    </row>
    <row r="93157" spans="1:5" x14ac:dyDescent="0.3">
      <c r="A93157">
        <v>4</v>
      </c>
      <c r="B93157">
        <v>1548702636</v>
      </c>
      <c r="C93157" t="s">
        <v>62388</v>
      </c>
      <c r="D93157" t="s">
        <v>168520</v>
      </c>
      <c r="E93157" t="s">
        <v>305905</v>
      </c>
    </row>
    <row r="93158" spans="1:5" x14ac:dyDescent="0.3">
      <c r="A93158">
        <v>4</v>
      </c>
      <c r="B93158">
        <v>1548702643</v>
      </c>
      <c r="C93158" t="s">
        <v>62388</v>
      </c>
      <c r="D93158" t="s">
        <v>168521</v>
      </c>
      <c r="E93158" t="s">
        <v>305906</v>
      </c>
    </row>
    <row r="93159" spans="1:5" x14ac:dyDescent="0.3">
      <c r="A93159">
        <v>4</v>
      </c>
      <c r="B93159">
        <v>1548702679</v>
      </c>
      <c r="C93159" t="s">
        <v>62390</v>
      </c>
      <c r="D93159" t="s">
        <v>168522</v>
      </c>
      <c r="E93159" t="s">
        <v>305907</v>
      </c>
    </row>
    <row r="93160" spans="1:5" x14ac:dyDescent="0.3">
      <c r="A93160">
        <v>4</v>
      </c>
      <c r="B93160">
        <v>1548702699</v>
      </c>
      <c r="C93160" t="s">
        <v>62390</v>
      </c>
      <c r="D93160" t="s">
        <v>139000</v>
      </c>
      <c r="E93160" t="s">
        <v>305908</v>
      </c>
    </row>
    <row r="93161" spans="1:5" x14ac:dyDescent="0.3">
      <c r="A93161">
        <v>4</v>
      </c>
      <c r="B93161">
        <v>1548702733</v>
      </c>
      <c r="C93161" t="s">
        <v>62390</v>
      </c>
      <c r="D93161" t="s">
        <v>98980</v>
      </c>
      <c r="E93161" t="s">
        <v>305909</v>
      </c>
    </row>
    <row r="93162" spans="1:5" x14ac:dyDescent="0.3">
      <c r="A93162">
        <v>4</v>
      </c>
      <c r="B93162">
        <v>1548702770</v>
      </c>
      <c r="C93162" t="s">
        <v>62391</v>
      </c>
      <c r="D93162" t="s">
        <v>139375</v>
      </c>
      <c r="E93162" t="s">
        <v>305910</v>
      </c>
    </row>
    <row r="93163" spans="1:5" x14ac:dyDescent="0.3">
      <c r="A93163">
        <v>4</v>
      </c>
      <c r="B93163">
        <v>1548702788</v>
      </c>
      <c r="C93163" t="s">
        <v>62391</v>
      </c>
      <c r="D93163" t="s">
        <v>168523</v>
      </c>
      <c r="E93163" t="s">
        <v>305911</v>
      </c>
    </row>
    <row r="93164" spans="1:5" x14ac:dyDescent="0.3">
      <c r="A93164">
        <v>4</v>
      </c>
      <c r="B93164">
        <v>1548726383</v>
      </c>
      <c r="C93164" t="s">
        <v>62392</v>
      </c>
      <c r="D93164" t="s">
        <v>168524</v>
      </c>
      <c r="E93164" t="s">
        <v>305912</v>
      </c>
    </row>
    <row r="93165" spans="1:5" x14ac:dyDescent="0.3">
      <c r="A93165">
        <v>4</v>
      </c>
      <c r="B93165">
        <v>1548726464</v>
      </c>
      <c r="C93165" t="s">
        <v>62393</v>
      </c>
      <c r="D93165" t="s">
        <v>168525</v>
      </c>
      <c r="E93165" t="s">
        <v>305913</v>
      </c>
    </row>
    <row r="93166" spans="1:5" x14ac:dyDescent="0.3">
      <c r="A93166">
        <v>4</v>
      </c>
      <c r="B93166">
        <v>1548726490</v>
      </c>
      <c r="C93166" t="s">
        <v>62393</v>
      </c>
      <c r="D93166" t="s">
        <v>168526</v>
      </c>
      <c r="E93166" t="s">
        <v>305914</v>
      </c>
    </row>
    <row r="93167" spans="1:5" x14ac:dyDescent="0.3">
      <c r="A93167">
        <v>4</v>
      </c>
      <c r="B93167">
        <v>1548726493</v>
      </c>
      <c r="C93167" t="s">
        <v>62393</v>
      </c>
      <c r="D93167" t="s">
        <v>125134</v>
      </c>
      <c r="E93167" t="s">
        <v>305915</v>
      </c>
    </row>
    <row r="93168" spans="1:5" x14ac:dyDescent="0.3">
      <c r="A93168">
        <v>4</v>
      </c>
      <c r="B93168">
        <v>1548726568</v>
      </c>
      <c r="C93168" t="s">
        <v>62394</v>
      </c>
      <c r="D93168" t="s">
        <v>168527</v>
      </c>
      <c r="E93168" t="s">
        <v>305916</v>
      </c>
    </row>
    <row r="93169" spans="1:5" x14ac:dyDescent="0.3">
      <c r="A93169">
        <v>4</v>
      </c>
      <c r="B93169">
        <v>1548726577</v>
      </c>
      <c r="C93169" t="s">
        <v>62394</v>
      </c>
      <c r="D93169" t="s">
        <v>168528</v>
      </c>
      <c r="E93169" t="s">
        <v>305917</v>
      </c>
    </row>
    <row r="93170" spans="1:5" x14ac:dyDescent="0.3">
      <c r="A93170">
        <v>4</v>
      </c>
      <c r="B93170">
        <v>1548726673</v>
      </c>
      <c r="C93170" t="s">
        <v>62395</v>
      </c>
      <c r="D93170" t="s">
        <v>168529</v>
      </c>
      <c r="E93170" t="s">
        <v>305918</v>
      </c>
    </row>
    <row r="93171" spans="1:5" x14ac:dyDescent="0.3">
      <c r="A93171">
        <v>4</v>
      </c>
      <c r="B93171">
        <v>1548726679</v>
      </c>
      <c r="C93171" t="s">
        <v>62396</v>
      </c>
      <c r="D93171" t="s">
        <v>168530</v>
      </c>
      <c r="E93171" t="s">
        <v>305919</v>
      </c>
    </row>
    <row r="93172" spans="1:5" x14ac:dyDescent="0.3">
      <c r="A93172">
        <v>4</v>
      </c>
      <c r="B93172">
        <v>1548726693</v>
      </c>
      <c r="C93172" t="s">
        <v>62397</v>
      </c>
      <c r="D93172" t="s">
        <v>168531</v>
      </c>
      <c r="E93172" t="s">
        <v>305920</v>
      </c>
    </row>
    <row r="93173" spans="1:5" x14ac:dyDescent="0.3">
      <c r="A93173">
        <v>4</v>
      </c>
      <c r="B93173">
        <v>1548726711</v>
      </c>
      <c r="C93173" t="s">
        <v>62395</v>
      </c>
      <c r="D93173" t="s">
        <v>168532</v>
      </c>
      <c r="E93173" t="s">
        <v>305921</v>
      </c>
    </row>
    <row r="93174" spans="1:5" x14ac:dyDescent="0.3">
      <c r="A93174">
        <v>4</v>
      </c>
      <c r="B93174">
        <v>1548726748</v>
      </c>
      <c r="C93174" t="s">
        <v>62397</v>
      </c>
      <c r="D93174" t="s">
        <v>168349</v>
      </c>
      <c r="E93174" t="s">
        <v>305922</v>
      </c>
    </row>
    <row r="93175" spans="1:5" x14ac:dyDescent="0.3">
      <c r="A93175">
        <v>4</v>
      </c>
      <c r="B93175">
        <v>1548726786</v>
      </c>
      <c r="C93175" t="s">
        <v>62398</v>
      </c>
      <c r="D93175" t="s">
        <v>168533</v>
      </c>
      <c r="E93175" t="s">
        <v>305923</v>
      </c>
    </row>
    <row r="93176" spans="1:5" x14ac:dyDescent="0.3">
      <c r="A93176">
        <v>4</v>
      </c>
      <c r="B93176">
        <v>1548726789</v>
      </c>
      <c r="C93176" t="s">
        <v>62398</v>
      </c>
      <c r="D93176" t="s">
        <v>168534</v>
      </c>
      <c r="E93176" t="s">
        <v>305924</v>
      </c>
    </row>
    <row r="93177" spans="1:5" x14ac:dyDescent="0.3">
      <c r="A93177">
        <v>4</v>
      </c>
      <c r="B93177">
        <v>1548726793</v>
      </c>
      <c r="C93177" t="s">
        <v>62398</v>
      </c>
      <c r="D93177" t="s">
        <v>168535</v>
      </c>
      <c r="E93177" t="s">
        <v>305925</v>
      </c>
    </row>
    <row r="93178" spans="1:5" x14ac:dyDescent="0.3">
      <c r="A93178">
        <v>4</v>
      </c>
      <c r="B93178">
        <v>1548726848</v>
      </c>
      <c r="C93178" t="s">
        <v>62395</v>
      </c>
      <c r="D93178" t="s">
        <v>168536</v>
      </c>
      <c r="E93178" t="s">
        <v>305926</v>
      </c>
    </row>
    <row r="93179" spans="1:5" x14ac:dyDescent="0.3">
      <c r="A93179">
        <v>4</v>
      </c>
      <c r="B93179">
        <v>1548726858</v>
      </c>
      <c r="C93179" t="s">
        <v>62395</v>
      </c>
      <c r="D93179" t="s">
        <v>168537</v>
      </c>
      <c r="E93179" t="s">
        <v>305927</v>
      </c>
    </row>
    <row r="93180" spans="1:5" x14ac:dyDescent="0.3">
      <c r="A93180">
        <v>4</v>
      </c>
      <c r="B93180">
        <v>1548726977</v>
      </c>
      <c r="C93180" t="s">
        <v>62399</v>
      </c>
      <c r="D93180" t="s">
        <v>168538</v>
      </c>
      <c r="E93180" t="s">
        <v>305928</v>
      </c>
    </row>
    <row r="93181" spans="1:5" x14ac:dyDescent="0.3">
      <c r="A93181">
        <v>4</v>
      </c>
      <c r="B93181">
        <v>1548726978</v>
      </c>
      <c r="C93181" t="s">
        <v>62399</v>
      </c>
      <c r="D93181" t="s">
        <v>168539</v>
      </c>
      <c r="E93181" t="s">
        <v>305929</v>
      </c>
    </row>
    <row r="93182" spans="1:5" x14ac:dyDescent="0.3">
      <c r="A93182">
        <v>4</v>
      </c>
      <c r="B93182">
        <v>1548726998</v>
      </c>
      <c r="C93182" t="s">
        <v>62399</v>
      </c>
      <c r="D93182" t="s">
        <v>168540</v>
      </c>
      <c r="E93182" t="s">
        <v>305930</v>
      </c>
    </row>
    <row r="93183" spans="1:5" x14ac:dyDescent="0.3">
      <c r="A93183">
        <v>4</v>
      </c>
      <c r="B93183">
        <v>1548727013</v>
      </c>
      <c r="C93183" t="s">
        <v>62399</v>
      </c>
      <c r="D93183" t="s">
        <v>168541</v>
      </c>
      <c r="E93183" t="s">
        <v>305931</v>
      </c>
    </row>
    <row r="93184" spans="1:5" x14ac:dyDescent="0.3">
      <c r="A93184">
        <v>4</v>
      </c>
      <c r="B93184">
        <v>1548727041</v>
      </c>
      <c r="C93184" t="s">
        <v>62399</v>
      </c>
      <c r="D93184" t="s">
        <v>168395</v>
      </c>
      <c r="E93184" t="s">
        <v>305932</v>
      </c>
    </row>
    <row r="93185" spans="1:5" x14ac:dyDescent="0.3">
      <c r="A93185">
        <v>4</v>
      </c>
      <c r="B93185">
        <v>1548727044</v>
      </c>
      <c r="C93185" t="s">
        <v>62400</v>
      </c>
      <c r="D93185" t="s">
        <v>168542</v>
      </c>
      <c r="E93185" t="s">
        <v>305933</v>
      </c>
    </row>
    <row r="93186" spans="1:5" x14ac:dyDescent="0.3">
      <c r="A93186">
        <v>4</v>
      </c>
      <c r="B93186">
        <v>1548727054</v>
      </c>
      <c r="C93186" t="s">
        <v>62400</v>
      </c>
      <c r="D93186" t="s">
        <v>168543</v>
      </c>
      <c r="E93186" t="s">
        <v>305934</v>
      </c>
    </row>
    <row r="93187" spans="1:5" x14ac:dyDescent="0.3">
      <c r="A93187">
        <v>4</v>
      </c>
      <c r="B93187">
        <v>1548727093</v>
      </c>
      <c r="C93187" t="s">
        <v>62400</v>
      </c>
      <c r="D93187" t="s">
        <v>121810</v>
      </c>
      <c r="E93187" t="s">
        <v>305935</v>
      </c>
    </row>
    <row r="93188" spans="1:5" x14ac:dyDescent="0.3">
      <c r="A93188">
        <v>4</v>
      </c>
      <c r="B93188">
        <v>1548727123</v>
      </c>
      <c r="C93188" t="s">
        <v>62400</v>
      </c>
      <c r="D93188" t="s">
        <v>168544</v>
      </c>
      <c r="E93188" t="s">
        <v>305936</v>
      </c>
    </row>
    <row r="93189" spans="1:5" x14ac:dyDescent="0.3">
      <c r="A93189">
        <v>4</v>
      </c>
      <c r="B93189">
        <v>1548727128</v>
      </c>
      <c r="C93189" t="s">
        <v>62400</v>
      </c>
      <c r="D93189" t="s">
        <v>160578</v>
      </c>
      <c r="E93189" t="s">
        <v>305937</v>
      </c>
    </row>
    <row r="93190" spans="1:5" x14ac:dyDescent="0.3">
      <c r="A93190">
        <v>4</v>
      </c>
      <c r="B93190">
        <v>1548727160</v>
      </c>
      <c r="C93190" t="s">
        <v>62401</v>
      </c>
      <c r="D93190" t="s">
        <v>107459</v>
      </c>
      <c r="E93190" t="s">
        <v>305938</v>
      </c>
    </row>
    <row r="93191" spans="1:5" x14ac:dyDescent="0.3">
      <c r="A93191">
        <v>4</v>
      </c>
      <c r="B93191">
        <v>1548727168</v>
      </c>
      <c r="C93191" t="s">
        <v>62401</v>
      </c>
      <c r="D93191" t="s">
        <v>168545</v>
      </c>
      <c r="E93191" t="s">
        <v>305939</v>
      </c>
    </row>
    <row r="93192" spans="1:5" x14ac:dyDescent="0.3">
      <c r="A93192">
        <v>4</v>
      </c>
      <c r="B93192">
        <v>1548727259</v>
      </c>
      <c r="C93192" t="s">
        <v>62402</v>
      </c>
      <c r="D93192" t="s">
        <v>168546</v>
      </c>
      <c r="E93192" t="s">
        <v>305940</v>
      </c>
    </row>
    <row r="93193" spans="1:5" x14ac:dyDescent="0.3">
      <c r="A93193">
        <v>4</v>
      </c>
      <c r="B93193">
        <v>1548727324</v>
      </c>
      <c r="C93193" t="s">
        <v>62403</v>
      </c>
      <c r="D93193" t="s">
        <v>121178</v>
      </c>
      <c r="E93193" t="s">
        <v>305941</v>
      </c>
    </row>
    <row r="93194" spans="1:5" x14ac:dyDescent="0.3">
      <c r="A93194">
        <v>4</v>
      </c>
      <c r="B93194">
        <v>1548727336</v>
      </c>
      <c r="C93194" t="s">
        <v>62403</v>
      </c>
      <c r="D93194" t="s">
        <v>168547</v>
      </c>
      <c r="E93194" t="s">
        <v>305942</v>
      </c>
    </row>
    <row r="93195" spans="1:5" x14ac:dyDescent="0.3">
      <c r="A93195">
        <v>4</v>
      </c>
      <c r="B93195">
        <v>1548727370</v>
      </c>
      <c r="C93195" t="s">
        <v>62403</v>
      </c>
      <c r="D93195" t="s">
        <v>168548</v>
      </c>
      <c r="E93195" t="s">
        <v>305943</v>
      </c>
    </row>
    <row r="93196" spans="1:5" x14ac:dyDescent="0.3">
      <c r="A93196">
        <v>4</v>
      </c>
      <c r="B93196">
        <v>1548727402</v>
      </c>
      <c r="C93196" t="s">
        <v>62403</v>
      </c>
      <c r="D93196" t="s">
        <v>168549</v>
      </c>
      <c r="E93196" t="s">
        <v>305944</v>
      </c>
    </row>
    <row r="93197" spans="1:5" x14ac:dyDescent="0.3">
      <c r="A93197">
        <v>4</v>
      </c>
      <c r="B93197">
        <v>1548727420</v>
      </c>
      <c r="C93197" t="s">
        <v>62404</v>
      </c>
      <c r="D93197" t="s">
        <v>168550</v>
      </c>
      <c r="E93197" t="s">
        <v>305945</v>
      </c>
    </row>
    <row r="93198" spans="1:5" x14ac:dyDescent="0.3">
      <c r="A93198">
        <v>4</v>
      </c>
      <c r="B93198">
        <v>1548727462</v>
      </c>
      <c r="C93198" t="s">
        <v>62404</v>
      </c>
      <c r="D93198" t="s">
        <v>168551</v>
      </c>
      <c r="E93198" t="s">
        <v>305946</v>
      </c>
    </row>
    <row r="93199" spans="1:5" x14ac:dyDescent="0.3">
      <c r="A93199">
        <v>4</v>
      </c>
      <c r="B93199">
        <v>1548727505</v>
      </c>
      <c r="C93199" t="s">
        <v>62405</v>
      </c>
      <c r="D93199" t="s">
        <v>168552</v>
      </c>
      <c r="E93199" t="s">
        <v>305947</v>
      </c>
    </row>
    <row r="93200" spans="1:5" x14ac:dyDescent="0.3">
      <c r="A93200">
        <v>4</v>
      </c>
      <c r="B93200">
        <v>1548727520</v>
      </c>
      <c r="C93200" t="s">
        <v>62405</v>
      </c>
      <c r="D93200" t="s">
        <v>168553</v>
      </c>
      <c r="E93200" t="s">
        <v>305948</v>
      </c>
    </row>
    <row r="93201" spans="1:5" x14ac:dyDescent="0.3">
      <c r="A93201">
        <v>4</v>
      </c>
      <c r="B93201">
        <v>1548727529</v>
      </c>
      <c r="C93201" t="s">
        <v>62405</v>
      </c>
      <c r="D93201" t="s">
        <v>168229</v>
      </c>
      <c r="E93201" t="s">
        <v>305949</v>
      </c>
    </row>
    <row r="93202" spans="1:5" x14ac:dyDescent="0.3">
      <c r="A93202">
        <v>4</v>
      </c>
      <c r="B93202">
        <v>1548727537</v>
      </c>
      <c r="C93202" t="s">
        <v>62405</v>
      </c>
      <c r="D93202" t="s">
        <v>168554</v>
      </c>
      <c r="E93202" t="s">
        <v>305950</v>
      </c>
    </row>
    <row r="93203" spans="1:5" x14ac:dyDescent="0.3">
      <c r="A93203">
        <v>4</v>
      </c>
      <c r="B93203">
        <v>1548727601</v>
      </c>
      <c r="C93203" t="s">
        <v>62406</v>
      </c>
      <c r="D93203" t="s">
        <v>168555</v>
      </c>
      <c r="E93203" t="s">
        <v>305951</v>
      </c>
    </row>
    <row r="93204" spans="1:5" x14ac:dyDescent="0.3">
      <c r="A93204">
        <v>4</v>
      </c>
      <c r="B93204">
        <v>1548727607</v>
      </c>
      <c r="C93204" t="s">
        <v>62406</v>
      </c>
      <c r="D93204" t="s">
        <v>158923</v>
      </c>
      <c r="E93204" t="s">
        <v>305952</v>
      </c>
    </row>
    <row r="93205" spans="1:5" x14ac:dyDescent="0.3">
      <c r="A93205">
        <v>4</v>
      </c>
      <c r="B93205">
        <v>1548727630</v>
      </c>
      <c r="C93205" t="s">
        <v>62406</v>
      </c>
      <c r="D93205" t="s">
        <v>168556</v>
      </c>
      <c r="E93205" t="s">
        <v>305953</v>
      </c>
    </row>
    <row r="93206" spans="1:5" x14ac:dyDescent="0.3">
      <c r="A93206">
        <v>4</v>
      </c>
      <c r="B93206">
        <v>1548727649</v>
      </c>
      <c r="C93206" t="s">
        <v>62406</v>
      </c>
      <c r="D93206" t="s">
        <v>168557</v>
      </c>
      <c r="E93206" t="s">
        <v>305954</v>
      </c>
    </row>
    <row r="93207" spans="1:5" x14ac:dyDescent="0.3">
      <c r="A93207">
        <v>4</v>
      </c>
      <c r="B93207">
        <v>1548727674</v>
      </c>
      <c r="C93207" t="s">
        <v>62407</v>
      </c>
      <c r="D93207" t="s">
        <v>168558</v>
      </c>
      <c r="E93207" t="s">
        <v>305955</v>
      </c>
    </row>
    <row r="93208" spans="1:5" x14ac:dyDescent="0.3">
      <c r="A93208">
        <v>4</v>
      </c>
      <c r="B93208">
        <v>1548727769</v>
      </c>
      <c r="C93208" t="s">
        <v>62408</v>
      </c>
      <c r="D93208" t="s">
        <v>168559</v>
      </c>
      <c r="E93208" t="s">
        <v>305956</v>
      </c>
    </row>
    <row r="93209" spans="1:5" x14ac:dyDescent="0.3">
      <c r="A93209">
        <v>4</v>
      </c>
      <c r="B93209">
        <v>1548727776</v>
      </c>
      <c r="C93209" t="s">
        <v>62407</v>
      </c>
      <c r="D93209" t="s">
        <v>168560</v>
      </c>
      <c r="E93209" t="s">
        <v>305957</v>
      </c>
    </row>
    <row r="93210" spans="1:5" x14ac:dyDescent="0.3">
      <c r="A93210">
        <v>4</v>
      </c>
      <c r="B93210">
        <v>1548727790</v>
      </c>
      <c r="C93210" t="s">
        <v>62408</v>
      </c>
      <c r="D93210" t="s">
        <v>161882</v>
      </c>
      <c r="E93210" t="s">
        <v>305958</v>
      </c>
    </row>
    <row r="93211" spans="1:5" x14ac:dyDescent="0.3">
      <c r="A93211">
        <v>4</v>
      </c>
      <c r="B93211">
        <v>1548727806</v>
      </c>
      <c r="C93211" t="s">
        <v>62409</v>
      </c>
      <c r="D93211" t="s">
        <v>141858</v>
      </c>
      <c r="E93211" t="s">
        <v>305959</v>
      </c>
    </row>
    <row r="93212" spans="1:5" x14ac:dyDescent="0.3">
      <c r="A93212">
        <v>4</v>
      </c>
      <c r="B93212">
        <v>1548727823</v>
      </c>
      <c r="C93212" t="s">
        <v>62410</v>
      </c>
      <c r="D93212" t="s">
        <v>168561</v>
      </c>
      <c r="E93212" t="s">
        <v>305960</v>
      </c>
    </row>
    <row r="93213" spans="1:5" x14ac:dyDescent="0.3">
      <c r="A93213">
        <v>4</v>
      </c>
      <c r="B93213">
        <v>1548727883</v>
      </c>
      <c r="C93213" t="s">
        <v>62410</v>
      </c>
      <c r="D93213" t="s">
        <v>168562</v>
      </c>
      <c r="E93213" t="s">
        <v>305961</v>
      </c>
    </row>
    <row r="93214" spans="1:5" x14ac:dyDescent="0.3">
      <c r="A93214">
        <v>4</v>
      </c>
      <c r="B93214">
        <v>1548727894</v>
      </c>
      <c r="C93214" t="s">
        <v>62408</v>
      </c>
      <c r="D93214" t="s">
        <v>168563</v>
      </c>
      <c r="E93214" t="s">
        <v>305962</v>
      </c>
    </row>
    <row r="93215" spans="1:5" x14ac:dyDescent="0.3">
      <c r="A93215">
        <v>4</v>
      </c>
      <c r="B93215">
        <v>1548727967</v>
      </c>
      <c r="C93215" t="s">
        <v>62408</v>
      </c>
      <c r="D93215" t="s">
        <v>106860</v>
      </c>
      <c r="E93215" t="s">
        <v>305963</v>
      </c>
    </row>
    <row r="93216" spans="1:5" x14ac:dyDescent="0.3">
      <c r="A93216">
        <v>4</v>
      </c>
      <c r="B93216">
        <v>1548728011</v>
      </c>
      <c r="C93216" t="s">
        <v>62411</v>
      </c>
      <c r="D93216" t="s">
        <v>167061</v>
      </c>
      <c r="E93216" t="s">
        <v>305964</v>
      </c>
    </row>
    <row r="93217" spans="1:5" x14ac:dyDescent="0.3">
      <c r="A93217">
        <v>4</v>
      </c>
      <c r="B93217">
        <v>1548728048</v>
      </c>
      <c r="C93217" t="s">
        <v>62411</v>
      </c>
      <c r="D93217" t="s">
        <v>168564</v>
      </c>
      <c r="E93217" t="s">
        <v>305965</v>
      </c>
    </row>
    <row r="93218" spans="1:5" x14ac:dyDescent="0.3">
      <c r="A93218">
        <v>4</v>
      </c>
      <c r="B93218">
        <v>1548728096</v>
      </c>
      <c r="C93218" t="s">
        <v>62412</v>
      </c>
      <c r="D93218" t="s">
        <v>168565</v>
      </c>
      <c r="E93218" t="s">
        <v>305966</v>
      </c>
    </row>
    <row r="93219" spans="1:5" x14ac:dyDescent="0.3">
      <c r="A93219">
        <v>4</v>
      </c>
      <c r="B93219">
        <v>1548728148</v>
      </c>
      <c r="C93219" t="s">
        <v>62413</v>
      </c>
      <c r="D93219" t="s">
        <v>168566</v>
      </c>
      <c r="E93219" t="s">
        <v>305967</v>
      </c>
    </row>
    <row r="93220" spans="1:5" x14ac:dyDescent="0.3">
      <c r="A93220">
        <v>4</v>
      </c>
      <c r="B93220">
        <v>1548728157</v>
      </c>
      <c r="C93220" t="s">
        <v>62411</v>
      </c>
      <c r="D93220" t="s">
        <v>168567</v>
      </c>
      <c r="E93220" t="s">
        <v>305968</v>
      </c>
    </row>
    <row r="93221" spans="1:5" x14ac:dyDescent="0.3">
      <c r="A93221">
        <v>4</v>
      </c>
      <c r="B93221">
        <v>1548728170</v>
      </c>
      <c r="C93221" t="s">
        <v>62411</v>
      </c>
      <c r="D93221" t="s">
        <v>168568</v>
      </c>
      <c r="E93221" t="s">
        <v>305969</v>
      </c>
    </row>
    <row r="93222" spans="1:5" x14ac:dyDescent="0.3">
      <c r="A93222">
        <v>4</v>
      </c>
      <c r="B93222">
        <v>1548728185</v>
      </c>
      <c r="C93222" t="s">
        <v>62411</v>
      </c>
      <c r="D93222" t="s">
        <v>168569</v>
      </c>
      <c r="E93222" t="s">
        <v>305970</v>
      </c>
    </row>
    <row r="93223" spans="1:5" x14ac:dyDescent="0.3">
      <c r="A93223">
        <v>4</v>
      </c>
      <c r="B93223">
        <v>1548728259</v>
      </c>
      <c r="C93223" t="s">
        <v>62414</v>
      </c>
      <c r="D93223" t="s">
        <v>168570</v>
      </c>
      <c r="E93223" t="s">
        <v>305971</v>
      </c>
    </row>
    <row r="93224" spans="1:5" x14ac:dyDescent="0.3">
      <c r="A93224">
        <v>4</v>
      </c>
      <c r="B93224">
        <v>1548728291</v>
      </c>
      <c r="C93224" t="s">
        <v>62414</v>
      </c>
      <c r="D93224" t="s">
        <v>168571</v>
      </c>
      <c r="E93224" t="s">
        <v>305972</v>
      </c>
    </row>
    <row r="93225" spans="1:5" x14ac:dyDescent="0.3">
      <c r="A93225">
        <v>4</v>
      </c>
      <c r="B93225">
        <v>1548728303</v>
      </c>
      <c r="C93225" t="s">
        <v>62414</v>
      </c>
      <c r="D93225" t="s">
        <v>168549</v>
      </c>
      <c r="E93225" t="s">
        <v>305973</v>
      </c>
    </row>
    <row r="93226" spans="1:5" x14ac:dyDescent="0.3">
      <c r="A93226">
        <v>4</v>
      </c>
      <c r="B93226">
        <v>1548728316</v>
      </c>
      <c r="C93226" t="s">
        <v>62414</v>
      </c>
      <c r="D93226" t="s">
        <v>168572</v>
      </c>
      <c r="E93226" t="s">
        <v>305974</v>
      </c>
    </row>
    <row r="93227" spans="1:5" x14ac:dyDescent="0.3">
      <c r="A93227">
        <v>4</v>
      </c>
      <c r="B93227">
        <v>1548728335</v>
      </c>
      <c r="C93227" t="s">
        <v>62414</v>
      </c>
      <c r="D93227" t="s">
        <v>168573</v>
      </c>
      <c r="E93227" t="s">
        <v>305975</v>
      </c>
    </row>
    <row r="93228" spans="1:5" x14ac:dyDescent="0.3">
      <c r="A93228">
        <v>4</v>
      </c>
      <c r="B93228">
        <v>1548728367</v>
      </c>
      <c r="C93228" t="s">
        <v>62413</v>
      </c>
      <c r="D93228" t="s">
        <v>168574</v>
      </c>
      <c r="E93228" t="s">
        <v>305976</v>
      </c>
    </row>
    <row r="93229" spans="1:5" x14ac:dyDescent="0.3">
      <c r="A93229">
        <v>4</v>
      </c>
      <c r="B93229">
        <v>1548728429</v>
      </c>
      <c r="C93229" t="s">
        <v>62415</v>
      </c>
      <c r="D93229" t="s">
        <v>168040</v>
      </c>
      <c r="E93229" t="s">
        <v>305977</v>
      </c>
    </row>
    <row r="93230" spans="1:5" x14ac:dyDescent="0.3">
      <c r="A93230">
        <v>4</v>
      </c>
      <c r="B93230">
        <v>1548728439</v>
      </c>
      <c r="C93230" t="s">
        <v>62415</v>
      </c>
      <c r="D93230" t="s">
        <v>168575</v>
      </c>
      <c r="E93230" t="s">
        <v>305978</v>
      </c>
    </row>
    <row r="93231" spans="1:5" x14ac:dyDescent="0.3">
      <c r="A93231">
        <v>4</v>
      </c>
      <c r="B93231">
        <v>1548728517</v>
      </c>
      <c r="C93231" t="s">
        <v>62416</v>
      </c>
      <c r="D93231" t="s">
        <v>168576</v>
      </c>
      <c r="E93231" t="s">
        <v>305979</v>
      </c>
    </row>
    <row r="93232" spans="1:5" x14ac:dyDescent="0.3">
      <c r="A93232">
        <v>4</v>
      </c>
      <c r="B93232">
        <v>1548728530</v>
      </c>
      <c r="C93232" t="s">
        <v>62416</v>
      </c>
      <c r="D93232" t="s">
        <v>168577</v>
      </c>
      <c r="E93232" t="s">
        <v>305980</v>
      </c>
    </row>
    <row r="93233" spans="1:5" x14ac:dyDescent="0.3">
      <c r="A93233">
        <v>4</v>
      </c>
      <c r="B93233">
        <v>1548728551</v>
      </c>
      <c r="C93233" t="s">
        <v>62416</v>
      </c>
      <c r="D93233" t="s">
        <v>166418</v>
      </c>
      <c r="E93233" t="s">
        <v>305981</v>
      </c>
    </row>
    <row r="93234" spans="1:5" x14ac:dyDescent="0.3">
      <c r="A93234">
        <v>4</v>
      </c>
      <c r="B93234">
        <v>1548728559</v>
      </c>
      <c r="C93234" t="s">
        <v>62416</v>
      </c>
      <c r="D93234" t="s">
        <v>168578</v>
      </c>
      <c r="E93234" t="s">
        <v>305982</v>
      </c>
    </row>
    <row r="93235" spans="1:5" x14ac:dyDescent="0.3">
      <c r="A93235">
        <v>4</v>
      </c>
      <c r="B93235">
        <v>1548728563</v>
      </c>
      <c r="C93235" t="s">
        <v>62416</v>
      </c>
      <c r="D93235" t="s">
        <v>168579</v>
      </c>
      <c r="E93235" t="s">
        <v>305983</v>
      </c>
    </row>
    <row r="93236" spans="1:5" x14ac:dyDescent="0.3">
      <c r="A93236">
        <v>4</v>
      </c>
      <c r="B93236">
        <v>1548728582</v>
      </c>
      <c r="C93236" t="s">
        <v>62416</v>
      </c>
      <c r="D93236" t="s">
        <v>168580</v>
      </c>
      <c r="E93236" t="s">
        <v>305984</v>
      </c>
    </row>
    <row r="93237" spans="1:5" x14ac:dyDescent="0.3">
      <c r="A93237">
        <v>4</v>
      </c>
      <c r="B93237">
        <v>1548728619</v>
      </c>
      <c r="C93237" t="s">
        <v>62417</v>
      </c>
      <c r="D93237" t="s">
        <v>168581</v>
      </c>
      <c r="E93237" t="s">
        <v>305985</v>
      </c>
    </row>
    <row r="93238" spans="1:5" x14ac:dyDescent="0.3">
      <c r="A93238">
        <v>4</v>
      </c>
      <c r="B93238">
        <v>1548728665</v>
      </c>
      <c r="C93238" t="s">
        <v>62417</v>
      </c>
      <c r="D93238" t="s">
        <v>168582</v>
      </c>
      <c r="E93238" t="s">
        <v>305986</v>
      </c>
    </row>
    <row r="93239" spans="1:5" x14ac:dyDescent="0.3">
      <c r="A93239">
        <v>4</v>
      </c>
      <c r="B93239">
        <v>1548728668</v>
      </c>
      <c r="C93239" t="s">
        <v>62417</v>
      </c>
      <c r="D93239" t="s">
        <v>99389</v>
      </c>
      <c r="E93239" t="s">
        <v>305987</v>
      </c>
    </row>
    <row r="93240" spans="1:5" x14ac:dyDescent="0.3">
      <c r="A93240">
        <v>4</v>
      </c>
      <c r="B93240">
        <v>1548728855</v>
      </c>
      <c r="C93240" t="s">
        <v>62418</v>
      </c>
      <c r="D93240" t="s">
        <v>168583</v>
      </c>
      <c r="E93240" t="s">
        <v>305988</v>
      </c>
    </row>
    <row r="93241" spans="1:5" x14ac:dyDescent="0.3">
      <c r="A93241">
        <v>4</v>
      </c>
      <c r="B93241">
        <v>1548728882</v>
      </c>
      <c r="C93241" t="s">
        <v>62418</v>
      </c>
      <c r="D93241" t="s">
        <v>168584</v>
      </c>
      <c r="E93241" t="s">
        <v>305989</v>
      </c>
    </row>
    <row r="93242" spans="1:5" x14ac:dyDescent="0.3">
      <c r="A93242">
        <v>4</v>
      </c>
      <c r="B93242">
        <v>1548728905</v>
      </c>
      <c r="C93242" t="s">
        <v>62418</v>
      </c>
      <c r="D93242" t="s">
        <v>168585</v>
      </c>
      <c r="E93242" t="s">
        <v>305990</v>
      </c>
    </row>
    <row r="93243" spans="1:5" x14ac:dyDescent="0.3">
      <c r="A93243">
        <v>4</v>
      </c>
      <c r="B93243">
        <v>1548729012</v>
      </c>
      <c r="C93243" t="s">
        <v>62419</v>
      </c>
      <c r="D93243" t="s">
        <v>168586</v>
      </c>
      <c r="E93243" t="s">
        <v>305991</v>
      </c>
    </row>
    <row r="93244" spans="1:5" x14ac:dyDescent="0.3">
      <c r="A93244">
        <v>4</v>
      </c>
      <c r="B93244">
        <v>1548729059</v>
      </c>
      <c r="C93244" t="s">
        <v>62420</v>
      </c>
      <c r="D93244" t="s">
        <v>168587</v>
      </c>
      <c r="E93244" t="s">
        <v>305992</v>
      </c>
    </row>
    <row r="93245" spans="1:5" x14ac:dyDescent="0.3">
      <c r="A93245">
        <v>4</v>
      </c>
      <c r="B93245">
        <v>1548729123</v>
      </c>
      <c r="C93245" t="s">
        <v>62421</v>
      </c>
      <c r="D93245" t="s">
        <v>94039</v>
      </c>
      <c r="E93245" t="s">
        <v>305993</v>
      </c>
    </row>
    <row r="93246" spans="1:5" x14ac:dyDescent="0.3">
      <c r="A93246">
        <v>4</v>
      </c>
      <c r="B93246">
        <v>1548729128</v>
      </c>
      <c r="C93246" t="s">
        <v>62421</v>
      </c>
      <c r="D93246" t="s">
        <v>168588</v>
      </c>
      <c r="E93246" t="s">
        <v>305994</v>
      </c>
    </row>
    <row r="93247" spans="1:5" x14ac:dyDescent="0.3">
      <c r="A93247">
        <v>4</v>
      </c>
      <c r="B93247">
        <v>1548729132</v>
      </c>
      <c r="C93247" t="s">
        <v>62421</v>
      </c>
      <c r="D93247" t="s">
        <v>168589</v>
      </c>
      <c r="E93247" t="s">
        <v>305995</v>
      </c>
    </row>
    <row r="93248" spans="1:5" x14ac:dyDescent="0.3">
      <c r="A93248">
        <v>4</v>
      </c>
      <c r="B93248">
        <v>1548729167</v>
      </c>
      <c r="C93248" t="s">
        <v>62421</v>
      </c>
      <c r="D93248" t="s">
        <v>168590</v>
      </c>
      <c r="E93248" t="s">
        <v>305996</v>
      </c>
    </row>
    <row r="93249" spans="1:5" x14ac:dyDescent="0.3">
      <c r="A93249">
        <v>4</v>
      </c>
      <c r="B93249">
        <v>1548729182</v>
      </c>
      <c r="C93249" t="s">
        <v>62421</v>
      </c>
      <c r="D93249" t="s">
        <v>159857</v>
      </c>
      <c r="E93249" t="s">
        <v>305997</v>
      </c>
    </row>
    <row r="93250" spans="1:5" x14ac:dyDescent="0.3">
      <c r="A93250">
        <v>4</v>
      </c>
      <c r="B93250">
        <v>1548729285</v>
      </c>
      <c r="C93250" t="s">
        <v>62422</v>
      </c>
      <c r="D93250" t="s">
        <v>168591</v>
      </c>
      <c r="E93250" t="s">
        <v>305998</v>
      </c>
    </row>
    <row r="93251" spans="1:5" x14ac:dyDescent="0.3">
      <c r="A93251">
        <v>4</v>
      </c>
      <c r="B93251">
        <v>1548729310</v>
      </c>
      <c r="C93251" t="s">
        <v>62423</v>
      </c>
      <c r="D93251" t="s">
        <v>168592</v>
      </c>
      <c r="E93251" t="s">
        <v>305999</v>
      </c>
    </row>
    <row r="93252" spans="1:5" x14ac:dyDescent="0.3">
      <c r="A93252">
        <v>4</v>
      </c>
      <c r="B93252">
        <v>1548729345</v>
      </c>
      <c r="C93252" t="s">
        <v>62424</v>
      </c>
      <c r="D93252" t="s">
        <v>168593</v>
      </c>
      <c r="E93252" t="s">
        <v>306000</v>
      </c>
    </row>
    <row r="93253" spans="1:5" x14ac:dyDescent="0.3">
      <c r="A93253">
        <v>4</v>
      </c>
      <c r="B93253">
        <v>1548729357</v>
      </c>
      <c r="C93253" t="s">
        <v>62424</v>
      </c>
      <c r="D93253" t="s">
        <v>168594</v>
      </c>
      <c r="E93253" t="s">
        <v>306001</v>
      </c>
    </row>
    <row r="93254" spans="1:5" x14ac:dyDescent="0.3">
      <c r="A93254">
        <v>4</v>
      </c>
      <c r="B93254">
        <v>1548729362</v>
      </c>
      <c r="C93254" t="s">
        <v>62424</v>
      </c>
      <c r="D93254" t="s">
        <v>168595</v>
      </c>
      <c r="E93254" t="s">
        <v>306002</v>
      </c>
    </row>
    <row r="93255" spans="1:5" x14ac:dyDescent="0.3">
      <c r="A93255">
        <v>4</v>
      </c>
      <c r="B93255">
        <v>1548729400</v>
      </c>
      <c r="C93255" t="s">
        <v>62425</v>
      </c>
      <c r="D93255" t="s">
        <v>168596</v>
      </c>
      <c r="E93255" t="s">
        <v>306003</v>
      </c>
    </row>
    <row r="93256" spans="1:5" x14ac:dyDescent="0.3">
      <c r="A93256">
        <v>4</v>
      </c>
      <c r="B93256">
        <v>1548729413</v>
      </c>
      <c r="C93256" t="s">
        <v>62425</v>
      </c>
      <c r="D93256" t="s">
        <v>168597</v>
      </c>
      <c r="E93256" t="s">
        <v>306004</v>
      </c>
    </row>
    <row r="93257" spans="1:5" x14ac:dyDescent="0.3">
      <c r="A93257">
        <v>4</v>
      </c>
      <c r="B93257">
        <v>1548729440</v>
      </c>
      <c r="C93257" t="s">
        <v>62425</v>
      </c>
      <c r="D93257" t="s">
        <v>168178</v>
      </c>
      <c r="E93257" t="s">
        <v>306005</v>
      </c>
    </row>
    <row r="93258" spans="1:5" x14ac:dyDescent="0.3">
      <c r="A93258">
        <v>4</v>
      </c>
      <c r="B93258">
        <v>1548729496</v>
      </c>
      <c r="C93258" t="s">
        <v>62423</v>
      </c>
      <c r="D93258" t="s">
        <v>168598</v>
      </c>
      <c r="E93258" t="s">
        <v>306006</v>
      </c>
    </row>
    <row r="93259" spans="1:5" x14ac:dyDescent="0.3">
      <c r="A93259">
        <v>4</v>
      </c>
      <c r="B93259">
        <v>1548729527</v>
      </c>
      <c r="C93259" t="s">
        <v>62423</v>
      </c>
      <c r="D93259" t="s">
        <v>168599</v>
      </c>
      <c r="E93259" t="s">
        <v>306007</v>
      </c>
    </row>
    <row r="93260" spans="1:5" x14ac:dyDescent="0.3">
      <c r="A93260">
        <v>4</v>
      </c>
      <c r="B93260">
        <v>1548752185</v>
      </c>
      <c r="C93260" t="s">
        <v>62426</v>
      </c>
      <c r="D93260" t="s">
        <v>168600</v>
      </c>
      <c r="E93260" t="s">
        <v>306008</v>
      </c>
    </row>
    <row r="93261" spans="1:5" x14ac:dyDescent="0.3">
      <c r="A93261">
        <v>4</v>
      </c>
      <c r="B93261">
        <v>1548752201</v>
      </c>
      <c r="C93261" t="s">
        <v>62426</v>
      </c>
      <c r="D93261" t="s">
        <v>168601</v>
      </c>
      <c r="E93261" t="s">
        <v>306009</v>
      </c>
    </row>
    <row r="93262" spans="1:5" x14ac:dyDescent="0.3">
      <c r="A93262">
        <v>4</v>
      </c>
      <c r="B93262">
        <v>1548752222</v>
      </c>
      <c r="C93262" t="s">
        <v>62426</v>
      </c>
      <c r="D93262" t="s">
        <v>161643</v>
      </c>
      <c r="E93262" t="s">
        <v>306010</v>
      </c>
    </row>
    <row r="93263" spans="1:5" x14ac:dyDescent="0.3">
      <c r="A93263">
        <v>4</v>
      </c>
      <c r="B93263">
        <v>1548752274</v>
      </c>
      <c r="C93263" t="s">
        <v>62427</v>
      </c>
      <c r="D93263" t="s">
        <v>168379</v>
      </c>
      <c r="E93263" t="s">
        <v>306011</v>
      </c>
    </row>
    <row r="93264" spans="1:5" x14ac:dyDescent="0.3">
      <c r="A93264">
        <v>4</v>
      </c>
      <c r="B93264">
        <v>1548752293</v>
      </c>
      <c r="C93264" t="s">
        <v>62427</v>
      </c>
      <c r="D93264" t="s">
        <v>168602</v>
      </c>
      <c r="E93264" t="s">
        <v>306012</v>
      </c>
    </row>
    <row r="93265" spans="1:5" x14ac:dyDescent="0.3">
      <c r="A93265">
        <v>4</v>
      </c>
      <c r="B93265">
        <v>1548752322</v>
      </c>
      <c r="C93265" t="s">
        <v>62427</v>
      </c>
      <c r="D93265" t="s">
        <v>168603</v>
      </c>
      <c r="E93265" t="s">
        <v>306013</v>
      </c>
    </row>
    <row r="93266" spans="1:5" x14ac:dyDescent="0.3">
      <c r="A93266">
        <v>4</v>
      </c>
      <c r="B93266">
        <v>1548752331</v>
      </c>
      <c r="C93266" t="s">
        <v>62427</v>
      </c>
      <c r="D93266" t="s">
        <v>168604</v>
      </c>
      <c r="E93266" t="s">
        <v>306014</v>
      </c>
    </row>
    <row r="93267" spans="1:5" x14ac:dyDescent="0.3">
      <c r="A93267">
        <v>4</v>
      </c>
      <c r="B93267">
        <v>1548752415</v>
      </c>
      <c r="C93267" t="s">
        <v>62428</v>
      </c>
      <c r="D93267" t="s">
        <v>163792</v>
      </c>
      <c r="E93267" t="s">
        <v>306015</v>
      </c>
    </row>
    <row r="93268" spans="1:5" x14ac:dyDescent="0.3">
      <c r="A93268">
        <v>4</v>
      </c>
      <c r="B93268">
        <v>1548752543</v>
      </c>
      <c r="C93268" t="s">
        <v>62429</v>
      </c>
      <c r="D93268" t="s">
        <v>166704</v>
      </c>
      <c r="E93268" t="s">
        <v>306016</v>
      </c>
    </row>
    <row r="93269" spans="1:5" x14ac:dyDescent="0.3">
      <c r="A93269">
        <v>4</v>
      </c>
      <c r="B93269">
        <v>1548752551</v>
      </c>
      <c r="C93269" t="s">
        <v>62429</v>
      </c>
      <c r="D93269" t="s">
        <v>168425</v>
      </c>
      <c r="E93269" t="s">
        <v>306017</v>
      </c>
    </row>
    <row r="93270" spans="1:5" x14ac:dyDescent="0.3">
      <c r="A93270">
        <v>4</v>
      </c>
      <c r="B93270">
        <v>1548752634</v>
      </c>
      <c r="C93270" t="s">
        <v>62430</v>
      </c>
      <c r="D93270" t="s">
        <v>168605</v>
      </c>
      <c r="E93270" t="s">
        <v>306018</v>
      </c>
    </row>
    <row r="93271" spans="1:5" x14ac:dyDescent="0.3">
      <c r="A93271">
        <v>4</v>
      </c>
      <c r="B93271">
        <v>1548752654</v>
      </c>
      <c r="C93271" t="s">
        <v>62430</v>
      </c>
      <c r="D93271" t="s">
        <v>168606</v>
      </c>
      <c r="E93271" t="s">
        <v>306019</v>
      </c>
    </row>
    <row r="93272" spans="1:5" x14ac:dyDescent="0.3">
      <c r="A93272">
        <v>4</v>
      </c>
      <c r="B93272">
        <v>1548752676</v>
      </c>
      <c r="C93272" t="s">
        <v>62430</v>
      </c>
      <c r="D93272" t="s">
        <v>168607</v>
      </c>
      <c r="E93272" t="s">
        <v>306020</v>
      </c>
    </row>
    <row r="93273" spans="1:5" x14ac:dyDescent="0.3">
      <c r="A93273">
        <v>4</v>
      </c>
      <c r="B93273">
        <v>1548752706</v>
      </c>
      <c r="C93273" t="s">
        <v>62431</v>
      </c>
      <c r="D93273" t="s">
        <v>168608</v>
      </c>
      <c r="E93273" t="s">
        <v>306021</v>
      </c>
    </row>
    <row r="93274" spans="1:5" x14ac:dyDescent="0.3">
      <c r="A93274">
        <v>4</v>
      </c>
      <c r="B93274">
        <v>1548752883</v>
      </c>
      <c r="C93274" t="s">
        <v>62431</v>
      </c>
      <c r="D93274" t="s">
        <v>168609</v>
      </c>
      <c r="E93274" t="s">
        <v>306022</v>
      </c>
    </row>
    <row r="93275" spans="1:5" x14ac:dyDescent="0.3">
      <c r="A93275">
        <v>4</v>
      </c>
      <c r="B93275">
        <v>1548752899</v>
      </c>
      <c r="C93275" t="s">
        <v>62432</v>
      </c>
      <c r="D93275" t="s">
        <v>168610</v>
      </c>
      <c r="E93275" t="s">
        <v>306023</v>
      </c>
    </row>
    <row r="93276" spans="1:5" x14ac:dyDescent="0.3">
      <c r="A93276">
        <v>4</v>
      </c>
      <c r="B93276">
        <v>1548753027</v>
      </c>
      <c r="C93276" t="s">
        <v>62433</v>
      </c>
      <c r="D93276" t="s">
        <v>168611</v>
      </c>
      <c r="E93276" t="s">
        <v>306024</v>
      </c>
    </row>
    <row r="93277" spans="1:5" x14ac:dyDescent="0.3">
      <c r="A93277">
        <v>4</v>
      </c>
      <c r="B93277">
        <v>1548753110</v>
      </c>
      <c r="C93277" t="s">
        <v>62434</v>
      </c>
      <c r="D93277" t="s">
        <v>168612</v>
      </c>
      <c r="E93277" t="s">
        <v>306025</v>
      </c>
    </row>
    <row r="93278" spans="1:5" x14ac:dyDescent="0.3">
      <c r="A93278">
        <v>4</v>
      </c>
      <c r="B93278">
        <v>1548753113</v>
      </c>
      <c r="C93278" t="s">
        <v>62435</v>
      </c>
      <c r="D93278" t="s">
        <v>168613</v>
      </c>
      <c r="E93278" t="s">
        <v>306026</v>
      </c>
    </row>
    <row r="93279" spans="1:5" x14ac:dyDescent="0.3">
      <c r="A93279">
        <v>4</v>
      </c>
      <c r="B93279">
        <v>1548753137</v>
      </c>
      <c r="C93279" t="s">
        <v>62434</v>
      </c>
      <c r="D93279" t="s">
        <v>168614</v>
      </c>
      <c r="E93279" t="s">
        <v>306027</v>
      </c>
    </row>
    <row r="93280" spans="1:5" x14ac:dyDescent="0.3">
      <c r="A93280">
        <v>4</v>
      </c>
      <c r="B93280">
        <v>1548753151</v>
      </c>
      <c r="C93280" t="s">
        <v>62435</v>
      </c>
      <c r="D93280" t="s">
        <v>168615</v>
      </c>
      <c r="E93280" t="s">
        <v>306028</v>
      </c>
    </row>
    <row r="93281" spans="1:5" x14ac:dyDescent="0.3">
      <c r="A93281">
        <v>4</v>
      </c>
      <c r="B93281">
        <v>1548753166</v>
      </c>
      <c r="C93281" t="s">
        <v>62436</v>
      </c>
      <c r="D93281" t="s">
        <v>168616</v>
      </c>
      <c r="E93281" t="s">
        <v>306029</v>
      </c>
    </row>
    <row r="93282" spans="1:5" x14ac:dyDescent="0.3">
      <c r="A93282">
        <v>4</v>
      </c>
      <c r="B93282">
        <v>1548753209</v>
      </c>
      <c r="C93282" t="s">
        <v>62436</v>
      </c>
      <c r="D93282" t="s">
        <v>168617</v>
      </c>
      <c r="E93282" t="s">
        <v>306030</v>
      </c>
    </row>
    <row r="93283" spans="1:5" x14ac:dyDescent="0.3">
      <c r="A93283">
        <v>4</v>
      </c>
      <c r="B93283">
        <v>1548753264</v>
      </c>
      <c r="C93283" t="s">
        <v>62437</v>
      </c>
      <c r="D93283" t="s">
        <v>168618</v>
      </c>
      <c r="E93283" t="s">
        <v>306031</v>
      </c>
    </row>
    <row r="93284" spans="1:5" x14ac:dyDescent="0.3">
      <c r="A93284">
        <v>4</v>
      </c>
      <c r="B93284">
        <v>1548753287</v>
      </c>
      <c r="C93284" t="s">
        <v>62437</v>
      </c>
      <c r="D93284" t="s">
        <v>168619</v>
      </c>
      <c r="E93284" t="s">
        <v>306032</v>
      </c>
    </row>
    <row r="93285" spans="1:5" x14ac:dyDescent="0.3">
      <c r="A93285">
        <v>4</v>
      </c>
      <c r="B93285">
        <v>1548753352</v>
      </c>
      <c r="C93285" t="s">
        <v>62435</v>
      </c>
      <c r="D93285" t="s">
        <v>168620</v>
      </c>
      <c r="E93285" t="s">
        <v>306033</v>
      </c>
    </row>
    <row r="93286" spans="1:5" x14ac:dyDescent="0.3">
      <c r="A93286">
        <v>4</v>
      </c>
      <c r="B93286">
        <v>1548753356</v>
      </c>
      <c r="C93286" t="s">
        <v>62435</v>
      </c>
      <c r="D93286" t="s">
        <v>168621</v>
      </c>
      <c r="E93286" t="s">
        <v>306034</v>
      </c>
    </row>
    <row r="93287" spans="1:5" x14ac:dyDescent="0.3">
      <c r="A93287">
        <v>4</v>
      </c>
      <c r="B93287">
        <v>1548753433</v>
      </c>
      <c r="C93287" t="s">
        <v>62438</v>
      </c>
      <c r="D93287" t="s">
        <v>168622</v>
      </c>
      <c r="E93287" t="s">
        <v>306035</v>
      </c>
    </row>
    <row r="93288" spans="1:5" x14ac:dyDescent="0.3">
      <c r="A93288">
        <v>4</v>
      </c>
      <c r="B93288">
        <v>1548753434</v>
      </c>
      <c r="C93288" t="s">
        <v>62438</v>
      </c>
      <c r="D93288" t="s">
        <v>167865</v>
      </c>
      <c r="E93288" t="s">
        <v>306036</v>
      </c>
    </row>
    <row r="93289" spans="1:5" x14ac:dyDescent="0.3">
      <c r="A93289">
        <v>4</v>
      </c>
      <c r="B93289">
        <v>1548753462</v>
      </c>
      <c r="C93289" t="s">
        <v>62439</v>
      </c>
      <c r="D93289" t="s">
        <v>168623</v>
      </c>
      <c r="E93289" t="s">
        <v>306037</v>
      </c>
    </row>
    <row r="93290" spans="1:5" x14ac:dyDescent="0.3">
      <c r="A93290">
        <v>4</v>
      </c>
      <c r="B93290">
        <v>1548753487</v>
      </c>
      <c r="C93290" t="s">
        <v>62440</v>
      </c>
      <c r="D93290" t="s">
        <v>168624</v>
      </c>
      <c r="E93290" t="s">
        <v>306038</v>
      </c>
    </row>
    <row r="93291" spans="1:5" x14ac:dyDescent="0.3">
      <c r="A93291">
        <v>4</v>
      </c>
      <c r="B93291">
        <v>1548753489</v>
      </c>
      <c r="C93291" t="s">
        <v>62440</v>
      </c>
      <c r="D93291" t="s">
        <v>108628</v>
      </c>
      <c r="E93291" t="s">
        <v>306039</v>
      </c>
    </row>
    <row r="93292" spans="1:5" x14ac:dyDescent="0.3">
      <c r="A93292">
        <v>4</v>
      </c>
      <c r="B93292">
        <v>1548753542</v>
      </c>
      <c r="C93292" t="s">
        <v>62440</v>
      </c>
      <c r="D93292" t="s">
        <v>168625</v>
      </c>
      <c r="E93292" t="s">
        <v>306040</v>
      </c>
    </row>
    <row r="93293" spans="1:5" x14ac:dyDescent="0.3">
      <c r="A93293">
        <v>4</v>
      </c>
      <c r="B93293">
        <v>1548753572</v>
      </c>
      <c r="C93293" t="s">
        <v>62441</v>
      </c>
      <c r="D93293" t="s">
        <v>168626</v>
      </c>
      <c r="E93293" t="s">
        <v>306041</v>
      </c>
    </row>
    <row r="93294" spans="1:5" x14ac:dyDescent="0.3">
      <c r="A93294">
        <v>4</v>
      </c>
      <c r="B93294">
        <v>1548753615</v>
      </c>
      <c r="C93294" t="s">
        <v>62441</v>
      </c>
      <c r="D93294" t="s">
        <v>168627</v>
      </c>
      <c r="E93294" t="s">
        <v>306042</v>
      </c>
    </row>
    <row r="93295" spans="1:5" x14ac:dyDescent="0.3">
      <c r="A93295">
        <v>4</v>
      </c>
      <c r="B93295">
        <v>1548753672</v>
      </c>
      <c r="C93295" t="s">
        <v>62439</v>
      </c>
      <c r="D93295" t="s">
        <v>168628</v>
      </c>
      <c r="E93295" t="s">
        <v>306043</v>
      </c>
    </row>
    <row r="93296" spans="1:5" x14ac:dyDescent="0.3">
      <c r="A93296">
        <v>4</v>
      </c>
      <c r="B93296">
        <v>1548753689</v>
      </c>
      <c r="C93296" t="s">
        <v>62439</v>
      </c>
      <c r="D93296" t="s">
        <v>168629</v>
      </c>
      <c r="E93296" t="s">
        <v>306044</v>
      </c>
    </row>
    <row r="93297" spans="1:5" x14ac:dyDescent="0.3">
      <c r="A93297">
        <v>4</v>
      </c>
      <c r="B93297">
        <v>1548753696</v>
      </c>
      <c r="C93297" t="s">
        <v>62442</v>
      </c>
      <c r="D93297" t="s">
        <v>101085</v>
      </c>
      <c r="E93297" t="s">
        <v>306045</v>
      </c>
    </row>
    <row r="93298" spans="1:5" x14ac:dyDescent="0.3">
      <c r="A93298">
        <v>4</v>
      </c>
      <c r="B93298">
        <v>1548753697</v>
      </c>
      <c r="C93298" t="s">
        <v>62439</v>
      </c>
      <c r="D93298" t="s">
        <v>168630</v>
      </c>
      <c r="E93298" t="s">
        <v>306046</v>
      </c>
    </row>
    <row r="93299" spans="1:5" x14ac:dyDescent="0.3">
      <c r="A93299">
        <v>4</v>
      </c>
      <c r="B93299">
        <v>1548753758</v>
      </c>
      <c r="C93299" t="s">
        <v>62443</v>
      </c>
      <c r="D93299" t="s">
        <v>168631</v>
      </c>
      <c r="E93299" t="s">
        <v>306047</v>
      </c>
    </row>
    <row r="93300" spans="1:5" x14ac:dyDescent="0.3">
      <c r="A93300">
        <v>4</v>
      </c>
      <c r="B93300">
        <v>1548753772</v>
      </c>
      <c r="C93300" t="s">
        <v>62443</v>
      </c>
      <c r="D93300" t="s">
        <v>137077</v>
      </c>
      <c r="E93300" t="s">
        <v>306048</v>
      </c>
    </row>
    <row r="93301" spans="1:5" x14ac:dyDescent="0.3">
      <c r="A93301">
        <v>4</v>
      </c>
      <c r="B93301">
        <v>1548753777</v>
      </c>
      <c r="C93301" t="s">
        <v>62443</v>
      </c>
      <c r="D93301" t="s">
        <v>168632</v>
      </c>
      <c r="E93301" t="s">
        <v>306049</v>
      </c>
    </row>
    <row r="93302" spans="1:5" x14ac:dyDescent="0.3">
      <c r="A93302">
        <v>4</v>
      </c>
      <c r="B93302">
        <v>1548753787</v>
      </c>
      <c r="C93302" t="s">
        <v>62443</v>
      </c>
      <c r="D93302" t="s">
        <v>168633</v>
      </c>
      <c r="E93302" t="s">
        <v>306050</v>
      </c>
    </row>
    <row r="93303" spans="1:5" x14ac:dyDescent="0.3">
      <c r="A93303">
        <v>4</v>
      </c>
      <c r="B93303">
        <v>1548753829</v>
      </c>
      <c r="C93303" t="s">
        <v>62442</v>
      </c>
      <c r="D93303" t="s">
        <v>168634</v>
      </c>
      <c r="E93303" t="s">
        <v>306051</v>
      </c>
    </row>
    <row r="93304" spans="1:5" x14ac:dyDescent="0.3">
      <c r="A93304">
        <v>4</v>
      </c>
      <c r="B93304">
        <v>1548753870</v>
      </c>
      <c r="C93304" t="s">
        <v>62442</v>
      </c>
      <c r="D93304" t="s">
        <v>159208</v>
      </c>
      <c r="E93304" t="s">
        <v>306052</v>
      </c>
    </row>
    <row r="93305" spans="1:5" x14ac:dyDescent="0.3">
      <c r="A93305">
        <v>4</v>
      </c>
      <c r="B93305">
        <v>1548753877</v>
      </c>
      <c r="C93305" t="s">
        <v>62442</v>
      </c>
      <c r="D93305" t="s">
        <v>168635</v>
      </c>
      <c r="E93305" t="s">
        <v>306053</v>
      </c>
    </row>
    <row r="93306" spans="1:5" x14ac:dyDescent="0.3">
      <c r="A93306">
        <v>4</v>
      </c>
      <c r="B93306">
        <v>1548753885</v>
      </c>
      <c r="C93306" t="s">
        <v>62442</v>
      </c>
      <c r="D93306" t="s">
        <v>168636</v>
      </c>
      <c r="E93306" t="s">
        <v>306054</v>
      </c>
    </row>
    <row r="93307" spans="1:5" x14ac:dyDescent="0.3">
      <c r="A93307">
        <v>4</v>
      </c>
      <c r="B93307">
        <v>1548753984</v>
      </c>
      <c r="C93307" t="s">
        <v>62444</v>
      </c>
      <c r="D93307" t="s">
        <v>168637</v>
      </c>
      <c r="E93307" t="s">
        <v>306055</v>
      </c>
    </row>
    <row r="93308" spans="1:5" x14ac:dyDescent="0.3">
      <c r="A93308">
        <v>4</v>
      </c>
      <c r="B93308">
        <v>1548753988</v>
      </c>
      <c r="C93308" t="s">
        <v>62445</v>
      </c>
      <c r="D93308" t="s">
        <v>168638</v>
      </c>
      <c r="E93308" t="s">
        <v>306056</v>
      </c>
    </row>
    <row r="93309" spans="1:5" x14ac:dyDescent="0.3">
      <c r="A93309">
        <v>4</v>
      </c>
      <c r="B93309">
        <v>1548753991</v>
      </c>
      <c r="C93309" t="s">
        <v>62445</v>
      </c>
      <c r="D93309" t="s">
        <v>168639</v>
      </c>
      <c r="E93309" t="s">
        <v>306057</v>
      </c>
    </row>
    <row r="93310" spans="1:5" x14ac:dyDescent="0.3">
      <c r="A93310">
        <v>4</v>
      </c>
      <c r="B93310">
        <v>1548754031</v>
      </c>
      <c r="C93310" t="s">
        <v>62446</v>
      </c>
      <c r="D93310" t="s">
        <v>168640</v>
      </c>
      <c r="E93310" t="s">
        <v>306058</v>
      </c>
    </row>
    <row r="93311" spans="1:5" x14ac:dyDescent="0.3">
      <c r="A93311">
        <v>4</v>
      </c>
      <c r="B93311">
        <v>1548754046</v>
      </c>
      <c r="C93311" t="s">
        <v>62446</v>
      </c>
      <c r="D93311" t="s">
        <v>168542</v>
      </c>
      <c r="E93311" t="s">
        <v>306059</v>
      </c>
    </row>
    <row r="93312" spans="1:5" x14ac:dyDescent="0.3">
      <c r="A93312">
        <v>4</v>
      </c>
      <c r="B93312">
        <v>1548754085</v>
      </c>
      <c r="C93312" t="s">
        <v>62447</v>
      </c>
      <c r="D93312" t="s">
        <v>168641</v>
      </c>
      <c r="E93312" t="s">
        <v>306060</v>
      </c>
    </row>
    <row r="93313" spans="1:5" x14ac:dyDescent="0.3">
      <c r="A93313">
        <v>4</v>
      </c>
      <c r="B93313">
        <v>1548754162</v>
      </c>
      <c r="C93313" t="s">
        <v>62444</v>
      </c>
      <c r="D93313" t="s">
        <v>168642</v>
      </c>
      <c r="E93313" t="s">
        <v>306061</v>
      </c>
    </row>
    <row r="93314" spans="1:5" x14ac:dyDescent="0.3">
      <c r="A93314">
        <v>4</v>
      </c>
      <c r="B93314">
        <v>1548754232</v>
      </c>
      <c r="C93314" t="s">
        <v>62448</v>
      </c>
      <c r="D93314" t="s">
        <v>168643</v>
      </c>
      <c r="E93314" t="s">
        <v>306062</v>
      </c>
    </row>
    <row r="93315" spans="1:5" x14ac:dyDescent="0.3">
      <c r="A93315">
        <v>4</v>
      </c>
      <c r="B93315">
        <v>1548754261</v>
      </c>
      <c r="C93315" t="s">
        <v>62448</v>
      </c>
      <c r="D93315" t="s">
        <v>168644</v>
      </c>
      <c r="E93315" t="s">
        <v>306063</v>
      </c>
    </row>
    <row r="93316" spans="1:5" x14ac:dyDescent="0.3">
      <c r="A93316">
        <v>4</v>
      </c>
      <c r="B93316">
        <v>1548754269</v>
      </c>
      <c r="C93316" t="s">
        <v>62448</v>
      </c>
      <c r="D93316" t="s">
        <v>168645</v>
      </c>
      <c r="E93316" t="s">
        <v>306064</v>
      </c>
    </row>
    <row r="93317" spans="1:5" x14ac:dyDescent="0.3">
      <c r="A93317">
        <v>4</v>
      </c>
      <c r="B93317">
        <v>1548754281</v>
      </c>
      <c r="C93317" t="s">
        <v>62448</v>
      </c>
      <c r="D93317" t="s">
        <v>168646</v>
      </c>
      <c r="E93317" t="s">
        <v>306065</v>
      </c>
    </row>
    <row r="93318" spans="1:5" x14ac:dyDescent="0.3">
      <c r="A93318">
        <v>4</v>
      </c>
      <c r="B93318">
        <v>1548754368</v>
      </c>
      <c r="C93318" t="s">
        <v>62449</v>
      </c>
      <c r="D93318" t="s">
        <v>98469</v>
      </c>
      <c r="E93318" t="s">
        <v>306066</v>
      </c>
    </row>
    <row r="93319" spans="1:5" x14ac:dyDescent="0.3">
      <c r="A93319">
        <v>4</v>
      </c>
      <c r="B93319">
        <v>1548754373</v>
      </c>
      <c r="C93319" t="s">
        <v>62449</v>
      </c>
      <c r="D93319" t="s">
        <v>168647</v>
      </c>
      <c r="E93319" t="s">
        <v>306067</v>
      </c>
    </row>
    <row r="93320" spans="1:5" x14ac:dyDescent="0.3">
      <c r="A93320">
        <v>4</v>
      </c>
      <c r="B93320">
        <v>1548754409</v>
      </c>
      <c r="C93320" t="s">
        <v>62450</v>
      </c>
      <c r="D93320" t="s">
        <v>168648</v>
      </c>
      <c r="E93320" t="s">
        <v>306068</v>
      </c>
    </row>
    <row r="93321" spans="1:5" x14ac:dyDescent="0.3">
      <c r="A93321">
        <v>4</v>
      </c>
      <c r="B93321">
        <v>1548754440</v>
      </c>
      <c r="C93321" t="s">
        <v>62450</v>
      </c>
      <c r="D93321" t="s">
        <v>168649</v>
      </c>
      <c r="E93321" t="s">
        <v>306069</v>
      </c>
    </row>
    <row r="93322" spans="1:5" x14ac:dyDescent="0.3">
      <c r="A93322">
        <v>4</v>
      </c>
      <c r="B93322">
        <v>1548754473</v>
      </c>
      <c r="C93322" t="s">
        <v>62451</v>
      </c>
      <c r="D93322" t="s">
        <v>168650</v>
      </c>
      <c r="E93322" t="s">
        <v>306070</v>
      </c>
    </row>
    <row r="93323" spans="1:5" x14ac:dyDescent="0.3">
      <c r="A93323">
        <v>4</v>
      </c>
      <c r="B93323">
        <v>1548754482</v>
      </c>
      <c r="C93323" t="s">
        <v>62451</v>
      </c>
      <c r="D93323" t="s">
        <v>168651</v>
      </c>
      <c r="E93323" t="s">
        <v>306071</v>
      </c>
    </row>
    <row r="93324" spans="1:5" x14ac:dyDescent="0.3">
      <c r="A93324">
        <v>4</v>
      </c>
      <c r="B93324">
        <v>1548754484</v>
      </c>
      <c r="C93324" t="s">
        <v>62451</v>
      </c>
      <c r="D93324" t="s">
        <v>168652</v>
      </c>
      <c r="E93324" t="s">
        <v>306072</v>
      </c>
    </row>
    <row r="93325" spans="1:5" x14ac:dyDescent="0.3">
      <c r="A93325">
        <v>4</v>
      </c>
      <c r="B93325">
        <v>1548754514</v>
      </c>
      <c r="C93325" t="s">
        <v>62451</v>
      </c>
      <c r="D93325" t="s">
        <v>159234</v>
      </c>
      <c r="E93325" t="s">
        <v>306073</v>
      </c>
    </row>
    <row r="93326" spans="1:5" x14ac:dyDescent="0.3">
      <c r="A93326">
        <v>4</v>
      </c>
      <c r="B93326">
        <v>1548754547</v>
      </c>
      <c r="C93326" t="s">
        <v>62452</v>
      </c>
      <c r="D93326" t="s">
        <v>168653</v>
      </c>
      <c r="E93326" t="s">
        <v>306074</v>
      </c>
    </row>
    <row r="93327" spans="1:5" x14ac:dyDescent="0.3">
      <c r="A93327">
        <v>4</v>
      </c>
      <c r="B93327">
        <v>1548754600</v>
      </c>
      <c r="C93327" t="s">
        <v>62452</v>
      </c>
      <c r="D93327" t="s">
        <v>168654</v>
      </c>
      <c r="E93327" t="s">
        <v>306075</v>
      </c>
    </row>
    <row r="93328" spans="1:5" x14ac:dyDescent="0.3">
      <c r="A93328">
        <v>4</v>
      </c>
      <c r="B93328">
        <v>1548754615</v>
      </c>
      <c r="C93328" t="s">
        <v>62452</v>
      </c>
      <c r="D93328" t="s">
        <v>168655</v>
      </c>
      <c r="E93328" t="s">
        <v>306076</v>
      </c>
    </row>
    <row r="93329" spans="1:5" x14ac:dyDescent="0.3">
      <c r="A93329">
        <v>4</v>
      </c>
      <c r="B93329">
        <v>1548754617</v>
      </c>
      <c r="C93329" t="s">
        <v>62452</v>
      </c>
      <c r="D93329" t="s">
        <v>168656</v>
      </c>
      <c r="E93329" t="s">
        <v>306077</v>
      </c>
    </row>
    <row r="93330" spans="1:5" x14ac:dyDescent="0.3">
      <c r="A93330">
        <v>4</v>
      </c>
      <c r="B93330">
        <v>1548754639</v>
      </c>
      <c r="C93330" t="s">
        <v>62453</v>
      </c>
      <c r="D93330" t="s">
        <v>168657</v>
      </c>
      <c r="E93330" t="s">
        <v>306078</v>
      </c>
    </row>
    <row r="93331" spans="1:5" x14ac:dyDescent="0.3">
      <c r="A93331">
        <v>4</v>
      </c>
      <c r="B93331">
        <v>1548754700</v>
      </c>
      <c r="C93331" t="s">
        <v>62453</v>
      </c>
      <c r="D93331" t="s">
        <v>168658</v>
      </c>
      <c r="E93331" t="s">
        <v>306079</v>
      </c>
    </row>
    <row r="93332" spans="1:5" x14ac:dyDescent="0.3">
      <c r="A93332">
        <v>4</v>
      </c>
      <c r="B93332">
        <v>1548754755</v>
      </c>
      <c r="C93332" t="s">
        <v>62454</v>
      </c>
      <c r="D93332" t="s">
        <v>168659</v>
      </c>
      <c r="E93332" t="s">
        <v>306080</v>
      </c>
    </row>
    <row r="93333" spans="1:5" x14ac:dyDescent="0.3">
      <c r="A93333">
        <v>4</v>
      </c>
      <c r="B93333">
        <v>1548754813</v>
      </c>
      <c r="C93333" t="s">
        <v>62455</v>
      </c>
      <c r="D93333" t="s">
        <v>168660</v>
      </c>
      <c r="E93333" t="s">
        <v>306081</v>
      </c>
    </row>
    <row r="93334" spans="1:5" x14ac:dyDescent="0.3">
      <c r="A93334">
        <v>4</v>
      </c>
      <c r="B93334">
        <v>1548754902</v>
      </c>
      <c r="C93334" t="s">
        <v>62456</v>
      </c>
      <c r="D93334" t="s">
        <v>168661</v>
      </c>
      <c r="E93334" t="s">
        <v>306082</v>
      </c>
    </row>
    <row r="93335" spans="1:5" x14ac:dyDescent="0.3">
      <c r="A93335">
        <v>4</v>
      </c>
      <c r="B93335">
        <v>1548754920</v>
      </c>
      <c r="C93335" t="s">
        <v>62456</v>
      </c>
      <c r="D93335" t="s">
        <v>97678</v>
      </c>
      <c r="E93335" t="s">
        <v>306083</v>
      </c>
    </row>
    <row r="93336" spans="1:5" x14ac:dyDescent="0.3">
      <c r="A93336">
        <v>4</v>
      </c>
      <c r="B93336">
        <v>1548754985</v>
      </c>
      <c r="C93336" t="s">
        <v>62457</v>
      </c>
      <c r="D93336" t="s">
        <v>168662</v>
      </c>
      <c r="E93336" t="s">
        <v>306084</v>
      </c>
    </row>
    <row r="93337" spans="1:5" x14ac:dyDescent="0.3">
      <c r="A93337">
        <v>4</v>
      </c>
      <c r="B93337">
        <v>1548755014</v>
      </c>
      <c r="C93337" t="s">
        <v>62457</v>
      </c>
      <c r="D93337" t="s">
        <v>162297</v>
      </c>
      <c r="E93337" t="s">
        <v>306085</v>
      </c>
    </row>
    <row r="93338" spans="1:5" x14ac:dyDescent="0.3">
      <c r="A93338">
        <v>4</v>
      </c>
      <c r="B93338">
        <v>1548755038</v>
      </c>
      <c r="C93338" t="s">
        <v>62458</v>
      </c>
      <c r="D93338" t="s">
        <v>131860</v>
      </c>
      <c r="E93338" t="s">
        <v>306086</v>
      </c>
    </row>
    <row r="93339" spans="1:5" x14ac:dyDescent="0.3">
      <c r="A93339">
        <v>4</v>
      </c>
      <c r="B93339">
        <v>1548755077</v>
      </c>
      <c r="C93339" t="s">
        <v>62458</v>
      </c>
      <c r="D93339" t="s">
        <v>168663</v>
      </c>
      <c r="E93339" t="s">
        <v>306087</v>
      </c>
    </row>
    <row r="93340" spans="1:5" x14ac:dyDescent="0.3">
      <c r="A93340">
        <v>4</v>
      </c>
      <c r="B93340">
        <v>1548755091</v>
      </c>
      <c r="C93340" t="s">
        <v>62458</v>
      </c>
      <c r="D93340" t="s">
        <v>168664</v>
      </c>
      <c r="E93340" t="s">
        <v>306088</v>
      </c>
    </row>
    <row r="93341" spans="1:5" x14ac:dyDescent="0.3">
      <c r="A93341">
        <v>4</v>
      </c>
      <c r="B93341">
        <v>1548755121</v>
      </c>
      <c r="C93341" t="s">
        <v>62458</v>
      </c>
      <c r="D93341" t="s">
        <v>168599</v>
      </c>
      <c r="E93341" t="s">
        <v>306089</v>
      </c>
    </row>
    <row r="93342" spans="1:5" x14ac:dyDescent="0.3">
      <c r="A93342">
        <v>4</v>
      </c>
      <c r="B93342">
        <v>1548755144</v>
      </c>
      <c r="C93342" t="s">
        <v>62459</v>
      </c>
      <c r="D93342" t="s">
        <v>168665</v>
      </c>
      <c r="E93342" t="s">
        <v>306090</v>
      </c>
    </row>
    <row r="93343" spans="1:5" x14ac:dyDescent="0.3">
      <c r="A93343">
        <v>4</v>
      </c>
      <c r="B93343">
        <v>1548755188</v>
      </c>
      <c r="C93343" t="s">
        <v>62459</v>
      </c>
      <c r="D93343" t="s">
        <v>168666</v>
      </c>
      <c r="E93343" t="s">
        <v>306091</v>
      </c>
    </row>
    <row r="93344" spans="1:5" x14ac:dyDescent="0.3">
      <c r="A93344">
        <v>4</v>
      </c>
      <c r="B93344">
        <v>1548755209</v>
      </c>
      <c r="C93344" t="s">
        <v>62459</v>
      </c>
      <c r="D93344" t="s">
        <v>168667</v>
      </c>
      <c r="E93344" t="s">
        <v>306092</v>
      </c>
    </row>
    <row r="93345" spans="1:5" x14ac:dyDescent="0.3">
      <c r="A93345">
        <v>4</v>
      </c>
      <c r="B93345">
        <v>1548755394</v>
      </c>
      <c r="C93345" t="s">
        <v>62460</v>
      </c>
      <c r="D93345" t="s">
        <v>168668</v>
      </c>
      <c r="E93345" t="s">
        <v>306093</v>
      </c>
    </row>
    <row r="93346" spans="1:5" x14ac:dyDescent="0.3">
      <c r="A93346">
        <v>4</v>
      </c>
      <c r="B93346">
        <v>1548755451</v>
      </c>
      <c r="C93346" t="s">
        <v>62461</v>
      </c>
      <c r="D93346" t="s">
        <v>168669</v>
      </c>
      <c r="E93346" t="s">
        <v>306094</v>
      </c>
    </row>
    <row r="93347" spans="1:5" x14ac:dyDescent="0.3">
      <c r="A93347">
        <v>4</v>
      </c>
      <c r="B93347">
        <v>1548755463</v>
      </c>
      <c r="C93347" t="s">
        <v>62461</v>
      </c>
      <c r="D93347" t="s">
        <v>168670</v>
      </c>
      <c r="E93347" t="s">
        <v>306095</v>
      </c>
    </row>
    <row r="93348" spans="1:5" x14ac:dyDescent="0.3">
      <c r="A93348">
        <v>4</v>
      </c>
      <c r="B93348">
        <v>1548755474</v>
      </c>
      <c r="C93348" t="s">
        <v>62461</v>
      </c>
      <c r="D93348" t="s">
        <v>168083</v>
      </c>
      <c r="E93348" t="s">
        <v>306096</v>
      </c>
    </row>
    <row r="93349" spans="1:5" x14ac:dyDescent="0.3">
      <c r="A93349">
        <v>4</v>
      </c>
      <c r="B93349">
        <v>1548755495</v>
      </c>
      <c r="C93349" t="s">
        <v>62462</v>
      </c>
      <c r="D93349" t="s">
        <v>158596</v>
      </c>
      <c r="E93349" t="s">
        <v>306097</v>
      </c>
    </row>
    <row r="93350" spans="1:5" x14ac:dyDescent="0.3">
      <c r="A93350">
        <v>4</v>
      </c>
      <c r="B93350">
        <v>1548755506</v>
      </c>
      <c r="C93350" t="s">
        <v>62463</v>
      </c>
      <c r="D93350" t="s">
        <v>168671</v>
      </c>
      <c r="E93350" t="s">
        <v>306098</v>
      </c>
    </row>
    <row r="93351" spans="1:5" x14ac:dyDescent="0.3">
      <c r="A93351">
        <v>4</v>
      </c>
      <c r="B93351">
        <v>1548755530</v>
      </c>
      <c r="C93351" t="s">
        <v>62462</v>
      </c>
      <c r="D93351" t="s">
        <v>168672</v>
      </c>
      <c r="E93351" t="s">
        <v>306099</v>
      </c>
    </row>
    <row r="93352" spans="1:5" x14ac:dyDescent="0.3">
      <c r="A93352">
        <v>4</v>
      </c>
      <c r="B93352">
        <v>1548755609</v>
      </c>
      <c r="C93352" t="s">
        <v>62460</v>
      </c>
      <c r="D93352" t="s">
        <v>168673</v>
      </c>
      <c r="E93352" t="s">
        <v>306100</v>
      </c>
    </row>
    <row r="93353" spans="1:5" x14ac:dyDescent="0.3">
      <c r="A93353">
        <v>4</v>
      </c>
      <c r="B93353">
        <v>1548755724</v>
      </c>
      <c r="C93353" t="s">
        <v>62463</v>
      </c>
      <c r="D93353" t="s">
        <v>145183</v>
      </c>
      <c r="E93353" t="s">
        <v>306101</v>
      </c>
    </row>
    <row r="93354" spans="1:5" x14ac:dyDescent="0.3">
      <c r="A93354">
        <v>4</v>
      </c>
      <c r="B93354">
        <v>1548755737</v>
      </c>
      <c r="C93354" t="s">
        <v>62463</v>
      </c>
      <c r="D93354" t="s">
        <v>168674</v>
      </c>
      <c r="E93354" t="s">
        <v>306102</v>
      </c>
    </row>
    <row r="93355" spans="1:5" x14ac:dyDescent="0.3">
      <c r="A93355">
        <v>4</v>
      </c>
      <c r="B93355">
        <v>1548755744</v>
      </c>
      <c r="C93355" t="s">
        <v>62464</v>
      </c>
      <c r="D93355" t="s">
        <v>168675</v>
      </c>
      <c r="E93355" t="s">
        <v>306103</v>
      </c>
    </row>
    <row r="93356" spans="1:5" x14ac:dyDescent="0.3">
      <c r="A93356">
        <v>4</v>
      </c>
      <c r="B93356">
        <v>1548780749</v>
      </c>
      <c r="C93356" t="s">
        <v>62465</v>
      </c>
      <c r="D93356" t="s">
        <v>113152</v>
      </c>
      <c r="E93356" t="s">
        <v>306104</v>
      </c>
    </row>
    <row r="93357" spans="1:5" x14ac:dyDescent="0.3">
      <c r="A93357">
        <v>4</v>
      </c>
      <c r="B93357">
        <v>1548780775</v>
      </c>
      <c r="C93357" t="s">
        <v>62465</v>
      </c>
      <c r="D93357" t="s">
        <v>123625</v>
      </c>
      <c r="E93357" t="s">
        <v>306105</v>
      </c>
    </row>
    <row r="93358" spans="1:5" x14ac:dyDescent="0.3">
      <c r="A93358">
        <v>4</v>
      </c>
      <c r="B93358">
        <v>1548780776</v>
      </c>
      <c r="C93358" t="s">
        <v>62465</v>
      </c>
      <c r="D93358" t="s">
        <v>168676</v>
      </c>
      <c r="E93358" t="s">
        <v>306106</v>
      </c>
    </row>
    <row r="93359" spans="1:5" x14ac:dyDescent="0.3">
      <c r="A93359">
        <v>4</v>
      </c>
      <c r="B93359">
        <v>1548781042</v>
      </c>
      <c r="C93359" t="s">
        <v>62466</v>
      </c>
      <c r="D93359" t="s">
        <v>168677</v>
      </c>
      <c r="E93359" t="s">
        <v>306107</v>
      </c>
    </row>
    <row r="93360" spans="1:5" x14ac:dyDescent="0.3">
      <c r="A93360">
        <v>4</v>
      </c>
      <c r="B93360">
        <v>1548781056</v>
      </c>
      <c r="C93360" t="s">
        <v>62466</v>
      </c>
      <c r="D93360" t="s">
        <v>168678</v>
      </c>
      <c r="E93360" t="s">
        <v>306108</v>
      </c>
    </row>
    <row r="93361" spans="1:5" x14ac:dyDescent="0.3">
      <c r="A93361">
        <v>4</v>
      </c>
      <c r="B93361">
        <v>1548781064</v>
      </c>
      <c r="C93361" t="s">
        <v>62466</v>
      </c>
      <c r="D93361" t="s">
        <v>168679</v>
      </c>
      <c r="E93361" t="s">
        <v>306109</v>
      </c>
    </row>
    <row r="93362" spans="1:5" x14ac:dyDescent="0.3">
      <c r="A93362">
        <v>4</v>
      </c>
      <c r="B93362">
        <v>1548781142</v>
      </c>
      <c r="C93362" t="s">
        <v>62467</v>
      </c>
      <c r="D93362" t="s">
        <v>168680</v>
      </c>
      <c r="E93362" t="s">
        <v>306110</v>
      </c>
    </row>
    <row r="93363" spans="1:5" x14ac:dyDescent="0.3">
      <c r="A93363">
        <v>4</v>
      </c>
      <c r="B93363">
        <v>1548781242</v>
      </c>
      <c r="C93363" t="s">
        <v>62467</v>
      </c>
      <c r="D93363" t="s">
        <v>168681</v>
      </c>
      <c r="E93363" t="s">
        <v>306111</v>
      </c>
    </row>
    <row r="93364" spans="1:5" x14ac:dyDescent="0.3">
      <c r="A93364">
        <v>4</v>
      </c>
      <c r="B93364">
        <v>1548781256</v>
      </c>
      <c r="C93364" t="s">
        <v>62467</v>
      </c>
      <c r="D93364" t="s">
        <v>168682</v>
      </c>
      <c r="E93364" t="s">
        <v>306112</v>
      </c>
    </row>
    <row r="93365" spans="1:5" x14ac:dyDescent="0.3">
      <c r="A93365">
        <v>4</v>
      </c>
      <c r="B93365">
        <v>1548781277</v>
      </c>
      <c r="C93365" t="s">
        <v>62468</v>
      </c>
      <c r="D93365" t="s">
        <v>168683</v>
      </c>
      <c r="E93365" t="s">
        <v>306113</v>
      </c>
    </row>
    <row r="93366" spans="1:5" x14ac:dyDescent="0.3">
      <c r="A93366">
        <v>4</v>
      </c>
      <c r="B93366">
        <v>1548781282</v>
      </c>
      <c r="C93366" t="s">
        <v>62468</v>
      </c>
      <c r="D93366" t="s">
        <v>168684</v>
      </c>
      <c r="E93366" t="s">
        <v>306114</v>
      </c>
    </row>
    <row r="93367" spans="1:5" x14ac:dyDescent="0.3">
      <c r="A93367">
        <v>4</v>
      </c>
      <c r="B93367">
        <v>1548781332</v>
      </c>
      <c r="C93367" t="s">
        <v>62468</v>
      </c>
      <c r="D93367" t="s">
        <v>95828</v>
      </c>
      <c r="E93367" t="s">
        <v>306115</v>
      </c>
    </row>
    <row r="93368" spans="1:5" x14ac:dyDescent="0.3">
      <c r="A93368">
        <v>4</v>
      </c>
      <c r="B93368">
        <v>1548781386</v>
      </c>
      <c r="C93368" t="s">
        <v>62469</v>
      </c>
      <c r="D93368" t="s">
        <v>168685</v>
      </c>
      <c r="E93368" t="s">
        <v>306116</v>
      </c>
    </row>
    <row r="93369" spans="1:5" x14ac:dyDescent="0.3">
      <c r="A93369">
        <v>4</v>
      </c>
      <c r="B93369">
        <v>1548781453</v>
      </c>
      <c r="C93369" t="s">
        <v>62469</v>
      </c>
      <c r="D93369" t="s">
        <v>168686</v>
      </c>
      <c r="E93369" t="s">
        <v>306117</v>
      </c>
    </row>
    <row r="93370" spans="1:5" x14ac:dyDescent="0.3">
      <c r="A93370">
        <v>4</v>
      </c>
      <c r="B93370">
        <v>1548781485</v>
      </c>
      <c r="C93370" t="s">
        <v>62470</v>
      </c>
      <c r="D93370" t="s">
        <v>168687</v>
      </c>
      <c r="E93370" t="s">
        <v>306118</v>
      </c>
    </row>
    <row r="93371" spans="1:5" x14ac:dyDescent="0.3">
      <c r="A93371">
        <v>4</v>
      </c>
      <c r="B93371">
        <v>1548781502</v>
      </c>
      <c r="C93371" t="s">
        <v>62470</v>
      </c>
      <c r="D93371" t="s">
        <v>168688</v>
      </c>
      <c r="E93371" t="s">
        <v>306119</v>
      </c>
    </row>
    <row r="93372" spans="1:5" x14ac:dyDescent="0.3">
      <c r="A93372">
        <v>4</v>
      </c>
      <c r="B93372">
        <v>1548781510</v>
      </c>
      <c r="C93372" t="s">
        <v>62471</v>
      </c>
      <c r="D93372" t="s">
        <v>168689</v>
      </c>
      <c r="E93372" t="s">
        <v>306120</v>
      </c>
    </row>
    <row r="93373" spans="1:5" x14ac:dyDescent="0.3">
      <c r="A93373">
        <v>4</v>
      </c>
      <c r="B93373">
        <v>1548781543</v>
      </c>
      <c r="C93373" t="s">
        <v>62470</v>
      </c>
      <c r="D93373" t="s">
        <v>168690</v>
      </c>
      <c r="E93373" t="s">
        <v>306121</v>
      </c>
    </row>
    <row r="93374" spans="1:5" x14ac:dyDescent="0.3">
      <c r="A93374">
        <v>4</v>
      </c>
      <c r="B93374">
        <v>1548781558</v>
      </c>
      <c r="C93374" t="s">
        <v>62470</v>
      </c>
      <c r="D93374" t="s">
        <v>168691</v>
      </c>
      <c r="E93374" t="s">
        <v>306122</v>
      </c>
    </row>
    <row r="93375" spans="1:5" x14ac:dyDescent="0.3">
      <c r="A93375">
        <v>4</v>
      </c>
      <c r="B93375">
        <v>1548781605</v>
      </c>
      <c r="C93375" t="s">
        <v>62472</v>
      </c>
      <c r="D93375" t="s">
        <v>168692</v>
      </c>
      <c r="E93375" t="s">
        <v>306123</v>
      </c>
    </row>
    <row r="93376" spans="1:5" x14ac:dyDescent="0.3">
      <c r="A93376">
        <v>4</v>
      </c>
      <c r="B93376">
        <v>1548781646</v>
      </c>
      <c r="C93376" t="s">
        <v>62472</v>
      </c>
      <c r="D93376" t="s">
        <v>168693</v>
      </c>
      <c r="E93376" t="s">
        <v>306124</v>
      </c>
    </row>
    <row r="93377" spans="1:5" x14ac:dyDescent="0.3">
      <c r="A93377">
        <v>4</v>
      </c>
      <c r="B93377">
        <v>1548781665</v>
      </c>
      <c r="C93377" t="s">
        <v>62473</v>
      </c>
      <c r="D93377" t="s">
        <v>95397</v>
      </c>
      <c r="E93377" t="s">
        <v>306125</v>
      </c>
    </row>
    <row r="93378" spans="1:5" x14ac:dyDescent="0.3">
      <c r="A93378">
        <v>4</v>
      </c>
      <c r="B93378">
        <v>1548781676</v>
      </c>
      <c r="C93378" t="s">
        <v>62472</v>
      </c>
      <c r="D93378" t="s">
        <v>168694</v>
      </c>
      <c r="E93378" t="s">
        <v>306126</v>
      </c>
    </row>
    <row r="93379" spans="1:5" x14ac:dyDescent="0.3">
      <c r="A93379">
        <v>4</v>
      </c>
      <c r="B93379">
        <v>1548781682</v>
      </c>
      <c r="C93379" t="s">
        <v>62472</v>
      </c>
      <c r="D93379" t="s">
        <v>168695</v>
      </c>
      <c r="E93379" t="s">
        <v>306127</v>
      </c>
    </row>
    <row r="93380" spans="1:5" x14ac:dyDescent="0.3">
      <c r="A93380">
        <v>4</v>
      </c>
      <c r="B93380">
        <v>1548781689</v>
      </c>
      <c r="C93380" t="s">
        <v>62471</v>
      </c>
      <c r="D93380" t="s">
        <v>168696</v>
      </c>
      <c r="E93380" t="s">
        <v>306128</v>
      </c>
    </row>
    <row r="93381" spans="1:5" x14ac:dyDescent="0.3">
      <c r="A93381">
        <v>4</v>
      </c>
      <c r="B93381">
        <v>1548781770</v>
      </c>
      <c r="C93381" t="s">
        <v>62471</v>
      </c>
      <c r="D93381" t="s">
        <v>168697</v>
      </c>
      <c r="E93381" t="s">
        <v>306129</v>
      </c>
    </row>
    <row r="93382" spans="1:5" x14ac:dyDescent="0.3">
      <c r="A93382">
        <v>4</v>
      </c>
      <c r="B93382">
        <v>1548781790</v>
      </c>
      <c r="C93382" t="s">
        <v>62471</v>
      </c>
      <c r="D93382" t="s">
        <v>168698</v>
      </c>
      <c r="E93382" t="s">
        <v>306130</v>
      </c>
    </row>
    <row r="93383" spans="1:5" x14ac:dyDescent="0.3">
      <c r="A93383">
        <v>4</v>
      </c>
      <c r="B93383">
        <v>1548781864</v>
      </c>
      <c r="C93383" t="s">
        <v>62474</v>
      </c>
      <c r="D93383" t="s">
        <v>168699</v>
      </c>
      <c r="E93383" t="s">
        <v>306131</v>
      </c>
    </row>
    <row r="93384" spans="1:5" x14ac:dyDescent="0.3">
      <c r="A93384">
        <v>4</v>
      </c>
      <c r="B93384">
        <v>1548781868</v>
      </c>
      <c r="C93384" t="s">
        <v>62474</v>
      </c>
      <c r="D93384" t="s">
        <v>168700</v>
      </c>
      <c r="E93384" t="s">
        <v>306132</v>
      </c>
    </row>
    <row r="93385" spans="1:5" x14ac:dyDescent="0.3">
      <c r="A93385">
        <v>4</v>
      </c>
      <c r="B93385">
        <v>1548781880</v>
      </c>
      <c r="C93385" t="s">
        <v>62474</v>
      </c>
      <c r="D93385" t="s">
        <v>168701</v>
      </c>
      <c r="E93385" t="s">
        <v>306133</v>
      </c>
    </row>
    <row r="93386" spans="1:5" x14ac:dyDescent="0.3">
      <c r="A93386">
        <v>4</v>
      </c>
      <c r="B93386">
        <v>1548781981</v>
      </c>
      <c r="C93386" t="s">
        <v>62473</v>
      </c>
      <c r="D93386" t="s">
        <v>168702</v>
      </c>
      <c r="E93386" t="s">
        <v>306134</v>
      </c>
    </row>
    <row r="93387" spans="1:5" x14ac:dyDescent="0.3">
      <c r="A93387">
        <v>4</v>
      </c>
      <c r="B93387">
        <v>1548781997</v>
      </c>
      <c r="C93387" t="s">
        <v>62475</v>
      </c>
      <c r="D93387" t="s">
        <v>163442</v>
      </c>
      <c r="E93387" t="s">
        <v>306135</v>
      </c>
    </row>
    <row r="93388" spans="1:5" x14ac:dyDescent="0.3">
      <c r="A93388">
        <v>4</v>
      </c>
      <c r="B93388">
        <v>1548782005</v>
      </c>
      <c r="C93388" t="s">
        <v>62475</v>
      </c>
      <c r="D93388" t="s">
        <v>168703</v>
      </c>
      <c r="E93388" t="s">
        <v>306136</v>
      </c>
    </row>
    <row r="93389" spans="1:5" x14ac:dyDescent="0.3">
      <c r="A93389">
        <v>4</v>
      </c>
      <c r="B93389">
        <v>1548782126</v>
      </c>
      <c r="C93389" t="s">
        <v>62476</v>
      </c>
      <c r="D93389" t="s">
        <v>168704</v>
      </c>
      <c r="E93389" t="s">
        <v>306137</v>
      </c>
    </row>
    <row r="93390" spans="1:5" x14ac:dyDescent="0.3">
      <c r="A93390">
        <v>4</v>
      </c>
      <c r="B93390">
        <v>1548782136</v>
      </c>
      <c r="C93390" t="s">
        <v>62476</v>
      </c>
      <c r="D93390" t="s">
        <v>168705</v>
      </c>
      <c r="E93390" t="s">
        <v>306138</v>
      </c>
    </row>
    <row r="93391" spans="1:5" x14ac:dyDescent="0.3">
      <c r="A93391">
        <v>4</v>
      </c>
      <c r="B93391">
        <v>1548782179</v>
      </c>
      <c r="C93391" t="s">
        <v>62476</v>
      </c>
      <c r="D93391" t="s">
        <v>168706</v>
      </c>
      <c r="E93391" t="s">
        <v>306139</v>
      </c>
    </row>
    <row r="93392" spans="1:5" x14ac:dyDescent="0.3">
      <c r="A93392">
        <v>4</v>
      </c>
      <c r="B93392">
        <v>1548782223</v>
      </c>
      <c r="C93392" t="s">
        <v>62477</v>
      </c>
      <c r="D93392" t="s">
        <v>166115</v>
      </c>
      <c r="E93392" t="s">
        <v>306140</v>
      </c>
    </row>
    <row r="93393" spans="1:5" x14ac:dyDescent="0.3">
      <c r="A93393">
        <v>4</v>
      </c>
      <c r="B93393">
        <v>1548782257</v>
      </c>
      <c r="C93393" t="s">
        <v>62478</v>
      </c>
      <c r="D93393" t="s">
        <v>168707</v>
      </c>
      <c r="E93393" t="s">
        <v>306141</v>
      </c>
    </row>
    <row r="93394" spans="1:5" x14ac:dyDescent="0.3">
      <c r="A93394">
        <v>4</v>
      </c>
      <c r="B93394">
        <v>1548782260</v>
      </c>
      <c r="C93394" t="s">
        <v>62477</v>
      </c>
      <c r="D93394" t="s">
        <v>168708</v>
      </c>
      <c r="E93394" t="s">
        <v>306142</v>
      </c>
    </row>
    <row r="93395" spans="1:5" x14ac:dyDescent="0.3">
      <c r="A93395">
        <v>4</v>
      </c>
      <c r="B93395">
        <v>1548782280</v>
      </c>
      <c r="C93395" t="s">
        <v>62477</v>
      </c>
      <c r="D93395" t="s">
        <v>168709</v>
      </c>
      <c r="E93395" t="s">
        <v>306143</v>
      </c>
    </row>
    <row r="93396" spans="1:5" x14ac:dyDescent="0.3">
      <c r="A93396">
        <v>4</v>
      </c>
      <c r="B93396">
        <v>1548782336</v>
      </c>
      <c r="C93396" t="s">
        <v>62479</v>
      </c>
      <c r="D93396" t="s">
        <v>168710</v>
      </c>
      <c r="E93396" t="s">
        <v>306144</v>
      </c>
    </row>
    <row r="93397" spans="1:5" x14ac:dyDescent="0.3">
      <c r="A93397">
        <v>4</v>
      </c>
      <c r="B93397">
        <v>1548782344</v>
      </c>
      <c r="C93397" t="s">
        <v>62478</v>
      </c>
      <c r="D93397" t="s">
        <v>116886</v>
      </c>
      <c r="E93397" t="s">
        <v>306145</v>
      </c>
    </row>
    <row r="93398" spans="1:5" x14ac:dyDescent="0.3">
      <c r="A93398">
        <v>4</v>
      </c>
      <c r="B93398">
        <v>1548782369</v>
      </c>
      <c r="C93398" t="s">
        <v>62479</v>
      </c>
      <c r="D93398" t="s">
        <v>168711</v>
      </c>
      <c r="E93398" t="s">
        <v>306146</v>
      </c>
    </row>
    <row r="93399" spans="1:5" x14ac:dyDescent="0.3">
      <c r="A93399">
        <v>4</v>
      </c>
      <c r="B93399">
        <v>1548782403</v>
      </c>
      <c r="C93399" t="s">
        <v>62479</v>
      </c>
      <c r="D93399" t="s">
        <v>168712</v>
      </c>
      <c r="E93399" t="s">
        <v>306147</v>
      </c>
    </row>
    <row r="93400" spans="1:5" x14ac:dyDescent="0.3">
      <c r="A93400">
        <v>4</v>
      </c>
      <c r="B93400">
        <v>1548782407</v>
      </c>
      <c r="C93400" t="s">
        <v>62479</v>
      </c>
      <c r="D93400" t="s">
        <v>168713</v>
      </c>
      <c r="E93400" t="s">
        <v>306148</v>
      </c>
    </row>
    <row r="93401" spans="1:5" x14ac:dyDescent="0.3">
      <c r="A93401">
        <v>4</v>
      </c>
      <c r="B93401">
        <v>1548782411</v>
      </c>
      <c r="C93401" t="s">
        <v>62479</v>
      </c>
      <c r="D93401" t="s">
        <v>168714</v>
      </c>
      <c r="E93401" t="s">
        <v>306149</v>
      </c>
    </row>
    <row r="93402" spans="1:5" x14ac:dyDescent="0.3">
      <c r="A93402">
        <v>4</v>
      </c>
      <c r="B93402">
        <v>1548782451</v>
      </c>
      <c r="C93402" t="s">
        <v>62480</v>
      </c>
      <c r="D93402" t="s">
        <v>168715</v>
      </c>
      <c r="E93402" t="s">
        <v>306150</v>
      </c>
    </row>
    <row r="93403" spans="1:5" x14ac:dyDescent="0.3">
      <c r="A93403">
        <v>4</v>
      </c>
      <c r="B93403">
        <v>1548782491</v>
      </c>
      <c r="C93403" t="s">
        <v>62480</v>
      </c>
      <c r="D93403" t="s">
        <v>168716</v>
      </c>
      <c r="E93403" t="s">
        <v>306151</v>
      </c>
    </row>
    <row r="93404" spans="1:5" x14ac:dyDescent="0.3">
      <c r="A93404">
        <v>4</v>
      </c>
      <c r="B93404">
        <v>1548782583</v>
      </c>
      <c r="C93404" t="s">
        <v>62481</v>
      </c>
      <c r="D93404" t="s">
        <v>99617</v>
      </c>
      <c r="E93404" t="s">
        <v>306152</v>
      </c>
    </row>
    <row r="93405" spans="1:5" x14ac:dyDescent="0.3">
      <c r="A93405">
        <v>4</v>
      </c>
      <c r="B93405">
        <v>1548782644</v>
      </c>
      <c r="C93405" t="s">
        <v>62478</v>
      </c>
      <c r="D93405" t="s">
        <v>168717</v>
      </c>
      <c r="E93405" t="s">
        <v>306153</v>
      </c>
    </row>
    <row r="93406" spans="1:5" x14ac:dyDescent="0.3">
      <c r="A93406">
        <v>4</v>
      </c>
      <c r="B93406">
        <v>1548782647</v>
      </c>
      <c r="C93406" t="s">
        <v>62481</v>
      </c>
      <c r="D93406" t="s">
        <v>155008</v>
      </c>
      <c r="E93406" t="s">
        <v>306154</v>
      </c>
    </row>
    <row r="93407" spans="1:5" x14ac:dyDescent="0.3">
      <c r="A93407">
        <v>4</v>
      </c>
      <c r="B93407">
        <v>1548782716</v>
      </c>
      <c r="C93407" t="s">
        <v>62482</v>
      </c>
      <c r="D93407" t="s">
        <v>168718</v>
      </c>
      <c r="E93407" t="s">
        <v>306155</v>
      </c>
    </row>
    <row r="93408" spans="1:5" x14ac:dyDescent="0.3">
      <c r="A93408">
        <v>4</v>
      </c>
      <c r="B93408">
        <v>1548782718</v>
      </c>
      <c r="C93408" t="s">
        <v>62482</v>
      </c>
      <c r="D93408" t="s">
        <v>168719</v>
      </c>
      <c r="E93408" t="s">
        <v>306156</v>
      </c>
    </row>
    <row r="93409" spans="1:5" x14ac:dyDescent="0.3">
      <c r="A93409">
        <v>4</v>
      </c>
      <c r="B93409">
        <v>1548782776</v>
      </c>
      <c r="C93409" t="s">
        <v>62481</v>
      </c>
      <c r="D93409" t="s">
        <v>168720</v>
      </c>
      <c r="E93409" t="s">
        <v>306157</v>
      </c>
    </row>
    <row r="93410" spans="1:5" x14ac:dyDescent="0.3">
      <c r="A93410">
        <v>4</v>
      </c>
      <c r="B93410">
        <v>1548782793</v>
      </c>
      <c r="C93410" t="s">
        <v>62481</v>
      </c>
      <c r="D93410" t="s">
        <v>168721</v>
      </c>
      <c r="E93410" t="s">
        <v>306158</v>
      </c>
    </row>
    <row r="93411" spans="1:5" x14ac:dyDescent="0.3">
      <c r="A93411">
        <v>4</v>
      </c>
      <c r="B93411">
        <v>1548782815</v>
      </c>
      <c r="C93411" t="s">
        <v>62481</v>
      </c>
      <c r="D93411" t="s">
        <v>168330</v>
      </c>
      <c r="E93411" t="s">
        <v>306159</v>
      </c>
    </row>
    <row r="93412" spans="1:5" x14ac:dyDescent="0.3">
      <c r="A93412">
        <v>4</v>
      </c>
      <c r="B93412">
        <v>1548782821</v>
      </c>
      <c r="C93412" t="s">
        <v>62481</v>
      </c>
      <c r="D93412" t="s">
        <v>168722</v>
      </c>
      <c r="E93412" t="s">
        <v>306160</v>
      </c>
    </row>
    <row r="93413" spans="1:5" x14ac:dyDescent="0.3">
      <c r="A93413">
        <v>4</v>
      </c>
      <c r="B93413">
        <v>1548782854</v>
      </c>
      <c r="C93413" t="s">
        <v>62481</v>
      </c>
      <c r="D93413" t="s">
        <v>168723</v>
      </c>
      <c r="E93413" t="s">
        <v>306161</v>
      </c>
    </row>
    <row r="93414" spans="1:5" x14ac:dyDescent="0.3">
      <c r="A93414">
        <v>4</v>
      </c>
      <c r="B93414">
        <v>1548782882</v>
      </c>
      <c r="C93414" t="s">
        <v>62483</v>
      </c>
      <c r="D93414" t="s">
        <v>168724</v>
      </c>
      <c r="E93414" t="s">
        <v>306162</v>
      </c>
    </row>
    <row r="93415" spans="1:5" x14ac:dyDescent="0.3">
      <c r="A93415">
        <v>4</v>
      </c>
      <c r="B93415">
        <v>1548782919</v>
      </c>
      <c r="C93415" t="s">
        <v>62483</v>
      </c>
      <c r="D93415" t="s">
        <v>168725</v>
      </c>
      <c r="E93415" t="s">
        <v>306163</v>
      </c>
    </row>
    <row r="93416" spans="1:5" x14ac:dyDescent="0.3">
      <c r="A93416">
        <v>4</v>
      </c>
      <c r="B93416">
        <v>1548782975</v>
      </c>
      <c r="C93416" t="s">
        <v>62484</v>
      </c>
      <c r="D93416" t="s">
        <v>168726</v>
      </c>
      <c r="E93416" t="s">
        <v>306164</v>
      </c>
    </row>
    <row r="93417" spans="1:5" x14ac:dyDescent="0.3">
      <c r="A93417">
        <v>4</v>
      </c>
      <c r="B93417">
        <v>1548782984</v>
      </c>
      <c r="C93417" t="s">
        <v>62484</v>
      </c>
      <c r="D93417" t="s">
        <v>168727</v>
      </c>
      <c r="E93417" t="s">
        <v>306165</v>
      </c>
    </row>
    <row r="93418" spans="1:5" x14ac:dyDescent="0.3">
      <c r="A93418">
        <v>4</v>
      </c>
      <c r="B93418">
        <v>1548783044</v>
      </c>
      <c r="C93418" t="s">
        <v>62484</v>
      </c>
      <c r="D93418" t="s">
        <v>168728</v>
      </c>
      <c r="E93418" t="s">
        <v>306166</v>
      </c>
    </row>
    <row r="93419" spans="1:5" x14ac:dyDescent="0.3">
      <c r="A93419">
        <v>4</v>
      </c>
      <c r="B93419">
        <v>1548783125</v>
      </c>
      <c r="C93419" t="s">
        <v>62484</v>
      </c>
      <c r="D93419" t="s">
        <v>157141</v>
      </c>
      <c r="E93419" t="s">
        <v>306167</v>
      </c>
    </row>
    <row r="93420" spans="1:5" x14ac:dyDescent="0.3">
      <c r="A93420">
        <v>4</v>
      </c>
      <c r="B93420">
        <v>1548783131</v>
      </c>
      <c r="C93420" t="s">
        <v>62485</v>
      </c>
      <c r="D93420" t="s">
        <v>168729</v>
      </c>
      <c r="E93420" t="s">
        <v>306168</v>
      </c>
    </row>
    <row r="93421" spans="1:5" x14ac:dyDescent="0.3">
      <c r="A93421">
        <v>4</v>
      </c>
      <c r="B93421">
        <v>1548783140</v>
      </c>
      <c r="C93421" t="s">
        <v>62485</v>
      </c>
      <c r="D93421" t="s">
        <v>168730</v>
      </c>
      <c r="E93421" t="s">
        <v>306169</v>
      </c>
    </row>
    <row r="93422" spans="1:5" x14ac:dyDescent="0.3">
      <c r="A93422">
        <v>4</v>
      </c>
      <c r="B93422">
        <v>1548783143</v>
      </c>
      <c r="C93422" t="s">
        <v>62485</v>
      </c>
      <c r="D93422" t="s">
        <v>168731</v>
      </c>
      <c r="E93422" t="s">
        <v>306170</v>
      </c>
    </row>
    <row r="93423" spans="1:5" x14ac:dyDescent="0.3">
      <c r="A93423">
        <v>4</v>
      </c>
      <c r="B93423">
        <v>1548783257</v>
      </c>
      <c r="C93423" t="s">
        <v>62486</v>
      </c>
      <c r="D93423" t="s">
        <v>168732</v>
      </c>
      <c r="E93423" t="s">
        <v>306171</v>
      </c>
    </row>
    <row r="93424" spans="1:5" x14ac:dyDescent="0.3">
      <c r="A93424">
        <v>4</v>
      </c>
      <c r="B93424">
        <v>1548783298</v>
      </c>
      <c r="C93424" t="s">
        <v>62486</v>
      </c>
      <c r="D93424" t="s">
        <v>168733</v>
      </c>
      <c r="E93424" t="s">
        <v>306172</v>
      </c>
    </row>
    <row r="93425" spans="1:5" x14ac:dyDescent="0.3">
      <c r="A93425">
        <v>4</v>
      </c>
      <c r="B93425">
        <v>1548783300</v>
      </c>
      <c r="C93425" t="s">
        <v>62486</v>
      </c>
      <c r="D93425" t="s">
        <v>168734</v>
      </c>
      <c r="E93425" t="s">
        <v>306173</v>
      </c>
    </row>
    <row r="93426" spans="1:5" x14ac:dyDescent="0.3">
      <c r="A93426">
        <v>4</v>
      </c>
      <c r="B93426">
        <v>1548783305</v>
      </c>
      <c r="C93426" t="s">
        <v>62487</v>
      </c>
      <c r="D93426" t="s">
        <v>168735</v>
      </c>
      <c r="E93426" t="s">
        <v>306174</v>
      </c>
    </row>
    <row r="93427" spans="1:5" x14ac:dyDescent="0.3">
      <c r="A93427">
        <v>4</v>
      </c>
      <c r="B93427">
        <v>1548783366</v>
      </c>
      <c r="C93427" t="s">
        <v>62488</v>
      </c>
      <c r="D93427" t="s">
        <v>168736</v>
      </c>
      <c r="E93427" t="s">
        <v>306175</v>
      </c>
    </row>
    <row r="93428" spans="1:5" x14ac:dyDescent="0.3">
      <c r="A93428">
        <v>4</v>
      </c>
      <c r="B93428">
        <v>1548783435</v>
      </c>
      <c r="C93428" t="s">
        <v>62488</v>
      </c>
      <c r="D93428" t="s">
        <v>168737</v>
      </c>
      <c r="E93428" t="s">
        <v>306176</v>
      </c>
    </row>
    <row r="93429" spans="1:5" x14ac:dyDescent="0.3">
      <c r="A93429">
        <v>4</v>
      </c>
      <c r="B93429">
        <v>1548783436</v>
      </c>
      <c r="C93429" t="s">
        <v>62487</v>
      </c>
      <c r="D93429" t="s">
        <v>168738</v>
      </c>
      <c r="E93429" t="s">
        <v>306177</v>
      </c>
    </row>
    <row r="93430" spans="1:5" x14ac:dyDescent="0.3">
      <c r="A93430">
        <v>4</v>
      </c>
      <c r="B93430">
        <v>1548783439</v>
      </c>
      <c r="C93430" t="s">
        <v>62487</v>
      </c>
      <c r="D93430" t="s">
        <v>168739</v>
      </c>
      <c r="E93430" t="s">
        <v>306178</v>
      </c>
    </row>
    <row r="93431" spans="1:5" x14ac:dyDescent="0.3">
      <c r="A93431">
        <v>4</v>
      </c>
      <c r="B93431">
        <v>1548783458</v>
      </c>
      <c r="C93431" t="s">
        <v>62487</v>
      </c>
      <c r="D93431" t="s">
        <v>168740</v>
      </c>
      <c r="E93431" t="s">
        <v>306179</v>
      </c>
    </row>
    <row r="93432" spans="1:5" x14ac:dyDescent="0.3">
      <c r="A93432">
        <v>4</v>
      </c>
      <c r="B93432">
        <v>1548783472</v>
      </c>
      <c r="C93432" t="s">
        <v>62487</v>
      </c>
      <c r="D93432" t="s">
        <v>168741</v>
      </c>
      <c r="E93432" t="s">
        <v>306180</v>
      </c>
    </row>
    <row r="93433" spans="1:5" x14ac:dyDescent="0.3">
      <c r="A93433">
        <v>4</v>
      </c>
      <c r="B93433">
        <v>1548783473</v>
      </c>
      <c r="C93433" t="s">
        <v>62489</v>
      </c>
      <c r="D93433" t="s">
        <v>168742</v>
      </c>
      <c r="E93433" t="s">
        <v>306181</v>
      </c>
    </row>
    <row r="93434" spans="1:5" x14ac:dyDescent="0.3">
      <c r="A93434">
        <v>4</v>
      </c>
      <c r="B93434">
        <v>1548783485</v>
      </c>
      <c r="C93434" t="s">
        <v>62487</v>
      </c>
      <c r="D93434" t="s">
        <v>168743</v>
      </c>
      <c r="E93434" t="s">
        <v>306182</v>
      </c>
    </row>
    <row r="93435" spans="1:5" x14ac:dyDescent="0.3">
      <c r="A93435">
        <v>4</v>
      </c>
      <c r="B93435">
        <v>1548783513</v>
      </c>
      <c r="C93435" t="s">
        <v>62487</v>
      </c>
      <c r="D93435" t="s">
        <v>168744</v>
      </c>
      <c r="E93435" t="s">
        <v>306183</v>
      </c>
    </row>
    <row r="93436" spans="1:5" x14ac:dyDescent="0.3">
      <c r="A93436">
        <v>4</v>
      </c>
      <c r="B93436">
        <v>1548783528</v>
      </c>
      <c r="C93436" t="s">
        <v>62487</v>
      </c>
      <c r="D93436" t="s">
        <v>168040</v>
      </c>
      <c r="E93436" t="s">
        <v>306184</v>
      </c>
    </row>
    <row r="93437" spans="1:5" x14ac:dyDescent="0.3">
      <c r="A93437">
        <v>4</v>
      </c>
      <c r="B93437">
        <v>1548783544</v>
      </c>
      <c r="C93437" t="s">
        <v>62487</v>
      </c>
      <c r="D93437" t="s">
        <v>168745</v>
      </c>
      <c r="E93437" t="s">
        <v>306185</v>
      </c>
    </row>
    <row r="93438" spans="1:5" x14ac:dyDescent="0.3">
      <c r="A93438">
        <v>4</v>
      </c>
      <c r="B93438">
        <v>1548783614</v>
      </c>
      <c r="C93438" t="s">
        <v>62490</v>
      </c>
      <c r="D93438" t="s">
        <v>168746</v>
      </c>
      <c r="E93438" t="s">
        <v>306186</v>
      </c>
    </row>
    <row r="93439" spans="1:5" x14ac:dyDescent="0.3">
      <c r="A93439">
        <v>4</v>
      </c>
      <c r="B93439">
        <v>1548783639</v>
      </c>
      <c r="C93439" t="s">
        <v>62490</v>
      </c>
      <c r="D93439" t="s">
        <v>168747</v>
      </c>
      <c r="E93439" t="s">
        <v>306187</v>
      </c>
    </row>
    <row r="93440" spans="1:5" x14ac:dyDescent="0.3">
      <c r="A93440">
        <v>4</v>
      </c>
      <c r="B93440">
        <v>1548783643</v>
      </c>
      <c r="C93440" t="s">
        <v>62490</v>
      </c>
      <c r="D93440" t="s">
        <v>116688</v>
      </c>
      <c r="E93440" t="s">
        <v>306188</v>
      </c>
    </row>
    <row r="93441" spans="1:5" x14ac:dyDescent="0.3">
      <c r="A93441">
        <v>4</v>
      </c>
      <c r="B93441">
        <v>1548783675</v>
      </c>
      <c r="C93441" t="s">
        <v>62490</v>
      </c>
      <c r="D93441" t="s">
        <v>168748</v>
      </c>
      <c r="E93441" t="s">
        <v>306189</v>
      </c>
    </row>
    <row r="93442" spans="1:5" x14ac:dyDescent="0.3">
      <c r="A93442">
        <v>4</v>
      </c>
      <c r="B93442">
        <v>1548783750</v>
      </c>
      <c r="C93442" t="s">
        <v>62491</v>
      </c>
      <c r="D93442" t="s">
        <v>168749</v>
      </c>
      <c r="E93442" t="s">
        <v>306190</v>
      </c>
    </row>
    <row r="93443" spans="1:5" x14ac:dyDescent="0.3">
      <c r="A93443">
        <v>4</v>
      </c>
      <c r="B93443">
        <v>1548783759</v>
      </c>
      <c r="C93443" t="s">
        <v>62491</v>
      </c>
      <c r="D93443" t="s">
        <v>168750</v>
      </c>
      <c r="E93443" t="s">
        <v>306191</v>
      </c>
    </row>
    <row r="93444" spans="1:5" x14ac:dyDescent="0.3">
      <c r="A93444">
        <v>4</v>
      </c>
      <c r="B93444">
        <v>1548783886</v>
      </c>
      <c r="C93444" t="s">
        <v>62492</v>
      </c>
      <c r="D93444" t="s">
        <v>168751</v>
      </c>
      <c r="E93444" t="s">
        <v>306192</v>
      </c>
    </row>
    <row r="93445" spans="1:5" x14ac:dyDescent="0.3">
      <c r="A93445">
        <v>4</v>
      </c>
      <c r="B93445">
        <v>1548783892</v>
      </c>
      <c r="C93445" t="s">
        <v>62492</v>
      </c>
      <c r="D93445" t="s">
        <v>168752</v>
      </c>
      <c r="E93445" t="s">
        <v>306193</v>
      </c>
    </row>
    <row r="93446" spans="1:5" x14ac:dyDescent="0.3">
      <c r="A93446">
        <v>4</v>
      </c>
      <c r="B93446">
        <v>1548783898</v>
      </c>
      <c r="C93446" t="s">
        <v>62492</v>
      </c>
      <c r="D93446" t="s">
        <v>168465</v>
      </c>
      <c r="E93446" t="s">
        <v>306194</v>
      </c>
    </row>
    <row r="93447" spans="1:5" x14ac:dyDescent="0.3">
      <c r="A93447">
        <v>4</v>
      </c>
      <c r="B93447">
        <v>1548783978</v>
      </c>
      <c r="C93447" t="s">
        <v>62493</v>
      </c>
      <c r="D93447" t="s">
        <v>168753</v>
      </c>
      <c r="E93447" t="s">
        <v>306195</v>
      </c>
    </row>
    <row r="93448" spans="1:5" x14ac:dyDescent="0.3">
      <c r="A93448">
        <v>4</v>
      </c>
      <c r="B93448">
        <v>1548783993</v>
      </c>
      <c r="C93448" t="s">
        <v>62493</v>
      </c>
      <c r="D93448" t="s">
        <v>168754</v>
      </c>
      <c r="E93448" t="s">
        <v>306196</v>
      </c>
    </row>
    <row r="93449" spans="1:5" x14ac:dyDescent="0.3">
      <c r="A93449">
        <v>4</v>
      </c>
      <c r="B93449">
        <v>1548784028</v>
      </c>
      <c r="C93449" t="s">
        <v>62493</v>
      </c>
      <c r="D93449" t="s">
        <v>168755</v>
      </c>
      <c r="E93449" t="s">
        <v>306197</v>
      </c>
    </row>
    <row r="93450" spans="1:5" x14ac:dyDescent="0.3">
      <c r="A93450">
        <v>4</v>
      </c>
      <c r="B93450">
        <v>1548784053</v>
      </c>
      <c r="C93450" t="s">
        <v>62493</v>
      </c>
      <c r="D93450" t="s">
        <v>168700</v>
      </c>
      <c r="E93450" t="s">
        <v>306198</v>
      </c>
    </row>
    <row r="93451" spans="1:5" x14ac:dyDescent="0.3">
      <c r="A93451">
        <v>4</v>
      </c>
      <c r="B93451">
        <v>1548784130</v>
      </c>
      <c r="C93451" t="s">
        <v>62494</v>
      </c>
      <c r="D93451" t="s">
        <v>168756</v>
      </c>
      <c r="E93451" t="s">
        <v>306199</v>
      </c>
    </row>
    <row r="93452" spans="1:5" x14ac:dyDescent="0.3">
      <c r="A93452">
        <v>4</v>
      </c>
      <c r="B93452">
        <v>1548784178</v>
      </c>
      <c r="C93452" t="s">
        <v>62495</v>
      </c>
      <c r="D93452" t="s">
        <v>168757</v>
      </c>
      <c r="E93452" t="s">
        <v>306200</v>
      </c>
    </row>
    <row r="93453" spans="1:5" x14ac:dyDescent="0.3">
      <c r="A93453">
        <v>4</v>
      </c>
      <c r="B93453">
        <v>1548784192</v>
      </c>
      <c r="C93453" t="s">
        <v>62495</v>
      </c>
      <c r="D93453" t="s">
        <v>168758</v>
      </c>
      <c r="E93453" t="s">
        <v>306201</v>
      </c>
    </row>
    <row r="93454" spans="1:5" x14ac:dyDescent="0.3">
      <c r="A93454">
        <v>4</v>
      </c>
      <c r="B93454">
        <v>1548809821</v>
      </c>
      <c r="C93454" t="s">
        <v>62496</v>
      </c>
      <c r="D93454" t="s">
        <v>168759</v>
      </c>
      <c r="E93454" t="s">
        <v>306202</v>
      </c>
    </row>
    <row r="93455" spans="1:5" x14ac:dyDescent="0.3">
      <c r="A93455">
        <v>4</v>
      </c>
      <c r="B93455">
        <v>1548809858</v>
      </c>
      <c r="C93455" t="s">
        <v>62496</v>
      </c>
      <c r="D93455" t="s">
        <v>168760</v>
      </c>
      <c r="E93455" t="s">
        <v>306203</v>
      </c>
    </row>
    <row r="93456" spans="1:5" x14ac:dyDescent="0.3">
      <c r="A93456">
        <v>4</v>
      </c>
      <c r="B93456">
        <v>1548809878</v>
      </c>
      <c r="C93456" t="s">
        <v>62497</v>
      </c>
      <c r="D93456" t="s">
        <v>168761</v>
      </c>
      <c r="E93456" t="s">
        <v>306204</v>
      </c>
    </row>
    <row r="93457" spans="1:5" x14ac:dyDescent="0.3">
      <c r="A93457">
        <v>4</v>
      </c>
      <c r="B93457">
        <v>1548809887</v>
      </c>
      <c r="C93457" t="s">
        <v>62497</v>
      </c>
      <c r="D93457" t="s">
        <v>168762</v>
      </c>
      <c r="E93457" t="s">
        <v>306205</v>
      </c>
    </row>
    <row r="93458" spans="1:5" x14ac:dyDescent="0.3">
      <c r="A93458">
        <v>4</v>
      </c>
      <c r="B93458">
        <v>1548809894</v>
      </c>
      <c r="C93458" t="s">
        <v>62498</v>
      </c>
      <c r="D93458" t="s">
        <v>168763</v>
      </c>
      <c r="E93458" t="s">
        <v>306206</v>
      </c>
    </row>
    <row r="93459" spans="1:5" x14ac:dyDescent="0.3">
      <c r="A93459">
        <v>4</v>
      </c>
      <c r="B93459">
        <v>1548809939</v>
      </c>
      <c r="C93459" t="s">
        <v>62499</v>
      </c>
      <c r="D93459" t="s">
        <v>168764</v>
      </c>
      <c r="E93459" t="s">
        <v>306207</v>
      </c>
    </row>
    <row r="93460" spans="1:5" x14ac:dyDescent="0.3">
      <c r="A93460">
        <v>4</v>
      </c>
      <c r="B93460">
        <v>1548809948</v>
      </c>
      <c r="C93460" t="s">
        <v>62499</v>
      </c>
      <c r="D93460" t="s">
        <v>166115</v>
      </c>
      <c r="E93460" t="s">
        <v>306208</v>
      </c>
    </row>
    <row r="93461" spans="1:5" x14ac:dyDescent="0.3">
      <c r="A93461">
        <v>4</v>
      </c>
      <c r="B93461">
        <v>1548809956</v>
      </c>
      <c r="C93461" t="s">
        <v>62499</v>
      </c>
      <c r="D93461" t="s">
        <v>168765</v>
      </c>
      <c r="E93461" t="s">
        <v>306209</v>
      </c>
    </row>
    <row r="93462" spans="1:5" x14ac:dyDescent="0.3">
      <c r="A93462">
        <v>4</v>
      </c>
      <c r="B93462">
        <v>1548809962</v>
      </c>
      <c r="C93462" t="s">
        <v>62499</v>
      </c>
      <c r="D93462" t="s">
        <v>168766</v>
      </c>
      <c r="E93462" t="s">
        <v>306210</v>
      </c>
    </row>
    <row r="93463" spans="1:5" x14ac:dyDescent="0.3">
      <c r="A93463">
        <v>4</v>
      </c>
      <c r="B93463">
        <v>1548809976</v>
      </c>
      <c r="C93463" t="s">
        <v>62499</v>
      </c>
      <c r="D93463" t="s">
        <v>168767</v>
      </c>
      <c r="E93463" t="s">
        <v>306211</v>
      </c>
    </row>
    <row r="93464" spans="1:5" x14ac:dyDescent="0.3">
      <c r="A93464">
        <v>4</v>
      </c>
      <c r="B93464">
        <v>1548809991</v>
      </c>
      <c r="C93464" t="s">
        <v>62499</v>
      </c>
      <c r="D93464" t="s">
        <v>168768</v>
      </c>
      <c r="E93464" t="s">
        <v>306212</v>
      </c>
    </row>
    <row r="93465" spans="1:5" x14ac:dyDescent="0.3">
      <c r="A93465">
        <v>4</v>
      </c>
      <c r="B93465">
        <v>1548810042</v>
      </c>
      <c r="C93465" t="s">
        <v>62498</v>
      </c>
      <c r="D93465" t="s">
        <v>168769</v>
      </c>
      <c r="E93465" t="s">
        <v>306213</v>
      </c>
    </row>
    <row r="93466" spans="1:5" x14ac:dyDescent="0.3">
      <c r="A93466">
        <v>4</v>
      </c>
      <c r="B93466">
        <v>1548810055</v>
      </c>
      <c r="C93466" t="s">
        <v>62498</v>
      </c>
      <c r="D93466" t="s">
        <v>168770</v>
      </c>
      <c r="E93466" t="s">
        <v>306214</v>
      </c>
    </row>
    <row r="93467" spans="1:5" x14ac:dyDescent="0.3">
      <c r="A93467">
        <v>4</v>
      </c>
      <c r="B93467">
        <v>1548810121</v>
      </c>
      <c r="C93467" t="s">
        <v>62500</v>
      </c>
      <c r="D93467" t="s">
        <v>168771</v>
      </c>
      <c r="E93467" t="s">
        <v>306215</v>
      </c>
    </row>
    <row r="93468" spans="1:5" x14ac:dyDescent="0.3">
      <c r="A93468">
        <v>4</v>
      </c>
      <c r="B93468">
        <v>1548810134</v>
      </c>
      <c r="C93468" t="s">
        <v>62500</v>
      </c>
      <c r="D93468" t="s">
        <v>168772</v>
      </c>
      <c r="E93468" t="s">
        <v>306216</v>
      </c>
    </row>
    <row r="93469" spans="1:5" x14ac:dyDescent="0.3">
      <c r="A93469">
        <v>4</v>
      </c>
      <c r="B93469">
        <v>1548810163</v>
      </c>
      <c r="C93469" t="s">
        <v>62501</v>
      </c>
      <c r="D93469" t="s">
        <v>168773</v>
      </c>
      <c r="E93469" t="s">
        <v>306217</v>
      </c>
    </row>
    <row r="93470" spans="1:5" x14ac:dyDescent="0.3">
      <c r="A93470">
        <v>4</v>
      </c>
      <c r="B93470">
        <v>1548810165</v>
      </c>
      <c r="C93470" t="s">
        <v>62501</v>
      </c>
      <c r="D93470" t="s">
        <v>168774</v>
      </c>
      <c r="E93470" t="s">
        <v>306218</v>
      </c>
    </row>
    <row r="93471" spans="1:5" x14ac:dyDescent="0.3">
      <c r="A93471">
        <v>4</v>
      </c>
      <c r="B93471">
        <v>1548810174</v>
      </c>
      <c r="C93471" t="s">
        <v>62501</v>
      </c>
      <c r="D93471" t="s">
        <v>168775</v>
      </c>
      <c r="E93471" t="s">
        <v>306219</v>
      </c>
    </row>
    <row r="93472" spans="1:5" x14ac:dyDescent="0.3">
      <c r="A93472">
        <v>4</v>
      </c>
      <c r="B93472">
        <v>1548810210</v>
      </c>
      <c r="C93472" t="s">
        <v>62502</v>
      </c>
      <c r="D93472" t="s">
        <v>168776</v>
      </c>
      <c r="E93472" t="s">
        <v>306220</v>
      </c>
    </row>
    <row r="93473" spans="1:5" x14ac:dyDescent="0.3">
      <c r="A93473">
        <v>4</v>
      </c>
      <c r="B93473">
        <v>1548810298</v>
      </c>
      <c r="C93473" t="s">
        <v>62503</v>
      </c>
      <c r="D93473" t="s">
        <v>168777</v>
      </c>
      <c r="E93473" t="s">
        <v>306221</v>
      </c>
    </row>
    <row r="93474" spans="1:5" x14ac:dyDescent="0.3">
      <c r="A93474">
        <v>4</v>
      </c>
      <c r="B93474">
        <v>1548810315</v>
      </c>
      <c r="C93474" t="s">
        <v>62503</v>
      </c>
      <c r="D93474" t="s">
        <v>100705</v>
      </c>
      <c r="E93474" t="s">
        <v>306222</v>
      </c>
    </row>
    <row r="93475" spans="1:5" x14ac:dyDescent="0.3">
      <c r="A93475">
        <v>4</v>
      </c>
      <c r="B93475">
        <v>1548810316</v>
      </c>
      <c r="C93475" t="s">
        <v>62503</v>
      </c>
      <c r="D93475" t="s">
        <v>128829</v>
      </c>
      <c r="E93475" t="s">
        <v>306223</v>
      </c>
    </row>
    <row r="93476" spans="1:5" x14ac:dyDescent="0.3">
      <c r="A93476">
        <v>4</v>
      </c>
      <c r="B93476">
        <v>1548810346</v>
      </c>
      <c r="C93476" t="s">
        <v>62503</v>
      </c>
      <c r="D93476" t="s">
        <v>168778</v>
      </c>
      <c r="E93476" t="s">
        <v>306224</v>
      </c>
    </row>
    <row r="93477" spans="1:5" x14ac:dyDescent="0.3">
      <c r="A93477">
        <v>4</v>
      </c>
      <c r="B93477">
        <v>1548810354</v>
      </c>
      <c r="C93477" t="s">
        <v>62502</v>
      </c>
      <c r="D93477" t="s">
        <v>168779</v>
      </c>
      <c r="E93477" t="s">
        <v>306225</v>
      </c>
    </row>
    <row r="93478" spans="1:5" x14ac:dyDescent="0.3">
      <c r="A93478">
        <v>4</v>
      </c>
      <c r="B93478">
        <v>1548810361</v>
      </c>
      <c r="C93478" t="s">
        <v>62502</v>
      </c>
      <c r="D93478" t="s">
        <v>168780</v>
      </c>
      <c r="E93478" t="s">
        <v>306226</v>
      </c>
    </row>
    <row r="93479" spans="1:5" x14ac:dyDescent="0.3">
      <c r="A93479">
        <v>4</v>
      </c>
      <c r="B93479">
        <v>1548810378</v>
      </c>
      <c r="C93479" t="s">
        <v>62504</v>
      </c>
      <c r="D93479" t="s">
        <v>168781</v>
      </c>
      <c r="E93479" t="s">
        <v>306227</v>
      </c>
    </row>
    <row r="93480" spans="1:5" x14ac:dyDescent="0.3">
      <c r="A93480">
        <v>4</v>
      </c>
      <c r="B93480">
        <v>1548810382</v>
      </c>
      <c r="C93480" t="s">
        <v>62502</v>
      </c>
      <c r="D93480" t="s">
        <v>168782</v>
      </c>
      <c r="E93480" t="s">
        <v>306228</v>
      </c>
    </row>
    <row r="93481" spans="1:5" x14ac:dyDescent="0.3">
      <c r="A93481">
        <v>4</v>
      </c>
      <c r="B93481">
        <v>1548810409</v>
      </c>
      <c r="C93481" t="s">
        <v>62502</v>
      </c>
      <c r="D93481" t="s">
        <v>168783</v>
      </c>
      <c r="E93481" t="s">
        <v>306229</v>
      </c>
    </row>
    <row r="93482" spans="1:5" x14ac:dyDescent="0.3">
      <c r="A93482">
        <v>4</v>
      </c>
      <c r="B93482">
        <v>1548810436</v>
      </c>
      <c r="C93482" t="s">
        <v>62502</v>
      </c>
      <c r="D93482" t="s">
        <v>168784</v>
      </c>
      <c r="E93482" t="s">
        <v>306230</v>
      </c>
    </row>
    <row r="93483" spans="1:5" x14ac:dyDescent="0.3">
      <c r="A93483">
        <v>4</v>
      </c>
      <c r="B93483">
        <v>1548810570</v>
      </c>
      <c r="C93483" t="s">
        <v>62504</v>
      </c>
      <c r="D93483" t="s">
        <v>168017</v>
      </c>
      <c r="E93483" t="s">
        <v>306231</v>
      </c>
    </row>
    <row r="93484" spans="1:5" x14ac:dyDescent="0.3">
      <c r="A93484">
        <v>4</v>
      </c>
      <c r="B93484">
        <v>1548810572</v>
      </c>
      <c r="C93484" t="s">
        <v>62504</v>
      </c>
      <c r="D93484" t="s">
        <v>168785</v>
      </c>
      <c r="E93484" t="s">
        <v>306232</v>
      </c>
    </row>
    <row r="93485" spans="1:5" x14ac:dyDescent="0.3">
      <c r="A93485">
        <v>4</v>
      </c>
      <c r="B93485">
        <v>1548810585</v>
      </c>
      <c r="C93485" t="s">
        <v>62504</v>
      </c>
      <c r="D93485" t="s">
        <v>95324</v>
      </c>
      <c r="E93485" t="s">
        <v>306233</v>
      </c>
    </row>
    <row r="93486" spans="1:5" x14ac:dyDescent="0.3">
      <c r="A93486">
        <v>4</v>
      </c>
      <c r="B93486">
        <v>1548810608</v>
      </c>
      <c r="C93486" t="s">
        <v>62505</v>
      </c>
      <c r="D93486" t="s">
        <v>168786</v>
      </c>
      <c r="E93486" t="s">
        <v>306234</v>
      </c>
    </row>
    <row r="93487" spans="1:5" x14ac:dyDescent="0.3">
      <c r="A93487">
        <v>4</v>
      </c>
      <c r="B93487">
        <v>1548810614</v>
      </c>
      <c r="C93487" t="s">
        <v>62505</v>
      </c>
      <c r="D93487" t="s">
        <v>168787</v>
      </c>
      <c r="E93487" t="s">
        <v>306235</v>
      </c>
    </row>
    <row r="93488" spans="1:5" x14ac:dyDescent="0.3">
      <c r="A93488">
        <v>4</v>
      </c>
      <c r="B93488">
        <v>1548810676</v>
      </c>
      <c r="C93488" t="s">
        <v>62505</v>
      </c>
      <c r="D93488" t="s">
        <v>168788</v>
      </c>
      <c r="E93488" t="s">
        <v>306236</v>
      </c>
    </row>
    <row r="93489" spans="1:5" x14ac:dyDescent="0.3">
      <c r="A93489">
        <v>4</v>
      </c>
      <c r="B93489">
        <v>1548810804</v>
      </c>
      <c r="C93489" t="s">
        <v>62506</v>
      </c>
      <c r="D93489" t="s">
        <v>168789</v>
      </c>
      <c r="E93489" t="s">
        <v>306237</v>
      </c>
    </row>
    <row r="93490" spans="1:5" x14ac:dyDescent="0.3">
      <c r="A93490">
        <v>4</v>
      </c>
      <c r="B93490">
        <v>1548810849</v>
      </c>
      <c r="C93490" t="s">
        <v>62506</v>
      </c>
      <c r="D93490" t="s">
        <v>168790</v>
      </c>
      <c r="E93490" t="s">
        <v>306238</v>
      </c>
    </row>
    <row r="93491" spans="1:5" x14ac:dyDescent="0.3">
      <c r="A93491">
        <v>4</v>
      </c>
      <c r="B93491">
        <v>1548810877</v>
      </c>
      <c r="C93491" t="s">
        <v>62507</v>
      </c>
      <c r="D93491" t="s">
        <v>168791</v>
      </c>
      <c r="E93491" t="s">
        <v>306239</v>
      </c>
    </row>
    <row r="93492" spans="1:5" x14ac:dyDescent="0.3">
      <c r="A93492">
        <v>4</v>
      </c>
      <c r="B93492">
        <v>1548810909</v>
      </c>
      <c r="C93492" t="s">
        <v>62507</v>
      </c>
      <c r="D93492" t="s">
        <v>168792</v>
      </c>
      <c r="E93492" t="s">
        <v>306240</v>
      </c>
    </row>
    <row r="93493" spans="1:5" x14ac:dyDescent="0.3">
      <c r="A93493">
        <v>4</v>
      </c>
      <c r="B93493">
        <v>1548810911</v>
      </c>
      <c r="C93493" t="s">
        <v>62507</v>
      </c>
      <c r="D93493" t="s">
        <v>168793</v>
      </c>
      <c r="E93493" t="s">
        <v>306241</v>
      </c>
    </row>
    <row r="93494" spans="1:5" x14ac:dyDescent="0.3">
      <c r="A93494">
        <v>4</v>
      </c>
      <c r="B93494">
        <v>1548810916</v>
      </c>
      <c r="C93494" t="s">
        <v>62507</v>
      </c>
      <c r="D93494" t="s">
        <v>168794</v>
      </c>
      <c r="E93494" t="s">
        <v>306242</v>
      </c>
    </row>
    <row r="93495" spans="1:5" x14ac:dyDescent="0.3">
      <c r="A93495">
        <v>4</v>
      </c>
      <c r="B93495">
        <v>1548810924</v>
      </c>
      <c r="C93495" t="s">
        <v>62507</v>
      </c>
      <c r="D93495" t="s">
        <v>168795</v>
      </c>
      <c r="E93495" t="s">
        <v>306243</v>
      </c>
    </row>
    <row r="93496" spans="1:5" x14ac:dyDescent="0.3">
      <c r="A93496">
        <v>4</v>
      </c>
      <c r="B93496">
        <v>1548811038</v>
      </c>
      <c r="C93496" t="s">
        <v>62508</v>
      </c>
      <c r="D93496" t="s">
        <v>167865</v>
      </c>
      <c r="E93496" t="s">
        <v>306244</v>
      </c>
    </row>
    <row r="93497" spans="1:5" x14ac:dyDescent="0.3">
      <c r="A93497">
        <v>4</v>
      </c>
      <c r="B93497">
        <v>1548811053</v>
      </c>
      <c r="C93497" t="s">
        <v>62508</v>
      </c>
      <c r="D93497" t="s">
        <v>168796</v>
      </c>
      <c r="E93497" t="s">
        <v>306245</v>
      </c>
    </row>
    <row r="93498" spans="1:5" x14ac:dyDescent="0.3">
      <c r="A93498">
        <v>4</v>
      </c>
      <c r="B93498">
        <v>1548811118</v>
      </c>
      <c r="C93498" t="s">
        <v>62509</v>
      </c>
      <c r="D93498" t="s">
        <v>168797</v>
      </c>
      <c r="E93498" t="s">
        <v>306246</v>
      </c>
    </row>
    <row r="93499" spans="1:5" x14ac:dyDescent="0.3">
      <c r="A93499">
        <v>4</v>
      </c>
      <c r="B93499">
        <v>1548811208</v>
      </c>
      <c r="C93499" t="s">
        <v>62509</v>
      </c>
      <c r="D93499" t="s">
        <v>168798</v>
      </c>
      <c r="E93499" t="s">
        <v>306247</v>
      </c>
    </row>
    <row r="93500" spans="1:5" x14ac:dyDescent="0.3">
      <c r="A93500">
        <v>4</v>
      </c>
      <c r="B93500">
        <v>1548811277</v>
      </c>
      <c r="C93500" t="s">
        <v>62510</v>
      </c>
      <c r="D93500" t="s">
        <v>168799</v>
      </c>
      <c r="E93500" t="s">
        <v>306248</v>
      </c>
    </row>
    <row r="93501" spans="1:5" x14ac:dyDescent="0.3">
      <c r="A93501">
        <v>4</v>
      </c>
      <c r="B93501">
        <v>1548811279</v>
      </c>
      <c r="C93501" t="s">
        <v>62511</v>
      </c>
      <c r="D93501" t="s">
        <v>168800</v>
      </c>
      <c r="E93501" t="s">
        <v>306249</v>
      </c>
    </row>
    <row r="93502" spans="1:5" x14ac:dyDescent="0.3">
      <c r="A93502">
        <v>4</v>
      </c>
      <c r="B93502">
        <v>1548811320</v>
      </c>
      <c r="C93502" t="s">
        <v>62511</v>
      </c>
      <c r="D93502" t="s">
        <v>168801</v>
      </c>
      <c r="E93502" t="s">
        <v>306250</v>
      </c>
    </row>
    <row r="93503" spans="1:5" x14ac:dyDescent="0.3">
      <c r="A93503">
        <v>4</v>
      </c>
      <c r="B93503">
        <v>1548811321</v>
      </c>
      <c r="C93503" t="s">
        <v>62511</v>
      </c>
      <c r="D93503" t="s">
        <v>168802</v>
      </c>
      <c r="E93503" t="s">
        <v>306251</v>
      </c>
    </row>
    <row r="93504" spans="1:5" x14ac:dyDescent="0.3">
      <c r="A93504">
        <v>4</v>
      </c>
      <c r="B93504">
        <v>1548811333</v>
      </c>
      <c r="C93504" t="s">
        <v>62511</v>
      </c>
      <c r="D93504" t="s">
        <v>168803</v>
      </c>
      <c r="E93504" t="s">
        <v>306252</v>
      </c>
    </row>
    <row r="93505" spans="1:5" x14ac:dyDescent="0.3">
      <c r="A93505">
        <v>4</v>
      </c>
      <c r="B93505">
        <v>1548811365</v>
      </c>
      <c r="C93505" t="s">
        <v>62510</v>
      </c>
      <c r="D93505" t="s">
        <v>168804</v>
      </c>
      <c r="E93505" t="s">
        <v>306253</v>
      </c>
    </row>
    <row r="93506" spans="1:5" x14ac:dyDescent="0.3">
      <c r="A93506">
        <v>4</v>
      </c>
      <c r="B93506">
        <v>1548811392</v>
      </c>
      <c r="C93506" t="s">
        <v>62510</v>
      </c>
      <c r="D93506" t="s">
        <v>168805</v>
      </c>
      <c r="E93506" t="s">
        <v>306254</v>
      </c>
    </row>
    <row r="93507" spans="1:5" x14ac:dyDescent="0.3">
      <c r="A93507">
        <v>4</v>
      </c>
      <c r="B93507">
        <v>1548811448</v>
      </c>
      <c r="C93507" t="s">
        <v>62510</v>
      </c>
      <c r="D93507" t="s">
        <v>97923</v>
      </c>
      <c r="E93507" t="s">
        <v>306255</v>
      </c>
    </row>
    <row r="93508" spans="1:5" x14ac:dyDescent="0.3">
      <c r="A93508">
        <v>4</v>
      </c>
      <c r="B93508">
        <v>1548811468</v>
      </c>
      <c r="C93508" t="s">
        <v>62512</v>
      </c>
      <c r="D93508" t="s">
        <v>168044</v>
      </c>
      <c r="E93508" t="s">
        <v>306256</v>
      </c>
    </row>
    <row r="93509" spans="1:5" x14ac:dyDescent="0.3">
      <c r="A93509">
        <v>4</v>
      </c>
      <c r="B93509">
        <v>1548811478</v>
      </c>
      <c r="C93509" t="s">
        <v>62512</v>
      </c>
      <c r="D93509" t="s">
        <v>168806</v>
      </c>
      <c r="E93509" t="s">
        <v>306257</v>
      </c>
    </row>
    <row r="93510" spans="1:5" x14ac:dyDescent="0.3">
      <c r="A93510">
        <v>4</v>
      </c>
      <c r="B93510">
        <v>1548811480</v>
      </c>
      <c r="C93510" t="s">
        <v>62513</v>
      </c>
      <c r="D93510" t="s">
        <v>168807</v>
      </c>
      <c r="E93510" t="s">
        <v>306258</v>
      </c>
    </row>
    <row r="93511" spans="1:5" x14ac:dyDescent="0.3">
      <c r="A93511">
        <v>4</v>
      </c>
      <c r="B93511">
        <v>1548811546</v>
      </c>
      <c r="C93511" t="s">
        <v>62514</v>
      </c>
      <c r="D93511" t="s">
        <v>168808</v>
      </c>
      <c r="E93511" t="s">
        <v>306259</v>
      </c>
    </row>
    <row r="93512" spans="1:5" x14ac:dyDescent="0.3">
      <c r="A93512">
        <v>4</v>
      </c>
      <c r="B93512">
        <v>1548811550</v>
      </c>
      <c r="C93512" t="s">
        <v>62514</v>
      </c>
      <c r="D93512" t="s">
        <v>168809</v>
      </c>
      <c r="E93512" t="s">
        <v>306260</v>
      </c>
    </row>
    <row r="93513" spans="1:5" x14ac:dyDescent="0.3">
      <c r="A93513">
        <v>4</v>
      </c>
      <c r="B93513">
        <v>1548811704</v>
      </c>
      <c r="C93513" t="s">
        <v>62515</v>
      </c>
      <c r="D93513" t="s">
        <v>168810</v>
      </c>
      <c r="E93513" t="s">
        <v>306261</v>
      </c>
    </row>
    <row r="93514" spans="1:5" x14ac:dyDescent="0.3">
      <c r="A93514">
        <v>4</v>
      </c>
      <c r="B93514">
        <v>1548811728</v>
      </c>
      <c r="C93514" t="s">
        <v>62515</v>
      </c>
      <c r="D93514" t="s">
        <v>168811</v>
      </c>
      <c r="E93514" t="s">
        <v>306262</v>
      </c>
    </row>
    <row r="93515" spans="1:5" x14ac:dyDescent="0.3">
      <c r="A93515">
        <v>4</v>
      </c>
      <c r="B93515">
        <v>1548811761</v>
      </c>
      <c r="C93515" t="s">
        <v>62515</v>
      </c>
      <c r="D93515" t="s">
        <v>168812</v>
      </c>
      <c r="E93515" t="s">
        <v>306263</v>
      </c>
    </row>
    <row r="93516" spans="1:5" x14ac:dyDescent="0.3">
      <c r="A93516">
        <v>4</v>
      </c>
      <c r="B93516">
        <v>1548811777</v>
      </c>
      <c r="C93516" t="s">
        <v>62515</v>
      </c>
      <c r="D93516" t="s">
        <v>133533</v>
      </c>
      <c r="E93516" t="s">
        <v>306264</v>
      </c>
    </row>
    <row r="93517" spans="1:5" x14ac:dyDescent="0.3">
      <c r="A93517">
        <v>4</v>
      </c>
      <c r="B93517">
        <v>1548811809</v>
      </c>
      <c r="C93517" t="s">
        <v>62516</v>
      </c>
      <c r="D93517" t="s">
        <v>168716</v>
      </c>
      <c r="E93517" t="s">
        <v>306265</v>
      </c>
    </row>
    <row r="93518" spans="1:5" x14ac:dyDescent="0.3">
      <c r="A93518">
        <v>4</v>
      </c>
      <c r="B93518">
        <v>1548811845</v>
      </c>
      <c r="C93518" t="s">
        <v>62517</v>
      </c>
      <c r="D93518" t="s">
        <v>168813</v>
      </c>
      <c r="E93518" t="s">
        <v>306266</v>
      </c>
    </row>
    <row r="93519" spans="1:5" x14ac:dyDescent="0.3">
      <c r="A93519">
        <v>4</v>
      </c>
      <c r="B93519">
        <v>1548811851</v>
      </c>
      <c r="C93519" t="s">
        <v>62516</v>
      </c>
      <c r="D93519" t="s">
        <v>167686</v>
      </c>
      <c r="E93519" t="s">
        <v>306267</v>
      </c>
    </row>
    <row r="93520" spans="1:5" x14ac:dyDescent="0.3">
      <c r="A93520">
        <v>4</v>
      </c>
      <c r="B93520">
        <v>1548811909</v>
      </c>
      <c r="C93520" t="s">
        <v>62518</v>
      </c>
      <c r="D93520" t="s">
        <v>168814</v>
      </c>
      <c r="E93520" t="s">
        <v>306268</v>
      </c>
    </row>
    <row r="93521" spans="1:5" x14ac:dyDescent="0.3">
      <c r="A93521">
        <v>4</v>
      </c>
      <c r="B93521">
        <v>1548811926</v>
      </c>
      <c r="C93521" t="s">
        <v>62518</v>
      </c>
      <c r="D93521" t="s">
        <v>136634</v>
      </c>
      <c r="E93521" t="s">
        <v>306269</v>
      </c>
    </row>
    <row r="93522" spans="1:5" x14ac:dyDescent="0.3">
      <c r="A93522">
        <v>4</v>
      </c>
      <c r="B93522">
        <v>1548811941</v>
      </c>
      <c r="C93522" t="s">
        <v>62518</v>
      </c>
      <c r="D93522" t="s">
        <v>168815</v>
      </c>
      <c r="E93522" t="s">
        <v>306270</v>
      </c>
    </row>
    <row r="93523" spans="1:5" x14ac:dyDescent="0.3">
      <c r="A93523">
        <v>4</v>
      </c>
      <c r="B93523">
        <v>1548811944</v>
      </c>
      <c r="C93523" t="s">
        <v>62519</v>
      </c>
      <c r="D93523" t="s">
        <v>168816</v>
      </c>
      <c r="E93523" t="s">
        <v>306271</v>
      </c>
    </row>
    <row r="93524" spans="1:5" x14ac:dyDescent="0.3">
      <c r="A93524">
        <v>4</v>
      </c>
      <c r="B93524">
        <v>1548811947</v>
      </c>
      <c r="C93524" t="s">
        <v>62518</v>
      </c>
      <c r="D93524" t="s">
        <v>137145</v>
      </c>
      <c r="E93524" t="s">
        <v>306272</v>
      </c>
    </row>
    <row r="93525" spans="1:5" x14ac:dyDescent="0.3">
      <c r="A93525">
        <v>4</v>
      </c>
      <c r="B93525">
        <v>1548812082</v>
      </c>
      <c r="C93525" t="s">
        <v>62520</v>
      </c>
      <c r="D93525" t="s">
        <v>168653</v>
      </c>
      <c r="E93525" t="s">
        <v>306273</v>
      </c>
    </row>
    <row r="93526" spans="1:5" x14ac:dyDescent="0.3">
      <c r="A93526">
        <v>4</v>
      </c>
      <c r="B93526">
        <v>1548812122</v>
      </c>
      <c r="C93526" t="s">
        <v>62520</v>
      </c>
      <c r="D93526" t="s">
        <v>168817</v>
      </c>
      <c r="E93526" t="s">
        <v>306274</v>
      </c>
    </row>
    <row r="93527" spans="1:5" x14ac:dyDescent="0.3">
      <c r="A93527">
        <v>4</v>
      </c>
      <c r="B93527">
        <v>1548812201</v>
      </c>
      <c r="C93527" t="s">
        <v>62519</v>
      </c>
      <c r="D93527" t="s">
        <v>168818</v>
      </c>
      <c r="E93527" t="s">
        <v>306275</v>
      </c>
    </row>
    <row r="93528" spans="1:5" x14ac:dyDescent="0.3">
      <c r="A93528">
        <v>4</v>
      </c>
      <c r="B93528">
        <v>1548812203</v>
      </c>
      <c r="C93528" t="s">
        <v>62519</v>
      </c>
      <c r="D93528" t="s">
        <v>94709</v>
      </c>
      <c r="E93528" t="s">
        <v>306276</v>
      </c>
    </row>
    <row r="93529" spans="1:5" x14ac:dyDescent="0.3">
      <c r="A93529">
        <v>4</v>
      </c>
      <c r="B93529">
        <v>1548812211</v>
      </c>
      <c r="C93529" t="s">
        <v>62519</v>
      </c>
      <c r="D93529" t="s">
        <v>168819</v>
      </c>
      <c r="E93529" t="s">
        <v>306277</v>
      </c>
    </row>
    <row r="93530" spans="1:5" x14ac:dyDescent="0.3">
      <c r="A93530">
        <v>4</v>
      </c>
      <c r="B93530">
        <v>1548812240</v>
      </c>
      <c r="C93530" t="s">
        <v>62519</v>
      </c>
      <c r="D93530" t="s">
        <v>161013</v>
      </c>
      <c r="E93530" t="s">
        <v>306278</v>
      </c>
    </row>
    <row r="93531" spans="1:5" x14ac:dyDescent="0.3">
      <c r="A93531">
        <v>4</v>
      </c>
      <c r="B93531">
        <v>1548812248</v>
      </c>
      <c r="C93531" t="s">
        <v>62519</v>
      </c>
      <c r="D93531" t="s">
        <v>102337</v>
      </c>
      <c r="E93531" t="s">
        <v>306279</v>
      </c>
    </row>
    <row r="93532" spans="1:5" x14ac:dyDescent="0.3">
      <c r="A93532">
        <v>4</v>
      </c>
      <c r="B93532">
        <v>1548812281</v>
      </c>
      <c r="C93532" t="s">
        <v>62521</v>
      </c>
      <c r="D93532" t="s">
        <v>168820</v>
      </c>
      <c r="E93532" t="s">
        <v>306280</v>
      </c>
    </row>
    <row r="93533" spans="1:5" x14ac:dyDescent="0.3">
      <c r="A93533">
        <v>4</v>
      </c>
      <c r="B93533">
        <v>1548812291</v>
      </c>
      <c r="C93533" t="s">
        <v>62522</v>
      </c>
      <c r="D93533" t="s">
        <v>168821</v>
      </c>
      <c r="E93533" t="s">
        <v>306281</v>
      </c>
    </row>
    <row r="93534" spans="1:5" x14ac:dyDescent="0.3">
      <c r="A93534">
        <v>4</v>
      </c>
      <c r="B93534">
        <v>1548812293</v>
      </c>
      <c r="C93534" t="s">
        <v>62521</v>
      </c>
      <c r="D93534" t="s">
        <v>168822</v>
      </c>
      <c r="E93534" t="s">
        <v>306282</v>
      </c>
    </row>
    <row r="93535" spans="1:5" x14ac:dyDescent="0.3">
      <c r="A93535">
        <v>4</v>
      </c>
      <c r="B93535">
        <v>1548812344</v>
      </c>
      <c r="C93535" t="s">
        <v>62523</v>
      </c>
      <c r="D93535">
        <v>32508</v>
      </c>
      <c r="E93535" t="s">
        <v>306283</v>
      </c>
    </row>
    <row r="93536" spans="1:5" x14ac:dyDescent="0.3">
      <c r="A93536">
        <v>4</v>
      </c>
      <c r="B93536">
        <v>1548812393</v>
      </c>
      <c r="C93536" t="s">
        <v>62523</v>
      </c>
      <c r="D93536" t="s">
        <v>168823</v>
      </c>
      <c r="E93536" t="s">
        <v>306284</v>
      </c>
    </row>
    <row r="93537" spans="1:5" x14ac:dyDescent="0.3">
      <c r="A93537">
        <v>4</v>
      </c>
      <c r="B93537">
        <v>1548812433</v>
      </c>
      <c r="C93537" t="s">
        <v>62524</v>
      </c>
      <c r="D93537" t="s">
        <v>168824</v>
      </c>
      <c r="E93537" t="s">
        <v>306285</v>
      </c>
    </row>
    <row r="93538" spans="1:5" x14ac:dyDescent="0.3">
      <c r="A93538">
        <v>4</v>
      </c>
      <c r="B93538">
        <v>1548812476</v>
      </c>
      <c r="C93538" t="s">
        <v>62522</v>
      </c>
      <c r="D93538" t="s">
        <v>168825</v>
      </c>
      <c r="E93538" t="s">
        <v>306286</v>
      </c>
    </row>
    <row r="93539" spans="1:5" x14ac:dyDescent="0.3">
      <c r="A93539">
        <v>4</v>
      </c>
      <c r="B93539">
        <v>1548812521</v>
      </c>
      <c r="C93539" t="s">
        <v>62525</v>
      </c>
      <c r="D93539" t="s">
        <v>168826</v>
      </c>
      <c r="E93539" t="s">
        <v>306287</v>
      </c>
    </row>
    <row r="93540" spans="1:5" x14ac:dyDescent="0.3">
      <c r="A93540">
        <v>4</v>
      </c>
      <c r="B93540">
        <v>1548812531</v>
      </c>
      <c r="C93540" t="s">
        <v>62525</v>
      </c>
      <c r="D93540" t="s">
        <v>168827</v>
      </c>
      <c r="E93540" t="s">
        <v>306288</v>
      </c>
    </row>
    <row r="93541" spans="1:5" x14ac:dyDescent="0.3">
      <c r="A93541">
        <v>4</v>
      </c>
      <c r="B93541">
        <v>1548812560</v>
      </c>
      <c r="C93541" t="s">
        <v>62525</v>
      </c>
      <c r="D93541" t="s">
        <v>168828</v>
      </c>
      <c r="E93541" t="s">
        <v>306289</v>
      </c>
    </row>
    <row r="93542" spans="1:5" x14ac:dyDescent="0.3">
      <c r="A93542">
        <v>4</v>
      </c>
      <c r="B93542">
        <v>1548812590</v>
      </c>
      <c r="C93542" t="s">
        <v>62526</v>
      </c>
      <c r="D93542" t="s">
        <v>168829</v>
      </c>
      <c r="E93542" t="s">
        <v>306290</v>
      </c>
    </row>
    <row r="93543" spans="1:5" x14ac:dyDescent="0.3">
      <c r="A93543">
        <v>4</v>
      </c>
      <c r="B93543">
        <v>1548812598</v>
      </c>
      <c r="C93543" t="s">
        <v>62525</v>
      </c>
      <c r="D93543" t="s">
        <v>129819</v>
      </c>
      <c r="E93543" t="s">
        <v>306291</v>
      </c>
    </row>
    <row r="93544" spans="1:5" x14ac:dyDescent="0.3">
      <c r="A93544">
        <v>4</v>
      </c>
      <c r="B93544">
        <v>1548812608</v>
      </c>
      <c r="C93544" t="s">
        <v>62524</v>
      </c>
      <c r="D93544" t="s">
        <v>168830</v>
      </c>
      <c r="E93544" t="s">
        <v>306292</v>
      </c>
    </row>
    <row r="93545" spans="1:5" x14ac:dyDescent="0.3">
      <c r="A93545">
        <v>4</v>
      </c>
      <c r="B93545">
        <v>1548812618</v>
      </c>
      <c r="C93545" t="s">
        <v>62525</v>
      </c>
      <c r="D93545" t="s">
        <v>168831</v>
      </c>
      <c r="E93545" t="s">
        <v>306293</v>
      </c>
    </row>
    <row r="93546" spans="1:5" x14ac:dyDescent="0.3">
      <c r="A93546">
        <v>4</v>
      </c>
      <c r="B93546">
        <v>1548812621</v>
      </c>
      <c r="C93546" t="s">
        <v>62524</v>
      </c>
      <c r="D93546" t="s">
        <v>168832</v>
      </c>
      <c r="E93546" t="s">
        <v>306294</v>
      </c>
    </row>
    <row r="93547" spans="1:5" x14ac:dyDescent="0.3">
      <c r="A93547">
        <v>4</v>
      </c>
      <c r="B93547">
        <v>1548812727</v>
      </c>
      <c r="C93547" t="s">
        <v>62527</v>
      </c>
      <c r="D93547" t="s">
        <v>168833</v>
      </c>
      <c r="E93547" t="s">
        <v>306295</v>
      </c>
    </row>
    <row r="93548" spans="1:5" x14ac:dyDescent="0.3">
      <c r="A93548">
        <v>4</v>
      </c>
      <c r="B93548">
        <v>1548812789</v>
      </c>
      <c r="C93548" t="s">
        <v>62526</v>
      </c>
      <c r="D93548" t="s">
        <v>168834</v>
      </c>
      <c r="E93548" t="s">
        <v>306296</v>
      </c>
    </row>
    <row r="93549" spans="1:5" x14ac:dyDescent="0.3">
      <c r="A93549">
        <v>4</v>
      </c>
      <c r="B93549">
        <v>1548812797</v>
      </c>
      <c r="C93549" t="s">
        <v>62526</v>
      </c>
      <c r="D93549" t="s">
        <v>168835</v>
      </c>
      <c r="E93549" t="s">
        <v>306297</v>
      </c>
    </row>
    <row r="93550" spans="1:5" x14ac:dyDescent="0.3">
      <c r="A93550">
        <v>4</v>
      </c>
      <c r="B93550">
        <v>1548835080</v>
      </c>
      <c r="C93550" t="s">
        <v>62528</v>
      </c>
      <c r="D93550" t="s">
        <v>168836</v>
      </c>
      <c r="E93550" t="s">
        <v>306298</v>
      </c>
    </row>
    <row r="93551" spans="1:5" x14ac:dyDescent="0.3">
      <c r="A93551">
        <v>4</v>
      </c>
      <c r="B93551">
        <v>1548835108</v>
      </c>
      <c r="C93551" t="s">
        <v>62529</v>
      </c>
      <c r="D93551" t="s">
        <v>168837</v>
      </c>
      <c r="E93551" t="s">
        <v>306299</v>
      </c>
    </row>
    <row r="93552" spans="1:5" x14ac:dyDescent="0.3">
      <c r="A93552">
        <v>4</v>
      </c>
      <c r="B93552">
        <v>1548835114</v>
      </c>
      <c r="C93552" t="s">
        <v>62529</v>
      </c>
      <c r="D93552" t="s">
        <v>168838</v>
      </c>
      <c r="E93552" t="s">
        <v>306300</v>
      </c>
    </row>
    <row r="93553" spans="1:5" x14ac:dyDescent="0.3">
      <c r="A93553">
        <v>4</v>
      </c>
      <c r="B93553">
        <v>1548835196</v>
      </c>
      <c r="C93553" t="s">
        <v>62530</v>
      </c>
      <c r="D93553" t="s">
        <v>168839</v>
      </c>
      <c r="E93553" t="s">
        <v>306301</v>
      </c>
    </row>
    <row r="93554" spans="1:5" x14ac:dyDescent="0.3">
      <c r="A93554">
        <v>4</v>
      </c>
      <c r="B93554">
        <v>1548835198</v>
      </c>
      <c r="C93554" t="s">
        <v>62530</v>
      </c>
      <c r="D93554" t="s">
        <v>168840</v>
      </c>
      <c r="E93554" t="s">
        <v>306302</v>
      </c>
    </row>
    <row r="93555" spans="1:5" x14ac:dyDescent="0.3">
      <c r="A93555">
        <v>4</v>
      </c>
      <c r="B93555">
        <v>1548835246</v>
      </c>
      <c r="C93555" t="s">
        <v>62530</v>
      </c>
      <c r="D93555" t="s">
        <v>163822</v>
      </c>
      <c r="E93555" t="s">
        <v>306303</v>
      </c>
    </row>
    <row r="93556" spans="1:5" x14ac:dyDescent="0.3">
      <c r="A93556">
        <v>4</v>
      </c>
      <c r="B93556">
        <v>1548835325</v>
      </c>
      <c r="C93556" t="s">
        <v>62531</v>
      </c>
      <c r="D93556" t="s">
        <v>168841</v>
      </c>
      <c r="E93556" t="s">
        <v>306304</v>
      </c>
    </row>
    <row r="93557" spans="1:5" x14ac:dyDescent="0.3">
      <c r="A93557">
        <v>4</v>
      </c>
      <c r="B93557">
        <v>1548835385</v>
      </c>
      <c r="C93557" t="s">
        <v>62532</v>
      </c>
      <c r="D93557" t="s">
        <v>168842</v>
      </c>
      <c r="E93557" t="s">
        <v>306305</v>
      </c>
    </row>
    <row r="93558" spans="1:5" x14ac:dyDescent="0.3">
      <c r="A93558">
        <v>4</v>
      </c>
      <c r="B93558">
        <v>1548835412</v>
      </c>
      <c r="C93558" t="s">
        <v>62533</v>
      </c>
      <c r="D93558" t="s">
        <v>160770</v>
      </c>
      <c r="E93558" t="s">
        <v>306306</v>
      </c>
    </row>
    <row r="93559" spans="1:5" x14ac:dyDescent="0.3">
      <c r="A93559">
        <v>4</v>
      </c>
      <c r="B93559">
        <v>1548835413</v>
      </c>
      <c r="C93559" t="s">
        <v>62532</v>
      </c>
      <c r="D93559" t="s">
        <v>168843</v>
      </c>
      <c r="E93559" t="s">
        <v>306307</v>
      </c>
    </row>
    <row r="93560" spans="1:5" x14ac:dyDescent="0.3">
      <c r="A93560">
        <v>4</v>
      </c>
      <c r="B93560">
        <v>1548835418</v>
      </c>
      <c r="C93560" t="s">
        <v>62533</v>
      </c>
      <c r="D93560" t="s">
        <v>168844</v>
      </c>
      <c r="E93560" t="s">
        <v>306308</v>
      </c>
    </row>
    <row r="93561" spans="1:5" x14ac:dyDescent="0.3">
      <c r="A93561">
        <v>4</v>
      </c>
      <c r="B93561">
        <v>1548835430</v>
      </c>
      <c r="C93561" t="s">
        <v>62534</v>
      </c>
      <c r="D93561" t="s">
        <v>168845</v>
      </c>
      <c r="E93561" t="s">
        <v>306309</v>
      </c>
    </row>
    <row r="93562" spans="1:5" x14ac:dyDescent="0.3">
      <c r="A93562">
        <v>4</v>
      </c>
      <c r="B93562">
        <v>1548835435</v>
      </c>
      <c r="C93562" t="s">
        <v>62534</v>
      </c>
      <c r="D93562" t="s">
        <v>168846</v>
      </c>
      <c r="E93562" t="s">
        <v>306310</v>
      </c>
    </row>
    <row r="93563" spans="1:5" x14ac:dyDescent="0.3">
      <c r="A93563">
        <v>4</v>
      </c>
      <c r="B93563">
        <v>1548835460</v>
      </c>
      <c r="C93563" t="s">
        <v>62534</v>
      </c>
      <c r="D93563" t="s">
        <v>123053</v>
      </c>
      <c r="E93563" t="s">
        <v>306311</v>
      </c>
    </row>
    <row r="93564" spans="1:5" x14ac:dyDescent="0.3">
      <c r="A93564">
        <v>4</v>
      </c>
      <c r="B93564">
        <v>1548835463</v>
      </c>
      <c r="C93564" t="s">
        <v>62534</v>
      </c>
      <c r="D93564" t="s">
        <v>168847</v>
      </c>
      <c r="E93564" t="s">
        <v>306312</v>
      </c>
    </row>
    <row r="93565" spans="1:5" x14ac:dyDescent="0.3">
      <c r="A93565">
        <v>4</v>
      </c>
      <c r="B93565">
        <v>1548835680</v>
      </c>
      <c r="C93565" t="s">
        <v>62533</v>
      </c>
      <c r="D93565" t="s">
        <v>168848</v>
      </c>
      <c r="E93565" t="s">
        <v>306313</v>
      </c>
    </row>
    <row r="93566" spans="1:5" x14ac:dyDescent="0.3">
      <c r="A93566">
        <v>4</v>
      </c>
      <c r="B93566">
        <v>1548835732</v>
      </c>
      <c r="C93566" t="s">
        <v>62535</v>
      </c>
      <c r="D93566" t="s">
        <v>168849</v>
      </c>
      <c r="E93566" t="s">
        <v>306314</v>
      </c>
    </row>
    <row r="93567" spans="1:5" x14ac:dyDescent="0.3">
      <c r="A93567">
        <v>4</v>
      </c>
      <c r="B93567">
        <v>1548835751</v>
      </c>
      <c r="C93567" t="s">
        <v>62535</v>
      </c>
      <c r="D93567" t="s">
        <v>168850</v>
      </c>
      <c r="E93567" t="s">
        <v>306315</v>
      </c>
    </row>
    <row r="93568" spans="1:5" x14ac:dyDescent="0.3">
      <c r="A93568">
        <v>4</v>
      </c>
      <c r="B93568">
        <v>1548835773</v>
      </c>
      <c r="C93568" t="s">
        <v>62536</v>
      </c>
      <c r="D93568" t="s">
        <v>168851</v>
      </c>
      <c r="E93568" t="s">
        <v>306316</v>
      </c>
    </row>
    <row r="93569" spans="1:5" x14ac:dyDescent="0.3">
      <c r="A93569">
        <v>4</v>
      </c>
      <c r="B93569">
        <v>1548835776</v>
      </c>
      <c r="C93569" t="s">
        <v>62536</v>
      </c>
      <c r="D93569" t="s">
        <v>168852</v>
      </c>
      <c r="E93569" t="s">
        <v>306317</v>
      </c>
    </row>
    <row r="93570" spans="1:5" x14ac:dyDescent="0.3">
      <c r="A93570">
        <v>4</v>
      </c>
      <c r="B93570">
        <v>1548835882</v>
      </c>
      <c r="C93570" t="s">
        <v>62537</v>
      </c>
      <c r="D93570" t="s">
        <v>125287</v>
      </c>
      <c r="E93570" t="s">
        <v>306318</v>
      </c>
    </row>
    <row r="93571" spans="1:5" x14ac:dyDescent="0.3">
      <c r="A93571">
        <v>4</v>
      </c>
      <c r="B93571">
        <v>1548835884</v>
      </c>
      <c r="C93571" t="s">
        <v>62537</v>
      </c>
      <c r="D93571" t="s">
        <v>168853</v>
      </c>
      <c r="E93571" t="s">
        <v>306319</v>
      </c>
    </row>
    <row r="93572" spans="1:5" x14ac:dyDescent="0.3">
      <c r="A93572">
        <v>4</v>
      </c>
      <c r="B93572">
        <v>1548835920</v>
      </c>
      <c r="C93572" t="s">
        <v>62537</v>
      </c>
      <c r="D93572" t="s">
        <v>168854</v>
      </c>
      <c r="E93572" t="s">
        <v>306320</v>
      </c>
    </row>
    <row r="93573" spans="1:5" x14ac:dyDescent="0.3">
      <c r="A93573">
        <v>4</v>
      </c>
      <c r="B93573">
        <v>1548835943</v>
      </c>
      <c r="C93573" t="s">
        <v>62537</v>
      </c>
      <c r="D93573" t="s">
        <v>168855</v>
      </c>
      <c r="E93573" t="s">
        <v>306321</v>
      </c>
    </row>
    <row r="93574" spans="1:5" x14ac:dyDescent="0.3">
      <c r="A93574">
        <v>4</v>
      </c>
      <c r="B93574">
        <v>1548836033</v>
      </c>
      <c r="C93574" t="s">
        <v>62538</v>
      </c>
      <c r="D93574" t="s">
        <v>168856</v>
      </c>
      <c r="E93574" t="s">
        <v>306322</v>
      </c>
    </row>
    <row r="93575" spans="1:5" x14ac:dyDescent="0.3">
      <c r="A93575">
        <v>4</v>
      </c>
      <c r="B93575">
        <v>1548836071</v>
      </c>
      <c r="C93575" t="s">
        <v>62538</v>
      </c>
      <c r="D93575" t="s">
        <v>168857</v>
      </c>
      <c r="E93575" t="s">
        <v>306323</v>
      </c>
    </row>
    <row r="93576" spans="1:5" x14ac:dyDescent="0.3">
      <c r="A93576">
        <v>4</v>
      </c>
      <c r="B93576">
        <v>1548836092</v>
      </c>
      <c r="C93576" t="s">
        <v>62539</v>
      </c>
      <c r="D93576" t="s">
        <v>168858</v>
      </c>
      <c r="E93576" t="s">
        <v>306324</v>
      </c>
    </row>
    <row r="93577" spans="1:5" x14ac:dyDescent="0.3">
      <c r="A93577">
        <v>4</v>
      </c>
      <c r="B93577">
        <v>1548836110</v>
      </c>
      <c r="C93577" t="s">
        <v>62539</v>
      </c>
      <c r="D93577" t="s">
        <v>168859</v>
      </c>
      <c r="E93577" t="s">
        <v>306325</v>
      </c>
    </row>
    <row r="93578" spans="1:5" x14ac:dyDescent="0.3">
      <c r="A93578">
        <v>4</v>
      </c>
      <c r="B93578">
        <v>1548836129</v>
      </c>
      <c r="C93578" t="s">
        <v>62539</v>
      </c>
      <c r="D93578" t="s">
        <v>168860</v>
      </c>
      <c r="E93578" t="s">
        <v>306326</v>
      </c>
    </row>
    <row r="93579" spans="1:5" x14ac:dyDescent="0.3">
      <c r="A93579">
        <v>4</v>
      </c>
      <c r="B93579">
        <v>1548836166</v>
      </c>
      <c r="C93579" t="s">
        <v>62539</v>
      </c>
      <c r="D93579" t="s">
        <v>168861</v>
      </c>
      <c r="E93579" t="s">
        <v>306327</v>
      </c>
    </row>
    <row r="93580" spans="1:5" x14ac:dyDescent="0.3">
      <c r="A93580">
        <v>4</v>
      </c>
      <c r="B93580">
        <v>1548836239</v>
      </c>
      <c r="C93580" t="s">
        <v>62540</v>
      </c>
      <c r="D93580" t="s">
        <v>168862</v>
      </c>
      <c r="E93580" t="s">
        <v>306328</v>
      </c>
    </row>
    <row r="93581" spans="1:5" x14ac:dyDescent="0.3">
      <c r="A93581">
        <v>4</v>
      </c>
      <c r="B93581">
        <v>1548836256</v>
      </c>
      <c r="C93581" t="s">
        <v>62540</v>
      </c>
      <c r="D93581" t="s">
        <v>168863</v>
      </c>
      <c r="E93581" t="s">
        <v>306329</v>
      </c>
    </row>
    <row r="93582" spans="1:5" x14ac:dyDescent="0.3">
      <c r="A93582">
        <v>4</v>
      </c>
      <c r="B93582">
        <v>1548836277</v>
      </c>
      <c r="C93582" t="s">
        <v>62540</v>
      </c>
      <c r="D93582" t="s">
        <v>165018</v>
      </c>
      <c r="E93582" t="s">
        <v>306330</v>
      </c>
    </row>
    <row r="93583" spans="1:5" x14ac:dyDescent="0.3">
      <c r="A93583">
        <v>4</v>
      </c>
      <c r="B93583">
        <v>1548836289</v>
      </c>
      <c r="C93583" t="s">
        <v>62541</v>
      </c>
      <c r="D93583" t="s">
        <v>168864</v>
      </c>
      <c r="E93583" t="s">
        <v>306331</v>
      </c>
    </row>
    <row r="93584" spans="1:5" x14ac:dyDescent="0.3">
      <c r="A93584">
        <v>4</v>
      </c>
      <c r="B93584">
        <v>1548836353</v>
      </c>
      <c r="C93584" t="s">
        <v>62541</v>
      </c>
      <c r="D93584" t="s">
        <v>168865</v>
      </c>
      <c r="E93584" t="s">
        <v>306332</v>
      </c>
    </row>
    <row r="93585" spans="1:5" x14ac:dyDescent="0.3">
      <c r="A93585">
        <v>4</v>
      </c>
      <c r="B93585">
        <v>1548836355</v>
      </c>
      <c r="C93585" t="s">
        <v>62541</v>
      </c>
      <c r="D93585" t="s">
        <v>168866</v>
      </c>
      <c r="E93585" t="s">
        <v>306333</v>
      </c>
    </row>
    <row r="93586" spans="1:5" x14ac:dyDescent="0.3">
      <c r="A93586">
        <v>4</v>
      </c>
      <c r="B93586">
        <v>1548836360</v>
      </c>
      <c r="C93586" t="s">
        <v>62542</v>
      </c>
      <c r="D93586" t="s">
        <v>168867</v>
      </c>
      <c r="E93586" t="s">
        <v>306334</v>
      </c>
    </row>
    <row r="93587" spans="1:5" x14ac:dyDescent="0.3">
      <c r="A93587">
        <v>4</v>
      </c>
      <c r="B93587">
        <v>1548836412</v>
      </c>
      <c r="C93587" t="s">
        <v>62542</v>
      </c>
      <c r="D93587" t="s">
        <v>118338</v>
      </c>
      <c r="E93587" t="s">
        <v>306335</v>
      </c>
    </row>
    <row r="93588" spans="1:5" x14ac:dyDescent="0.3">
      <c r="A93588">
        <v>4</v>
      </c>
      <c r="B93588">
        <v>1548836413</v>
      </c>
      <c r="C93588" t="s">
        <v>62543</v>
      </c>
      <c r="D93588" t="s">
        <v>168868</v>
      </c>
      <c r="E93588" t="s">
        <v>306336</v>
      </c>
    </row>
    <row r="93589" spans="1:5" x14ac:dyDescent="0.3">
      <c r="A93589">
        <v>4</v>
      </c>
      <c r="B93589">
        <v>1548836423</v>
      </c>
      <c r="C93589" t="s">
        <v>62544</v>
      </c>
      <c r="D93589" t="s">
        <v>151948</v>
      </c>
      <c r="E93589" t="s">
        <v>306337</v>
      </c>
    </row>
    <row r="93590" spans="1:5" x14ac:dyDescent="0.3">
      <c r="A93590">
        <v>4</v>
      </c>
      <c r="B93590">
        <v>1548836428</v>
      </c>
      <c r="C93590" t="s">
        <v>62542</v>
      </c>
      <c r="D93590" t="s">
        <v>168869</v>
      </c>
      <c r="E93590" t="s">
        <v>306338</v>
      </c>
    </row>
    <row r="93591" spans="1:5" x14ac:dyDescent="0.3">
      <c r="A93591">
        <v>4</v>
      </c>
      <c r="B93591">
        <v>1548836430</v>
      </c>
      <c r="C93591" t="s">
        <v>62544</v>
      </c>
      <c r="D93591" t="s">
        <v>168870</v>
      </c>
      <c r="E93591" t="s">
        <v>306339</v>
      </c>
    </row>
    <row r="93592" spans="1:5" x14ac:dyDescent="0.3">
      <c r="A93592">
        <v>4</v>
      </c>
      <c r="B93592">
        <v>1548836451</v>
      </c>
      <c r="C93592" t="s">
        <v>62544</v>
      </c>
      <c r="D93592" t="s">
        <v>168871</v>
      </c>
      <c r="E93592" t="s">
        <v>306340</v>
      </c>
    </row>
    <row r="93593" spans="1:5" x14ac:dyDescent="0.3">
      <c r="A93593">
        <v>4</v>
      </c>
      <c r="B93593">
        <v>1548836486</v>
      </c>
      <c r="C93593" t="s">
        <v>62543</v>
      </c>
      <c r="D93593" t="s">
        <v>168872</v>
      </c>
      <c r="E93593" t="s">
        <v>306341</v>
      </c>
    </row>
    <row r="93594" spans="1:5" x14ac:dyDescent="0.3">
      <c r="A93594">
        <v>4</v>
      </c>
      <c r="B93594">
        <v>1548836604</v>
      </c>
      <c r="C93594" t="s">
        <v>62543</v>
      </c>
      <c r="D93594" t="s">
        <v>168873</v>
      </c>
      <c r="E93594" t="s">
        <v>306342</v>
      </c>
    </row>
    <row r="93595" spans="1:5" x14ac:dyDescent="0.3">
      <c r="A93595">
        <v>4</v>
      </c>
      <c r="B93595">
        <v>1548836639</v>
      </c>
      <c r="C93595" t="s">
        <v>62543</v>
      </c>
      <c r="D93595" t="s">
        <v>168874</v>
      </c>
      <c r="E93595" t="s">
        <v>306343</v>
      </c>
    </row>
    <row r="93596" spans="1:5" x14ac:dyDescent="0.3">
      <c r="A93596">
        <v>4</v>
      </c>
      <c r="B93596">
        <v>1548836669</v>
      </c>
      <c r="C93596" t="s">
        <v>62543</v>
      </c>
      <c r="D93596" t="s">
        <v>158483</v>
      </c>
      <c r="E93596" t="s">
        <v>306344</v>
      </c>
    </row>
    <row r="93597" spans="1:5" x14ac:dyDescent="0.3">
      <c r="A93597">
        <v>4</v>
      </c>
      <c r="B93597">
        <v>1548836686</v>
      </c>
      <c r="C93597" t="s">
        <v>62543</v>
      </c>
      <c r="D93597" t="s">
        <v>168875</v>
      </c>
      <c r="E93597" t="s">
        <v>306345</v>
      </c>
    </row>
    <row r="93598" spans="1:5" x14ac:dyDescent="0.3">
      <c r="A93598">
        <v>4</v>
      </c>
      <c r="B93598">
        <v>1548836781</v>
      </c>
      <c r="C93598" t="s">
        <v>62545</v>
      </c>
      <c r="D93598" t="s">
        <v>137130</v>
      </c>
      <c r="E93598" t="s">
        <v>306346</v>
      </c>
    </row>
    <row r="93599" spans="1:5" x14ac:dyDescent="0.3">
      <c r="A93599">
        <v>4</v>
      </c>
      <c r="B93599">
        <v>1548836808</v>
      </c>
      <c r="C93599" t="s">
        <v>62545</v>
      </c>
      <c r="D93599" t="s">
        <v>168876</v>
      </c>
      <c r="E93599" t="s">
        <v>306347</v>
      </c>
    </row>
    <row r="93600" spans="1:5" x14ac:dyDescent="0.3">
      <c r="A93600">
        <v>4</v>
      </c>
      <c r="B93600">
        <v>1548836810</v>
      </c>
      <c r="C93600" t="s">
        <v>62545</v>
      </c>
      <c r="D93600" t="s">
        <v>159883</v>
      </c>
      <c r="E93600" t="s">
        <v>306348</v>
      </c>
    </row>
    <row r="93601" spans="1:5" x14ac:dyDescent="0.3">
      <c r="A93601">
        <v>4</v>
      </c>
      <c r="B93601">
        <v>1548836824</v>
      </c>
      <c r="C93601" t="s">
        <v>62545</v>
      </c>
      <c r="D93601" t="s">
        <v>168877</v>
      </c>
      <c r="E93601" t="s">
        <v>306349</v>
      </c>
    </row>
    <row r="93602" spans="1:5" x14ac:dyDescent="0.3">
      <c r="A93602">
        <v>4</v>
      </c>
      <c r="B93602">
        <v>1548836843</v>
      </c>
      <c r="C93602" t="s">
        <v>62545</v>
      </c>
      <c r="D93602" t="s">
        <v>168878</v>
      </c>
      <c r="E93602" t="s">
        <v>306350</v>
      </c>
    </row>
    <row r="93603" spans="1:5" x14ac:dyDescent="0.3">
      <c r="A93603">
        <v>4</v>
      </c>
      <c r="B93603">
        <v>1548836846</v>
      </c>
      <c r="C93603" t="s">
        <v>62546</v>
      </c>
      <c r="D93603" t="s">
        <v>168879</v>
      </c>
      <c r="E93603" t="s">
        <v>306351</v>
      </c>
    </row>
    <row r="93604" spans="1:5" x14ac:dyDescent="0.3">
      <c r="A93604">
        <v>4</v>
      </c>
      <c r="B93604">
        <v>1548836861</v>
      </c>
      <c r="C93604" t="s">
        <v>62545</v>
      </c>
      <c r="D93604" t="s">
        <v>168603</v>
      </c>
      <c r="E93604" t="s">
        <v>306352</v>
      </c>
    </row>
    <row r="93605" spans="1:5" x14ac:dyDescent="0.3">
      <c r="A93605">
        <v>4</v>
      </c>
      <c r="B93605">
        <v>1548836921</v>
      </c>
      <c r="C93605" t="s">
        <v>62547</v>
      </c>
      <c r="D93605" t="s">
        <v>168589</v>
      </c>
      <c r="E93605" t="s">
        <v>306353</v>
      </c>
    </row>
    <row r="93606" spans="1:5" x14ac:dyDescent="0.3">
      <c r="A93606">
        <v>4</v>
      </c>
      <c r="B93606">
        <v>1548836995</v>
      </c>
      <c r="C93606" t="s">
        <v>62546</v>
      </c>
      <c r="D93606" t="s">
        <v>168880</v>
      </c>
      <c r="E93606" t="s">
        <v>306354</v>
      </c>
    </row>
    <row r="93607" spans="1:5" x14ac:dyDescent="0.3">
      <c r="A93607">
        <v>4</v>
      </c>
      <c r="B93607">
        <v>1548837042</v>
      </c>
      <c r="C93607" t="s">
        <v>62548</v>
      </c>
      <c r="D93607" t="s">
        <v>139500</v>
      </c>
      <c r="E93607" t="s">
        <v>306355</v>
      </c>
    </row>
    <row r="93608" spans="1:5" x14ac:dyDescent="0.3">
      <c r="A93608">
        <v>4</v>
      </c>
      <c r="B93608">
        <v>1548837050</v>
      </c>
      <c r="C93608" t="s">
        <v>62548</v>
      </c>
      <c r="D93608" t="s">
        <v>167782</v>
      </c>
      <c r="E93608" t="s">
        <v>306356</v>
      </c>
    </row>
    <row r="93609" spans="1:5" x14ac:dyDescent="0.3">
      <c r="A93609">
        <v>4</v>
      </c>
      <c r="B93609">
        <v>1548837059</v>
      </c>
      <c r="C93609" t="s">
        <v>62548</v>
      </c>
      <c r="D93609" t="s">
        <v>168881</v>
      </c>
      <c r="E93609" t="s">
        <v>306357</v>
      </c>
    </row>
    <row r="93610" spans="1:5" x14ac:dyDescent="0.3">
      <c r="A93610">
        <v>4</v>
      </c>
      <c r="B93610">
        <v>1548837060</v>
      </c>
      <c r="C93610" t="s">
        <v>62548</v>
      </c>
      <c r="D93610" t="s">
        <v>168882</v>
      </c>
      <c r="E93610" t="s">
        <v>306358</v>
      </c>
    </row>
    <row r="93611" spans="1:5" x14ac:dyDescent="0.3">
      <c r="A93611">
        <v>4</v>
      </c>
      <c r="B93611">
        <v>1548837063</v>
      </c>
      <c r="C93611" t="s">
        <v>62548</v>
      </c>
      <c r="D93611" t="s">
        <v>168883</v>
      </c>
      <c r="E93611" t="s">
        <v>306359</v>
      </c>
    </row>
    <row r="93612" spans="1:5" x14ac:dyDescent="0.3">
      <c r="A93612">
        <v>4</v>
      </c>
      <c r="B93612">
        <v>1548837077</v>
      </c>
      <c r="C93612" t="s">
        <v>62547</v>
      </c>
      <c r="D93612" t="s">
        <v>168884</v>
      </c>
      <c r="E93612" t="s">
        <v>306360</v>
      </c>
    </row>
    <row r="93613" spans="1:5" x14ac:dyDescent="0.3">
      <c r="A93613">
        <v>4</v>
      </c>
      <c r="B93613">
        <v>1548837081</v>
      </c>
      <c r="C93613" t="s">
        <v>62548</v>
      </c>
      <c r="D93613" t="s">
        <v>168885</v>
      </c>
      <c r="E93613" t="s">
        <v>306361</v>
      </c>
    </row>
    <row r="93614" spans="1:5" x14ac:dyDescent="0.3">
      <c r="A93614">
        <v>4</v>
      </c>
      <c r="B93614">
        <v>1548837118</v>
      </c>
      <c r="C93614" t="s">
        <v>62547</v>
      </c>
      <c r="D93614" t="s">
        <v>154966</v>
      </c>
      <c r="E93614" t="s">
        <v>306362</v>
      </c>
    </row>
    <row r="93615" spans="1:5" x14ac:dyDescent="0.3">
      <c r="A93615">
        <v>4</v>
      </c>
      <c r="B93615">
        <v>1548837122</v>
      </c>
      <c r="C93615" t="s">
        <v>62547</v>
      </c>
      <c r="D93615" t="s">
        <v>168886</v>
      </c>
      <c r="E93615" t="s">
        <v>306363</v>
      </c>
    </row>
    <row r="93616" spans="1:5" x14ac:dyDescent="0.3">
      <c r="A93616">
        <v>4</v>
      </c>
      <c r="B93616">
        <v>1548837157</v>
      </c>
      <c r="C93616" t="s">
        <v>62549</v>
      </c>
      <c r="D93616" t="s">
        <v>168887</v>
      </c>
      <c r="E93616" t="s">
        <v>306364</v>
      </c>
    </row>
    <row r="93617" spans="1:5" x14ac:dyDescent="0.3">
      <c r="A93617">
        <v>4</v>
      </c>
      <c r="B93617">
        <v>1548837260</v>
      </c>
      <c r="C93617" t="s">
        <v>62550</v>
      </c>
      <c r="D93617" t="s">
        <v>168888</v>
      </c>
      <c r="E93617" t="s">
        <v>306365</v>
      </c>
    </row>
    <row r="93618" spans="1:5" x14ac:dyDescent="0.3">
      <c r="A93618">
        <v>4</v>
      </c>
      <c r="B93618">
        <v>1548837263</v>
      </c>
      <c r="C93618" t="s">
        <v>62550</v>
      </c>
      <c r="D93618" t="s">
        <v>168221</v>
      </c>
      <c r="E93618" t="s">
        <v>306366</v>
      </c>
    </row>
    <row r="93619" spans="1:5" x14ac:dyDescent="0.3">
      <c r="A93619">
        <v>4</v>
      </c>
      <c r="B93619">
        <v>1548837265</v>
      </c>
      <c r="C93619" t="s">
        <v>62550</v>
      </c>
      <c r="D93619" t="s">
        <v>168889</v>
      </c>
      <c r="E93619" t="s">
        <v>306367</v>
      </c>
    </row>
    <row r="93620" spans="1:5" x14ac:dyDescent="0.3">
      <c r="A93620">
        <v>4</v>
      </c>
      <c r="B93620">
        <v>1548837405</v>
      </c>
      <c r="C93620" t="s">
        <v>62551</v>
      </c>
      <c r="D93620" t="s">
        <v>168890</v>
      </c>
      <c r="E93620" t="s">
        <v>306368</v>
      </c>
    </row>
    <row r="93621" spans="1:5" x14ac:dyDescent="0.3">
      <c r="A93621">
        <v>4</v>
      </c>
      <c r="B93621">
        <v>1548837500</v>
      </c>
      <c r="C93621" t="s">
        <v>62552</v>
      </c>
      <c r="D93621" t="s">
        <v>168891</v>
      </c>
      <c r="E93621" t="s">
        <v>306369</v>
      </c>
    </row>
    <row r="93622" spans="1:5" x14ac:dyDescent="0.3">
      <c r="A93622">
        <v>4</v>
      </c>
      <c r="B93622">
        <v>1548837578</v>
      </c>
      <c r="C93622" t="s">
        <v>62553</v>
      </c>
      <c r="D93622" t="s">
        <v>168166</v>
      </c>
      <c r="E93622" t="s">
        <v>306370</v>
      </c>
    </row>
    <row r="93623" spans="1:5" x14ac:dyDescent="0.3">
      <c r="A93623">
        <v>4</v>
      </c>
      <c r="B93623">
        <v>1548837688</v>
      </c>
      <c r="C93623" t="s">
        <v>62554</v>
      </c>
      <c r="D93623" t="s">
        <v>168818</v>
      </c>
      <c r="E93623" t="s">
        <v>306371</v>
      </c>
    </row>
    <row r="93624" spans="1:5" x14ac:dyDescent="0.3">
      <c r="A93624">
        <v>4</v>
      </c>
      <c r="B93624">
        <v>1548837756</v>
      </c>
      <c r="C93624" t="s">
        <v>62555</v>
      </c>
      <c r="D93624" t="s">
        <v>168892</v>
      </c>
      <c r="E93624" t="s">
        <v>306372</v>
      </c>
    </row>
    <row r="93625" spans="1:5" x14ac:dyDescent="0.3">
      <c r="A93625">
        <v>4</v>
      </c>
      <c r="B93625">
        <v>1548837773</v>
      </c>
      <c r="C93625" t="s">
        <v>62555</v>
      </c>
      <c r="D93625" t="s">
        <v>144589</v>
      </c>
      <c r="E93625" t="s">
        <v>306373</v>
      </c>
    </row>
    <row r="93626" spans="1:5" x14ac:dyDescent="0.3">
      <c r="A93626">
        <v>4</v>
      </c>
      <c r="B93626">
        <v>1548837775</v>
      </c>
      <c r="C93626" t="s">
        <v>62555</v>
      </c>
      <c r="D93626" t="s">
        <v>168893</v>
      </c>
      <c r="E93626" t="s">
        <v>306374</v>
      </c>
    </row>
    <row r="93627" spans="1:5" x14ac:dyDescent="0.3">
      <c r="A93627">
        <v>4</v>
      </c>
      <c r="B93627">
        <v>1548837794</v>
      </c>
      <c r="C93627" t="s">
        <v>62555</v>
      </c>
      <c r="D93627" t="s">
        <v>168894</v>
      </c>
      <c r="E93627" t="s">
        <v>306375</v>
      </c>
    </row>
    <row r="93628" spans="1:5" x14ac:dyDescent="0.3">
      <c r="A93628">
        <v>4</v>
      </c>
      <c r="B93628">
        <v>1548837799</v>
      </c>
      <c r="C93628" t="s">
        <v>62555</v>
      </c>
      <c r="D93628" t="s">
        <v>168895</v>
      </c>
      <c r="E93628" t="s">
        <v>306376</v>
      </c>
    </row>
    <row r="93629" spans="1:5" x14ac:dyDescent="0.3">
      <c r="A93629">
        <v>4</v>
      </c>
      <c r="B93629">
        <v>1548837812</v>
      </c>
      <c r="C93629" t="s">
        <v>62555</v>
      </c>
      <c r="D93629" t="s">
        <v>168896</v>
      </c>
      <c r="E93629" t="s">
        <v>306377</v>
      </c>
    </row>
    <row r="93630" spans="1:5" x14ac:dyDescent="0.3">
      <c r="A93630">
        <v>4</v>
      </c>
      <c r="B93630">
        <v>1548837860</v>
      </c>
      <c r="C93630" t="s">
        <v>62556</v>
      </c>
      <c r="D93630" t="s">
        <v>159562</v>
      </c>
      <c r="E93630" t="s">
        <v>306378</v>
      </c>
    </row>
    <row r="93631" spans="1:5" x14ac:dyDescent="0.3">
      <c r="A93631">
        <v>4</v>
      </c>
      <c r="B93631">
        <v>1548837901</v>
      </c>
      <c r="C93631" t="s">
        <v>62556</v>
      </c>
      <c r="D93631" t="s">
        <v>168897</v>
      </c>
      <c r="E93631" t="s">
        <v>306379</v>
      </c>
    </row>
    <row r="93632" spans="1:5" x14ac:dyDescent="0.3">
      <c r="A93632">
        <v>4</v>
      </c>
      <c r="B93632">
        <v>1548838107</v>
      </c>
      <c r="C93632" t="s">
        <v>62557</v>
      </c>
      <c r="D93632" t="s">
        <v>168898</v>
      </c>
      <c r="E93632" t="s">
        <v>306380</v>
      </c>
    </row>
    <row r="93633" spans="1:5" x14ac:dyDescent="0.3">
      <c r="A93633">
        <v>4</v>
      </c>
      <c r="B93633">
        <v>1548838171</v>
      </c>
      <c r="C93633" t="s">
        <v>62558</v>
      </c>
      <c r="D93633" t="s">
        <v>168899</v>
      </c>
      <c r="E93633" t="s">
        <v>306381</v>
      </c>
    </row>
    <row r="93634" spans="1:5" x14ac:dyDescent="0.3">
      <c r="A93634">
        <v>4</v>
      </c>
      <c r="B93634">
        <v>1548838221</v>
      </c>
      <c r="C93634" t="s">
        <v>62559</v>
      </c>
      <c r="D93634" t="s">
        <v>168900</v>
      </c>
      <c r="E93634" t="s">
        <v>306382</v>
      </c>
    </row>
    <row r="93635" spans="1:5" x14ac:dyDescent="0.3">
      <c r="A93635">
        <v>4</v>
      </c>
      <c r="B93635">
        <v>1548838278</v>
      </c>
      <c r="C93635" t="s">
        <v>62560</v>
      </c>
      <c r="D93635" t="s">
        <v>168901</v>
      </c>
      <c r="E93635" t="s">
        <v>306383</v>
      </c>
    </row>
    <row r="93636" spans="1:5" x14ac:dyDescent="0.3">
      <c r="A93636">
        <v>4</v>
      </c>
      <c r="B93636">
        <v>1548838367</v>
      </c>
      <c r="C93636" t="s">
        <v>62558</v>
      </c>
      <c r="D93636" t="s">
        <v>168902</v>
      </c>
      <c r="E93636" t="s">
        <v>306384</v>
      </c>
    </row>
    <row r="93637" spans="1:5" x14ac:dyDescent="0.3">
      <c r="A93637">
        <v>4</v>
      </c>
      <c r="B93637">
        <v>1548838385</v>
      </c>
      <c r="C93637" t="s">
        <v>62558</v>
      </c>
      <c r="D93637" t="s">
        <v>168903</v>
      </c>
      <c r="E93637" t="s">
        <v>306385</v>
      </c>
    </row>
    <row r="93638" spans="1:5" x14ac:dyDescent="0.3">
      <c r="A93638">
        <v>4</v>
      </c>
      <c r="B93638">
        <v>1548838401</v>
      </c>
      <c r="C93638" t="s">
        <v>62561</v>
      </c>
      <c r="D93638" t="s">
        <v>168904</v>
      </c>
      <c r="E93638" t="s">
        <v>306386</v>
      </c>
    </row>
    <row r="93639" spans="1:5" x14ac:dyDescent="0.3">
      <c r="A93639">
        <v>4</v>
      </c>
      <c r="B93639">
        <v>1548838408</v>
      </c>
      <c r="C93639" t="s">
        <v>62561</v>
      </c>
      <c r="D93639" t="s">
        <v>168905</v>
      </c>
      <c r="E93639" t="s">
        <v>306387</v>
      </c>
    </row>
    <row r="93640" spans="1:5" x14ac:dyDescent="0.3">
      <c r="A93640">
        <v>4</v>
      </c>
      <c r="B93640">
        <v>1548838464</v>
      </c>
      <c r="C93640" t="s">
        <v>62561</v>
      </c>
      <c r="D93640" t="s">
        <v>168906</v>
      </c>
      <c r="E93640" t="s">
        <v>306388</v>
      </c>
    </row>
    <row r="93641" spans="1:5" x14ac:dyDescent="0.3">
      <c r="A93641">
        <v>4</v>
      </c>
      <c r="B93641">
        <v>1548838471</v>
      </c>
      <c r="C93641" t="s">
        <v>62561</v>
      </c>
      <c r="D93641" t="s">
        <v>104282</v>
      </c>
      <c r="E93641" t="s">
        <v>306389</v>
      </c>
    </row>
    <row r="93642" spans="1:5" x14ac:dyDescent="0.3">
      <c r="A93642">
        <v>4</v>
      </c>
      <c r="B93642">
        <v>1548838504</v>
      </c>
      <c r="C93642" t="s">
        <v>62560</v>
      </c>
      <c r="D93642" t="s">
        <v>168907</v>
      </c>
      <c r="E93642" t="s">
        <v>306390</v>
      </c>
    </row>
    <row r="93643" spans="1:5" x14ac:dyDescent="0.3">
      <c r="A93643">
        <v>4</v>
      </c>
      <c r="B93643">
        <v>1548838537</v>
      </c>
      <c r="C93643" t="s">
        <v>62560</v>
      </c>
      <c r="D93643" t="s">
        <v>168908</v>
      </c>
      <c r="E93643" t="s">
        <v>306391</v>
      </c>
    </row>
    <row r="93644" spans="1:5" x14ac:dyDescent="0.3">
      <c r="A93644">
        <v>4</v>
      </c>
      <c r="B93644">
        <v>1548838547</v>
      </c>
      <c r="C93644" t="s">
        <v>62560</v>
      </c>
      <c r="D93644" t="s">
        <v>168909</v>
      </c>
      <c r="E93644" t="s">
        <v>306392</v>
      </c>
    </row>
    <row r="93645" spans="1:5" x14ac:dyDescent="0.3">
      <c r="A93645">
        <v>4</v>
      </c>
      <c r="B93645">
        <v>1548838554</v>
      </c>
      <c r="C93645" t="s">
        <v>62560</v>
      </c>
      <c r="D93645" t="s">
        <v>167726</v>
      </c>
      <c r="E93645" t="s">
        <v>306393</v>
      </c>
    </row>
    <row r="93646" spans="1:5" x14ac:dyDescent="0.3">
      <c r="A93646">
        <v>4</v>
      </c>
      <c r="B93646">
        <v>1548838562</v>
      </c>
      <c r="C93646" t="s">
        <v>62560</v>
      </c>
      <c r="D93646" t="s">
        <v>168910</v>
      </c>
      <c r="E93646" t="s">
        <v>306394</v>
      </c>
    </row>
    <row r="93647" spans="1:5" x14ac:dyDescent="0.3">
      <c r="A93647">
        <v>4</v>
      </c>
      <c r="B93647">
        <v>1548838564</v>
      </c>
      <c r="C93647" t="s">
        <v>62560</v>
      </c>
      <c r="D93647" t="s">
        <v>168911</v>
      </c>
      <c r="E93647" t="s">
        <v>306395</v>
      </c>
    </row>
    <row r="93648" spans="1:5" x14ac:dyDescent="0.3">
      <c r="A93648">
        <v>4</v>
      </c>
      <c r="B93648">
        <v>1548838586</v>
      </c>
      <c r="C93648" t="s">
        <v>62562</v>
      </c>
      <c r="D93648" t="s">
        <v>168912</v>
      </c>
      <c r="E93648" t="s">
        <v>306396</v>
      </c>
    </row>
    <row r="93649" spans="1:5" x14ac:dyDescent="0.3">
      <c r="A93649">
        <v>4</v>
      </c>
      <c r="B93649">
        <v>1548860673</v>
      </c>
      <c r="C93649" t="s">
        <v>62563</v>
      </c>
      <c r="D93649" t="s">
        <v>168913</v>
      </c>
      <c r="E93649" t="s">
        <v>306397</v>
      </c>
    </row>
    <row r="93650" spans="1:5" x14ac:dyDescent="0.3">
      <c r="A93650">
        <v>4</v>
      </c>
      <c r="B93650">
        <v>1548860709</v>
      </c>
      <c r="C93650" t="s">
        <v>62563</v>
      </c>
      <c r="D93650" t="s">
        <v>168914</v>
      </c>
      <c r="E93650" t="s">
        <v>306398</v>
      </c>
    </row>
    <row r="93651" spans="1:5" x14ac:dyDescent="0.3">
      <c r="A93651">
        <v>4</v>
      </c>
      <c r="B93651">
        <v>1548860767</v>
      </c>
      <c r="C93651" t="s">
        <v>62564</v>
      </c>
      <c r="D93651" t="s">
        <v>168915</v>
      </c>
      <c r="E93651" t="s">
        <v>306399</v>
      </c>
    </row>
    <row r="93652" spans="1:5" x14ac:dyDescent="0.3">
      <c r="A93652">
        <v>4</v>
      </c>
      <c r="B93652">
        <v>1548860787</v>
      </c>
      <c r="C93652" t="s">
        <v>62564</v>
      </c>
      <c r="D93652" t="s">
        <v>168916</v>
      </c>
      <c r="E93652" t="s">
        <v>306400</v>
      </c>
    </row>
    <row r="93653" spans="1:5" x14ac:dyDescent="0.3">
      <c r="A93653">
        <v>4</v>
      </c>
      <c r="B93653">
        <v>1548860879</v>
      </c>
      <c r="C93653" t="s">
        <v>62565</v>
      </c>
      <c r="D93653" t="s">
        <v>109436</v>
      </c>
      <c r="E93653" t="s">
        <v>306401</v>
      </c>
    </row>
    <row r="93654" spans="1:5" x14ac:dyDescent="0.3">
      <c r="A93654">
        <v>4</v>
      </c>
      <c r="B93654">
        <v>1548860911</v>
      </c>
      <c r="C93654" t="s">
        <v>62565</v>
      </c>
      <c r="D93654" t="s">
        <v>168917</v>
      </c>
      <c r="E93654" t="s">
        <v>306402</v>
      </c>
    </row>
    <row r="93655" spans="1:5" x14ac:dyDescent="0.3">
      <c r="A93655">
        <v>4</v>
      </c>
      <c r="B93655">
        <v>1548860993</v>
      </c>
      <c r="C93655" t="s">
        <v>62566</v>
      </c>
      <c r="D93655" t="s">
        <v>168918</v>
      </c>
      <c r="E93655" t="s">
        <v>306403</v>
      </c>
    </row>
    <row r="93656" spans="1:5" x14ac:dyDescent="0.3">
      <c r="A93656">
        <v>4</v>
      </c>
      <c r="B93656">
        <v>1548861006</v>
      </c>
      <c r="C93656" t="s">
        <v>62566</v>
      </c>
      <c r="D93656" t="s">
        <v>168919</v>
      </c>
      <c r="E93656" t="s">
        <v>306404</v>
      </c>
    </row>
    <row r="93657" spans="1:5" x14ac:dyDescent="0.3">
      <c r="A93657">
        <v>4</v>
      </c>
      <c r="B93657">
        <v>1548861007</v>
      </c>
      <c r="C93657" t="s">
        <v>62566</v>
      </c>
      <c r="D93657" t="s">
        <v>168920</v>
      </c>
      <c r="E93657" t="s">
        <v>306405</v>
      </c>
    </row>
    <row r="93658" spans="1:5" x14ac:dyDescent="0.3">
      <c r="A93658">
        <v>4</v>
      </c>
      <c r="B93658">
        <v>1548861023</v>
      </c>
      <c r="C93658" t="s">
        <v>62566</v>
      </c>
      <c r="D93658" t="s">
        <v>168921</v>
      </c>
      <c r="E93658" t="s">
        <v>306406</v>
      </c>
    </row>
    <row r="93659" spans="1:5" x14ac:dyDescent="0.3">
      <c r="A93659">
        <v>4</v>
      </c>
      <c r="B93659">
        <v>1548861043</v>
      </c>
      <c r="C93659" t="s">
        <v>62567</v>
      </c>
      <c r="D93659" t="s">
        <v>168922</v>
      </c>
      <c r="E93659" t="s">
        <v>306407</v>
      </c>
    </row>
    <row r="93660" spans="1:5" x14ac:dyDescent="0.3">
      <c r="A93660">
        <v>4</v>
      </c>
      <c r="B93660">
        <v>1548861070</v>
      </c>
      <c r="C93660" t="s">
        <v>62566</v>
      </c>
      <c r="D93660" t="s">
        <v>168923</v>
      </c>
      <c r="E93660" t="s">
        <v>306408</v>
      </c>
    </row>
    <row r="93661" spans="1:5" x14ac:dyDescent="0.3">
      <c r="A93661">
        <v>4</v>
      </c>
      <c r="B93661">
        <v>1548861124</v>
      </c>
      <c r="C93661" t="s">
        <v>62568</v>
      </c>
      <c r="D93661" t="s">
        <v>168924</v>
      </c>
      <c r="E93661" t="s">
        <v>306409</v>
      </c>
    </row>
    <row r="93662" spans="1:5" x14ac:dyDescent="0.3">
      <c r="A93662">
        <v>4</v>
      </c>
      <c r="B93662">
        <v>1548861142</v>
      </c>
      <c r="C93662" t="s">
        <v>62568</v>
      </c>
      <c r="D93662" t="s">
        <v>168925</v>
      </c>
      <c r="E93662" t="s">
        <v>306410</v>
      </c>
    </row>
    <row r="93663" spans="1:5" x14ac:dyDescent="0.3">
      <c r="A93663">
        <v>4</v>
      </c>
      <c r="B93663">
        <v>1548861169</v>
      </c>
      <c r="C93663" t="s">
        <v>62567</v>
      </c>
      <c r="D93663" t="s">
        <v>168926</v>
      </c>
      <c r="E93663" t="s">
        <v>306411</v>
      </c>
    </row>
    <row r="93664" spans="1:5" x14ac:dyDescent="0.3">
      <c r="A93664">
        <v>4</v>
      </c>
      <c r="B93664">
        <v>1548861170</v>
      </c>
      <c r="C93664" t="s">
        <v>62568</v>
      </c>
      <c r="D93664" t="s">
        <v>168927</v>
      </c>
      <c r="E93664" t="s">
        <v>306412</v>
      </c>
    </row>
    <row r="93665" spans="1:5" x14ac:dyDescent="0.3">
      <c r="A93665">
        <v>4</v>
      </c>
      <c r="B93665">
        <v>1548861194</v>
      </c>
      <c r="C93665" t="s">
        <v>62567</v>
      </c>
      <c r="D93665" t="s">
        <v>93561</v>
      </c>
      <c r="E93665" t="s">
        <v>306413</v>
      </c>
    </row>
    <row r="93666" spans="1:5" x14ac:dyDescent="0.3">
      <c r="A93666">
        <v>4</v>
      </c>
      <c r="B93666">
        <v>1548861269</v>
      </c>
      <c r="C93666" t="s">
        <v>62569</v>
      </c>
      <c r="D93666" t="s">
        <v>116531</v>
      </c>
      <c r="E93666" t="s">
        <v>306414</v>
      </c>
    </row>
    <row r="93667" spans="1:5" x14ac:dyDescent="0.3">
      <c r="A93667">
        <v>4</v>
      </c>
      <c r="B93667">
        <v>1548861283</v>
      </c>
      <c r="C93667" t="s">
        <v>62569</v>
      </c>
      <c r="D93667" t="s">
        <v>168928</v>
      </c>
      <c r="E93667" t="s">
        <v>306415</v>
      </c>
    </row>
    <row r="93668" spans="1:5" x14ac:dyDescent="0.3">
      <c r="A93668">
        <v>4</v>
      </c>
      <c r="B93668">
        <v>1548861303</v>
      </c>
      <c r="C93668" t="s">
        <v>62569</v>
      </c>
      <c r="D93668" t="s">
        <v>168929</v>
      </c>
      <c r="E93668" t="s">
        <v>306416</v>
      </c>
    </row>
    <row r="93669" spans="1:5" x14ac:dyDescent="0.3">
      <c r="A93669">
        <v>4</v>
      </c>
      <c r="B93669">
        <v>1548861323</v>
      </c>
      <c r="C93669" t="s">
        <v>62569</v>
      </c>
      <c r="D93669" t="s">
        <v>168930</v>
      </c>
      <c r="E93669" t="s">
        <v>306417</v>
      </c>
    </row>
    <row r="93670" spans="1:5" x14ac:dyDescent="0.3">
      <c r="A93670">
        <v>4</v>
      </c>
      <c r="B93670">
        <v>1548861356</v>
      </c>
      <c r="C93670" t="s">
        <v>62570</v>
      </c>
      <c r="D93670" t="s">
        <v>168931</v>
      </c>
      <c r="E93670" t="s">
        <v>306418</v>
      </c>
    </row>
    <row r="93671" spans="1:5" x14ac:dyDescent="0.3">
      <c r="A93671">
        <v>4</v>
      </c>
      <c r="B93671">
        <v>1548861361</v>
      </c>
      <c r="C93671" t="s">
        <v>62570</v>
      </c>
      <c r="D93671" t="s">
        <v>168932</v>
      </c>
      <c r="E93671" t="s">
        <v>306419</v>
      </c>
    </row>
    <row r="93672" spans="1:5" x14ac:dyDescent="0.3">
      <c r="A93672">
        <v>4</v>
      </c>
      <c r="B93672">
        <v>1548861413</v>
      </c>
      <c r="C93672" t="s">
        <v>62571</v>
      </c>
      <c r="D93672" t="s">
        <v>160472</v>
      </c>
      <c r="E93672" t="s">
        <v>306420</v>
      </c>
    </row>
    <row r="93673" spans="1:5" x14ac:dyDescent="0.3">
      <c r="A93673">
        <v>4</v>
      </c>
      <c r="B93673">
        <v>1548861489</v>
      </c>
      <c r="C93673" t="s">
        <v>62572</v>
      </c>
      <c r="D93673" t="s">
        <v>122870</v>
      </c>
      <c r="E93673" t="s">
        <v>306421</v>
      </c>
    </row>
    <row r="93674" spans="1:5" x14ac:dyDescent="0.3">
      <c r="A93674">
        <v>4</v>
      </c>
      <c r="B93674">
        <v>1548861551</v>
      </c>
      <c r="C93674" t="s">
        <v>62573</v>
      </c>
      <c r="D93674" t="s">
        <v>168933</v>
      </c>
      <c r="E93674" t="s">
        <v>306422</v>
      </c>
    </row>
    <row r="93675" spans="1:5" x14ac:dyDescent="0.3">
      <c r="A93675">
        <v>4</v>
      </c>
      <c r="B93675">
        <v>1548861573</v>
      </c>
      <c r="C93675" t="s">
        <v>62574</v>
      </c>
      <c r="D93675" t="s">
        <v>168934</v>
      </c>
      <c r="E93675" t="s">
        <v>306423</v>
      </c>
    </row>
    <row r="93676" spans="1:5" x14ac:dyDescent="0.3">
      <c r="A93676">
        <v>4</v>
      </c>
      <c r="B93676">
        <v>1548861587</v>
      </c>
      <c r="C93676" t="s">
        <v>62574</v>
      </c>
      <c r="D93676" t="s">
        <v>168935</v>
      </c>
      <c r="E93676" t="s">
        <v>306424</v>
      </c>
    </row>
    <row r="93677" spans="1:5" x14ac:dyDescent="0.3">
      <c r="A93677">
        <v>4</v>
      </c>
      <c r="B93677">
        <v>1548861615</v>
      </c>
      <c r="C93677" t="s">
        <v>62574</v>
      </c>
      <c r="D93677" t="s">
        <v>168936</v>
      </c>
      <c r="E93677" t="s">
        <v>306425</v>
      </c>
    </row>
    <row r="93678" spans="1:5" x14ac:dyDescent="0.3">
      <c r="A93678">
        <v>4</v>
      </c>
      <c r="B93678">
        <v>1548861700</v>
      </c>
      <c r="C93678" t="s">
        <v>62573</v>
      </c>
      <c r="D93678" t="s">
        <v>168937</v>
      </c>
      <c r="E93678" t="s">
        <v>306426</v>
      </c>
    </row>
    <row r="93679" spans="1:5" x14ac:dyDescent="0.3">
      <c r="A93679">
        <v>4</v>
      </c>
      <c r="B93679">
        <v>1548861737</v>
      </c>
      <c r="C93679" t="s">
        <v>62575</v>
      </c>
      <c r="D93679" t="s">
        <v>168938</v>
      </c>
      <c r="E93679" t="s">
        <v>306427</v>
      </c>
    </row>
    <row r="93680" spans="1:5" x14ac:dyDescent="0.3">
      <c r="A93680">
        <v>4</v>
      </c>
      <c r="B93680">
        <v>1548861774</v>
      </c>
      <c r="C93680" t="s">
        <v>62575</v>
      </c>
      <c r="D93680" t="s">
        <v>168939</v>
      </c>
      <c r="E93680" t="s">
        <v>306428</v>
      </c>
    </row>
    <row r="93681" spans="1:5" x14ac:dyDescent="0.3">
      <c r="A93681">
        <v>4</v>
      </c>
      <c r="B93681">
        <v>1548861792</v>
      </c>
      <c r="C93681" t="s">
        <v>62575</v>
      </c>
      <c r="D93681" t="s">
        <v>120016</v>
      </c>
      <c r="E93681" t="s">
        <v>306429</v>
      </c>
    </row>
    <row r="93682" spans="1:5" x14ac:dyDescent="0.3">
      <c r="A93682">
        <v>4</v>
      </c>
      <c r="B93682">
        <v>1548861831</v>
      </c>
      <c r="C93682" t="s">
        <v>62576</v>
      </c>
      <c r="D93682" t="s">
        <v>168940</v>
      </c>
      <c r="E93682" t="s">
        <v>306430</v>
      </c>
    </row>
    <row r="93683" spans="1:5" x14ac:dyDescent="0.3">
      <c r="A93683">
        <v>4</v>
      </c>
      <c r="B93683">
        <v>1548861845</v>
      </c>
      <c r="C93683" t="s">
        <v>62576</v>
      </c>
      <c r="D93683" t="s">
        <v>165647</v>
      </c>
      <c r="E93683" t="s">
        <v>306431</v>
      </c>
    </row>
    <row r="93684" spans="1:5" x14ac:dyDescent="0.3">
      <c r="A93684">
        <v>4</v>
      </c>
      <c r="B93684">
        <v>1548861874</v>
      </c>
      <c r="C93684" t="s">
        <v>62577</v>
      </c>
      <c r="D93684" t="s">
        <v>138824</v>
      </c>
      <c r="E93684" t="s">
        <v>306432</v>
      </c>
    </row>
    <row r="93685" spans="1:5" x14ac:dyDescent="0.3">
      <c r="A93685">
        <v>4</v>
      </c>
      <c r="B93685">
        <v>1548861903</v>
      </c>
      <c r="C93685" t="s">
        <v>62576</v>
      </c>
      <c r="D93685" t="s">
        <v>168941</v>
      </c>
      <c r="E93685" t="s">
        <v>306433</v>
      </c>
    </row>
    <row r="93686" spans="1:5" x14ac:dyDescent="0.3">
      <c r="A93686">
        <v>4</v>
      </c>
      <c r="B93686">
        <v>1548861923</v>
      </c>
      <c r="C93686" t="s">
        <v>62578</v>
      </c>
      <c r="D93686" t="s">
        <v>168942</v>
      </c>
      <c r="E93686" t="s">
        <v>306434</v>
      </c>
    </row>
    <row r="93687" spans="1:5" x14ac:dyDescent="0.3">
      <c r="A93687">
        <v>4</v>
      </c>
      <c r="B93687">
        <v>1548861983</v>
      </c>
      <c r="C93687" t="s">
        <v>62578</v>
      </c>
      <c r="D93687" t="s">
        <v>168943</v>
      </c>
      <c r="E93687" t="s">
        <v>306435</v>
      </c>
    </row>
    <row r="93688" spans="1:5" x14ac:dyDescent="0.3">
      <c r="A93688">
        <v>4</v>
      </c>
      <c r="B93688">
        <v>1548861986</v>
      </c>
      <c r="C93688" t="s">
        <v>62578</v>
      </c>
      <c r="D93688" t="s">
        <v>168716</v>
      </c>
      <c r="E93688" t="s">
        <v>306436</v>
      </c>
    </row>
    <row r="93689" spans="1:5" x14ac:dyDescent="0.3">
      <c r="A93689">
        <v>4</v>
      </c>
      <c r="B93689">
        <v>1548862004</v>
      </c>
      <c r="C93689" t="s">
        <v>62578</v>
      </c>
      <c r="D93689" t="s">
        <v>168944</v>
      </c>
      <c r="E93689" t="s">
        <v>306437</v>
      </c>
    </row>
    <row r="93690" spans="1:5" x14ac:dyDescent="0.3">
      <c r="A93690">
        <v>4</v>
      </c>
      <c r="B93690">
        <v>1548862020</v>
      </c>
      <c r="C93690" t="s">
        <v>62579</v>
      </c>
      <c r="D93690" t="s">
        <v>168945</v>
      </c>
      <c r="E93690" t="s">
        <v>306438</v>
      </c>
    </row>
    <row r="93691" spans="1:5" x14ac:dyDescent="0.3">
      <c r="A93691">
        <v>4</v>
      </c>
      <c r="B93691">
        <v>1548862098</v>
      </c>
      <c r="C93691" t="s">
        <v>62577</v>
      </c>
      <c r="D93691" t="s">
        <v>160437</v>
      </c>
      <c r="E93691" t="s">
        <v>306439</v>
      </c>
    </row>
    <row r="93692" spans="1:5" x14ac:dyDescent="0.3">
      <c r="A93692">
        <v>4</v>
      </c>
      <c r="B93692">
        <v>1548862111</v>
      </c>
      <c r="C93692" t="s">
        <v>62577</v>
      </c>
      <c r="D93692" t="s">
        <v>168946</v>
      </c>
      <c r="E93692" t="s">
        <v>306440</v>
      </c>
    </row>
    <row r="93693" spans="1:5" x14ac:dyDescent="0.3">
      <c r="A93693">
        <v>4</v>
      </c>
      <c r="B93693">
        <v>1548862154</v>
      </c>
      <c r="C93693" t="s">
        <v>62577</v>
      </c>
      <c r="D93693" t="s">
        <v>158429</v>
      </c>
      <c r="E93693" t="s">
        <v>306441</v>
      </c>
    </row>
    <row r="93694" spans="1:5" x14ac:dyDescent="0.3">
      <c r="A93694">
        <v>4</v>
      </c>
      <c r="B93694">
        <v>1548862222</v>
      </c>
      <c r="C93694" t="s">
        <v>62580</v>
      </c>
      <c r="D93694" t="s">
        <v>168099</v>
      </c>
      <c r="E93694" t="s">
        <v>306442</v>
      </c>
    </row>
    <row r="93695" spans="1:5" x14ac:dyDescent="0.3">
      <c r="A93695">
        <v>4</v>
      </c>
      <c r="B93695">
        <v>1548862379</v>
      </c>
      <c r="C93695" t="s">
        <v>62580</v>
      </c>
      <c r="D93695" t="s">
        <v>168443</v>
      </c>
      <c r="E93695" t="s">
        <v>306443</v>
      </c>
    </row>
    <row r="93696" spans="1:5" x14ac:dyDescent="0.3">
      <c r="A93696">
        <v>4</v>
      </c>
      <c r="B93696">
        <v>1548862399</v>
      </c>
      <c r="C93696" t="s">
        <v>62580</v>
      </c>
      <c r="D93696" t="s">
        <v>168947</v>
      </c>
      <c r="E93696" t="s">
        <v>306444</v>
      </c>
    </row>
    <row r="93697" spans="1:5" x14ac:dyDescent="0.3">
      <c r="A93697">
        <v>4</v>
      </c>
      <c r="B93697">
        <v>1548862511</v>
      </c>
      <c r="C93697" t="s">
        <v>62581</v>
      </c>
      <c r="D93697" t="s">
        <v>168948</v>
      </c>
      <c r="E93697" t="s">
        <v>306445</v>
      </c>
    </row>
    <row r="93698" spans="1:5" x14ac:dyDescent="0.3">
      <c r="A93698">
        <v>4</v>
      </c>
      <c r="B93698">
        <v>1548862545</v>
      </c>
      <c r="C93698" t="s">
        <v>62581</v>
      </c>
      <c r="D93698" t="s">
        <v>113355</v>
      </c>
      <c r="E93698" t="s">
        <v>306446</v>
      </c>
    </row>
    <row r="93699" spans="1:5" x14ac:dyDescent="0.3">
      <c r="A93699">
        <v>4</v>
      </c>
      <c r="B93699">
        <v>1548862550</v>
      </c>
      <c r="C93699" t="s">
        <v>62582</v>
      </c>
      <c r="D93699" t="s">
        <v>168949</v>
      </c>
      <c r="E93699" t="s">
        <v>306447</v>
      </c>
    </row>
    <row r="93700" spans="1:5" x14ac:dyDescent="0.3">
      <c r="A93700">
        <v>4</v>
      </c>
      <c r="B93700">
        <v>1548862587</v>
      </c>
      <c r="C93700" t="s">
        <v>62583</v>
      </c>
      <c r="D93700" t="s">
        <v>112828</v>
      </c>
      <c r="E93700" t="s">
        <v>306448</v>
      </c>
    </row>
    <row r="93701" spans="1:5" x14ac:dyDescent="0.3">
      <c r="A93701">
        <v>4</v>
      </c>
      <c r="B93701">
        <v>1548862605</v>
      </c>
      <c r="C93701" t="s">
        <v>62582</v>
      </c>
      <c r="D93701" t="s">
        <v>93330</v>
      </c>
      <c r="E93701" t="s">
        <v>306449</v>
      </c>
    </row>
    <row r="93702" spans="1:5" x14ac:dyDescent="0.3">
      <c r="A93702">
        <v>4</v>
      </c>
      <c r="B93702">
        <v>1548862626</v>
      </c>
      <c r="C93702" t="s">
        <v>62582</v>
      </c>
      <c r="D93702" t="s">
        <v>168950</v>
      </c>
      <c r="E93702" t="s">
        <v>306450</v>
      </c>
    </row>
    <row r="93703" spans="1:5" x14ac:dyDescent="0.3">
      <c r="A93703">
        <v>4</v>
      </c>
      <c r="B93703">
        <v>1548862652</v>
      </c>
      <c r="C93703" t="s">
        <v>62584</v>
      </c>
      <c r="D93703" t="s">
        <v>168951</v>
      </c>
      <c r="E93703" t="s">
        <v>306451</v>
      </c>
    </row>
    <row r="93704" spans="1:5" x14ac:dyDescent="0.3">
      <c r="A93704">
        <v>4</v>
      </c>
      <c r="B93704">
        <v>1548862666</v>
      </c>
      <c r="C93704" t="s">
        <v>62584</v>
      </c>
      <c r="D93704" t="s">
        <v>168952</v>
      </c>
      <c r="E93704" t="s">
        <v>306452</v>
      </c>
    </row>
    <row r="93705" spans="1:5" x14ac:dyDescent="0.3">
      <c r="A93705">
        <v>4</v>
      </c>
      <c r="B93705">
        <v>1548862703</v>
      </c>
      <c r="C93705" t="s">
        <v>62584</v>
      </c>
      <c r="D93705" t="s">
        <v>168953</v>
      </c>
      <c r="E93705" t="s">
        <v>306453</v>
      </c>
    </row>
    <row r="93706" spans="1:5" x14ac:dyDescent="0.3">
      <c r="A93706">
        <v>4</v>
      </c>
      <c r="B93706">
        <v>1548862746</v>
      </c>
      <c r="C93706" t="s">
        <v>62583</v>
      </c>
      <c r="D93706" t="s">
        <v>168954</v>
      </c>
      <c r="E93706" t="s">
        <v>306454</v>
      </c>
    </row>
    <row r="93707" spans="1:5" x14ac:dyDescent="0.3">
      <c r="A93707">
        <v>4</v>
      </c>
      <c r="B93707">
        <v>1548862789</v>
      </c>
      <c r="C93707" t="s">
        <v>62583</v>
      </c>
      <c r="D93707" t="s">
        <v>168922</v>
      </c>
      <c r="E93707" t="s">
        <v>306455</v>
      </c>
    </row>
    <row r="93708" spans="1:5" x14ac:dyDescent="0.3">
      <c r="A93708">
        <v>4</v>
      </c>
      <c r="B93708">
        <v>1548862795</v>
      </c>
      <c r="C93708" t="s">
        <v>62585</v>
      </c>
      <c r="D93708" t="s">
        <v>168955</v>
      </c>
      <c r="E93708" t="s">
        <v>306456</v>
      </c>
    </row>
    <row r="93709" spans="1:5" x14ac:dyDescent="0.3">
      <c r="A93709">
        <v>4</v>
      </c>
      <c r="B93709">
        <v>1548862821</v>
      </c>
      <c r="C93709" t="s">
        <v>62585</v>
      </c>
      <c r="D93709" t="s">
        <v>168956</v>
      </c>
      <c r="E93709" t="s">
        <v>306457</v>
      </c>
    </row>
    <row r="93710" spans="1:5" x14ac:dyDescent="0.3">
      <c r="A93710">
        <v>4</v>
      </c>
      <c r="B93710">
        <v>1548862835</v>
      </c>
      <c r="C93710" t="s">
        <v>62585</v>
      </c>
      <c r="D93710" t="s">
        <v>168957</v>
      </c>
      <c r="E93710" t="s">
        <v>306458</v>
      </c>
    </row>
    <row r="93711" spans="1:5" x14ac:dyDescent="0.3">
      <c r="A93711">
        <v>4</v>
      </c>
      <c r="B93711">
        <v>1548862855</v>
      </c>
      <c r="C93711" t="s">
        <v>62585</v>
      </c>
      <c r="D93711" t="s">
        <v>168958</v>
      </c>
      <c r="E93711" t="s">
        <v>306459</v>
      </c>
    </row>
    <row r="93712" spans="1:5" x14ac:dyDescent="0.3">
      <c r="A93712">
        <v>4</v>
      </c>
      <c r="B93712">
        <v>1548862857</v>
      </c>
      <c r="C93712" t="s">
        <v>62585</v>
      </c>
      <c r="D93712" t="s">
        <v>168958</v>
      </c>
      <c r="E93712" t="s">
        <v>306459</v>
      </c>
    </row>
    <row r="93713" spans="1:5" x14ac:dyDescent="0.3">
      <c r="A93713">
        <v>4</v>
      </c>
      <c r="B93713">
        <v>1548862881</v>
      </c>
      <c r="C93713" t="s">
        <v>62586</v>
      </c>
      <c r="D93713" t="s">
        <v>168959</v>
      </c>
      <c r="E93713" t="s">
        <v>306460</v>
      </c>
    </row>
    <row r="93714" spans="1:5" x14ac:dyDescent="0.3">
      <c r="A93714">
        <v>4</v>
      </c>
      <c r="B93714">
        <v>1548862882</v>
      </c>
      <c r="C93714" t="s">
        <v>62586</v>
      </c>
      <c r="D93714" t="s">
        <v>168960</v>
      </c>
      <c r="E93714" t="s">
        <v>306461</v>
      </c>
    </row>
    <row r="93715" spans="1:5" x14ac:dyDescent="0.3">
      <c r="A93715">
        <v>4</v>
      </c>
      <c r="B93715">
        <v>1548862892</v>
      </c>
      <c r="C93715" t="s">
        <v>62586</v>
      </c>
      <c r="D93715" t="s">
        <v>168961</v>
      </c>
      <c r="E93715" t="s">
        <v>306462</v>
      </c>
    </row>
    <row r="93716" spans="1:5" x14ac:dyDescent="0.3">
      <c r="A93716">
        <v>4</v>
      </c>
      <c r="B93716">
        <v>1548862893</v>
      </c>
      <c r="C93716" t="s">
        <v>62586</v>
      </c>
      <c r="D93716" t="s">
        <v>168962</v>
      </c>
      <c r="E93716" t="s">
        <v>306463</v>
      </c>
    </row>
    <row r="93717" spans="1:5" x14ac:dyDescent="0.3">
      <c r="A93717">
        <v>4</v>
      </c>
      <c r="B93717">
        <v>1548862898</v>
      </c>
      <c r="C93717" t="s">
        <v>62586</v>
      </c>
      <c r="D93717" t="s">
        <v>159353</v>
      </c>
      <c r="E93717" t="s">
        <v>306464</v>
      </c>
    </row>
    <row r="93718" spans="1:5" x14ac:dyDescent="0.3">
      <c r="A93718">
        <v>4</v>
      </c>
      <c r="B93718">
        <v>1548862915</v>
      </c>
      <c r="C93718" t="s">
        <v>62587</v>
      </c>
      <c r="D93718" t="s">
        <v>168963</v>
      </c>
      <c r="E93718" t="s">
        <v>306465</v>
      </c>
    </row>
    <row r="93719" spans="1:5" x14ac:dyDescent="0.3">
      <c r="A93719">
        <v>4</v>
      </c>
      <c r="B93719">
        <v>1548862917</v>
      </c>
      <c r="C93719" t="s">
        <v>62586</v>
      </c>
      <c r="D93719" t="s">
        <v>168964</v>
      </c>
      <c r="E93719" t="s">
        <v>306466</v>
      </c>
    </row>
    <row r="93720" spans="1:5" x14ac:dyDescent="0.3">
      <c r="A93720">
        <v>4</v>
      </c>
      <c r="B93720">
        <v>1548862936</v>
      </c>
      <c r="C93720" t="s">
        <v>62587</v>
      </c>
      <c r="D93720" t="s">
        <v>168965</v>
      </c>
      <c r="E93720" t="s">
        <v>306467</v>
      </c>
    </row>
    <row r="93721" spans="1:5" x14ac:dyDescent="0.3">
      <c r="A93721">
        <v>4</v>
      </c>
      <c r="B93721">
        <v>1548862939</v>
      </c>
      <c r="C93721" t="s">
        <v>62586</v>
      </c>
      <c r="D93721" t="s">
        <v>122701</v>
      </c>
      <c r="E93721" t="s">
        <v>306468</v>
      </c>
    </row>
    <row r="93722" spans="1:5" x14ac:dyDescent="0.3">
      <c r="A93722">
        <v>4</v>
      </c>
      <c r="B93722">
        <v>1548862969</v>
      </c>
      <c r="C93722" t="s">
        <v>62588</v>
      </c>
      <c r="D93722" t="s">
        <v>98302</v>
      </c>
      <c r="E93722" t="s">
        <v>306469</v>
      </c>
    </row>
    <row r="93723" spans="1:5" x14ac:dyDescent="0.3">
      <c r="A93723">
        <v>4</v>
      </c>
      <c r="B93723">
        <v>1548862973</v>
      </c>
      <c r="C93723" t="s">
        <v>62588</v>
      </c>
      <c r="D93723" t="s">
        <v>168966</v>
      </c>
      <c r="E93723" t="s">
        <v>306470</v>
      </c>
    </row>
    <row r="93724" spans="1:5" x14ac:dyDescent="0.3">
      <c r="A93724">
        <v>4</v>
      </c>
      <c r="B93724">
        <v>1548863023</v>
      </c>
      <c r="C93724" t="s">
        <v>62588</v>
      </c>
      <c r="D93724" t="s">
        <v>161139</v>
      </c>
      <c r="E93724" t="s">
        <v>306471</v>
      </c>
    </row>
    <row r="93725" spans="1:5" x14ac:dyDescent="0.3">
      <c r="A93725">
        <v>4</v>
      </c>
      <c r="B93725">
        <v>1548863030</v>
      </c>
      <c r="C93725" t="s">
        <v>62587</v>
      </c>
      <c r="D93725" t="s">
        <v>168967</v>
      </c>
      <c r="E93725" t="s">
        <v>306472</v>
      </c>
    </row>
    <row r="93726" spans="1:5" x14ac:dyDescent="0.3">
      <c r="A93726">
        <v>4</v>
      </c>
      <c r="B93726">
        <v>1548863072</v>
      </c>
      <c r="C93726" t="s">
        <v>62587</v>
      </c>
      <c r="D93726" t="s">
        <v>168968</v>
      </c>
      <c r="E93726" t="s">
        <v>306473</v>
      </c>
    </row>
    <row r="93727" spans="1:5" x14ac:dyDescent="0.3">
      <c r="A93727">
        <v>4</v>
      </c>
      <c r="B93727">
        <v>1548863130</v>
      </c>
      <c r="C93727" t="s">
        <v>62589</v>
      </c>
      <c r="D93727" t="s">
        <v>168969</v>
      </c>
      <c r="E93727" t="s">
        <v>306474</v>
      </c>
    </row>
    <row r="93728" spans="1:5" x14ac:dyDescent="0.3">
      <c r="A93728">
        <v>4</v>
      </c>
      <c r="B93728">
        <v>1548863152</v>
      </c>
      <c r="C93728" t="s">
        <v>62589</v>
      </c>
      <c r="D93728" t="s">
        <v>168970</v>
      </c>
      <c r="E93728" t="s">
        <v>306475</v>
      </c>
    </row>
    <row r="93729" spans="1:5" x14ac:dyDescent="0.3">
      <c r="A93729">
        <v>4</v>
      </c>
      <c r="B93729">
        <v>1548863191</v>
      </c>
      <c r="C93729" t="s">
        <v>62590</v>
      </c>
      <c r="D93729" t="s">
        <v>168971</v>
      </c>
      <c r="E93729" t="s">
        <v>306476</v>
      </c>
    </row>
    <row r="93730" spans="1:5" x14ac:dyDescent="0.3">
      <c r="A93730">
        <v>4</v>
      </c>
      <c r="B93730">
        <v>1548863246</v>
      </c>
      <c r="C93730" t="s">
        <v>62590</v>
      </c>
      <c r="D93730" t="s">
        <v>168972</v>
      </c>
      <c r="E93730" t="s">
        <v>306477</v>
      </c>
    </row>
    <row r="93731" spans="1:5" x14ac:dyDescent="0.3">
      <c r="A93731">
        <v>4</v>
      </c>
      <c r="B93731">
        <v>1548863253</v>
      </c>
      <c r="C93731" t="s">
        <v>62590</v>
      </c>
      <c r="D93731" t="s">
        <v>94566</v>
      </c>
      <c r="E93731" t="s">
        <v>306478</v>
      </c>
    </row>
    <row r="93732" spans="1:5" x14ac:dyDescent="0.3">
      <c r="A93732">
        <v>4</v>
      </c>
      <c r="B93732">
        <v>1548863256</v>
      </c>
      <c r="C93732" t="s">
        <v>62591</v>
      </c>
      <c r="D93732" t="s">
        <v>168135</v>
      </c>
      <c r="E93732" t="s">
        <v>306479</v>
      </c>
    </row>
    <row r="93733" spans="1:5" x14ac:dyDescent="0.3">
      <c r="A93733">
        <v>4</v>
      </c>
      <c r="B93733">
        <v>1548863276</v>
      </c>
      <c r="C93733" t="s">
        <v>62592</v>
      </c>
      <c r="D93733" t="s">
        <v>168973</v>
      </c>
      <c r="E93733" t="s">
        <v>306480</v>
      </c>
    </row>
    <row r="93734" spans="1:5" x14ac:dyDescent="0.3">
      <c r="A93734">
        <v>4</v>
      </c>
      <c r="B93734">
        <v>1548863284</v>
      </c>
      <c r="C93734" t="s">
        <v>62592</v>
      </c>
      <c r="D93734" t="s">
        <v>147024</v>
      </c>
      <c r="E93734" t="s">
        <v>306481</v>
      </c>
    </row>
    <row r="93735" spans="1:5" x14ac:dyDescent="0.3">
      <c r="A93735">
        <v>4</v>
      </c>
      <c r="B93735">
        <v>1548863312</v>
      </c>
      <c r="C93735" t="s">
        <v>62592</v>
      </c>
      <c r="D93735" t="s">
        <v>168974</v>
      </c>
      <c r="E93735" t="s">
        <v>306482</v>
      </c>
    </row>
    <row r="93736" spans="1:5" x14ac:dyDescent="0.3">
      <c r="A93736">
        <v>4</v>
      </c>
      <c r="B93736">
        <v>1548863315</v>
      </c>
      <c r="C93736" t="s">
        <v>62592</v>
      </c>
      <c r="D93736" t="s">
        <v>168975</v>
      </c>
      <c r="E93736" t="s">
        <v>306483</v>
      </c>
    </row>
    <row r="93737" spans="1:5" x14ac:dyDescent="0.3">
      <c r="A93737">
        <v>4</v>
      </c>
      <c r="B93737">
        <v>1548863338</v>
      </c>
      <c r="C93737" t="s">
        <v>62591</v>
      </c>
      <c r="D93737" t="s">
        <v>168976</v>
      </c>
      <c r="E93737" t="s">
        <v>306484</v>
      </c>
    </row>
    <row r="93738" spans="1:5" x14ac:dyDescent="0.3">
      <c r="A93738">
        <v>4</v>
      </c>
      <c r="B93738">
        <v>1548863352</v>
      </c>
      <c r="C93738" t="s">
        <v>62593</v>
      </c>
      <c r="D93738" t="s">
        <v>160029</v>
      </c>
      <c r="E93738" t="s">
        <v>306485</v>
      </c>
    </row>
    <row r="93739" spans="1:5" x14ac:dyDescent="0.3">
      <c r="A93739">
        <v>4</v>
      </c>
      <c r="B93739">
        <v>1548863462</v>
      </c>
      <c r="C93739" t="s">
        <v>62591</v>
      </c>
      <c r="D93739" t="s">
        <v>168977</v>
      </c>
      <c r="E93739" t="s">
        <v>306486</v>
      </c>
    </row>
    <row r="93740" spans="1:5" x14ac:dyDescent="0.3">
      <c r="A93740">
        <v>4</v>
      </c>
      <c r="B93740">
        <v>1548863472</v>
      </c>
      <c r="C93740" t="s">
        <v>62591</v>
      </c>
      <c r="D93740" t="s">
        <v>168978</v>
      </c>
      <c r="E93740" t="s">
        <v>306487</v>
      </c>
    </row>
    <row r="93741" spans="1:5" x14ac:dyDescent="0.3">
      <c r="A93741">
        <v>4</v>
      </c>
      <c r="B93741">
        <v>1548863479</v>
      </c>
      <c r="C93741" t="s">
        <v>62591</v>
      </c>
      <c r="D93741" t="s">
        <v>168979</v>
      </c>
      <c r="E93741" t="s">
        <v>306488</v>
      </c>
    </row>
    <row r="93742" spans="1:5" x14ac:dyDescent="0.3">
      <c r="A93742">
        <v>4</v>
      </c>
      <c r="B93742">
        <v>1548863573</v>
      </c>
      <c r="C93742" t="s">
        <v>62594</v>
      </c>
      <c r="D93742" t="s">
        <v>168980</v>
      </c>
      <c r="E93742" t="s">
        <v>306489</v>
      </c>
    </row>
    <row r="93743" spans="1:5" x14ac:dyDescent="0.3">
      <c r="A93743">
        <v>4</v>
      </c>
      <c r="B93743">
        <v>1548863665</v>
      </c>
      <c r="C93743" t="s">
        <v>62595</v>
      </c>
      <c r="D93743" t="s">
        <v>168981</v>
      </c>
      <c r="E93743" t="s">
        <v>306490</v>
      </c>
    </row>
    <row r="93744" spans="1:5" x14ac:dyDescent="0.3">
      <c r="A93744">
        <v>4</v>
      </c>
      <c r="B93744">
        <v>1548863722</v>
      </c>
      <c r="C93744" t="s">
        <v>62596</v>
      </c>
      <c r="D93744" t="s">
        <v>168982</v>
      </c>
      <c r="E93744" t="s">
        <v>306491</v>
      </c>
    </row>
    <row r="93745" spans="1:5" x14ac:dyDescent="0.3">
      <c r="A93745">
        <v>4</v>
      </c>
      <c r="B93745">
        <v>1548863798</v>
      </c>
      <c r="C93745" t="s">
        <v>62595</v>
      </c>
      <c r="D93745" t="s">
        <v>168983</v>
      </c>
      <c r="E93745" t="s">
        <v>306492</v>
      </c>
    </row>
    <row r="93746" spans="1:5" x14ac:dyDescent="0.3">
      <c r="A93746">
        <v>4</v>
      </c>
      <c r="B93746">
        <v>1548885319</v>
      </c>
      <c r="C93746" t="s">
        <v>62597</v>
      </c>
      <c r="D93746" t="s">
        <v>168984</v>
      </c>
      <c r="E93746" t="s">
        <v>306493</v>
      </c>
    </row>
    <row r="93747" spans="1:5" x14ac:dyDescent="0.3">
      <c r="A93747">
        <v>4</v>
      </c>
      <c r="B93747">
        <v>1548885376</v>
      </c>
      <c r="C93747" t="s">
        <v>62598</v>
      </c>
      <c r="D93747" t="s">
        <v>168058</v>
      </c>
      <c r="E93747" t="s">
        <v>306494</v>
      </c>
    </row>
    <row r="93748" spans="1:5" x14ac:dyDescent="0.3">
      <c r="A93748">
        <v>4</v>
      </c>
      <c r="B93748">
        <v>1548885454</v>
      </c>
      <c r="C93748" t="s">
        <v>62599</v>
      </c>
      <c r="D93748" t="s">
        <v>168985</v>
      </c>
      <c r="E93748" t="s">
        <v>306495</v>
      </c>
    </row>
    <row r="93749" spans="1:5" x14ac:dyDescent="0.3">
      <c r="A93749">
        <v>4</v>
      </c>
      <c r="B93749">
        <v>1548885555</v>
      </c>
      <c r="C93749" t="s">
        <v>62600</v>
      </c>
      <c r="D93749" t="s">
        <v>168986</v>
      </c>
      <c r="E93749" t="s">
        <v>306496</v>
      </c>
    </row>
    <row r="93750" spans="1:5" x14ac:dyDescent="0.3">
      <c r="A93750">
        <v>4</v>
      </c>
      <c r="B93750">
        <v>1548885600</v>
      </c>
      <c r="C93750" t="s">
        <v>62600</v>
      </c>
      <c r="D93750" t="s">
        <v>168987</v>
      </c>
      <c r="E93750" t="s">
        <v>306497</v>
      </c>
    </row>
    <row r="93751" spans="1:5" x14ac:dyDescent="0.3">
      <c r="A93751">
        <v>4</v>
      </c>
      <c r="B93751">
        <v>1548885637</v>
      </c>
      <c r="C93751" t="s">
        <v>62601</v>
      </c>
      <c r="D93751" t="s">
        <v>168988</v>
      </c>
      <c r="E93751" t="s">
        <v>306498</v>
      </c>
    </row>
    <row r="93752" spans="1:5" x14ac:dyDescent="0.3">
      <c r="A93752">
        <v>4</v>
      </c>
      <c r="B93752">
        <v>1548885672</v>
      </c>
      <c r="C93752" t="s">
        <v>62601</v>
      </c>
      <c r="D93752" t="s">
        <v>168989</v>
      </c>
      <c r="E93752" t="s">
        <v>306499</v>
      </c>
    </row>
    <row r="93753" spans="1:5" x14ac:dyDescent="0.3">
      <c r="A93753">
        <v>4</v>
      </c>
      <c r="B93753">
        <v>1548885741</v>
      </c>
      <c r="C93753" t="s">
        <v>62602</v>
      </c>
      <c r="D93753" t="s">
        <v>168990</v>
      </c>
      <c r="E93753" t="s">
        <v>306500</v>
      </c>
    </row>
    <row r="93754" spans="1:5" x14ac:dyDescent="0.3">
      <c r="A93754">
        <v>4</v>
      </c>
      <c r="B93754">
        <v>1548885809</v>
      </c>
      <c r="C93754" t="s">
        <v>62603</v>
      </c>
      <c r="D93754" t="s">
        <v>168991</v>
      </c>
      <c r="E93754" t="s">
        <v>306501</v>
      </c>
    </row>
    <row r="93755" spans="1:5" x14ac:dyDescent="0.3">
      <c r="A93755">
        <v>4</v>
      </c>
      <c r="B93755">
        <v>1548885867</v>
      </c>
      <c r="C93755" t="s">
        <v>62603</v>
      </c>
      <c r="D93755" t="s">
        <v>167366</v>
      </c>
      <c r="E93755" t="s">
        <v>306502</v>
      </c>
    </row>
    <row r="93756" spans="1:5" x14ac:dyDescent="0.3">
      <c r="A93756">
        <v>4</v>
      </c>
      <c r="B93756">
        <v>1548885876</v>
      </c>
      <c r="C93756" t="s">
        <v>62603</v>
      </c>
      <c r="D93756" t="s">
        <v>168992</v>
      </c>
      <c r="E93756" t="s">
        <v>306503</v>
      </c>
    </row>
    <row r="93757" spans="1:5" x14ac:dyDescent="0.3">
      <c r="A93757">
        <v>4</v>
      </c>
      <c r="B93757">
        <v>1548885923</v>
      </c>
      <c r="C93757" t="s">
        <v>62604</v>
      </c>
      <c r="D93757" t="s">
        <v>168993</v>
      </c>
      <c r="E93757" t="s">
        <v>306504</v>
      </c>
    </row>
    <row r="93758" spans="1:5" x14ac:dyDescent="0.3">
      <c r="A93758">
        <v>4</v>
      </c>
      <c r="B93758">
        <v>1548885949</v>
      </c>
      <c r="C93758" t="s">
        <v>62604</v>
      </c>
      <c r="D93758" t="s">
        <v>168994</v>
      </c>
      <c r="E93758" t="s">
        <v>306505</v>
      </c>
    </row>
    <row r="93759" spans="1:5" x14ac:dyDescent="0.3">
      <c r="A93759">
        <v>4</v>
      </c>
      <c r="B93759">
        <v>1548885970</v>
      </c>
      <c r="C93759" t="s">
        <v>62604</v>
      </c>
      <c r="D93759" t="s">
        <v>168995</v>
      </c>
      <c r="E93759" t="s">
        <v>306506</v>
      </c>
    </row>
    <row r="93760" spans="1:5" x14ac:dyDescent="0.3">
      <c r="A93760">
        <v>4</v>
      </c>
      <c r="B93760">
        <v>1548885999</v>
      </c>
      <c r="C93760" t="s">
        <v>62605</v>
      </c>
      <c r="D93760" t="s">
        <v>168996</v>
      </c>
      <c r="E93760" t="s">
        <v>306507</v>
      </c>
    </row>
    <row r="93761" spans="1:5" x14ac:dyDescent="0.3">
      <c r="A93761">
        <v>4</v>
      </c>
      <c r="B93761">
        <v>1548886065</v>
      </c>
      <c r="C93761" t="s">
        <v>62605</v>
      </c>
      <c r="D93761" t="s">
        <v>168997</v>
      </c>
      <c r="E93761" t="s">
        <v>306508</v>
      </c>
    </row>
    <row r="93762" spans="1:5" x14ac:dyDescent="0.3">
      <c r="A93762">
        <v>4</v>
      </c>
      <c r="B93762">
        <v>1548886114</v>
      </c>
      <c r="C93762" t="s">
        <v>62606</v>
      </c>
      <c r="D93762" t="s">
        <v>168998</v>
      </c>
      <c r="E93762" t="s">
        <v>306509</v>
      </c>
    </row>
    <row r="93763" spans="1:5" x14ac:dyDescent="0.3">
      <c r="A93763">
        <v>4</v>
      </c>
      <c r="B93763">
        <v>1548886148</v>
      </c>
      <c r="C93763" t="s">
        <v>62607</v>
      </c>
      <c r="D93763" t="s">
        <v>168787</v>
      </c>
      <c r="E93763" t="s">
        <v>306510</v>
      </c>
    </row>
    <row r="93764" spans="1:5" x14ac:dyDescent="0.3">
      <c r="A93764">
        <v>4</v>
      </c>
      <c r="B93764">
        <v>1548886184</v>
      </c>
      <c r="C93764" t="s">
        <v>62607</v>
      </c>
      <c r="D93764" t="s">
        <v>168999</v>
      </c>
      <c r="E93764" t="s">
        <v>306511</v>
      </c>
    </row>
    <row r="93765" spans="1:5" x14ac:dyDescent="0.3">
      <c r="A93765">
        <v>4</v>
      </c>
      <c r="B93765">
        <v>1548886191</v>
      </c>
      <c r="C93765" t="s">
        <v>62607</v>
      </c>
      <c r="D93765" t="s">
        <v>97648</v>
      </c>
      <c r="E93765" t="s">
        <v>306512</v>
      </c>
    </row>
    <row r="93766" spans="1:5" x14ac:dyDescent="0.3">
      <c r="A93766">
        <v>4</v>
      </c>
      <c r="B93766">
        <v>1548886242</v>
      </c>
      <c r="C93766" t="s">
        <v>62606</v>
      </c>
      <c r="D93766" t="s">
        <v>169000</v>
      </c>
      <c r="E93766" t="s">
        <v>306513</v>
      </c>
    </row>
    <row r="93767" spans="1:5" x14ac:dyDescent="0.3">
      <c r="A93767">
        <v>4</v>
      </c>
      <c r="B93767">
        <v>1548886289</v>
      </c>
      <c r="C93767" t="s">
        <v>62606</v>
      </c>
      <c r="D93767" t="s">
        <v>140775</v>
      </c>
      <c r="E93767" t="s">
        <v>306514</v>
      </c>
    </row>
    <row r="93768" spans="1:5" x14ac:dyDescent="0.3">
      <c r="A93768">
        <v>4</v>
      </c>
      <c r="B93768">
        <v>1548886332</v>
      </c>
      <c r="C93768" t="s">
        <v>62608</v>
      </c>
      <c r="D93768" t="s">
        <v>169001</v>
      </c>
      <c r="E93768" t="s">
        <v>306515</v>
      </c>
    </row>
    <row r="93769" spans="1:5" x14ac:dyDescent="0.3">
      <c r="A93769">
        <v>4</v>
      </c>
      <c r="B93769">
        <v>1548886360</v>
      </c>
      <c r="C93769" t="s">
        <v>62608</v>
      </c>
      <c r="D93769" t="s">
        <v>97707</v>
      </c>
      <c r="E93769" t="s">
        <v>306516</v>
      </c>
    </row>
    <row r="93770" spans="1:5" x14ac:dyDescent="0.3">
      <c r="A93770">
        <v>4</v>
      </c>
      <c r="B93770">
        <v>1548886362</v>
      </c>
      <c r="C93770" t="s">
        <v>62608</v>
      </c>
      <c r="D93770" t="s">
        <v>169002</v>
      </c>
      <c r="E93770" t="s">
        <v>306517</v>
      </c>
    </row>
    <row r="93771" spans="1:5" x14ac:dyDescent="0.3">
      <c r="A93771">
        <v>4</v>
      </c>
      <c r="B93771">
        <v>1548886521</v>
      </c>
      <c r="C93771" t="s">
        <v>62609</v>
      </c>
      <c r="D93771" t="s">
        <v>169003</v>
      </c>
      <c r="E93771" t="s">
        <v>306518</v>
      </c>
    </row>
    <row r="93772" spans="1:5" x14ac:dyDescent="0.3">
      <c r="A93772">
        <v>4</v>
      </c>
      <c r="B93772">
        <v>1548886542</v>
      </c>
      <c r="C93772" t="s">
        <v>62609</v>
      </c>
      <c r="D93772" t="s">
        <v>169004</v>
      </c>
      <c r="E93772" t="s">
        <v>306519</v>
      </c>
    </row>
    <row r="93773" spans="1:5" x14ac:dyDescent="0.3">
      <c r="A93773">
        <v>4</v>
      </c>
      <c r="B93773">
        <v>1548886616</v>
      </c>
      <c r="C93773" t="s">
        <v>62610</v>
      </c>
      <c r="D93773" t="s">
        <v>169005</v>
      </c>
      <c r="E93773" t="s">
        <v>306520</v>
      </c>
    </row>
    <row r="93774" spans="1:5" x14ac:dyDescent="0.3">
      <c r="A93774">
        <v>4</v>
      </c>
      <c r="B93774">
        <v>1548886639</v>
      </c>
      <c r="C93774" t="s">
        <v>62610</v>
      </c>
      <c r="D93774" t="s">
        <v>169006</v>
      </c>
      <c r="E93774" t="s">
        <v>306521</v>
      </c>
    </row>
    <row r="93775" spans="1:5" x14ac:dyDescent="0.3">
      <c r="A93775">
        <v>4</v>
      </c>
      <c r="B93775">
        <v>1548886723</v>
      </c>
      <c r="C93775" t="s">
        <v>62611</v>
      </c>
      <c r="D93775" t="s">
        <v>169007</v>
      </c>
      <c r="E93775" t="s">
        <v>306522</v>
      </c>
    </row>
    <row r="93776" spans="1:5" x14ac:dyDescent="0.3">
      <c r="A93776">
        <v>4</v>
      </c>
      <c r="B93776">
        <v>1548886746</v>
      </c>
      <c r="C93776" t="s">
        <v>62611</v>
      </c>
      <c r="D93776" t="s">
        <v>169008</v>
      </c>
      <c r="E93776" t="s">
        <v>306523</v>
      </c>
    </row>
    <row r="93777" spans="1:5" x14ac:dyDescent="0.3">
      <c r="A93777">
        <v>4</v>
      </c>
      <c r="B93777">
        <v>1548886754</v>
      </c>
      <c r="C93777" t="s">
        <v>62611</v>
      </c>
      <c r="D93777" t="s">
        <v>169009</v>
      </c>
      <c r="E93777" t="s">
        <v>306524</v>
      </c>
    </row>
    <row r="93778" spans="1:5" x14ac:dyDescent="0.3">
      <c r="A93778">
        <v>4</v>
      </c>
      <c r="B93778">
        <v>1548886765</v>
      </c>
      <c r="C93778" t="s">
        <v>62612</v>
      </c>
      <c r="D93778" t="s">
        <v>169010</v>
      </c>
      <c r="E93778" t="s">
        <v>306525</v>
      </c>
    </row>
    <row r="93779" spans="1:5" x14ac:dyDescent="0.3">
      <c r="A93779">
        <v>4</v>
      </c>
      <c r="B93779">
        <v>1548886814</v>
      </c>
      <c r="C93779" t="s">
        <v>62612</v>
      </c>
      <c r="D93779" t="s">
        <v>167654</v>
      </c>
      <c r="E93779" t="s">
        <v>306526</v>
      </c>
    </row>
    <row r="93780" spans="1:5" x14ac:dyDescent="0.3">
      <c r="A93780">
        <v>4</v>
      </c>
      <c r="B93780">
        <v>1548886902</v>
      </c>
      <c r="C93780" t="s">
        <v>62613</v>
      </c>
      <c r="D93780" t="s">
        <v>169011</v>
      </c>
      <c r="E93780" t="s">
        <v>306527</v>
      </c>
    </row>
    <row r="93781" spans="1:5" x14ac:dyDescent="0.3">
      <c r="A93781">
        <v>4</v>
      </c>
      <c r="B93781">
        <v>1548886912</v>
      </c>
      <c r="C93781" t="s">
        <v>62614</v>
      </c>
      <c r="D93781" t="s">
        <v>169012</v>
      </c>
      <c r="E93781" t="s">
        <v>306528</v>
      </c>
    </row>
    <row r="93782" spans="1:5" x14ac:dyDescent="0.3">
      <c r="A93782">
        <v>4</v>
      </c>
      <c r="B93782">
        <v>1548886994</v>
      </c>
      <c r="C93782" t="s">
        <v>62615</v>
      </c>
      <c r="D93782" t="s">
        <v>169013</v>
      </c>
      <c r="E93782" t="s">
        <v>306529</v>
      </c>
    </row>
    <row r="93783" spans="1:5" x14ac:dyDescent="0.3">
      <c r="A93783">
        <v>4</v>
      </c>
      <c r="B93783">
        <v>1548887009</v>
      </c>
      <c r="C93783" t="s">
        <v>62616</v>
      </c>
      <c r="D93783" t="s">
        <v>129864</v>
      </c>
      <c r="E93783" t="s">
        <v>306530</v>
      </c>
    </row>
    <row r="93784" spans="1:5" x14ac:dyDescent="0.3">
      <c r="A93784">
        <v>4</v>
      </c>
      <c r="B93784">
        <v>1548887036</v>
      </c>
      <c r="C93784" t="s">
        <v>62616</v>
      </c>
      <c r="D93784" t="s">
        <v>169014</v>
      </c>
      <c r="E93784" t="s">
        <v>306531</v>
      </c>
    </row>
    <row r="93785" spans="1:5" x14ac:dyDescent="0.3">
      <c r="A93785">
        <v>4</v>
      </c>
      <c r="B93785">
        <v>1548887045</v>
      </c>
      <c r="C93785" t="s">
        <v>62616</v>
      </c>
      <c r="D93785" t="s">
        <v>169015</v>
      </c>
      <c r="E93785" t="s">
        <v>306532</v>
      </c>
    </row>
    <row r="93786" spans="1:5" x14ac:dyDescent="0.3">
      <c r="A93786">
        <v>4</v>
      </c>
      <c r="B93786">
        <v>1548887068</v>
      </c>
      <c r="C93786" t="s">
        <v>62616</v>
      </c>
      <c r="D93786" t="s">
        <v>169016</v>
      </c>
      <c r="E93786" t="s">
        <v>306533</v>
      </c>
    </row>
    <row r="93787" spans="1:5" x14ac:dyDescent="0.3">
      <c r="A93787">
        <v>4</v>
      </c>
      <c r="B93787">
        <v>1548887080</v>
      </c>
      <c r="C93787" t="s">
        <v>62615</v>
      </c>
      <c r="D93787" t="s">
        <v>169017</v>
      </c>
      <c r="E93787" t="s">
        <v>306534</v>
      </c>
    </row>
    <row r="93788" spans="1:5" x14ac:dyDescent="0.3">
      <c r="A93788">
        <v>4</v>
      </c>
      <c r="B93788">
        <v>1548887149</v>
      </c>
      <c r="C93788" t="s">
        <v>62615</v>
      </c>
      <c r="D93788" t="s">
        <v>139275</v>
      </c>
      <c r="E93788" t="s">
        <v>306535</v>
      </c>
    </row>
    <row r="93789" spans="1:5" x14ac:dyDescent="0.3">
      <c r="A93789">
        <v>4</v>
      </c>
      <c r="B93789">
        <v>1548887414</v>
      </c>
      <c r="C93789" t="s">
        <v>62617</v>
      </c>
      <c r="D93789" t="s">
        <v>169018</v>
      </c>
      <c r="E93789" t="s">
        <v>306536</v>
      </c>
    </row>
    <row r="93790" spans="1:5" x14ac:dyDescent="0.3">
      <c r="A93790">
        <v>4</v>
      </c>
      <c r="B93790">
        <v>1548887438</v>
      </c>
      <c r="C93790" t="s">
        <v>62617</v>
      </c>
      <c r="D93790" t="s">
        <v>169019</v>
      </c>
      <c r="E93790" t="s">
        <v>306537</v>
      </c>
    </row>
    <row r="93791" spans="1:5" x14ac:dyDescent="0.3">
      <c r="A93791">
        <v>4</v>
      </c>
      <c r="B93791">
        <v>1548887452</v>
      </c>
      <c r="C93791" t="s">
        <v>62617</v>
      </c>
      <c r="D93791" t="s">
        <v>169020</v>
      </c>
      <c r="E93791" t="s">
        <v>306538</v>
      </c>
    </row>
    <row r="93792" spans="1:5" x14ac:dyDescent="0.3">
      <c r="A93792">
        <v>4</v>
      </c>
      <c r="B93792">
        <v>1548887464</v>
      </c>
      <c r="C93792" t="s">
        <v>62617</v>
      </c>
      <c r="D93792" t="s">
        <v>169021</v>
      </c>
      <c r="E93792" t="s">
        <v>306539</v>
      </c>
    </row>
    <row r="93793" spans="1:5" x14ac:dyDescent="0.3">
      <c r="A93793">
        <v>4</v>
      </c>
      <c r="B93793">
        <v>1548887485</v>
      </c>
      <c r="C93793" t="s">
        <v>62618</v>
      </c>
      <c r="D93793" t="s">
        <v>169022</v>
      </c>
      <c r="E93793" t="s">
        <v>306540</v>
      </c>
    </row>
    <row r="93794" spans="1:5" x14ac:dyDescent="0.3">
      <c r="A93794">
        <v>4</v>
      </c>
      <c r="B93794">
        <v>1548887502</v>
      </c>
      <c r="C93794" t="s">
        <v>62618</v>
      </c>
      <c r="D93794" t="s">
        <v>169023</v>
      </c>
      <c r="E93794" t="s">
        <v>306541</v>
      </c>
    </row>
    <row r="93795" spans="1:5" x14ac:dyDescent="0.3">
      <c r="A93795">
        <v>4</v>
      </c>
      <c r="B93795">
        <v>1548887510</v>
      </c>
      <c r="C93795" t="s">
        <v>62618</v>
      </c>
      <c r="D93795" t="s">
        <v>169024</v>
      </c>
      <c r="E93795" t="s">
        <v>306542</v>
      </c>
    </row>
    <row r="93796" spans="1:5" x14ac:dyDescent="0.3">
      <c r="A93796">
        <v>4</v>
      </c>
      <c r="B93796">
        <v>1548887512</v>
      </c>
      <c r="C93796" t="s">
        <v>62618</v>
      </c>
      <c r="D93796" t="s">
        <v>169025</v>
      </c>
      <c r="E93796" t="s">
        <v>306543</v>
      </c>
    </row>
    <row r="93797" spans="1:5" x14ac:dyDescent="0.3">
      <c r="A93797">
        <v>4</v>
      </c>
      <c r="B93797">
        <v>1548887515</v>
      </c>
      <c r="C93797" t="s">
        <v>62618</v>
      </c>
      <c r="D93797" t="s">
        <v>169026</v>
      </c>
      <c r="E93797" t="s">
        <v>306544</v>
      </c>
    </row>
    <row r="93798" spans="1:5" x14ac:dyDescent="0.3">
      <c r="A93798">
        <v>4</v>
      </c>
      <c r="B93798">
        <v>1548887533</v>
      </c>
      <c r="C93798" t="s">
        <v>62618</v>
      </c>
      <c r="D93798" t="s">
        <v>169027</v>
      </c>
      <c r="E93798" t="s">
        <v>306545</v>
      </c>
    </row>
    <row r="93799" spans="1:5" x14ac:dyDescent="0.3">
      <c r="A93799">
        <v>4</v>
      </c>
      <c r="B93799">
        <v>1548887604</v>
      </c>
      <c r="C93799" t="s">
        <v>62619</v>
      </c>
      <c r="D93799" t="s">
        <v>169028</v>
      </c>
      <c r="E93799" t="s">
        <v>306546</v>
      </c>
    </row>
    <row r="93800" spans="1:5" x14ac:dyDescent="0.3">
      <c r="A93800">
        <v>4</v>
      </c>
      <c r="B93800">
        <v>1548887627</v>
      </c>
      <c r="C93800" t="s">
        <v>62619</v>
      </c>
      <c r="D93800" t="s">
        <v>169029</v>
      </c>
      <c r="E93800" t="s">
        <v>306547</v>
      </c>
    </row>
    <row r="93801" spans="1:5" x14ac:dyDescent="0.3">
      <c r="A93801">
        <v>4</v>
      </c>
      <c r="B93801">
        <v>1548887646</v>
      </c>
      <c r="C93801" t="s">
        <v>62620</v>
      </c>
      <c r="D93801" t="s">
        <v>169030</v>
      </c>
      <c r="E93801" t="s">
        <v>306548</v>
      </c>
    </row>
    <row r="93802" spans="1:5" x14ac:dyDescent="0.3">
      <c r="A93802">
        <v>4</v>
      </c>
      <c r="B93802">
        <v>1548887722</v>
      </c>
      <c r="C93802" t="s">
        <v>62621</v>
      </c>
      <c r="D93802" t="s">
        <v>169031</v>
      </c>
      <c r="E93802" t="s">
        <v>306549</v>
      </c>
    </row>
    <row r="93803" spans="1:5" x14ac:dyDescent="0.3">
      <c r="A93803">
        <v>4</v>
      </c>
      <c r="B93803">
        <v>1548887763</v>
      </c>
      <c r="C93803" t="s">
        <v>62622</v>
      </c>
      <c r="D93803" t="s">
        <v>169032</v>
      </c>
      <c r="E93803" t="s">
        <v>306550</v>
      </c>
    </row>
    <row r="93804" spans="1:5" x14ac:dyDescent="0.3">
      <c r="A93804">
        <v>4</v>
      </c>
      <c r="B93804">
        <v>1548887867</v>
      </c>
      <c r="C93804" t="s">
        <v>62622</v>
      </c>
      <c r="D93804" t="s">
        <v>169033</v>
      </c>
      <c r="E93804" t="s">
        <v>306551</v>
      </c>
    </row>
    <row r="93805" spans="1:5" x14ac:dyDescent="0.3">
      <c r="A93805">
        <v>4</v>
      </c>
      <c r="B93805">
        <v>1548887903</v>
      </c>
      <c r="C93805" t="s">
        <v>62623</v>
      </c>
      <c r="D93805" t="s">
        <v>161139</v>
      </c>
      <c r="E93805" t="s">
        <v>306552</v>
      </c>
    </row>
    <row r="93806" spans="1:5" x14ac:dyDescent="0.3">
      <c r="A93806">
        <v>4</v>
      </c>
      <c r="B93806">
        <v>1548887909</v>
      </c>
      <c r="C93806" t="s">
        <v>62623</v>
      </c>
      <c r="D93806" t="s">
        <v>169034</v>
      </c>
      <c r="E93806" t="s">
        <v>306553</v>
      </c>
    </row>
    <row r="93807" spans="1:5" x14ac:dyDescent="0.3">
      <c r="A93807">
        <v>4</v>
      </c>
      <c r="B93807">
        <v>1548887921</v>
      </c>
      <c r="C93807" t="s">
        <v>62623</v>
      </c>
      <c r="D93807" t="s">
        <v>169035</v>
      </c>
      <c r="E93807" t="s">
        <v>306554</v>
      </c>
    </row>
    <row r="93808" spans="1:5" x14ac:dyDescent="0.3">
      <c r="A93808">
        <v>4</v>
      </c>
      <c r="B93808">
        <v>1548887923</v>
      </c>
      <c r="C93808" t="s">
        <v>62623</v>
      </c>
      <c r="D93808" t="s">
        <v>169036</v>
      </c>
      <c r="E93808" t="s">
        <v>306555</v>
      </c>
    </row>
    <row r="93809" spans="1:5" x14ac:dyDescent="0.3">
      <c r="A93809">
        <v>4</v>
      </c>
      <c r="B93809">
        <v>1548887971</v>
      </c>
      <c r="C93809" t="s">
        <v>62622</v>
      </c>
      <c r="D93809" t="s">
        <v>169037</v>
      </c>
      <c r="E93809" t="s">
        <v>306556</v>
      </c>
    </row>
    <row r="93810" spans="1:5" x14ac:dyDescent="0.3">
      <c r="A93810">
        <v>4</v>
      </c>
      <c r="B93810">
        <v>1548887986</v>
      </c>
      <c r="C93810" t="s">
        <v>62622</v>
      </c>
      <c r="D93810" t="s">
        <v>159475</v>
      </c>
      <c r="E93810" t="s">
        <v>306557</v>
      </c>
    </row>
    <row r="93811" spans="1:5" x14ac:dyDescent="0.3">
      <c r="A93811">
        <v>4</v>
      </c>
      <c r="B93811">
        <v>1548888004</v>
      </c>
      <c r="C93811" t="s">
        <v>62622</v>
      </c>
      <c r="D93811" t="s">
        <v>169038</v>
      </c>
      <c r="E93811" t="s">
        <v>306527</v>
      </c>
    </row>
    <row r="93812" spans="1:5" x14ac:dyDescent="0.3">
      <c r="A93812">
        <v>4</v>
      </c>
      <c r="B93812">
        <v>1548888005</v>
      </c>
      <c r="C93812" t="s">
        <v>62622</v>
      </c>
      <c r="D93812" t="s">
        <v>169039</v>
      </c>
      <c r="E93812" t="s">
        <v>306558</v>
      </c>
    </row>
    <row r="93813" spans="1:5" x14ac:dyDescent="0.3">
      <c r="A93813">
        <v>4</v>
      </c>
      <c r="B93813">
        <v>1548888104</v>
      </c>
      <c r="C93813" t="s">
        <v>62624</v>
      </c>
      <c r="D93813" t="s">
        <v>169040</v>
      </c>
      <c r="E93813" t="s">
        <v>306559</v>
      </c>
    </row>
    <row r="93814" spans="1:5" x14ac:dyDescent="0.3">
      <c r="A93814">
        <v>4</v>
      </c>
      <c r="B93814">
        <v>1548888113</v>
      </c>
      <c r="C93814" t="s">
        <v>62624</v>
      </c>
      <c r="D93814" t="s">
        <v>169041</v>
      </c>
      <c r="E93814" t="s">
        <v>306560</v>
      </c>
    </row>
    <row r="93815" spans="1:5" x14ac:dyDescent="0.3">
      <c r="A93815">
        <v>4</v>
      </c>
      <c r="B93815">
        <v>1548888153</v>
      </c>
      <c r="C93815" t="s">
        <v>62625</v>
      </c>
      <c r="D93815" t="s">
        <v>169042</v>
      </c>
      <c r="E93815" t="s">
        <v>306561</v>
      </c>
    </row>
    <row r="93816" spans="1:5" x14ac:dyDescent="0.3">
      <c r="A93816">
        <v>4</v>
      </c>
      <c r="B93816">
        <v>1548888156</v>
      </c>
      <c r="C93816" t="s">
        <v>62625</v>
      </c>
      <c r="D93816" t="s">
        <v>169043</v>
      </c>
      <c r="E93816" t="s">
        <v>306562</v>
      </c>
    </row>
    <row r="93817" spans="1:5" x14ac:dyDescent="0.3">
      <c r="A93817">
        <v>4</v>
      </c>
      <c r="B93817">
        <v>1548888204</v>
      </c>
      <c r="C93817" t="s">
        <v>62625</v>
      </c>
      <c r="D93817" t="s">
        <v>169044</v>
      </c>
      <c r="E93817" t="s">
        <v>306563</v>
      </c>
    </row>
    <row r="93818" spans="1:5" x14ac:dyDescent="0.3">
      <c r="A93818">
        <v>4</v>
      </c>
      <c r="B93818">
        <v>1548888215</v>
      </c>
      <c r="C93818" t="s">
        <v>62626</v>
      </c>
      <c r="D93818" t="s">
        <v>169045</v>
      </c>
      <c r="E93818" t="s">
        <v>306564</v>
      </c>
    </row>
    <row r="93819" spans="1:5" x14ac:dyDescent="0.3">
      <c r="A93819">
        <v>4</v>
      </c>
      <c r="B93819">
        <v>1548888250</v>
      </c>
      <c r="C93819" t="s">
        <v>62627</v>
      </c>
      <c r="D93819" t="s">
        <v>169046</v>
      </c>
      <c r="E93819" t="s">
        <v>306565</v>
      </c>
    </row>
    <row r="93820" spans="1:5" x14ac:dyDescent="0.3">
      <c r="A93820">
        <v>4</v>
      </c>
      <c r="B93820">
        <v>1548888279</v>
      </c>
      <c r="C93820" t="s">
        <v>62627</v>
      </c>
      <c r="D93820" t="s">
        <v>169047</v>
      </c>
      <c r="E93820" t="s">
        <v>306566</v>
      </c>
    </row>
    <row r="93821" spans="1:5" x14ac:dyDescent="0.3">
      <c r="A93821">
        <v>4</v>
      </c>
      <c r="B93821">
        <v>1548888282</v>
      </c>
      <c r="C93821" t="s">
        <v>62627</v>
      </c>
      <c r="D93821" t="s">
        <v>169048</v>
      </c>
      <c r="E93821" t="s">
        <v>306567</v>
      </c>
    </row>
    <row r="93822" spans="1:5" x14ac:dyDescent="0.3">
      <c r="A93822">
        <v>4</v>
      </c>
      <c r="B93822">
        <v>1548888314</v>
      </c>
      <c r="C93822" t="s">
        <v>62626</v>
      </c>
      <c r="D93822" t="s">
        <v>169049</v>
      </c>
      <c r="E93822" t="s">
        <v>306568</v>
      </c>
    </row>
    <row r="93823" spans="1:5" x14ac:dyDescent="0.3">
      <c r="A93823">
        <v>4</v>
      </c>
      <c r="B93823">
        <v>1548888333</v>
      </c>
      <c r="C93823" t="s">
        <v>62626</v>
      </c>
      <c r="D93823" t="s">
        <v>162330</v>
      </c>
      <c r="E93823" t="s">
        <v>306569</v>
      </c>
    </row>
    <row r="93824" spans="1:5" x14ac:dyDescent="0.3">
      <c r="A93824">
        <v>4</v>
      </c>
      <c r="B93824">
        <v>1548888403</v>
      </c>
      <c r="C93824" t="s">
        <v>62628</v>
      </c>
      <c r="D93824" t="s">
        <v>169050</v>
      </c>
      <c r="E93824" t="s">
        <v>306570</v>
      </c>
    </row>
    <row r="93825" spans="1:5" x14ac:dyDescent="0.3">
      <c r="A93825">
        <v>4</v>
      </c>
      <c r="B93825">
        <v>1548888419</v>
      </c>
      <c r="C93825" t="s">
        <v>62628</v>
      </c>
      <c r="D93825" t="s">
        <v>103491</v>
      </c>
      <c r="E93825" t="s">
        <v>306571</v>
      </c>
    </row>
    <row r="93826" spans="1:5" x14ac:dyDescent="0.3">
      <c r="A93826">
        <v>4</v>
      </c>
      <c r="B93826">
        <v>1548888491</v>
      </c>
      <c r="C93826" t="s">
        <v>62629</v>
      </c>
      <c r="D93826" t="s">
        <v>169051</v>
      </c>
      <c r="E93826" t="s">
        <v>306572</v>
      </c>
    </row>
    <row r="93827" spans="1:5" x14ac:dyDescent="0.3">
      <c r="A93827">
        <v>4</v>
      </c>
      <c r="B93827">
        <v>1548888503</v>
      </c>
      <c r="C93827" t="s">
        <v>62629</v>
      </c>
      <c r="D93827" t="s">
        <v>169052</v>
      </c>
      <c r="E93827" t="s">
        <v>306573</v>
      </c>
    </row>
    <row r="93828" spans="1:5" x14ac:dyDescent="0.3">
      <c r="A93828">
        <v>4</v>
      </c>
      <c r="B93828">
        <v>1548888535</v>
      </c>
      <c r="C93828" t="s">
        <v>62629</v>
      </c>
      <c r="D93828" t="s">
        <v>169053</v>
      </c>
      <c r="E93828" t="s">
        <v>306574</v>
      </c>
    </row>
    <row r="93829" spans="1:5" x14ac:dyDescent="0.3">
      <c r="A93829">
        <v>4</v>
      </c>
      <c r="B93829">
        <v>1548888557</v>
      </c>
      <c r="C93829" t="s">
        <v>62629</v>
      </c>
      <c r="D93829" t="s">
        <v>165109</v>
      </c>
      <c r="E93829" t="s">
        <v>306575</v>
      </c>
    </row>
    <row r="93830" spans="1:5" x14ac:dyDescent="0.3">
      <c r="A93830">
        <v>4</v>
      </c>
      <c r="B93830">
        <v>1548888561</v>
      </c>
      <c r="C93830" t="s">
        <v>62630</v>
      </c>
      <c r="D93830" t="s">
        <v>169054</v>
      </c>
      <c r="E93830" t="s">
        <v>306576</v>
      </c>
    </row>
    <row r="93831" spans="1:5" x14ac:dyDescent="0.3">
      <c r="A93831">
        <v>4</v>
      </c>
      <c r="B93831">
        <v>1548888564</v>
      </c>
      <c r="C93831" t="s">
        <v>62630</v>
      </c>
      <c r="D93831" t="s">
        <v>169055</v>
      </c>
      <c r="E93831" t="s">
        <v>306577</v>
      </c>
    </row>
    <row r="93832" spans="1:5" x14ac:dyDescent="0.3">
      <c r="A93832">
        <v>4</v>
      </c>
      <c r="B93832">
        <v>1548888599</v>
      </c>
      <c r="C93832" t="s">
        <v>62630</v>
      </c>
      <c r="D93832" t="s">
        <v>169056</v>
      </c>
      <c r="E93832" t="s">
        <v>306578</v>
      </c>
    </row>
    <row r="93833" spans="1:5" x14ac:dyDescent="0.3">
      <c r="A93833">
        <v>4</v>
      </c>
      <c r="B93833">
        <v>1548888637</v>
      </c>
      <c r="C93833" t="s">
        <v>62631</v>
      </c>
      <c r="D93833" t="s">
        <v>169057</v>
      </c>
      <c r="E93833" t="s">
        <v>306579</v>
      </c>
    </row>
    <row r="93834" spans="1:5" x14ac:dyDescent="0.3">
      <c r="A93834">
        <v>4</v>
      </c>
      <c r="B93834">
        <v>1548888735</v>
      </c>
      <c r="C93834" t="s">
        <v>62632</v>
      </c>
      <c r="D93834" t="s">
        <v>169058</v>
      </c>
      <c r="E93834" t="s">
        <v>306580</v>
      </c>
    </row>
    <row r="93835" spans="1:5" x14ac:dyDescent="0.3">
      <c r="A93835">
        <v>4</v>
      </c>
      <c r="B93835">
        <v>1548888822</v>
      </c>
      <c r="C93835" t="s">
        <v>62633</v>
      </c>
      <c r="D93835" t="s">
        <v>158429</v>
      </c>
      <c r="E93835" t="s">
        <v>306581</v>
      </c>
    </row>
    <row r="93836" spans="1:5" x14ac:dyDescent="0.3">
      <c r="A93836">
        <v>4</v>
      </c>
      <c r="B93836">
        <v>1548888856</v>
      </c>
      <c r="C93836" t="s">
        <v>62631</v>
      </c>
      <c r="D93836" t="s">
        <v>158509</v>
      </c>
      <c r="E93836" t="s">
        <v>306582</v>
      </c>
    </row>
    <row r="93837" spans="1:5" x14ac:dyDescent="0.3">
      <c r="A93837">
        <v>4</v>
      </c>
      <c r="B93837">
        <v>1548888858</v>
      </c>
      <c r="C93837" t="s">
        <v>62631</v>
      </c>
      <c r="D93837" t="s">
        <v>93330</v>
      </c>
      <c r="E93837" t="s">
        <v>306583</v>
      </c>
    </row>
    <row r="93838" spans="1:5" x14ac:dyDescent="0.3">
      <c r="A93838">
        <v>4</v>
      </c>
      <c r="B93838">
        <v>1548888917</v>
      </c>
      <c r="C93838" t="s">
        <v>62632</v>
      </c>
      <c r="D93838" t="s">
        <v>169059</v>
      </c>
      <c r="E93838" t="s">
        <v>306584</v>
      </c>
    </row>
    <row r="93839" spans="1:5" x14ac:dyDescent="0.3">
      <c r="A93839">
        <v>4</v>
      </c>
      <c r="B93839">
        <v>1548889006</v>
      </c>
      <c r="C93839" t="s">
        <v>62634</v>
      </c>
      <c r="D93839" t="s">
        <v>169060</v>
      </c>
      <c r="E93839" t="s">
        <v>306585</v>
      </c>
    </row>
    <row r="93840" spans="1:5" x14ac:dyDescent="0.3">
      <c r="A93840">
        <v>4</v>
      </c>
      <c r="B93840">
        <v>1548889018</v>
      </c>
      <c r="C93840" t="s">
        <v>62634</v>
      </c>
      <c r="D93840" t="s">
        <v>169061</v>
      </c>
      <c r="E93840" t="s">
        <v>306586</v>
      </c>
    </row>
    <row r="93841" spans="1:5" x14ac:dyDescent="0.3">
      <c r="A93841">
        <v>4</v>
      </c>
      <c r="B93841">
        <v>1548889027</v>
      </c>
      <c r="C93841" t="s">
        <v>62634</v>
      </c>
      <c r="D93841" t="s">
        <v>169062</v>
      </c>
      <c r="E93841" t="s">
        <v>306587</v>
      </c>
    </row>
    <row r="93842" spans="1:5" x14ac:dyDescent="0.3">
      <c r="A93842">
        <v>4</v>
      </c>
      <c r="B93842">
        <v>1548911228</v>
      </c>
      <c r="C93842" t="s">
        <v>62635</v>
      </c>
      <c r="D93842" t="s">
        <v>169063</v>
      </c>
      <c r="E93842" t="s">
        <v>306588</v>
      </c>
    </row>
    <row r="93843" spans="1:5" x14ac:dyDescent="0.3">
      <c r="A93843">
        <v>4</v>
      </c>
      <c r="B93843">
        <v>1548911230</v>
      </c>
      <c r="C93843" t="s">
        <v>62635</v>
      </c>
      <c r="D93843" t="s">
        <v>169064</v>
      </c>
      <c r="E93843" t="s">
        <v>306589</v>
      </c>
    </row>
    <row r="93844" spans="1:5" x14ac:dyDescent="0.3">
      <c r="A93844">
        <v>4</v>
      </c>
      <c r="B93844">
        <v>1548911231</v>
      </c>
      <c r="C93844" t="s">
        <v>62635</v>
      </c>
      <c r="D93844" t="s">
        <v>169065</v>
      </c>
      <c r="E93844" t="s">
        <v>306590</v>
      </c>
    </row>
    <row r="93845" spans="1:5" x14ac:dyDescent="0.3">
      <c r="A93845">
        <v>4</v>
      </c>
      <c r="B93845">
        <v>1548911260</v>
      </c>
      <c r="C93845" t="s">
        <v>62635</v>
      </c>
      <c r="D93845" t="s">
        <v>136540</v>
      </c>
      <c r="E93845" t="s">
        <v>306591</v>
      </c>
    </row>
    <row r="93846" spans="1:5" x14ac:dyDescent="0.3">
      <c r="A93846">
        <v>4</v>
      </c>
      <c r="B93846">
        <v>1548911290</v>
      </c>
      <c r="C93846" t="s">
        <v>62635</v>
      </c>
      <c r="D93846" t="s">
        <v>169066</v>
      </c>
      <c r="E93846" t="s">
        <v>306592</v>
      </c>
    </row>
    <row r="93847" spans="1:5" x14ac:dyDescent="0.3">
      <c r="A93847">
        <v>4</v>
      </c>
      <c r="B93847">
        <v>1548911338</v>
      </c>
      <c r="C93847" t="s">
        <v>62636</v>
      </c>
      <c r="D93847" t="s">
        <v>169019</v>
      </c>
      <c r="E93847" t="s">
        <v>306593</v>
      </c>
    </row>
    <row r="93848" spans="1:5" x14ac:dyDescent="0.3">
      <c r="A93848">
        <v>4</v>
      </c>
      <c r="B93848">
        <v>1548911365</v>
      </c>
      <c r="C93848" t="s">
        <v>62636</v>
      </c>
      <c r="D93848" t="s">
        <v>169067</v>
      </c>
      <c r="E93848" t="s">
        <v>306594</v>
      </c>
    </row>
    <row r="93849" spans="1:5" x14ac:dyDescent="0.3">
      <c r="A93849">
        <v>4</v>
      </c>
      <c r="B93849">
        <v>1548911374</v>
      </c>
      <c r="C93849" t="s">
        <v>62636</v>
      </c>
      <c r="D93849" t="s">
        <v>169068</v>
      </c>
      <c r="E93849" t="s">
        <v>306595</v>
      </c>
    </row>
    <row r="93850" spans="1:5" x14ac:dyDescent="0.3">
      <c r="A93850">
        <v>4</v>
      </c>
      <c r="B93850">
        <v>1548911388</v>
      </c>
      <c r="C93850" t="s">
        <v>62637</v>
      </c>
      <c r="D93850" t="s">
        <v>169069</v>
      </c>
      <c r="E93850" t="s">
        <v>306596</v>
      </c>
    </row>
    <row r="93851" spans="1:5" x14ac:dyDescent="0.3">
      <c r="A93851">
        <v>4</v>
      </c>
      <c r="B93851">
        <v>1548911428</v>
      </c>
      <c r="C93851" t="s">
        <v>62637</v>
      </c>
      <c r="D93851" t="s">
        <v>127426</v>
      </c>
      <c r="E93851" t="s">
        <v>306597</v>
      </c>
    </row>
    <row r="93852" spans="1:5" x14ac:dyDescent="0.3">
      <c r="A93852">
        <v>4</v>
      </c>
      <c r="B93852">
        <v>1548911460</v>
      </c>
      <c r="C93852" t="s">
        <v>62638</v>
      </c>
      <c r="D93852" t="s">
        <v>169070</v>
      </c>
      <c r="E93852" t="s">
        <v>306598</v>
      </c>
    </row>
    <row r="93853" spans="1:5" x14ac:dyDescent="0.3">
      <c r="A93853">
        <v>4</v>
      </c>
      <c r="B93853">
        <v>1548911509</v>
      </c>
      <c r="C93853" t="s">
        <v>62639</v>
      </c>
      <c r="D93853" t="s">
        <v>169071</v>
      </c>
      <c r="E93853" t="s">
        <v>306599</v>
      </c>
    </row>
    <row r="93854" spans="1:5" x14ac:dyDescent="0.3">
      <c r="A93854">
        <v>4</v>
      </c>
      <c r="B93854">
        <v>1548911519</v>
      </c>
      <c r="C93854" t="s">
        <v>62639</v>
      </c>
      <c r="D93854" t="s">
        <v>169072</v>
      </c>
      <c r="E93854" t="s">
        <v>306600</v>
      </c>
    </row>
    <row r="93855" spans="1:5" x14ac:dyDescent="0.3">
      <c r="A93855">
        <v>4</v>
      </c>
      <c r="B93855">
        <v>1548911545</v>
      </c>
      <c r="C93855" t="s">
        <v>62639</v>
      </c>
      <c r="D93855" t="s">
        <v>159179</v>
      </c>
      <c r="E93855" t="s">
        <v>306601</v>
      </c>
    </row>
    <row r="93856" spans="1:5" x14ac:dyDescent="0.3">
      <c r="A93856">
        <v>4</v>
      </c>
      <c r="B93856">
        <v>1548911559</v>
      </c>
      <c r="C93856" t="s">
        <v>62639</v>
      </c>
      <c r="D93856" t="s">
        <v>169073</v>
      </c>
      <c r="E93856" t="s">
        <v>306602</v>
      </c>
    </row>
    <row r="93857" spans="1:5" x14ac:dyDescent="0.3">
      <c r="A93857">
        <v>4</v>
      </c>
      <c r="B93857">
        <v>1548911632</v>
      </c>
      <c r="C93857" t="s">
        <v>62640</v>
      </c>
      <c r="D93857" t="s">
        <v>169074</v>
      </c>
      <c r="E93857" t="s">
        <v>306603</v>
      </c>
    </row>
    <row r="93858" spans="1:5" x14ac:dyDescent="0.3">
      <c r="A93858">
        <v>4</v>
      </c>
      <c r="B93858">
        <v>1548911646</v>
      </c>
      <c r="C93858" t="s">
        <v>62640</v>
      </c>
      <c r="D93858" t="s">
        <v>169075</v>
      </c>
      <c r="E93858" t="s">
        <v>306604</v>
      </c>
    </row>
    <row r="93859" spans="1:5" x14ac:dyDescent="0.3">
      <c r="A93859">
        <v>4</v>
      </c>
      <c r="B93859">
        <v>1548911781</v>
      </c>
      <c r="C93859" t="s">
        <v>62641</v>
      </c>
      <c r="D93859" t="s">
        <v>169076</v>
      </c>
      <c r="E93859" t="s">
        <v>306605</v>
      </c>
    </row>
    <row r="93860" spans="1:5" x14ac:dyDescent="0.3">
      <c r="A93860">
        <v>4</v>
      </c>
      <c r="B93860">
        <v>1548911798</v>
      </c>
      <c r="C93860" t="s">
        <v>62641</v>
      </c>
      <c r="D93860" t="s">
        <v>105911</v>
      </c>
      <c r="E93860" t="s">
        <v>306606</v>
      </c>
    </row>
    <row r="93861" spans="1:5" x14ac:dyDescent="0.3">
      <c r="A93861">
        <v>4</v>
      </c>
      <c r="B93861">
        <v>1548911808</v>
      </c>
      <c r="C93861" t="s">
        <v>62641</v>
      </c>
      <c r="D93861" t="s">
        <v>169077</v>
      </c>
      <c r="E93861" t="s">
        <v>306607</v>
      </c>
    </row>
    <row r="93862" spans="1:5" x14ac:dyDescent="0.3">
      <c r="A93862">
        <v>4</v>
      </c>
      <c r="B93862">
        <v>1548911826</v>
      </c>
      <c r="C93862" t="s">
        <v>62642</v>
      </c>
      <c r="D93862" t="s">
        <v>169078</v>
      </c>
      <c r="E93862" t="s">
        <v>306608</v>
      </c>
    </row>
    <row r="93863" spans="1:5" x14ac:dyDescent="0.3">
      <c r="A93863">
        <v>4</v>
      </c>
      <c r="B93863">
        <v>1548911838</v>
      </c>
      <c r="C93863" t="s">
        <v>62643</v>
      </c>
      <c r="D93863" t="s">
        <v>169079</v>
      </c>
      <c r="E93863" t="s">
        <v>306609</v>
      </c>
    </row>
    <row r="93864" spans="1:5" x14ac:dyDescent="0.3">
      <c r="A93864">
        <v>4</v>
      </c>
      <c r="B93864">
        <v>1548911847</v>
      </c>
      <c r="C93864" t="s">
        <v>62643</v>
      </c>
      <c r="D93864" t="s">
        <v>169080</v>
      </c>
      <c r="E93864" t="s">
        <v>306610</v>
      </c>
    </row>
    <row r="93865" spans="1:5" x14ac:dyDescent="0.3">
      <c r="A93865">
        <v>4</v>
      </c>
      <c r="B93865">
        <v>1548911896</v>
      </c>
      <c r="C93865" t="s">
        <v>62643</v>
      </c>
      <c r="D93865" t="s">
        <v>169081</v>
      </c>
      <c r="E93865" t="s">
        <v>306611</v>
      </c>
    </row>
    <row r="93866" spans="1:5" x14ac:dyDescent="0.3">
      <c r="A93866">
        <v>4</v>
      </c>
      <c r="B93866">
        <v>1548911900</v>
      </c>
      <c r="C93866" t="s">
        <v>62644</v>
      </c>
      <c r="D93866" t="s">
        <v>169082</v>
      </c>
      <c r="E93866" t="s">
        <v>306612</v>
      </c>
    </row>
    <row r="93867" spans="1:5" x14ac:dyDescent="0.3">
      <c r="A93867">
        <v>4</v>
      </c>
      <c r="B93867">
        <v>1548911908</v>
      </c>
      <c r="C93867" t="s">
        <v>62644</v>
      </c>
      <c r="D93867" t="s">
        <v>169083</v>
      </c>
      <c r="E93867" t="s">
        <v>306613</v>
      </c>
    </row>
    <row r="93868" spans="1:5" x14ac:dyDescent="0.3">
      <c r="A93868">
        <v>4</v>
      </c>
      <c r="B93868">
        <v>1548911911</v>
      </c>
      <c r="C93868" t="s">
        <v>62644</v>
      </c>
      <c r="D93868" t="s">
        <v>157112</v>
      </c>
      <c r="E93868" t="s">
        <v>306614</v>
      </c>
    </row>
    <row r="93869" spans="1:5" x14ac:dyDescent="0.3">
      <c r="A93869">
        <v>4</v>
      </c>
      <c r="B93869">
        <v>1548911989</v>
      </c>
      <c r="C93869" t="s">
        <v>62642</v>
      </c>
      <c r="D93869" t="s">
        <v>169084</v>
      </c>
      <c r="E93869" t="s">
        <v>306615</v>
      </c>
    </row>
    <row r="93870" spans="1:5" x14ac:dyDescent="0.3">
      <c r="A93870">
        <v>4</v>
      </c>
      <c r="B93870">
        <v>1548912028</v>
      </c>
      <c r="C93870" t="s">
        <v>62642</v>
      </c>
      <c r="D93870" t="s">
        <v>169085</v>
      </c>
      <c r="E93870" t="s">
        <v>306616</v>
      </c>
    </row>
    <row r="93871" spans="1:5" x14ac:dyDescent="0.3">
      <c r="A93871">
        <v>4</v>
      </c>
      <c r="B93871">
        <v>1548912038</v>
      </c>
      <c r="C93871" t="s">
        <v>62642</v>
      </c>
      <c r="D93871" t="s">
        <v>169086</v>
      </c>
      <c r="E93871" t="s">
        <v>306617</v>
      </c>
    </row>
    <row r="93872" spans="1:5" x14ac:dyDescent="0.3">
      <c r="A93872">
        <v>4</v>
      </c>
      <c r="B93872">
        <v>1548912071</v>
      </c>
      <c r="C93872" t="s">
        <v>62645</v>
      </c>
      <c r="D93872" t="s">
        <v>169087</v>
      </c>
      <c r="E93872" t="s">
        <v>306618</v>
      </c>
    </row>
    <row r="93873" spans="1:5" x14ac:dyDescent="0.3">
      <c r="A93873">
        <v>4</v>
      </c>
      <c r="B93873">
        <v>1548912078</v>
      </c>
      <c r="C93873" t="s">
        <v>62645</v>
      </c>
      <c r="D93873" t="s">
        <v>167366</v>
      </c>
      <c r="E93873" t="s">
        <v>306619</v>
      </c>
    </row>
    <row r="93874" spans="1:5" x14ac:dyDescent="0.3">
      <c r="A93874">
        <v>4</v>
      </c>
      <c r="B93874">
        <v>1548912100</v>
      </c>
      <c r="C93874" t="s">
        <v>62645</v>
      </c>
      <c r="D93874" t="s">
        <v>169088</v>
      </c>
      <c r="E93874" t="s">
        <v>306620</v>
      </c>
    </row>
    <row r="93875" spans="1:5" x14ac:dyDescent="0.3">
      <c r="A93875">
        <v>4</v>
      </c>
      <c r="B93875">
        <v>1548912142</v>
      </c>
      <c r="C93875" t="s">
        <v>62646</v>
      </c>
      <c r="D93875" t="s">
        <v>169089</v>
      </c>
      <c r="E93875" t="s">
        <v>306621</v>
      </c>
    </row>
    <row r="93876" spans="1:5" x14ac:dyDescent="0.3">
      <c r="A93876">
        <v>4</v>
      </c>
      <c r="B93876">
        <v>1548912178</v>
      </c>
      <c r="C93876" t="s">
        <v>62646</v>
      </c>
      <c r="D93876" t="s">
        <v>169090</v>
      </c>
      <c r="E93876" t="s">
        <v>306622</v>
      </c>
    </row>
    <row r="93877" spans="1:5" x14ac:dyDescent="0.3">
      <c r="A93877">
        <v>4</v>
      </c>
      <c r="B93877">
        <v>1548912187</v>
      </c>
      <c r="C93877" t="s">
        <v>62646</v>
      </c>
      <c r="D93877" t="s">
        <v>129821</v>
      </c>
      <c r="E93877" t="s">
        <v>306623</v>
      </c>
    </row>
    <row r="93878" spans="1:5" x14ac:dyDescent="0.3">
      <c r="A93878">
        <v>4</v>
      </c>
      <c r="B93878">
        <v>1548912224</v>
      </c>
      <c r="C93878" t="s">
        <v>62647</v>
      </c>
      <c r="D93878" t="s">
        <v>169091</v>
      </c>
      <c r="E93878" t="s">
        <v>306624</v>
      </c>
    </row>
    <row r="93879" spans="1:5" x14ac:dyDescent="0.3">
      <c r="A93879">
        <v>4</v>
      </c>
      <c r="B93879">
        <v>1548912252</v>
      </c>
      <c r="C93879" t="s">
        <v>62647</v>
      </c>
      <c r="D93879" t="s">
        <v>169092</v>
      </c>
      <c r="E93879" t="s">
        <v>306625</v>
      </c>
    </row>
    <row r="93880" spans="1:5" x14ac:dyDescent="0.3">
      <c r="A93880">
        <v>4</v>
      </c>
      <c r="B93880">
        <v>1548912279</v>
      </c>
      <c r="C93880" t="s">
        <v>62647</v>
      </c>
      <c r="D93880" t="s">
        <v>169093</v>
      </c>
      <c r="E93880" t="s">
        <v>306626</v>
      </c>
    </row>
    <row r="93881" spans="1:5" x14ac:dyDescent="0.3">
      <c r="A93881">
        <v>4</v>
      </c>
      <c r="B93881">
        <v>1548912283</v>
      </c>
      <c r="C93881" t="s">
        <v>62648</v>
      </c>
      <c r="D93881" t="s">
        <v>169094</v>
      </c>
      <c r="E93881" t="s">
        <v>306627</v>
      </c>
    </row>
    <row r="93882" spans="1:5" x14ac:dyDescent="0.3">
      <c r="A93882">
        <v>4</v>
      </c>
      <c r="B93882">
        <v>1548912304</v>
      </c>
      <c r="C93882" t="s">
        <v>62647</v>
      </c>
      <c r="D93882" t="s">
        <v>168409</v>
      </c>
      <c r="E93882" t="s">
        <v>306628</v>
      </c>
    </row>
    <row r="93883" spans="1:5" x14ac:dyDescent="0.3">
      <c r="A93883">
        <v>4</v>
      </c>
      <c r="B93883">
        <v>1548912305</v>
      </c>
      <c r="C93883" t="s">
        <v>62647</v>
      </c>
      <c r="D93883" t="s">
        <v>169095</v>
      </c>
      <c r="E93883" t="s">
        <v>306629</v>
      </c>
    </row>
    <row r="93884" spans="1:5" x14ac:dyDescent="0.3">
      <c r="A93884">
        <v>4</v>
      </c>
      <c r="B93884">
        <v>1548912360</v>
      </c>
      <c r="C93884" t="s">
        <v>62648</v>
      </c>
      <c r="D93884" t="s">
        <v>169096</v>
      </c>
      <c r="E93884" t="s">
        <v>306630</v>
      </c>
    </row>
    <row r="93885" spans="1:5" x14ac:dyDescent="0.3">
      <c r="A93885">
        <v>4</v>
      </c>
      <c r="B93885">
        <v>1548912421</v>
      </c>
      <c r="C93885" t="s">
        <v>62649</v>
      </c>
      <c r="D93885" t="s">
        <v>169097</v>
      </c>
      <c r="E93885" t="s">
        <v>306631</v>
      </c>
    </row>
    <row r="93886" spans="1:5" x14ac:dyDescent="0.3">
      <c r="A93886">
        <v>4</v>
      </c>
      <c r="B93886">
        <v>1548912469</v>
      </c>
      <c r="C93886" t="s">
        <v>62650</v>
      </c>
      <c r="D93886" t="s">
        <v>168916</v>
      </c>
      <c r="E93886" t="s">
        <v>306632</v>
      </c>
    </row>
    <row r="93887" spans="1:5" x14ac:dyDescent="0.3">
      <c r="A93887">
        <v>4</v>
      </c>
      <c r="B93887">
        <v>1548912470</v>
      </c>
      <c r="C93887" t="s">
        <v>62650</v>
      </c>
      <c r="D93887" t="s">
        <v>169098</v>
      </c>
      <c r="E93887" t="s">
        <v>306633</v>
      </c>
    </row>
    <row r="93888" spans="1:5" x14ac:dyDescent="0.3">
      <c r="A93888">
        <v>4</v>
      </c>
      <c r="B93888">
        <v>1548912542</v>
      </c>
      <c r="C93888" t="s">
        <v>62651</v>
      </c>
      <c r="D93888" t="s">
        <v>169099</v>
      </c>
      <c r="E93888" t="s">
        <v>306634</v>
      </c>
    </row>
    <row r="93889" spans="1:5" x14ac:dyDescent="0.3">
      <c r="A93889">
        <v>4</v>
      </c>
      <c r="B93889">
        <v>1548912596</v>
      </c>
      <c r="C93889" t="s">
        <v>62651</v>
      </c>
      <c r="D93889" t="s">
        <v>169100</v>
      </c>
      <c r="E93889" t="s">
        <v>306635</v>
      </c>
    </row>
    <row r="93890" spans="1:5" x14ac:dyDescent="0.3">
      <c r="A93890">
        <v>4</v>
      </c>
      <c r="B93890">
        <v>1548912665</v>
      </c>
      <c r="C93890" t="s">
        <v>62652</v>
      </c>
      <c r="D93890" t="s">
        <v>169101</v>
      </c>
      <c r="E93890" t="s">
        <v>306636</v>
      </c>
    </row>
    <row r="93891" spans="1:5" x14ac:dyDescent="0.3">
      <c r="A93891">
        <v>4</v>
      </c>
      <c r="B93891">
        <v>1548912706</v>
      </c>
      <c r="C93891" t="s">
        <v>62653</v>
      </c>
      <c r="D93891" t="s">
        <v>169102</v>
      </c>
      <c r="E93891" t="s">
        <v>306637</v>
      </c>
    </row>
    <row r="93892" spans="1:5" x14ac:dyDescent="0.3">
      <c r="A93892">
        <v>4</v>
      </c>
      <c r="B93892">
        <v>1548912749</v>
      </c>
      <c r="C93892" t="s">
        <v>62653</v>
      </c>
      <c r="D93892" t="s">
        <v>95962</v>
      </c>
      <c r="E93892" t="s">
        <v>306638</v>
      </c>
    </row>
    <row r="93893" spans="1:5" x14ac:dyDescent="0.3">
      <c r="A93893">
        <v>4</v>
      </c>
      <c r="B93893">
        <v>1548912772</v>
      </c>
      <c r="C93893" t="s">
        <v>62654</v>
      </c>
      <c r="D93893" t="s">
        <v>169103</v>
      </c>
      <c r="E93893" t="s">
        <v>306639</v>
      </c>
    </row>
    <row r="93894" spans="1:5" x14ac:dyDescent="0.3">
      <c r="A93894">
        <v>4</v>
      </c>
      <c r="B93894">
        <v>1548912789</v>
      </c>
      <c r="C93894" t="s">
        <v>62654</v>
      </c>
      <c r="D93894" t="s">
        <v>162342</v>
      </c>
      <c r="E93894" t="s">
        <v>306640</v>
      </c>
    </row>
    <row r="93895" spans="1:5" x14ac:dyDescent="0.3">
      <c r="A93895">
        <v>4</v>
      </c>
      <c r="B93895">
        <v>1548912828</v>
      </c>
      <c r="C93895" t="s">
        <v>62654</v>
      </c>
      <c r="D93895" t="s">
        <v>169104</v>
      </c>
      <c r="E93895" t="s">
        <v>306641</v>
      </c>
    </row>
    <row r="93896" spans="1:5" x14ac:dyDescent="0.3">
      <c r="A93896">
        <v>4</v>
      </c>
      <c r="B93896">
        <v>1548912846</v>
      </c>
      <c r="C93896" t="s">
        <v>62654</v>
      </c>
      <c r="D93896" t="s">
        <v>169105</v>
      </c>
      <c r="E93896" t="s">
        <v>306642</v>
      </c>
    </row>
    <row r="93897" spans="1:5" x14ac:dyDescent="0.3">
      <c r="A93897">
        <v>4</v>
      </c>
      <c r="B93897">
        <v>1548912860</v>
      </c>
      <c r="C93897" t="s">
        <v>62655</v>
      </c>
      <c r="D93897" t="s">
        <v>167907</v>
      </c>
      <c r="E93897" t="s">
        <v>306643</v>
      </c>
    </row>
    <row r="93898" spans="1:5" x14ac:dyDescent="0.3">
      <c r="A93898">
        <v>4</v>
      </c>
      <c r="B93898">
        <v>1548912899</v>
      </c>
      <c r="C93898" t="s">
        <v>62655</v>
      </c>
      <c r="D93898" t="s">
        <v>169106</v>
      </c>
      <c r="E93898" t="s">
        <v>306644</v>
      </c>
    </row>
    <row r="93899" spans="1:5" x14ac:dyDescent="0.3">
      <c r="A93899">
        <v>4</v>
      </c>
      <c r="B93899">
        <v>1548912928</v>
      </c>
      <c r="C93899" t="s">
        <v>62655</v>
      </c>
      <c r="D93899" t="s">
        <v>169107</v>
      </c>
      <c r="E93899" t="s">
        <v>306645</v>
      </c>
    </row>
    <row r="93900" spans="1:5" x14ac:dyDescent="0.3">
      <c r="A93900">
        <v>4</v>
      </c>
      <c r="B93900">
        <v>1548912975</v>
      </c>
      <c r="C93900" t="s">
        <v>62656</v>
      </c>
      <c r="D93900" t="s">
        <v>168995</v>
      </c>
      <c r="E93900" t="s">
        <v>306646</v>
      </c>
    </row>
    <row r="93901" spans="1:5" x14ac:dyDescent="0.3">
      <c r="A93901">
        <v>4</v>
      </c>
      <c r="B93901">
        <v>1548912996</v>
      </c>
      <c r="C93901" t="s">
        <v>62656</v>
      </c>
      <c r="D93901" t="s">
        <v>169108</v>
      </c>
      <c r="E93901" t="s">
        <v>306647</v>
      </c>
    </row>
    <row r="93902" spans="1:5" x14ac:dyDescent="0.3">
      <c r="A93902">
        <v>4</v>
      </c>
      <c r="B93902">
        <v>1548913015</v>
      </c>
      <c r="C93902" t="s">
        <v>62656</v>
      </c>
      <c r="D93902" t="s">
        <v>169109</v>
      </c>
      <c r="E93902" t="s">
        <v>306648</v>
      </c>
    </row>
    <row r="93903" spans="1:5" x14ac:dyDescent="0.3">
      <c r="A93903">
        <v>4</v>
      </c>
      <c r="B93903">
        <v>1548913040</v>
      </c>
      <c r="C93903" t="s">
        <v>62657</v>
      </c>
      <c r="D93903" t="s">
        <v>169110</v>
      </c>
      <c r="E93903" t="s">
        <v>306649</v>
      </c>
    </row>
    <row r="93904" spans="1:5" x14ac:dyDescent="0.3">
      <c r="A93904">
        <v>4</v>
      </c>
      <c r="B93904">
        <v>1548913144</v>
      </c>
      <c r="C93904" t="s">
        <v>62658</v>
      </c>
      <c r="D93904" t="s">
        <v>158572</v>
      </c>
      <c r="E93904" t="s">
        <v>306650</v>
      </c>
    </row>
    <row r="93905" spans="1:5" x14ac:dyDescent="0.3">
      <c r="A93905">
        <v>4</v>
      </c>
      <c r="B93905">
        <v>1548913184</v>
      </c>
      <c r="C93905" t="s">
        <v>62659</v>
      </c>
      <c r="D93905" t="s">
        <v>169111</v>
      </c>
      <c r="E93905" t="s">
        <v>306651</v>
      </c>
    </row>
    <row r="93906" spans="1:5" x14ac:dyDescent="0.3">
      <c r="A93906">
        <v>4</v>
      </c>
      <c r="B93906">
        <v>1548913292</v>
      </c>
      <c r="C93906" t="s">
        <v>62660</v>
      </c>
      <c r="D93906" t="s">
        <v>169112</v>
      </c>
      <c r="E93906" t="s">
        <v>306652</v>
      </c>
    </row>
    <row r="93907" spans="1:5" x14ac:dyDescent="0.3">
      <c r="A93907">
        <v>4</v>
      </c>
      <c r="B93907">
        <v>1548913298</v>
      </c>
      <c r="C93907" t="s">
        <v>62660</v>
      </c>
      <c r="D93907" t="s">
        <v>169113</v>
      </c>
      <c r="E93907" t="s">
        <v>306653</v>
      </c>
    </row>
    <row r="93908" spans="1:5" x14ac:dyDescent="0.3">
      <c r="A93908">
        <v>4</v>
      </c>
      <c r="B93908">
        <v>1548913311</v>
      </c>
      <c r="C93908" t="s">
        <v>62660</v>
      </c>
      <c r="D93908" t="s">
        <v>169114</v>
      </c>
      <c r="E93908" t="s">
        <v>306654</v>
      </c>
    </row>
    <row r="93909" spans="1:5" x14ac:dyDescent="0.3">
      <c r="A93909">
        <v>4</v>
      </c>
      <c r="B93909">
        <v>1548913351</v>
      </c>
      <c r="C93909" t="s">
        <v>62661</v>
      </c>
      <c r="D93909" t="s">
        <v>169115</v>
      </c>
      <c r="E93909" t="s">
        <v>306655</v>
      </c>
    </row>
    <row r="93910" spans="1:5" x14ac:dyDescent="0.3">
      <c r="A93910">
        <v>4</v>
      </c>
      <c r="B93910">
        <v>1548913407</v>
      </c>
      <c r="C93910" t="s">
        <v>62662</v>
      </c>
      <c r="D93910" t="s">
        <v>169116</v>
      </c>
      <c r="E93910" t="s">
        <v>306656</v>
      </c>
    </row>
    <row r="93911" spans="1:5" x14ac:dyDescent="0.3">
      <c r="A93911">
        <v>4</v>
      </c>
      <c r="B93911">
        <v>1548913409</v>
      </c>
      <c r="C93911" t="s">
        <v>62663</v>
      </c>
      <c r="D93911" t="s">
        <v>169117</v>
      </c>
      <c r="E93911" t="s">
        <v>306657</v>
      </c>
    </row>
    <row r="93912" spans="1:5" x14ac:dyDescent="0.3">
      <c r="A93912">
        <v>4</v>
      </c>
      <c r="B93912">
        <v>1548913444</v>
      </c>
      <c r="C93912" t="s">
        <v>62662</v>
      </c>
      <c r="D93912" t="s">
        <v>169118</v>
      </c>
      <c r="E93912" t="s">
        <v>306658</v>
      </c>
    </row>
    <row r="93913" spans="1:5" x14ac:dyDescent="0.3">
      <c r="A93913">
        <v>4</v>
      </c>
      <c r="B93913">
        <v>1548913506</v>
      </c>
      <c r="C93913" t="s">
        <v>62664</v>
      </c>
      <c r="D93913" t="s">
        <v>169119</v>
      </c>
      <c r="E93913" t="s">
        <v>306659</v>
      </c>
    </row>
    <row r="93914" spans="1:5" x14ac:dyDescent="0.3">
      <c r="A93914">
        <v>4</v>
      </c>
      <c r="B93914">
        <v>1548913530</v>
      </c>
      <c r="C93914" t="s">
        <v>62663</v>
      </c>
      <c r="D93914" t="s">
        <v>169120</v>
      </c>
      <c r="E93914" t="s">
        <v>306660</v>
      </c>
    </row>
    <row r="93915" spans="1:5" x14ac:dyDescent="0.3">
      <c r="A93915">
        <v>4</v>
      </c>
      <c r="B93915">
        <v>1548913541</v>
      </c>
      <c r="C93915" t="s">
        <v>62663</v>
      </c>
      <c r="D93915" t="s">
        <v>169121</v>
      </c>
      <c r="E93915" t="s">
        <v>306661</v>
      </c>
    </row>
    <row r="93916" spans="1:5" x14ac:dyDescent="0.3">
      <c r="A93916">
        <v>4</v>
      </c>
      <c r="B93916">
        <v>1548913596</v>
      </c>
      <c r="C93916" t="s">
        <v>62665</v>
      </c>
      <c r="D93916" t="s">
        <v>169122</v>
      </c>
      <c r="E93916" t="s">
        <v>306662</v>
      </c>
    </row>
    <row r="93917" spans="1:5" x14ac:dyDescent="0.3">
      <c r="A93917">
        <v>4</v>
      </c>
      <c r="B93917">
        <v>1548913630</v>
      </c>
      <c r="C93917" t="s">
        <v>62665</v>
      </c>
      <c r="D93917" t="s">
        <v>169123</v>
      </c>
      <c r="E93917" t="s">
        <v>306663</v>
      </c>
    </row>
    <row r="93918" spans="1:5" x14ac:dyDescent="0.3">
      <c r="A93918">
        <v>4</v>
      </c>
      <c r="B93918">
        <v>1548913642</v>
      </c>
      <c r="C93918" t="s">
        <v>62665</v>
      </c>
      <c r="D93918" t="s">
        <v>169086</v>
      </c>
      <c r="E93918" t="s">
        <v>306664</v>
      </c>
    </row>
    <row r="93919" spans="1:5" x14ac:dyDescent="0.3">
      <c r="A93919">
        <v>4</v>
      </c>
      <c r="B93919">
        <v>1548913648</v>
      </c>
      <c r="C93919" t="s">
        <v>62666</v>
      </c>
      <c r="D93919" t="s">
        <v>169124</v>
      </c>
      <c r="E93919" t="s">
        <v>306665</v>
      </c>
    </row>
    <row r="93920" spans="1:5" x14ac:dyDescent="0.3">
      <c r="A93920">
        <v>4</v>
      </c>
      <c r="B93920">
        <v>1548913698</v>
      </c>
      <c r="C93920" t="s">
        <v>62666</v>
      </c>
      <c r="D93920" t="s">
        <v>169125</v>
      </c>
      <c r="E93920" t="s">
        <v>306666</v>
      </c>
    </row>
    <row r="93921" spans="1:5" x14ac:dyDescent="0.3">
      <c r="A93921">
        <v>4</v>
      </c>
      <c r="B93921">
        <v>1548913725</v>
      </c>
      <c r="C93921" t="s">
        <v>62666</v>
      </c>
      <c r="D93921" t="s">
        <v>169126</v>
      </c>
      <c r="E93921" t="s">
        <v>306667</v>
      </c>
    </row>
    <row r="93922" spans="1:5" x14ac:dyDescent="0.3">
      <c r="A93922">
        <v>4</v>
      </c>
      <c r="B93922">
        <v>1548913765</v>
      </c>
      <c r="C93922" t="s">
        <v>62667</v>
      </c>
      <c r="D93922" t="s">
        <v>169076</v>
      </c>
      <c r="E93922" t="s">
        <v>306668</v>
      </c>
    </row>
    <row r="93923" spans="1:5" x14ac:dyDescent="0.3">
      <c r="A93923">
        <v>4</v>
      </c>
      <c r="B93923">
        <v>1548913788</v>
      </c>
      <c r="C93923" t="s">
        <v>62667</v>
      </c>
      <c r="D93923" t="s">
        <v>169127</v>
      </c>
      <c r="E93923" t="s">
        <v>306669</v>
      </c>
    </row>
    <row r="93924" spans="1:5" x14ac:dyDescent="0.3">
      <c r="A93924">
        <v>4</v>
      </c>
      <c r="B93924">
        <v>1548913824</v>
      </c>
      <c r="C93924" t="s">
        <v>62668</v>
      </c>
      <c r="D93924" t="s">
        <v>169128</v>
      </c>
      <c r="E93924" t="s">
        <v>306670</v>
      </c>
    </row>
    <row r="93925" spans="1:5" x14ac:dyDescent="0.3">
      <c r="A93925">
        <v>4</v>
      </c>
      <c r="B93925">
        <v>1548913859</v>
      </c>
      <c r="C93925" t="s">
        <v>62668</v>
      </c>
      <c r="D93925" t="s">
        <v>156329</v>
      </c>
      <c r="E93925" t="s">
        <v>306671</v>
      </c>
    </row>
    <row r="93926" spans="1:5" x14ac:dyDescent="0.3">
      <c r="A93926">
        <v>4</v>
      </c>
      <c r="B93926">
        <v>1548913887</v>
      </c>
      <c r="C93926" t="s">
        <v>62669</v>
      </c>
      <c r="D93926" t="s">
        <v>169129</v>
      </c>
      <c r="E93926" t="s">
        <v>306672</v>
      </c>
    </row>
    <row r="93927" spans="1:5" x14ac:dyDescent="0.3">
      <c r="A93927">
        <v>4</v>
      </c>
      <c r="B93927">
        <v>1548913922</v>
      </c>
      <c r="C93927" t="s">
        <v>62669</v>
      </c>
      <c r="D93927" t="s">
        <v>169130</v>
      </c>
      <c r="E93927" t="s">
        <v>306673</v>
      </c>
    </row>
    <row r="93928" spans="1:5" x14ac:dyDescent="0.3">
      <c r="A93928">
        <v>4</v>
      </c>
      <c r="B93928">
        <v>1548913950</v>
      </c>
      <c r="C93928" t="s">
        <v>62669</v>
      </c>
      <c r="D93928" t="s">
        <v>169131</v>
      </c>
      <c r="E93928" t="s">
        <v>306674</v>
      </c>
    </row>
    <row r="93929" spans="1:5" x14ac:dyDescent="0.3">
      <c r="A93929">
        <v>4</v>
      </c>
      <c r="B93929">
        <v>1548913961</v>
      </c>
      <c r="C93929" t="s">
        <v>62669</v>
      </c>
      <c r="D93929" t="s">
        <v>169132</v>
      </c>
      <c r="E93929" t="s">
        <v>306675</v>
      </c>
    </row>
    <row r="93930" spans="1:5" x14ac:dyDescent="0.3">
      <c r="A93930">
        <v>4</v>
      </c>
      <c r="B93930">
        <v>1548913963</v>
      </c>
      <c r="C93930" t="s">
        <v>62670</v>
      </c>
      <c r="D93930" t="s">
        <v>132460</v>
      </c>
      <c r="E93930" t="s">
        <v>306676</v>
      </c>
    </row>
    <row r="93931" spans="1:5" x14ac:dyDescent="0.3">
      <c r="A93931">
        <v>4</v>
      </c>
      <c r="B93931">
        <v>1548913969</v>
      </c>
      <c r="C93931" t="s">
        <v>62671</v>
      </c>
      <c r="D93931" t="s">
        <v>168347</v>
      </c>
      <c r="E93931" t="s">
        <v>306677</v>
      </c>
    </row>
    <row r="93932" spans="1:5" x14ac:dyDescent="0.3">
      <c r="A93932">
        <v>4</v>
      </c>
      <c r="B93932">
        <v>1548914042</v>
      </c>
      <c r="C93932" t="s">
        <v>62672</v>
      </c>
      <c r="D93932" t="s">
        <v>167920</v>
      </c>
      <c r="E93932" t="s">
        <v>306678</v>
      </c>
    </row>
    <row r="93933" spans="1:5" x14ac:dyDescent="0.3">
      <c r="A93933">
        <v>4</v>
      </c>
      <c r="B93933">
        <v>1548914046</v>
      </c>
      <c r="C93933" t="s">
        <v>62670</v>
      </c>
      <c r="D93933" t="s">
        <v>168603</v>
      </c>
      <c r="E93933" t="s">
        <v>306679</v>
      </c>
    </row>
    <row r="93934" spans="1:5" x14ac:dyDescent="0.3">
      <c r="A93934">
        <v>4</v>
      </c>
      <c r="B93934">
        <v>1548914056</v>
      </c>
      <c r="C93934" t="s">
        <v>62671</v>
      </c>
      <c r="D93934" t="s">
        <v>169133</v>
      </c>
      <c r="E93934" t="s">
        <v>306680</v>
      </c>
    </row>
    <row r="93935" spans="1:5" x14ac:dyDescent="0.3">
      <c r="A93935">
        <v>4</v>
      </c>
      <c r="B93935">
        <v>1548914061</v>
      </c>
      <c r="C93935" t="s">
        <v>62671</v>
      </c>
      <c r="D93935" t="s">
        <v>169134</v>
      </c>
      <c r="E93935" t="s">
        <v>306681</v>
      </c>
    </row>
    <row r="93936" spans="1:5" x14ac:dyDescent="0.3">
      <c r="A93936">
        <v>4</v>
      </c>
      <c r="B93936">
        <v>1548914064</v>
      </c>
      <c r="C93936" t="s">
        <v>62671</v>
      </c>
      <c r="D93936" t="s">
        <v>169135</v>
      </c>
      <c r="E93936" t="s">
        <v>306682</v>
      </c>
    </row>
    <row r="93937" spans="1:5" x14ac:dyDescent="0.3">
      <c r="A93937">
        <v>4</v>
      </c>
      <c r="B93937">
        <v>1548914066</v>
      </c>
      <c r="C93937" t="s">
        <v>62671</v>
      </c>
      <c r="D93937" t="s">
        <v>169136</v>
      </c>
      <c r="E93937" t="s">
        <v>306683</v>
      </c>
    </row>
    <row r="93938" spans="1:5" x14ac:dyDescent="0.3">
      <c r="A93938">
        <v>4</v>
      </c>
      <c r="B93938">
        <v>1548914309</v>
      </c>
      <c r="C93938" t="s">
        <v>62673</v>
      </c>
      <c r="D93938" t="s">
        <v>169137</v>
      </c>
      <c r="E93938" t="s">
        <v>306684</v>
      </c>
    </row>
    <row r="93939" spans="1:5" x14ac:dyDescent="0.3">
      <c r="A93939">
        <v>4</v>
      </c>
      <c r="B93939">
        <v>1550681752</v>
      </c>
      <c r="C93939" t="s">
        <v>62674</v>
      </c>
      <c r="D93939" t="s">
        <v>169138</v>
      </c>
      <c r="E93939" t="s">
        <v>306685</v>
      </c>
    </row>
    <row r="93940" spans="1:5" x14ac:dyDescent="0.3">
      <c r="A93940">
        <v>4</v>
      </c>
      <c r="B93940">
        <v>1550681837</v>
      </c>
      <c r="C93940" t="s">
        <v>62674</v>
      </c>
      <c r="D93940" t="s">
        <v>169139</v>
      </c>
      <c r="E93940" t="s">
        <v>306686</v>
      </c>
    </row>
    <row r="93941" spans="1:5" x14ac:dyDescent="0.3">
      <c r="A93941">
        <v>4</v>
      </c>
      <c r="B93941">
        <v>1550681847</v>
      </c>
      <c r="C93941" t="s">
        <v>62674</v>
      </c>
      <c r="D93941" t="s">
        <v>169140</v>
      </c>
      <c r="E93941" t="s">
        <v>306687</v>
      </c>
    </row>
    <row r="93942" spans="1:5" x14ac:dyDescent="0.3">
      <c r="A93942">
        <v>4</v>
      </c>
      <c r="B93942">
        <v>1550681855</v>
      </c>
      <c r="C93942" t="s">
        <v>62674</v>
      </c>
      <c r="D93942" t="s">
        <v>169141</v>
      </c>
      <c r="E93942" t="s">
        <v>306688</v>
      </c>
    </row>
    <row r="93943" spans="1:5" x14ac:dyDescent="0.3">
      <c r="A93943">
        <v>4</v>
      </c>
      <c r="B93943">
        <v>1550681859</v>
      </c>
      <c r="C93943" t="s">
        <v>62675</v>
      </c>
      <c r="D93943" t="s">
        <v>169142</v>
      </c>
      <c r="E93943" t="s">
        <v>306689</v>
      </c>
    </row>
    <row r="93944" spans="1:5" x14ac:dyDescent="0.3">
      <c r="A93944">
        <v>4</v>
      </c>
      <c r="B93944">
        <v>1550681869</v>
      </c>
      <c r="C93944" t="s">
        <v>62675</v>
      </c>
      <c r="D93944" t="s">
        <v>169143</v>
      </c>
      <c r="E93944" t="s">
        <v>306690</v>
      </c>
    </row>
    <row r="93945" spans="1:5" x14ac:dyDescent="0.3">
      <c r="A93945">
        <v>4</v>
      </c>
      <c r="B93945">
        <v>1550681884</v>
      </c>
      <c r="C93945" t="s">
        <v>62675</v>
      </c>
      <c r="D93945" t="s">
        <v>169144</v>
      </c>
      <c r="E93945" t="s">
        <v>306691</v>
      </c>
    </row>
    <row r="93946" spans="1:5" x14ac:dyDescent="0.3">
      <c r="A93946">
        <v>4</v>
      </c>
      <c r="B93946">
        <v>1550682101</v>
      </c>
      <c r="C93946" t="s">
        <v>62676</v>
      </c>
      <c r="D93946" t="s">
        <v>142350</v>
      </c>
      <c r="E93946" t="s">
        <v>306692</v>
      </c>
    </row>
    <row r="93947" spans="1:5" x14ac:dyDescent="0.3">
      <c r="A93947">
        <v>4</v>
      </c>
      <c r="B93947">
        <v>1550682106</v>
      </c>
      <c r="C93947" t="s">
        <v>62677</v>
      </c>
      <c r="D93947" t="s">
        <v>169145</v>
      </c>
      <c r="E93947" t="s">
        <v>306693</v>
      </c>
    </row>
    <row r="93948" spans="1:5" x14ac:dyDescent="0.3">
      <c r="A93948">
        <v>4</v>
      </c>
      <c r="B93948">
        <v>1550682113</v>
      </c>
      <c r="C93948" t="s">
        <v>62677</v>
      </c>
      <c r="D93948" t="s">
        <v>169146</v>
      </c>
      <c r="E93948" t="s">
        <v>306694</v>
      </c>
    </row>
    <row r="93949" spans="1:5" x14ac:dyDescent="0.3">
      <c r="A93949">
        <v>4</v>
      </c>
      <c r="B93949">
        <v>1550682153</v>
      </c>
      <c r="C93949" t="s">
        <v>62678</v>
      </c>
      <c r="D93949" t="s">
        <v>169147</v>
      </c>
      <c r="E93949" t="s">
        <v>306695</v>
      </c>
    </row>
    <row r="93950" spans="1:5" x14ac:dyDescent="0.3">
      <c r="A93950">
        <v>4</v>
      </c>
      <c r="B93950">
        <v>1550682164</v>
      </c>
      <c r="C93950" t="s">
        <v>62677</v>
      </c>
      <c r="D93950" t="s">
        <v>164625</v>
      </c>
      <c r="E93950" t="s">
        <v>306696</v>
      </c>
    </row>
    <row r="93951" spans="1:5" x14ac:dyDescent="0.3">
      <c r="A93951">
        <v>4</v>
      </c>
      <c r="B93951">
        <v>1550682212</v>
      </c>
      <c r="C93951" t="s">
        <v>62677</v>
      </c>
      <c r="D93951" t="s">
        <v>109472</v>
      </c>
      <c r="E93951" t="s">
        <v>306697</v>
      </c>
    </row>
    <row r="93952" spans="1:5" x14ac:dyDescent="0.3">
      <c r="A93952">
        <v>4</v>
      </c>
      <c r="B93952">
        <v>1550682282</v>
      </c>
      <c r="C93952" t="s">
        <v>62678</v>
      </c>
      <c r="D93952" t="s">
        <v>163486</v>
      </c>
      <c r="E93952" t="s">
        <v>306698</v>
      </c>
    </row>
    <row r="93953" spans="1:5" x14ac:dyDescent="0.3">
      <c r="A93953">
        <v>4</v>
      </c>
      <c r="B93953">
        <v>1550682359</v>
      </c>
      <c r="C93953" t="s">
        <v>62679</v>
      </c>
      <c r="D93953" t="s">
        <v>169148</v>
      </c>
      <c r="E93953" t="s">
        <v>306699</v>
      </c>
    </row>
    <row r="93954" spans="1:5" x14ac:dyDescent="0.3">
      <c r="A93954">
        <v>4</v>
      </c>
      <c r="B93954">
        <v>1550682393</v>
      </c>
      <c r="C93954" t="s">
        <v>62680</v>
      </c>
      <c r="D93954" t="s">
        <v>169149</v>
      </c>
      <c r="E93954" t="s">
        <v>306700</v>
      </c>
    </row>
    <row r="93955" spans="1:5" x14ac:dyDescent="0.3">
      <c r="A93955">
        <v>4</v>
      </c>
      <c r="B93955">
        <v>1550682469</v>
      </c>
      <c r="C93955" t="s">
        <v>62680</v>
      </c>
      <c r="D93955" t="s">
        <v>169150</v>
      </c>
      <c r="E93955" t="s">
        <v>306701</v>
      </c>
    </row>
    <row r="93956" spans="1:5" x14ac:dyDescent="0.3">
      <c r="A93956">
        <v>4</v>
      </c>
      <c r="B93956">
        <v>1550682486</v>
      </c>
      <c r="C93956" t="s">
        <v>62681</v>
      </c>
      <c r="D93956" t="s">
        <v>169151</v>
      </c>
      <c r="E93956" t="s">
        <v>306702</v>
      </c>
    </row>
    <row r="93957" spans="1:5" x14ac:dyDescent="0.3">
      <c r="A93957">
        <v>4</v>
      </c>
      <c r="B93957">
        <v>1550682566</v>
      </c>
      <c r="C93957" t="s">
        <v>62681</v>
      </c>
      <c r="D93957" t="s">
        <v>169152</v>
      </c>
      <c r="E93957" t="s">
        <v>306703</v>
      </c>
    </row>
    <row r="93958" spans="1:5" x14ac:dyDescent="0.3">
      <c r="A93958">
        <v>4</v>
      </c>
      <c r="B93958">
        <v>1550682576</v>
      </c>
      <c r="C93958" t="s">
        <v>62682</v>
      </c>
      <c r="D93958" t="s">
        <v>169153</v>
      </c>
      <c r="E93958" t="s">
        <v>306704</v>
      </c>
    </row>
    <row r="93959" spans="1:5" x14ac:dyDescent="0.3">
      <c r="A93959">
        <v>4</v>
      </c>
      <c r="B93959">
        <v>1550682609</v>
      </c>
      <c r="C93959" t="s">
        <v>62683</v>
      </c>
      <c r="D93959" t="s">
        <v>169154</v>
      </c>
      <c r="E93959" t="s">
        <v>306705</v>
      </c>
    </row>
    <row r="93960" spans="1:5" x14ac:dyDescent="0.3">
      <c r="A93960">
        <v>4</v>
      </c>
      <c r="B93960">
        <v>1550682621</v>
      </c>
      <c r="C93960" t="s">
        <v>62682</v>
      </c>
      <c r="D93960" t="s">
        <v>169155</v>
      </c>
      <c r="E93960" t="s">
        <v>306706</v>
      </c>
    </row>
    <row r="93961" spans="1:5" x14ac:dyDescent="0.3">
      <c r="A93961">
        <v>4</v>
      </c>
      <c r="B93961">
        <v>1550682629</v>
      </c>
      <c r="C93961" t="s">
        <v>62683</v>
      </c>
      <c r="D93961" t="s">
        <v>169156</v>
      </c>
      <c r="E93961" t="s">
        <v>306707</v>
      </c>
    </row>
    <row r="93962" spans="1:5" x14ac:dyDescent="0.3">
      <c r="A93962">
        <v>4</v>
      </c>
      <c r="B93962">
        <v>1550682672</v>
      </c>
      <c r="C93962" t="s">
        <v>62683</v>
      </c>
      <c r="D93962" t="s">
        <v>169157</v>
      </c>
      <c r="E93962" t="s">
        <v>306708</v>
      </c>
    </row>
    <row r="93963" spans="1:5" x14ac:dyDescent="0.3">
      <c r="A93963">
        <v>4</v>
      </c>
      <c r="B93963">
        <v>1550682734</v>
      </c>
      <c r="C93963" t="s">
        <v>62684</v>
      </c>
      <c r="D93963" t="s">
        <v>169158</v>
      </c>
      <c r="E93963" t="s">
        <v>306709</v>
      </c>
    </row>
    <row r="93964" spans="1:5" x14ac:dyDescent="0.3">
      <c r="A93964">
        <v>4</v>
      </c>
      <c r="B93964">
        <v>1550682749</v>
      </c>
      <c r="C93964" t="s">
        <v>62683</v>
      </c>
      <c r="D93964" t="s">
        <v>169159</v>
      </c>
      <c r="E93964" t="s">
        <v>306710</v>
      </c>
    </row>
    <row r="93965" spans="1:5" x14ac:dyDescent="0.3">
      <c r="A93965">
        <v>4</v>
      </c>
      <c r="B93965">
        <v>1550682762</v>
      </c>
      <c r="C93965" t="s">
        <v>62684</v>
      </c>
      <c r="D93965" t="s">
        <v>166011</v>
      </c>
      <c r="E93965" t="s">
        <v>306711</v>
      </c>
    </row>
    <row r="93966" spans="1:5" x14ac:dyDescent="0.3">
      <c r="A93966">
        <v>4</v>
      </c>
      <c r="B93966">
        <v>1550682769</v>
      </c>
      <c r="C93966" t="s">
        <v>62684</v>
      </c>
      <c r="D93966" t="s">
        <v>169160</v>
      </c>
      <c r="E93966" t="s">
        <v>306712</v>
      </c>
    </row>
    <row r="93967" spans="1:5" x14ac:dyDescent="0.3">
      <c r="A93967">
        <v>4</v>
      </c>
      <c r="B93967">
        <v>1550682858</v>
      </c>
      <c r="C93967" t="s">
        <v>62685</v>
      </c>
      <c r="D93967" t="s">
        <v>169161</v>
      </c>
      <c r="E93967" t="s">
        <v>306713</v>
      </c>
    </row>
    <row r="93968" spans="1:5" x14ac:dyDescent="0.3">
      <c r="A93968">
        <v>4</v>
      </c>
      <c r="B93968">
        <v>1550682937</v>
      </c>
      <c r="C93968" t="s">
        <v>62686</v>
      </c>
      <c r="D93968" t="s">
        <v>129337</v>
      </c>
      <c r="E93968" t="s">
        <v>306714</v>
      </c>
    </row>
    <row r="93969" spans="1:5" x14ac:dyDescent="0.3">
      <c r="A93969">
        <v>4</v>
      </c>
      <c r="B93969">
        <v>1550683037</v>
      </c>
      <c r="C93969" t="s">
        <v>62686</v>
      </c>
      <c r="D93969" t="s">
        <v>169162</v>
      </c>
      <c r="E93969" t="s">
        <v>306715</v>
      </c>
    </row>
    <row r="93970" spans="1:5" x14ac:dyDescent="0.3">
      <c r="A93970">
        <v>4</v>
      </c>
      <c r="B93970">
        <v>1550683056</v>
      </c>
      <c r="C93970" t="s">
        <v>62687</v>
      </c>
      <c r="D93970" t="s">
        <v>169163</v>
      </c>
      <c r="E93970" t="s">
        <v>306716</v>
      </c>
    </row>
    <row r="93971" spans="1:5" x14ac:dyDescent="0.3">
      <c r="A93971">
        <v>4</v>
      </c>
      <c r="B93971">
        <v>1550683086</v>
      </c>
      <c r="C93971" t="s">
        <v>62686</v>
      </c>
      <c r="D93971" t="s">
        <v>169164</v>
      </c>
      <c r="E93971" t="s">
        <v>306717</v>
      </c>
    </row>
    <row r="93972" spans="1:5" x14ac:dyDescent="0.3">
      <c r="A93972">
        <v>4</v>
      </c>
      <c r="B93972">
        <v>1550683108</v>
      </c>
      <c r="C93972" t="s">
        <v>62687</v>
      </c>
      <c r="D93972" t="s">
        <v>161966</v>
      </c>
      <c r="E93972" t="s">
        <v>306718</v>
      </c>
    </row>
    <row r="93973" spans="1:5" x14ac:dyDescent="0.3">
      <c r="A93973">
        <v>4</v>
      </c>
      <c r="B93973">
        <v>1550683151</v>
      </c>
      <c r="C93973" t="s">
        <v>62688</v>
      </c>
      <c r="D93973" t="s">
        <v>168479</v>
      </c>
      <c r="E93973" t="s">
        <v>306719</v>
      </c>
    </row>
    <row r="93974" spans="1:5" x14ac:dyDescent="0.3">
      <c r="A93974">
        <v>4</v>
      </c>
      <c r="B93974">
        <v>1550683211</v>
      </c>
      <c r="C93974" t="s">
        <v>62689</v>
      </c>
      <c r="D93974" t="s">
        <v>169165</v>
      </c>
      <c r="E93974" t="s">
        <v>306720</v>
      </c>
    </row>
    <row r="93975" spans="1:5" x14ac:dyDescent="0.3">
      <c r="A93975">
        <v>4</v>
      </c>
      <c r="B93975">
        <v>1550683223</v>
      </c>
      <c r="C93975" t="s">
        <v>62688</v>
      </c>
      <c r="D93975" t="s">
        <v>169166</v>
      </c>
      <c r="E93975" t="s">
        <v>306721</v>
      </c>
    </row>
    <row r="93976" spans="1:5" x14ac:dyDescent="0.3">
      <c r="A93976">
        <v>4</v>
      </c>
      <c r="B93976">
        <v>1550683235</v>
      </c>
      <c r="C93976" t="s">
        <v>62688</v>
      </c>
      <c r="D93976" t="s">
        <v>169167</v>
      </c>
      <c r="E93976" t="s">
        <v>306722</v>
      </c>
    </row>
    <row r="93977" spans="1:5" x14ac:dyDescent="0.3">
      <c r="A93977">
        <v>4</v>
      </c>
      <c r="B93977">
        <v>1550683253</v>
      </c>
      <c r="C93977" t="s">
        <v>62689</v>
      </c>
      <c r="D93977" t="s">
        <v>169168</v>
      </c>
      <c r="E93977" t="s">
        <v>306723</v>
      </c>
    </row>
    <row r="93978" spans="1:5" x14ac:dyDescent="0.3">
      <c r="A93978">
        <v>4</v>
      </c>
      <c r="B93978">
        <v>1550683386</v>
      </c>
      <c r="C93978" t="s">
        <v>62690</v>
      </c>
      <c r="D93978" t="s">
        <v>169169</v>
      </c>
      <c r="E93978" t="s">
        <v>306724</v>
      </c>
    </row>
    <row r="93979" spans="1:5" x14ac:dyDescent="0.3">
      <c r="A93979">
        <v>4</v>
      </c>
      <c r="B93979">
        <v>1550683410</v>
      </c>
      <c r="C93979" t="s">
        <v>62690</v>
      </c>
      <c r="D93979" t="s">
        <v>169170</v>
      </c>
      <c r="E93979" t="s">
        <v>306725</v>
      </c>
    </row>
    <row r="93980" spans="1:5" x14ac:dyDescent="0.3">
      <c r="A93980">
        <v>4</v>
      </c>
      <c r="B93980">
        <v>1550683412</v>
      </c>
      <c r="C93980" t="s">
        <v>62690</v>
      </c>
      <c r="D93980" t="s">
        <v>169171</v>
      </c>
      <c r="E93980" t="s">
        <v>306726</v>
      </c>
    </row>
    <row r="93981" spans="1:5" x14ac:dyDescent="0.3">
      <c r="A93981">
        <v>4</v>
      </c>
      <c r="B93981">
        <v>1550683453</v>
      </c>
      <c r="C93981" t="s">
        <v>62690</v>
      </c>
      <c r="D93981" t="s">
        <v>169172</v>
      </c>
      <c r="E93981" t="s">
        <v>306727</v>
      </c>
    </row>
    <row r="93982" spans="1:5" x14ac:dyDescent="0.3">
      <c r="A93982">
        <v>4</v>
      </c>
      <c r="B93982">
        <v>1550683526</v>
      </c>
      <c r="C93982" t="s">
        <v>62691</v>
      </c>
      <c r="D93982" t="s">
        <v>169173</v>
      </c>
      <c r="E93982" t="s">
        <v>306728</v>
      </c>
    </row>
    <row r="93983" spans="1:5" x14ac:dyDescent="0.3">
      <c r="A93983">
        <v>4</v>
      </c>
      <c r="B93983">
        <v>1550683703</v>
      </c>
      <c r="C93983" t="s">
        <v>62692</v>
      </c>
      <c r="D93983" t="s">
        <v>169174</v>
      </c>
      <c r="E93983" t="s">
        <v>306729</v>
      </c>
    </row>
    <row r="93984" spans="1:5" x14ac:dyDescent="0.3">
      <c r="A93984">
        <v>4</v>
      </c>
      <c r="B93984">
        <v>1550683705</v>
      </c>
      <c r="C93984" t="s">
        <v>62692</v>
      </c>
      <c r="D93984" t="s">
        <v>169175</v>
      </c>
      <c r="E93984" t="s">
        <v>306730</v>
      </c>
    </row>
    <row r="93985" spans="1:5" x14ac:dyDescent="0.3">
      <c r="A93985">
        <v>4</v>
      </c>
      <c r="B93985">
        <v>1550683709</v>
      </c>
      <c r="C93985" t="s">
        <v>62693</v>
      </c>
      <c r="D93985" t="s">
        <v>166586</v>
      </c>
      <c r="E93985" t="s">
        <v>306731</v>
      </c>
    </row>
    <row r="93986" spans="1:5" x14ac:dyDescent="0.3">
      <c r="A93986">
        <v>4</v>
      </c>
      <c r="B93986">
        <v>1550683723</v>
      </c>
      <c r="C93986" t="s">
        <v>62692</v>
      </c>
      <c r="D93986" t="s">
        <v>169176</v>
      </c>
      <c r="E93986" t="s">
        <v>306732</v>
      </c>
    </row>
    <row r="93987" spans="1:5" x14ac:dyDescent="0.3">
      <c r="A93987">
        <v>4</v>
      </c>
      <c r="B93987">
        <v>1550683761</v>
      </c>
      <c r="C93987" t="s">
        <v>62693</v>
      </c>
      <c r="D93987" t="s">
        <v>169177</v>
      </c>
      <c r="E93987" t="s">
        <v>306733</v>
      </c>
    </row>
    <row r="93988" spans="1:5" x14ac:dyDescent="0.3">
      <c r="A93988">
        <v>4</v>
      </c>
      <c r="B93988">
        <v>1550683766</v>
      </c>
      <c r="C93988" t="s">
        <v>62692</v>
      </c>
      <c r="D93988" t="s">
        <v>157061</v>
      </c>
      <c r="E93988" t="s">
        <v>306734</v>
      </c>
    </row>
    <row r="93989" spans="1:5" x14ac:dyDescent="0.3">
      <c r="A93989">
        <v>4</v>
      </c>
      <c r="B93989">
        <v>1550683862</v>
      </c>
      <c r="C93989" t="s">
        <v>62693</v>
      </c>
      <c r="D93989" t="s">
        <v>169178</v>
      </c>
      <c r="E93989" t="s">
        <v>306735</v>
      </c>
    </row>
    <row r="93990" spans="1:5" x14ac:dyDescent="0.3">
      <c r="A93990">
        <v>4</v>
      </c>
      <c r="B93990">
        <v>1550683865</v>
      </c>
      <c r="C93990" t="s">
        <v>62693</v>
      </c>
      <c r="D93990" t="s">
        <v>169179</v>
      </c>
      <c r="E93990" t="s">
        <v>306736</v>
      </c>
    </row>
    <row r="93991" spans="1:5" x14ac:dyDescent="0.3">
      <c r="A93991">
        <v>4</v>
      </c>
      <c r="B93991">
        <v>1550683982</v>
      </c>
      <c r="C93991" t="s">
        <v>62694</v>
      </c>
      <c r="D93991" t="s">
        <v>169180</v>
      </c>
      <c r="E93991" t="s">
        <v>306737</v>
      </c>
    </row>
    <row r="93992" spans="1:5" x14ac:dyDescent="0.3">
      <c r="A93992">
        <v>4</v>
      </c>
      <c r="B93992">
        <v>1550684037</v>
      </c>
      <c r="C93992" t="s">
        <v>62694</v>
      </c>
      <c r="D93992" t="s">
        <v>94300</v>
      </c>
      <c r="E93992" t="s">
        <v>306738</v>
      </c>
    </row>
    <row r="93993" spans="1:5" x14ac:dyDescent="0.3">
      <c r="A93993">
        <v>4</v>
      </c>
      <c r="B93993">
        <v>1550684096</v>
      </c>
      <c r="C93993" t="s">
        <v>62695</v>
      </c>
      <c r="D93993" t="s">
        <v>169181</v>
      </c>
      <c r="E93993" t="s">
        <v>306739</v>
      </c>
    </row>
    <row r="93994" spans="1:5" x14ac:dyDescent="0.3">
      <c r="A93994">
        <v>4</v>
      </c>
      <c r="B93994">
        <v>1550684097</v>
      </c>
      <c r="C93994" t="s">
        <v>62694</v>
      </c>
      <c r="D93994" t="s">
        <v>169182</v>
      </c>
      <c r="E93994" t="s">
        <v>306740</v>
      </c>
    </row>
    <row r="93995" spans="1:5" x14ac:dyDescent="0.3">
      <c r="A93995">
        <v>4</v>
      </c>
      <c r="B93995">
        <v>1550684102</v>
      </c>
      <c r="C93995" t="s">
        <v>62695</v>
      </c>
      <c r="D93995" t="s">
        <v>169183</v>
      </c>
      <c r="E93995" t="s">
        <v>306741</v>
      </c>
    </row>
    <row r="93996" spans="1:5" x14ac:dyDescent="0.3">
      <c r="A93996">
        <v>4</v>
      </c>
      <c r="B93996">
        <v>1550684144</v>
      </c>
      <c r="C93996" t="s">
        <v>62696</v>
      </c>
      <c r="D93996" t="s">
        <v>169184</v>
      </c>
      <c r="E93996" t="s">
        <v>306742</v>
      </c>
    </row>
    <row r="93997" spans="1:5" x14ac:dyDescent="0.3">
      <c r="A93997">
        <v>4</v>
      </c>
      <c r="B93997">
        <v>1550684151</v>
      </c>
      <c r="C93997" t="s">
        <v>62695</v>
      </c>
      <c r="D93997" t="s">
        <v>169185</v>
      </c>
      <c r="E93997" t="s">
        <v>306743</v>
      </c>
    </row>
    <row r="93998" spans="1:5" x14ac:dyDescent="0.3">
      <c r="A93998">
        <v>4</v>
      </c>
      <c r="B93998">
        <v>1550684159</v>
      </c>
      <c r="C93998" t="s">
        <v>62695</v>
      </c>
      <c r="D93998" t="s">
        <v>104666</v>
      </c>
      <c r="E93998" t="s">
        <v>306744</v>
      </c>
    </row>
    <row r="93999" spans="1:5" x14ac:dyDescent="0.3">
      <c r="A93999">
        <v>4</v>
      </c>
      <c r="B93999">
        <v>1550684194</v>
      </c>
      <c r="C93999" t="s">
        <v>62696</v>
      </c>
      <c r="D93999" t="s">
        <v>169186</v>
      </c>
      <c r="E93999" t="s">
        <v>306745</v>
      </c>
    </row>
    <row r="94000" spans="1:5" x14ac:dyDescent="0.3">
      <c r="A94000">
        <v>4</v>
      </c>
      <c r="B94000">
        <v>1550684210</v>
      </c>
      <c r="C94000" t="s">
        <v>62697</v>
      </c>
      <c r="D94000" t="s">
        <v>169187</v>
      </c>
      <c r="E94000" t="s">
        <v>306746</v>
      </c>
    </row>
    <row r="94001" spans="1:5" x14ac:dyDescent="0.3">
      <c r="A94001">
        <v>4</v>
      </c>
      <c r="B94001">
        <v>1550684219</v>
      </c>
      <c r="C94001" t="s">
        <v>62697</v>
      </c>
      <c r="D94001" t="s">
        <v>131352</v>
      </c>
      <c r="E94001" t="s">
        <v>306747</v>
      </c>
    </row>
    <row r="94002" spans="1:5" x14ac:dyDescent="0.3">
      <c r="A94002">
        <v>4</v>
      </c>
      <c r="B94002">
        <v>1550684241</v>
      </c>
      <c r="C94002" t="s">
        <v>62697</v>
      </c>
      <c r="D94002" t="s">
        <v>135781</v>
      </c>
      <c r="E94002" t="s">
        <v>306748</v>
      </c>
    </row>
    <row r="94003" spans="1:5" x14ac:dyDescent="0.3">
      <c r="A94003">
        <v>4</v>
      </c>
      <c r="B94003">
        <v>1550684266</v>
      </c>
      <c r="C94003" t="s">
        <v>62698</v>
      </c>
      <c r="D94003" t="s">
        <v>169188</v>
      </c>
      <c r="E94003" t="s">
        <v>306749</v>
      </c>
    </row>
    <row r="94004" spans="1:5" x14ac:dyDescent="0.3">
      <c r="A94004">
        <v>4</v>
      </c>
      <c r="B94004">
        <v>1550684269</v>
      </c>
      <c r="C94004" t="s">
        <v>62697</v>
      </c>
      <c r="D94004" t="s">
        <v>169189</v>
      </c>
      <c r="E94004" t="s">
        <v>306750</v>
      </c>
    </row>
    <row r="94005" spans="1:5" x14ac:dyDescent="0.3">
      <c r="A94005">
        <v>4</v>
      </c>
      <c r="B94005">
        <v>1550684285</v>
      </c>
      <c r="C94005" t="s">
        <v>62698</v>
      </c>
      <c r="D94005" t="s">
        <v>169190</v>
      </c>
      <c r="E94005" t="s">
        <v>306751</v>
      </c>
    </row>
    <row r="94006" spans="1:5" x14ac:dyDescent="0.3">
      <c r="A94006">
        <v>4</v>
      </c>
      <c r="B94006">
        <v>1550684288</v>
      </c>
      <c r="C94006" t="s">
        <v>62697</v>
      </c>
      <c r="D94006" t="s">
        <v>169191</v>
      </c>
      <c r="E94006" t="s">
        <v>306752</v>
      </c>
    </row>
    <row r="94007" spans="1:5" x14ac:dyDescent="0.3">
      <c r="A94007">
        <v>4</v>
      </c>
      <c r="B94007">
        <v>1550684291</v>
      </c>
      <c r="C94007" t="s">
        <v>62698</v>
      </c>
      <c r="D94007" t="s">
        <v>169192</v>
      </c>
      <c r="E94007" t="s">
        <v>306753</v>
      </c>
    </row>
    <row r="94008" spans="1:5" x14ac:dyDescent="0.3">
      <c r="A94008">
        <v>4</v>
      </c>
      <c r="B94008">
        <v>1550684479</v>
      </c>
      <c r="C94008" t="s">
        <v>62699</v>
      </c>
      <c r="D94008" t="s">
        <v>164820</v>
      </c>
      <c r="E94008" t="s">
        <v>306754</v>
      </c>
    </row>
    <row r="94009" spans="1:5" x14ac:dyDescent="0.3">
      <c r="A94009">
        <v>4</v>
      </c>
      <c r="B94009">
        <v>1550684508</v>
      </c>
      <c r="C94009" t="s">
        <v>62699</v>
      </c>
      <c r="D94009" t="s">
        <v>169193</v>
      </c>
      <c r="E94009" t="s">
        <v>306755</v>
      </c>
    </row>
    <row r="94010" spans="1:5" x14ac:dyDescent="0.3">
      <c r="A94010">
        <v>4</v>
      </c>
      <c r="B94010">
        <v>1550684571</v>
      </c>
      <c r="C94010" t="s">
        <v>62700</v>
      </c>
      <c r="D94010" t="s">
        <v>169194</v>
      </c>
      <c r="E94010" t="s">
        <v>306756</v>
      </c>
    </row>
    <row r="94011" spans="1:5" x14ac:dyDescent="0.3">
      <c r="A94011">
        <v>4</v>
      </c>
      <c r="B94011">
        <v>1550684607</v>
      </c>
      <c r="C94011" t="s">
        <v>62701</v>
      </c>
      <c r="D94011" t="s">
        <v>169195</v>
      </c>
      <c r="E94011" t="s">
        <v>306757</v>
      </c>
    </row>
    <row r="94012" spans="1:5" x14ac:dyDescent="0.3">
      <c r="A94012">
        <v>4</v>
      </c>
      <c r="B94012">
        <v>1550684609</v>
      </c>
      <c r="C94012" t="s">
        <v>62700</v>
      </c>
      <c r="D94012" t="s">
        <v>169196</v>
      </c>
      <c r="E94012" t="s">
        <v>306758</v>
      </c>
    </row>
    <row r="94013" spans="1:5" x14ac:dyDescent="0.3">
      <c r="A94013">
        <v>4</v>
      </c>
      <c r="B94013">
        <v>1550684615</v>
      </c>
      <c r="C94013" t="s">
        <v>62701</v>
      </c>
      <c r="D94013" t="s">
        <v>165613</v>
      </c>
      <c r="E94013" t="s">
        <v>306759</v>
      </c>
    </row>
    <row r="94014" spans="1:5" x14ac:dyDescent="0.3">
      <c r="A94014">
        <v>4</v>
      </c>
      <c r="B94014">
        <v>1550684618</v>
      </c>
      <c r="C94014" t="s">
        <v>62700</v>
      </c>
      <c r="D94014" t="s">
        <v>169197</v>
      </c>
      <c r="E94014" t="s">
        <v>306760</v>
      </c>
    </row>
    <row r="94015" spans="1:5" x14ac:dyDescent="0.3">
      <c r="A94015">
        <v>4</v>
      </c>
      <c r="B94015">
        <v>1550684635</v>
      </c>
      <c r="C94015" t="s">
        <v>62701</v>
      </c>
      <c r="D94015" t="s">
        <v>169198</v>
      </c>
      <c r="E94015" t="s">
        <v>306761</v>
      </c>
    </row>
    <row r="94016" spans="1:5" x14ac:dyDescent="0.3">
      <c r="A94016">
        <v>4</v>
      </c>
      <c r="B94016">
        <v>1550684658</v>
      </c>
      <c r="C94016" t="s">
        <v>62701</v>
      </c>
      <c r="D94016" t="s">
        <v>169199</v>
      </c>
      <c r="E94016" t="s">
        <v>306762</v>
      </c>
    </row>
    <row r="94017" spans="1:5" x14ac:dyDescent="0.3">
      <c r="A94017">
        <v>4</v>
      </c>
      <c r="B94017">
        <v>1550684694</v>
      </c>
      <c r="C94017" t="s">
        <v>62702</v>
      </c>
      <c r="D94017" t="s">
        <v>169200</v>
      </c>
      <c r="E94017" t="s">
        <v>306763</v>
      </c>
    </row>
    <row r="94018" spans="1:5" x14ac:dyDescent="0.3">
      <c r="A94018">
        <v>4</v>
      </c>
      <c r="B94018">
        <v>1550684710</v>
      </c>
      <c r="C94018" t="s">
        <v>62703</v>
      </c>
      <c r="D94018" t="s">
        <v>133640</v>
      </c>
      <c r="E94018" t="s">
        <v>306764</v>
      </c>
    </row>
    <row r="94019" spans="1:5" x14ac:dyDescent="0.3">
      <c r="A94019">
        <v>4</v>
      </c>
      <c r="B94019">
        <v>1550684718</v>
      </c>
      <c r="C94019" t="s">
        <v>62703</v>
      </c>
      <c r="D94019" t="s">
        <v>131290</v>
      </c>
      <c r="E94019" t="s">
        <v>306765</v>
      </c>
    </row>
    <row r="94020" spans="1:5" x14ac:dyDescent="0.3">
      <c r="A94020">
        <v>4</v>
      </c>
      <c r="B94020">
        <v>1550684719</v>
      </c>
      <c r="C94020" t="s">
        <v>62702</v>
      </c>
      <c r="D94020" t="s">
        <v>169201</v>
      </c>
      <c r="E94020" t="s">
        <v>306766</v>
      </c>
    </row>
    <row r="94021" spans="1:5" x14ac:dyDescent="0.3">
      <c r="A94021">
        <v>4</v>
      </c>
      <c r="B94021">
        <v>1550684762</v>
      </c>
      <c r="C94021" t="s">
        <v>62702</v>
      </c>
      <c r="D94021" t="s">
        <v>169202</v>
      </c>
      <c r="E94021" t="s">
        <v>306767</v>
      </c>
    </row>
    <row r="94022" spans="1:5" x14ac:dyDescent="0.3">
      <c r="A94022">
        <v>4</v>
      </c>
      <c r="B94022">
        <v>1550684817</v>
      </c>
      <c r="C94022" t="s">
        <v>62703</v>
      </c>
      <c r="D94022" t="s">
        <v>169203</v>
      </c>
      <c r="E94022" t="s">
        <v>306768</v>
      </c>
    </row>
    <row r="94023" spans="1:5" x14ac:dyDescent="0.3">
      <c r="A94023">
        <v>4</v>
      </c>
      <c r="B94023">
        <v>1550684824</v>
      </c>
      <c r="C94023" t="s">
        <v>62704</v>
      </c>
      <c r="D94023" t="s">
        <v>169204</v>
      </c>
      <c r="E94023" t="s">
        <v>306769</v>
      </c>
    </row>
    <row r="94024" spans="1:5" x14ac:dyDescent="0.3">
      <c r="A94024">
        <v>4</v>
      </c>
      <c r="B94024">
        <v>1550684849</v>
      </c>
      <c r="C94024" t="s">
        <v>62704</v>
      </c>
      <c r="D94024" t="s">
        <v>169205</v>
      </c>
      <c r="E94024" t="s">
        <v>306770</v>
      </c>
    </row>
    <row r="94025" spans="1:5" x14ac:dyDescent="0.3">
      <c r="A94025">
        <v>4</v>
      </c>
      <c r="B94025">
        <v>1550684898</v>
      </c>
      <c r="C94025" t="s">
        <v>62704</v>
      </c>
      <c r="D94025" t="s">
        <v>169206</v>
      </c>
      <c r="E94025" t="s">
        <v>306771</v>
      </c>
    </row>
    <row r="94026" spans="1:5" x14ac:dyDescent="0.3">
      <c r="A94026">
        <v>4</v>
      </c>
      <c r="B94026">
        <v>1550684935</v>
      </c>
      <c r="C94026" t="s">
        <v>62704</v>
      </c>
      <c r="D94026" s="1">
        <v>33329</v>
      </c>
      <c r="E94026" t="s">
        <v>306772</v>
      </c>
    </row>
    <row r="94027" spans="1:5" x14ac:dyDescent="0.3">
      <c r="A94027">
        <v>4</v>
      </c>
      <c r="B94027">
        <v>1550684989</v>
      </c>
      <c r="C94027" t="s">
        <v>62705</v>
      </c>
      <c r="D94027" t="s">
        <v>145641</v>
      </c>
      <c r="E94027" t="s">
        <v>306773</v>
      </c>
    </row>
    <row r="94028" spans="1:5" x14ac:dyDescent="0.3">
      <c r="A94028">
        <v>4</v>
      </c>
      <c r="B94028">
        <v>1550684996</v>
      </c>
      <c r="C94028" t="s">
        <v>62706</v>
      </c>
      <c r="D94028" t="s">
        <v>169207</v>
      </c>
      <c r="E94028" t="s">
        <v>306774</v>
      </c>
    </row>
    <row r="94029" spans="1:5" x14ac:dyDescent="0.3">
      <c r="A94029">
        <v>4</v>
      </c>
      <c r="B94029">
        <v>1550685045</v>
      </c>
      <c r="C94029" t="s">
        <v>62707</v>
      </c>
      <c r="D94029" t="s">
        <v>169208</v>
      </c>
      <c r="E94029" t="s">
        <v>306775</v>
      </c>
    </row>
    <row r="94030" spans="1:5" x14ac:dyDescent="0.3">
      <c r="A94030">
        <v>4</v>
      </c>
      <c r="B94030">
        <v>1550685052</v>
      </c>
      <c r="C94030" t="s">
        <v>62705</v>
      </c>
      <c r="D94030" t="s">
        <v>164034</v>
      </c>
      <c r="E94030" t="s">
        <v>306776</v>
      </c>
    </row>
    <row r="94031" spans="1:5" x14ac:dyDescent="0.3">
      <c r="A94031">
        <v>4</v>
      </c>
      <c r="B94031">
        <v>1550685053</v>
      </c>
      <c r="C94031" t="s">
        <v>62705</v>
      </c>
      <c r="D94031" t="s">
        <v>169209</v>
      </c>
      <c r="E94031" t="s">
        <v>306777</v>
      </c>
    </row>
    <row r="94032" spans="1:5" x14ac:dyDescent="0.3">
      <c r="A94032">
        <v>4</v>
      </c>
      <c r="B94032">
        <v>1550685077</v>
      </c>
      <c r="C94032" t="s">
        <v>62705</v>
      </c>
      <c r="D94032" t="s">
        <v>169210</v>
      </c>
      <c r="E94032" t="s">
        <v>306778</v>
      </c>
    </row>
    <row r="94033" spans="1:5" x14ac:dyDescent="0.3">
      <c r="A94033">
        <v>4</v>
      </c>
      <c r="B94033">
        <v>1550685098</v>
      </c>
      <c r="C94033" t="s">
        <v>62707</v>
      </c>
      <c r="D94033" t="s">
        <v>169211</v>
      </c>
      <c r="E94033" t="s">
        <v>306779</v>
      </c>
    </row>
    <row r="94034" spans="1:5" x14ac:dyDescent="0.3">
      <c r="A94034">
        <v>4</v>
      </c>
      <c r="B94034">
        <v>1550685168</v>
      </c>
      <c r="C94034" t="s">
        <v>62708</v>
      </c>
      <c r="D94034" t="s">
        <v>105831</v>
      </c>
      <c r="E94034" t="s">
        <v>306780</v>
      </c>
    </row>
    <row r="94035" spans="1:5" x14ac:dyDescent="0.3">
      <c r="A94035">
        <v>4</v>
      </c>
      <c r="B94035">
        <v>1550685280</v>
      </c>
      <c r="C94035" t="s">
        <v>62709</v>
      </c>
      <c r="D94035" t="s">
        <v>169212</v>
      </c>
      <c r="E94035" t="s">
        <v>306781</v>
      </c>
    </row>
    <row r="94036" spans="1:5" x14ac:dyDescent="0.3">
      <c r="A94036">
        <v>4</v>
      </c>
      <c r="B94036">
        <v>1550685311</v>
      </c>
      <c r="C94036" t="s">
        <v>62710</v>
      </c>
      <c r="D94036" t="s">
        <v>169213</v>
      </c>
      <c r="E94036" t="s">
        <v>306782</v>
      </c>
    </row>
    <row r="94037" spans="1:5" x14ac:dyDescent="0.3">
      <c r="A94037">
        <v>4</v>
      </c>
      <c r="B94037">
        <v>1550707043</v>
      </c>
      <c r="C94037" t="s">
        <v>62711</v>
      </c>
      <c r="D94037" t="s">
        <v>169214</v>
      </c>
      <c r="E94037" t="s">
        <v>306783</v>
      </c>
    </row>
    <row r="94038" spans="1:5" x14ac:dyDescent="0.3">
      <c r="A94038">
        <v>4</v>
      </c>
      <c r="B94038">
        <v>1550707053</v>
      </c>
      <c r="C94038" t="s">
        <v>62712</v>
      </c>
      <c r="D94038" t="s">
        <v>163163</v>
      </c>
      <c r="E94038" t="s">
        <v>306784</v>
      </c>
    </row>
    <row r="94039" spans="1:5" x14ac:dyDescent="0.3">
      <c r="A94039">
        <v>4</v>
      </c>
      <c r="B94039">
        <v>1550707110</v>
      </c>
      <c r="C94039" t="s">
        <v>62713</v>
      </c>
      <c r="D94039" t="s">
        <v>167582</v>
      </c>
      <c r="E94039" t="s">
        <v>306785</v>
      </c>
    </row>
    <row r="94040" spans="1:5" x14ac:dyDescent="0.3">
      <c r="A94040">
        <v>4</v>
      </c>
      <c r="B94040">
        <v>1550707221</v>
      </c>
      <c r="C94040" t="s">
        <v>62714</v>
      </c>
      <c r="D94040" t="s">
        <v>169215</v>
      </c>
      <c r="E94040" t="s">
        <v>306786</v>
      </c>
    </row>
    <row r="94041" spans="1:5" x14ac:dyDescent="0.3">
      <c r="A94041">
        <v>4</v>
      </c>
      <c r="B94041">
        <v>1550707226</v>
      </c>
      <c r="C94041" t="s">
        <v>62714</v>
      </c>
      <c r="D94041" t="s">
        <v>109103</v>
      </c>
      <c r="E94041" t="s">
        <v>306787</v>
      </c>
    </row>
    <row r="94042" spans="1:5" x14ac:dyDescent="0.3">
      <c r="A94042">
        <v>4</v>
      </c>
      <c r="B94042">
        <v>1550707247</v>
      </c>
      <c r="C94042" t="s">
        <v>62714</v>
      </c>
      <c r="D94042" t="s">
        <v>169216</v>
      </c>
      <c r="E94042" t="s">
        <v>306788</v>
      </c>
    </row>
    <row r="94043" spans="1:5" x14ac:dyDescent="0.3">
      <c r="A94043">
        <v>4</v>
      </c>
      <c r="B94043">
        <v>1550707273</v>
      </c>
      <c r="C94043" t="s">
        <v>62715</v>
      </c>
      <c r="D94043" t="s">
        <v>169217</v>
      </c>
      <c r="E94043" t="s">
        <v>306789</v>
      </c>
    </row>
    <row r="94044" spans="1:5" x14ac:dyDescent="0.3">
      <c r="A94044">
        <v>4</v>
      </c>
      <c r="B94044">
        <v>1550707294</v>
      </c>
      <c r="C94044" t="s">
        <v>62714</v>
      </c>
      <c r="D94044" t="s">
        <v>169218</v>
      </c>
      <c r="E94044" t="s">
        <v>306790</v>
      </c>
    </row>
    <row r="94045" spans="1:5" x14ac:dyDescent="0.3">
      <c r="A94045">
        <v>4</v>
      </c>
      <c r="B94045">
        <v>1550707344</v>
      </c>
      <c r="C94045" t="s">
        <v>62715</v>
      </c>
      <c r="D94045" t="s">
        <v>169219</v>
      </c>
      <c r="E94045" t="s">
        <v>306791</v>
      </c>
    </row>
    <row r="94046" spans="1:5" x14ac:dyDescent="0.3">
      <c r="A94046">
        <v>4</v>
      </c>
      <c r="B94046">
        <v>1550707365</v>
      </c>
      <c r="C94046" t="s">
        <v>62714</v>
      </c>
      <c r="D94046" t="s">
        <v>117825</v>
      </c>
      <c r="E94046" t="s">
        <v>306792</v>
      </c>
    </row>
    <row r="94047" spans="1:5" x14ac:dyDescent="0.3">
      <c r="A94047">
        <v>4</v>
      </c>
      <c r="B94047">
        <v>1550707386</v>
      </c>
      <c r="C94047" t="s">
        <v>62716</v>
      </c>
      <c r="D94047" t="s">
        <v>160753</v>
      </c>
      <c r="E94047" t="s">
        <v>306793</v>
      </c>
    </row>
    <row r="94048" spans="1:5" x14ac:dyDescent="0.3">
      <c r="A94048">
        <v>4</v>
      </c>
      <c r="B94048">
        <v>1550707398</v>
      </c>
      <c r="C94048" t="s">
        <v>62716</v>
      </c>
      <c r="D94048" t="s">
        <v>168297</v>
      </c>
      <c r="E94048" t="s">
        <v>306794</v>
      </c>
    </row>
    <row r="94049" spans="1:5" x14ac:dyDescent="0.3">
      <c r="A94049">
        <v>4</v>
      </c>
      <c r="B94049">
        <v>1550707567</v>
      </c>
      <c r="C94049" t="s">
        <v>62717</v>
      </c>
      <c r="D94049" t="s">
        <v>169220</v>
      </c>
      <c r="E94049" t="s">
        <v>306795</v>
      </c>
    </row>
    <row r="94050" spans="1:5" x14ac:dyDescent="0.3">
      <c r="A94050">
        <v>4</v>
      </c>
      <c r="B94050">
        <v>1550707653</v>
      </c>
      <c r="C94050" t="s">
        <v>62717</v>
      </c>
      <c r="D94050" t="s">
        <v>169221</v>
      </c>
      <c r="E94050" t="s">
        <v>306796</v>
      </c>
    </row>
    <row r="94051" spans="1:5" x14ac:dyDescent="0.3">
      <c r="A94051">
        <v>4</v>
      </c>
      <c r="B94051">
        <v>1550707677</v>
      </c>
      <c r="C94051" t="s">
        <v>62718</v>
      </c>
      <c r="D94051" t="s">
        <v>169222</v>
      </c>
      <c r="E94051" t="s">
        <v>306797</v>
      </c>
    </row>
    <row r="94052" spans="1:5" x14ac:dyDescent="0.3">
      <c r="A94052">
        <v>4</v>
      </c>
      <c r="B94052">
        <v>1550707684</v>
      </c>
      <c r="C94052" t="s">
        <v>62718</v>
      </c>
      <c r="D94052" t="s">
        <v>169223</v>
      </c>
      <c r="E94052" t="s">
        <v>306798</v>
      </c>
    </row>
    <row r="94053" spans="1:5" x14ac:dyDescent="0.3">
      <c r="A94053">
        <v>4</v>
      </c>
      <c r="B94053">
        <v>1550707690</v>
      </c>
      <c r="C94053" t="s">
        <v>62718</v>
      </c>
      <c r="D94053" t="s">
        <v>160652</v>
      </c>
      <c r="E94053" t="s">
        <v>306799</v>
      </c>
    </row>
    <row r="94054" spans="1:5" x14ac:dyDescent="0.3">
      <c r="A94054">
        <v>4</v>
      </c>
      <c r="B94054">
        <v>1550707747</v>
      </c>
      <c r="C94054" t="s">
        <v>62718</v>
      </c>
      <c r="D94054" t="s">
        <v>152190</v>
      </c>
      <c r="E94054" t="s">
        <v>306800</v>
      </c>
    </row>
    <row r="94055" spans="1:5" x14ac:dyDescent="0.3">
      <c r="A94055">
        <v>4</v>
      </c>
      <c r="B94055">
        <v>1550707764</v>
      </c>
      <c r="C94055" t="s">
        <v>62718</v>
      </c>
      <c r="D94055" t="s">
        <v>169224</v>
      </c>
      <c r="E94055" t="s">
        <v>306801</v>
      </c>
    </row>
    <row r="94056" spans="1:5" x14ac:dyDescent="0.3">
      <c r="A94056">
        <v>4</v>
      </c>
      <c r="B94056">
        <v>1550707773</v>
      </c>
      <c r="C94056" t="s">
        <v>62718</v>
      </c>
      <c r="D94056" t="s">
        <v>169225</v>
      </c>
      <c r="E94056" t="s">
        <v>306802</v>
      </c>
    </row>
    <row r="94057" spans="1:5" x14ac:dyDescent="0.3">
      <c r="A94057">
        <v>4</v>
      </c>
      <c r="B94057">
        <v>1550707787</v>
      </c>
      <c r="C94057" t="s">
        <v>62718</v>
      </c>
      <c r="D94057" t="s">
        <v>160947</v>
      </c>
      <c r="E94057" t="s">
        <v>306803</v>
      </c>
    </row>
    <row r="94058" spans="1:5" x14ac:dyDescent="0.3">
      <c r="A94058">
        <v>4</v>
      </c>
      <c r="B94058">
        <v>1550707788</v>
      </c>
      <c r="C94058" t="s">
        <v>62718</v>
      </c>
      <c r="D94058" t="s">
        <v>165318</v>
      </c>
      <c r="E94058" t="s">
        <v>306804</v>
      </c>
    </row>
    <row r="94059" spans="1:5" x14ac:dyDescent="0.3">
      <c r="A94059">
        <v>4</v>
      </c>
      <c r="B94059">
        <v>1550707900</v>
      </c>
      <c r="C94059" t="s">
        <v>62719</v>
      </c>
      <c r="D94059" t="s">
        <v>169226</v>
      </c>
      <c r="E94059" t="s">
        <v>306805</v>
      </c>
    </row>
    <row r="94060" spans="1:5" x14ac:dyDescent="0.3">
      <c r="A94060">
        <v>4</v>
      </c>
      <c r="B94060">
        <v>1550707908</v>
      </c>
      <c r="C94060" t="s">
        <v>62720</v>
      </c>
      <c r="D94060" t="s">
        <v>169227</v>
      </c>
      <c r="E94060" t="s">
        <v>306806</v>
      </c>
    </row>
    <row r="94061" spans="1:5" x14ac:dyDescent="0.3">
      <c r="A94061">
        <v>4</v>
      </c>
      <c r="B94061">
        <v>1550707967</v>
      </c>
      <c r="C94061" t="s">
        <v>62721</v>
      </c>
      <c r="D94061" t="s">
        <v>163017</v>
      </c>
      <c r="E94061" t="s">
        <v>306807</v>
      </c>
    </row>
    <row r="94062" spans="1:5" x14ac:dyDescent="0.3">
      <c r="A94062">
        <v>4</v>
      </c>
      <c r="B94062">
        <v>1550707973</v>
      </c>
      <c r="C94062" t="s">
        <v>62720</v>
      </c>
      <c r="D94062" t="s">
        <v>161642</v>
      </c>
      <c r="E94062" t="s">
        <v>306808</v>
      </c>
    </row>
    <row r="94063" spans="1:5" x14ac:dyDescent="0.3">
      <c r="A94063">
        <v>4</v>
      </c>
      <c r="B94063">
        <v>1550707979</v>
      </c>
      <c r="C94063" t="s">
        <v>62720</v>
      </c>
      <c r="D94063" t="s">
        <v>169228</v>
      </c>
      <c r="E94063" t="s">
        <v>306809</v>
      </c>
    </row>
    <row r="94064" spans="1:5" x14ac:dyDescent="0.3">
      <c r="A94064">
        <v>4</v>
      </c>
      <c r="B94064">
        <v>1550708031</v>
      </c>
      <c r="C94064" t="s">
        <v>62722</v>
      </c>
      <c r="D94064" t="s">
        <v>169229</v>
      </c>
      <c r="E94064" t="s">
        <v>306810</v>
      </c>
    </row>
    <row r="94065" spans="1:5" x14ac:dyDescent="0.3">
      <c r="A94065">
        <v>4</v>
      </c>
      <c r="B94065">
        <v>1550708082</v>
      </c>
      <c r="C94065" t="s">
        <v>62722</v>
      </c>
      <c r="D94065" t="s">
        <v>169230</v>
      </c>
      <c r="E94065" t="s">
        <v>306811</v>
      </c>
    </row>
    <row r="94066" spans="1:5" x14ac:dyDescent="0.3">
      <c r="A94066">
        <v>4</v>
      </c>
      <c r="B94066">
        <v>1550708083</v>
      </c>
      <c r="C94066" t="s">
        <v>62722</v>
      </c>
      <c r="D94066" t="s">
        <v>169231</v>
      </c>
      <c r="E94066" t="s">
        <v>306812</v>
      </c>
    </row>
    <row r="94067" spans="1:5" x14ac:dyDescent="0.3">
      <c r="A94067">
        <v>4</v>
      </c>
      <c r="B94067">
        <v>1550708084</v>
      </c>
      <c r="C94067" t="s">
        <v>62722</v>
      </c>
      <c r="D94067" t="s">
        <v>169232</v>
      </c>
      <c r="E94067" t="s">
        <v>306813</v>
      </c>
    </row>
    <row r="94068" spans="1:5" x14ac:dyDescent="0.3">
      <c r="A94068">
        <v>4</v>
      </c>
      <c r="B94068">
        <v>1550708109</v>
      </c>
      <c r="C94068" t="s">
        <v>62722</v>
      </c>
      <c r="D94068" t="s">
        <v>169233</v>
      </c>
      <c r="E94068" t="s">
        <v>306814</v>
      </c>
    </row>
    <row r="94069" spans="1:5" x14ac:dyDescent="0.3">
      <c r="A94069">
        <v>4</v>
      </c>
      <c r="B94069">
        <v>1550708120</v>
      </c>
      <c r="C94069" t="s">
        <v>62722</v>
      </c>
      <c r="D94069" t="s">
        <v>169234</v>
      </c>
      <c r="E94069" t="s">
        <v>306815</v>
      </c>
    </row>
    <row r="94070" spans="1:5" x14ac:dyDescent="0.3">
      <c r="A94070">
        <v>4</v>
      </c>
      <c r="B94070">
        <v>1550708152</v>
      </c>
      <c r="C94070" t="s">
        <v>62723</v>
      </c>
      <c r="D94070" t="s">
        <v>169235</v>
      </c>
      <c r="E94070" t="s">
        <v>306816</v>
      </c>
    </row>
    <row r="94071" spans="1:5" x14ac:dyDescent="0.3">
      <c r="A94071">
        <v>4</v>
      </c>
      <c r="B94071">
        <v>1550708156</v>
      </c>
      <c r="C94071" t="s">
        <v>62722</v>
      </c>
      <c r="D94071" t="s">
        <v>169236</v>
      </c>
      <c r="E94071" t="s">
        <v>306817</v>
      </c>
    </row>
    <row r="94072" spans="1:5" x14ac:dyDescent="0.3">
      <c r="A94072">
        <v>4</v>
      </c>
      <c r="B94072">
        <v>1550708185</v>
      </c>
      <c r="C94072" t="s">
        <v>62723</v>
      </c>
      <c r="D94072" t="s">
        <v>169237</v>
      </c>
      <c r="E94072" t="s">
        <v>306818</v>
      </c>
    </row>
    <row r="94073" spans="1:5" x14ac:dyDescent="0.3">
      <c r="A94073">
        <v>4</v>
      </c>
      <c r="B94073">
        <v>1550708190</v>
      </c>
      <c r="C94073" t="s">
        <v>62723</v>
      </c>
      <c r="D94073" t="s">
        <v>119727</v>
      </c>
      <c r="E94073" t="s">
        <v>306819</v>
      </c>
    </row>
    <row r="94074" spans="1:5" x14ac:dyDescent="0.3">
      <c r="A94074">
        <v>4</v>
      </c>
      <c r="B94074">
        <v>1550708276</v>
      </c>
      <c r="C94074" t="s">
        <v>62724</v>
      </c>
      <c r="D94074" t="s">
        <v>169238</v>
      </c>
      <c r="E94074" t="s">
        <v>306820</v>
      </c>
    </row>
    <row r="94075" spans="1:5" x14ac:dyDescent="0.3">
      <c r="A94075">
        <v>4</v>
      </c>
      <c r="B94075">
        <v>1550708282</v>
      </c>
      <c r="C94075" t="s">
        <v>62725</v>
      </c>
      <c r="D94075" t="s">
        <v>169239</v>
      </c>
      <c r="E94075" t="s">
        <v>306821</v>
      </c>
    </row>
    <row r="94076" spans="1:5" x14ac:dyDescent="0.3">
      <c r="A94076">
        <v>4</v>
      </c>
      <c r="B94076">
        <v>1550708310</v>
      </c>
      <c r="C94076" t="s">
        <v>62726</v>
      </c>
      <c r="D94076" t="s">
        <v>169240</v>
      </c>
      <c r="E94076" t="s">
        <v>306822</v>
      </c>
    </row>
    <row r="94077" spans="1:5" x14ac:dyDescent="0.3">
      <c r="A94077">
        <v>4</v>
      </c>
      <c r="B94077">
        <v>1550708326</v>
      </c>
      <c r="C94077" t="s">
        <v>62726</v>
      </c>
      <c r="D94077" t="s">
        <v>169241</v>
      </c>
      <c r="E94077" t="s">
        <v>306823</v>
      </c>
    </row>
    <row r="94078" spans="1:5" x14ac:dyDescent="0.3">
      <c r="A94078">
        <v>4</v>
      </c>
      <c r="B94078">
        <v>1550708358</v>
      </c>
      <c r="C94078" t="s">
        <v>62726</v>
      </c>
      <c r="D94078" t="s">
        <v>169242</v>
      </c>
      <c r="E94078" t="s">
        <v>306824</v>
      </c>
    </row>
    <row r="94079" spans="1:5" x14ac:dyDescent="0.3">
      <c r="A94079">
        <v>4</v>
      </c>
      <c r="B94079">
        <v>1550708369</v>
      </c>
      <c r="C94079" t="s">
        <v>62726</v>
      </c>
      <c r="D94079" t="s">
        <v>165729</v>
      </c>
      <c r="E94079" t="s">
        <v>306825</v>
      </c>
    </row>
    <row r="94080" spans="1:5" x14ac:dyDescent="0.3">
      <c r="A94080">
        <v>4</v>
      </c>
      <c r="B94080">
        <v>1550708456</v>
      </c>
      <c r="C94080" t="s">
        <v>62727</v>
      </c>
      <c r="D94080" t="s">
        <v>167728</v>
      </c>
      <c r="E94080" t="s">
        <v>306826</v>
      </c>
    </row>
    <row r="94081" spans="1:5" x14ac:dyDescent="0.3">
      <c r="A94081">
        <v>4</v>
      </c>
      <c r="B94081">
        <v>1550708491</v>
      </c>
      <c r="C94081" t="s">
        <v>62726</v>
      </c>
      <c r="D94081" t="s">
        <v>169243</v>
      </c>
      <c r="E94081" t="s">
        <v>306827</v>
      </c>
    </row>
    <row r="94082" spans="1:5" x14ac:dyDescent="0.3">
      <c r="A94082">
        <v>4</v>
      </c>
      <c r="B94082">
        <v>1550708512</v>
      </c>
      <c r="C94082" t="s">
        <v>62727</v>
      </c>
      <c r="D94082" t="s">
        <v>169244</v>
      </c>
      <c r="E94082" t="s">
        <v>306828</v>
      </c>
    </row>
    <row r="94083" spans="1:5" x14ac:dyDescent="0.3">
      <c r="A94083">
        <v>4</v>
      </c>
      <c r="B94083">
        <v>1550708523</v>
      </c>
      <c r="C94083" t="s">
        <v>62728</v>
      </c>
      <c r="D94083" t="s">
        <v>169245</v>
      </c>
      <c r="E94083" t="s">
        <v>306829</v>
      </c>
    </row>
    <row r="94084" spans="1:5" x14ac:dyDescent="0.3">
      <c r="A94084">
        <v>4</v>
      </c>
      <c r="B94084">
        <v>1550708527</v>
      </c>
      <c r="C94084" t="s">
        <v>62727</v>
      </c>
      <c r="D94084" t="s">
        <v>169246</v>
      </c>
      <c r="E94084" t="s">
        <v>306830</v>
      </c>
    </row>
    <row r="94085" spans="1:5" x14ac:dyDescent="0.3">
      <c r="A94085">
        <v>4</v>
      </c>
      <c r="B94085">
        <v>1550708528</v>
      </c>
      <c r="C94085" t="s">
        <v>62727</v>
      </c>
      <c r="D94085" t="s">
        <v>169247</v>
      </c>
      <c r="E94085" t="s">
        <v>306831</v>
      </c>
    </row>
    <row r="94086" spans="1:5" x14ac:dyDescent="0.3">
      <c r="A94086">
        <v>4</v>
      </c>
      <c r="B94086">
        <v>1550708640</v>
      </c>
      <c r="C94086" t="s">
        <v>62728</v>
      </c>
      <c r="D94086" t="s">
        <v>169248</v>
      </c>
      <c r="E94086" t="s">
        <v>306832</v>
      </c>
    </row>
    <row r="94087" spans="1:5" x14ac:dyDescent="0.3">
      <c r="A94087">
        <v>4</v>
      </c>
      <c r="B94087">
        <v>1550708679</v>
      </c>
      <c r="C94087" t="s">
        <v>62728</v>
      </c>
      <c r="D94087" t="s">
        <v>169249</v>
      </c>
      <c r="E94087" t="s">
        <v>306833</v>
      </c>
    </row>
    <row r="94088" spans="1:5" x14ac:dyDescent="0.3">
      <c r="A94088">
        <v>4</v>
      </c>
      <c r="B94088">
        <v>1550708685</v>
      </c>
      <c r="C94088" t="s">
        <v>62729</v>
      </c>
      <c r="D94088" t="s">
        <v>169250</v>
      </c>
      <c r="E94088" t="s">
        <v>306834</v>
      </c>
    </row>
    <row r="94089" spans="1:5" x14ac:dyDescent="0.3">
      <c r="A94089">
        <v>4</v>
      </c>
      <c r="B94089">
        <v>1550708714</v>
      </c>
      <c r="C94089" t="s">
        <v>62729</v>
      </c>
      <c r="D94089" t="s">
        <v>169251</v>
      </c>
      <c r="E94089" t="s">
        <v>306835</v>
      </c>
    </row>
    <row r="94090" spans="1:5" x14ac:dyDescent="0.3">
      <c r="A94090">
        <v>4</v>
      </c>
      <c r="B94090">
        <v>1550708726</v>
      </c>
      <c r="C94090" t="s">
        <v>62729</v>
      </c>
      <c r="D94090" t="s">
        <v>169252</v>
      </c>
      <c r="E94090" t="s">
        <v>306836</v>
      </c>
    </row>
    <row r="94091" spans="1:5" x14ac:dyDescent="0.3">
      <c r="A94091">
        <v>4</v>
      </c>
      <c r="B94091">
        <v>1550708742</v>
      </c>
      <c r="C94091" t="s">
        <v>62729</v>
      </c>
      <c r="D94091" t="s">
        <v>169253</v>
      </c>
      <c r="E94091" t="s">
        <v>306837</v>
      </c>
    </row>
    <row r="94092" spans="1:5" x14ac:dyDescent="0.3">
      <c r="A94092">
        <v>4</v>
      </c>
      <c r="B94092">
        <v>1550708829</v>
      </c>
      <c r="C94092" t="s">
        <v>62730</v>
      </c>
      <c r="D94092" t="s">
        <v>169254</v>
      </c>
      <c r="E94092" t="s">
        <v>306838</v>
      </c>
    </row>
    <row r="94093" spans="1:5" x14ac:dyDescent="0.3">
      <c r="A94093">
        <v>4</v>
      </c>
      <c r="B94093">
        <v>1550708959</v>
      </c>
      <c r="C94093" t="s">
        <v>62731</v>
      </c>
      <c r="D94093" t="s">
        <v>169255</v>
      </c>
      <c r="E94093" t="s">
        <v>306839</v>
      </c>
    </row>
    <row r="94094" spans="1:5" x14ac:dyDescent="0.3">
      <c r="A94094">
        <v>4</v>
      </c>
      <c r="B94094">
        <v>1550708986</v>
      </c>
      <c r="C94094" t="s">
        <v>62732</v>
      </c>
      <c r="D94094" t="s">
        <v>169256</v>
      </c>
      <c r="E94094" t="s">
        <v>306840</v>
      </c>
    </row>
    <row r="94095" spans="1:5" x14ac:dyDescent="0.3">
      <c r="A94095">
        <v>4</v>
      </c>
      <c r="B94095">
        <v>1550709013</v>
      </c>
      <c r="C94095" t="s">
        <v>62731</v>
      </c>
      <c r="D94095" t="s">
        <v>169257</v>
      </c>
      <c r="E94095" t="s">
        <v>306841</v>
      </c>
    </row>
    <row r="94096" spans="1:5" x14ac:dyDescent="0.3">
      <c r="A94096">
        <v>4</v>
      </c>
      <c r="B94096">
        <v>1550709041</v>
      </c>
      <c r="C94096" t="s">
        <v>62732</v>
      </c>
      <c r="D94096" t="s">
        <v>169258</v>
      </c>
      <c r="E94096" t="s">
        <v>306842</v>
      </c>
    </row>
    <row r="94097" spans="1:5" x14ac:dyDescent="0.3">
      <c r="A94097">
        <v>4</v>
      </c>
      <c r="B94097">
        <v>1550709060</v>
      </c>
      <c r="C94097" t="s">
        <v>62732</v>
      </c>
      <c r="D94097" t="s">
        <v>169259</v>
      </c>
      <c r="E94097" t="s">
        <v>306843</v>
      </c>
    </row>
    <row r="94098" spans="1:5" x14ac:dyDescent="0.3">
      <c r="A94098">
        <v>4</v>
      </c>
      <c r="B94098">
        <v>1550709070</v>
      </c>
      <c r="C94098" t="s">
        <v>62733</v>
      </c>
      <c r="D94098" t="s">
        <v>169260</v>
      </c>
      <c r="E94098" t="s">
        <v>306844</v>
      </c>
    </row>
    <row r="94099" spans="1:5" x14ac:dyDescent="0.3">
      <c r="A94099">
        <v>4</v>
      </c>
      <c r="B94099">
        <v>1550709099</v>
      </c>
      <c r="C94099" t="s">
        <v>62733</v>
      </c>
      <c r="D94099" t="s">
        <v>169261</v>
      </c>
      <c r="E94099" t="s">
        <v>306845</v>
      </c>
    </row>
    <row r="94100" spans="1:5" x14ac:dyDescent="0.3">
      <c r="A94100">
        <v>4</v>
      </c>
      <c r="B94100">
        <v>1550709130</v>
      </c>
      <c r="C94100" t="s">
        <v>62733</v>
      </c>
      <c r="D94100" t="s">
        <v>169262</v>
      </c>
      <c r="E94100" t="s">
        <v>306846</v>
      </c>
    </row>
    <row r="94101" spans="1:5" x14ac:dyDescent="0.3">
      <c r="A94101">
        <v>4</v>
      </c>
      <c r="B94101">
        <v>1550709167</v>
      </c>
      <c r="C94101" t="s">
        <v>62733</v>
      </c>
      <c r="D94101" t="s">
        <v>169263</v>
      </c>
      <c r="E94101" t="s">
        <v>306847</v>
      </c>
    </row>
    <row r="94102" spans="1:5" x14ac:dyDescent="0.3">
      <c r="A94102">
        <v>4</v>
      </c>
      <c r="B94102">
        <v>1550709185</v>
      </c>
      <c r="C94102" t="s">
        <v>62733</v>
      </c>
      <c r="D94102" t="s">
        <v>165570</v>
      </c>
      <c r="E94102" t="s">
        <v>306848</v>
      </c>
    </row>
    <row r="94103" spans="1:5" x14ac:dyDescent="0.3">
      <c r="A94103">
        <v>4</v>
      </c>
      <c r="B94103">
        <v>1550709214</v>
      </c>
      <c r="C94103" t="s">
        <v>62733</v>
      </c>
      <c r="D94103" t="s">
        <v>169264</v>
      </c>
      <c r="E94103" t="s">
        <v>306849</v>
      </c>
    </row>
    <row r="94104" spans="1:5" x14ac:dyDescent="0.3">
      <c r="A94104">
        <v>4</v>
      </c>
      <c r="B94104">
        <v>1550709238</v>
      </c>
      <c r="C94104" t="s">
        <v>62734</v>
      </c>
      <c r="D94104" t="s">
        <v>169265</v>
      </c>
      <c r="E94104" t="s">
        <v>306850</v>
      </c>
    </row>
    <row r="94105" spans="1:5" x14ac:dyDescent="0.3">
      <c r="A94105">
        <v>4</v>
      </c>
      <c r="B94105">
        <v>1550709242</v>
      </c>
      <c r="C94105" t="s">
        <v>62734</v>
      </c>
      <c r="D94105" t="s">
        <v>169266</v>
      </c>
      <c r="E94105" t="s">
        <v>306851</v>
      </c>
    </row>
    <row r="94106" spans="1:5" x14ac:dyDescent="0.3">
      <c r="A94106">
        <v>4</v>
      </c>
      <c r="B94106">
        <v>1550709254</v>
      </c>
      <c r="C94106" t="s">
        <v>62735</v>
      </c>
      <c r="D94106" t="s">
        <v>94300</v>
      </c>
      <c r="E94106" t="s">
        <v>306852</v>
      </c>
    </row>
    <row r="94107" spans="1:5" x14ac:dyDescent="0.3">
      <c r="A94107">
        <v>4</v>
      </c>
      <c r="B94107">
        <v>1550709320</v>
      </c>
      <c r="C94107" t="s">
        <v>62734</v>
      </c>
      <c r="D94107" t="s">
        <v>169267</v>
      </c>
      <c r="E94107" t="s">
        <v>306853</v>
      </c>
    </row>
    <row r="94108" spans="1:5" x14ac:dyDescent="0.3">
      <c r="A94108">
        <v>4</v>
      </c>
      <c r="B94108">
        <v>1550709348</v>
      </c>
      <c r="C94108" t="s">
        <v>62734</v>
      </c>
      <c r="D94108" t="s">
        <v>169268</v>
      </c>
      <c r="E94108" t="s">
        <v>306854</v>
      </c>
    </row>
    <row r="94109" spans="1:5" x14ac:dyDescent="0.3">
      <c r="A94109">
        <v>4</v>
      </c>
      <c r="B94109">
        <v>1550709524</v>
      </c>
      <c r="C94109" t="s">
        <v>62736</v>
      </c>
      <c r="D94109" t="s">
        <v>169269</v>
      </c>
      <c r="E94109" t="s">
        <v>306855</v>
      </c>
    </row>
    <row r="94110" spans="1:5" x14ac:dyDescent="0.3">
      <c r="A94110">
        <v>4</v>
      </c>
      <c r="B94110">
        <v>1550709573</v>
      </c>
      <c r="C94110" t="s">
        <v>62736</v>
      </c>
      <c r="D94110" t="s">
        <v>169270</v>
      </c>
      <c r="E94110" t="s">
        <v>306856</v>
      </c>
    </row>
    <row r="94111" spans="1:5" x14ac:dyDescent="0.3">
      <c r="A94111">
        <v>4</v>
      </c>
      <c r="B94111">
        <v>1550709656</v>
      </c>
      <c r="C94111" t="s">
        <v>62737</v>
      </c>
      <c r="D94111" t="s">
        <v>169271</v>
      </c>
      <c r="E94111" t="s">
        <v>306857</v>
      </c>
    </row>
    <row r="94112" spans="1:5" x14ac:dyDescent="0.3">
      <c r="A94112">
        <v>4</v>
      </c>
      <c r="B94112">
        <v>1550709778</v>
      </c>
      <c r="C94112" t="s">
        <v>62738</v>
      </c>
      <c r="D94112" t="s">
        <v>169272</v>
      </c>
      <c r="E94112" t="s">
        <v>306858</v>
      </c>
    </row>
    <row r="94113" spans="1:5" x14ac:dyDescent="0.3">
      <c r="A94113">
        <v>4</v>
      </c>
      <c r="B94113">
        <v>1550709785</v>
      </c>
      <c r="C94113" t="s">
        <v>62739</v>
      </c>
      <c r="D94113" t="s">
        <v>169273</v>
      </c>
      <c r="E94113" t="s">
        <v>306859</v>
      </c>
    </row>
    <row r="94114" spans="1:5" x14ac:dyDescent="0.3">
      <c r="A94114">
        <v>4</v>
      </c>
      <c r="B94114">
        <v>1550709904</v>
      </c>
      <c r="C94114" t="s">
        <v>62738</v>
      </c>
      <c r="D94114" t="s">
        <v>169274</v>
      </c>
      <c r="E94114" t="s">
        <v>306860</v>
      </c>
    </row>
    <row r="94115" spans="1:5" x14ac:dyDescent="0.3">
      <c r="A94115">
        <v>4</v>
      </c>
      <c r="B94115">
        <v>1550709910</v>
      </c>
      <c r="C94115" t="s">
        <v>62740</v>
      </c>
      <c r="D94115" t="s">
        <v>169275</v>
      </c>
      <c r="E94115" t="s">
        <v>306861</v>
      </c>
    </row>
    <row r="94116" spans="1:5" x14ac:dyDescent="0.3">
      <c r="A94116">
        <v>4</v>
      </c>
      <c r="B94116">
        <v>1550709985</v>
      </c>
      <c r="C94116" t="s">
        <v>62740</v>
      </c>
      <c r="D94116" t="s">
        <v>169276</v>
      </c>
      <c r="E94116" t="s">
        <v>306862</v>
      </c>
    </row>
    <row r="94117" spans="1:5" x14ac:dyDescent="0.3">
      <c r="A94117">
        <v>4</v>
      </c>
      <c r="B94117">
        <v>1550710020</v>
      </c>
      <c r="C94117" t="s">
        <v>62741</v>
      </c>
      <c r="D94117" t="s">
        <v>169277</v>
      </c>
      <c r="E94117" t="s">
        <v>306863</v>
      </c>
    </row>
    <row r="94118" spans="1:5" x14ac:dyDescent="0.3">
      <c r="A94118">
        <v>4</v>
      </c>
      <c r="B94118">
        <v>1550710022</v>
      </c>
      <c r="C94118" t="s">
        <v>62741</v>
      </c>
      <c r="D94118" t="s">
        <v>169278</v>
      </c>
      <c r="E94118" t="s">
        <v>306864</v>
      </c>
    </row>
    <row r="94119" spans="1:5" x14ac:dyDescent="0.3">
      <c r="A94119">
        <v>4</v>
      </c>
      <c r="B94119">
        <v>1550710041</v>
      </c>
      <c r="C94119" t="s">
        <v>62741</v>
      </c>
      <c r="D94119" t="s">
        <v>167728</v>
      </c>
      <c r="E94119" t="s">
        <v>306865</v>
      </c>
    </row>
    <row r="94120" spans="1:5" x14ac:dyDescent="0.3">
      <c r="A94120">
        <v>4</v>
      </c>
      <c r="B94120">
        <v>1550710071</v>
      </c>
      <c r="C94120" t="s">
        <v>62741</v>
      </c>
      <c r="D94120" t="s">
        <v>107499</v>
      </c>
      <c r="E94120" t="s">
        <v>306866</v>
      </c>
    </row>
    <row r="94121" spans="1:5" x14ac:dyDescent="0.3">
      <c r="A94121">
        <v>4</v>
      </c>
      <c r="B94121">
        <v>1550710089</v>
      </c>
      <c r="C94121" t="s">
        <v>62742</v>
      </c>
      <c r="D94121" t="s">
        <v>169279</v>
      </c>
      <c r="E94121" t="s">
        <v>306867</v>
      </c>
    </row>
    <row r="94122" spans="1:5" x14ac:dyDescent="0.3">
      <c r="A94122">
        <v>4</v>
      </c>
      <c r="B94122">
        <v>1550710158</v>
      </c>
      <c r="C94122" t="s">
        <v>62743</v>
      </c>
      <c r="D94122" t="s">
        <v>169280</v>
      </c>
      <c r="E94122" t="s">
        <v>306868</v>
      </c>
    </row>
    <row r="94123" spans="1:5" x14ac:dyDescent="0.3">
      <c r="A94123">
        <v>4</v>
      </c>
      <c r="B94123">
        <v>1550710183</v>
      </c>
      <c r="C94123" t="s">
        <v>62744</v>
      </c>
      <c r="D94123" t="s">
        <v>169281</v>
      </c>
      <c r="E94123" t="s">
        <v>306869</v>
      </c>
    </row>
    <row r="94124" spans="1:5" x14ac:dyDescent="0.3">
      <c r="A94124">
        <v>4</v>
      </c>
      <c r="B94124">
        <v>1550710231</v>
      </c>
      <c r="C94124" t="s">
        <v>62742</v>
      </c>
      <c r="D94124" t="s">
        <v>169282</v>
      </c>
      <c r="E94124" t="s">
        <v>306870</v>
      </c>
    </row>
    <row r="94125" spans="1:5" x14ac:dyDescent="0.3">
      <c r="A94125">
        <v>4</v>
      </c>
      <c r="B94125">
        <v>1550710256</v>
      </c>
      <c r="C94125" t="s">
        <v>62743</v>
      </c>
      <c r="D94125" t="s">
        <v>169283</v>
      </c>
      <c r="E94125" t="s">
        <v>306871</v>
      </c>
    </row>
    <row r="94126" spans="1:5" x14ac:dyDescent="0.3">
      <c r="A94126">
        <v>4</v>
      </c>
      <c r="B94126">
        <v>1550710303</v>
      </c>
      <c r="C94126" t="s">
        <v>62745</v>
      </c>
      <c r="D94126" t="s">
        <v>169284</v>
      </c>
      <c r="E94126" t="s">
        <v>306872</v>
      </c>
    </row>
    <row r="94127" spans="1:5" x14ac:dyDescent="0.3">
      <c r="A94127">
        <v>4</v>
      </c>
      <c r="B94127">
        <v>1550710328</v>
      </c>
      <c r="C94127" t="s">
        <v>62745</v>
      </c>
      <c r="D94127" t="s">
        <v>169285</v>
      </c>
      <c r="E94127" t="s">
        <v>306873</v>
      </c>
    </row>
    <row r="94128" spans="1:5" x14ac:dyDescent="0.3">
      <c r="A94128">
        <v>4</v>
      </c>
      <c r="B94128">
        <v>1550710341</v>
      </c>
      <c r="C94128" t="s">
        <v>62745</v>
      </c>
      <c r="D94128" t="s">
        <v>169286</v>
      </c>
      <c r="E94128" t="s">
        <v>306874</v>
      </c>
    </row>
    <row r="94129" spans="1:5" x14ac:dyDescent="0.3">
      <c r="A94129">
        <v>4</v>
      </c>
      <c r="B94129">
        <v>1550710345</v>
      </c>
      <c r="C94129" t="s">
        <v>62745</v>
      </c>
      <c r="D94129" t="s">
        <v>169287</v>
      </c>
      <c r="E94129" t="s">
        <v>306875</v>
      </c>
    </row>
    <row r="94130" spans="1:5" x14ac:dyDescent="0.3">
      <c r="A94130">
        <v>4</v>
      </c>
      <c r="B94130">
        <v>1550710352</v>
      </c>
      <c r="C94130" t="s">
        <v>62744</v>
      </c>
      <c r="D94130" t="s">
        <v>169288</v>
      </c>
      <c r="E94130" t="s">
        <v>306876</v>
      </c>
    </row>
    <row r="94131" spans="1:5" x14ac:dyDescent="0.3">
      <c r="A94131">
        <v>4</v>
      </c>
      <c r="B94131">
        <v>1550710360</v>
      </c>
      <c r="C94131" t="s">
        <v>62746</v>
      </c>
      <c r="D94131" t="s">
        <v>169289</v>
      </c>
      <c r="E94131" t="s">
        <v>306877</v>
      </c>
    </row>
    <row r="94132" spans="1:5" x14ac:dyDescent="0.3">
      <c r="A94132">
        <v>4</v>
      </c>
      <c r="B94132">
        <v>1550710362</v>
      </c>
      <c r="C94132" t="s">
        <v>62744</v>
      </c>
      <c r="D94132" t="s">
        <v>169290</v>
      </c>
      <c r="E94132" t="s">
        <v>306878</v>
      </c>
    </row>
    <row r="94133" spans="1:5" x14ac:dyDescent="0.3">
      <c r="A94133">
        <v>4</v>
      </c>
      <c r="B94133">
        <v>1550710364</v>
      </c>
      <c r="C94133" t="s">
        <v>62745</v>
      </c>
      <c r="D94133" t="s">
        <v>169291</v>
      </c>
      <c r="E94133" t="s">
        <v>306879</v>
      </c>
    </row>
    <row r="94134" spans="1:5" x14ac:dyDescent="0.3">
      <c r="A94134">
        <v>4</v>
      </c>
      <c r="B94134">
        <v>1550710418</v>
      </c>
      <c r="C94134" t="s">
        <v>62746</v>
      </c>
      <c r="D94134" t="s">
        <v>169292</v>
      </c>
      <c r="E94134" t="s">
        <v>306880</v>
      </c>
    </row>
    <row r="94135" spans="1:5" x14ac:dyDescent="0.3">
      <c r="A94135">
        <v>4</v>
      </c>
      <c r="B94135">
        <v>1550732979</v>
      </c>
      <c r="C94135" t="s">
        <v>62747</v>
      </c>
      <c r="D94135" t="s">
        <v>169293</v>
      </c>
      <c r="E94135" t="s">
        <v>306881</v>
      </c>
    </row>
    <row r="94136" spans="1:5" x14ac:dyDescent="0.3">
      <c r="A94136">
        <v>4</v>
      </c>
      <c r="B94136">
        <v>1550732980</v>
      </c>
      <c r="C94136" t="s">
        <v>62747</v>
      </c>
      <c r="D94136" t="s">
        <v>169294</v>
      </c>
      <c r="E94136" t="s">
        <v>306882</v>
      </c>
    </row>
    <row r="94137" spans="1:5" x14ac:dyDescent="0.3">
      <c r="A94137">
        <v>4</v>
      </c>
      <c r="B94137">
        <v>1550733001</v>
      </c>
      <c r="C94137" t="s">
        <v>62748</v>
      </c>
      <c r="D94137" t="s">
        <v>169295</v>
      </c>
      <c r="E94137" t="s">
        <v>306883</v>
      </c>
    </row>
    <row r="94138" spans="1:5" x14ac:dyDescent="0.3">
      <c r="A94138">
        <v>4</v>
      </c>
      <c r="B94138">
        <v>1550733003</v>
      </c>
      <c r="C94138" t="s">
        <v>62747</v>
      </c>
      <c r="D94138" t="s">
        <v>169296</v>
      </c>
      <c r="E94138" t="s">
        <v>306884</v>
      </c>
    </row>
    <row r="94139" spans="1:5" x14ac:dyDescent="0.3">
      <c r="A94139">
        <v>4</v>
      </c>
      <c r="B94139">
        <v>1550733012</v>
      </c>
      <c r="C94139" t="s">
        <v>62747</v>
      </c>
      <c r="D94139" t="s">
        <v>169297</v>
      </c>
      <c r="E94139" t="s">
        <v>306885</v>
      </c>
    </row>
    <row r="94140" spans="1:5" x14ac:dyDescent="0.3">
      <c r="A94140">
        <v>4</v>
      </c>
      <c r="B94140">
        <v>1550733043</v>
      </c>
      <c r="C94140" t="s">
        <v>62748</v>
      </c>
      <c r="D94140" t="s">
        <v>169298</v>
      </c>
      <c r="E94140" t="s">
        <v>306886</v>
      </c>
    </row>
    <row r="94141" spans="1:5" x14ac:dyDescent="0.3">
      <c r="A94141">
        <v>4</v>
      </c>
      <c r="B94141">
        <v>1550733053</v>
      </c>
      <c r="C94141" t="s">
        <v>62749</v>
      </c>
      <c r="D94141" t="s">
        <v>113216</v>
      </c>
      <c r="E94141" t="s">
        <v>306887</v>
      </c>
    </row>
    <row r="94142" spans="1:5" x14ac:dyDescent="0.3">
      <c r="A94142">
        <v>4</v>
      </c>
      <c r="B94142">
        <v>1550733106</v>
      </c>
      <c r="C94142" t="s">
        <v>62749</v>
      </c>
      <c r="D94142" t="s">
        <v>169299</v>
      </c>
      <c r="E94142" t="s">
        <v>306888</v>
      </c>
    </row>
    <row r="94143" spans="1:5" x14ac:dyDescent="0.3">
      <c r="A94143">
        <v>4</v>
      </c>
      <c r="B94143">
        <v>1550733142</v>
      </c>
      <c r="C94143" t="s">
        <v>62749</v>
      </c>
      <c r="D94143" t="s">
        <v>169300</v>
      </c>
      <c r="E94143" t="s">
        <v>306889</v>
      </c>
    </row>
    <row r="94144" spans="1:5" x14ac:dyDescent="0.3">
      <c r="A94144">
        <v>4</v>
      </c>
      <c r="B94144">
        <v>1550733166</v>
      </c>
      <c r="C94144" t="s">
        <v>62749</v>
      </c>
      <c r="D94144" t="s">
        <v>153790</v>
      </c>
      <c r="E94144" t="s">
        <v>306890</v>
      </c>
    </row>
    <row r="94145" spans="1:5" x14ac:dyDescent="0.3">
      <c r="A94145">
        <v>4</v>
      </c>
      <c r="B94145">
        <v>1550733213</v>
      </c>
      <c r="C94145" t="s">
        <v>62750</v>
      </c>
      <c r="D94145" t="s">
        <v>169301</v>
      </c>
      <c r="E94145" t="s">
        <v>306891</v>
      </c>
    </row>
    <row r="94146" spans="1:5" x14ac:dyDescent="0.3">
      <c r="A94146">
        <v>4</v>
      </c>
      <c r="B94146">
        <v>1550733224</v>
      </c>
      <c r="C94146" t="s">
        <v>62750</v>
      </c>
      <c r="D94146" t="s">
        <v>169302</v>
      </c>
      <c r="E94146" t="s">
        <v>306892</v>
      </c>
    </row>
    <row r="94147" spans="1:5" x14ac:dyDescent="0.3">
      <c r="A94147">
        <v>4</v>
      </c>
      <c r="B94147">
        <v>1550733283</v>
      </c>
      <c r="C94147" t="s">
        <v>62751</v>
      </c>
      <c r="D94147" t="s">
        <v>169303</v>
      </c>
      <c r="E94147" t="s">
        <v>306893</v>
      </c>
    </row>
    <row r="94148" spans="1:5" x14ac:dyDescent="0.3">
      <c r="A94148">
        <v>4</v>
      </c>
      <c r="B94148">
        <v>1550733339</v>
      </c>
      <c r="C94148" t="s">
        <v>62751</v>
      </c>
      <c r="D94148" t="s">
        <v>169304</v>
      </c>
      <c r="E94148" t="s">
        <v>306894</v>
      </c>
    </row>
    <row r="94149" spans="1:5" x14ac:dyDescent="0.3">
      <c r="A94149">
        <v>4</v>
      </c>
      <c r="B94149">
        <v>1550733348</v>
      </c>
      <c r="C94149" t="s">
        <v>62752</v>
      </c>
      <c r="D94149" t="s">
        <v>169305</v>
      </c>
      <c r="E94149" t="s">
        <v>306895</v>
      </c>
    </row>
    <row r="94150" spans="1:5" x14ac:dyDescent="0.3">
      <c r="A94150">
        <v>4</v>
      </c>
      <c r="B94150">
        <v>1550733384</v>
      </c>
      <c r="C94150" t="s">
        <v>62752</v>
      </c>
      <c r="D94150" t="s">
        <v>169306</v>
      </c>
      <c r="E94150" t="s">
        <v>306896</v>
      </c>
    </row>
    <row r="94151" spans="1:5" x14ac:dyDescent="0.3">
      <c r="A94151">
        <v>4</v>
      </c>
      <c r="B94151">
        <v>1550733451</v>
      </c>
      <c r="C94151" t="s">
        <v>62752</v>
      </c>
      <c r="D94151" t="s">
        <v>169307</v>
      </c>
      <c r="E94151" t="s">
        <v>306897</v>
      </c>
    </row>
    <row r="94152" spans="1:5" x14ac:dyDescent="0.3">
      <c r="A94152">
        <v>4</v>
      </c>
      <c r="B94152">
        <v>1550733476</v>
      </c>
      <c r="C94152" t="s">
        <v>62752</v>
      </c>
      <c r="D94152" t="s">
        <v>140009</v>
      </c>
      <c r="E94152" t="s">
        <v>306898</v>
      </c>
    </row>
    <row r="94153" spans="1:5" x14ac:dyDescent="0.3">
      <c r="A94153">
        <v>4</v>
      </c>
      <c r="B94153">
        <v>1550733524</v>
      </c>
      <c r="C94153" t="s">
        <v>62752</v>
      </c>
      <c r="D94153" t="s">
        <v>169308</v>
      </c>
      <c r="E94153" t="s">
        <v>306899</v>
      </c>
    </row>
    <row r="94154" spans="1:5" x14ac:dyDescent="0.3">
      <c r="A94154">
        <v>4</v>
      </c>
      <c r="B94154">
        <v>1550733567</v>
      </c>
      <c r="C94154" t="s">
        <v>62753</v>
      </c>
      <c r="D94154" t="s">
        <v>169309</v>
      </c>
      <c r="E94154" t="s">
        <v>306900</v>
      </c>
    </row>
    <row r="94155" spans="1:5" x14ac:dyDescent="0.3">
      <c r="A94155">
        <v>4</v>
      </c>
      <c r="B94155">
        <v>1550733590</v>
      </c>
      <c r="C94155" t="s">
        <v>62754</v>
      </c>
      <c r="D94155" t="s">
        <v>169310</v>
      </c>
      <c r="E94155" t="s">
        <v>306901</v>
      </c>
    </row>
    <row r="94156" spans="1:5" x14ac:dyDescent="0.3">
      <c r="A94156">
        <v>4</v>
      </c>
      <c r="B94156">
        <v>1550733605</v>
      </c>
      <c r="C94156" t="s">
        <v>62754</v>
      </c>
      <c r="D94156" t="s">
        <v>169311</v>
      </c>
      <c r="E94156" t="s">
        <v>306902</v>
      </c>
    </row>
    <row r="94157" spans="1:5" x14ac:dyDescent="0.3">
      <c r="A94157">
        <v>4</v>
      </c>
      <c r="B94157">
        <v>1550733689</v>
      </c>
      <c r="C94157" t="s">
        <v>62755</v>
      </c>
      <c r="D94157" t="s">
        <v>169312</v>
      </c>
      <c r="E94157" t="s">
        <v>306903</v>
      </c>
    </row>
    <row r="94158" spans="1:5" x14ac:dyDescent="0.3">
      <c r="A94158">
        <v>4</v>
      </c>
      <c r="B94158">
        <v>1550733776</v>
      </c>
      <c r="C94158" t="s">
        <v>62756</v>
      </c>
      <c r="D94158" t="s">
        <v>169313</v>
      </c>
      <c r="E94158" t="s">
        <v>306904</v>
      </c>
    </row>
    <row r="94159" spans="1:5" x14ac:dyDescent="0.3">
      <c r="A94159">
        <v>4</v>
      </c>
      <c r="B94159">
        <v>1550733820</v>
      </c>
      <c r="C94159" t="s">
        <v>62757</v>
      </c>
      <c r="D94159" t="s">
        <v>169314</v>
      </c>
      <c r="E94159" t="s">
        <v>306905</v>
      </c>
    </row>
    <row r="94160" spans="1:5" x14ac:dyDescent="0.3">
      <c r="A94160">
        <v>4</v>
      </c>
      <c r="B94160">
        <v>1550733973</v>
      </c>
      <c r="C94160" t="s">
        <v>62758</v>
      </c>
      <c r="D94160" t="s">
        <v>169315</v>
      </c>
      <c r="E94160" t="s">
        <v>306906</v>
      </c>
    </row>
    <row r="94161" spans="1:5" x14ac:dyDescent="0.3">
      <c r="A94161">
        <v>4</v>
      </c>
      <c r="B94161">
        <v>1550733978</v>
      </c>
      <c r="C94161" t="s">
        <v>62759</v>
      </c>
      <c r="D94161" t="s">
        <v>169316</v>
      </c>
      <c r="E94161" t="s">
        <v>306907</v>
      </c>
    </row>
    <row r="94162" spans="1:5" x14ac:dyDescent="0.3">
      <c r="A94162">
        <v>4</v>
      </c>
      <c r="B94162">
        <v>1550733982</v>
      </c>
      <c r="C94162" t="s">
        <v>62758</v>
      </c>
      <c r="D94162" t="s">
        <v>169317</v>
      </c>
      <c r="E94162" t="s">
        <v>306908</v>
      </c>
    </row>
    <row r="94163" spans="1:5" x14ac:dyDescent="0.3">
      <c r="A94163">
        <v>4</v>
      </c>
      <c r="B94163">
        <v>1550734032</v>
      </c>
      <c r="C94163" t="s">
        <v>62758</v>
      </c>
      <c r="D94163" t="s">
        <v>169318</v>
      </c>
      <c r="E94163" t="s">
        <v>306909</v>
      </c>
    </row>
    <row r="94164" spans="1:5" x14ac:dyDescent="0.3">
      <c r="A94164">
        <v>4</v>
      </c>
      <c r="B94164">
        <v>1550734050</v>
      </c>
      <c r="C94164" t="s">
        <v>62759</v>
      </c>
      <c r="D94164" t="s">
        <v>169319</v>
      </c>
      <c r="E94164" t="s">
        <v>306910</v>
      </c>
    </row>
    <row r="94165" spans="1:5" x14ac:dyDescent="0.3">
      <c r="A94165">
        <v>4</v>
      </c>
      <c r="B94165">
        <v>1550734100</v>
      </c>
      <c r="C94165" t="s">
        <v>62759</v>
      </c>
      <c r="D94165" t="s">
        <v>169320</v>
      </c>
      <c r="E94165" t="s">
        <v>306911</v>
      </c>
    </row>
    <row r="94166" spans="1:5" x14ac:dyDescent="0.3">
      <c r="A94166">
        <v>4</v>
      </c>
      <c r="B94166">
        <v>1550734115</v>
      </c>
      <c r="C94166" t="s">
        <v>62760</v>
      </c>
      <c r="D94166" t="s">
        <v>169321</v>
      </c>
      <c r="E94166" t="s">
        <v>306912</v>
      </c>
    </row>
    <row r="94167" spans="1:5" x14ac:dyDescent="0.3">
      <c r="A94167">
        <v>4</v>
      </c>
      <c r="B94167">
        <v>1550734121</v>
      </c>
      <c r="C94167" t="s">
        <v>62761</v>
      </c>
      <c r="D94167" t="s">
        <v>167215</v>
      </c>
      <c r="E94167" t="s">
        <v>306913</v>
      </c>
    </row>
    <row r="94168" spans="1:5" x14ac:dyDescent="0.3">
      <c r="A94168">
        <v>4</v>
      </c>
      <c r="B94168">
        <v>1550734127</v>
      </c>
      <c r="C94168" t="s">
        <v>62761</v>
      </c>
      <c r="D94168" t="s">
        <v>168479</v>
      </c>
      <c r="E94168" t="s">
        <v>306914</v>
      </c>
    </row>
    <row r="94169" spans="1:5" x14ac:dyDescent="0.3">
      <c r="A94169">
        <v>4</v>
      </c>
      <c r="B94169">
        <v>1550734130</v>
      </c>
      <c r="C94169" t="s">
        <v>62761</v>
      </c>
      <c r="D94169" t="s">
        <v>169322</v>
      </c>
      <c r="E94169" t="s">
        <v>306915</v>
      </c>
    </row>
    <row r="94170" spans="1:5" x14ac:dyDescent="0.3">
      <c r="A94170">
        <v>4</v>
      </c>
      <c r="B94170">
        <v>1550734164</v>
      </c>
      <c r="C94170" t="s">
        <v>62761</v>
      </c>
      <c r="D94170" t="s">
        <v>169323</v>
      </c>
      <c r="E94170" t="s">
        <v>306916</v>
      </c>
    </row>
    <row r="94171" spans="1:5" x14ac:dyDescent="0.3">
      <c r="A94171">
        <v>4</v>
      </c>
      <c r="B94171">
        <v>1550734269</v>
      </c>
      <c r="C94171" t="s">
        <v>62760</v>
      </c>
      <c r="D94171" t="s">
        <v>169324</v>
      </c>
      <c r="E94171" t="s">
        <v>306917</v>
      </c>
    </row>
    <row r="94172" spans="1:5" x14ac:dyDescent="0.3">
      <c r="A94172">
        <v>4</v>
      </c>
      <c r="B94172">
        <v>1550734297</v>
      </c>
      <c r="C94172" t="s">
        <v>62762</v>
      </c>
      <c r="D94172" t="s">
        <v>169325</v>
      </c>
      <c r="E94172" t="s">
        <v>306918</v>
      </c>
    </row>
    <row r="94173" spans="1:5" x14ac:dyDescent="0.3">
      <c r="A94173">
        <v>4</v>
      </c>
      <c r="B94173">
        <v>1550734499</v>
      </c>
      <c r="C94173" t="s">
        <v>62763</v>
      </c>
      <c r="D94173" t="s">
        <v>169326</v>
      </c>
      <c r="E94173" t="s">
        <v>306919</v>
      </c>
    </row>
    <row r="94174" spans="1:5" x14ac:dyDescent="0.3">
      <c r="A94174">
        <v>4</v>
      </c>
      <c r="B94174">
        <v>1550734558</v>
      </c>
      <c r="C94174" t="s">
        <v>62764</v>
      </c>
      <c r="D94174" t="s">
        <v>169327</v>
      </c>
      <c r="E94174" t="s">
        <v>306920</v>
      </c>
    </row>
    <row r="94175" spans="1:5" x14ac:dyDescent="0.3">
      <c r="A94175">
        <v>4</v>
      </c>
      <c r="B94175">
        <v>1550734578</v>
      </c>
      <c r="C94175" t="s">
        <v>62764</v>
      </c>
      <c r="D94175" t="s">
        <v>169328</v>
      </c>
      <c r="E94175" t="s">
        <v>306921</v>
      </c>
    </row>
    <row r="94176" spans="1:5" x14ac:dyDescent="0.3">
      <c r="A94176">
        <v>4</v>
      </c>
      <c r="B94176">
        <v>1550734612</v>
      </c>
      <c r="C94176" t="s">
        <v>62763</v>
      </c>
      <c r="D94176" t="s">
        <v>169329</v>
      </c>
      <c r="E94176" t="s">
        <v>306922</v>
      </c>
    </row>
    <row r="94177" spans="1:5" x14ac:dyDescent="0.3">
      <c r="A94177">
        <v>4</v>
      </c>
      <c r="B94177">
        <v>1550734658</v>
      </c>
      <c r="C94177" t="s">
        <v>62764</v>
      </c>
      <c r="D94177" t="s">
        <v>169330</v>
      </c>
      <c r="E94177" t="s">
        <v>306923</v>
      </c>
    </row>
    <row r="94178" spans="1:5" x14ac:dyDescent="0.3">
      <c r="A94178">
        <v>4</v>
      </c>
      <c r="B94178">
        <v>1550734686</v>
      </c>
      <c r="C94178" t="s">
        <v>62764</v>
      </c>
      <c r="D94178" t="s">
        <v>96515</v>
      </c>
      <c r="E94178" t="s">
        <v>306924</v>
      </c>
    </row>
    <row r="94179" spans="1:5" x14ac:dyDescent="0.3">
      <c r="A94179">
        <v>4</v>
      </c>
      <c r="B94179">
        <v>1550734747</v>
      </c>
      <c r="C94179" t="s">
        <v>62765</v>
      </c>
      <c r="D94179" t="s">
        <v>169331</v>
      </c>
      <c r="E94179" t="s">
        <v>306925</v>
      </c>
    </row>
    <row r="94180" spans="1:5" x14ac:dyDescent="0.3">
      <c r="A94180">
        <v>4</v>
      </c>
      <c r="B94180">
        <v>1550734796</v>
      </c>
      <c r="C94180" t="s">
        <v>62766</v>
      </c>
      <c r="D94180" t="s">
        <v>169332</v>
      </c>
      <c r="E94180" t="s">
        <v>306926</v>
      </c>
    </row>
    <row r="94181" spans="1:5" x14ac:dyDescent="0.3">
      <c r="A94181">
        <v>4</v>
      </c>
      <c r="B94181">
        <v>1550734820</v>
      </c>
      <c r="C94181" t="s">
        <v>62767</v>
      </c>
      <c r="D94181" t="s">
        <v>94576</v>
      </c>
      <c r="E94181" t="s">
        <v>306927</v>
      </c>
    </row>
    <row r="94182" spans="1:5" x14ac:dyDescent="0.3">
      <c r="A94182">
        <v>4</v>
      </c>
      <c r="B94182">
        <v>1550734823</v>
      </c>
      <c r="C94182" t="s">
        <v>62765</v>
      </c>
      <c r="D94182" t="s">
        <v>169333</v>
      </c>
      <c r="E94182" t="s">
        <v>306928</v>
      </c>
    </row>
    <row r="94183" spans="1:5" x14ac:dyDescent="0.3">
      <c r="A94183">
        <v>4</v>
      </c>
      <c r="B94183">
        <v>1550734885</v>
      </c>
      <c r="C94183" t="s">
        <v>62765</v>
      </c>
      <c r="D94183" t="s">
        <v>169334</v>
      </c>
      <c r="E94183" t="s">
        <v>306929</v>
      </c>
    </row>
    <row r="94184" spans="1:5" x14ac:dyDescent="0.3">
      <c r="A94184">
        <v>4</v>
      </c>
      <c r="B94184">
        <v>1550734894</v>
      </c>
      <c r="C94184" t="s">
        <v>62765</v>
      </c>
      <c r="D94184" t="s">
        <v>169335</v>
      </c>
      <c r="E94184" t="s">
        <v>306930</v>
      </c>
    </row>
    <row r="94185" spans="1:5" x14ac:dyDescent="0.3">
      <c r="A94185">
        <v>4</v>
      </c>
      <c r="B94185">
        <v>1550734946</v>
      </c>
      <c r="C94185" t="s">
        <v>62767</v>
      </c>
      <c r="D94185" t="s">
        <v>162330</v>
      </c>
      <c r="E94185" t="s">
        <v>306931</v>
      </c>
    </row>
    <row r="94186" spans="1:5" x14ac:dyDescent="0.3">
      <c r="A94186">
        <v>4</v>
      </c>
      <c r="B94186">
        <v>1550734979</v>
      </c>
      <c r="C94186" t="s">
        <v>62767</v>
      </c>
      <c r="D94186" t="s">
        <v>169336</v>
      </c>
      <c r="E94186" t="s">
        <v>306932</v>
      </c>
    </row>
    <row r="94187" spans="1:5" x14ac:dyDescent="0.3">
      <c r="A94187">
        <v>4</v>
      </c>
      <c r="B94187">
        <v>1550734993</v>
      </c>
      <c r="C94187" t="s">
        <v>62768</v>
      </c>
      <c r="D94187" t="s">
        <v>169337</v>
      </c>
      <c r="E94187" t="s">
        <v>306933</v>
      </c>
    </row>
    <row r="94188" spans="1:5" x14ac:dyDescent="0.3">
      <c r="A94188">
        <v>4</v>
      </c>
      <c r="B94188">
        <v>1550735056</v>
      </c>
      <c r="C94188" t="s">
        <v>62769</v>
      </c>
      <c r="D94188" t="s">
        <v>157061</v>
      </c>
      <c r="E94188" t="s">
        <v>306934</v>
      </c>
    </row>
    <row r="94189" spans="1:5" x14ac:dyDescent="0.3">
      <c r="A94189">
        <v>4</v>
      </c>
      <c r="B94189">
        <v>1550735060</v>
      </c>
      <c r="C94189" t="s">
        <v>62768</v>
      </c>
      <c r="D94189" t="s">
        <v>169338</v>
      </c>
      <c r="E94189" t="s">
        <v>306935</v>
      </c>
    </row>
    <row r="94190" spans="1:5" x14ac:dyDescent="0.3">
      <c r="A94190">
        <v>4</v>
      </c>
      <c r="B94190">
        <v>1550735189</v>
      </c>
      <c r="C94190" t="s">
        <v>62770</v>
      </c>
      <c r="D94190" t="s">
        <v>169339</v>
      </c>
      <c r="E94190" t="s">
        <v>306936</v>
      </c>
    </row>
    <row r="94191" spans="1:5" x14ac:dyDescent="0.3">
      <c r="A94191">
        <v>4</v>
      </c>
      <c r="B94191">
        <v>1550735298</v>
      </c>
      <c r="C94191" t="s">
        <v>62770</v>
      </c>
      <c r="D94191" t="s">
        <v>169340</v>
      </c>
      <c r="E94191" t="s">
        <v>306937</v>
      </c>
    </row>
    <row r="94192" spans="1:5" x14ac:dyDescent="0.3">
      <c r="A94192">
        <v>4</v>
      </c>
      <c r="B94192">
        <v>1550735316</v>
      </c>
      <c r="C94192" t="s">
        <v>62770</v>
      </c>
      <c r="D94192" t="s">
        <v>169341</v>
      </c>
      <c r="E94192" t="s">
        <v>306938</v>
      </c>
    </row>
    <row r="94193" spans="1:5" x14ac:dyDescent="0.3">
      <c r="A94193">
        <v>4</v>
      </c>
      <c r="B94193">
        <v>1550735352</v>
      </c>
      <c r="C94193" t="s">
        <v>62771</v>
      </c>
      <c r="D94193" t="s">
        <v>169342</v>
      </c>
      <c r="E94193" t="s">
        <v>306939</v>
      </c>
    </row>
    <row r="94194" spans="1:5" x14ac:dyDescent="0.3">
      <c r="A94194">
        <v>4</v>
      </c>
      <c r="B94194">
        <v>1550735373</v>
      </c>
      <c r="C94194" t="s">
        <v>62772</v>
      </c>
      <c r="D94194" t="s">
        <v>169343</v>
      </c>
      <c r="E94194" t="s">
        <v>306940</v>
      </c>
    </row>
    <row r="94195" spans="1:5" x14ac:dyDescent="0.3">
      <c r="A94195">
        <v>4</v>
      </c>
      <c r="B94195">
        <v>1550735393</v>
      </c>
      <c r="C94195" t="s">
        <v>62771</v>
      </c>
      <c r="D94195" t="s">
        <v>169344</v>
      </c>
      <c r="E94195" t="s">
        <v>306941</v>
      </c>
    </row>
    <row r="94196" spans="1:5" x14ac:dyDescent="0.3">
      <c r="A94196">
        <v>4</v>
      </c>
      <c r="B94196">
        <v>1550735454</v>
      </c>
      <c r="C94196" t="s">
        <v>62772</v>
      </c>
      <c r="D94196" t="s">
        <v>169345</v>
      </c>
      <c r="E94196" t="s">
        <v>306942</v>
      </c>
    </row>
    <row r="94197" spans="1:5" x14ac:dyDescent="0.3">
      <c r="A94197">
        <v>4</v>
      </c>
      <c r="B94197">
        <v>1550735458</v>
      </c>
      <c r="C94197" t="s">
        <v>62772</v>
      </c>
      <c r="D94197" t="s">
        <v>169346</v>
      </c>
      <c r="E94197" t="s">
        <v>306943</v>
      </c>
    </row>
    <row r="94198" spans="1:5" x14ac:dyDescent="0.3">
      <c r="A94198">
        <v>4</v>
      </c>
      <c r="B94198">
        <v>1550735532</v>
      </c>
      <c r="C94198" t="s">
        <v>62773</v>
      </c>
      <c r="D94198" t="s">
        <v>169347</v>
      </c>
      <c r="E94198" t="s">
        <v>306944</v>
      </c>
    </row>
    <row r="94199" spans="1:5" x14ac:dyDescent="0.3">
      <c r="A94199">
        <v>4</v>
      </c>
      <c r="B94199">
        <v>1550735542</v>
      </c>
      <c r="C94199" t="s">
        <v>62774</v>
      </c>
      <c r="D94199" t="s">
        <v>169348</v>
      </c>
      <c r="E94199" t="s">
        <v>306945</v>
      </c>
    </row>
    <row r="94200" spans="1:5" x14ac:dyDescent="0.3">
      <c r="A94200">
        <v>4</v>
      </c>
      <c r="B94200">
        <v>1550735549</v>
      </c>
      <c r="C94200" t="s">
        <v>62774</v>
      </c>
      <c r="D94200" t="s">
        <v>169349</v>
      </c>
      <c r="E94200" t="s">
        <v>306946</v>
      </c>
    </row>
    <row r="94201" spans="1:5" x14ac:dyDescent="0.3">
      <c r="A94201">
        <v>4</v>
      </c>
      <c r="B94201">
        <v>1550735587</v>
      </c>
      <c r="C94201" t="s">
        <v>62773</v>
      </c>
      <c r="D94201" t="s">
        <v>169350</v>
      </c>
      <c r="E94201" t="s">
        <v>306947</v>
      </c>
    </row>
    <row r="94202" spans="1:5" x14ac:dyDescent="0.3">
      <c r="A94202">
        <v>4</v>
      </c>
      <c r="B94202">
        <v>1550735604</v>
      </c>
      <c r="C94202" t="s">
        <v>62775</v>
      </c>
      <c r="D94202" t="s">
        <v>169351</v>
      </c>
      <c r="E94202" t="s">
        <v>306948</v>
      </c>
    </row>
    <row r="94203" spans="1:5" x14ac:dyDescent="0.3">
      <c r="A94203">
        <v>4</v>
      </c>
      <c r="B94203">
        <v>1550735612</v>
      </c>
      <c r="C94203" t="s">
        <v>62775</v>
      </c>
      <c r="D94203" t="s">
        <v>169352</v>
      </c>
      <c r="E94203" t="s">
        <v>306949</v>
      </c>
    </row>
    <row r="94204" spans="1:5" x14ac:dyDescent="0.3">
      <c r="A94204">
        <v>4</v>
      </c>
      <c r="B94204">
        <v>1550735638</v>
      </c>
      <c r="C94204" t="s">
        <v>62775</v>
      </c>
      <c r="D94204" t="s">
        <v>169353</v>
      </c>
      <c r="E94204" t="s">
        <v>306950</v>
      </c>
    </row>
    <row r="94205" spans="1:5" x14ac:dyDescent="0.3">
      <c r="A94205">
        <v>4</v>
      </c>
      <c r="B94205">
        <v>1550735644</v>
      </c>
      <c r="C94205" t="s">
        <v>62773</v>
      </c>
      <c r="D94205" t="s">
        <v>169354</v>
      </c>
      <c r="E94205" t="s">
        <v>306951</v>
      </c>
    </row>
    <row r="94206" spans="1:5" x14ac:dyDescent="0.3">
      <c r="A94206">
        <v>4</v>
      </c>
      <c r="B94206">
        <v>1550735664</v>
      </c>
      <c r="C94206" t="s">
        <v>62773</v>
      </c>
      <c r="D94206" t="s">
        <v>169355</v>
      </c>
      <c r="E94206" t="s">
        <v>306952</v>
      </c>
    </row>
    <row r="94207" spans="1:5" x14ac:dyDescent="0.3">
      <c r="A94207">
        <v>4</v>
      </c>
      <c r="B94207">
        <v>1550735830</v>
      </c>
      <c r="C94207" t="s">
        <v>62776</v>
      </c>
      <c r="D94207" t="s">
        <v>169356</v>
      </c>
      <c r="E94207" t="s">
        <v>306953</v>
      </c>
    </row>
    <row r="94208" spans="1:5" x14ac:dyDescent="0.3">
      <c r="A94208">
        <v>4</v>
      </c>
      <c r="B94208">
        <v>1550735849</v>
      </c>
      <c r="C94208" t="s">
        <v>62777</v>
      </c>
      <c r="D94208" t="s">
        <v>169357</v>
      </c>
      <c r="E94208" t="s">
        <v>306954</v>
      </c>
    </row>
    <row r="94209" spans="1:5" x14ac:dyDescent="0.3">
      <c r="A94209">
        <v>4</v>
      </c>
      <c r="B94209">
        <v>1550735872</v>
      </c>
      <c r="C94209" t="s">
        <v>62776</v>
      </c>
      <c r="D94209" t="s">
        <v>169358</v>
      </c>
      <c r="E94209" t="s">
        <v>306955</v>
      </c>
    </row>
    <row r="94210" spans="1:5" x14ac:dyDescent="0.3">
      <c r="A94210">
        <v>4</v>
      </c>
      <c r="B94210">
        <v>1550735881</v>
      </c>
      <c r="C94210" t="s">
        <v>62777</v>
      </c>
      <c r="D94210" t="s">
        <v>169359</v>
      </c>
      <c r="E94210" t="s">
        <v>306956</v>
      </c>
    </row>
    <row r="94211" spans="1:5" x14ac:dyDescent="0.3">
      <c r="A94211">
        <v>4</v>
      </c>
      <c r="B94211">
        <v>1550735920</v>
      </c>
      <c r="C94211" t="s">
        <v>62776</v>
      </c>
      <c r="D94211" t="s">
        <v>169360</v>
      </c>
      <c r="E94211" t="s">
        <v>306957</v>
      </c>
    </row>
    <row r="94212" spans="1:5" x14ac:dyDescent="0.3">
      <c r="A94212">
        <v>4</v>
      </c>
      <c r="B94212">
        <v>1550735922</v>
      </c>
      <c r="C94212" t="s">
        <v>62776</v>
      </c>
      <c r="D94212" t="s">
        <v>169361</v>
      </c>
      <c r="E94212" t="s">
        <v>306958</v>
      </c>
    </row>
    <row r="94213" spans="1:5" x14ac:dyDescent="0.3">
      <c r="A94213">
        <v>4</v>
      </c>
      <c r="B94213">
        <v>1550735943</v>
      </c>
      <c r="C94213" t="s">
        <v>62776</v>
      </c>
      <c r="D94213" t="s">
        <v>168627</v>
      </c>
      <c r="E94213" t="s">
        <v>306959</v>
      </c>
    </row>
    <row r="94214" spans="1:5" x14ac:dyDescent="0.3">
      <c r="A94214">
        <v>4</v>
      </c>
      <c r="B94214">
        <v>1550736030</v>
      </c>
      <c r="C94214" t="s">
        <v>62778</v>
      </c>
      <c r="D94214" t="s">
        <v>161580</v>
      </c>
      <c r="E94214" t="s">
        <v>306960</v>
      </c>
    </row>
    <row r="94215" spans="1:5" x14ac:dyDescent="0.3">
      <c r="A94215">
        <v>4</v>
      </c>
      <c r="B94215">
        <v>1550736054</v>
      </c>
      <c r="C94215" t="s">
        <v>62778</v>
      </c>
      <c r="D94215" t="s">
        <v>169362</v>
      </c>
      <c r="E94215" t="s">
        <v>306961</v>
      </c>
    </row>
    <row r="94216" spans="1:5" x14ac:dyDescent="0.3">
      <c r="A94216">
        <v>4</v>
      </c>
      <c r="B94216">
        <v>1550736065</v>
      </c>
      <c r="C94216" t="s">
        <v>62779</v>
      </c>
      <c r="D94216" t="s">
        <v>169363</v>
      </c>
      <c r="E94216" t="s">
        <v>306962</v>
      </c>
    </row>
    <row r="94217" spans="1:5" x14ac:dyDescent="0.3">
      <c r="A94217">
        <v>4</v>
      </c>
      <c r="B94217">
        <v>1550736148</v>
      </c>
      <c r="C94217" t="s">
        <v>62780</v>
      </c>
      <c r="D94217" t="s">
        <v>165560</v>
      </c>
      <c r="E94217" t="s">
        <v>306963</v>
      </c>
    </row>
    <row r="94218" spans="1:5" x14ac:dyDescent="0.3">
      <c r="A94218">
        <v>4</v>
      </c>
      <c r="B94218">
        <v>1550736157</v>
      </c>
      <c r="C94218" t="s">
        <v>62781</v>
      </c>
      <c r="D94218" t="s">
        <v>168160</v>
      </c>
      <c r="E94218" t="s">
        <v>306964</v>
      </c>
    </row>
    <row r="94219" spans="1:5" x14ac:dyDescent="0.3">
      <c r="A94219">
        <v>4</v>
      </c>
      <c r="B94219">
        <v>1550736158</v>
      </c>
      <c r="C94219" t="s">
        <v>62779</v>
      </c>
      <c r="D94219" t="s">
        <v>169364</v>
      </c>
      <c r="E94219" t="s">
        <v>306965</v>
      </c>
    </row>
    <row r="94220" spans="1:5" x14ac:dyDescent="0.3">
      <c r="A94220">
        <v>4</v>
      </c>
      <c r="B94220">
        <v>1550736201</v>
      </c>
      <c r="C94220" t="s">
        <v>62781</v>
      </c>
      <c r="D94220" t="s">
        <v>169365</v>
      </c>
      <c r="E94220" t="s">
        <v>306966</v>
      </c>
    </row>
    <row r="94221" spans="1:5" x14ac:dyDescent="0.3">
      <c r="A94221">
        <v>4</v>
      </c>
      <c r="B94221">
        <v>1550736282</v>
      </c>
      <c r="C94221" t="s">
        <v>62780</v>
      </c>
      <c r="D94221" t="s">
        <v>163975</v>
      </c>
      <c r="E94221" t="s">
        <v>306967</v>
      </c>
    </row>
    <row r="94222" spans="1:5" x14ac:dyDescent="0.3">
      <c r="A94222">
        <v>4</v>
      </c>
      <c r="B94222">
        <v>1550736304</v>
      </c>
      <c r="C94222" t="s">
        <v>62782</v>
      </c>
      <c r="D94222" t="s">
        <v>103275</v>
      </c>
      <c r="E94222" t="s">
        <v>306968</v>
      </c>
    </row>
    <row r="94223" spans="1:5" x14ac:dyDescent="0.3">
      <c r="A94223">
        <v>4</v>
      </c>
      <c r="B94223">
        <v>1550736352</v>
      </c>
      <c r="C94223" t="s">
        <v>62782</v>
      </c>
      <c r="D94223" t="s">
        <v>169366</v>
      </c>
      <c r="E94223" t="s">
        <v>306969</v>
      </c>
    </row>
    <row r="94224" spans="1:5" x14ac:dyDescent="0.3">
      <c r="A94224">
        <v>4</v>
      </c>
      <c r="B94224">
        <v>1550736364</v>
      </c>
      <c r="C94224" t="s">
        <v>62783</v>
      </c>
      <c r="D94224" t="s">
        <v>169367</v>
      </c>
      <c r="E94224" t="s">
        <v>306970</v>
      </c>
    </row>
    <row r="94225" spans="1:5" x14ac:dyDescent="0.3">
      <c r="A94225">
        <v>4</v>
      </c>
      <c r="B94225">
        <v>1550736381</v>
      </c>
      <c r="C94225" t="s">
        <v>62783</v>
      </c>
      <c r="D94225" t="s">
        <v>169368</v>
      </c>
      <c r="E94225" t="s">
        <v>306971</v>
      </c>
    </row>
    <row r="94226" spans="1:5" x14ac:dyDescent="0.3">
      <c r="A94226">
        <v>4</v>
      </c>
      <c r="B94226">
        <v>1550736402</v>
      </c>
      <c r="C94226" t="s">
        <v>62783</v>
      </c>
      <c r="D94226" t="s">
        <v>169369</v>
      </c>
      <c r="E94226" t="s">
        <v>306972</v>
      </c>
    </row>
    <row r="94227" spans="1:5" x14ac:dyDescent="0.3">
      <c r="A94227">
        <v>4</v>
      </c>
      <c r="B94227">
        <v>1550736444</v>
      </c>
      <c r="C94227" t="s">
        <v>62784</v>
      </c>
      <c r="D94227" t="s">
        <v>117319</v>
      </c>
      <c r="E94227" t="s">
        <v>306973</v>
      </c>
    </row>
    <row r="94228" spans="1:5" x14ac:dyDescent="0.3">
      <c r="A94228">
        <v>4</v>
      </c>
      <c r="B94228">
        <v>1550736491</v>
      </c>
      <c r="C94228" t="s">
        <v>62784</v>
      </c>
      <c r="D94228" t="s">
        <v>169370</v>
      </c>
      <c r="E94228" t="s">
        <v>306974</v>
      </c>
    </row>
    <row r="94229" spans="1:5" x14ac:dyDescent="0.3">
      <c r="A94229">
        <v>4</v>
      </c>
      <c r="B94229">
        <v>1550758693</v>
      </c>
      <c r="C94229" t="s">
        <v>62785</v>
      </c>
      <c r="D94229" t="s">
        <v>169371</v>
      </c>
      <c r="E94229" t="s">
        <v>306975</v>
      </c>
    </row>
    <row r="94230" spans="1:5" x14ac:dyDescent="0.3">
      <c r="A94230">
        <v>4</v>
      </c>
      <c r="B94230">
        <v>1550758715</v>
      </c>
      <c r="C94230" t="s">
        <v>62785</v>
      </c>
      <c r="D94230" t="s">
        <v>169372</v>
      </c>
      <c r="E94230" t="s">
        <v>306976</v>
      </c>
    </row>
    <row r="94231" spans="1:5" x14ac:dyDescent="0.3">
      <c r="A94231">
        <v>4</v>
      </c>
      <c r="B94231">
        <v>1550758724</v>
      </c>
      <c r="C94231" t="s">
        <v>62785</v>
      </c>
      <c r="D94231" t="s">
        <v>169373</v>
      </c>
      <c r="E94231" t="s">
        <v>306977</v>
      </c>
    </row>
    <row r="94232" spans="1:5" x14ac:dyDescent="0.3">
      <c r="A94232">
        <v>4</v>
      </c>
      <c r="B94232">
        <v>1550758749</v>
      </c>
      <c r="C94232" t="s">
        <v>62785</v>
      </c>
      <c r="D94232" t="s">
        <v>169374</v>
      </c>
      <c r="E94232" t="s">
        <v>306978</v>
      </c>
    </row>
    <row r="94233" spans="1:5" x14ac:dyDescent="0.3">
      <c r="A94233">
        <v>4</v>
      </c>
      <c r="B94233">
        <v>1550758836</v>
      </c>
      <c r="C94233" t="s">
        <v>62786</v>
      </c>
      <c r="D94233" t="s">
        <v>169375</v>
      </c>
      <c r="E94233" t="s">
        <v>306979</v>
      </c>
    </row>
    <row r="94234" spans="1:5" x14ac:dyDescent="0.3">
      <c r="A94234">
        <v>4</v>
      </c>
      <c r="B94234">
        <v>1550758905</v>
      </c>
      <c r="C94234" t="s">
        <v>62786</v>
      </c>
      <c r="D94234" t="s">
        <v>169376</v>
      </c>
      <c r="E94234" t="s">
        <v>306980</v>
      </c>
    </row>
    <row r="94235" spans="1:5" x14ac:dyDescent="0.3">
      <c r="A94235">
        <v>4</v>
      </c>
      <c r="B94235">
        <v>1550759001</v>
      </c>
      <c r="C94235" t="s">
        <v>62787</v>
      </c>
      <c r="D94235" t="s">
        <v>169377</v>
      </c>
      <c r="E94235" t="s">
        <v>306981</v>
      </c>
    </row>
    <row r="94236" spans="1:5" x14ac:dyDescent="0.3">
      <c r="A94236">
        <v>4</v>
      </c>
      <c r="B94236">
        <v>1550759056</v>
      </c>
      <c r="C94236" t="s">
        <v>62787</v>
      </c>
      <c r="D94236" t="s">
        <v>169378</v>
      </c>
      <c r="E94236" t="s">
        <v>306982</v>
      </c>
    </row>
    <row r="94237" spans="1:5" x14ac:dyDescent="0.3">
      <c r="A94237">
        <v>4</v>
      </c>
      <c r="B94237">
        <v>1550759141</v>
      </c>
      <c r="C94237" t="s">
        <v>62788</v>
      </c>
      <c r="D94237" t="s">
        <v>169379</v>
      </c>
      <c r="E94237" t="s">
        <v>306983</v>
      </c>
    </row>
    <row r="94238" spans="1:5" x14ac:dyDescent="0.3">
      <c r="A94238">
        <v>4</v>
      </c>
      <c r="B94238">
        <v>1550759175</v>
      </c>
      <c r="C94238" t="s">
        <v>62788</v>
      </c>
      <c r="D94238" t="s">
        <v>169380</v>
      </c>
      <c r="E94238" t="s">
        <v>306984</v>
      </c>
    </row>
    <row r="94239" spans="1:5" x14ac:dyDescent="0.3">
      <c r="A94239">
        <v>4</v>
      </c>
      <c r="B94239">
        <v>1550759177</v>
      </c>
      <c r="C94239" t="s">
        <v>62789</v>
      </c>
      <c r="D94239" t="s">
        <v>169381</v>
      </c>
      <c r="E94239" t="s">
        <v>306985</v>
      </c>
    </row>
    <row r="94240" spans="1:5" x14ac:dyDescent="0.3">
      <c r="A94240">
        <v>4</v>
      </c>
      <c r="B94240">
        <v>1550759210</v>
      </c>
      <c r="C94240" t="s">
        <v>62788</v>
      </c>
      <c r="D94240" t="s">
        <v>160638</v>
      </c>
      <c r="E94240" t="s">
        <v>306986</v>
      </c>
    </row>
    <row r="94241" spans="1:5" x14ac:dyDescent="0.3">
      <c r="A94241">
        <v>4</v>
      </c>
      <c r="B94241">
        <v>1550759253</v>
      </c>
      <c r="C94241" t="s">
        <v>62789</v>
      </c>
      <c r="D94241" t="s">
        <v>123525</v>
      </c>
      <c r="E94241" t="s">
        <v>306987</v>
      </c>
    </row>
    <row r="94242" spans="1:5" x14ac:dyDescent="0.3">
      <c r="A94242">
        <v>4</v>
      </c>
      <c r="B94242">
        <v>1550759280</v>
      </c>
      <c r="C94242" t="s">
        <v>62789</v>
      </c>
      <c r="D94242" t="s">
        <v>101868</v>
      </c>
      <c r="E94242" t="s">
        <v>306988</v>
      </c>
    </row>
    <row r="94243" spans="1:5" x14ac:dyDescent="0.3">
      <c r="A94243">
        <v>4</v>
      </c>
      <c r="B94243">
        <v>1550759307</v>
      </c>
      <c r="C94243" t="s">
        <v>62789</v>
      </c>
      <c r="D94243" t="s">
        <v>169382</v>
      </c>
      <c r="E94243" t="s">
        <v>306989</v>
      </c>
    </row>
    <row r="94244" spans="1:5" x14ac:dyDescent="0.3">
      <c r="A94244">
        <v>4</v>
      </c>
      <c r="B94244">
        <v>1550759324</v>
      </c>
      <c r="C94244" t="s">
        <v>62790</v>
      </c>
      <c r="D94244" t="s">
        <v>111171</v>
      </c>
      <c r="E94244" t="s">
        <v>306990</v>
      </c>
    </row>
    <row r="94245" spans="1:5" x14ac:dyDescent="0.3">
      <c r="A94245">
        <v>4</v>
      </c>
      <c r="B94245">
        <v>1550759325</v>
      </c>
      <c r="C94245" t="s">
        <v>62790</v>
      </c>
      <c r="D94245" t="s">
        <v>169383</v>
      </c>
      <c r="E94245" t="s">
        <v>306991</v>
      </c>
    </row>
    <row r="94246" spans="1:5" x14ac:dyDescent="0.3">
      <c r="A94246">
        <v>4</v>
      </c>
      <c r="B94246">
        <v>1550759378</v>
      </c>
      <c r="C94246" t="s">
        <v>62791</v>
      </c>
      <c r="D94246" t="s">
        <v>169384</v>
      </c>
      <c r="E94246" t="s">
        <v>306992</v>
      </c>
    </row>
    <row r="94247" spans="1:5" x14ac:dyDescent="0.3">
      <c r="A94247">
        <v>4</v>
      </c>
      <c r="B94247">
        <v>1550759401</v>
      </c>
      <c r="C94247" t="s">
        <v>62790</v>
      </c>
      <c r="D94247" t="s">
        <v>124559</v>
      </c>
      <c r="E94247" t="s">
        <v>306993</v>
      </c>
    </row>
    <row r="94248" spans="1:5" x14ac:dyDescent="0.3">
      <c r="A94248">
        <v>4</v>
      </c>
      <c r="B94248">
        <v>1550759509</v>
      </c>
      <c r="C94248" t="s">
        <v>62792</v>
      </c>
      <c r="D94248" t="s">
        <v>169385</v>
      </c>
      <c r="E94248" t="s">
        <v>306994</v>
      </c>
    </row>
    <row r="94249" spans="1:5" x14ac:dyDescent="0.3">
      <c r="A94249">
        <v>4</v>
      </c>
      <c r="B94249">
        <v>1550759557</v>
      </c>
      <c r="C94249" t="s">
        <v>62792</v>
      </c>
      <c r="D94249" t="s">
        <v>160339</v>
      </c>
      <c r="E94249" t="s">
        <v>306995</v>
      </c>
    </row>
    <row r="94250" spans="1:5" x14ac:dyDescent="0.3">
      <c r="A94250">
        <v>4</v>
      </c>
      <c r="B94250">
        <v>1550759565</v>
      </c>
      <c r="C94250" t="s">
        <v>62792</v>
      </c>
      <c r="D94250" t="s">
        <v>169386</v>
      </c>
      <c r="E94250" t="s">
        <v>306996</v>
      </c>
    </row>
    <row r="94251" spans="1:5" x14ac:dyDescent="0.3">
      <c r="A94251">
        <v>4</v>
      </c>
      <c r="B94251">
        <v>1550759628</v>
      </c>
      <c r="C94251" t="s">
        <v>62793</v>
      </c>
      <c r="D94251" t="s">
        <v>169387</v>
      </c>
      <c r="E94251" t="s">
        <v>306997</v>
      </c>
    </row>
    <row r="94252" spans="1:5" x14ac:dyDescent="0.3">
      <c r="A94252">
        <v>4</v>
      </c>
      <c r="B94252">
        <v>1550759652</v>
      </c>
      <c r="C94252" t="s">
        <v>62794</v>
      </c>
      <c r="D94252" t="s">
        <v>161862</v>
      </c>
      <c r="E94252" t="s">
        <v>306998</v>
      </c>
    </row>
    <row r="94253" spans="1:5" x14ac:dyDescent="0.3">
      <c r="A94253">
        <v>4</v>
      </c>
      <c r="B94253">
        <v>1550759810</v>
      </c>
      <c r="C94253" t="s">
        <v>62795</v>
      </c>
      <c r="D94253" t="s">
        <v>169388</v>
      </c>
      <c r="E94253" t="s">
        <v>306999</v>
      </c>
    </row>
    <row r="94254" spans="1:5" x14ac:dyDescent="0.3">
      <c r="A94254">
        <v>4</v>
      </c>
      <c r="B94254">
        <v>1550759855</v>
      </c>
      <c r="C94254" t="s">
        <v>62795</v>
      </c>
      <c r="D94254" t="s">
        <v>169389</v>
      </c>
      <c r="E94254" t="s">
        <v>307000</v>
      </c>
    </row>
    <row r="94255" spans="1:5" x14ac:dyDescent="0.3">
      <c r="A94255">
        <v>4</v>
      </c>
      <c r="B94255">
        <v>1550759897</v>
      </c>
      <c r="C94255" t="s">
        <v>62796</v>
      </c>
      <c r="D94255" t="s">
        <v>169390</v>
      </c>
      <c r="E94255" t="s">
        <v>307001</v>
      </c>
    </row>
    <row r="94256" spans="1:5" x14ac:dyDescent="0.3">
      <c r="A94256">
        <v>4</v>
      </c>
      <c r="B94256">
        <v>1550759901</v>
      </c>
      <c r="C94256" t="s">
        <v>62797</v>
      </c>
      <c r="D94256" t="s">
        <v>169391</v>
      </c>
      <c r="E94256" t="s">
        <v>307002</v>
      </c>
    </row>
    <row r="94257" spans="1:5" x14ac:dyDescent="0.3">
      <c r="A94257">
        <v>4</v>
      </c>
      <c r="B94257">
        <v>1550759906</v>
      </c>
      <c r="C94257" t="s">
        <v>62797</v>
      </c>
      <c r="D94257" t="s">
        <v>169392</v>
      </c>
      <c r="E94257" t="s">
        <v>307003</v>
      </c>
    </row>
    <row r="94258" spans="1:5" x14ac:dyDescent="0.3">
      <c r="A94258">
        <v>4</v>
      </c>
      <c r="B94258">
        <v>1550759942</v>
      </c>
      <c r="C94258" t="s">
        <v>62796</v>
      </c>
      <c r="D94258" t="s">
        <v>169393</v>
      </c>
      <c r="E94258" t="s">
        <v>307004</v>
      </c>
    </row>
    <row r="94259" spans="1:5" x14ac:dyDescent="0.3">
      <c r="A94259">
        <v>4</v>
      </c>
      <c r="B94259">
        <v>1550759954</v>
      </c>
      <c r="C94259" t="s">
        <v>62796</v>
      </c>
      <c r="D94259" t="s">
        <v>169394</v>
      </c>
      <c r="E94259" t="s">
        <v>230726</v>
      </c>
    </row>
    <row r="94260" spans="1:5" x14ac:dyDescent="0.3">
      <c r="A94260">
        <v>4</v>
      </c>
      <c r="B94260">
        <v>1550759967</v>
      </c>
      <c r="C94260" t="s">
        <v>62797</v>
      </c>
      <c r="D94260" t="s">
        <v>169395</v>
      </c>
      <c r="E94260" t="s">
        <v>307005</v>
      </c>
    </row>
    <row r="94261" spans="1:5" x14ac:dyDescent="0.3">
      <c r="A94261">
        <v>4</v>
      </c>
      <c r="B94261">
        <v>1550759974</v>
      </c>
      <c r="C94261" t="s">
        <v>62796</v>
      </c>
      <c r="D94261" t="s">
        <v>169396</v>
      </c>
      <c r="E94261" t="s">
        <v>307006</v>
      </c>
    </row>
    <row r="94262" spans="1:5" x14ac:dyDescent="0.3">
      <c r="A94262">
        <v>4</v>
      </c>
      <c r="B94262">
        <v>1550759980</v>
      </c>
      <c r="C94262" t="s">
        <v>62798</v>
      </c>
      <c r="D94262" t="s">
        <v>102376</v>
      </c>
      <c r="E94262" t="s">
        <v>307007</v>
      </c>
    </row>
    <row r="94263" spans="1:5" x14ac:dyDescent="0.3">
      <c r="A94263">
        <v>4</v>
      </c>
      <c r="B94263">
        <v>1550760041</v>
      </c>
      <c r="C94263" t="s">
        <v>62796</v>
      </c>
      <c r="D94263" t="s">
        <v>169397</v>
      </c>
      <c r="E94263" t="s">
        <v>307008</v>
      </c>
    </row>
    <row r="94264" spans="1:5" x14ac:dyDescent="0.3">
      <c r="A94264">
        <v>4</v>
      </c>
      <c r="B94264">
        <v>1550760068</v>
      </c>
      <c r="C94264" t="s">
        <v>62798</v>
      </c>
      <c r="D94264" t="s">
        <v>168740</v>
      </c>
      <c r="E94264" t="s">
        <v>307009</v>
      </c>
    </row>
    <row r="94265" spans="1:5" x14ac:dyDescent="0.3">
      <c r="A94265">
        <v>4</v>
      </c>
      <c r="B94265">
        <v>1550760112</v>
      </c>
      <c r="C94265" t="s">
        <v>62798</v>
      </c>
      <c r="D94265" t="s">
        <v>169398</v>
      </c>
      <c r="E94265" t="s">
        <v>307010</v>
      </c>
    </row>
    <row r="94266" spans="1:5" x14ac:dyDescent="0.3">
      <c r="A94266">
        <v>4</v>
      </c>
      <c r="B94266">
        <v>1550760124</v>
      </c>
      <c r="C94266" t="s">
        <v>62798</v>
      </c>
      <c r="D94266" t="s">
        <v>169399</v>
      </c>
      <c r="E94266" t="s">
        <v>307011</v>
      </c>
    </row>
    <row r="94267" spans="1:5" x14ac:dyDescent="0.3">
      <c r="A94267">
        <v>4</v>
      </c>
      <c r="B94267">
        <v>1550760153</v>
      </c>
      <c r="C94267" t="s">
        <v>62799</v>
      </c>
      <c r="D94267" t="s">
        <v>119184</v>
      </c>
      <c r="E94267" t="s">
        <v>307012</v>
      </c>
    </row>
    <row r="94268" spans="1:5" x14ac:dyDescent="0.3">
      <c r="A94268">
        <v>4</v>
      </c>
      <c r="B94268">
        <v>1550760158</v>
      </c>
      <c r="C94268" t="s">
        <v>62800</v>
      </c>
      <c r="D94268" t="s">
        <v>166265</v>
      </c>
      <c r="E94268" t="s">
        <v>307013</v>
      </c>
    </row>
    <row r="94269" spans="1:5" x14ac:dyDescent="0.3">
      <c r="A94269">
        <v>4</v>
      </c>
      <c r="B94269">
        <v>1550760206</v>
      </c>
      <c r="C94269" t="s">
        <v>62799</v>
      </c>
      <c r="D94269" t="s">
        <v>169400</v>
      </c>
      <c r="E94269" t="s">
        <v>307014</v>
      </c>
    </row>
    <row r="94270" spans="1:5" x14ac:dyDescent="0.3">
      <c r="A94270">
        <v>4</v>
      </c>
      <c r="B94270">
        <v>1550760240</v>
      </c>
      <c r="C94270" t="s">
        <v>62800</v>
      </c>
      <c r="D94270" t="s">
        <v>169401</v>
      </c>
      <c r="E94270" t="s">
        <v>307015</v>
      </c>
    </row>
    <row r="94271" spans="1:5" x14ac:dyDescent="0.3">
      <c r="A94271">
        <v>4</v>
      </c>
      <c r="B94271">
        <v>1550760249</v>
      </c>
      <c r="C94271" t="s">
        <v>62800</v>
      </c>
      <c r="D94271" t="s">
        <v>166625</v>
      </c>
      <c r="E94271" t="s">
        <v>307016</v>
      </c>
    </row>
    <row r="94272" spans="1:5" x14ac:dyDescent="0.3">
      <c r="A94272">
        <v>4</v>
      </c>
      <c r="B94272">
        <v>1550760300</v>
      </c>
      <c r="C94272" t="s">
        <v>62801</v>
      </c>
      <c r="D94272" t="s">
        <v>109356</v>
      </c>
      <c r="E94272" t="s">
        <v>307017</v>
      </c>
    </row>
    <row r="94273" spans="1:5" x14ac:dyDescent="0.3">
      <c r="A94273">
        <v>4</v>
      </c>
      <c r="B94273">
        <v>1550760318</v>
      </c>
      <c r="C94273" t="s">
        <v>62801</v>
      </c>
      <c r="D94273" t="s">
        <v>169402</v>
      </c>
      <c r="E94273" t="s">
        <v>307018</v>
      </c>
    </row>
    <row r="94274" spans="1:5" x14ac:dyDescent="0.3">
      <c r="A94274">
        <v>4</v>
      </c>
      <c r="B94274">
        <v>1550760320</v>
      </c>
      <c r="C94274" t="s">
        <v>62801</v>
      </c>
      <c r="D94274" t="s">
        <v>169403</v>
      </c>
      <c r="E94274" t="s">
        <v>307019</v>
      </c>
    </row>
    <row r="94275" spans="1:5" x14ac:dyDescent="0.3">
      <c r="A94275">
        <v>4</v>
      </c>
      <c r="B94275">
        <v>1550760351</v>
      </c>
      <c r="C94275" t="s">
        <v>62802</v>
      </c>
      <c r="D94275" t="s">
        <v>169404</v>
      </c>
      <c r="E94275" t="s">
        <v>307020</v>
      </c>
    </row>
    <row r="94276" spans="1:5" x14ac:dyDescent="0.3">
      <c r="A94276">
        <v>4</v>
      </c>
      <c r="B94276">
        <v>1550760370</v>
      </c>
      <c r="C94276" t="s">
        <v>62801</v>
      </c>
      <c r="D94276" t="s">
        <v>169405</v>
      </c>
      <c r="E94276" t="s">
        <v>307021</v>
      </c>
    </row>
    <row r="94277" spans="1:5" x14ac:dyDescent="0.3">
      <c r="A94277">
        <v>4</v>
      </c>
      <c r="B94277">
        <v>1550760413</v>
      </c>
      <c r="C94277" t="s">
        <v>62802</v>
      </c>
      <c r="D94277" t="s">
        <v>169406</v>
      </c>
      <c r="E94277" t="s">
        <v>307022</v>
      </c>
    </row>
    <row r="94278" spans="1:5" x14ac:dyDescent="0.3">
      <c r="A94278">
        <v>4</v>
      </c>
      <c r="B94278">
        <v>1550760460</v>
      </c>
      <c r="C94278" t="s">
        <v>62803</v>
      </c>
      <c r="D94278" t="s">
        <v>169407</v>
      </c>
      <c r="E94278" t="s">
        <v>307023</v>
      </c>
    </row>
    <row r="94279" spans="1:5" x14ac:dyDescent="0.3">
      <c r="A94279">
        <v>4</v>
      </c>
      <c r="B94279">
        <v>1550760481</v>
      </c>
      <c r="C94279" t="s">
        <v>62803</v>
      </c>
      <c r="D94279" t="s">
        <v>169408</v>
      </c>
      <c r="E94279" t="s">
        <v>307024</v>
      </c>
    </row>
    <row r="94280" spans="1:5" x14ac:dyDescent="0.3">
      <c r="A94280">
        <v>4</v>
      </c>
      <c r="B94280">
        <v>1550760500</v>
      </c>
      <c r="C94280" t="s">
        <v>62804</v>
      </c>
      <c r="D94280" t="s">
        <v>167728</v>
      </c>
      <c r="E94280" t="s">
        <v>307025</v>
      </c>
    </row>
    <row r="94281" spans="1:5" x14ac:dyDescent="0.3">
      <c r="A94281">
        <v>4</v>
      </c>
      <c r="B94281">
        <v>1550760520</v>
      </c>
      <c r="C94281" t="s">
        <v>62805</v>
      </c>
      <c r="D94281" t="s">
        <v>169409</v>
      </c>
      <c r="E94281" t="s">
        <v>307026</v>
      </c>
    </row>
    <row r="94282" spans="1:5" x14ac:dyDescent="0.3">
      <c r="A94282">
        <v>4</v>
      </c>
      <c r="B94282">
        <v>1550760525</v>
      </c>
      <c r="C94282" t="s">
        <v>62805</v>
      </c>
      <c r="D94282" t="s">
        <v>169410</v>
      </c>
      <c r="E94282" t="s">
        <v>307027</v>
      </c>
    </row>
    <row r="94283" spans="1:5" x14ac:dyDescent="0.3">
      <c r="A94283">
        <v>4</v>
      </c>
      <c r="B94283">
        <v>1550760532</v>
      </c>
      <c r="C94283" t="s">
        <v>62803</v>
      </c>
      <c r="D94283" t="s">
        <v>169411</v>
      </c>
      <c r="E94283" t="s">
        <v>307028</v>
      </c>
    </row>
    <row r="94284" spans="1:5" x14ac:dyDescent="0.3">
      <c r="A94284">
        <v>4</v>
      </c>
      <c r="B94284">
        <v>1550760583</v>
      </c>
      <c r="C94284" t="s">
        <v>62804</v>
      </c>
      <c r="D94284" t="s">
        <v>169412</v>
      </c>
      <c r="E94284" t="s">
        <v>307029</v>
      </c>
    </row>
    <row r="94285" spans="1:5" x14ac:dyDescent="0.3">
      <c r="A94285">
        <v>4</v>
      </c>
      <c r="B94285">
        <v>1550760605</v>
      </c>
      <c r="C94285" t="s">
        <v>62805</v>
      </c>
      <c r="D94285" t="s">
        <v>169413</v>
      </c>
      <c r="E94285" t="s">
        <v>307030</v>
      </c>
    </row>
    <row r="94286" spans="1:5" x14ac:dyDescent="0.3">
      <c r="A94286">
        <v>4</v>
      </c>
      <c r="B94286">
        <v>1550760640</v>
      </c>
      <c r="C94286" t="s">
        <v>62805</v>
      </c>
      <c r="D94286" t="s">
        <v>169414</v>
      </c>
      <c r="E94286" t="s">
        <v>307031</v>
      </c>
    </row>
    <row r="94287" spans="1:5" x14ac:dyDescent="0.3">
      <c r="A94287">
        <v>4</v>
      </c>
      <c r="B94287">
        <v>1550760716</v>
      </c>
      <c r="C94287" t="s">
        <v>62806</v>
      </c>
      <c r="D94287" t="s">
        <v>169219</v>
      </c>
      <c r="E94287" t="s">
        <v>307032</v>
      </c>
    </row>
    <row r="94288" spans="1:5" x14ac:dyDescent="0.3">
      <c r="A94288">
        <v>4</v>
      </c>
      <c r="B94288">
        <v>1550760717</v>
      </c>
      <c r="C94288" t="s">
        <v>62807</v>
      </c>
      <c r="D94288" t="s">
        <v>169415</v>
      </c>
      <c r="E94288" t="s">
        <v>307033</v>
      </c>
    </row>
    <row r="94289" spans="1:5" x14ac:dyDescent="0.3">
      <c r="A94289">
        <v>4</v>
      </c>
      <c r="B94289">
        <v>1550760777</v>
      </c>
      <c r="C94289" t="s">
        <v>62806</v>
      </c>
      <c r="D94289" t="s">
        <v>169416</v>
      </c>
      <c r="E94289" t="s">
        <v>307034</v>
      </c>
    </row>
    <row r="94290" spans="1:5" x14ac:dyDescent="0.3">
      <c r="A94290">
        <v>4</v>
      </c>
      <c r="B94290">
        <v>1550760795</v>
      </c>
      <c r="C94290" t="s">
        <v>62807</v>
      </c>
      <c r="D94290" t="s">
        <v>169417</v>
      </c>
      <c r="E94290" t="s">
        <v>307035</v>
      </c>
    </row>
    <row r="94291" spans="1:5" x14ac:dyDescent="0.3">
      <c r="A94291">
        <v>4</v>
      </c>
      <c r="B94291">
        <v>1550760857</v>
      </c>
      <c r="C94291" t="s">
        <v>62808</v>
      </c>
      <c r="D94291" t="s">
        <v>169418</v>
      </c>
      <c r="E94291" t="s">
        <v>307036</v>
      </c>
    </row>
    <row r="94292" spans="1:5" x14ac:dyDescent="0.3">
      <c r="A94292">
        <v>4</v>
      </c>
      <c r="B94292">
        <v>1550760882</v>
      </c>
      <c r="C94292" t="s">
        <v>62806</v>
      </c>
      <c r="D94292" t="s">
        <v>169419</v>
      </c>
      <c r="E94292" t="s">
        <v>307037</v>
      </c>
    </row>
    <row r="94293" spans="1:5" x14ac:dyDescent="0.3">
      <c r="A94293">
        <v>4</v>
      </c>
      <c r="B94293">
        <v>1550760906</v>
      </c>
      <c r="C94293" t="s">
        <v>62806</v>
      </c>
      <c r="D94293" t="s">
        <v>169420</v>
      </c>
      <c r="E94293" t="s">
        <v>307038</v>
      </c>
    </row>
    <row r="94294" spans="1:5" x14ac:dyDescent="0.3">
      <c r="A94294">
        <v>4</v>
      </c>
      <c r="B94294">
        <v>1550760917</v>
      </c>
      <c r="C94294" t="s">
        <v>62808</v>
      </c>
      <c r="D94294" t="s">
        <v>158577</v>
      </c>
      <c r="E94294" t="s">
        <v>307039</v>
      </c>
    </row>
    <row r="94295" spans="1:5" x14ac:dyDescent="0.3">
      <c r="A94295">
        <v>4</v>
      </c>
      <c r="B94295">
        <v>1550761000</v>
      </c>
      <c r="C94295" t="s">
        <v>62809</v>
      </c>
      <c r="D94295" t="s">
        <v>169421</v>
      </c>
      <c r="E94295" t="s">
        <v>307040</v>
      </c>
    </row>
    <row r="94296" spans="1:5" x14ac:dyDescent="0.3">
      <c r="A94296">
        <v>4</v>
      </c>
      <c r="B94296">
        <v>1550761011</v>
      </c>
      <c r="C94296" t="s">
        <v>62810</v>
      </c>
      <c r="D94296" t="s">
        <v>169422</v>
      </c>
      <c r="E94296" t="s">
        <v>307041</v>
      </c>
    </row>
    <row r="94297" spans="1:5" x14ac:dyDescent="0.3">
      <c r="A94297">
        <v>4</v>
      </c>
      <c r="B94297">
        <v>1550761024</v>
      </c>
      <c r="C94297" t="s">
        <v>62810</v>
      </c>
      <c r="D94297" t="s">
        <v>169423</v>
      </c>
      <c r="E94297" t="s">
        <v>307042</v>
      </c>
    </row>
    <row r="94298" spans="1:5" x14ac:dyDescent="0.3">
      <c r="A94298">
        <v>4</v>
      </c>
      <c r="B94298">
        <v>1550761039</v>
      </c>
      <c r="C94298" t="s">
        <v>62809</v>
      </c>
      <c r="D94298" t="s">
        <v>169424</v>
      </c>
      <c r="E94298" t="s">
        <v>307043</v>
      </c>
    </row>
    <row r="94299" spans="1:5" x14ac:dyDescent="0.3">
      <c r="A94299">
        <v>4</v>
      </c>
      <c r="B94299">
        <v>1550761118</v>
      </c>
      <c r="C94299" t="s">
        <v>62811</v>
      </c>
      <c r="D94299" t="s">
        <v>169425</v>
      </c>
      <c r="E94299" t="s">
        <v>307044</v>
      </c>
    </row>
    <row r="94300" spans="1:5" x14ac:dyDescent="0.3">
      <c r="A94300">
        <v>4</v>
      </c>
      <c r="B94300">
        <v>1550761130</v>
      </c>
      <c r="C94300" t="s">
        <v>62810</v>
      </c>
      <c r="D94300" t="s">
        <v>169426</v>
      </c>
      <c r="E94300" t="s">
        <v>307045</v>
      </c>
    </row>
    <row r="94301" spans="1:5" x14ac:dyDescent="0.3">
      <c r="A94301">
        <v>4</v>
      </c>
      <c r="B94301">
        <v>1550761171</v>
      </c>
      <c r="C94301" t="s">
        <v>62811</v>
      </c>
      <c r="D94301" t="s">
        <v>169427</v>
      </c>
      <c r="E94301" t="s">
        <v>307046</v>
      </c>
    </row>
    <row r="94302" spans="1:5" x14ac:dyDescent="0.3">
      <c r="A94302">
        <v>4</v>
      </c>
      <c r="B94302">
        <v>1550761176</v>
      </c>
      <c r="C94302" t="s">
        <v>62812</v>
      </c>
      <c r="D94302" t="s">
        <v>169428</v>
      </c>
      <c r="E94302" t="s">
        <v>307047</v>
      </c>
    </row>
    <row r="94303" spans="1:5" x14ac:dyDescent="0.3">
      <c r="A94303">
        <v>4</v>
      </c>
      <c r="B94303">
        <v>1550761210</v>
      </c>
      <c r="C94303" t="s">
        <v>62812</v>
      </c>
      <c r="D94303" t="s">
        <v>169429</v>
      </c>
      <c r="E94303" t="s">
        <v>307048</v>
      </c>
    </row>
    <row r="94304" spans="1:5" x14ac:dyDescent="0.3">
      <c r="A94304">
        <v>4</v>
      </c>
      <c r="B94304">
        <v>1550761273</v>
      </c>
      <c r="C94304" t="s">
        <v>62812</v>
      </c>
      <c r="D94304" t="s">
        <v>169430</v>
      </c>
      <c r="E94304" t="s">
        <v>307049</v>
      </c>
    </row>
    <row r="94305" spans="1:5" x14ac:dyDescent="0.3">
      <c r="A94305">
        <v>4</v>
      </c>
      <c r="B94305">
        <v>1550761306</v>
      </c>
      <c r="C94305" t="s">
        <v>62812</v>
      </c>
      <c r="D94305" t="s">
        <v>108194</v>
      </c>
      <c r="E94305" t="s">
        <v>307050</v>
      </c>
    </row>
    <row r="94306" spans="1:5" x14ac:dyDescent="0.3">
      <c r="A94306">
        <v>4</v>
      </c>
      <c r="B94306">
        <v>1550761327</v>
      </c>
      <c r="C94306" t="s">
        <v>62813</v>
      </c>
      <c r="D94306" t="s">
        <v>169431</v>
      </c>
      <c r="E94306" t="s">
        <v>307051</v>
      </c>
    </row>
    <row r="94307" spans="1:5" x14ac:dyDescent="0.3">
      <c r="A94307">
        <v>4</v>
      </c>
      <c r="B94307">
        <v>1550761349</v>
      </c>
      <c r="C94307" t="s">
        <v>62814</v>
      </c>
      <c r="D94307" t="s">
        <v>169432</v>
      </c>
      <c r="E94307" t="s">
        <v>307052</v>
      </c>
    </row>
    <row r="94308" spans="1:5" x14ac:dyDescent="0.3">
      <c r="A94308">
        <v>4</v>
      </c>
      <c r="B94308">
        <v>1550761369</v>
      </c>
      <c r="C94308" t="s">
        <v>62814</v>
      </c>
      <c r="D94308" t="s">
        <v>164145</v>
      </c>
      <c r="E94308" t="s">
        <v>307053</v>
      </c>
    </row>
    <row r="94309" spans="1:5" x14ac:dyDescent="0.3">
      <c r="A94309">
        <v>4</v>
      </c>
      <c r="B94309">
        <v>1550761392</v>
      </c>
      <c r="C94309" t="s">
        <v>62814</v>
      </c>
      <c r="D94309" t="s">
        <v>169433</v>
      </c>
      <c r="E94309" t="s">
        <v>307054</v>
      </c>
    </row>
    <row r="94310" spans="1:5" x14ac:dyDescent="0.3">
      <c r="A94310">
        <v>4</v>
      </c>
      <c r="B94310">
        <v>1550761428</v>
      </c>
      <c r="C94310" t="s">
        <v>62813</v>
      </c>
      <c r="D94310" t="s">
        <v>113907</v>
      </c>
      <c r="E94310" t="s">
        <v>307055</v>
      </c>
    </row>
    <row r="94311" spans="1:5" x14ac:dyDescent="0.3">
      <c r="A94311">
        <v>4</v>
      </c>
      <c r="B94311">
        <v>1550761555</v>
      </c>
      <c r="C94311" t="s">
        <v>62815</v>
      </c>
      <c r="D94311" t="s">
        <v>169434</v>
      </c>
      <c r="E94311" t="s">
        <v>307056</v>
      </c>
    </row>
    <row r="94312" spans="1:5" x14ac:dyDescent="0.3">
      <c r="A94312">
        <v>4</v>
      </c>
      <c r="B94312">
        <v>1550761622</v>
      </c>
      <c r="C94312" t="s">
        <v>62815</v>
      </c>
      <c r="D94312" t="s">
        <v>169435</v>
      </c>
      <c r="E94312" t="s">
        <v>307057</v>
      </c>
    </row>
    <row r="94313" spans="1:5" x14ac:dyDescent="0.3">
      <c r="A94313">
        <v>4</v>
      </c>
      <c r="B94313">
        <v>1550761632</v>
      </c>
      <c r="C94313" t="s">
        <v>62816</v>
      </c>
      <c r="D94313" t="s">
        <v>169436</v>
      </c>
      <c r="E94313" t="s">
        <v>307058</v>
      </c>
    </row>
    <row r="94314" spans="1:5" x14ac:dyDescent="0.3">
      <c r="A94314">
        <v>4</v>
      </c>
      <c r="B94314">
        <v>1550761738</v>
      </c>
      <c r="C94314" t="s">
        <v>62817</v>
      </c>
      <c r="D94314" t="s">
        <v>169437</v>
      </c>
      <c r="E94314" t="s">
        <v>307059</v>
      </c>
    </row>
    <row r="94315" spans="1:5" x14ac:dyDescent="0.3">
      <c r="A94315">
        <v>4</v>
      </c>
      <c r="B94315">
        <v>1550761788</v>
      </c>
      <c r="C94315" t="s">
        <v>62818</v>
      </c>
      <c r="D94315" t="s">
        <v>169438</v>
      </c>
      <c r="E94315" t="s">
        <v>307060</v>
      </c>
    </row>
    <row r="94316" spans="1:5" x14ac:dyDescent="0.3">
      <c r="A94316">
        <v>4</v>
      </c>
      <c r="B94316">
        <v>1550761800</v>
      </c>
      <c r="C94316" t="s">
        <v>62818</v>
      </c>
      <c r="D94316" t="s">
        <v>169439</v>
      </c>
      <c r="E94316" t="s">
        <v>307061</v>
      </c>
    </row>
    <row r="94317" spans="1:5" x14ac:dyDescent="0.3">
      <c r="A94317">
        <v>4</v>
      </c>
      <c r="B94317">
        <v>1550761806</v>
      </c>
      <c r="C94317" t="s">
        <v>62817</v>
      </c>
      <c r="D94317" t="s">
        <v>169440</v>
      </c>
      <c r="E94317" t="s">
        <v>307062</v>
      </c>
    </row>
    <row r="94318" spans="1:5" x14ac:dyDescent="0.3">
      <c r="A94318">
        <v>4</v>
      </c>
      <c r="B94318">
        <v>1550761838</v>
      </c>
      <c r="C94318" t="s">
        <v>62819</v>
      </c>
      <c r="D94318" t="s">
        <v>169441</v>
      </c>
      <c r="E94318" t="s">
        <v>307063</v>
      </c>
    </row>
    <row r="94319" spans="1:5" x14ac:dyDescent="0.3">
      <c r="A94319">
        <v>4</v>
      </c>
      <c r="B94319">
        <v>1550761859</v>
      </c>
      <c r="C94319" t="s">
        <v>62817</v>
      </c>
      <c r="D94319" t="s">
        <v>169442</v>
      </c>
      <c r="E94319" t="s">
        <v>307064</v>
      </c>
    </row>
    <row r="94320" spans="1:5" x14ac:dyDescent="0.3">
      <c r="A94320">
        <v>4</v>
      </c>
      <c r="B94320">
        <v>1550761892</v>
      </c>
      <c r="C94320" t="s">
        <v>62819</v>
      </c>
      <c r="D94320" t="s">
        <v>169443</v>
      </c>
      <c r="E94320" t="s">
        <v>307065</v>
      </c>
    </row>
    <row r="94321" spans="1:5" x14ac:dyDescent="0.3">
      <c r="A94321">
        <v>4</v>
      </c>
      <c r="B94321">
        <v>1550761926</v>
      </c>
      <c r="C94321" t="s">
        <v>62819</v>
      </c>
      <c r="D94321" t="s">
        <v>169444</v>
      </c>
      <c r="E94321" t="s">
        <v>307066</v>
      </c>
    </row>
    <row r="94322" spans="1:5" x14ac:dyDescent="0.3">
      <c r="A94322">
        <v>4</v>
      </c>
      <c r="B94322">
        <v>1550761962</v>
      </c>
      <c r="C94322" t="s">
        <v>62819</v>
      </c>
      <c r="D94322" t="s">
        <v>168511</v>
      </c>
      <c r="E94322" t="s">
        <v>307067</v>
      </c>
    </row>
    <row r="94323" spans="1:5" x14ac:dyDescent="0.3">
      <c r="A94323">
        <v>4</v>
      </c>
      <c r="B94323">
        <v>1550762010</v>
      </c>
      <c r="C94323" t="s">
        <v>62820</v>
      </c>
      <c r="D94323" t="s">
        <v>161782</v>
      </c>
      <c r="E94323" t="s">
        <v>307068</v>
      </c>
    </row>
    <row r="94324" spans="1:5" x14ac:dyDescent="0.3">
      <c r="A94324">
        <v>4</v>
      </c>
      <c r="B94324">
        <v>1550762012</v>
      </c>
      <c r="C94324" t="s">
        <v>62820</v>
      </c>
      <c r="D94324" t="s">
        <v>169445</v>
      </c>
      <c r="E94324" t="s">
        <v>307069</v>
      </c>
    </row>
    <row r="94325" spans="1:5" x14ac:dyDescent="0.3">
      <c r="A94325">
        <v>4</v>
      </c>
      <c r="B94325">
        <v>1550762037</v>
      </c>
      <c r="C94325" t="s">
        <v>62820</v>
      </c>
      <c r="D94325" t="s">
        <v>169446</v>
      </c>
      <c r="E94325" t="s">
        <v>307070</v>
      </c>
    </row>
    <row r="94326" spans="1:5" x14ac:dyDescent="0.3">
      <c r="A94326">
        <v>4</v>
      </c>
      <c r="B94326">
        <v>1550762146</v>
      </c>
      <c r="C94326" t="s">
        <v>62820</v>
      </c>
      <c r="D94326" t="s">
        <v>169447</v>
      </c>
      <c r="E94326" t="s">
        <v>307071</v>
      </c>
    </row>
    <row r="94327" spans="1:5" x14ac:dyDescent="0.3">
      <c r="A94327">
        <v>4</v>
      </c>
      <c r="B94327">
        <v>1550785575</v>
      </c>
      <c r="C94327" t="s">
        <v>62821</v>
      </c>
      <c r="D94327" t="s">
        <v>169448</v>
      </c>
      <c r="E94327" t="s">
        <v>307072</v>
      </c>
    </row>
    <row r="94328" spans="1:5" x14ac:dyDescent="0.3">
      <c r="A94328">
        <v>4</v>
      </c>
      <c r="B94328">
        <v>1550785629</v>
      </c>
      <c r="C94328" t="s">
        <v>62822</v>
      </c>
      <c r="D94328" t="s">
        <v>93765</v>
      </c>
      <c r="E94328" t="s">
        <v>293758</v>
      </c>
    </row>
    <row r="94329" spans="1:5" x14ac:dyDescent="0.3">
      <c r="A94329">
        <v>4</v>
      </c>
      <c r="B94329">
        <v>1550785704</v>
      </c>
      <c r="C94329" t="s">
        <v>62822</v>
      </c>
      <c r="D94329" t="s">
        <v>169449</v>
      </c>
      <c r="E94329" t="s">
        <v>307073</v>
      </c>
    </row>
    <row r="94330" spans="1:5" x14ac:dyDescent="0.3">
      <c r="A94330">
        <v>4</v>
      </c>
      <c r="B94330">
        <v>1550785706</v>
      </c>
      <c r="C94330" t="s">
        <v>62821</v>
      </c>
      <c r="D94330" t="s">
        <v>169450</v>
      </c>
      <c r="E94330" t="s">
        <v>307074</v>
      </c>
    </row>
    <row r="94331" spans="1:5" x14ac:dyDescent="0.3">
      <c r="A94331">
        <v>4</v>
      </c>
      <c r="B94331">
        <v>1550785778</v>
      </c>
      <c r="C94331" t="s">
        <v>62822</v>
      </c>
      <c r="D94331" t="s">
        <v>169451</v>
      </c>
      <c r="E94331" t="s">
        <v>307075</v>
      </c>
    </row>
    <row r="94332" spans="1:5" x14ac:dyDescent="0.3">
      <c r="A94332">
        <v>4</v>
      </c>
      <c r="B94332">
        <v>1550785961</v>
      </c>
      <c r="C94332" t="s">
        <v>62823</v>
      </c>
      <c r="D94332" t="s">
        <v>96518</v>
      </c>
      <c r="E94332" t="s">
        <v>307076</v>
      </c>
    </row>
    <row r="94333" spans="1:5" x14ac:dyDescent="0.3">
      <c r="A94333">
        <v>4</v>
      </c>
      <c r="B94333">
        <v>1550785990</v>
      </c>
      <c r="C94333" t="s">
        <v>62823</v>
      </c>
      <c r="D94333" t="s">
        <v>169452</v>
      </c>
      <c r="E94333" t="s">
        <v>307077</v>
      </c>
    </row>
    <row r="94334" spans="1:5" x14ac:dyDescent="0.3">
      <c r="A94334">
        <v>4</v>
      </c>
      <c r="B94334">
        <v>1550786028</v>
      </c>
      <c r="C94334" t="s">
        <v>62824</v>
      </c>
      <c r="D94334" t="s">
        <v>169453</v>
      </c>
      <c r="E94334" t="s">
        <v>307078</v>
      </c>
    </row>
    <row r="94335" spans="1:5" x14ac:dyDescent="0.3">
      <c r="A94335">
        <v>4</v>
      </c>
      <c r="B94335">
        <v>1550786132</v>
      </c>
      <c r="C94335" t="s">
        <v>62824</v>
      </c>
      <c r="D94335" t="s">
        <v>169454</v>
      </c>
      <c r="E94335" t="s">
        <v>307079</v>
      </c>
    </row>
    <row r="94336" spans="1:5" x14ac:dyDescent="0.3">
      <c r="A94336">
        <v>4</v>
      </c>
      <c r="B94336">
        <v>1550786173</v>
      </c>
      <c r="C94336" t="s">
        <v>62825</v>
      </c>
      <c r="D94336" t="s">
        <v>169455</v>
      </c>
      <c r="E94336" t="s">
        <v>307080</v>
      </c>
    </row>
    <row r="94337" spans="1:5" x14ac:dyDescent="0.3">
      <c r="A94337">
        <v>4</v>
      </c>
      <c r="B94337">
        <v>1550786291</v>
      </c>
      <c r="C94337" t="s">
        <v>62826</v>
      </c>
      <c r="D94337" t="s">
        <v>169456</v>
      </c>
      <c r="E94337" t="s">
        <v>307081</v>
      </c>
    </row>
    <row r="94338" spans="1:5" x14ac:dyDescent="0.3">
      <c r="A94338">
        <v>4</v>
      </c>
      <c r="B94338">
        <v>1550786370</v>
      </c>
      <c r="C94338" t="s">
        <v>62826</v>
      </c>
      <c r="D94338" t="s">
        <v>169457</v>
      </c>
      <c r="E94338" t="s">
        <v>307082</v>
      </c>
    </row>
    <row r="94339" spans="1:5" x14ac:dyDescent="0.3">
      <c r="A94339">
        <v>4</v>
      </c>
      <c r="B94339">
        <v>1550786378</v>
      </c>
      <c r="C94339" t="s">
        <v>62827</v>
      </c>
      <c r="D94339" t="s">
        <v>169458</v>
      </c>
      <c r="E94339" t="s">
        <v>307083</v>
      </c>
    </row>
    <row r="94340" spans="1:5" x14ac:dyDescent="0.3">
      <c r="A94340">
        <v>4</v>
      </c>
      <c r="B94340">
        <v>1550786610</v>
      </c>
      <c r="C94340" t="s">
        <v>62828</v>
      </c>
      <c r="D94340" t="s">
        <v>169459</v>
      </c>
      <c r="E94340" t="s">
        <v>307084</v>
      </c>
    </row>
    <row r="94341" spans="1:5" x14ac:dyDescent="0.3">
      <c r="A94341">
        <v>4</v>
      </c>
      <c r="B94341">
        <v>1550786672</v>
      </c>
      <c r="C94341" t="s">
        <v>62829</v>
      </c>
      <c r="D94341" t="s">
        <v>137501</v>
      </c>
      <c r="E94341" t="s">
        <v>307085</v>
      </c>
    </row>
    <row r="94342" spans="1:5" x14ac:dyDescent="0.3">
      <c r="A94342">
        <v>4</v>
      </c>
      <c r="B94342">
        <v>1550786690</v>
      </c>
      <c r="C94342" t="s">
        <v>62828</v>
      </c>
      <c r="D94342" t="s">
        <v>163350</v>
      </c>
      <c r="E94342" t="s">
        <v>307086</v>
      </c>
    </row>
    <row r="94343" spans="1:5" x14ac:dyDescent="0.3">
      <c r="A94343">
        <v>4</v>
      </c>
      <c r="B94343">
        <v>1550786714</v>
      </c>
      <c r="C94343" t="s">
        <v>62830</v>
      </c>
      <c r="D94343" t="s">
        <v>169460</v>
      </c>
      <c r="E94343" t="s">
        <v>307087</v>
      </c>
    </row>
    <row r="94344" spans="1:5" x14ac:dyDescent="0.3">
      <c r="A94344">
        <v>4</v>
      </c>
      <c r="B94344">
        <v>1550786732</v>
      </c>
      <c r="C94344" t="s">
        <v>62830</v>
      </c>
      <c r="D94344" t="s">
        <v>169461</v>
      </c>
      <c r="E94344" t="s">
        <v>307088</v>
      </c>
    </row>
    <row r="94345" spans="1:5" x14ac:dyDescent="0.3">
      <c r="A94345">
        <v>4</v>
      </c>
      <c r="B94345">
        <v>1550786749</v>
      </c>
      <c r="C94345" t="s">
        <v>62828</v>
      </c>
      <c r="D94345" t="s">
        <v>169462</v>
      </c>
      <c r="E94345" t="s">
        <v>307089</v>
      </c>
    </row>
    <row r="94346" spans="1:5" x14ac:dyDescent="0.3">
      <c r="A94346">
        <v>4</v>
      </c>
      <c r="B94346">
        <v>1550786758</v>
      </c>
      <c r="C94346" t="s">
        <v>62828</v>
      </c>
      <c r="D94346" t="s">
        <v>169463</v>
      </c>
      <c r="E94346" t="s">
        <v>307090</v>
      </c>
    </row>
    <row r="94347" spans="1:5" x14ac:dyDescent="0.3">
      <c r="A94347">
        <v>4</v>
      </c>
      <c r="B94347">
        <v>1550786762</v>
      </c>
      <c r="C94347" t="s">
        <v>62828</v>
      </c>
      <c r="D94347" t="s">
        <v>169464</v>
      </c>
      <c r="E94347" t="s">
        <v>307091</v>
      </c>
    </row>
    <row r="94348" spans="1:5" x14ac:dyDescent="0.3">
      <c r="A94348">
        <v>4</v>
      </c>
      <c r="B94348">
        <v>1550786808</v>
      </c>
      <c r="C94348" t="s">
        <v>62828</v>
      </c>
      <c r="D94348" t="s">
        <v>169465</v>
      </c>
      <c r="E94348" t="s">
        <v>307092</v>
      </c>
    </row>
    <row r="94349" spans="1:5" x14ac:dyDescent="0.3">
      <c r="A94349">
        <v>4</v>
      </c>
      <c r="B94349">
        <v>1550786809</v>
      </c>
      <c r="C94349" t="s">
        <v>62828</v>
      </c>
      <c r="D94349" t="s">
        <v>169466</v>
      </c>
      <c r="E94349" t="s">
        <v>307093</v>
      </c>
    </row>
    <row r="94350" spans="1:5" x14ac:dyDescent="0.3">
      <c r="A94350">
        <v>4</v>
      </c>
      <c r="B94350">
        <v>1550786843</v>
      </c>
      <c r="C94350" t="s">
        <v>62830</v>
      </c>
      <c r="D94350" t="s">
        <v>141773</v>
      </c>
      <c r="E94350" t="s">
        <v>307094</v>
      </c>
    </row>
    <row r="94351" spans="1:5" x14ac:dyDescent="0.3">
      <c r="A94351">
        <v>4</v>
      </c>
      <c r="B94351">
        <v>1550786902</v>
      </c>
      <c r="C94351" t="s">
        <v>62830</v>
      </c>
      <c r="D94351" t="s">
        <v>169467</v>
      </c>
      <c r="E94351" t="s">
        <v>307095</v>
      </c>
    </row>
    <row r="94352" spans="1:5" x14ac:dyDescent="0.3">
      <c r="A94352">
        <v>4</v>
      </c>
      <c r="B94352">
        <v>1550786909</v>
      </c>
      <c r="C94352" t="s">
        <v>62830</v>
      </c>
      <c r="D94352" t="s">
        <v>160055</v>
      </c>
      <c r="E94352" t="s">
        <v>307096</v>
      </c>
    </row>
    <row r="94353" spans="1:5" x14ac:dyDescent="0.3">
      <c r="A94353">
        <v>4</v>
      </c>
      <c r="B94353">
        <v>1550786997</v>
      </c>
      <c r="C94353" t="s">
        <v>62831</v>
      </c>
      <c r="D94353" t="s">
        <v>132470</v>
      </c>
      <c r="E94353" t="s">
        <v>307097</v>
      </c>
    </row>
    <row r="94354" spans="1:5" x14ac:dyDescent="0.3">
      <c r="A94354">
        <v>4</v>
      </c>
      <c r="B94354">
        <v>1550787182</v>
      </c>
      <c r="C94354" t="s">
        <v>62832</v>
      </c>
      <c r="D94354" t="s">
        <v>112940</v>
      </c>
      <c r="E94354" t="s">
        <v>307098</v>
      </c>
    </row>
    <row r="94355" spans="1:5" x14ac:dyDescent="0.3">
      <c r="A94355">
        <v>4</v>
      </c>
      <c r="B94355">
        <v>1550787189</v>
      </c>
      <c r="C94355" t="s">
        <v>62832</v>
      </c>
      <c r="D94355" t="s">
        <v>169468</v>
      </c>
      <c r="E94355" t="s">
        <v>307099</v>
      </c>
    </row>
    <row r="94356" spans="1:5" x14ac:dyDescent="0.3">
      <c r="A94356">
        <v>4</v>
      </c>
      <c r="B94356">
        <v>1550787265</v>
      </c>
      <c r="C94356" t="s">
        <v>62833</v>
      </c>
      <c r="D94356" t="s">
        <v>144470</v>
      </c>
      <c r="E94356" t="s">
        <v>307100</v>
      </c>
    </row>
    <row r="94357" spans="1:5" x14ac:dyDescent="0.3">
      <c r="A94357">
        <v>4</v>
      </c>
      <c r="B94357">
        <v>1550787297</v>
      </c>
      <c r="C94357" t="s">
        <v>62834</v>
      </c>
      <c r="D94357" t="s">
        <v>169469</v>
      </c>
      <c r="E94357" t="s">
        <v>307101</v>
      </c>
    </row>
    <row r="94358" spans="1:5" x14ac:dyDescent="0.3">
      <c r="A94358">
        <v>4</v>
      </c>
      <c r="B94358">
        <v>1550787327</v>
      </c>
      <c r="C94358" t="s">
        <v>62833</v>
      </c>
      <c r="D94358" t="s">
        <v>169470</v>
      </c>
      <c r="E94358" t="s">
        <v>307102</v>
      </c>
    </row>
    <row r="94359" spans="1:5" x14ac:dyDescent="0.3">
      <c r="A94359">
        <v>4</v>
      </c>
      <c r="B94359">
        <v>1550787342</v>
      </c>
      <c r="C94359" t="s">
        <v>62834</v>
      </c>
      <c r="D94359" t="s">
        <v>169471</v>
      </c>
      <c r="E94359" t="s">
        <v>307103</v>
      </c>
    </row>
    <row r="94360" spans="1:5" x14ac:dyDescent="0.3">
      <c r="A94360">
        <v>4</v>
      </c>
      <c r="B94360">
        <v>1550787345</v>
      </c>
      <c r="C94360" t="s">
        <v>62833</v>
      </c>
      <c r="D94360" t="s">
        <v>169472</v>
      </c>
      <c r="E94360" t="s">
        <v>307104</v>
      </c>
    </row>
    <row r="94361" spans="1:5" x14ac:dyDescent="0.3">
      <c r="A94361">
        <v>4</v>
      </c>
      <c r="B94361">
        <v>1550787368</v>
      </c>
      <c r="C94361" t="s">
        <v>62833</v>
      </c>
      <c r="D94361" t="s">
        <v>169473</v>
      </c>
      <c r="E94361" t="s">
        <v>307105</v>
      </c>
    </row>
    <row r="94362" spans="1:5" x14ac:dyDescent="0.3">
      <c r="A94362">
        <v>4</v>
      </c>
      <c r="B94362">
        <v>1550787424</v>
      </c>
      <c r="C94362" t="s">
        <v>62835</v>
      </c>
      <c r="D94362" t="s">
        <v>125557</v>
      </c>
      <c r="E94362" t="s">
        <v>307106</v>
      </c>
    </row>
    <row r="94363" spans="1:5" x14ac:dyDescent="0.3">
      <c r="A94363">
        <v>4</v>
      </c>
      <c r="B94363">
        <v>1550787657</v>
      </c>
      <c r="C94363" t="s">
        <v>62836</v>
      </c>
      <c r="D94363" t="s">
        <v>169474</v>
      </c>
      <c r="E94363" t="s">
        <v>307107</v>
      </c>
    </row>
    <row r="94364" spans="1:5" x14ac:dyDescent="0.3">
      <c r="A94364">
        <v>4</v>
      </c>
      <c r="B94364">
        <v>1550787787</v>
      </c>
      <c r="C94364" t="s">
        <v>62836</v>
      </c>
      <c r="D94364" t="s">
        <v>169475</v>
      </c>
      <c r="E94364" t="s">
        <v>307108</v>
      </c>
    </row>
    <row r="94365" spans="1:5" x14ac:dyDescent="0.3">
      <c r="A94365">
        <v>4</v>
      </c>
      <c r="B94365">
        <v>1550787829</v>
      </c>
      <c r="C94365" t="s">
        <v>62837</v>
      </c>
      <c r="D94365" t="s">
        <v>169383</v>
      </c>
      <c r="E94365" t="s">
        <v>307109</v>
      </c>
    </row>
    <row r="94366" spans="1:5" x14ac:dyDescent="0.3">
      <c r="A94366">
        <v>4</v>
      </c>
      <c r="B94366">
        <v>1550787862</v>
      </c>
      <c r="C94366" t="s">
        <v>62837</v>
      </c>
      <c r="D94366" t="s">
        <v>169476</v>
      </c>
      <c r="E94366" t="s">
        <v>307110</v>
      </c>
    </row>
    <row r="94367" spans="1:5" x14ac:dyDescent="0.3">
      <c r="A94367">
        <v>4</v>
      </c>
      <c r="B94367">
        <v>1550787870</v>
      </c>
      <c r="C94367" t="s">
        <v>62837</v>
      </c>
      <c r="D94367" t="s">
        <v>169477</v>
      </c>
      <c r="E94367" t="s">
        <v>307111</v>
      </c>
    </row>
    <row r="94368" spans="1:5" x14ac:dyDescent="0.3">
      <c r="A94368">
        <v>4</v>
      </c>
      <c r="B94368">
        <v>1550787899</v>
      </c>
      <c r="C94368" t="s">
        <v>62837</v>
      </c>
      <c r="D94368" t="s">
        <v>169478</v>
      </c>
      <c r="E94368" t="s">
        <v>307112</v>
      </c>
    </row>
    <row r="94369" spans="1:5" x14ac:dyDescent="0.3">
      <c r="A94369">
        <v>4</v>
      </c>
      <c r="B94369">
        <v>1550787935</v>
      </c>
      <c r="C94369" t="s">
        <v>62838</v>
      </c>
      <c r="D94369" t="s">
        <v>127190</v>
      </c>
      <c r="E94369" t="s">
        <v>307113</v>
      </c>
    </row>
    <row r="94370" spans="1:5" x14ac:dyDescent="0.3">
      <c r="A94370">
        <v>4</v>
      </c>
      <c r="B94370">
        <v>1550787971</v>
      </c>
      <c r="C94370" t="s">
        <v>62839</v>
      </c>
      <c r="D94370" t="s">
        <v>169479</v>
      </c>
      <c r="E94370" t="s">
        <v>307114</v>
      </c>
    </row>
    <row r="94371" spans="1:5" x14ac:dyDescent="0.3">
      <c r="A94371">
        <v>4</v>
      </c>
      <c r="B94371">
        <v>1550787987</v>
      </c>
      <c r="C94371" t="s">
        <v>62839</v>
      </c>
      <c r="D94371" t="s">
        <v>159239</v>
      </c>
      <c r="E94371" t="s">
        <v>307115</v>
      </c>
    </row>
    <row r="94372" spans="1:5" x14ac:dyDescent="0.3">
      <c r="A94372">
        <v>4</v>
      </c>
      <c r="B94372">
        <v>1550787992</v>
      </c>
      <c r="C94372" t="s">
        <v>62838</v>
      </c>
      <c r="D94372" t="s">
        <v>169480</v>
      </c>
      <c r="E94372" t="s">
        <v>307116</v>
      </c>
    </row>
    <row r="94373" spans="1:5" x14ac:dyDescent="0.3">
      <c r="A94373">
        <v>4</v>
      </c>
      <c r="B94373">
        <v>1550788012</v>
      </c>
      <c r="C94373" t="s">
        <v>62838</v>
      </c>
      <c r="D94373" t="s">
        <v>169481</v>
      </c>
      <c r="E94373" t="s">
        <v>307117</v>
      </c>
    </row>
    <row r="94374" spans="1:5" x14ac:dyDescent="0.3">
      <c r="A94374">
        <v>4</v>
      </c>
      <c r="B94374">
        <v>1550788017</v>
      </c>
      <c r="C94374" t="s">
        <v>62838</v>
      </c>
      <c r="D94374" t="s">
        <v>169482</v>
      </c>
      <c r="E94374" t="s">
        <v>307118</v>
      </c>
    </row>
    <row r="94375" spans="1:5" x14ac:dyDescent="0.3">
      <c r="A94375">
        <v>4</v>
      </c>
      <c r="B94375">
        <v>1550788042</v>
      </c>
      <c r="C94375" t="s">
        <v>62839</v>
      </c>
      <c r="D94375" t="s">
        <v>169483</v>
      </c>
      <c r="E94375" t="s">
        <v>307119</v>
      </c>
    </row>
    <row r="94376" spans="1:5" x14ac:dyDescent="0.3">
      <c r="A94376">
        <v>4</v>
      </c>
      <c r="B94376">
        <v>1550788072</v>
      </c>
      <c r="C94376" t="s">
        <v>62839</v>
      </c>
      <c r="D94376" t="s">
        <v>169484</v>
      </c>
      <c r="E94376" t="s">
        <v>307120</v>
      </c>
    </row>
    <row r="94377" spans="1:5" x14ac:dyDescent="0.3">
      <c r="A94377">
        <v>4</v>
      </c>
      <c r="B94377">
        <v>1550788094</v>
      </c>
      <c r="C94377" t="s">
        <v>62839</v>
      </c>
      <c r="D94377" t="s">
        <v>169485</v>
      </c>
      <c r="E94377" t="s">
        <v>307121</v>
      </c>
    </row>
    <row r="94378" spans="1:5" x14ac:dyDescent="0.3">
      <c r="A94378">
        <v>4</v>
      </c>
      <c r="B94378">
        <v>1550788153</v>
      </c>
      <c r="C94378" t="s">
        <v>62840</v>
      </c>
      <c r="D94378" t="s">
        <v>169486</v>
      </c>
      <c r="E94378" t="s">
        <v>307122</v>
      </c>
    </row>
    <row r="94379" spans="1:5" x14ac:dyDescent="0.3">
      <c r="A94379">
        <v>4</v>
      </c>
      <c r="B94379">
        <v>1550788170</v>
      </c>
      <c r="C94379" t="s">
        <v>62840</v>
      </c>
      <c r="D94379" t="s">
        <v>162249</v>
      </c>
      <c r="E94379" t="s">
        <v>307123</v>
      </c>
    </row>
    <row r="94380" spans="1:5" x14ac:dyDescent="0.3">
      <c r="A94380">
        <v>4</v>
      </c>
      <c r="B94380">
        <v>1550788180</v>
      </c>
      <c r="C94380" t="s">
        <v>62840</v>
      </c>
      <c r="D94380" t="s">
        <v>169487</v>
      </c>
      <c r="E94380" t="s">
        <v>307124</v>
      </c>
    </row>
    <row r="94381" spans="1:5" x14ac:dyDescent="0.3">
      <c r="A94381">
        <v>4</v>
      </c>
      <c r="B94381">
        <v>1550788186</v>
      </c>
      <c r="C94381" t="s">
        <v>62840</v>
      </c>
      <c r="D94381" t="s">
        <v>169488</v>
      </c>
      <c r="E94381" t="s">
        <v>307125</v>
      </c>
    </row>
    <row r="94382" spans="1:5" x14ac:dyDescent="0.3">
      <c r="A94382">
        <v>4</v>
      </c>
      <c r="B94382">
        <v>1550788200</v>
      </c>
      <c r="C94382" t="s">
        <v>62840</v>
      </c>
      <c r="D94382" t="s">
        <v>169489</v>
      </c>
      <c r="E94382" t="s">
        <v>307126</v>
      </c>
    </row>
    <row r="94383" spans="1:5" x14ac:dyDescent="0.3">
      <c r="A94383">
        <v>4</v>
      </c>
      <c r="B94383">
        <v>1550788256</v>
      </c>
      <c r="C94383" t="s">
        <v>62841</v>
      </c>
      <c r="D94383" t="s">
        <v>169490</v>
      </c>
      <c r="E94383" t="s">
        <v>307127</v>
      </c>
    </row>
    <row r="94384" spans="1:5" x14ac:dyDescent="0.3">
      <c r="A94384">
        <v>4</v>
      </c>
      <c r="B94384">
        <v>1550788296</v>
      </c>
      <c r="C94384" t="s">
        <v>62842</v>
      </c>
      <c r="D94384" t="s">
        <v>164953</v>
      </c>
      <c r="E94384" t="s">
        <v>307128</v>
      </c>
    </row>
    <row r="94385" spans="1:5" x14ac:dyDescent="0.3">
      <c r="A94385">
        <v>4</v>
      </c>
      <c r="B94385">
        <v>1550788364</v>
      </c>
      <c r="C94385" t="s">
        <v>62843</v>
      </c>
      <c r="D94385" t="s">
        <v>169491</v>
      </c>
      <c r="E94385" t="s">
        <v>307129</v>
      </c>
    </row>
    <row r="94386" spans="1:5" x14ac:dyDescent="0.3">
      <c r="A94386">
        <v>4</v>
      </c>
      <c r="B94386">
        <v>1550788445</v>
      </c>
      <c r="C94386" t="s">
        <v>62844</v>
      </c>
      <c r="D94386" t="s">
        <v>169492</v>
      </c>
      <c r="E94386" t="s">
        <v>307130</v>
      </c>
    </row>
    <row r="94387" spans="1:5" x14ac:dyDescent="0.3">
      <c r="A94387">
        <v>4</v>
      </c>
      <c r="B94387">
        <v>1550788449</v>
      </c>
      <c r="C94387" t="s">
        <v>62845</v>
      </c>
      <c r="D94387" t="s">
        <v>169493</v>
      </c>
      <c r="E94387" t="s">
        <v>307131</v>
      </c>
    </row>
    <row r="94388" spans="1:5" x14ac:dyDescent="0.3">
      <c r="A94388">
        <v>4</v>
      </c>
      <c r="B94388">
        <v>1550788493</v>
      </c>
      <c r="C94388" t="s">
        <v>62845</v>
      </c>
      <c r="D94388" t="s">
        <v>169494</v>
      </c>
      <c r="E94388" t="s">
        <v>307132</v>
      </c>
    </row>
    <row r="94389" spans="1:5" x14ac:dyDescent="0.3">
      <c r="A94389">
        <v>4</v>
      </c>
      <c r="B94389">
        <v>1550788525</v>
      </c>
      <c r="C94389" t="s">
        <v>62844</v>
      </c>
      <c r="D94389" t="s">
        <v>169495</v>
      </c>
      <c r="E94389" t="s">
        <v>307133</v>
      </c>
    </row>
    <row r="94390" spans="1:5" x14ac:dyDescent="0.3">
      <c r="A94390">
        <v>4</v>
      </c>
      <c r="B94390">
        <v>1550788550</v>
      </c>
      <c r="C94390" t="s">
        <v>62844</v>
      </c>
      <c r="D94390" t="s">
        <v>169496</v>
      </c>
      <c r="E94390" t="s">
        <v>307134</v>
      </c>
    </row>
    <row r="94391" spans="1:5" x14ac:dyDescent="0.3">
      <c r="A94391">
        <v>4</v>
      </c>
      <c r="B94391">
        <v>1550788561</v>
      </c>
      <c r="C94391" t="s">
        <v>62845</v>
      </c>
      <c r="D94391" t="s">
        <v>169497</v>
      </c>
      <c r="E94391" t="s">
        <v>307135</v>
      </c>
    </row>
    <row r="94392" spans="1:5" x14ac:dyDescent="0.3">
      <c r="A94392">
        <v>4</v>
      </c>
      <c r="B94392">
        <v>1550788572</v>
      </c>
      <c r="C94392" t="s">
        <v>62844</v>
      </c>
      <c r="D94392" t="s">
        <v>169498</v>
      </c>
      <c r="E94392" t="s">
        <v>307136</v>
      </c>
    </row>
    <row r="94393" spans="1:5" x14ac:dyDescent="0.3">
      <c r="A94393">
        <v>4</v>
      </c>
      <c r="B94393">
        <v>1550788601</v>
      </c>
      <c r="C94393" t="s">
        <v>62844</v>
      </c>
      <c r="D94393" t="s">
        <v>169499</v>
      </c>
      <c r="E94393" t="s">
        <v>307137</v>
      </c>
    </row>
    <row r="94394" spans="1:5" x14ac:dyDescent="0.3">
      <c r="A94394">
        <v>4</v>
      </c>
      <c r="B94394">
        <v>1550788677</v>
      </c>
      <c r="C94394" t="s">
        <v>62846</v>
      </c>
      <c r="D94394" t="s">
        <v>169500</v>
      </c>
      <c r="E94394" t="s">
        <v>307138</v>
      </c>
    </row>
    <row r="94395" spans="1:5" x14ac:dyDescent="0.3">
      <c r="A94395">
        <v>4</v>
      </c>
      <c r="B94395">
        <v>1550788695</v>
      </c>
      <c r="C94395" t="s">
        <v>62844</v>
      </c>
      <c r="D94395" t="s">
        <v>169501</v>
      </c>
      <c r="E94395" t="s">
        <v>307139</v>
      </c>
    </row>
    <row r="94396" spans="1:5" x14ac:dyDescent="0.3">
      <c r="A94396">
        <v>4</v>
      </c>
      <c r="B94396">
        <v>1550788709</v>
      </c>
      <c r="C94396" t="s">
        <v>62847</v>
      </c>
      <c r="D94396" t="s">
        <v>169502</v>
      </c>
      <c r="E94396" t="s">
        <v>307140</v>
      </c>
    </row>
    <row r="94397" spans="1:5" x14ac:dyDescent="0.3">
      <c r="A94397">
        <v>4</v>
      </c>
      <c r="B94397">
        <v>1550788799</v>
      </c>
      <c r="C94397" t="s">
        <v>62846</v>
      </c>
      <c r="D94397" t="s">
        <v>115650</v>
      </c>
      <c r="E94397" t="s">
        <v>307141</v>
      </c>
    </row>
    <row r="94398" spans="1:5" x14ac:dyDescent="0.3">
      <c r="A94398">
        <v>4</v>
      </c>
      <c r="B94398">
        <v>1550788870</v>
      </c>
      <c r="C94398" t="s">
        <v>62848</v>
      </c>
      <c r="D94398" t="s">
        <v>169503</v>
      </c>
      <c r="E94398" t="s">
        <v>307142</v>
      </c>
    </row>
    <row r="94399" spans="1:5" x14ac:dyDescent="0.3">
      <c r="A94399">
        <v>4</v>
      </c>
      <c r="B94399">
        <v>1550788957</v>
      </c>
      <c r="C94399" t="s">
        <v>62849</v>
      </c>
      <c r="D94399" t="s">
        <v>169504</v>
      </c>
      <c r="E94399" t="s">
        <v>307143</v>
      </c>
    </row>
    <row r="94400" spans="1:5" x14ac:dyDescent="0.3">
      <c r="A94400">
        <v>4</v>
      </c>
      <c r="B94400">
        <v>1550788989</v>
      </c>
      <c r="C94400" t="s">
        <v>62848</v>
      </c>
      <c r="D94400" t="s">
        <v>169505</v>
      </c>
      <c r="E94400" t="s">
        <v>307144</v>
      </c>
    </row>
    <row r="94401" spans="1:5" x14ac:dyDescent="0.3">
      <c r="A94401">
        <v>4</v>
      </c>
      <c r="B94401">
        <v>1550789001</v>
      </c>
      <c r="C94401" t="s">
        <v>62848</v>
      </c>
      <c r="D94401" t="s">
        <v>169506</v>
      </c>
      <c r="E94401" t="s">
        <v>307145</v>
      </c>
    </row>
    <row r="94402" spans="1:5" x14ac:dyDescent="0.3">
      <c r="A94402">
        <v>4</v>
      </c>
      <c r="B94402">
        <v>1550789064</v>
      </c>
      <c r="C94402" t="s">
        <v>62850</v>
      </c>
      <c r="D94402" t="s">
        <v>169507</v>
      </c>
      <c r="E94402" t="s">
        <v>307146</v>
      </c>
    </row>
    <row r="94403" spans="1:5" x14ac:dyDescent="0.3">
      <c r="A94403">
        <v>4</v>
      </c>
      <c r="B94403">
        <v>1550789093</v>
      </c>
      <c r="C94403" t="s">
        <v>62849</v>
      </c>
      <c r="D94403" t="s">
        <v>105535</v>
      </c>
      <c r="E94403" t="s">
        <v>307147</v>
      </c>
    </row>
    <row r="94404" spans="1:5" x14ac:dyDescent="0.3">
      <c r="A94404">
        <v>4</v>
      </c>
      <c r="B94404">
        <v>1550789130</v>
      </c>
      <c r="C94404" t="s">
        <v>62850</v>
      </c>
      <c r="D94404" t="s">
        <v>169508</v>
      </c>
      <c r="E94404" t="s">
        <v>307148</v>
      </c>
    </row>
    <row r="94405" spans="1:5" x14ac:dyDescent="0.3">
      <c r="A94405">
        <v>4</v>
      </c>
      <c r="B94405">
        <v>1550789145</v>
      </c>
      <c r="C94405" t="s">
        <v>62850</v>
      </c>
      <c r="D94405" t="s">
        <v>169509</v>
      </c>
      <c r="E94405" t="s">
        <v>307149</v>
      </c>
    </row>
    <row r="94406" spans="1:5" x14ac:dyDescent="0.3">
      <c r="A94406">
        <v>4</v>
      </c>
      <c r="B94406">
        <v>1550789210</v>
      </c>
      <c r="C94406" t="s">
        <v>62851</v>
      </c>
      <c r="D94406" t="s">
        <v>169510</v>
      </c>
      <c r="E94406" t="s">
        <v>307150</v>
      </c>
    </row>
    <row r="94407" spans="1:5" x14ac:dyDescent="0.3">
      <c r="A94407">
        <v>4</v>
      </c>
      <c r="B94407">
        <v>1550789279</v>
      </c>
      <c r="C94407" t="s">
        <v>62851</v>
      </c>
      <c r="D94407" t="s">
        <v>169511</v>
      </c>
      <c r="E94407" t="s">
        <v>307151</v>
      </c>
    </row>
    <row r="94408" spans="1:5" x14ac:dyDescent="0.3">
      <c r="A94408">
        <v>4</v>
      </c>
      <c r="B94408">
        <v>1550789447</v>
      </c>
      <c r="C94408" t="s">
        <v>62852</v>
      </c>
      <c r="D94408" t="s">
        <v>169512</v>
      </c>
      <c r="E94408" t="s">
        <v>307152</v>
      </c>
    </row>
    <row r="94409" spans="1:5" x14ac:dyDescent="0.3">
      <c r="A94409">
        <v>4</v>
      </c>
      <c r="B94409">
        <v>1550789507</v>
      </c>
      <c r="C94409" t="s">
        <v>62853</v>
      </c>
      <c r="D94409" t="s">
        <v>162458</v>
      </c>
      <c r="E94409" t="s">
        <v>307153</v>
      </c>
    </row>
    <row r="94410" spans="1:5" x14ac:dyDescent="0.3">
      <c r="A94410">
        <v>4</v>
      </c>
      <c r="B94410">
        <v>1550789543</v>
      </c>
      <c r="C94410" t="s">
        <v>62852</v>
      </c>
      <c r="D94410" t="s">
        <v>95580</v>
      </c>
      <c r="E94410" t="s">
        <v>307154</v>
      </c>
    </row>
    <row r="94411" spans="1:5" x14ac:dyDescent="0.3">
      <c r="A94411">
        <v>4</v>
      </c>
      <c r="B94411">
        <v>1550789626</v>
      </c>
      <c r="C94411" t="s">
        <v>62852</v>
      </c>
      <c r="D94411" t="s">
        <v>169513</v>
      </c>
      <c r="E94411" t="s">
        <v>307155</v>
      </c>
    </row>
    <row r="94412" spans="1:5" x14ac:dyDescent="0.3">
      <c r="A94412">
        <v>4</v>
      </c>
      <c r="B94412">
        <v>1550789673</v>
      </c>
      <c r="C94412" t="s">
        <v>62854</v>
      </c>
      <c r="D94412" t="s">
        <v>169514</v>
      </c>
      <c r="E94412" t="s">
        <v>307156</v>
      </c>
    </row>
    <row r="94413" spans="1:5" x14ac:dyDescent="0.3">
      <c r="A94413">
        <v>4</v>
      </c>
      <c r="B94413">
        <v>1550789699</v>
      </c>
      <c r="C94413" t="s">
        <v>62854</v>
      </c>
      <c r="D94413" t="s">
        <v>169515</v>
      </c>
      <c r="E94413" t="s">
        <v>307157</v>
      </c>
    </row>
    <row r="94414" spans="1:5" x14ac:dyDescent="0.3">
      <c r="A94414">
        <v>4</v>
      </c>
      <c r="B94414">
        <v>1550789706</v>
      </c>
      <c r="C94414" t="s">
        <v>62854</v>
      </c>
      <c r="D94414" t="s">
        <v>169516</v>
      </c>
      <c r="E94414" t="s">
        <v>307158</v>
      </c>
    </row>
    <row r="94415" spans="1:5" x14ac:dyDescent="0.3">
      <c r="A94415">
        <v>4</v>
      </c>
      <c r="B94415">
        <v>1550789707</v>
      </c>
      <c r="C94415" t="s">
        <v>62854</v>
      </c>
      <c r="D94415" t="s">
        <v>169517</v>
      </c>
      <c r="E94415" t="s">
        <v>307159</v>
      </c>
    </row>
    <row r="94416" spans="1:5" x14ac:dyDescent="0.3">
      <c r="A94416">
        <v>4</v>
      </c>
      <c r="B94416">
        <v>1550789711</v>
      </c>
      <c r="C94416" t="s">
        <v>62855</v>
      </c>
      <c r="D94416" t="s">
        <v>169518</v>
      </c>
      <c r="E94416" t="s">
        <v>307160</v>
      </c>
    </row>
    <row r="94417" spans="1:5" x14ac:dyDescent="0.3">
      <c r="A94417">
        <v>4</v>
      </c>
      <c r="B94417">
        <v>1550789779</v>
      </c>
      <c r="C94417" t="s">
        <v>62855</v>
      </c>
      <c r="D94417" t="s">
        <v>169519</v>
      </c>
      <c r="E94417" t="s">
        <v>307161</v>
      </c>
    </row>
    <row r="94418" spans="1:5" x14ac:dyDescent="0.3">
      <c r="A94418">
        <v>4</v>
      </c>
      <c r="B94418">
        <v>1550789791</v>
      </c>
      <c r="C94418" t="s">
        <v>62856</v>
      </c>
      <c r="D94418" t="s">
        <v>169520</v>
      </c>
      <c r="E94418" t="s">
        <v>307162</v>
      </c>
    </row>
    <row r="94419" spans="1:5" x14ac:dyDescent="0.3">
      <c r="A94419">
        <v>4</v>
      </c>
      <c r="B94419">
        <v>1550789807</v>
      </c>
      <c r="C94419" t="s">
        <v>62856</v>
      </c>
      <c r="D94419" t="s">
        <v>169197</v>
      </c>
      <c r="E94419" t="s">
        <v>307163</v>
      </c>
    </row>
    <row r="94420" spans="1:5" x14ac:dyDescent="0.3">
      <c r="A94420">
        <v>4</v>
      </c>
      <c r="B94420">
        <v>1550789845</v>
      </c>
      <c r="C94420" t="s">
        <v>62856</v>
      </c>
      <c r="D94420" t="s">
        <v>169521</v>
      </c>
      <c r="E94420" t="s">
        <v>307164</v>
      </c>
    </row>
    <row r="94421" spans="1:5" x14ac:dyDescent="0.3">
      <c r="A94421">
        <v>4</v>
      </c>
      <c r="B94421">
        <v>1550789858</v>
      </c>
      <c r="C94421" t="s">
        <v>62855</v>
      </c>
      <c r="D94421" t="s">
        <v>169522</v>
      </c>
      <c r="E94421" t="s">
        <v>307165</v>
      </c>
    </row>
    <row r="94422" spans="1:5" x14ac:dyDescent="0.3">
      <c r="A94422">
        <v>4</v>
      </c>
      <c r="B94422">
        <v>1550789879</v>
      </c>
      <c r="C94422" t="s">
        <v>62857</v>
      </c>
      <c r="D94422" t="s">
        <v>153344</v>
      </c>
      <c r="E94422" t="s">
        <v>307166</v>
      </c>
    </row>
    <row r="94423" spans="1:5" x14ac:dyDescent="0.3">
      <c r="A94423">
        <v>4</v>
      </c>
      <c r="B94423">
        <v>1550816210</v>
      </c>
      <c r="C94423" t="s">
        <v>62858</v>
      </c>
      <c r="D94423" t="s">
        <v>169523</v>
      </c>
      <c r="E94423" t="s">
        <v>307167</v>
      </c>
    </row>
    <row r="94424" spans="1:5" x14ac:dyDescent="0.3">
      <c r="A94424">
        <v>4</v>
      </c>
      <c r="B94424">
        <v>1550816349</v>
      </c>
      <c r="C94424" t="s">
        <v>62859</v>
      </c>
      <c r="D94424" t="s">
        <v>169524</v>
      </c>
      <c r="E94424" t="s">
        <v>307168</v>
      </c>
    </row>
    <row r="94425" spans="1:5" x14ac:dyDescent="0.3">
      <c r="A94425">
        <v>4</v>
      </c>
      <c r="B94425">
        <v>1550816386</v>
      </c>
      <c r="C94425" t="s">
        <v>62860</v>
      </c>
      <c r="D94425" t="s">
        <v>169525</v>
      </c>
      <c r="E94425" t="s">
        <v>307169</v>
      </c>
    </row>
    <row r="94426" spans="1:5" x14ac:dyDescent="0.3">
      <c r="A94426">
        <v>4</v>
      </c>
      <c r="B94426">
        <v>1550816387</v>
      </c>
      <c r="C94426" t="s">
        <v>62861</v>
      </c>
      <c r="D94426" t="s">
        <v>169526</v>
      </c>
      <c r="E94426" t="s">
        <v>307170</v>
      </c>
    </row>
    <row r="94427" spans="1:5" x14ac:dyDescent="0.3">
      <c r="A94427">
        <v>4</v>
      </c>
      <c r="B94427">
        <v>1550816415</v>
      </c>
      <c r="C94427" t="s">
        <v>62859</v>
      </c>
      <c r="D94427" t="s">
        <v>169527</v>
      </c>
      <c r="E94427" t="s">
        <v>307171</v>
      </c>
    </row>
    <row r="94428" spans="1:5" x14ac:dyDescent="0.3">
      <c r="A94428">
        <v>4</v>
      </c>
      <c r="B94428">
        <v>1550816427</v>
      </c>
      <c r="C94428" t="s">
        <v>62860</v>
      </c>
      <c r="D94428" t="s">
        <v>169423</v>
      </c>
      <c r="E94428" t="s">
        <v>307172</v>
      </c>
    </row>
    <row r="94429" spans="1:5" x14ac:dyDescent="0.3">
      <c r="A94429">
        <v>4</v>
      </c>
      <c r="B94429">
        <v>1550816442</v>
      </c>
      <c r="C94429" t="s">
        <v>62859</v>
      </c>
      <c r="D94429" t="s">
        <v>169528</v>
      </c>
      <c r="E94429" t="s">
        <v>307173</v>
      </c>
    </row>
    <row r="94430" spans="1:5" x14ac:dyDescent="0.3">
      <c r="A94430">
        <v>4</v>
      </c>
      <c r="B94430">
        <v>1550816443</v>
      </c>
      <c r="C94430" t="s">
        <v>62859</v>
      </c>
      <c r="D94430" t="s">
        <v>169529</v>
      </c>
      <c r="E94430" t="s">
        <v>307174</v>
      </c>
    </row>
    <row r="94431" spans="1:5" x14ac:dyDescent="0.3">
      <c r="A94431">
        <v>4</v>
      </c>
      <c r="B94431">
        <v>1550816459</v>
      </c>
      <c r="C94431" t="s">
        <v>62860</v>
      </c>
      <c r="D94431" t="s">
        <v>169530</v>
      </c>
      <c r="E94431" t="s">
        <v>307175</v>
      </c>
    </row>
    <row r="94432" spans="1:5" x14ac:dyDescent="0.3">
      <c r="A94432">
        <v>4</v>
      </c>
      <c r="B94432">
        <v>1550816475</v>
      </c>
      <c r="C94432" t="s">
        <v>62859</v>
      </c>
      <c r="D94432" t="s">
        <v>169531</v>
      </c>
      <c r="E94432" t="s">
        <v>307176</v>
      </c>
    </row>
    <row r="94433" spans="1:5" x14ac:dyDescent="0.3">
      <c r="A94433">
        <v>4</v>
      </c>
      <c r="B94433">
        <v>1550816512</v>
      </c>
      <c r="C94433" t="s">
        <v>62860</v>
      </c>
      <c r="D94433" t="s">
        <v>169532</v>
      </c>
      <c r="E94433" t="s">
        <v>307177</v>
      </c>
    </row>
    <row r="94434" spans="1:5" x14ac:dyDescent="0.3">
      <c r="A94434">
        <v>4</v>
      </c>
      <c r="B94434">
        <v>1550816601</v>
      </c>
      <c r="C94434" t="s">
        <v>62862</v>
      </c>
      <c r="D94434" t="s">
        <v>169533</v>
      </c>
      <c r="E94434" t="s">
        <v>307178</v>
      </c>
    </row>
    <row r="94435" spans="1:5" x14ac:dyDescent="0.3">
      <c r="A94435">
        <v>4</v>
      </c>
      <c r="B94435">
        <v>1550816811</v>
      </c>
      <c r="C94435" t="s">
        <v>62863</v>
      </c>
      <c r="D94435" t="s">
        <v>169534</v>
      </c>
      <c r="E94435" t="s">
        <v>307179</v>
      </c>
    </row>
    <row r="94436" spans="1:5" x14ac:dyDescent="0.3">
      <c r="A94436">
        <v>4</v>
      </c>
      <c r="B94436">
        <v>1550816860</v>
      </c>
      <c r="C94436" t="s">
        <v>62864</v>
      </c>
      <c r="D94436" t="s">
        <v>169535</v>
      </c>
      <c r="E94436" t="s">
        <v>307180</v>
      </c>
    </row>
    <row r="94437" spans="1:5" x14ac:dyDescent="0.3">
      <c r="A94437">
        <v>4</v>
      </c>
      <c r="B94437">
        <v>1550816893</v>
      </c>
      <c r="C94437" t="s">
        <v>62864</v>
      </c>
      <c r="D94437" t="s">
        <v>168922</v>
      </c>
      <c r="E94437" t="s">
        <v>307181</v>
      </c>
    </row>
    <row r="94438" spans="1:5" x14ac:dyDescent="0.3">
      <c r="A94438">
        <v>4</v>
      </c>
      <c r="B94438">
        <v>1550816913</v>
      </c>
      <c r="C94438" t="s">
        <v>62864</v>
      </c>
      <c r="D94438" t="s">
        <v>160333</v>
      </c>
      <c r="E94438" t="s">
        <v>307182</v>
      </c>
    </row>
    <row r="94439" spans="1:5" x14ac:dyDescent="0.3">
      <c r="A94439">
        <v>4</v>
      </c>
      <c r="B94439">
        <v>1550817028</v>
      </c>
      <c r="C94439" t="s">
        <v>62865</v>
      </c>
      <c r="D94439" t="s">
        <v>169536</v>
      </c>
      <c r="E94439" t="s">
        <v>307183</v>
      </c>
    </row>
    <row r="94440" spans="1:5" x14ac:dyDescent="0.3">
      <c r="A94440">
        <v>4</v>
      </c>
      <c r="B94440">
        <v>1550817048</v>
      </c>
      <c r="C94440" t="s">
        <v>62866</v>
      </c>
      <c r="D94440" t="s">
        <v>169537</v>
      </c>
      <c r="E94440" t="s">
        <v>307184</v>
      </c>
    </row>
    <row r="94441" spans="1:5" x14ac:dyDescent="0.3">
      <c r="A94441">
        <v>4</v>
      </c>
      <c r="B94441">
        <v>1550817137</v>
      </c>
      <c r="C94441" t="s">
        <v>62867</v>
      </c>
      <c r="D94441" t="s">
        <v>169538</v>
      </c>
      <c r="E94441" t="s">
        <v>307185</v>
      </c>
    </row>
    <row r="94442" spans="1:5" x14ac:dyDescent="0.3">
      <c r="A94442">
        <v>4</v>
      </c>
      <c r="B94442">
        <v>1550817219</v>
      </c>
      <c r="C94442" t="s">
        <v>62867</v>
      </c>
      <c r="D94442" t="s">
        <v>169539</v>
      </c>
      <c r="E94442" t="s">
        <v>307186</v>
      </c>
    </row>
    <row r="94443" spans="1:5" x14ac:dyDescent="0.3">
      <c r="A94443">
        <v>4</v>
      </c>
      <c r="B94443">
        <v>1550817402</v>
      </c>
      <c r="C94443" t="s">
        <v>62868</v>
      </c>
      <c r="D94443" t="s">
        <v>169540</v>
      </c>
      <c r="E94443" t="s">
        <v>307187</v>
      </c>
    </row>
    <row r="94444" spans="1:5" x14ac:dyDescent="0.3">
      <c r="A94444">
        <v>4</v>
      </c>
      <c r="B94444">
        <v>1550817615</v>
      </c>
      <c r="C94444" t="s">
        <v>62869</v>
      </c>
      <c r="D94444" t="s">
        <v>169541</v>
      </c>
      <c r="E94444" t="s">
        <v>307188</v>
      </c>
    </row>
    <row r="94445" spans="1:5" x14ac:dyDescent="0.3">
      <c r="A94445">
        <v>4</v>
      </c>
      <c r="B94445">
        <v>1550817633</v>
      </c>
      <c r="C94445" t="s">
        <v>62870</v>
      </c>
      <c r="D94445" t="s">
        <v>169542</v>
      </c>
      <c r="E94445" t="s">
        <v>307189</v>
      </c>
    </row>
    <row r="94446" spans="1:5" x14ac:dyDescent="0.3">
      <c r="A94446">
        <v>4</v>
      </c>
      <c r="B94446">
        <v>1550817689</v>
      </c>
      <c r="C94446" t="s">
        <v>62871</v>
      </c>
      <c r="D94446" t="s">
        <v>169543</v>
      </c>
      <c r="E94446" t="s">
        <v>307190</v>
      </c>
    </row>
    <row r="94447" spans="1:5" x14ac:dyDescent="0.3">
      <c r="A94447">
        <v>4</v>
      </c>
      <c r="B94447">
        <v>1550817701</v>
      </c>
      <c r="C94447" t="s">
        <v>62871</v>
      </c>
      <c r="D94447" t="s">
        <v>169544</v>
      </c>
      <c r="E94447" t="s">
        <v>307191</v>
      </c>
    </row>
    <row r="94448" spans="1:5" x14ac:dyDescent="0.3">
      <c r="A94448">
        <v>4</v>
      </c>
      <c r="B94448">
        <v>1550817730</v>
      </c>
      <c r="C94448" t="s">
        <v>62871</v>
      </c>
      <c r="D94448" t="s">
        <v>169545</v>
      </c>
      <c r="E94448" t="s">
        <v>307192</v>
      </c>
    </row>
    <row r="94449" spans="1:5" x14ac:dyDescent="0.3">
      <c r="A94449">
        <v>4</v>
      </c>
      <c r="B94449">
        <v>1550817734</v>
      </c>
      <c r="C94449" t="s">
        <v>62871</v>
      </c>
      <c r="D94449" t="s">
        <v>169546</v>
      </c>
      <c r="E94449" t="s">
        <v>307193</v>
      </c>
    </row>
    <row r="94450" spans="1:5" x14ac:dyDescent="0.3">
      <c r="A94450">
        <v>4</v>
      </c>
      <c r="B94450">
        <v>1550817800</v>
      </c>
      <c r="C94450" t="s">
        <v>62872</v>
      </c>
      <c r="D94450" t="s">
        <v>169547</v>
      </c>
      <c r="E94450" t="s">
        <v>307194</v>
      </c>
    </row>
    <row r="94451" spans="1:5" x14ac:dyDescent="0.3">
      <c r="A94451">
        <v>4</v>
      </c>
      <c r="B94451">
        <v>1550817810</v>
      </c>
      <c r="C94451" t="s">
        <v>62871</v>
      </c>
      <c r="D94451" t="s">
        <v>114900</v>
      </c>
      <c r="E94451" t="s">
        <v>307195</v>
      </c>
    </row>
    <row r="94452" spans="1:5" x14ac:dyDescent="0.3">
      <c r="A94452">
        <v>4</v>
      </c>
      <c r="B94452">
        <v>1550817839</v>
      </c>
      <c r="C94452" t="s">
        <v>62872</v>
      </c>
      <c r="D94452" t="s">
        <v>169548</v>
      </c>
      <c r="E94452" t="s">
        <v>307196</v>
      </c>
    </row>
    <row r="94453" spans="1:5" x14ac:dyDescent="0.3">
      <c r="A94453">
        <v>4</v>
      </c>
      <c r="B94453">
        <v>1550818013</v>
      </c>
      <c r="C94453" t="s">
        <v>62873</v>
      </c>
      <c r="D94453" t="s">
        <v>169549</v>
      </c>
      <c r="E94453" t="s">
        <v>307197</v>
      </c>
    </row>
    <row r="94454" spans="1:5" x14ac:dyDescent="0.3">
      <c r="A94454">
        <v>4</v>
      </c>
      <c r="B94454">
        <v>1550818046</v>
      </c>
      <c r="C94454" t="s">
        <v>62874</v>
      </c>
      <c r="D94454" t="s">
        <v>169550</v>
      </c>
      <c r="E94454" t="s">
        <v>307198</v>
      </c>
    </row>
    <row r="94455" spans="1:5" x14ac:dyDescent="0.3">
      <c r="A94455">
        <v>4</v>
      </c>
      <c r="B94455">
        <v>1550818053</v>
      </c>
      <c r="C94455" t="s">
        <v>62873</v>
      </c>
      <c r="D94455" t="s">
        <v>169551</v>
      </c>
      <c r="E94455" t="s">
        <v>307199</v>
      </c>
    </row>
    <row r="94456" spans="1:5" x14ac:dyDescent="0.3">
      <c r="A94456">
        <v>4</v>
      </c>
      <c r="B94456">
        <v>1550818092</v>
      </c>
      <c r="C94456" t="s">
        <v>62873</v>
      </c>
      <c r="D94456" t="s">
        <v>169552</v>
      </c>
      <c r="E94456" t="s">
        <v>307200</v>
      </c>
    </row>
    <row r="94457" spans="1:5" x14ac:dyDescent="0.3">
      <c r="A94457">
        <v>4</v>
      </c>
      <c r="B94457">
        <v>1550818172</v>
      </c>
      <c r="C94457" t="s">
        <v>62875</v>
      </c>
      <c r="D94457" t="s">
        <v>169553</v>
      </c>
      <c r="E94457" t="s">
        <v>307201</v>
      </c>
    </row>
    <row r="94458" spans="1:5" x14ac:dyDescent="0.3">
      <c r="A94458">
        <v>4</v>
      </c>
      <c r="B94458">
        <v>1550818187</v>
      </c>
      <c r="C94458" t="s">
        <v>62875</v>
      </c>
      <c r="D94458" t="s">
        <v>169554</v>
      </c>
      <c r="E94458" t="s">
        <v>307202</v>
      </c>
    </row>
    <row r="94459" spans="1:5" x14ac:dyDescent="0.3">
      <c r="A94459">
        <v>4</v>
      </c>
      <c r="B94459">
        <v>1550818204</v>
      </c>
      <c r="C94459" t="s">
        <v>62876</v>
      </c>
      <c r="D94459" t="s">
        <v>169555</v>
      </c>
      <c r="E94459" t="s">
        <v>307203</v>
      </c>
    </row>
    <row r="94460" spans="1:5" x14ac:dyDescent="0.3">
      <c r="A94460">
        <v>4</v>
      </c>
      <c r="B94460">
        <v>1550818264</v>
      </c>
      <c r="C94460" t="s">
        <v>62876</v>
      </c>
      <c r="D94460" t="s">
        <v>169556</v>
      </c>
      <c r="E94460" t="s">
        <v>307204</v>
      </c>
    </row>
    <row r="94461" spans="1:5" x14ac:dyDescent="0.3">
      <c r="A94461">
        <v>4</v>
      </c>
      <c r="B94461">
        <v>1550818278</v>
      </c>
      <c r="C94461" t="s">
        <v>62876</v>
      </c>
      <c r="D94461" t="s">
        <v>169557</v>
      </c>
      <c r="E94461" t="s">
        <v>307205</v>
      </c>
    </row>
    <row r="94462" spans="1:5" x14ac:dyDescent="0.3">
      <c r="A94462">
        <v>4</v>
      </c>
      <c r="B94462">
        <v>1550818302</v>
      </c>
      <c r="C94462" t="s">
        <v>62877</v>
      </c>
      <c r="D94462" t="s">
        <v>169558</v>
      </c>
      <c r="E94462" t="s">
        <v>307206</v>
      </c>
    </row>
    <row r="94463" spans="1:5" x14ac:dyDescent="0.3">
      <c r="A94463">
        <v>4</v>
      </c>
      <c r="B94463">
        <v>1550818418</v>
      </c>
      <c r="C94463" t="s">
        <v>62877</v>
      </c>
      <c r="D94463" t="s">
        <v>169559</v>
      </c>
      <c r="E94463" t="s">
        <v>307207</v>
      </c>
    </row>
    <row r="94464" spans="1:5" x14ac:dyDescent="0.3">
      <c r="A94464">
        <v>4</v>
      </c>
      <c r="B94464">
        <v>1550818530</v>
      </c>
      <c r="C94464" t="s">
        <v>62878</v>
      </c>
      <c r="D94464" t="s">
        <v>169560</v>
      </c>
      <c r="E94464" t="s">
        <v>307208</v>
      </c>
    </row>
    <row r="94465" spans="1:5" x14ac:dyDescent="0.3">
      <c r="A94465">
        <v>4</v>
      </c>
      <c r="B94465">
        <v>1550818554</v>
      </c>
      <c r="C94465" t="s">
        <v>62879</v>
      </c>
      <c r="D94465" t="s">
        <v>169561</v>
      </c>
      <c r="E94465" t="s">
        <v>307209</v>
      </c>
    </row>
    <row r="94466" spans="1:5" x14ac:dyDescent="0.3">
      <c r="A94466">
        <v>4</v>
      </c>
      <c r="B94466">
        <v>1550818600</v>
      </c>
      <c r="C94466" t="s">
        <v>62879</v>
      </c>
      <c r="D94466" t="s">
        <v>129721</v>
      </c>
      <c r="E94466" t="s">
        <v>307210</v>
      </c>
    </row>
    <row r="94467" spans="1:5" x14ac:dyDescent="0.3">
      <c r="A94467">
        <v>4</v>
      </c>
      <c r="B94467">
        <v>1550818618</v>
      </c>
      <c r="C94467" t="s">
        <v>62878</v>
      </c>
      <c r="D94467" t="s">
        <v>169562</v>
      </c>
      <c r="E94467" t="s">
        <v>307211</v>
      </c>
    </row>
    <row r="94468" spans="1:5" x14ac:dyDescent="0.3">
      <c r="A94468">
        <v>4</v>
      </c>
      <c r="B94468">
        <v>1550818759</v>
      </c>
      <c r="C94468" t="s">
        <v>62879</v>
      </c>
      <c r="D94468" t="s">
        <v>169563</v>
      </c>
      <c r="E94468" t="s">
        <v>307212</v>
      </c>
    </row>
    <row r="94469" spans="1:5" x14ac:dyDescent="0.3">
      <c r="A94469">
        <v>4</v>
      </c>
      <c r="B94469">
        <v>1550818852</v>
      </c>
      <c r="C94469" t="s">
        <v>62880</v>
      </c>
      <c r="D94469" t="s">
        <v>109620</v>
      </c>
      <c r="E94469" t="s">
        <v>307213</v>
      </c>
    </row>
    <row r="94470" spans="1:5" x14ac:dyDescent="0.3">
      <c r="A94470">
        <v>4</v>
      </c>
      <c r="B94470">
        <v>1550818962</v>
      </c>
      <c r="C94470" t="s">
        <v>62881</v>
      </c>
      <c r="D94470" t="s">
        <v>169564</v>
      </c>
      <c r="E94470" t="s">
        <v>307214</v>
      </c>
    </row>
    <row r="94471" spans="1:5" x14ac:dyDescent="0.3">
      <c r="A94471">
        <v>4</v>
      </c>
      <c r="B94471">
        <v>1550819050</v>
      </c>
      <c r="C94471" t="s">
        <v>62882</v>
      </c>
      <c r="D94471" t="s">
        <v>169565</v>
      </c>
      <c r="E94471" t="s">
        <v>307215</v>
      </c>
    </row>
    <row r="94472" spans="1:5" x14ac:dyDescent="0.3">
      <c r="A94472">
        <v>4</v>
      </c>
      <c r="B94472">
        <v>1550819072</v>
      </c>
      <c r="C94472" t="s">
        <v>62882</v>
      </c>
      <c r="D94472" t="s">
        <v>131752</v>
      </c>
      <c r="E94472" t="s">
        <v>307216</v>
      </c>
    </row>
    <row r="94473" spans="1:5" x14ac:dyDescent="0.3">
      <c r="A94473">
        <v>4</v>
      </c>
      <c r="B94473">
        <v>1550819124</v>
      </c>
      <c r="C94473" t="s">
        <v>62882</v>
      </c>
      <c r="D94473" t="s">
        <v>169566</v>
      </c>
      <c r="E94473" t="s">
        <v>307217</v>
      </c>
    </row>
    <row r="94474" spans="1:5" x14ac:dyDescent="0.3">
      <c r="A94474">
        <v>4</v>
      </c>
      <c r="B94474">
        <v>1550819191</v>
      </c>
      <c r="C94474" t="s">
        <v>62883</v>
      </c>
      <c r="D94474" t="s">
        <v>169567</v>
      </c>
      <c r="E94474" t="s">
        <v>307218</v>
      </c>
    </row>
    <row r="94475" spans="1:5" x14ac:dyDescent="0.3">
      <c r="A94475">
        <v>4</v>
      </c>
      <c r="B94475">
        <v>1550819216</v>
      </c>
      <c r="C94475" t="s">
        <v>62884</v>
      </c>
      <c r="D94475" t="s">
        <v>169568</v>
      </c>
      <c r="E94475" t="s">
        <v>307219</v>
      </c>
    </row>
    <row r="94476" spans="1:5" x14ac:dyDescent="0.3">
      <c r="A94476">
        <v>4</v>
      </c>
      <c r="B94476">
        <v>1550819226</v>
      </c>
      <c r="C94476" t="s">
        <v>62884</v>
      </c>
      <c r="D94476" t="s">
        <v>169569</v>
      </c>
      <c r="E94476" t="s">
        <v>307220</v>
      </c>
    </row>
    <row r="94477" spans="1:5" x14ac:dyDescent="0.3">
      <c r="A94477">
        <v>4</v>
      </c>
      <c r="B94477">
        <v>1550819242</v>
      </c>
      <c r="C94477" t="s">
        <v>62884</v>
      </c>
      <c r="D94477" t="s">
        <v>169570</v>
      </c>
      <c r="E94477" t="s">
        <v>307221</v>
      </c>
    </row>
    <row r="94478" spans="1:5" x14ac:dyDescent="0.3">
      <c r="A94478">
        <v>4</v>
      </c>
      <c r="B94478">
        <v>1550819401</v>
      </c>
      <c r="C94478" t="s">
        <v>62885</v>
      </c>
      <c r="D94478" t="s">
        <v>158448</v>
      </c>
      <c r="E94478" t="s">
        <v>307222</v>
      </c>
    </row>
    <row r="94479" spans="1:5" x14ac:dyDescent="0.3">
      <c r="A94479">
        <v>4</v>
      </c>
      <c r="B94479">
        <v>1550819420</v>
      </c>
      <c r="C94479" t="s">
        <v>62886</v>
      </c>
      <c r="D94479" t="s">
        <v>169571</v>
      </c>
      <c r="E94479" t="s">
        <v>307223</v>
      </c>
    </row>
    <row r="94480" spans="1:5" x14ac:dyDescent="0.3">
      <c r="A94480">
        <v>4</v>
      </c>
      <c r="B94480">
        <v>1550819489</v>
      </c>
      <c r="C94480" t="s">
        <v>62887</v>
      </c>
      <c r="D94480" t="s">
        <v>169572</v>
      </c>
      <c r="E94480" t="s">
        <v>307224</v>
      </c>
    </row>
    <row r="94481" spans="1:5" x14ac:dyDescent="0.3">
      <c r="A94481">
        <v>4</v>
      </c>
      <c r="B94481">
        <v>1550819516</v>
      </c>
      <c r="C94481" t="s">
        <v>62885</v>
      </c>
      <c r="D94481" t="s">
        <v>169573</v>
      </c>
      <c r="E94481" t="s">
        <v>307225</v>
      </c>
    </row>
    <row r="94482" spans="1:5" x14ac:dyDescent="0.3">
      <c r="A94482">
        <v>4</v>
      </c>
      <c r="B94482">
        <v>1550819534</v>
      </c>
      <c r="C94482" t="s">
        <v>62888</v>
      </c>
      <c r="D94482" t="s">
        <v>169574</v>
      </c>
      <c r="E94482" t="s">
        <v>307226</v>
      </c>
    </row>
    <row r="94483" spans="1:5" x14ac:dyDescent="0.3">
      <c r="A94483">
        <v>4</v>
      </c>
      <c r="B94483">
        <v>1550819542</v>
      </c>
      <c r="C94483" t="s">
        <v>62887</v>
      </c>
      <c r="D94483" t="s">
        <v>169575</v>
      </c>
      <c r="E94483" t="s">
        <v>307227</v>
      </c>
    </row>
    <row r="94484" spans="1:5" x14ac:dyDescent="0.3">
      <c r="A94484">
        <v>4</v>
      </c>
      <c r="B94484">
        <v>1550819570</v>
      </c>
      <c r="C94484" t="s">
        <v>62888</v>
      </c>
      <c r="D94484" t="s">
        <v>169576</v>
      </c>
      <c r="E94484" t="s">
        <v>307228</v>
      </c>
    </row>
    <row r="94485" spans="1:5" x14ac:dyDescent="0.3">
      <c r="A94485">
        <v>4</v>
      </c>
      <c r="B94485">
        <v>1550819647</v>
      </c>
      <c r="C94485" t="s">
        <v>62888</v>
      </c>
      <c r="D94485" t="s">
        <v>169577</v>
      </c>
      <c r="E94485" t="s">
        <v>307229</v>
      </c>
    </row>
    <row r="94486" spans="1:5" x14ac:dyDescent="0.3">
      <c r="A94486">
        <v>4</v>
      </c>
      <c r="B94486">
        <v>1550819739</v>
      </c>
      <c r="C94486" t="s">
        <v>62889</v>
      </c>
      <c r="D94486" t="s">
        <v>169578</v>
      </c>
      <c r="E94486" t="s">
        <v>307230</v>
      </c>
    </row>
    <row r="94487" spans="1:5" x14ac:dyDescent="0.3">
      <c r="A94487">
        <v>4</v>
      </c>
      <c r="B94487">
        <v>1550819774</v>
      </c>
      <c r="C94487" t="s">
        <v>62889</v>
      </c>
      <c r="D94487" t="s">
        <v>169579</v>
      </c>
      <c r="E94487" t="s">
        <v>307231</v>
      </c>
    </row>
    <row r="94488" spans="1:5" x14ac:dyDescent="0.3">
      <c r="A94488">
        <v>4</v>
      </c>
      <c r="B94488">
        <v>1550819784</v>
      </c>
      <c r="C94488" t="s">
        <v>62890</v>
      </c>
      <c r="D94488" t="s">
        <v>169580</v>
      </c>
      <c r="E94488" t="s">
        <v>307232</v>
      </c>
    </row>
    <row r="94489" spans="1:5" x14ac:dyDescent="0.3">
      <c r="A94489">
        <v>4</v>
      </c>
      <c r="B94489">
        <v>1550819884</v>
      </c>
      <c r="C94489" t="s">
        <v>62889</v>
      </c>
      <c r="D94489" t="s">
        <v>169581</v>
      </c>
      <c r="E94489" t="s">
        <v>307233</v>
      </c>
    </row>
    <row r="94490" spans="1:5" x14ac:dyDescent="0.3">
      <c r="A94490">
        <v>4</v>
      </c>
      <c r="B94490">
        <v>1550819890</v>
      </c>
      <c r="C94490" t="s">
        <v>62891</v>
      </c>
      <c r="D94490" t="s">
        <v>115371</v>
      </c>
      <c r="E94490" t="s">
        <v>307234</v>
      </c>
    </row>
    <row r="94491" spans="1:5" x14ac:dyDescent="0.3">
      <c r="A94491">
        <v>4</v>
      </c>
      <c r="B94491">
        <v>1550819899</v>
      </c>
      <c r="C94491" t="s">
        <v>62889</v>
      </c>
      <c r="D94491" t="s">
        <v>169582</v>
      </c>
      <c r="E94491" t="s">
        <v>307235</v>
      </c>
    </row>
    <row r="94492" spans="1:5" x14ac:dyDescent="0.3">
      <c r="A94492">
        <v>4</v>
      </c>
      <c r="B94492">
        <v>1550819919</v>
      </c>
      <c r="C94492" t="s">
        <v>62891</v>
      </c>
      <c r="D94492" t="s">
        <v>169583</v>
      </c>
      <c r="E94492" t="s">
        <v>307236</v>
      </c>
    </row>
    <row r="94493" spans="1:5" x14ac:dyDescent="0.3">
      <c r="A94493">
        <v>4</v>
      </c>
      <c r="B94493">
        <v>1550819956</v>
      </c>
      <c r="C94493" t="s">
        <v>62892</v>
      </c>
      <c r="D94493" t="s">
        <v>169584</v>
      </c>
      <c r="E94493" t="s">
        <v>307237</v>
      </c>
    </row>
    <row r="94494" spans="1:5" x14ac:dyDescent="0.3">
      <c r="A94494">
        <v>4</v>
      </c>
      <c r="B94494">
        <v>1550819957</v>
      </c>
      <c r="C94494" t="s">
        <v>62891</v>
      </c>
      <c r="D94494" t="s">
        <v>169585</v>
      </c>
      <c r="E94494" t="s">
        <v>307238</v>
      </c>
    </row>
    <row r="94495" spans="1:5" x14ac:dyDescent="0.3">
      <c r="A94495">
        <v>4</v>
      </c>
      <c r="B94495">
        <v>1550819959</v>
      </c>
      <c r="C94495" t="s">
        <v>62892</v>
      </c>
      <c r="D94495" t="s">
        <v>169586</v>
      </c>
      <c r="E94495" t="s">
        <v>307239</v>
      </c>
    </row>
    <row r="94496" spans="1:5" x14ac:dyDescent="0.3">
      <c r="A94496">
        <v>4</v>
      </c>
      <c r="B94496">
        <v>1550819979</v>
      </c>
      <c r="C94496" t="s">
        <v>62891</v>
      </c>
      <c r="D94496" t="s">
        <v>169587</v>
      </c>
      <c r="E94496" t="s">
        <v>307240</v>
      </c>
    </row>
    <row r="94497" spans="1:5" x14ac:dyDescent="0.3">
      <c r="A94497">
        <v>4</v>
      </c>
      <c r="B94497">
        <v>1550819982</v>
      </c>
      <c r="C94497" t="s">
        <v>62891</v>
      </c>
      <c r="D94497" t="s">
        <v>169588</v>
      </c>
      <c r="E94497" t="s">
        <v>307241</v>
      </c>
    </row>
    <row r="94498" spans="1:5" x14ac:dyDescent="0.3">
      <c r="A94498">
        <v>4</v>
      </c>
      <c r="B94498">
        <v>1550819997</v>
      </c>
      <c r="C94498" t="s">
        <v>62891</v>
      </c>
      <c r="D94498" t="s">
        <v>169589</v>
      </c>
      <c r="E94498" t="s">
        <v>307242</v>
      </c>
    </row>
    <row r="94499" spans="1:5" x14ac:dyDescent="0.3">
      <c r="A94499">
        <v>4</v>
      </c>
      <c r="B94499">
        <v>1550820009</v>
      </c>
      <c r="C94499" t="s">
        <v>62892</v>
      </c>
      <c r="D94499" t="s">
        <v>169590</v>
      </c>
      <c r="E94499" t="s">
        <v>307243</v>
      </c>
    </row>
    <row r="94500" spans="1:5" x14ac:dyDescent="0.3">
      <c r="A94500">
        <v>4</v>
      </c>
      <c r="B94500">
        <v>1550820028</v>
      </c>
      <c r="C94500" t="s">
        <v>62892</v>
      </c>
      <c r="D94500" t="s">
        <v>169591</v>
      </c>
      <c r="E94500" t="s">
        <v>307244</v>
      </c>
    </row>
    <row r="94501" spans="1:5" x14ac:dyDescent="0.3">
      <c r="A94501">
        <v>4</v>
      </c>
      <c r="B94501">
        <v>1550820030</v>
      </c>
      <c r="C94501" t="s">
        <v>62892</v>
      </c>
      <c r="D94501" t="s">
        <v>169592</v>
      </c>
      <c r="E94501" t="s">
        <v>307245</v>
      </c>
    </row>
    <row r="94502" spans="1:5" x14ac:dyDescent="0.3">
      <c r="A94502">
        <v>4</v>
      </c>
      <c r="B94502">
        <v>1550820109</v>
      </c>
      <c r="C94502" t="s">
        <v>62893</v>
      </c>
      <c r="D94502" t="s">
        <v>169593</v>
      </c>
      <c r="E94502" t="s">
        <v>307246</v>
      </c>
    </row>
    <row r="94503" spans="1:5" x14ac:dyDescent="0.3">
      <c r="A94503">
        <v>4</v>
      </c>
      <c r="B94503">
        <v>1550820127</v>
      </c>
      <c r="C94503" t="s">
        <v>62894</v>
      </c>
      <c r="D94503" t="s">
        <v>169594</v>
      </c>
      <c r="E94503" t="s">
        <v>307247</v>
      </c>
    </row>
    <row r="94504" spans="1:5" x14ac:dyDescent="0.3">
      <c r="A94504">
        <v>4</v>
      </c>
      <c r="B94504">
        <v>1550820133</v>
      </c>
      <c r="C94504" t="s">
        <v>62894</v>
      </c>
      <c r="D94504" t="s">
        <v>169595</v>
      </c>
      <c r="E94504" t="s">
        <v>307248</v>
      </c>
    </row>
    <row r="94505" spans="1:5" x14ac:dyDescent="0.3">
      <c r="A94505">
        <v>4</v>
      </c>
      <c r="B94505">
        <v>1550820207</v>
      </c>
      <c r="C94505" t="s">
        <v>62894</v>
      </c>
      <c r="D94505" t="s">
        <v>93593</v>
      </c>
      <c r="E94505" t="s">
        <v>307249</v>
      </c>
    </row>
    <row r="94506" spans="1:5" x14ac:dyDescent="0.3">
      <c r="A94506">
        <v>4</v>
      </c>
      <c r="B94506">
        <v>1550820220</v>
      </c>
      <c r="C94506" t="s">
        <v>62893</v>
      </c>
      <c r="D94506" t="s">
        <v>169596</v>
      </c>
      <c r="E94506" t="s">
        <v>307250</v>
      </c>
    </row>
    <row r="94507" spans="1:5" x14ac:dyDescent="0.3">
      <c r="A94507">
        <v>4</v>
      </c>
      <c r="B94507">
        <v>1550820229</v>
      </c>
      <c r="C94507" t="s">
        <v>62895</v>
      </c>
      <c r="D94507" t="s">
        <v>169527</v>
      </c>
      <c r="E94507" t="s">
        <v>307251</v>
      </c>
    </row>
    <row r="94508" spans="1:5" x14ac:dyDescent="0.3">
      <c r="A94508">
        <v>4</v>
      </c>
      <c r="B94508">
        <v>1550820238</v>
      </c>
      <c r="C94508" t="s">
        <v>62895</v>
      </c>
      <c r="D94508" t="s">
        <v>168342</v>
      </c>
      <c r="E94508" t="s">
        <v>307252</v>
      </c>
    </row>
    <row r="94509" spans="1:5" x14ac:dyDescent="0.3">
      <c r="A94509">
        <v>4</v>
      </c>
      <c r="B94509">
        <v>1550820363</v>
      </c>
      <c r="C94509" t="s">
        <v>62895</v>
      </c>
      <c r="D94509" t="s">
        <v>169597</v>
      </c>
      <c r="E94509" t="s">
        <v>307253</v>
      </c>
    </row>
    <row r="94510" spans="1:5" x14ac:dyDescent="0.3">
      <c r="A94510">
        <v>4</v>
      </c>
      <c r="B94510">
        <v>1550820412</v>
      </c>
      <c r="C94510" t="s">
        <v>62896</v>
      </c>
      <c r="D94510" t="s">
        <v>169598</v>
      </c>
      <c r="E94510" t="s">
        <v>307254</v>
      </c>
    </row>
    <row r="94511" spans="1:5" x14ac:dyDescent="0.3">
      <c r="A94511">
        <v>4</v>
      </c>
      <c r="B94511">
        <v>1550820445</v>
      </c>
      <c r="C94511" t="s">
        <v>62895</v>
      </c>
      <c r="D94511" t="s">
        <v>169599</v>
      </c>
      <c r="E94511" t="s">
        <v>307255</v>
      </c>
    </row>
    <row r="94512" spans="1:5" x14ac:dyDescent="0.3">
      <c r="A94512">
        <v>4</v>
      </c>
      <c r="B94512">
        <v>1550820548</v>
      </c>
      <c r="C94512" t="s">
        <v>62897</v>
      </c>
      <c r="D94512" t="s">
        <v>169600</v>
      </c>
      <c r="E94512" t="s">
        <v>307256</v>
      </c>
    </row>
    <row r="94513" spans="1:5" x14ac:dyDescent="0.3">
      <c r="A94513">
        <v>4</v>
      </c>
      <c r="B94513">
        <v>1550820567</v>
      </c>
      <c r="C94513" t="s">
        <v>62898</v>
      </c>
      <c r="D94513" t="s">
        <v>169601</v>
      </c>
      <c r="E94513" t="s">
        <v>307257</v>
      </c>
    </row>
    <row r="94514" spans="1:5" x14ac:dyDescent="0.3">
      <c r="A94514">
        <v>4</v>
      </c>
      <c r="B94514">
        <v>1550820568</v>
      </c>
      <c r="C94514" t="s">
        <v>62898</v>
      </c>
      <c r="D94514" t="s">
        <v>169602</v>
      </c>
      <c r="E94514" t="s">
        <v>307258</v>
      </c>
    </row>
    <row r="94515" spans="1:5" x14ac:dyDescent="0.3">
      <c r="A94515">
        <v>4</v>
      </c>
      <c r="B94515">
        <v>1550820615</v>
      </c>
      <c r="C94515" t="s">
        <v>62898</v>
      </c>
      <c r="D94515" t="s">
        <v>169603</v>
      </c>
      <c r="E94515" t="s">
        <v>307259</v>
      </c>
    </row>
    <row r="94516" spans="1:5" x14ac:dyDescent="0.3">
      <c r="A94516">
        <v>4</v>
      </c>
      <c r="B94516">
        <v>1550820616</v>
      </c>
      <c r="C94516" t="s">
        <v>62899</v>
      </c>
      <c r="D94516" t="s">
        <v>169604</v>
      </c>
      <c r="E94516" t="s">
        <v>307260</v>
      </c>
    </row>
    <row r="94517" spans="1:5" x14ac:dyDescent="0.3">
      <c r="A94517">
        <v>4</v>
      </c>
      <c r="B94517">
        <v>1550820666</v>
      </c>
      <c r="C94517" t="s">
        <v>62897</v>
      </c>
      <c r="D94517" t="s">
        <v>169605</v>
      </c>
      <c r="E94517" t="s">
        <v>307261</v>
      </c>
    </row>
    <row r="94518" spans="1:5" x14ac:dyDescent="0.3">
      <c r="A94518">
        <v>4</v>
      </c>
      <c r="B94518">
        <v>1550820715</v>
      </c>
      <c r="C94518" t="s">
        <v>62897</v>
      </c>
      <c r="D94518" t="s">
        <v>169606</v>
      </c>
      <c r="E94518" t="s">
        <v>307262</v>
      </c>
    </row>
    <row r="94519" spans="1:5" x14ac:dyDescent="0.3">
      <c r="A94519">
        <v>4</v>
      </c>
      <c r="B94519">
        <v>1550846422</v>
      </c>
      <c r="C94519" t="s">
        <v>62900</v>
      </c>
      <c r="D94519" t="s">
        <v>169607</v>
      </c>
      <c r="E94519" t="s">
        <v>307263</v>
      </c>
    </row>
    <row r="94520" spans="1:5" x14ac:dyDescent="0.3">
      <c r="A94520">
        <v>4</v>
      </c>
      <c r="B94520">
        <v>1550846494</v>
      </c>
      <c r="C94520" t="s">
        <v>62901</v>
      </c>
      <c r="D94520" t="s">
        <v>169383</v>
      </c>
      <c r="E94520" t="s">
        <v>307264</v>
      </c>
    </row>
    <row r="94521" spans="1:5" x14ac:dyDescent="0.3">
      <c r="A94521">
        <v>4</v>
      </c>
      <c r="B94521">
        <v>1550846528</v>
      </c>
      <c r="C94521" t="s">
        <v>62901</v>
      </c>
      <c r="D94521" t="s">
        <v>169608</v>
      </c>
      <c r="E94521" t="s">
        <v>307265</v>
      </c>
    </row>
    <row r="94522" spans="1:5" x14ac:dyDescent="0.3">
      <c r="A94522">
        <v>4</v>
      </c>
      <c r="B94522">
        <v>1550846556</v>
      </c>
      <c r="C94522" t="s">
        <v>62902</v>
      </c>
      <c r="D94522" t="s">
        <v>167794</v>
      </c>
      <c r="E94522" t="s">
        <v>307266</v>
      </c>
    </row>
    <row r="94523" spans="1:5" x14ac:dyDescent="0.3">
      <c r="A94523">
        <v>4</v>
      </c>
      <c r="B94523">
        <v>1550846590</v>
      </c>
      <c r="C94523" t="s">
        <v>62903</v>
      </c>
      <c r="D94523" t="s">
        <v>169609</v>
      </c>
      <c r="E94523" t="s">
        <v>307267</v>
      </c>
    </row>
    <row r="94524" spans="1:5" x14ac:dyDescent="0.3">
      <c r="A94524">
        <v>4</v>
      </c>
      <c r="B94524">
        <v>1550846675</v>
      </c>
      <c r="C94524" t="s">
        <v>62902</v>
      </c>
      <c r="D94524" t="s">
        <v>167810</v>
      </c>
      <c r="E94524" t="s">
        <v>307268</v>
      </c>
    </row>
    <row r="94525" spans="1:5" x14ac:dyDescent="0.3">
      <c r="A94525">
        <v>4</v>
      </c>
      <c r="B94525">
        <v>1550846726</v>
      </c>
      <c r="C94525" t="s">
        <v>62902</v>
      </c>
      <c r="D94525" t="s">
        <v>169610</v>
      </c>
      <c r="E94525" t="s">
        <v>307269</v>
      </c>
    </row>
    <row r="94526" spans="1:5" x14ac:dyDescent="0.3">
      <c r="A94526">
        <v>4</v>
      </c>
      <c r="B94526">
        <v>1550846742</v>
      </c>
      <c r="C94526" t="s">
        <v>62904</v>
      </c>
      <c r="D94526" t="s">
        <v>169611</v>
      </c>
      <c r="E94526" t="s">
        <v>307270</v>
      </c>
    </row>
    <row r="94527" spans="1:5" x14ac:dyDescent="0.3">
      <c r="A94527">
        <v>4</v>
      </c>
      <c r="B94527">
        <v>1550846917</v>
      </c>
      <c r="C94527" t="s">
        <v>62905</v>
      </c>
      <c r="D94527" t="s">
        <v>163486</v>
      </c>
      <c r="E94527" t="s">
        <v>307271</v>
      </c>
    </row>
    <row r="94528" spans="1:5" x14ac:dyDescent="0.3">
      <c r="A94528">
        <v>4</v>
      </c>
      <c r="B94528">
        <v>1550847004</v>
      </c>
      <c r="C94528" t="s">
        <v>62906</v>
      </c>
      <c r="D94528" t="s">
        <v>169612</v>
      </c>
      <c r="E94528" t="s">
        <v>307272</v>
      </c>
    </row>
    <row r="94529" spans="1:5" x14ac:dyDescent="0.3">
      <c r="A94529">
        <v>4</v>
      </c>
      <c r="B94529">
        <v>1550847020</v>
      </c>
      <c r="C94529" t="s">
        <v>62906</v>
      </c>
      <c r="D94529" t="s">
        <v>169613</v>
      </c>
      <c r="E94529" t="s">
        <v>307273</v>
      </c>
    </row>
    <row r="94530" spans="1:5" x14ac:dyDescent="0.3">
      <c r="A94530">
        <v>4</v>
      </c>
      <c r="B94530">
        <v>1550847069</v>
      </c>
      <c r="C94530" t="s">
        <v>62907</v>
      </c>
      <c r="D94530" t="s">
        <v>168973</v>
      </c>
      <c r="E94530" t="s">
        <v>307274</v>
      </c>
    </row>
    <row r="94531" spans="1:5" x14ac:dyDescent="0.3">
      <c r="A94531">
        <v>4</v>
      </c>
      <c r="B94531">
        <v>1550847221</v>
      </c>
      <c r="C94531" t="s">
        <v>62907</v>
      </c>
      <c r="D94531" t="s">
        <v>169614</v>
      </c>
      <c r="E94531" t="s">
        <v>307275</v>
      </c>
    </row>
    <row r="94532" spans="1:5" x14ac:dyDescent="0.3">
      <c r="A94532">
        <v>4</v>
      </c>
      <c r="B94532">
        <v>1550847339</v>
      </c>
      <c r="C94532" t="s">
        <v>62908</v>
      </c>
      <c r="D94532" t="s">
        <v>160938</v>
      </c>
      <c r="E94532" t="s">
        <v>307276</v>
      </c>
    </row>
    <row r="94533" spans="1:5" x14ac:dyDescent="0.3">
      <c r="A94533">
        <v>4</v>
      </c>
      <c r="B94533">
        <v>1550847362</v>
      </c>
      <c r="C94533" t="s">
        <v>62909</v>
      </c>
      <c r="D94533" t="s">
        <v>169615</v>
      </c>
      <c r="E94533" t="s">
        <v>307277</v>
      </c>
    </row>
    <row r="94534" spans="1:5" x14ac:dyDescent="0.3">
      <c r="A94534">
        <v>4</v>
      </c>
      <c r="B94534">
        <v>1550847385</v>
      </c>
      <c r="C94534" t="s">
        <v>62908</v>
      </c>
      <c r="D94534" t="s">
        <v>143281</v>
      </c>
      <c r="E94534" t="s">
        <v>307278</v>
      </c>
    </row>
    <row r="94535" spans="1:5" x14ac:dyDescent="0.3">
      <c r="A94535">
        <v>4</v>
      </c>
      <c r="B94535">
        <v>1550847407</v>
      </c>
      <c r="C94535" t="s">
        <v>62908</v>
      </c>
      <c r="D94535" t="s">
        <v>169616</v>
      </c>
      <c r="E94535" t="s">
        <v>307279</v>
      </c>
    </row>
    <row r="94536" spans="1:5" x14ac:dyDescent="0.3">
      <c r="A94536">
        <v>4</v>
      </c>
      <c r="B94536">
        <v>1550847567</v>
      </c>
      <c r="C94536" t="s">
        <v>62910</v>
      </c>
      <c r="D94536" t="s">
        <v>169617</v>
      </c>
      <c r="E94536" t="s">
        <v>307280</v>
      </c>
    </row>
    <row r="94537" spans="1:5" x14ac:dyDescent="0.3">
      <c r="A94537">
        <v>4</v>
      </c>
      <c r="B94537">
        <v>1550847612</v>
      </c>
      <c r="C94537" t="s">
        <v>62910</v>
      </c>
      <c r="D94537" t="s">
        <v>169618</v>
      </c>
      <c r="E94537" t="s">
        <v>307281</v>
      </c>
    </row>
    <row r="94538" spans="1:5" x14ac:dyDescent="0.3">
      <c r="A94538">
        <v>4</v>
      </c>
      <c r="B94538">
        <v>1550847626</v>
      </c>
      <c r="C94538" t="s">
        <v>62910</v>
      </c>
      <c r="D94538" t="s">
        <v>169619</v>
      </c>
      <c r="E94538" t="s">
        <v>307282</v>
      </c>
    </row>
    <row r="94539" spans="1:5" x14ac:dyDescent="0.3">
      <c r="A94539">
        <v>4</v>
      </c>
      <c r="B94539">
        <v>1550847674</v>
      </c>
      <c r="C94539" t="s">
        <v>62911</v>
      </c>
      <c r="D94539" t="s">
        <v>169620</v>
      </c>
      <c r="E94539" t="s">
        <v>307283</v>
      </c>
    </row>
    <row r="94540" spans="1:5" x14ac:dyDescent="0.3">
      <c r="A94540">
        <v>4</v>
      </c>
      <c r="B94540">
        <v>1550847698</v>
      </c>
      <c r="C94540" t="s">
        <v>62912</v>
      </c>
      <c r="D94540" t="s">
        <v>169621</v>
      </c>
      <c r="E94540" t="s">
        <v>307284</v>
      </c>
    </row>
    <row r="94541" spans="1:5" x14ac:dyDescent="0.3">
      <c r="A94541">
        <v>4</v>
      </c>
      <c r="B94541">
        <v>1550847700</v>
      </c>
      <c r="C94541" t="s">
        <v>62911</v>
      </c>
      <c r="D94541" t="s">
        <v>169622</v>
      </c>
      <c r="E94541" t="s">
        <v>307285</v>
      </c>
    </row>
    <row r="94542" spans="1:5" x14ac:dyDescent="0.3">
      <c r="A94542">
        <v>4</v>
      </c>
      <c r="B94542">
        <v>1550847715</v>
      </c>
      <c r="C94542" t="s">
        <v>62911</v>
      </c>
      <c r="D94542" t="s">
        <v>169623</v>
      </c>
      <c r="E94542" t="s">
        <v>307286</v>
      </c>
    </row>
    <row r="94543" spans="1:5" x14ac:dyDescent="0.3">
      <c r="A94543">
        <v>4</v>
      </c>
      <c r="B94543">
        <v>1550847817</v>
      </c>
      <c r="C94543" t="s">
        <v>62912</v>
      </c>
      <c r="D94543" t="s">
        <v>169624</v>
      </c>
      <c r="E94543" t="s">
        <v>307287</v>
      </c>
    </row>
    <row r="94544" spans="1:5" x14ac:dyDescent="0.3">
      <c r="A94544">
        <v>4</v>
      </c>
      <c r="B94544">
        <v>1550847826</v>
      </c>
      <c r="C94544" t="s">
        <v>62913</v>
      </c>
      <c r="D94544" t="s">
        <v>169625</v>
      </c>
      <c r="E94544" t="s">
        <v>307288</v>
      </c>
    </row>
    <row r="94545" spans="1:5" x14ac:dyDescent="0.3">
      <c r="A94545">
        <v>4</v>
      </c>
      <c r="B94545">
        <v>1550847854</v>
      </c>
      <c r="C94545" t="s">
        <v>62912</v>
      </c>
      <c r="D94545" t="s">
        <v>169626</v>
      </c>
      <c r="E94545" t="s">
        <v>307289</v>
      </c>
    </row>
    <row r="94546" spans="1:5" x14ac:dyDescent="0.3">
      <c r="A94546">
        <v>4</v>
      </c>
      <c r="B94546">
        <v>1550847866</v>
      </c>
      <c r="C94546" t="s">
        <v>62912</v>
      </c>
      <c r="D94546" t="s">
        <v>169627</v>
      </c>
      <c r="E94546" t="s">
        <v>307290</v>
      </c>
    </row>
    <row r="94547" spans="1:5" x14ac:dyDescent="0.3">
      <c r="A94547">
        <v>4</v>
      </c>
      <c r="B94547">
        <v>1550847885</v>
      </c>
      <c r="C94547" t="s">
        <v>62912</v>
      </c>
      <c r="D94547" t="s">
        <v>164853</v>
      </c>
      <c r="E94547" t="s">
        <v>307291</v>
      </c>
    </row>
    <row r="94548" spans="1:5" x14ac:dyDescent="0.3">
      <c r="A94548">
        <v>4</v>
      </c>
      <c r="B94548">
        <v>1550847929</v>
      </c>
      <c r="C94548" t="s">
        <v>62914</v>
      </c>
      <c r="D94548" t="s">
        <v>169628</v>
      </c>
      <c r="E94548" t="s">
        <v>307292</v>
      </c>
    </row>
    <row r="94549" spans="1:5" x14ac:dyDescent="0.3">
      <c r="A94549">
        <v>4</v>
      </c>
      <c r="B94549">
        <v>1550847982</v>
      </c>
      <c r="C94549" t="s">
        <v>62914</v>
      </c>
      <c r="D94549" t="s">
        <v>169629</v>
      </c>
      <c r="E94549" t="s">
        <v>307293</v>
      </c>
    </row>
    <row r="94550" spans="1:5" x14ac:dyDescent="0.3">
      <c r="A94550">
        <v>4</v>
      </c>
      <c r="B94550">
        <v>1550847994</v>
      </c>
      <c r="C94550" t="s">
        <v>62914</v>
      </c>
      <c r="D94550" t="s">
        <v>169630</v>
      </c>
      <c r="E94550" t="s">
        <v>307294</v>
      </c>
    </row>
    <row r="94551" spans="1:5" x14ac:dyDescent="0.3">
      <c r="A94551">
        <v>4</v>
      </c>
      <c r="B94551">
        <v>1550848098</v>
      </c>
      <c r="C94551" t="s">
        <v>62915</v>
      </c>
      <c r="D94551" t="s">
        <v>169631</v>
      </c>
      <c r="E94551" t="s">
        <v>307295</v>
      </c>
    </row>
    <row r="94552" spans="1:5" x14ac:dyDescent="0.3">
      <c r="A94552">
        <v>4</v>
      </c>
      <c r="B94552">
        <v>1550848128</v>
      </c>
      <c r="C94552" t="s">
        <v>62916</v>
      </c>
      <c r="D94552" t="s">
        <v>169632</v>
      </c>
      <c r="E94552" t="s">
        <v>307296</v>
      </c>
    </row>
    <row r="94553" spans="1:5" x14ac:dyDescent="0.3">
      <c r="A94553">
        <v>4</v>
      </c>
      <c r="B94553">
        <v>1550848182</v>
      </c>
      <c r="C94553" t="s">
        <v>62916</v>
      </c>
      <c r="D94553" t="s">
        <v>169633</v>
      </c>
      <c r="E94553" t="s">
        <v>307297</v>
      </c>
    </row>
    <row r="94554" spans="1:5" x14ac:dyDescent="0.3">
      <c r="A94554">
        <v>4</v>
      </c>
      <c r="B94554">
        <v>1550848201</v>
      </c>
      <c r="C94554" t="s">
        <v>62917</v>
      </c>
      <c r="D94554" t="s">
        <v>169634</v>
      </c>
      <c r="E94554" t="s">
        <v>307298</v>
      </c>
    </row>
    <row r="94555" spans="1:5" x14ac:dyDescent="0.3">
      <c r="A94555">
        <v>4</v>
      </c>
      <c r="B94555">
        <v>1550848293</v>
      </c>
      <c r="C94555" t="s">
        <v>62917</v>
      </c>
      <c r="D94555" t="s">
        <v>169635</v>
      </c>
      <c r="E94555" t="s">
        <v>307299</v>
      </c>
    </row>
    <row r="94556" spans="1:5" x14ac:dyDescent="0.3">
      <c r="A94556">
        <v>4</v>
      </c>
      <c r="B94556">
        <v>1550848307</v>
      </c>
      <c r="C94556" t="s">
        <v>62918</v>
      </c>
      <c r="D94556" t="s">
        <v>169636</v>
      </c>
      <c r="E94556" t="s">
        <v>307300</v>
      </c>
    </row>
    <row r="94557" spans="1:5" x14ac:dyDescent="0.3">
      <c r="A94557">
        <v>4</v>
      </c>
      <c r="B94557">
        <v>1550848314</v>
      </c>
      <c r="C94557" t="s">
        <v>62917</v>
      </c>
      <c r="D94557" t="s">
        <v>169637</v>
      </c>
      <c r="E94557" t="s">
        <v>307301</v>
      </c>
    </row>
    <row r="94558" spans="1:5" x14ac:dyDescent="0.3">
      <c r="A94558">
        <v>4</v>
      </c>
      <c r="B94558">
        <v>1550848327</v>
      </c>
      <c r="C94558" t="s">
        <v>62918</v>
      </c>
      <c r="D94558" t="s">
        <v>166906</v>
      </c>
      <c r="E94558" t="s">
        <v>307302</v>
      </c>
    </row>
    <row r="94559" spans="1:5" x14ac:dyDescent="0.3">
      <c r="A94559">
        <v>4</v>
      </c>
      <c r="B94559">
        <v>1550848339</v>
      </c>
      <c r="C94559" t="s">
        <v>62918</v>
      </c>
      <c r="D94559" t="s">
        <v>169638</v>
      </c>
      <c r="E94559" t="s">
        <v>307303</v>
      </c>
    </row>
    <row r="94560" spans="1:5" x14ac:dyDescent="0.3">
      <c r="A94560">
        <v>4</v>
      </c>
      <c r="B94560">
        <v>1550848366</v>
      </c>
      <c r="C94560" t="s">
        <v>62918</v>
      </c>
      <c r="D94560" t="s">
        <v>169639</v>
      </c>
      <c r="E94560" t="s">
        <v>307304</v>
      </c>
    </row>
    <row r="94561" spans="1:5" x14ac:dyDescent="0.3">
      <c r="A94561">
        <v>4</v>
      </c>
      <c r="B94561">
        <v>1550848385</v>
      </c>
      <c r="C94561" t="s">
        <v>62918</v>
      </c>
      <c r="D94561" t="s">
        <v>169353</v>
      </c>
      <c r="E94561" t="s">
        <v>307305</v>
      </c>
    </row>
    <row r="94562" spans="1:5" x14ac:dyDescent="0.3">
      <c r="A94562">
        <v>4</v>
      </c>
      <c r="B94562">
        <v>1550848388</v>
      </c>
      <c r="C94562" t="s">
        <v>62918</v>
      </c>
      <c r="D94562" t="s">
        <v>169640</v>
      </c>
      <c r="E94562" t="s">
        <v>307306</v>
      </c>
    </row>
    <row r="94563" spans="1:5" x14ac:dyDescent="0.3">
      <c r="A94563">
        <v>4</v>
      </c>
      <c r="B94563">
        <v>1550848395</v>
      </c>
      <c r="C94563" t="s">
        <v>62919</v>
      </c>
      <c r="D94563" t="s">
        <v>169641</v>
      </c>
      <c r="E94563" t="s">
        <v>307307</v>
      </c>
    </row>
    <row r="94564" spans="1:5" x14ac:dyDescent="0.3">
      <c r="A94564">
        <v>4</v>
      </c>
      <c r="B94564">
        <v>1550848423</v>
      </c>
      <c r="C94564" t="s">
        <v>62920</v>
      </c>
      <c r="D94564" t="s">
        <v>153858</v>
      </c>
      <c r="E94564" t="s">
        <v>307308</v>
      </c>
    </row>
    <row r="94565" spans="1:5" x14ac:dyDescent="0.3">
      <c r="A94565">
        <v>4</v>
      </c>
      <c r="B94565">
        <v>1550848440</v>
      </c>
      <c r="C94565" t="s">
        <v>62919</v>
      </c>
      <c r="D94565" t="s">
        <v>169642</v>
      </c>
      <c r="E94565" t="s">
        <v>307309</v>
      </c>
    </row>
    <row r="94566" spans="1:5" x14ac:dyDescent="0.3">
      <c r="A94566">
        <v>4</v>
      </c>
      <c r="B94566">
        <v>1550848451</v>
      </c>
      <c r="C94566" t="s">
        <v>62918</v>
      </c>
      <c r="D94566" t="s">
        <v>169643</v>
      </c>
      <c r="E94566" t="s">
        <v>307310</v>
      </c>
    </row>
    <row r="94567" spans="1:5" x14ac:dyDescent="0.3">
      <c r="A94567">
        <v>4</v>
      </c>
      <c r="B94567">
        <v>1550848526</v>
      </c>
      <c r="C94567" t="s">
        <v>62921</v>
      </c>
      <c r="D94567" t="s">
        <v>126999</v>
      </c>
      <c r="E94567" t="s">
        <v>307311</v>
      </c>
    </row>
    <row r="94568" spans="1:5" x14ac:dyDescent="0.3">
      <c r="A94568">
        <v>4</v>
      </c>
      <c r="B94568">
        <v>1550848539</v>
      </c>
      <c r="C94568" t="s">
        <v>62919</v>
      </c>
      <c r="D94568" t="s">
        <v>169644</v>
      </c>
      <c r="E94568" t="s">
        <v>307312</v>
      </c>
    </row>
    <row r="94569" spans="1:5" x14ac:dyDescent="0.3">
      <c r="A94569">
        <v>4</v>
      </c>
      <c r="B94569">
        <v>1550848542</v>
      </c>
      <c r="C94569" t="s">
        <v>62920</v>
      </c>
      <c r="D94569" t="s">
        <v>169645</v>
      </c>
      <c r="E94569" t="s">
        <v>307313</v>
      </c>
    </row>
    <row r="94570" spans="1:5" x14ac:dyDescent="0.3">
      <c r="A94570">
        <v>4</v>
      </c>
      <c r="B94570">
        <v>1550848607</v>
      </c>
      <c r="C94570" t="s">
        <v>62920</v>
      </c>
      <c r="D94570" t="s">
        <v>169646</v>
      </c>
      <c r="E94570" t="s">
        <v>307314</v>
      </c>
    </row>
    <row r="94571" spans="1:5" x14ac:dyDescent="0.3">
      <c r="A94571">
        <v>4</v>
      </c>
      <c r="B94571">
        <v>1550848617</v>
      </c>
      <c r="C94571" t="s">
        <v>62921</v>
      </c>
      <c r="D94571" t="s">
        <v>158360</v>
      </c>
      <c r="E94571" t="s">
        <v>307315</v>
      </c>
    </row>
    <row r="94572" spans="1:5" x14ac:dyDescent="0.3">
      <c r="A94572">
        <v>4</v>
      </c>
      <c r="B94572">
        <v>1550848644</v>
      </c>
      <c r="C94572" t="s">
        <v>62920</v>
      </c>
      <c r="D94572" t="s">
        <v>169647</v>
      </c>
      <c r="E94572" t="s">
        <v>307316</v>
      </c>
    </row>
    <row r="94573" spans="1:5" x14ac:dyDescent="0.3">
      <c r="A94573">
        <v>4</v>
      </c>
      <c r="B94573">
        <v>1550848654</v>
      </c>
      <c r="C94573" t="s">
        <v>62921</v>
      </c>
      <c r="D94573" t="s">
        <v>169648</v>
      </c>
      <c r="E94573" t="s">
        <v>307317</v>
      </c>
    </row>
    <row r="94574" spans="1:5" x14ac:dyDescent="0.3">
      <c r="A94574">
        <v>4</v>
      </c>
      <c r="B94574">
        <v>1550848872</v>
      </c>
      <c r="C94574" t="s">
        <v>62922</v>
      </c>
      <c r="D94574" t="s">
        <v>169649</v>
      </c>
      <c r="E94574" t="s">
        <v>307318</v>
      </c>
    </row>
    <row r="94575" spans="1:5" x14ac:dyDescent="0.3">
      <c r="A94575">
        <v>4</v>
      </c>
      <c r="B94575">
        <v>1550848903</v>
      </c>
      <c r="C94575" t="s">
        <v>62922</v>
      </c>
      <c r="D94575" t="s">
        <v>169650</v>
      </c>
      <c r="E94575" t="s">
        <v>307319</v>
      </c>
    </row>
    <row r="94576" spans="1:5" x14ac:dyDescent="0.3">
      <c r="A94576">
        <v>4</v>
      </c>
      <c r="B94576">
        <v>1550849067</v>
      </c>
      <c r="C94576" t="s">
        <v>62923</v>
      </c>
      <c r="D94576" t="s">
        <v>169651</v>
      </c>
      <c r="E94576" t="s">
        <v>307320</v>
      </c>
    </row>
    <row r="94577" spans="1:5" x14ac:dyDescent="0.3">
      <c r="A94577">
        <v>4</v>
      </c>
      <c r="B94577">
        <v>1550849093</v>
      </c>
      <c r="C94577" t="s">
        <v>62924</v>
      </c>
      <c r="D94577" t="s">
        <v>169652</v>
      </c>
      <c r="E94577" t="s">
        <v>307321</v>
      </c>
    </row>
    <row r="94578" spans="1:5" x14ac:dyDescent="0.3">
      <c r="A94578">
        <v>4</v>
      </c>
      <c r="B94578">
        <v>1550849105</v>
      </c>
      <c r="C94578" t="s">
        <v>62924</v>
      </c>
      <c r="D94578" t="s">
        <v>169653</v>
      </c>
      <c r="E94578" t="s">
        <v>307322</v>
      </c>
    </row>
    <row r="94579" spans="1:5" x14ac:dyDescent="0.3">
      <c r="A94579">
        <v>4</v>
      </c>
      <c r="B94579">
        <v>1550849189</v>
      </c>
      <c r="C94579" t="s">
        <v>62925</v>
      </c>
      <c r="D94579" t="s">
        <v>169654</v>
      </c>
      <c r="E94579" t="s">
        <v>307323</v>
      </c>
    </row>
    <row r="94580" spans="1:5" x14ac:dyDescent="0.3">
      <c r="A94580">
        <v>4</v>
      </c>
      <c r="B94580">
        <v>1550849258</v>
      </c>
      <c r="C94580" t="s">
        <v>62926</v>
      </c>
      <c r="D94580" t="s">
        <v>169655</v>
      </c>
      <c r="E94580" t="s">
        <v>307324</v>
      </c>
    </row>
    <row r="94581" spans="1:5" x14ac:dyDescent="0.3">
      <c r="A94581">
        <v>4</v>
      </c>
      <c r="B94581">
        <v>1550849276</v>
      </c>
      <c r="C94581" t="s">
        <v>62926</v>
      </c>
      <c r="D94581" t="s">
        <v>169656</v>
      </c>
      <c r="E94581" t="s">
        <v>307325</v>
      </c>
    </row>
    <row r="94582" spans="1:5" x14ac:dyDescent="0.3">
      <c r="A94582">
        <v>4</v>
      </c>
      <c r="B94582">
        <v>1550849356</v>
      </c>
      <c r="C94582" t="s">
        <v>62927</v>
      </c>
      <c r="D94582" t="s">
        <v>96022</v>
      </c>
      <c r="E94582" t="s">
        <v>307326</v>
      </c>
    </row>
    <row r="94583" spans="1:5" x14ac:dyDescent="0.3">
      <c r="A94583">
        <v>4</v>
      </c>
      <c r="B94583">
        <v>1550849368</v>
      </c>
      <c r="C94583" t="s">
        <v>62926</v>
      </c>
      <c r="D94583" t="s">
        <v>169657</v>
      </c>
      <c r="E94583" t="s">
        <v>307327</v>
      </c>
    </row>
    <row r="94584" spans="1:5" x14ac:dyDescent="0.3">
      <c r="A94584">
        <v>4</v>
      </c>
      <c r="B94584">
        <v>1550849404</v>
      </c>
      <c r="C94584" t="s">
        <v>62926</v>
      </c>
      <c r="D94584" t="s">
        <v>169658</v>
      </c>
      <c r="E94584" t="s">
        <v>307328</v>
      </c>
    </row>
    <row r="94585" spans="1:5" x14ac:dyDescent="0.3">
      <c r="A94585">
        <v>4</v>
      </c>
      <c r="B94585">
        <v>1550849423</v>
      </c>
      <c r="C94585" t="s">
        <v>62926</v>
      </c>
      <c r="D94585" t="s">
        <v>169659</v>
      </c>
      <c r="E94585" t="s">
        <v>307329</v>
      </c>
    </row>
    <row r="94586" spans="1:5" x14ac:dyDescent="0.3">
      <c r="A94586">
        <v>4</v>
      </c>
      <c r="B94586">
        <v>1550849450</v>
      </c>
      <c r="C94586" t="s">
        <v>62927</v>
      </c>
      <c r="D94586" t="s">
        <v>169660</v>
      </c>
      <c r="E94586" t="s">
        <v>307330</v>
      </c>
    </row>
    <row r="94587" spans="1:5" x14ac:dyDescent="0.3">
      <c r="A94587">
        <v>4</v>
      </c>
      <c r="B94587">
        <v>1550849512</v>
      </c>
      <c r="C94587" t="s">
        <v>62927</v>
      </c>
      <c r="D94587" t="s">
        <v>169661</v>
      </c>
      <c r="E94587" t="s">
        <v>307331</v>
      </c>
    </row>
    <row r="94588" spans="1:5" x14ac:dyDescent="0.3">
      <c r="A94588">
        <v>4</v>
      </c>
      <c r="B94588">
        <v>1550849520</v>
      </c>
      <c r="C94588" t="s">
        <v>62928</v>
      </c>
      <c r="D94588" t="s">
        <v>168160</v>
      </c>
      <c r="E94588" t="s">
        <v>307332</v>
      </c>
    </row>
    <row r="94589" spans="1:5" x14ac:dyDescent="0.3">
      <c r="A94589">
        <v>4</v>
      </c>
      <c r="B94589">
        <v>1550849528</v>
      </c>
      <c r="C94589" t="s">
        <v>62928</v>
      </c>
      <c r="D94589" t="s">
        <v>169662</v>
      </c>
      <c r="E94589" t="s">
        <v>307333</v>
      </c>
    </row>
    <row r="94590" spans="1:5" x14ac:dyDescent="0.3">
      <c r="A94590">
        <v>4</v>
      </c>
      <c r="B94590">
        <v>1550849539</v>
      </c>
      <c r="C94590" t="s">
        <v>62927</v>
      </c>
      <c r="D94590" t="s">
        <v>129197</v>
      </c>
      <c r="E94590" t="s">
        <v>307334</v>
      </c>
    </row>
    <row r="94591" spans="1:5" x14ac:dyDescent="0.3">
      <c r="A94591">
        <v>4</v>
      </c>
      <c r="B94591">
        <v>1550849547</v>
      </c>
      <c r="C94591" t="s">
        <v>62929</v>
      </c>
      <c r="D94591" t="s">
        <v>169663</v>
      </c>
      <c r="E94591" t="s">
        <v>307335</v>
      </c>
    </row>
    <row r="94592" spans="1:5" x14ac:dyDescent="0.3">
      <c r="A94592">
        <v>4</v>
      </c>
      <c r="B94592">
        <v>1550849573</v>
      </c>
      <c r="C94592" t="s">
        <v>62929</v>
      </c>
      <c r="D94592" t="s">
        <v>169664</v>
      </c>
      <c r="E94592" t="s">
        <v>307336</v>
      </c>
    </row>
    <row r="94593" spans="1:5" x14ac:dyDescent="0.3">
      <c r="A94593">
        <v>4</v>
      </c>
      <c r="B94593">
        <v>1550849620</v>
      </c>
      <c r="C94593" t="s">
        <v>62929</v>
      </c>
      <c r="D94593" t="s">
        <v>169665</v>
      </c>
      <c r="E94593" t="s">
        <v>307337</v>
      </c>
    </row>
    <row r="94594" spans="1:5" x14ac:dyDescent="0.3">
      <c r="A94594">
        <v>4</v>
      </c>
      <c r="B94594">
        <v>1550849638</v>
      </c>
      <c r="C94594" t="s">
        <v>62930</v>
      </c>
      <c r="D94594" t="s">
        <v>159521</v>
      </c>
      <c r="E94594" t="s">
        <v>307338</v>
      </c>
    </row>
    <row r="94595" spans="1:5" x14ac:dyDescent="0.3">
      <c r="A94595">
        <v>4</v>
      </c>
      <c r="B94595">
        <v>1550849658</v>
      </c>
      <c r="C94595" t="s">
        <v>62929</v>
      </c>
      <c r="D94595" t="s">
        <v>169666</v>
      </c>
      <c r="E94595" t="s">
        <v>307339</v>
      </c>
    </row>
    <row r="94596" spans="1:5" x14ac:dyDescent="0.3">
      <c r="A94596">
        <v>4</v>
      </c>
      <c r="B94596">
        <v>1550849679</v>
      </c>
      <c r="C94596" t="s">
        <v>62931</v>
      </c>
      <c r="D94596" t="s">
        <v>169667</v>
      </c>
      <c r="E94596" t="s">
        <v>307340</v>
      </c>
    </row>
    <row r="94597" spans="1:5" x14ac:dyDescent="0.3">
      <c r="A94597">
        <v>4</v>
      </c>
      <c r="B94597">
        <v>1550849694</v>
      </c>
      <c r="C94597" t="s">
        <v>62929</v>
      </c>
      <c r="D94597" t="s">
        <v>169668</v>
      </c>
      <c r="E94597" t="s">
        <v>307341</v>
      </c>
    </row>
    <row r="94598" spans="1:5" x14ac:dyDescent="0.3">
      <c r="A94598">
        <v>4</v>
      </c>
      <c r="B94598">
        <v>1550849722</v>
      </c>
      <c r="C94598" t="s">
        <v>62931</v>
      </c>
      <c r="D94598" t="s">
        <v>169669</v>
      </c>
      <c r="E94598" t="s">
        <v>307342</v>
      </c>
    </row>
    <row r="94599" spans="1:5" x14ac:dyDescent="0.3">
      <c r="A94599">
        <v>4</v>
      </c>
      <c r="B94599">
        <v>1550849735</v>
      </c>
      <c r="C94599" t="s">
        <v>62931</v>
      </c>
      <c r="D94599" t="s">
        <v>169670</v>
      </c>
      <c r="E94599" t="s">
        <v>307343</v>
      </c>
    </row>
    <row r="94600" spans="1:5" x14ac:dyDescent="0.3">
      <c r="A94600">
        <v>4</v>
      </c>
      <c r="B94600">
        <v>1550849740</v>
      </c>
      <c r="C94600" t="s">
        <v>62931</v>
      </c>
      <c r="D94600" t="s">
        <v>169671</v>
      </c>
      <c r="E94600" t="s">
        <v>307344</v>
      </c>
    </row>
    <row r="94601" spans="1:5" x14ac:dyDescent="0.3">
      <c r="A94601">
        <v>4</v>
      </c>
      <c r="B94601">
        <v>1550849767</v>
      </c>
      <c r="C94601" t="s">
        <v>62930</v>
      </c>
      <c r="D94601" t="s">
        <v>167596</v>
      </c>
      <c r="E94601" t="s">
        <v>307345</v>
      </c>
    </row>
    <row r="94602" spans="1:5" x14ac:dyDescent="0.3">
      <c r="A94602">
        <v>4</v>
      </c>
      <c r="B94602">
        <v>1550849780</v>
      </c>
      <c r="C94602" t="s">
        <v>62932</v>
      </c>
      <c r="D94602" t="s">
        <v>169672</v>
      </c>
      <c r="E94602" t="s">
        <v>307346</v>
      </c>
    </row>
    <row r="94603" spans="1:5" x14ac:dyDescent="0.3">
      <c r="A94603">
        <v>4</v>
      </c>
      <c r="B94603">
        <v>1550849786</v>
      </c>
      <c r="C94603" t="s">
        <v>62932</v>
      </c>
      <c r="D94603" t="s">
        <v>163430</v>
      </c>
      <c r="E94603" t="s">
        <v>307347</v>
      </c>
    </row>
    <row r="94604" spans="1:5" x14ac:dyDescent="0.3">
      <c r="A94604">
        <v>4</v>
      </c>
      <c r="B94604">
        <v>1550849788</v>
      </c>
      <c r="C94604" t="s">
        <v>62930</v>
      </c>
      <c r="D94604" t="s">
        <v>169673</v>
      </c>
      <c r="E94604" t="s">
        <v>307348</v>
      </c>
    </row>
    <row r="94605" spans="1:5" x14ac:dyDescent="0.3">
      <c r="A94605">
        <v>4</v>
      </c>
      <c r="B94605">
        <v>1550849839</v>
      </c>
      <c r="C94605" t="s">
        <v>62932</v>
      </c>
      <c r="D94605" t="s">
        <v>169674</v>
      </c>
      <c r="E94605" t="s">
        <v>307349</v>
      </c>
    </row>
    <row r="94606" spans="1:5" x14ac:dyDescent="0.3">
      <c r="A94606">
        <v>4</v>
      </c>
      <c r="B94606">
        <v>1550849851</v>
      </c>
      <c r="C94606" t="s">
        <v>62932</v>
      </c>
      <c r="D94606" t="s">
        <v>168973</v>
      </c>
      <c r="E94606" t="s">
        <v>307350</v>
      </c>
    </row>
    <row r="94607" spans="1:5" x14ac:dyDescent="0.3">
      <c r="A94607">
        <v>4</v>
      </c>
      <c r="B94607">
        <v>1550849941</v>
      </c>
      <c r="C94607" t="s">
        <v>62933</v>
      </c>
      <c r="D94607" t="s">
        <v>134000</v>
      </c>
      <c r="E94607" t="s">
        <v>307351</v>
      </c>
    </row>
    <row r="94608" spans="1:5" x14ac:dyDescent="0.3">
      <c r="A94608">
        <v>4</v>
      </c>
      <c r="B94608">
        <v>1550849987</v>
      </c>
      <c r="C94608" t="s">
        <v>62932</v>
      </c>
      <c r="D94608" t="s">
        <v>169675</v>
      </c>
      <c r="E94608" t="s">
        <v>307352</v>
      </c>
    </row>
    <row r="94609" spans="1:5" x14ac:dyDescent="0.3">
      <c r="A94609">
        <v>4</v>
      </c>
      <c r="B94609">
        <v>1550850004</v>
      </c>
      <c r="C94609" t="s">
        <v>62933</v>
      </c>
      <c r="D94609" t="s">
        <v>112020</v>
      </c>
      <c r="E94609" t="s">
        <v>307353</v>
      </c>
    </row>
    <row r="94610" spans="1:5" x14ac:dyDescent="0.3">
      <c r="A94610">
        <v>4</v>
      </c>
      <c r="B94610">
        <v>1550850228</v>
      </c>
      <c r="C94610" t="s">
        <v>62934</v>
      </c>
      <c r="D94610" t="s">
        <v>169676</v>
      </c>
      <c r="E94610" t="s">
        <v>307354</v>
      </c>
    </row>
    <row r="94611" spans="1:5" x14ac:dyDescent="0.3">
      <c r="A94611">
        <v>4</v>
      </c>
      <c r="B94611">
        <v>1550850239</v>
      </c>
      <c r="C94611" t="s">
        <v>62934</v>
      </c>
      <c r="D94611" t="s">
        <v>135106</v>
      </c>
      <c r="E94611" t="s">
        <v>307355</v>
      </c>
    </row>
    <row r="94612" spans="1:5" x14ac:dyDescent="0.3">
      <c r="A94612">
        <v>4</v>
      </c>
      <c r="B94612">
        <v>1550850244</v>
      </c>
      <c r="C94612" t="s">
        <v>62935</v>
      </c>
      <c r="D94612" t="s">
        <v>169677</v>
      </c>
      <c r="E94612" t="s">
        <v>307356</v>
      </c>
    </row>
    <row r="94613" spans="1:5" x14ac:dyDescent="0.3">
      <c r="A94613">
        <v>4</v>
      </c>
      <c r="B94613">
        <v>1550850443</v>
      </c>
      <c r="C94613" t="s">
        <v>62936</v>
      </c>
      <c r="D94613" t="s">
        <v>169678</v>
      </c>
      <c r="E94613" t="s">
        <v>307357</v>
      </c>
    </row>
    <row r="94614" spans="1:5" x14ac:dyDescent="0.3">
      <c r="A94614">
        <v>4</v>
      </c>
      <c r="B94614">
        <v>1550876126</v>
      </c>
      <c r="C94614" t="s">
        <v>62937</v>
      </c>
      <c r="D94614" t="s">
        <v>169679</v>
      </c>
      <c r="E94614" t="s">
        <v>307358</v>
      </c>
    </row>
    <row r="94615" spans="1:5" x14ac:dyDescent="0.3">
      <c r="A94615">
        <v>4</v>
      </c>
      <c r="B94615">
        <v>1550876190</v>
      </c>
      <c r="C94615" t="s">
        <v>62937</v>
      </c>
      <c r="D94615" t="s">
        <v>169680</v>
      </c>
      <c r="E94615" t="s">
        <v>307359</v>
      </c>
    </row>
    <row r="94616" spans="1:5" x14ac:dyDescent="0.3">
      <c r="A94616">
        <v>4</v>
      </c>
      <c r="B94616">
        <v>1550876205</v>
      </c>
      <c r="C94616" t="s">
        <v>62938</v>
      </c>
      <c r="D94616" t="s">
        <v>157061</v>
      </c>
      <c r="E94616" t="s">
        <v>307360</v>
      </c>
    </row>
    <row r="94617" spans="1:5" x14ac:dyDescent="0.3">
      <c r="A94617">
        <v>4</v>
      </c>
      <c r="B94617">
        <v>1550876251</v>
      </c>
      <c r="C94617" t="s">
        <v>62938</v>
      </c>
      <c r="D94617" t="s">
        <v>169681</v>
      </c>
      <c r="E94617" t="s">
        <v>307361</v>
      </c>
    </row>
    <row r="94618" spans="1:5" x14ac:dyDescent="0.3">
      <c r="A94618">
        <v>4</v>
      </c>
      <c r="B94618">
        <v>1550876271</v>
      </c>
      <c r="C94618" t="s">
        <v>62938</v>
      </c>
      <c r="D94618" t="s">
        <v>169682</v>
      </c>
      <c r="E94618" t="s">
        <v>307362</v>
      </c>
    </row>
    <row r="94619" spans="1:5" x14ac:dyDescent="0.3">
      <c r="A94619">
        <v>4</v>
      </c>
      <c r="B94619">
        <v>1550876304</v>
      </c>
      <c r="C94619" t="s">
        <v>62939</v>
      </c>
      <c r="D94619" t="s">
        <v>169683</v>
      </c>
      <c r="E94619" t="s">
        <v>307363</v>
      </c>
    </row>
    <row r="94620" spans="1:5" x14ac:dyDescent="0.3">
      <c r="A94620">
        <v>4</v>
      </c>
      <c r="B94620">
        <v>1550876308</v>
      </c>
      <c r="C94620" t="s">
        <v>62938</v>
      </c>
      <c r="D94620" t="s">
        <v>169684</v>
      </c>
      <c r="E94620" t="s">
        <v>307364</v>
      </c>
    </row>
    <row r="94621" spans="1:5" x14ac:dyDescent="0.3">
      <c r="A94621">
        <v>4</v>
      </c>
      <c r="B94621">
        <v>1550876349</v>
      </c>
      <c r="C94621" t="s">
        <v>62938</v>
      </c>
      <c r="D94621" t="s">
        <v>169685</v>
      </c>
      <c r="E94621" t="s">
        <v>307365</v>
      </c>
    </row>
    <row r="94622" spans="1:5" x14ac:dyDescent="0.3">
      <c r="A94622">
        <v>4</v>
      </c>
      <c r="B94622">
        <v>1550876450</v>
      </c>
      <c r="C94622" t="s">
        <v>62940</v>
      </c>
      <c r="D94622" t="s">
        <v>169686</v>
      </c>
      <c r="E94622" t="s">
        <v>307366</v>
      </c>
    </row>
    <row r="94623" spans="1:5" x14ac:dyDescent="0.3">
      <c r="A94623">
        <v>4</v>
      </c>
      <c r="B94623">
        <v>1550876501</v>
      </c>
      <c r="C94623" t="s">
        <v>62940</v>
      </c>
      <c r="D94623" t="s">
        <v>169687</v>
      </c>
      <c r="E94623" t="s">
        <v>307367</v>
      </c>
    </row>
    <row r="94624" spans="1:5" x14ac:dyDescent="0.3">
      <c r="A94624">
        <v>4</v>
      </c>
      <c r="B94624">
        <v>1550876504</v>
      </c>
      <c r="C94624" t="s">
        <v>62940</v>
      </c>
      <c r="D94624" t="s">
        <v>169688</v>
      </c>
      <c r="E94624" t="s">
        <v>307368</v>
      </c>
    </row>
    <row r="94625" spans="1:5" x14ac:dyDescent="0.3">
      <c r="A94625">
        <v>4</v>
      </c>
      <c r="B94625">
        <v>1550876592</v>
      </c>
      <c r="C94625" t="s">
        <v>62940</v>
      </c>
      <c r="D94625" t="s">
        <v>169689</v>
      </c>
      <c r="E94625" t="s">
        <v>307369</v>
      </c>
    </row>
    <row r="94626" spans="1:5" x14ac:dyDescent="0.3">
      <c r="A94626">
        <v>4</v>
      </c>
      <c r="B94626">
        <v>1550876628</v>
      </c>
      <c r="C94626" t="s">
        <v>62941</v>
      </c>
      <c r="D94626" t="s">
        <v>169690</v>
      </c>
      <c r="E94626" t="s">
        <v>307370</v>
      </c>
    </row>
    <row r="94627" spans="1:5" x14ac:dyDescent="0.3">
      <c r="A94627">
        <v>4</v>
      </c>
      <c r="B94627">
        <v>1550876648</v>
      </c>
      <c r="C94627" t="s">
        <v>62942</v>
      </c>
      <c r="D94627" t="s">
        <v>169691</v>
      </c>
      <c r="E94627" t="s">
        <v>307371</v>
      </c>
    </row>
    <row r="94628" spans="1:5" x14ac:dyDescent="0.3">
      <c r="A94628">
        <v>4</v>
      </c>
      <c r="B94628">
        <v>1550876750</v>
      </c>
      <c r="C94628" t="s">
        <v>62941</v>
      </c>
      <c r="D94628" t="s">
        <v>169663</v>
      </c>
      <c r="E94628" t="s">
        <v>307372</v>
      </c>
    </row>
    <row r="94629" spans="1:5" x14ac:dyDescent="0.3">
      <c r="A94629">
        <v>4</v>
      </c>
      <c r="B94629">
        <v>1550876802</v>
      </c>
      <c r="C94629" t="s">
        <v>62943</v>
      </c>
      <c r="D94629" t="s">
        <v>169692</v>
      </c>
      <c r="E94629" t="s">
        <v>307373</v>
      </c>
    </row>
    <row r="94630" spans="1:5" x14ac:dyDescent="0.3">
      <c r="A94630">
        <v>4</v>
      </c>
      <c r="B94630">
        <v>1550876859</v>
      </c>
      <c r="C94630" t="s">
        <v>62943</v>
      </c>
      <c r="D94630" t="s">
        <v>126862</v>
      </c>
      <c r="E94630" t="s">
        <v>307374</v>
      </c>
    </row>
    <row r="94631" spans="1:5" x14ac:dyDescent="0.3">
      <c r="A94631">
        <v>4</v>
      </c>
      <c r="B94631">
        <v>1550877046</v>
      </c>
      <c r="C94631" t="s">
        <v>62944</v>
      </c>
      <c r="D94631" t="s">
        <v>169693</v>
      </c>
      <c r="E94631" t="s">
        <v>307375</v>
      </c>
    </row>
    <row r="94632" spans="1:5" x14ac:dyDescent="0.3">
      <c r="A94632">
        <v>4</v>
      </c>
      <c r="B94632">
        <v>1550877053</v>
      </c>
      <c r="C94632" t="s">
        <v>62945</v>
      </c>
      <c r="D94632" t="s">
        <v>169694</v>
      </c>
      <c r="E94632" t="s">
        <v>307376</v>
      </c>
    </row>
    <row r="94633" spans="1:5" x14ac:dyDescent="0.3">
      <c r="A94633">
        <v>4</v>
      </c>
      <c r="B94633">
        <v>1550877101</v>
      </c>
      <c r="C94633" t="s">
        <v>62944</v>
      </c>
      <c r="D94633" t="s">
        <v>148396</v>
      </c>
      <c r="E94633" t="s">
        <v>307377</v>
      </c>
    </row>
    <row r="94634" spans="1:5" x14ac:dyDescent="0.3">
      <c r="A94634">
        <v>4</v>
      </c>
      <c r="B94634">
        <v>1550877129</v>
      </c>
      <c r="C94634" t="s">
        <v>62944</v>
      </c>
      <c r="D94634" t="s">
        <v>169695</v>
      </c>
      <c r="E94634" t="s">
        <v>307378</v>
      </c>
    </row>
    <row r="94635" spans="1:5" x14ac:dyDescent="0.3">
      <c r="A94635">
        <v>4</v>
      </c>
      <c r="B94635">
        <v>1550877133</v>
      </c>
      <c r="C94635" t="s">
        <v>62944</v>
      </c>
      <c r="D94635" t="s">
        <v>169696</v>
      </c>
      <c r="E94635" t="s">
        <v>307379</v>
      </c>
    </row>
    <row r="94636" spans="1:5" x14ac:dyDescent="0.3">
      <c r="A94636">
        <v>4</v>
      </c>
      <c r="B94636">
        <v>1550877193</v>
      </c>
      <c r="C94636" t="s">
        <v>62945</v>
      </c>
      <c r="D94636" t="s">
        <v>169697</v>
      </c>
      <c r="E94636" t="s">
        <v>307380</v>
      </c>
    </row>
    <row r="94637" spans="1:5" x14ac:dyDescent="0.3">
      <c r="A94637">
        <v>4</v>
      </c>
      <c r="B94637">
        <v>1550877204</v>
      </c>
      <c r="C94637" t="s">
        <v>62946</v>
      </c>
      <c r="D94637" t="s">
        <v>169698</v>
      </c>
      <c r="E94637" t="s">
        <v>307381</v>
      </c>
    </row>
    <row r="94638" spans="1:5" x14ac:dyDescent="0.3">
      <c r="A94638">
        <v>4</v>
      </c>
      <c r="B94638">
        <v>1550877220</v>
      </c>
      <c r="C94638" t="s">
        <v>62946</v>
      </c>
      <c r="D94638" t="s">
        <v>169699</v>
      </c>
      <c r="E94638" t="s">
        <v>307382</v>
      </c>
    </row>
    <row r="94639" spans="1:5" x14ac:dyDescent="0.3">
      <c r="A94639">
        <v>4</v>
      </c>
      <c r="B94639">
        <v>1550877277</v>
      </c>
      <c r="C94639" t="s">
        <v>62945</v>
      </c>
      <c r="D94639" t="s">
        <v>169700</v>
      </c>
      <c r="E94639" t="s">
        <v>307383</v>
      </c>
    </row>
    <row r="94640" spans="1:5" x14ac:dyDescent="0.3">
      <c r="A94640">
        <v>4</v>
      </c>
      <c r="B94640">
        <v>1550877301</v>
      </c>
      <c r="C94640" t="s">
        <v>62946</v>
      </c>
      <c r="D94640" t="s">
        <v>169701</v>
      </c>
      <c r="E94640" t="s">
        <v>307384</v>
      </c>
    </row>
    <row r="94641" spans="1:5" x14ac:dyDescent="0.3">
      <c r="A94641">
        <v>4</v>
      </c>
      <c r="B94641">
        <v>1550877377</v>
      </c>
      <c r="C94641" t="s">
        <v>62947</v>
      </c>
      <c r="D94641" t="s">
        <v>169702</v>
      </c>
      <c r="E94641" t="s">
        <v>307385</v>
      </c>
    </row>
    <row r="94642" spans="1:5" x14ac:dyDescent="0.3">
      <c r="A94642">
        <v>4</v>
      </c>
      <c r="B94642">
        <v>1550877383</v>
      </c>
      <c r="C94642" t="s">
        <v>62946</v>
      </c>
      <c r="D94642" t="s">
        <v>169703</v>
      </c>
      <c r="E94642" t="s">
        <v>307386</v>
      </c>
    </row>
    <row r="94643" spans="1:5" x14ac:dyDescent="0.3">
      <c r="A94643">
        <v>4</v>
      </c>
      <c r="B94643">
        <v>1550877589</v>
      </c>
      <c r="C94643" t="s">
        <v>62948</v>
      </c>
      <c r="D94643" t="s">
        <v>169704</v>
      </c>
      <c r="E94643" t="s">
        <v>307387</v>
      </c>
    </row>
    <row r="94644" spans="1:5" x14ac:dyDescent="0.3">
      <c r="A94644">
        <v>4</v>
      </c>
      <c r="B94644">
        <v>1550877653</v>
      </c>
      <c r="C94644" t="s">
        <v>62949</v>
      </c>
      <c r="D94644" t="s">
        <v>158769</v>
      </c>
      <c r="E94644" t="s">
        <v>307388</v>
      </c>
    </row>
    <row r="94645" spans="1:5" x14ac:dyDescent="0.3">
      <c r="A94645">
        <v>4</v>
      </c>
      <c r="B94645">
        <v>1550877692</v>
      </c>
      <c r="C94645" t="s">
        <v>62948</v>
      </c>
      <c r="D94645" t="s">
        <v>169705</v>
      </c>
      <c r="E94645" t="s">
        <v>307389</v>
      </c>
    </row>
    <row r="94646" spans="1:5" x14ac:dyDescent="0.3">
      <c r="A94646">
        <v>4</v>
      </c>
      <c r="B94646">
        <v>1550877697</v>
      </c>
      <c r="C94646" t="s">
        <v>62948</v>
      </c>
      <c r="D94646" t="s">
        <v>169706</v>
      </c>
      <c r="E94646" t="s">
        <v>307390</v>
      </c>
    </row>
    <row r="94647" spans="1:5" x14ac:dyDescent="0.3">
      <c r="A94647">
        <v>4</v>
      </c>
      <c r="B94647">
        <v>1550877820</v>
      </c>
      <c r="C94647" t="s">
        <v>62950</v>
      </c>
      <c r="D94647" t="s">
        <v>164221</v>
      </c>
      <c r="E94647" t="s">
        <v>307391</v>
      </c>
    </row>
    <row r="94648" spans="1:5" x14ac:dyDescent="0.3">
      <c r="A94648">
        <v>4</v>
      </c>
      <c r="B94648">
        <v>1550877838</v>
      </c>
      <c r="C94648" t="s">
        <v>62950</v>
      </c>
      <c r="D94648" t="s">
        <v>169707</v>
      </c>
      <c r="E94648" t="s">
        <v>307392</v>
      </c>
    </row>
    <row r="94649" spans="1:5" x14ac:dyDescent="0.3">
      <c r="A94649">
        <v>4</v>
      </c>
      <c r="B94649">
        <v>1550877869</v>
      </c>
      <c r="C94649" t="s">
        <v>62951</v>
      </c>
      <c r="D94649" t="s">
        <v>169708</v>
      </c>
      <c r="E94649" t="s">
        <v>307393</v>
      </c>
    </row>
    <row r="94650" spans="1:5" x14ac:dyDescent="0.3">
      <c r="A94650">
        <v>4</v>
      </c>
      <c r="B94650">
        <v>1550877898</v>
      </c>
      <c r="C94650" t="s">
        <v>62952</v>
      </c>
      <c r="D94650" t="s">
        <v>160404</v>
      </c>
      <c r="E94650" t="s">
        <v>307394</v>
      </c>
    </row>
    <row r="94651" spans="1:5" x14ac:dyDescent="0.3">
      <c r="A94651">
        <v>4</v>
      </c>
      <c r="B94651">
        <v>1550877930</v>
      </c>
      <c r="C94651" t="s">
        <v>62951</v>
      </c>
      <c r="D94651" t="s">
        <v>169709</v>
      </c>
      <c r="E94651" t="s">
        <v>307395</v>
      </c>
    </row>
    <row r="94652" spans="1:5" x14ac:dyDescent="0.3">
      <c r="A94652">
        <v>4</v>
      </c>
      <c r="B94652">
        <v>1550877984</v>
      </c>
      <c r="C94652" t="s">
        <v>62951</v>
      </c>
      <c r="D94652" t="s">
        <v>169710</v>
      </c>
      <c r="E94652" t="s">
        <v>307396</v>
      </c>
    </row>
    <row r="94653" spans="1:5" x14ac:dyDescent="0.3">
      <c r="A94653">
        <v>4</v>
      </c>
      <c r="B94653">
        <v>1550878018</v>
      </c>
      <c r="C94653" t="s">
        <v>62953</v>
      </c>
      <c r="D94653" t="s">
        <v>169711</v>
      </c>
      <c r="E94653" t="s">
        <v>307397</v>
      </c>
    </row>
    <row r="94654" spans="1:5" x14ac:dyDescent="0.3">
      <c r="A94654">
        <v>4</v>
      </c>
      <c r="B94654">
        <v>1550878025</v>
      </c>
      <c r="C94654" t="s">
        <v>62951</v>
      </c>
      <c r="D94654" t="s">
        <v>169712</v>
      </c>
      <c r="E94654" t="s">
        <v>307398</v>
      </c>
    </row>
    <row r="94655" spans="1:5" x14ac:dyDescent="0.3">
      <c r="A94655">
        <v>4</v>
      </c>
      <c r="B94655">
        <v>1550878040</v>
      </c>
      <c r="C94655" t="s">
        <v>62951</v>
      </c>
      <c r="D94655" t="s">
        <v>169481</v>
      </c>
      <c r="E94655" t="s">
        <v>307399</v>
      </c>
    </row>
    <row r="94656" spans="1:5" x14ac:dyDescent="0.3">
      <c r="A94656">
        <v>4</v>
      </c>
      <c r="B94656">
        <v>1550878123</v>
      </c>
      <c r="C94656" t="s">
        <v>62953</v>
      </c>
      <c r="D94656" t="s">
        <v>169713</v>
      </c>
      <c r="E94656" t="s">
        <v>307400</v>
      </c>
    </row>
    <row r="94657" spans="1:5" x14ac:dyDescent="0.3">
      <c r="A94657">
        <v>4</v>
      </c>
      <c r="B94657">
        <v>1550878141</v>
      </c>
      <c r="C94657" t="s">
        <v>62954</v>
      </c>
      <c r="D94657" t="s">
        <v>169714</v>
      </c>
      <c r="E94657" t="s">
        <v>307401</v>
      </c>
    </row>
    <row r="94658" spans="1:5" x14ac:dyDescent="0.3">
      <c r="A94658">
        <v>4</v>
      </c>
      <c r="B94658">
        <v>1550878144</v>
      </c>
      <c r="C94658" t="s">
        <v>62954</v>
      </c>
      <c r="D94658" t="s">
        <v>169715</v>
      </c>
      <c r="E94658" t="s">
        <v>307402</v>
      </c>
    </row>
    <row r="94659" spans="1:5" x14ac:dyDescent="0.3">
      <c r="A94659">
        <v>4</v>
      </c>
      <c r="B94659">
        <v>1550878314</v>
      </c>
      <c r="C94659" t="s">
        <v>62954</v>
      </c>
      <c r="D94659" t="s">
        <v>169716</v>
      </c>
      <c r="E94659" t="s">
        <v>307403</v>
      </c>
    </row>
    <row r="94660" spans="1:5" x14ac:dyDescent="0.3">
      <c r="A94660">
        <v>4</v>
      </c>
      <c r="B94660">
        <v>1550878342</v>
      </c>
      <c r="C94660" t="s">
        <v>62955</v>
      </c>
      <c r="D94660" t="s">
        <v>169717</v>
      </c>
      <c r="E94660" t="s">
        <v>307404</v>
      </c>
    </row>
    <row r="94661" spans="1:5" x14ac:dyDescent="0.3">
      <c r="A94661">
        <v>4</v>
      </c>
      <c r="B94661">
        <v>1550878498</v>
      </c>
      <c r="C94661" t="s">
        <v>62956</v>
      </c>
      <c r="D94661" t="s">
        <v>169718</v>
      </c>
      <c r="E94661" t="s">
        <v>307405</v>
      </c>
    </row>
    <row r="94662" spans="1:5" x14ac:dyDescent="0.3">
      <c r="A94662">
        <v>4</v>
      </c>
      <c r="B94662">
        <v>1550878631</v>
      </c>
      <c r="C94662" t="s">
        <v>62957</v>
      </c>
      <c r="D94662" t="s">
        <v>117298</v>
      </c>
      <c r="E94662" t="s">
        <v>307406</v>
      </c>
    </row>
    <row r="94663" spans="1:5" x14ac:dyDescent="0.3">
      <c r="A94663">
        <v>4</v>
      </c>
      <c r="B94663">
        <v>1550878700</v>
      </c>
      <c r="C94663" t="s">
        <v>62957</v>
      </c>
      <c r="D94663" t="s">
        <v>169391</v>
      </c>
      <c r="E94663" t="s">
        <v>307407</v>
      </c>
    </row>
    <row r="94664" spans="1:5" x14ac:dyDescent="0.3">
      <c r="A94664">
        <v>4</v>
      </c>
      <c r="B94664">
        <v>1550878728</v>
      </c>
      <c r="C94664" t="s">
        <v>62957</v>
      </c>
      <c r="D94664" t="s">
        <v>169719</v>
      </c>
      <c r="E94664" t="s">
        <v>307408</v>
      </c>
    </row>
    <row r="94665" spans="1:5" x14ac:dyDescent="0.3">
      <c r="A94665">
        <v>4</v>
      </c>
      <c r="B94665">
        <v>1550878808</v>
      </c>
      <c r="C94665" t="s">
        <v>62958</v>
      </c>
      <c r="D94665" t="s">
        <v>169720</v>
      </c>
      <c r="E94665" t="s">
        <v>307409</v>
      </c>
    </row>
    <row r="94666" spans="1:5" x14ac:dyDescent="0.3">
      <c r="A94666">
        <v>4</v>
      </c>
      <c r="B94666">
        <v>1550878883</v>
      </c>
      <c r="C94666" t="s">
        <v>62959</v>
      </c>
      <c r="D94666" t="s">
        <v>169721</v>
      </c>
      <c r="E94666" t="s">
        <v>307410</v>
      </c>
    </row>
    <row r="94667" spans="1:5" x14ac:dyDescent="0.3">
      <c r="A94667">
        <v>4</v>
      </c>
      <c r="B94667">
        <v>1550878930</v>
      </c>
      <c r="C94667" t="s">
        <v>62959</v>
      </c>
      <c r="D94667" t="s">
        <v>169722</v>
      </c>
      <c r="E94667" t="s">
        <v>307411</v>
      </c>
    </row>
    <row r="94668" spans="1:5" x14ac:dyDescent="0.3">
      <c r="A94668">
        <v>4</v>
      </c>
      <c r="B94668">
        <v>1550878941</v>
      </c>
      <c r="C94668" t="s">
        <v>62959</v>
      </c>
      <c r="D94668" t="s">
        <v>169723</v>
      </c>
      <c r="E94668" t="s">
        <v>307412</v>
      </c>
    </row>
    <row r="94669" spans="1:5" x14ac:dyDescent="0.3">
      <c r="A94669">
        <v>4</v>
      </c>
      <c r="B94669">
        <v>1550878967</v>
      </c>
      <c r="C94669" t="s">
        <v>62959</v>
      </c>
      <c r="D94669" t="s">
        <v>169724</v>
      </c>
      <c r="E94669" t="s">
        <v>307413</v>
      </c>
    </row>
    <row r="94670" spans="1:5" x14ac:dyDescent="0.3">
      <c r="A94670">
        <v>4</v>
      </c>
      <c r="B94670">
        <v>1550879019</v>
      </c>
      <c r="C94670" t="s">
        <v>62960</v>
      </c>
      <c r="D94670" t="s">
        <v>101038</v>
      </c>
      <c r="E94670" t="s">
        <v>307414</v>
      </c>
    </row>
    <row r="94671" spans="1:5" x14ac:dyDescent="0.3">
      <c r="A94671">
        <v>4</v>
      </c>
      <c r="B94671">
        <v>1550879065</v>
      </c>
      <c r="C94671" t="s">
        <v>62960</v>
      </c>
      <c r="D94671" t="s">
        <v>169725</v>
      </c>
      <c r="E94671" t="s">
        <v>307415</v>
      </c>
    </row>
    <row r="94672" spans="1:5" x14ac:dyDescent="0.3">
      <c r="A94672">
        <v>4</v>
      </c>
      <c r="B94672">
        <v>1550879148</v>
      </c>
      <c r="C94672" t="s">
        <v>62961</v>
      </c>
      <c r="D94672" t="s">
        <v>169726</v>
      </c>
      <c r="E94672" t="s">
        <v>307416</v>
      </c>
    </row>
    <row r="94673" spans="1:5" x14ac:dyDescent="0.3">
      <c r="A94673">
        <v>4</v>
      </c>
      <c r="B94673">
        <v>1550879222</v>
      </c>
      <c r="C94673" t="s">
        <v>62961</v>
      </c>
      <c r="D94673" t="s">
        <v>162920</v>
      </c>
      <c r="E94673" t="s">
        <v>307417</v>
      </c>
    </row>
    <row r="94674" spans="1:5" x14ac:dyDescent="0.3">
      <c r="A94674">
        <v>4</v>
      </c>
      <c r="B94674">
        <v>1550879238</v>
      </c>
      <c r="C94674" t="s">
        <v>62962</v>
      </c>
      <c r="D94674" t="s">
        <v>169727</v>
      </c>
      <c r="E94674" t="s">
        <v>307418</v>
      </c>
    </row>
    <row r="94675" spans="1:5" x14ac:dyDescent="0.3">
      <c r="A94675">
        <v>4</v>
      </c>
      <c r="B94675">
        <v>1550879319</v>
      </c>
      <c r="C94675" t="s">
        <v>62963</v>
      </c>
      <c r="D94675" t="s">
        <v>169728</v>
      </c>
      <c r="E94675" t="s">
        <v>307419</v>
      </c>
    </row>
    <row r="94676" spans="1:5" x14ac:dyDescent="0.3">
      <c r="A94676">
        <v>4</v>
      </c>
      <c r="B94676">
        <v>1550879335</v>
      </c>
      <c r="C94676" t="s">
        <v>62962</v>
      </c>
      <c r="D94676" t="s">
        <v>169729</v>
      </c>
      <c r="E94676" t="s">
        <v>307420</v>
      </c>
    </row>
    <row r="94677" spans="1:5" x14ac:dyDescent="0.3">
      <c r="A94677">
        <v>4</v>
      </c>
      <c r="B94677">
        <v>1550879391</v>
      </c>
      <c r="C94677" t="s">
        <v>62962</v>
      </c>
      <c r="D94677" t="s">
        <v>145653</v>
      </c>
      <c r="E94677" t="s">
        <v>307421</v>
      </c>
    </row>
    <row r="94678" spans="1:5" x14ac:dyDescent="0.3">
      <c r="A94678">
        <v>4</v>
      </c>
      <c r="B94678">
        <v>1550879393</v>
      </c>
      <c r="C94678" t="s">
        <v>62963</v>
      </c>
      <c r="D94678" t="s">
        <v>106406</v>
      </c>
      <c r="E94678" t="s">
        <v>307422</v>
      </c>
    </row>
    <row r="94679" spans="1:5" x14ac:dyDescent="0.3">
      <c r="A94679">
        <v>4</v>
      </c>
      <c r="B94679">
        <v>1550879510</v>
      </c>
      <c r="C94679" t="s">
        <v>62964</v>
      </c>
      <c r="D94679" t="s">
        <v>169730</v>
      </c>
      <c r="E94679" t="s">
        <v>307423</v>
      </c>
    </row>
    <row r="94680" spans="1:5" x14ac:dyDescent="0.3">
      <c r="A94680">
        <v>4</v>
      </c>
      <c r="B94680">
        <v>1550879526</v>
      </c>
      <c r="C94680" t="s">
        <v>62964</v>
      </c>
      <c r="D94680" t="s">
        <v>169731</v>
      </c>
      <c r="E94680" t="s">
        <v>307424</v>
      </c>
    </row>
    <row r="94681" spans="1:5" x14ac:dyDescent="0.3">
      <c r="A94681">
        <v>4</v>
      </c>
      <c r="B94681">
        <v>1550879535</v>
      </c>
      <c r="C94681" t="s">
        <v>62964</v>
      </c>
      <c r="D94681" t="s">
        <v>169732</v>
      </c>
      <c r="E94681" t="s">
        <v>307425</v>
      </c>
    </row>
    <row r="94682" spans="1:5" x14ac:dyDescent="0.3">
      <c r="A94682">
        <v>4</v>
      </c>
      <c r="B94682">
        <v>1550879537</v>
      </c>
      <c r="C94682" t="s">
        <v>62965</v>
      </c>
      <c r="D94682" t="s">
        <v>169733</v>
      </c>
      <c r="E94682" t="s">
        <v>307426</v>
      </c>
    </row>
    <row r="94683" spans="1:5" x14ac:dyDescent="0.3">
      <c r="A94683">
        <v>4</v>
      </c>
      <c r="B94683">
        <v>1550879565</v>
      </c>
      <c r="C94683" t="s">
        <v>62965</v>
      </c>
      <c r="D94683" t="s">
        <v>169734</v>
      </c>
      <c r="E94683" t="s">
        <v>307427</v>
      </c>
    </row>
    <row r="94684" spans="1:5" x14ac:dyDescent="0.3">
      <c r="A94684">
        <v>4</v>
      </c>
      <c r="B94684">
        <v>1550879568</v>
      </c>
      <c r="C94684" t="s">
        <v>62965</v>
      </c>
      <c r="D94684" t="s">
        <v>169735</v>
      </c>
      <c r="E94684" t="s">
        <v>307428</v>
      </c>
    </row>
    <row r="94685" spans="1:5" x14ac:dyDescent="0.3">
      <c r="A94685">
        <v>4</v>
      </c>
      <c r="B94685">
        <v>1550879639</v>
      </c>
      <c r="C94685" t="s">
        <v>62965</v>
      </c>
      <c r="D94685" t="s">
        <v>169736</v>
      </c>
      <c r="E94685" t="s">
        <v>307429</v>
      </c>
    </row>
    <row r="94686" spans="1:5" x14ac:dyDescent="0.3">
      <c r="A94686">
        <v>4</v>
      </c>
      <c r="B94686">
        <v>1550879713</v>
      </c>
      <c r="C94686" t="s">
        <v>62966</v>
      </c>
      <c r="D94686" t="s">
        <v>169737</v>
      </c>
      <c r="E94686" t="s">
        <v>307430</v>
      </c>
    </row>
    <row r="94687" spans="1:5" x14ac:dyDescent="0.3">
      <c r="A94687">
        <v>4</v>
      </c>
      <c r="B94687">
        <v>1550879741</v>
      </c>
      <c r="C94687" t="s">
        <v>62967</v>
      </c>
      <c r="D94687" t="s">
        <v>169738</v>
      </c>
      <c r="E94687" t="s">
        <v>307431</v>
      </c>
    </row>
    <row r="94688" spans="1:5" x14ac:dyDescent="0.3">
      <c r="A94688">
        <v>4</v>
      </c>
      <c r="B94688">
        <v>1550879787</v>
      </c>
      <c r="C94688" t="s">
        <v>62967</v>
      </c>
      <c r="D94688" t="s">
        <v>169739</v>
      </c>
      <c r="E94688" t="s">
        <v>307432</v>
      </c>
    </row>
    <row r="94689" spans="1:5" x14ac:dyDescent="0.3">
      <c r="A94689">
        <v>4</v>
      </c>
      <c r="B94689">
        <v>1550879789</v>
      </c>
      <c r="C94689" t="s">
        <v>62967</v>
      </c>
      <c r="D94689" t="s">
        <v>169740</v>
      </c>
      <c r="E94689" t="s">
        <v>307433</v>
      </c>
    </row>
    <row r="94690" spans="1:5" x14ac:dyDescent="0.3">
      <c r="A94690">
        <v>4</v>
      </c>
      <c r="B94690">
        <v>1550879809</v>
      </c>
      <c r="C94690" t="s">
        <v>62967</v>
      </c>
      <c r="D94690" t="s">
        <v>169741</v>
      </c>
      <c r="E94690" t="s">
        <v>307434</v>
      </c>
    </row>
    <row r="94691" spans="1:5" x14ac:dyDescent="0.3">
      <c r="A94691">
        <v>4</v>
      </c>
      <c r="B94691">
        <v>1550879814</v>
      </c>
      <c r="C94691" t="s">
        <v>62966</v>
      </c>
      <c r="D94691" t="s">
        <v>169742</v>
      </c>
      <c r="E94691" t="s">
        <v>307435</v>
      </c>
    </row>
    <row r="94692" spans="1:5" x14ac:dyDescent="0.3">
      <c r="A94692">
        <v>4</v>
      </c>
      <c r="B94692">
        <v>1550879838</v>
      </c>
      <c r="C94692" t="s">
        <v>62967</v>
      </c>
      <c r="D94692" t="s">
        <v>169743</v>
      </c>
      <c r="E94692" t="s">
        <v>307436</v>
      </c>
    </row>
    <row r="94693" spans="1:5" x14ac:dyDescent="0.3">
      <c r="A94693">
        <v>4</v>
      </c>
      <c r="B94693">
        <v>1550879843</v>
      </c>
      <c r="C94693" t="s">
        <v>62966</v>
      </c>
      <c r="D94693" t="s">
        <v>169744</v>
      </c>
      <c r="E94693" t="s">
        <v>307437</v>
      </c>
    </row>
    <row r="94694" spans="1:5" x14ac:dyDescent="0.3">
      <c r="A94694">
        <v>4</v>
      </c>
      <c r="B94694">
        <v>1550879866</v>
      </c>
      <c r="C94694" t="s">
        <v>62968</v>
      </c>
      <c r="D94694" t="s">
        <v>169745</v>
      </c>
      <c r="E94694" t="s">
        <v>307438</v>
      </c>
    </row>
    <row r="94695" spans="1:5" x14ac:dyDescent="0.3">
      <c r="A94695">
        <v>4</v>
      </c>
      <c r="B94695">
        <v>1550879872</v>
      </c>
      <c r="C94695" t="s">
        <v>62968</v>
      </c>
      <c r="D94695" t="s">
        <v>151642</v>
      </c>
      <c r="E94695" t="s">
        <v>307439</v>
      </c>
    </row>
    <row r="94696" spans="1:5" x14ac:dyDescent="0.3">
      <c r="A94696">
        <v>4</v>
      </c>
      <c r="B94696">
        <v>1550879922</v>
      </c>
      <c r="C94696" t="s">
        <v>62966</v>
      </c>
      <c r="D94696" t="s">
        <v>169746</v>
      </c>
      <c r="E94696" t="s">
        <v>307440</v>
      </c>
    </row>
    <row r="94697" spans="1:5" x14ac:dyDescent="0.3">
      <c r="A94697">
        <v>4</v>
      </c>
      <c r="B94697">
        <v>1550879927</v>
      </c>
      <c r="C94697" t="s">
        <v>62966</v>
      </c>
      <c r="D94697" t="s">
        <v>169747</v>
      </c>
      <c r="E94697" t="s">
        <v>307441</v>
      </c>
    </row>
    <row r="94698" spans="1:5" x14ac:dyDescent="0.3">
      <c r="A94698">
        <v>4</v>
      </c>
      <c r="B94698">
        <v>1550880003</v>
      </c>
      <c r="C94698" t="s">
        <v>62968</v>
      </c>
      <c r="D94698" t="s">
        <v>169748</v>
      </c>
      <c r="E94698" t="s">
        <v>307442</v>
      </c>
    </row>
    <row r="94699" spans="1:5" x14ac:dyDescent="0.3">
      <c r="A94699">
        <v>4</v>
      </c>
      <c r="B94699">
        <v>1550880014</v>
      </c>
      <c r="C94699" t="s">
        <v>62968</v>
      </c>
      <c r="D94699" t="s">
        <v>168795</v>
      </c>
      <c r="E94699" t="s">
        <v>307443</v>
      </c>
    </row>
    <row r="94700" spans="1:5" x14ac:dyDescent="0.3">
      <c r="A94700">
        <v>4</v>
      </c>
      <c r="B94700">
        <v>1550880028</v>
      </c>
      <c r="C94700" t="s">
        <v>62969</v>
      </c>
      <c r="D94700" t="s">
        <v>169749</v>
      </c>
      <c r="E94700" t="s">
        <v>307444</v>
      </c>
    </row>
    <row r="94701" spans="1:5" x14ac:dyDescent="0.3">
      <c r="A94701">
        <v>4</v>
      </c>
      <c r="B94701">
        <v>1550880033</v>
      </c>
      <c r="C94701" t="s">
        <v>62968</v>
      </c>
      <c r="D94701" t="s">
        <v>169750</v>
      </c>
      <c r="E94701" t="s">
        <v>307445</v>
      </c>
    </row>
    <row r="94702" spans="1:5" x14ac:dyDescent="0.3">
      <c r="A94702">
        <v>4</v>
      </c>
      <c r="B94702">
        <v>1550880059</v>
      </c>
      <c r="C94702" t="s">
        <v>62969</v>
      </c>
      <c r="D94702" t="s">
        <v>169751</v>
      </c>
      <c r="E94702" t="s">
        <v>307446</v>
      </c>
    </row>
    <row r="94703" spans="1:5" x14ac:dyDescent="0.3">
      <c r="A94703">
        <v>4</v>
      </c>
      <c r="B94703">
        <v>1550880064</v>
      </c>
      <c r="C94703" t="s">
        <v>62969</v>
      </c>
      <c r="D94703" t="s">
        <v>169752</v>
      </c>
      <c r="E94703" t="s">
        <v>307447</v>
      </c>
    </row>
    <row r="94704" spans="1:5" x14ac:dyDescent="0.3">
      <c r="A94704">
        <v>4</v>
      </c>
      <c r="B94704">
        <v>1550880119</v>
      </c>
      <c r="C94704" t="s">
        <v>62969</v>
      </c>
      <c r="D94704" t="s">
        <v>169753</v>
      </c>
      <c r="E94704" t="s">
        <v>307448</v>
      </c>
    </row>
    <row r="94705" spans="1:5" x14ac:dyDescent="0.3">
      <c r="A94705">
        <v>4</v>
      </c>
      <c r="B94705">
        <v>1550880142</v>
      </c>
      <c r="C94705" t="s">
        <v>62970</v>
      </c>
      <c r="D94705" t="s">
        <v>169754</v>
      </c>
      <c r="E94705" t="s">
        <v>307449</v>
      </c>
    </row>
    <row r="94706" spans="1:5" x14ac:dyDescent="0.3">
      <c r="A94706">
        <v>4</v>
      </c>
      <c r="B94706">
        <v>1550880163</v>
      </c>
      <c r="C94706" t="s">
        <v>62970</v>
      </c>
      <c r="D94706" t="s">
        <v>169755</v>
      </c>
      <c r="E94706" t="s">
        <v>307450</v>
      </c>
    </row>
    <row r="94707" spans="1:5" x14ac:dyDescent="0.3">
      <c r="A94707">
        <v>4</v>
      </c>
      <c r="B94707">
        <v>1550880164</v>
      </c>
      <c r="C94707" t="s">
        <v>62971</v>
      </c>
      <c r="D94707" t="s">
        <v>169756</v>
      </c>
      <c r="E94707" t="s">
        <v>307451</v>
      </c>
    </row>
    <row r="94708" spans="1:5" x14ac:dyDescent="0.3">
      <c r="A94708">
        <v>4</v>
      </c>
      <c r="B94708">
        <v>1550880168</v>
      </c>
      <c r="C94708" t="s">
        <v>62970</v>
      </c>
      <c r="D94708" t="s">
        <v>169757</v>
      </c>
      <c r="E94708" t="s">
        <v>307452</v>
      </c>
    </row>
    <row r="94709" spans="1:5" x14ac:dyDescent="0.3">
      <c r="A94709">
        <v>4</v>
      </c>
      <c r="B94709">
        <v>1550880191</v>
      </c>
      <c r="C94709" t="s">
        <v>62970</v>
      </c>
      <c r="D94709" t="s">
        <v>107696</v>
      </c>
      <c r="E94709" t="s">
        <v>307453</v>
      </c>
    </row>
    <row r="94710" spans="1:5" x14ac:dyDescent="0.3">
      <c r="A94710">
        <v>4</v>
      </c>
      <c r="B94710">
        <v>1550880231</v>
      </c>
      <c r="C94710" t="s">
        <v>62970</v>
      </c>
      <c r="D94710" t="s">
        <v>126827</v>
      </c>
      <c r="E94710" t="s">
        <v>307454</v>
      </c>
    </row>
    <row r="94711" spans="1:5" x14ac:dyDescent="0.3">
      <c r="A94711">
        <v>4</v>
      </c>
      <c r="B94711">
        <v>1550880304</v>
      </c>
      <c r="C94711" t="s">
        <v>62972</v>
      </c>
      <c r="D94711" t="s">
        <v>169758</v>
      </c>
      <c r="E94711" t="s">
        <v>307455</v>
      </c>
    </row>
    <row r="94712" spans="1:5" x14ac:dyDescent="0.3">
      <c r="A94712">
        <v>4</v>
      </c>
      <c r="B94712">
        <v>1550906813</v>
      </c>
      <c r="C94712" t="s">
        <v>62973</v>
      </c>
      <c r="D94712" t="s">
        <v>169759</v>
      </c>
      <c r="E94712" t="s">
        <v>307456</v>
      </c>
    </row>
    <row r="94713" spans="1:5" x14ac:dyDescent="0.3">
      <c r="A94713">
        <v>4</v>
      </c>
      <c r="B94713">
        <v>1550906824</v>
      </c>
      <c r="C94713" t="s">
        <v>62974</v>
      </c>
      <c r="D94713" t="s">
        <v>169760</v>
      </c>
      <c r="E94713" t="s">
        <v>307457</v>
      </c>
    </row>
    <row r="94714" spans="1:5" x14ac:dyDescent="0.3">
      <c r="A94714">
        <v>4</v>
      </c>
      <c r="B94714">
        <v>1550906830</v>
      </c>
      <c r="C94714" t="s">
        <v>62973</v>
      </c>
      <c r="D94714" t="s">
        <v>160404</v>
      </c>
      <c r="E94714" t="s">
        <v>307458</v>
      </c>
    </row>
    <row r="94715" spans="1:5" x14ac:dyDescent="0.3">
      <c r="A94715">
        <v>4</v>
      </c>
      <c r="B94715">
        <v>1550906847</v>
      </c>
      <c r="C94715" t="s">
        <v>62974</v>
      </c>
      <c r="D94715" t="s">
        <v>169761</v>
      </c>
      <c r="E94715" t="s">
        <v>307459</v>
      </c>
    </row>
    <row r="94716" spans="1:5" x14ac:dyDescent="0.3">
      <c r="A94716">
        <v>4</v>
      </c>
      <c r="B94716">
        <v>1550907065</v>
      </c>
      <c r="C94716" t="s">
        <v>62975</v>
      </c>
      <c r="D94716" t="s">
        <v>169762</v>
      </c>
      <c r="E94716" t="s">
        <v>307460</v>
      </c>
    </row>
    <row r="94717" spans="1:5" x14ac:dyDescent="0.3">
      <c r="A94717">
        <v>4</v>
      </c>
      <c r="B94717">
        <v>1550907100</v>
      </c>
      <c r="C94717" t="s">
        <v>62976</v>
      </c>
      <c r="D94717" t="s">
        <v>169763</v>
      </c>
      <c r="E94717" t="s">
        <v>307461</v>
      </c>
    </row>
    <row r="94718" spans="1:5" x14ac:dyDescent="0.3">
      <c r="A94718">
        <v>4</v>
      </c>
      <c r="B94718">
        <v>1550907158</v>
      </c>
      <c r="C94718" t="s">
        <v>62975</v>
      </c>
      <c r="D94718" t="s">
        <v>160753</v>
      </c>
      <c r="E94718" t="s">
        <v>307462</v>
      </c>
    </row>
    <row r="94719" spans="1:5" x14ac:dyDescent="0.3">
      <c r="A94719">
        <v>4</v>
      </c>
      <c r="B94719">
        <v>1550907250</v>
      </c>
      <c r="C94719" t="s">
        <v>62977</v>
      </c>
      <c r="D94719" t="s">
        <v>169764</v>
      </c>
      <c r="E94719" t="s">
        <v>307463</v>
      </c>
    </row>
    <row r="94720" spans="1:5" x14ac:dyDescent="0.3">
      <c r="A94720">
        <v>4</v>
      </c>
      <c r="B94720">
        <v>1550907271</v>
      </c>
      <c r="C94720" t="s">
        <v>62976</v>
      </c>
      <c r="D94720" t="s">
        <v>169765</v>
      </c>
      <c r="E94720" t="s">
        <v>307464</v>
      </c>
    </row>
    <row r="94721" spans="1:5" x14ac:dyDescent="0.3">
      <c r="A94721">
        <v>4</v>
      </c>
      <c r="B94721">
        <v>1550907283</v>
      </c>
      <c r="C94721" t="s">
        <v>62978</v>
      </c>
      <c r="D94721" t="s">
        <v>169766</v>
      </c>
      <c r="E94721" t="s">
        <v>307465</v>
      </c>
    </row>
    <row r="94722" spans="1:5" x14ac:dyDescent="0.3">
      <c r="A94722">
        <v>4</v>
      </c>
      <c r="B94722">
        <v>1550907315</v>
      </c>
      <c r="C94722" t="s">
        <v>62977</v>
      </c>
      <c r="D94722" t="s">
        <v>169767</v>
      </c>
      <c r="E94722" t="s">
        <v>307466</v>
      </c>
    </row>
    <row r="94723" spans="1:5" x14ac:dyDescent="0.3">
      <c r="A94723">
        <v>4</v>
      </c>
      <c r="B94723">
        <v>1550907371</v>
      </c>
      <c r="C94723" t="s">
        <v>62977</v>
      </c>
      <c r="D94723" t="s">
        <v>165493</v>
      </c>
      <c r="E94723" t="s">
        <v>307467</v>
      </c>
    </row>
    <row r="94724" spans="1:5" x14ac:dyDescent="0.3">
      <c r="A94724">
        <v>4</v>
      </c>
      <c r="B94724">
        <v>1550907380</v>
      </c>
      <c r="C94724" t="s">
        <v>62977</v>
      </c>
      <c r="D94724" t="s">
        <v>164780</v>
      </c>
      <c r="E94724" t="s">
        <v>307468</v>
      </c>
    </row>
    <row r="94725" spans="1:5" x14ac:dyDescent="0.3">
      <c r="A94725">
        <v>4</v>
      </c>
      <c r="B94725">
        <v>1550907415</v>
      </c>
      <c r="C94725" t="s">
        <v>62977</v>
      </c>
      <c r="D94725" t="s">
        <v>163552</v>
      </c>
      <c r="E94725" t="s">
        <v>307469</v>
      </c>
    </row>
    <row r="94726" spans="1:5" x14ac:dyDescent="0.3">
      <c r="A94726">
        <v>4</v>
      </c>
      <c r="B94726">
        <v>1550907419</v>
      </c>
      <c r="C94726" t="s">
        <v>62979</v>
      </c>
      <c r="D94726" t="s">
        <v>169768</v>
      </c>
      <c r="E94726" t="s">
        <v>307470</v>
      </c>
    </row>
    <row r="94727" spans="1:5" x14ac:dyDescent="0.3">
      <c r="A94727">
        <v>4</v>
      </c>
      <c r="B94727">
        <v>1550907475</v>
      </c>
      <c r="C94727" t="s">
        <v>62978</v>
      </c>
      <c r="D94727" t="s">
        <v>126961</v>
      </c>
      <c r="E94727" t="s">
        <v>307471</v>
      </c>
    </row>
    <row r="94728" spans="1:5" x14ac:dyDescent="0.3">
      <c r="A94728">
        <v>4</v>
      </c>
      <c r="B94728">
        <v>1550907573</v>
      </c>
      <c r="C94728" t="s">
        <v>62980</v>
      </c>
      <c r="D94728" t="s">
        <v>169769</v>
      </c>
      <c r="E94728" t="s">
        <v>307472</v>
      </c>
    </row>
    <row r="94729" spans="1:5" x14ac:dyDescent="0.3">
      <c r="A94729">
        <v>4</v>
      </c>
      <c r="B94729">
        <v>1550907618</v>
      </c>
      <c r="C94729" t="s">
        <v>62979</v>
      </c>
      <c r="D94729" t="s">
        <v>169770</v>
      </c>
      <c r="E94729" t="s">
        <v>307473</v>
      </c>
    </row>
    <row r="94730" spans="1:5" x14ac:dyDescent="0.3">
      <c r="A94730">
        <v>4</v>
      </c>
      <c r="B94730">
        <v>1550907620</v>
      </c>
      <c r="C94730" t="s">
        <v>62979</v>
      </c>
      <c r="D94730" t="s">
        <v>169771</v>
      </c>
      <c r="E94730" t="s">
        <v>307474</v>
      </c>
    </row>
    <row r="94731" spans="1:5" x14ac:dyDescent="0.3">
      <c r="A94731">
        <v>4</v>
      </c>
      <c r="B94731">
        <v>1550907627</v>
      </c>
      <c r="C94731" t="s">
        <v>62979</v>
      </c>
      <c r="D94731" t="s">
        <v>169772</v>
      </c>
      <c r="E94731" t="s">
        <v>307475</v>
      </c>
    </row>
    <row r="94732" spans="1:5" x14ac:dyDescent="0.3">
      <c r="A94732">
        <v>4</v>
      </c>
      <c r="B94732">
        <v>1550907668</v>
      </c>
      <c r="C94732" t="s">
        <v>62980</v>
      </c>
      <c r="D94732" t="s">
        <v>169773</v>
      </c>
      <c r="E94732" t="s">
        <v>307476</v>
      </c>
    </row>
    <row r="94733" spans="1:5" x14ac:dyDescent="0.3">
      <c r="A94733">
        <v>4</v>
      </c>
      <c r="B94733">
        <v>1550907692</v>
      </c>
      <c r="C94733" t="s">
        <v>62981</v>
      </c>
      <c r="D94733" t="s">
        <v>169774</v>
      </c>
      <c r="E94733" t="s">
        <v>307477</v>
      </c>
    </row>
    <row r="94734" spans="1:5" x14ac:dyDescent="0.3">
      <c r="A94734">
        <v>4</v>
      </c>
      <c r="B94734">
        <v>1550907724</v>
      </c>
      <c r="C94734" t="s">
        <v>62980</v>
      </c>
      <c r="D94734" t="s">
        <v>169775</v>
      </c>
      <c r="E94734" t="s">
        <v>307478</v>
      </c>
    </row>
    <row r="94735" spans="1:5" x14ac:dyDescent="0.3">
      <c r="A94735">
        <v>4</v>
      </c>
      <c r="B94735">
        <v>1550907826</v>
      </c>
      <c r="C94735" t="s">
        <v>62981</v>
      </c>
      <c r="D94735" t="s">
        <v>169776</v>
      </c>
      <c r="E94735" t="s">
        <v>307479</v>
      </c>
    </row>
    <row r="94736" spans="1:5" x14ac:dyDescent="0.3">
      <c r="A94736">
        <v>4</v>
      </c>
      <c r="B94736">
        <v>1550907861</v>
      </c>
      <c r="C94736" t="s">
        <v>62982</v>
      </c>
      <c r="D94736" t="s">
        <v>166156</v>
      </c>
      <c r="E94736" t="s">
        <v>307480</v>
      </c>
    </row>
    <row r="94737" spans="1:5" x14ac:dyDescent="0.3">
      <c r="A94737">
        <v>4</v>
      </c>
      <c r="B94737">
        <v>1550907879</v>
      </c>
      <c r="C94737" t="s">
        <v>62981</v>
      </c>
      <c r="D94737" t="s">
        <v>169777</v>
      </c>
      <c r="E94737" t="s">
        <v>307481</v>
      </c>
    </row>
    <row r="94738" spans="1:5" x14ac:dyDescent="0.3">
      <c r="A94738">
        <v>4</v>
      </c>
      <c r="B94738">
        <v>1550907890</v>
      </c>
      <c r="C94738" t="s">
        <v>62981</v>
      </c>
      <c r="D94738" t="s">
        <v>169778</v>
      </c>
      <c r="E94738" t="s">
        <v>307482</v>
      </c>
    </row>
    <row r="94739" spans="1:5" x14ac:dyDescent="0.3">
      <c r="A94739">
        <v>4</v>
      </c>
      <c r="B94739">
        <v>1550908100</v>
      </c>
      <c r="C94739" t="s">
        <v>62983</v>
      </c>
      <c r="D94739" t="s">
        <v>169779</v>
      </c>
      <c r="E94739" t="s">
        <v>307483</v>
      </c>
    </row>
    <row r="94740" spans="1:5" x14ac:dyDescent="0.3">
      <c r="A94740">
        <v>4</v>
      </c>
      <c r="B94740">
        <v>1550908167</v>
      </c>
      <c r="C94740" t="s">
        <v>62984</v>
      </c>
      <c r="D94740" t="s">
        <v>169780</v>
      </c>
      <c r="E94740" t="s">
        <v>307484</v>
      </c>
    </row>
    <row r="94741" spans="1:5" x14ac:dyDescent="0.3">
      <c r="A94741">
        <v>4</v>
      </c>
      <c r="B94741">
        <v>1550908200</v>
      </c>
      <c r="C94741" t="s">
        <v>62985</v>
      </c>
      <c r="D94741" t="s">
        <v>169781</v>
      </c>
      <c r="E94741" t="s">
        <v>307485</v>
      </c>
    </row>
    <row r="94742" spans="1:5" x14ac:dyDescent="0.3">
      <c r="A94742">
        <v>4</v>
      </c>
      <c r="B94742">
        <v>1550908209</v>
      </c>
      <c r="C94742" t="s">
        <v>62984</v>
      </c>
      <c r="D94742" t="s">
        <v>169782</v>
      </c>
      <c r="E94742" t="s">
        <v>307486</v>
      </c>
    </row>
    <row r="94743" spans="1:5" x14ac:dyDescent="0.3">
      <c r="A94743">
        <v>4</v>
      </c>
      <c r="B94743">
        <v>1550908236</v>
      </c>
      <c r="C94743" t="s">
        <v>62985</v>
      </c>
      <c r="D94743" t="s">
        <v>124509</v>
      </c>
      <c r="E94743" t="s">
        <v>307487</v>
      </c>
    </row>
    <row r="94744" spans="1:5" x14ac:dyDescent="0.3">
      <c r="A94744">
        <v>4</v>
      </c>
      <c r="B94744">
        <v>1550908323</v>
      </c>
      <c r="C94744" t="s">
        <v>62986</v>
      </c>
      <c r="D94744" t="s">
        <v>169783</v>
      </c>
      <c r="E94744" t="s">
        <v>307488</v>
      </c>
    </row>
    <row r="94745" spans="1:5" x14ac:dyDescent="0.3">
      <c r="A94745">
        <v>4</v>
      </c>
      <c r="B94745">
        <v>1550908355</v>
      </c>
      <c r="C94745" t="s">
        <v>62985</v>
      </c>
      <c r="D94745" t="s">
        <v>163486</v>
      </c>
      <c r="E94745" t="s">
        <v>307489</v>
      </c>
    </row>
    <row r="94746" spans="1:5" x14ac:dyDescent="0.3">
      <c r="A94746">
        <v>4</v>
      </c>
      <c r="B94746">
        <v>1550908575</v>
      </c>
      <c r="C94746" t="s">
        <v>62987</v>
      </c>
      <c r="D94746" t="s">
        <v>169784</v>
      </c>
      <c r="E94746" t="s">
        <v>307490</v>
      </c>
    </row>
    <row r="94747" spans="1:5" x14ac:dyDescent="0.3">
      <c r="A94747">
        <v>4</v>
      </c>
      <c r="B94747">
        <v>1550908597</v>
      </c>
      <c r="C94747" t="s">
        <v>62988</v>
      </c>
      <c r="D94747" t="s">
        <v>169785</v>
      </c>
      <c r="E94747" t="s">
        <v>307491</v>
      </c>
    </row>
    <row r="94748" spans="1:5" x14ac:dyDescent="0.3">
      <c r="A94748">
        <v>4</v>
      </c>
      <c r="B94748">
        <v>1550908606</v>
      </c>
      <c r="C94748" t="s">
        <v>62989</v>
      </c>
      <c r="D94748" t="s">
        <v>169786</v>
      </c>
      <c r="E94748" t="s">
        <v>307492</v>
      </c>
    </row>
    <row r="94749" spans="1:5" x14ac:dyDescent="0.3">
      <c r="A94749">
        <v>4</v>
      </c>
      <c r="B94749">
        <v>1550908684</v>
      </c>
      <c r="C94749" t="s">
        <v>62988</v>
      </c>
      <c r="D94749" t="s">
        <v>169787</v>
      </c>
      <c r="E94749" t="s">
        <v>307493</v>
      </c>
    </row>
    <row r="94750" spans="1:5" x14ac:dyDescent="0.3">
      <c r="A94750">
        <v>4</v>
      </c>
      <c r="B94750">
        <v>1550908698</v>
      </c>
      <c r="C94750" t="s">
        <v>62990</v>
      </c>
      <c r="D94750" t="s">
        <v>169788</v>
      </c>
      <c r="E94750" t="s">
        <v>307494</v>
      </c>
    </row>
    <row r="94751" spans="1:5" x14ac:dyDescent="0.3">
      <c r="A94751">
        <v>4</v>
      </c>
      <c r="B94751">
        <v>1550908789</v>
      </c>
      <c r="C94751" t="s">
        <v>62991</v>
      </c>
      <c r="D94751" t="s">
        <v>169789</v>
      </c>
      <c r="E94751" t="s">
        <v>307495</v>
      </c>
    </row>
    <row r="94752" spans="1:5" x14ac:dyDescent="0.3">
      <c r="A94752">
        <v>4</v>
      </c>
      <c r="B94752">
        <v>1550908791</v>
      </c>
      <c r="C94752" t="s">
        <v>62991</v>
      </c>
      <c r="D94752" t="s">
        <v>169790</v>
      </c>
      <c r="E94752" t="s">
        <v>307496</v>
      </c>
    </row>
    <row r="94753" spans="1:5" x14ac:dyDescent="0.3">
      <c r="A94753">
        <v>4</v>
      </c>
      <c r="B94753">
        <v>1550908800</v>
      </c>
      <c r="C94753" t="s">
        <v>62991</v>
      </c>
      <c r="D94753" t="s">
        <v>169791</v>
      </c>
      <c r="E94753" t="s">
        <v>307497</v>
      </c>
    </row>
    <row r="94754" spans="1:5" x14ac:dyDescent="0.3">
      <c r="A94754">
        <v>4</v>
      </c>
      <c r="B94754">
        <v>1550908826</v>
      </c>
      <c r="C94754" t="s">
        <v>62990</v>
      </c>
      <c r="D94754" t="s">
        <v>108203</v>
      </c>
      <c r="E94754" t="s">
        <v>307498</v>
      </c>
    </row>
    <row r="94755" spans="1:5" x14ac:dyDescent="0.3">
      <c r="A94755">
        <v>4</v>
      </c>
      <c r="B94755">
        <v>1550908848</v>
      </c>
      <c r="C94755" t="s">
        <v>62990</v>
      </c>
      <c r="D94755" t="s">
        <v>133394</v>
      </c>
      <c r="E94755" t="s">
        <v>307499</v>
      </c>
    </row>
    <row r="94756" spans="1:5" x14ac:dyDescent="0.3">
      <c r="A94756">
        <v>4</v>
      </c>
      <c r="B94756">
        <v>1550908883</v>
      </c>
      <c r="C94756" t="s">
        <v>62991</v>
      </c>
      <c r="D94756" t="s">
        <v>169792</v>
      </c>
      <c r="E94756" t="s">
        <v>307500</v>
      </c>
    </row>
    <row r="94757" spans="1:5" x14ac:dyDescent="0.3">
      <c r="A94757">
        <v>4</v>
      </c>
      <c r="B94757">
        <v>1550908890</v>
      </c>
      <c r="C94757" t="s">
        <v>62991</v>
      </c>
      <c r="D94757" t="s">
        <v>169793</v>
      </c>
      <c r="E94757" t="s">
        <v>307501</v>
      </c>
    </row>
    <row r="94758" spans="1:5" x14ac:dyDescent="0.3">
      <c r="A94758">
        <v>4</v>
      </c>
      <c r="B94758">
        <v>1550908982</v>
      </c>
      <c r="C94758" t="s">
        <v>62991</v>
      </c>
      <c r="D94758" t="s">
        <v>169794</v>
      </c>
      <c r="E94758" t="s">
        <v>307502</v>
      </c>
    </row>
    <row r="94759" spans="1:5" x14ac:dyDescent="0.3">
      <c r="A94759">
        <v>4</v>
      </c>
      <c r="B94759">
        <v>1550909058</v>
      </c>
      <c r="C94759" t="s">
        <v>62992</v>
      </c>
      <c r="D94759" t="s">
        <v>169795</v>
      </c>
      <c r="E94759" t="s">
        <v>307503</v>
      </c>
    </row>
    <row r="94760" spans="1:5" x14ac:dyDescent="0.3">
      <c r="A94760">
        <v>4</v>
      </c>
      <c r="B94760">
        <v>1550909088</v>
      </c>
      <c r="C94760" t="s">
        <v>62993</v>
      </c>
      <c r="D94760" t="s">
        <v>169796</v>
      </c>
      <c r="E94760" t="s">
        <v>307504</v>
      </c>
    </row>
    <row r="94761" spans="1:5" x14ac:dyDescent="0.3">
      <c r="A94761">
        <v>4</v>
      </c>
      <c r="B94761">
        <v>1550909090</v>
      </c>
      <c r="C94761" t="s">
        <v>62992</v>
      </c>
      <c r="D94761" t="s">
        <v>135391</v>
      </c>
      <c r="E94761" t="s">
        <v>307505</v>
      </c>
    </row>
    <row r="94762" spans="1:5" x14ac:dyDescent="0.3">
      <c r="A94762">
        <v>4</v>
      </c>
      <c r="B94762">
        <v>1550909091</v>
      </c>
      <c r="C94762" t="s">
        <v>62993</v>
      </c>
      <c r="D94762" t="s">
        <v>169797</v>
      </c>
      <c r="E94762" t="s">
        <v>307506</v>
      </c>
    </row>
    <row r="94763" spans="1:5" x14ac:dyDescent="0.3">
      <c r="A94763">
        <v>4</v>
      </c>
      <c r="B94763">
        <v>1550909092</v>
      </c>
      <c r="C94763" t="s">
        <v>62994</v>
      </c>
      <c r="D94763" t="s">
        <v>169798</v>
      </c>
      <c r="E94763" t="s">
        <v>307507</v>
      </c>
    </row>
    <row r="94764" spans="1:5" x14ac:dyDescent="0.3">
      <c r="A94764">
        <v>4</v>
      </c>
      <c r="B94764">
        <v>1550909112</v>
      </c>
      <c r="C94764" t="s">
        <v>62992</v>
      </c>
      <c r="D94764" t="s">
        <v>169799</v>
      </c>
      <c r="E94764" t="s">
        <v>307508</v>
      </c>
    </row>
    <row r="94765" spans="1:5" x14ac:dyDescent="0.3">
      <c r="A94765">
        <v>4</v>
      </c>
      <c r="B94765">
        <v>1550909119</v>
      </c>
      <c r="C94765" t="s">
        <v>62994</v>
      </c>
      <c r="D94765" t="s">
        <v>160938</v>
      </c>
      <c r="E94765" t="s">
        <v>307509</v>
      </c>
    </row>
    <row r="94766" spans="1:5" x14ac:dyDescent="0.3">
      <c r="A94766">
        <v>4</v>
      </c>
      <c r="B94766">
        <v>1550909265</v>
      </c>
      <c r="C94766" t="s">
        <v>62994</v>
      </c>
      <c r="D94766" t="s">
        <v>112922</v>
      </c>
      <c r="E94766" t="s">
        <v>307510</v>
      </c>
    </row>
    <row r="94767" spans="1:5" x14ac:dyDescent="0.3">
      <c r="A94767">
        <v>4</v>
      </c>
      <c r="B94767">
        <v>1550909344</v>
      </c>
      <c r="C94767" t="s">
        <v>62995</v>
      </c>
      <c r="D94767" t="s">
        <v>169800</v>
      </c>
      <c r="E94767" t="s">
        <v>307511</v>
      </c>
    </row>
    <row r="94768" spans="1:5" x14ac:dyDescent="0.3">
      <c r="A94768">
        <v>4</v>
      </c>
      <c r="B94768">
        <v>1550909370</v>
      </c>
      <c r="C94768" t="s">
        <v>62996</v>
      </c>
      <c r="D94768" t="s">
        <v>169801</v>
      </c>
      <c r="E94768" t="s">
        <v>307512</v>
      </c>
    </row>
    <row r="94769" spans="1:5" x14ac:dyDescent="0.3">
      <c r="A94769">
        <v>4</v>
      </c>
      <c r="B94769">
        <v>1550909373</v>
      </c>
      <c r="C94769" t="s">
        <v>62995</v>
      </c>
      <c r="D94769" t="s">
        <v>169802</v>
      </c>
      <c r="E94769" t="s">
        <v>307513</v>
      </c>
    </row>
    <row r="94770" spans="1:5" x14ac:dyDescent="0.3">
      <c r="A94770">
        <v>4</v>
      </c>
      <c r="B94770">
        <v>1550909447</v>
      </c>
      <c r="C94770" t="s">
        <v>62995</v>
      </c>
      <c r="D94770" t="s">
        <v>169803</v>
      </c>
      <c r="E94770" t="s">
        <v>307514</v>
      </c>
    </row>
    <row r="94771" spans="1:5" x14ac:dyDescent="0.3">
      <c r="A94771">
        <v>4</v>
      </c>
      <c r="B94771">
        <v>1550909532</v>
      </c>
      <c r="C94771" t="s">
        <v>62997</v>
      </c>
      <c r="D94771" t="s">
        <v>169804</v>
      </c>
      <c r="E94771" t="s">
        <v>307515</v>
      </c>
    </row>
    <row r="94772" spans="1:5" x14ac:dyDescent="0.3">
      <c r="A94772">
        <v>4</v>
      </c>
      <c r="B94772">
        <v>1550909539</v>
      </c>
      <c r="C94772" t="s">
        <v>62997</v>
      </c>
      <c r="D94772" t="s">
        <v>169805</v>
      </c>
      <c r="E94772" t="s">
        <v>307516</v>
      </c>
    </row>
    <row r="94773" spans="1:5" x14ac:dyDescent="0.3">
      <c r="A94773">
        <v>4</v>
      </c>
      <c r="B94773">
        <v>1550909558</v>
      </c>
      <c r="C94773" t="s">
        <v>62997</v>
      </c>
      <c r="D94773" t="s">
        <v>169806</v>
      </c>
      <c r="E94773" t="s">
        <v>307517</v>
      </c>
    </row>
    <row r="94774" spans="1:5" x14ac:dyDescent="0.3">
      <c r="A94774">
        <v>4</v>
      </c>
      <c r="B94774">
        <v>1550909586</v>
      </c>
      <c r="C94774" t="s">
        <v>62997</v>
      </c>
      <c r="D94774" t="s">
        <v>157830</v>
      </c>
      <c r="E94774" t="s">
        <v>307518</v>
      </c>
    </row>
    <row r="94775" spans="1:5" x14ac:dyDescent="0.3">
      <c r="A94775">
        <v>4</v>
      </c>
      <c r="B94775">
        <v>1550909594</v>
      </c>
      <c r="C94775" t="s">
        <v>62997</v>
      </c>
      <c r="D94775" t="s">
        <v>169807</v>
      </c>
      <c r="E94775" t="s">
        <v>307519</v>
      </c>
    </row>
    <row r="94776" spans="1:5" x14ac:dyDescent="0.3">
      <c r="A94776">
        <v>4</v>
      </c>
      <c r="B94776">
        <v>1550909628</v>
      </c>
      <c r="C94776" t="s">
        <v>62998</v>
      </c>
      <c r="D94776" t="s">
        <v>169679</v>
      </c>
      <c r="E94776" t="s">
        <v>307520</v>
      </c>
    </row>
    <row r="94777" spans="1:5" x14ac:dyDescent="0.3">
      <c r="A94777">
        <v>4</v>
      </c>
      <c r="B94777">
        <v>1550909667</v>
      </c>
      <c r="C94777" t="s">
        <v>62998</v>
      </c>
      <c r="D94777" t="s">
        <v>169808</v>
      </c>
      <c r="E94777" t="s">
        <v>307521</v>
      </c>
    </row>
    <row r="94778" spans="1:5" x14ac:dyDescent="0.3">
      <c r="A94778">
        <v>4</v>
      </c>
      <c r="B94778">
        <v>1550909681</v>
      </c>
      <c r="C94778" t="s">
        <v>62999</v>
      </c>
      <c r="D94778" t="s">
        <v>169809</v>
      </c>
      <c r="E94778" t="s">
        <v>307522</v>
      </c>
    </row>
    <row r="94779" spans="1:5" x14ac:dyDescent="0.3">
      <c r="A94779">
        <v>4</v>
      </c>
      <c r="B94779">
        <v>1550909693</v>
      </c>
      <c r="C94779" t="s">
        <v>63000</v>
      </c>
      <c r="D94779" t="s">
        <v>169810</v>
      </c>
      <c r="E94779" t="s">
        <v>307523</v>
      </c>
    </row>
    <row r="94780" spans="1:5" x14ac:dyDescent="0.3">
      <c r="A94780">
        <v>4</v>
      </c>
      <c r="B94780">
        <v>1550909739</v>
      </c>
      <c r="C94780" t="s">
        <v>62999</v>
      </c>
      <c r="D94780" t="s">
        <v>169811</v>
      </c>
      <c r="E94780" t="s">
        <v>307524</v>
      </c>
    </row>
    <row r="94781" spans="1:5" x14ac:dyDescent="0.3">
      <c r="A94781">
        <v>4</v>
      </c>
      <c r="B94781">
        <v>1550909829</v>
      </c>
      <c r="C94781" t="s">
        <v>63000</v>
      </c>
      <c r="D94781" t="s">
        <v>169812</v>
      </c>
      <c r="E94781" t="s">
        <v>307525</v>
      </c>
    </row>
    <row r="94782" spans="1:5" x14ac:dyDescent="0.3">
      <c r="A94782">
        <v>4</v>
      </c>
      <c r="B94782">
        <v>1550909831</v>
      </c>
      <c r="C94782" t="s">
        <v>63000</v>
      </c>
      <c r="D94782" t="s">
        <v>95407</v>
      </c>
      <c r="E94782" t="s">
        <v>307526</v>
      </c>
    </row>
    <row r="94783" spans="1:5" x14ac:dyDescent="0.3">
      <c r="A94783">
        <v>4</v>
      </c>
      <c r="B94783">
        <v>1550909868</v>
      </c>
      <c r="C94783" t="s">
        <v>63000</v>
      </c>
      <c r="D94783" t="s">
        <v>169813</v>
      </c>
      <c r="E94783" t="s">
        <v>307527</v>
      </c>
    </row>
    <row r="94784" spans="1:5" x14ac:dyDescent="0.3">
      <c r="A94784">
        <v>4</v>
      </c>
      <c r="B94784">
        <v>1550909920</v>
      </c>
      <c r="C94784" t="s">
        <v>63001</v>
      </c>
      <c r="D94784" t="s">
        <v>169814</v>
      </c>
      <c r="E94784" t="s">
        <v>307528</v>
      </c>
    </row>
    <row r="94785" spans="1:5" x14ac:dyDescent="0.3">
      <c r="A94785">
        <v>4</v>
      </c>
      <c r="B94785">
        <v>1550909924</v>
      </c>
      <c r="C94785" t="s">
        <v>63001</v>
      </c>
      <c r="D94785" t="s">
        <v>169815</v>
      </c>
      <c r="E94785" t="s">
        <v>307529</v>
      </c>
    </row>
    <row r="94786" spans="1:5" x14ac:dyDescent="0.3">
      <c r="A94786">
        <v>4</v>
      </c>
      <c r="B94786">
        <v>1550909992</v>
      </c>
      <c r="C94786" t="s">
        <v>63001</v>
      </c>
      <c r="D94786" t="s">
        <v>169816</v>
      </c>
      <c r="E94786" t="s">
        <v>307530</v>
      </c>
    </row>
    <row r="94787" spans="1:5" x14ac:dyDescent="0.3">
      <c r="A94787">
        <v>4</v>
      </c>
      <c r="B94787">
        <v>1550909993</v>
      </c>
      <c r="C94787" t="s">
        <v>63001</v>
      </c>
      <c r="D94787" t="s">
        <v>169817</v>
      </c>
      <c r="E94787" t="s">
        <v>307531</v>
      </c>
    </row>
    <row r="94788" spans="1:5" x14ac:dyDescent="0.3">
      <c r="A94788">
        <v>4</v>
      </c>
      <c r="B94788">
        <v>1550910002</v>
      </c>
      <c r="C94788" t="s">
        <v>63002</v>
      </c>
      <c r="D94788" t="s">
        <v>169818</v>
      </c>
      <c r="E94788" t="s">
        <v>307532</v>
      </c>
    </row>
    <row r="94789" spans="1:5" x14ac:dyDescent="0.3">
      <c r="A94789">
        <v>4</v>
      </c>
      <c r="B94789">
        <v>1550910029</v>
      </c>
      <c r="C94789" t="s">
        <v>63002</v>
      </c>
      <c r="D94789" t="s">
        <v>169819</v>
      </c>
      <c r="E94789" t="s">
        <v>307533</v>
      </c>
    </row>
    <row r="94790" spans="1:5" x14ac:dyDescent="0.3">
      <c r="A94790">
        <v>4</v>
      </c>
      <c r="B94790">
        <v>1550910047</v>
      </c>
      <c r="C94790" t="s">
        <v>63002</v>
      </c>
      <c r="D94790" t="s">
        <v>169820</v>
      </c>
      <c r="E94790" t="s">
        <v>307534</v>
      </c>
    </row>
    <row r="94791" spans="1:5" x14ac:dyDescent="0.3">
      <c r="A94791">
        <v>4</v>
      </c>
      <c r="B94791">
        <v>1550910068</v>
      </c>
      <c r="C94791" t="s">
        <v>63003</v>
      </c>
      <c r="D94791" t="s">
        <v>169821</v>
      </c>
      <c r="E94791" t="s">
        <v>307535</v>
      </c>
    </row>
    <row r="94792" spans="1:5" x14ac:dyDescent="0.3">
      <c r="A94792">
        <v>4</v>
      </c>
      <c r="B94792">
        <v>1550910091</v>
      </c>
      <c r="C94792" t="s">
        <v>63002</v>
      </c>
      <c r="D94792" t="s">
        <v>169822</v>
      </c>
      <c r="E94792" t="s">
        <v>307536</v>
      </c>
    </row>
    <row r="94793" spans="1:5" x14ac:dyDescent="0.3">
      <c r="A94793">
        <v>4</v>
      </c>
      <c r="B94793">
        <v>1550910395</v>
      </c>
      <c r="C94793" t="s">
        <v>63004</v>
      </c>
      <c r="D94793" t="s">
        <v>168342</v>
      </c>
      <c r="E94793" t="s">
        <v>307537</v>
      </c>
    </row>
    <row r="94794" spans="1:5" x14ac:dyDescent="0.3">
      <c r="A94794">
        <v>4</v>
      </c>
      <c r="B94794">
        <v>1550910437</v>
      </c>
      <c r="C94794" t="s">
        <v>63004</v>
      </c>
      <c r="D94794" t="s">
        <v>169823</v>
      </c>
      <c r="E94794" t="s">
        <v>307538</v>
      </c>
    </row>
    <row r="94795" spans="1:5" x14ac:dyDescent="0.3">
      <c r="A94795">
        <v>4</v>
      </c>
      <c r="B94795">
        <v>1550910439</v>
      </c>
      <c r="C94795" t="s">
        <v>63005</v>
      </c>
      <c r="D94795" t="s">
        <v>146069</v>
      </c>
      <c r="E94795" t="s">
        <v>307539</v>
      </c>
    </row>
    <row r="94796" spans="1:5" x14ac:dyDescent="0.3">
      <c r="A94796">
        <v>4</v>
      </c>
      <c r="B94796">
        <v>1550910457</v>
      </c>
      <c r="C94796" t="s">
        <v>63004</v>
      </c>
      <c r="D94796" t="s">
        <v>169824</v>
      </c>
      <c r="E94796" t="s">
        <v>307540</v>
      </c>
    </row>
    <row r="94797" spans="1:5" x14ac:dyDescent="0.3">
      <c r="A94797">
        <v>4</v>
      </c>
      <c r="B94797">
        <v>1550910479</v>
      </c>
      <c r="C94797" t="s">
        <v>63005</v>
      </c>
      <c r="D94797" t="s">
        <v>112605</v>
      </c>
      <c r="E94797" t="s">
        <v>307541</v>
      </c>
    </row>
    <row r="94798" spans="1:5" x14ac:dyDescent="0.3">
      <c r="A94798">
        <v>4</v>
      </c>
      <c r="B94798">
        <v>1550910502</v>
      </c>
      <c r="C94798" t="s">
        <v>63004</v>
      </c>
      <c r="D94798" t="s">
        <v>169825</v>
      </c>
      <c r="E94798" t="s">
        <v>307542</v>
      </c>
    </row>
    <row r="94799" spans="1:5" x14ac:dyDescent="0.3">
      <c r="A94799">
        <v>4</v>
      </c>
      <c r="B94799">
        <v>1550910503</v>
      </c>
      <c r="C94799" t="s">
        <v>63004</v>
      </c>
      <c r="D94799" t="s">
        <v>169826</v>
      </c>
      <c r="E94799" t="s">
        <v>307543</v>
      </c>
    </row>
    <row r="94800" spans="1:5" x14ac:dyDescent="0.3">
      <c r="A94800">
        <v>4</v>
      </c>
      <c r="B94800">
        <v>1550910538</v>
      </c>
      <c r="C94800" t="s">
        <v>63005</v>
      </c>
      <c r="D94800" t="s">
        <v>169827</v>
      </c>
      <c r="E94800" t="s">
        <v>307544</v>
      </c>
    </row>
    <row r="94801" spans="1:5" x14ac:dyDescent="0.3">
      <c r="A94801">
        <v>4</v>
      </c>
      <c r="B94801">
        <v>1550910599</v>
      </c>
      <c r="C94801" t="s">
        <v>63005</v>
      </c>
      <c r="D94801" t="s">
        <v>169828</v>
      </c>
      <c r="E94801" t="s">
        <v>307545</v>
      </c>
    </row>
    <row r="94802" spans="1:5" x14ac:dyDescent="0.3">
      <c r="A94802">
        <v>4</v>
      </c>
      <c r="B94802">
        <v>1550910600</v>
      </c>
      <c r="C94802" t="s">
        <v>63005</v>
      </c>
      <c r="D94802" t="s">
        <v>169829</v>
      </c>
      <c r="E94802" t="s">
        <v>307546</v>
      </c>
    </row>
    <row r="94803" spans="1:5" x14ac:dyDescent="0.3">
      <c r="A94803">
        <v>4</v>
      </c>
      <c r="B94803">
        <v>1550910647</v>
      </c>
      <c r="C94803" t="s">
        <v>63006</v>
      </c>
      <c r="D94803" t="s">
        <v>169830</v>
      </c>
      <c r="E94803" t="s">
        <v>307547</v>
      </c>
    </row>
    <row r="94804" spans="1:5" x14ac:dyDescent="0.3">
      <c r="A94804">
        <v>4</v>
      </c>
      <c r="B94804">
        <v>1550910657</v>
      </c>
      <c r="C94804" t="s">
        <v>63007</v>
      </c>
      <c r="D94804" t="s">
        <v>169831</v>
      </c>
      <c r="E94804" t="s">
        <v>307548</v>
      </c>
    </row>
    <row r="94805" spans="1:5" x14ac:dyDescent="0.3">
      <c r="A94805">
        <v>4</v>
      </c>
      <c r="B94805">
        <v>1550910800</v>
      </c>
      <c r="C94805" t="s">
        <v>63008</v>
      </c>
      <c r="D94805" t="s">
        <v>169832</v>
      </c>
      <c r="E94805" t="s">
        <v>307549</v>
      </c>
    </row>
    <row r="94806" spans="1:5" x14ac:dyDescent="0.3">
      <c r="A94806">
        <v>4</v>
      </c>
      <c r="B94806">
        <v>1550910802</v>
      </c>
      <c r="C94806" t="s">
        <v>63008</v>
      </c>
      <c r="D94806" t="s">
        <v>169275</v>
      </c>
      <c r="E94806" t="s">
        <v>307550</v>
      </c>
    </row>
    <row r="94807" spans="1:5" x14ac:dyDescent="0.3">
      <c r="A94807">
        <v>4</v>
      </c>
      <c r="B94807">
        <v>1550910832</v>
      </c>
      <c r="C94807" t="s">
        <v>63008</v>
      </c>
      <c r="D94807" t="s">
        <v>167985</v>
      </c>
      <c r="E94807" t="s">
        <v>307551</v>
      </c>
    </row>
    <row r="94808" spans="1:5" x14ac:dyDescent="0.3">
      <c r="A94808">
        <v>4</v>
      </c>
      <c r="B94808">
        <v>1550935931</v>
      </c>
      <c r="C94808" t="s">
        <v>63009</v>
      </c>
      <c r="D94808" t="s">
        <v>169833</v>
      </c>
      <c r="E94808" t="s">
        <v>307552</v>
      </c>
    </row>
    <row r="94809" spans="1:5" x14ac:dyDescent="0.3">
      <c r="A94809">
        <v>4</v>
      </c>
      <c r="B94809">
        <v>1550935945</v>
      </c>
      <c r="C94809" t="s">
        <v>63009</v>
      </c>
      <c r="D94809" t="s">
        <v>169834</v>
      </c>
      <c r="E94809" t="s">
        <v>307553</v>
      </c>
    </row>
    <row r="94810" spans="1:5" x14ac:dyDescent="0.3">
      <c r="A94810">
        <v>4</v>
      </c>
      <c r="B94810">
        <v>1550935997</v>
      </c>
      <c r="C94810" t="s">
        <v>63010</v>
      </c>
      <c r="D94810" t="s">
        <v>169835</v>
      </c>
      <c r="E94810" t="s">
        <v>307553</v>
      </c>
    </row>
    <row r="94811" spans="1:5" x14ac:dyDescent="0.3">
      <c r="A94811">
        <v>4</v>
      </c>
      <c r="B94811">
        <v>1550936028</v>
      </c>
      <c r="C94811" t="s">
        <v>63009</v>
      </c>
      <c r="D94811" t="s">
        <v>169836</v>
      </c>
      <c r="E94811" t="s">
        <v>307554</v>
      </c>
    </row>
    <row r="94812" spans="1:5" x14ac:dyDescent="0.3">
      <c r="A94812">
        <v>4</v>
      </c>
      <c r="B94812">
        <v>1550936064</v>
      </c>
      <c r="C94812" t="s">
        <v>63011</v>
      </c>
      <c r="D94812" t="s">
        <v>169837</v>
      </c>
      <c r="E94812" t="s">
        <v>307555</v>
      </c>
    </row>
    <row r="94813" spans="1:5" x14ac:dyDescent="0.3">
      <c r="A94813">
        <v>4</v>
      </c>
      <c r="B94813">
        <v>1550936097</v>
      </c>
      <c r="C94813" t="s">
        <v>63012</v>
      </c>
      <c r="D94813" t="s">
        <v>169838</v>
      </c>
      <c r="E94813" t="s">
        <v>307556</v>
      </c>
    </row>
    <row r="94814" spans="1:5" x14ac:dyDescent="0.3">
      <c r="A94814">
        <v>4</v>
      </c>
      <c r="B94814">
        <v>1550936167</v>
      </c>
      <c r="C94814" t="s">
        <v>63011</v>
      </c>
      <c r="D94814" t="s">
        <v>169839</v>
      </c>
      <c r="E94814" t="s">
        <v>307557</v>
      </c>
    </row>
    <row r="94815" spans="1:5" x14ac:dyDescent="0.3">
      <c r="A94815">
        <v>4</v>
      </c>
      <c r="B94815">
        <v>1550936298</v>
      </c>
      <c r="C94815" t="s">
        <v>63012</v>
      </c>
      <c r="D94815" t="s">
        <v>169840</v>
      </c>
      <c r="E94815" t="s">
        <v>307558</v>
      </c>
    </row>
    <row r="94816" spans="1:5" x14ac:dyDescent="0.3">
      <c r="A94816">
        <v>4</v>
      </c>
      <c r="B94816">
        <v>1550936392</v>
      </c>
      <c r="C94816" t="s">
        <v>63013</v>
      </c>
      <c r="D94816" t="s">
        <v>169841</v>
      </c>
      <c r="E94816" t="s">
        <v>307559</v>
      </c>
    </row>
    <row r="94817" spans="1:5" x14ac:dyDescent="0.3">
      <c r="A94817">
        <v>4</v>
      </c>
      <c r="B94817">
        <v>1550936412</v>
      </c>
      <c r="C94817" t="s">
        <v>63013</v>
      </c>
      <c r="D94817" t="s">
        <v>161853</v>
      </c>
      <c r="E94817" t="s">
        <v>307560</v>
      </c>
    </row>
    <row r="94818" spans="1:5" x14ac:dyDescent="0.3">
      <c r="A94818">
        <v>4</v>
      </c>
      <c r="B94818">
        <v>1550936430</v>
      </c>
      <c r="C94818" t="s">
        <v>63014</v>
      </c>
      <c r="D94818" t="s">
        <v>169842</v>
      </c>
      <c r="E94818" t="s">
        <v>307561</v>
      </c>
    </row>
    <row r="94819" spans="1:5" x14ac:dyDescent="0.3">
      <c r="A94819">
        <v>4</v>
      </c>
      <c r="B94819">
        <v>1550936445</v>
      </c>
      <c r="C94819" t="s">
        <v>63013</v>
      </c>
      <c r="D94819" t="s">
        <v>169843</v>
      </c>
      <c r="E94819" t="s">
        <v>307562</v>
      </c>
    </row>
    <row r="94820" spans="1:5" x14ac:dyDescent="0.3">
      <c r="A94820">
        <v>4</v>
      </c>
      <c r="B94820">
        <v>1550936501</v>
      </c>
      <c r="C94820" t="s">
        <v>63015</v>
      </c>
      <c r="D94820" t="s">
        <v>169844</v>
      </c>
      <c r="E94820" t="s">
        <v>307563</v>
      </c>
    </row>
    <row r="94821" spans="1:5" x14ac:dyDescent="0.3">
      <c r="A94821">
        <v>4</v>
      </c>
      <c r="B94821">
        <v>1550936502</v>
      </c>
      <c r="C94821" t="s">
        <v>63015</v>
      </c>
      <c r="D94821" t="s">
        <v>169845</v>
      </c>
      <c r="E94821" t="s">
        <v>307564</v>
      </c>
    </row>
    <row r="94822" spans="1:5" x14ac:dyDescent="0.3">
      <c r="A94822">
        <v>4</v>
      </c>
      <c r="B94822">
        <v>1550936547</v>
      </c>
      <c r="C94822" t="s">
        <v>63014</v>
      </c>
      <c r="D94822" t="s">
        <v>169846</v>
      </c>
      <c r="E94822" t="s">
        <v>307565</v>
      </c>
    </row>
    <row r="94823" spans="1:5" x14ac:dyDescent="0.3">
      <c r="A94823">
        <v>4</v>
      </c>
      <c r="B94823">
        <v>1550936575</v>
      </c>
      <c r="C94823" t="s">
        <v>63014</v>
      </c>
      <c r="D94823" t="s">
        <v>169847</v>
      </c>
      <c r="E94823" t="s">
        <v>307566</v>
      </c>
    </row>
    <row r="94824" spans="1:5" x14ac:dyDescent="0.3">
      <c r="A94824">
        <v>4</v>
      </c>
      <c r="B94824">
        <v>1550936648</v>
      </c>
      <c r="C94824" t="s">
        <v>63014</v>
      </c>
      <c r="D94824" t="s">
        <v>169848</v>
      </c>
      <c r="E94824" t="s">
        <v>307567</v>
      </c>
    </row>
    <row r="94825" spans="1:5" x14ac:dyDescent="0.3">
      <c r="A94825">
        <v>4</v>
      </c>
      <c r="B94825">
        <v>1550936763</v>
      </c>
      <c r="C94825" t="s">
        <v>63016</v>
      </c>
      <c r="D94825" t="s">
        <v>169849</v>
      </c>
      <c r="E94825" t="s">
        <v>307568</v>
      </c>
    </row>
    <row r="94826" spans="1:5" x14ac:dyDescent="0.3">
      <c r="A94826">
        <v>4</v>
      </c>
      <c r="B94826">
        <v>1550936767</v>
      </c>
      <c r="C94826" t="s">
        <v>63017</v>
      </c>
      <c r="D94826" t="s">
        <v>169850</v>
      </c>
      <c r="E94826" t="s">
        <v>307569</v>
      </c>
    </row>
    <row r="94827" spans="1:5" x14ac:dyDescent="0.3">
      <c r="A94827">
        <v>4</v>
      </c>
      <c r="B94827">
        <v>1550936788</v>
      </c>
      <c r="C94827" t="s">
        <v>63017</v>
      </c>
      <c r="D94827" t="s">
        <v>169851</v>
      </c>
      <c r="E94827" t="s">
        <v>307570</v>
      </c>
    </row>
    <row r="94828" spans="1:5" x14ac:dyDescent="0.3">
      <c r="A94828">
        <v>4</v>
      </c>
      <c r="B94828">
        <v>1550936897</v>
      </c>
      <c r="C94828" t="s">
        <v>63018</v>
      </c>
      <c r="D94828" t="s">
        <v>169852</v>
      </c>
      <c r="E94828" t="s">
        <v>307571</v>
      </c>
    </row>
    <row r="94829" spans="1:5" x14ac:dyDescent="0.3">
      <c r="A94829">
        <v>4</v>
      </c>
      <c r="B94829">
        <v>1550936939</v>
      </c>
      <c r="C94829" t="s">
        <v>63018</v>
      </c>
      <c r="D94829" t="s">
        <v>169853</v>
      </c>
      <c r="E94829" t="s">
        <v>307572</v>
      </c>
    </row>
    <row r="94830" spans="1:5" x14ac:dyDescent="0.3">
      <c r="A94830">
        <v>4</v>
      </c>
      <c r="B94830">
        <v>1550936969</v>
      </c>
      <c r="C94830" t="s">
        <v>63018</v>
      </c>
      <c r="D94830" t="s">
        <v>169854</v>
      </c>
      <c r="E94830" t="s">
        <v>307573</v>
      </c>
    </row>
    <row r="94831" spans="1:5" x14ac:dyDescent="0.3">
      <c r="A94831">
        <v>4</v>
      </c>
      <c r="B94831">
        <v>1550936976</v>
      </c>
      <c r="C94831" t="s">
        <v>63018</v>
      </c>
      <c r="D94831" t="s">
        <v>169855</v>
      </c>
      <c r="E94831" t="s">
        <v>307574</v>
      </c>
    </row>
    <row r="94832" spans="1:5" x14ac:dyDescent="0.3">
      <c r="A94832">
        <v>4</v>
      </c>
      <c r="B94832">
        <v>1550937043</v>
      </c>
      <c r="C94832" t="s">
        <v>63019</v>
      </c>
      <c r="D94832" t="s">
        <v>169856</v>
      </c>
      <c r="E94832" t="s">
        <v>307575</v>
      </c>
    </row>
    <row r="94833" spans="1:5" x14ac:dyDescent="0.3">
      <c r="A94833">
        <v>4</v>
      </c>
      <c r="B94833">
        <v>1550937050</v>
      </c>
      <c r="C94833" t="s">
        <v>63020</v>
      </c>
      <c r="D94833" t="s">
        <v>163953</v>
      </c>
      <c r="E94833" t="s">
        <v>307576</v>
      </c>
    </row>
    <row r="94834" spans="1:5" x14ac:dyDescent="0.3">
      <c r="A94834">
        <v>4</v>
      </c>
      <c r="B94834">
        <v>1550937064</v>
      </c>
      <c r="C94834" t="s">
        <v>63019</v>
      </c>
      <c r="D94834" t="s">
        <v>137785</v>
      </c>
      <c r="E94834" t="s">
        <v>307577</v>
      </c>
    </row>
    <row r="94835" spans="1:5" x14ac:dyDescent="0.3">
      <c r="A94835">
        <v>4</v>
      </c>
      <c r="B94835">
        <v>1550937079</v>
      </c>
      <c r="C94835" t="s">
        <v>63020</v>
      </c>
      <c r="D94835" t="s">
        <v>169857</v>
      </c>
      <c r="E94835" t="s">
        <v>307578</v>
      </c>
    </row>
    <row r="94836" spans="1:5" x14ac:dyDescent="0.3">
      <c r="A94836">
        <v>4</v>
      </c>
      <c r="B94836">
        <v>1550937130</v>
      </c>
      <c r="C94836" t="s">
        <v>63020</v>
      </c>
      <c r="D94836" t="s">
        <v>169858</v>
      </c>
      <c r="E94836" t="s">
        <v>307579</v>
      </c>
    </row>
    <row r="94837" spans="1:5" x14ac:dyDescent="0.3">
      <c r="A94837">
        <v>4</v>
      </c>
      <c r="B94837">
        <v>1550937155</v>
      </c>
      <c r="C94837" t="s">
        <v>63020</v>
      </c>
      <c r="D94837" t="s">
        <v>135857</v>
      </c>
      <c r="E94837" t="s">
        <v>307580</v>
      </c>
    </row>
    <row r="94838" spans="1:5" x14ac:dyDescent="0.3">
      <c r="A94838">
        <v>4</v>
      </c>
      <c r="B94838">
        <v>1550937169</v>
      </c>
      <c r="C94838" t="s">
        <v>63020</v>
      </c>
      <c r="D94838" t="s">
        <v>169859</v>
      </c>
      <c r="E94838" t="s">
        <v>307581</v>
      </c>
    </row>
    <row r="94839" spans="1:5" x14ac:dyDescent="0.3">
      <c r="A94839">
        <v>4</v>
      </c>
      <c r="B94839">
        <v>1550937171</v>
      </c>
      <c r="C94839" t="s">
        <v>63021</v>
      </c>
      <c r="D94839" t="s">
        <v>158268</v>
      </c>
      <c r="E94839" t="s">
        <v>307582</v>
      </c>
    </row>
    <row r="94840" spans="1:5" x14ac:dyDescent="0.3">
      <c r="A94840">
        <v>4</v>
      </c>
      <c r="B94840">
        <v>1550937176</v>
      </c>
      <c r="C94840" t="s">
        <v>63020</v>
      </c>
      <c r="D94840" t="s">
        <v>169860</v>
      </c>
      <c r="E94840" t="s">
        <v>307583</v>
      </c>
    </row>
    <row r="94841" spans="1:5" x14ac:dyDescent="0.3">
      <c r="A94841">
        <v>4</v>
      </c>
      <c r="B94841">
        <v>1550937188</v>
      </c>
      <c r="C94841" t="s">
        <v>63022</v>
      </c>
      <c r="D94841" t="s">
        <v>169861</v>
      </c>
      <c r="E94841" t="s">
        <v>307584</v>
      </c>
    </row>
    <row r="94842" spans="1:5" x14ac:dyDescent="0.3">
      <c r="A94842">
        <v>4</v>
      </c>
      <c r="B94842">
        <v>1550937220</v>
      </c>
      <c r="C94842" t="s">
        <v>63022</v>
      </c>
      <c r="D94842" t="s">
        <v>169862</v>
      </c>
      <c r="E94842" t="s">
        <v>307585</v>
      </c>
    </row>
    <row r="94843" spans="1:5" x14ac:dyDescent="0.3">
      <c r="A94843">
        <v>4</v>
      </c>
      <c r="B94843">
        <v>1550937310</v>
      </c>
      <c r="C94843" t="s">
        <v>63022</v>
      </c>
      <c r="D94843" t="s">
        <v>169863</v>
      </c>
      <c r="E94843" t="s">
        <v>307586</v>
      </c>
    </row>
    <row r="94844" spans="1:5" x14ac:dyDescent="0.3">
      <c r="A94844">
        <v>4</v>
      </c>
      <c r="B94844">
        <v>1550937354</v>
      </c>
      <c r="C94844" t="s">
        <v>63023</v>
      </c>
      <c r="D94844" t="s">
        <v>169864</v>
      </c>
      <c r="E94844" t="s">
        <v>307587</v>
      </c>
    </row>
    <row r="94845" spans="1:5" x14ac:dyDescent="0.3">
      <c r="A94845">
        <v>4</v>
      </c>
      <c r="B94845">
        <v>1550937403</v>
      </c>
      <c r="C94845" t="s">
        <v>63024</v>
      </c>
      <c r="D94845" t="s">
        <v>169865</v>
      </c>
      <c r="E94845" t="s">
        <v>307588</v>
      </c>
    </row>
    <row r="94846" spans="1:5" x14ac:dyDescent="0.3">
      <c r="A94846">
        <v>4</v>
      </c>
      <c r="B94846">
        <v>1550937405</v>
      </c>
      <c r="C94846" t="s">
        <v>63023</v>
      </c>
      <c r="D94846" t="s">
        <v>169866</v>
      </c>
      <c r="E94846" t="s">
        <v>307589</v>
      </c>
    </row>
    <row r="94847" spans="1:5" x14ac:dyDescent="0.3">
      <c r="A94847">
        <v>4</v>
      </c>
      <c r="B94847">
        <v>1550937482</v>
      </c>
      <c r="C94847" t="s">
        <v>63023</v>
      </c>
      <c r="D94847" t="s">
        <v>169867</v>
      </c>
      <c r="E94847" t="s">
        <v>307590</v>
      </c>
    </row>
    <row r="94848" spans="1:5" x14ac:dyDescent="0.3">
      <c r="A94848">
        <v>4</v>
      </c>
      <c r="B94848">
        <v>1550937559</v>
      </c>
      <c r="C94848" t="s">
        <v>63024</v>
      </c>
      <c r="D94848" t="s">
        <v>169868</v>
      </c>
      <c r="E94848" t="s">
        <v>307591</v>
      </c>
    </row>
    <row r="94849" spans="1:5" x14ac:dyDescent="0.3">
      <c r="A94849">
        <v>4</v>
      </c>
      <c r="B94849">
        <v>1550937621</v>
      </c>
      <c r="C94849" t="s">
        <v>63025</v>
      </c>
      <c r="D94849" t="s">
        <v>126528</v>
      </c>
      <c r="E94849" t="s">
        <v>307592</v>
      </c>
    </row>
    <row r="94850" spans="1:5" x14ac:dyDescent="0.3">
      <c r="A94850">
        <v>4</v>
      </c>
      <c r="B94850">
        <v>1550937692</v>
      </c>
      <c r="C94850" t="s">
        <v>63025</v>
      </c>
      <c r="D94850" t="s">
        <v>111414</v>
      </c>
      <c r="E94850" t="s">
        <v>307593</v>
      </c>
    </row>
    <row r="94851" spans="1:5" x14ac:dyDescent="0.3">
      <c r="A94851">
        <v>4</v>
      </c>
      <c r="B94851">
        <v>1550937759</v>
      </c>
      <c r="C94851" t="s">
        <v>63026</v>
      </c>
      <c r="D94851" t="s">
        <v>169869</v>
      </c>
      <c r="E94851" t="s">
        <v>307594</v>
      </c>
    </row>
    <row r="94852" spans="1:5" x14ac:dyDescent="0.3">
      <c r="A94852">
        <v>4</v>
      </c>
      <c r="B94852">
        <v>1550937826</v>
      </c>
      <c r="C94852" t="s">
        <v>63026</v>
      </c>
      <c r="D94852" t="s">
        <v>169870</v>
      </c>
      <c r="E94852" t="s">
        <v>307595</v>
      </c>
    </row>
    <row r="94853" spans="1:5" x14ac:dyDescent="0.3">
      <c r="A94853">
        <v>4</v>
      </c>
      <c r="B94853">
        <v>1550937862</v>
      </c>
      <c r="C94853" t="s">
        <v>63027</v>
      </c>
      <c r="D94853" t="s">
        <v>169871</v>
      </c>
      <c r="E94853" t="s">
        <v>307596</v>
      </c>
    </row>
    <row r="94854" spans="1:5" x14ac:dyDescent="0.3">
      <c r="A94854">
        <v>4</v>
      </c>
      <c r="B94854">
        <v>1550937949</v>
      </c>
      <c r="C94854" t="s">
        <v>63027</v>
      </c>
      <c r="D94854" t="s">
        <v>169872</v>
      </c>
      <c r="E94854" t="s">
        <v>307597</v>
      </c>
    </row>
    <row r="94855" spans="1:5" x14ac:dyDescent="0.3">
      <c r="A94855">
        <v>4</v>
      </c>
      <c r="B94855">
        <v>1550937976</v>
      </c>
      <c r="C94855" t="s">
        <v>63028</v>
      </c>
      <c r="D94855" t="s">
        <v>164212</v>
      </c>
      <c r="E94855" t="s">
        <v>307598</v>
      </c>
    </row>
    <row r="94856" spans="1:5" x14ac:dyDescent="0.3">
      <c r="A94856">
        <v>4</v>
      </c>
      <c r="B94856">
        <v>1550938005</v>
      </c>
      <c r="C94856" t="s">
        <v>63029</v>
      </c>
      <c r="D94856" t="s">
        <v>169873</v>
      </c>
      <c r="E94856" t="s">
        <v>307599</v>
      </c>
    </row>
    <row r="94857" spans="1:5" x14ac:dyDescent="0.3">
      <c r="A94857">
        <v>4</v>
      </c>
      <c r="B94857">
        <v>1550938035</v>
      </c>
      <c r="C94857" t="s">
        <v>63028</v>
      </c>
      <c r="D94857" t="s">
        <v>169874</v>
      </c>
      <c r="E94857" t="s">
        <v>307600</v>
      </c>
    </row>
    <row r="94858" spans="1:5" x14ac:dyDescent="0.3">
      <c r="A94858">
        <v>4</v>
      </c>
      <c r="B94858">
        <v>1550938050</v>
      </c>
      <c r="C94858" t="s">
        <v>63028</v>
      </c>
      <c r="D94858" t="s">
        <v>169871</v>
      </c>
      <c r="E94858" t="s">
        <v>307601</v>
      </c>
    </row>
    <row r="94859" spans="1:5" x14ac:dyDescent="0.3">
      <c r="A94859">
        <v>4</v>
      </c>
      <c r="B94859">
        <v>1550938052</v>
      </c>
      <c r="C94859" t="s">
        <v>63028</v>
      </c>
      <c r="D94859" t="s">
        <v>169875</v>
      </c>
      <c r="E94859" t="s">
        <v>307602</v>
      </c>
    </row>
    <row r="94860" spans="1:5" x14ac:dyDescent="0.3">
      <c r="A94860">
        <v>4</v>
      </c>
      <c r="B94860">
        <v>1550938087</v>
      </c>
      <c r="C94860" t="s">
        <v>63030</v>
      </c>
      <c r="D94860" t="s">
        <v>169876</v>
      </c>
      <c r="E94860" t="s">
        <v>307603</v>
      </c>
    </row>
    <row r="94861" spans="1:5" x14ac:dyDescent="0.3">
      <c r="A94861">
        <v>4</v>
      </c>
      <c r="B94861">
        <v>1550938168</v>
      </c>
      <c r="C94861" t="s">
        <v>63028</v>
      </c>
      <c r="D94861" t="s">
        <v>169877</v>
      </c>
      <c r="E94861" t="s">
        <v>307604</v>
      </c>
    </row>
    <row r="94862" spans="1:5" x14ac:dyDescent="0.3">
      <c r="A94862">
        <v>4</v>
      </c>
      <c r="B94862">
        <v>1550938190</v>
      </c>
      <c r="C94862" t="s">
        <v>63028</v>
      </c>
      <c r="D94862" t="s">
        <v>169878</v>
      </c>
      <c r="E94862" t="s">
        <v>307605</v>
      </c>
    </row>
    <row r="94863" spans="1:5" x14ac:dyDescent="0.3">
      <c r="A94863">
        <v>4</v>
      </c>
      <c r="B94863">
        <v>1550938219</v>
      </c>
      <c r="C94863" t="s">
        <v>63031</v>
      </c>
      <c r="D94863" t="s">
        <v>169619</v>
      </c>
      <c r="E94863" t="s">
        <v>307606</v>
      </c>
    </row>
    <row r="94864" spans="1:5" x14ac:dyDescent="0.3">
      <c r="A94864">
        <v>4</v>
      </c>
      <c r="B94864">
        <v>1550938259</v>
      </c>
      <c r="C94864" t="s">
        <v>63031</v>
      </c>
      <c r="D94864" t="s">
        <v>169879</v>
      </c>
      <c r="E94864" t="s">
        <v>307607</v>
      </c>
    </row>
    <row r="94865" spans="1:5" x14ac:dyDescent="0.3">
      <c r="A94865">
        <v>4</v>
      </c>
      <c r="B94865">
        <v>1550938326</v>
      </c>
      <c r="C94865" t="s">
        <v>63032</v>
      </c>
      <c r="D94865" t="s">
        <v>169880</v>
      </c>
      <c r="E94865" t="s">
        <v>307608</v>
      </c>
    </row>
    <row r="94866" spans="1:5" x14ac:dyDescent="0.3">
      <c r="A94866">
        <v>4</v>
      </c>
      <c r="B94866">
        <v>1550938657</v>
      </c>
      <c r="C94866" t="s">
        <v>63033</v>
      </c>
      <c r="D94866" t="s">
        <v>135857</v>
      </c>
      <c r="E94866" t="s">
        <v>307609</v>
      </c>
    </row>
    <row r="94867" spans="1:5" x14ac:dyDescent="0.3">
      <c r="A94867">
        <v>4</v>
      </c>
      <c r="B94867">
        <v>1550938695</v>
      </c>
      <c r="C94867" t="s">
        <v>63033</v>
      </c>
      <c r="D94867" t="s">
        <v>169881</v>
      </c>
      <c r="E94867" t="s">
        <v>307610</v>
      </c>
    </row>
    <row r="94868" spans="1:5" x14ac:dyDescent="0.3">
      <c r="A94868">
        <v>4</v>
      </c>
      <c r="B94868">
        <v>1550938766</v>
      </c>
      <c r="C94868" t="s">
        <v>63034</v>
      </c>
      <c r="D94868" t="s">
        <v>169882</v>
      </c>
      <c r="E94868" t="s">
        <v>307611</v>
      </c>
    </row>
    <row r="94869" spans="1:5" x14ac:dyDescent="0.3">
      <c r="A94869">
        <v>4</v>
      </c>
      <c r="B94869">
        <v>1550938791</v>
      </c>
      <c r="C94869" t="s">
        <v>63035</v>
      </c>
      <c r="D94869" t="s">
        <v>169883</v>
      </c>
      <c r="E94869" t="s">
        <v>307612</v>
      </c>
    </row>
    <row r="94870" spans="1:5" x14ac:dyDescent="0.3">
      <c r="A94870">
        <v>4</v>
      </c>
      <c r="B94870">
        <v>1550938859</v>
      </c>
      <c r="C94870" t="s">
        <v>63036</v>
      </c>
      <c r="D94870" t="s">
        <v>169884</v>
      </c>
      <c r="E94870" t="s">
        <v>307613</v>
      </c>
    </row>
    <row r="94871" spans="1:5" x14ac:dyDescent="0.3">
      <c r="A94871">
        <v>4</v>
      </c>
      <c r="B94871">
        <v>1550938944</v>
      </c>
      <c r="C94871" t="s">
        <v>63035</v>
      </c>
      <c r="D94871" t="s">
        <v>169885</v>
      </c>
      <c r="E94871" t="s">
        <v>307614</v>
      </c>
    </row>
    <row r="94872" spans="1:5" x14ac:dyDescent="0.3">
      <c r="A94872">
        <v>4</v>
      </c>
      <c r="B94872">
        <v>1550939048</v>
      </c>
      <c r="C94872" t="s">
        <v>63037</v>
      </c>
      <c r="D94872" t="s">
        <v>169886</v>
      </c>
      <c r="E94872" t="s">
        <v>307615</v>
      </c>
    </row>
    <row r="94873" spans="1:5" x14ac:dyDescent="0.3">
      <c r="A94873">
        <v>4</v>
      </c>
      <c r="B94873">
        <v>1550939069</v>
      </c>
      <c r="C94873" t="s">
        <v>63038</v>
      </c>
      <c r="D94873" t="s">
        <v>169887</v>
      </c>
      <c r="E94873" t="s">
        <v>307616</v>
      </c>
    </row>
    <row r="94874" spans="1:5" x14ac:dyDescent="0.3">
      <c r="A94874">
        <v>4</v>
      </c>
      <c r="B94874">
        <v>1550939079</v>
      </c>
      <c r="C94874" t="s">
        <v>63038</v>
      </c>
      <c r="D94874" t="s">
        <v>169888</v>
      </c>
      <c r="E94874" t="s">
        <v>307617</v>
      </c>
    </row>
    <row r="94875" spans="1:5" x14ac:dyDescent="0.3">
      <c r="A94875">
        <v>4</v>
      </c>
      <c r="B94875">
        <v>1550939085</v>
      </c>
      <c r="C94875" t="s">
        <v>63038</v>
      </c>
      <c r="D94875" t="s">
        <v>97799</v>
      </c>
      <c r="E94875" t="s">
        <v>307618</v>
      </c>
    </row>
    <row r="94876" spans="1:5" x14ac:dyDescent="0.3">
      <c r="A94876">
        <v>4</v>
      </c>
      <c r="B94876">
        <v>1550939163</v>
      </c>
      <c r="C94876" t="s">
        <v>63038</v>
      </c>
      <c r="D94876" t="s">
        <v>169889</v>
      </c>
      <c r="E94876" t="s">
        <v>307619</v>
      </c>
    </row>
    <row r="94877" spans="1:5" x14ac:dyDescent="0.3">
      <c r="A94877">
        <v>4</v>
      </c>
      <c r="B94877">
        <v>1550939172</v>
      </c>
      <c r="C94877" t="s">
        <v>63038</v>
      </c>
      <c r="D94877" t="s">
        <v>169890</v>
      </c>
      <c r="E94877" t="s">
        <v>307620</v>
      </c>
    </row>
    <row r="94878" spans="1:5" x14ac:dyDescent="0.3">
      <c r="A94878">
        <v>4</v>
      </c>
      <c r="B94878">
        <v>1550939188</v>
      </c>
      <c r="C94878" t="s">
        <v>63038</v>
      </c>
      <c r="D94878" t="s">
        <v>169891</v>
      </c>
      <c r="E94878" t="s">
        <v>307621</v>
      </c>
    </row>
    <row r="94879" spans="1:5" x14ac:dyDescent="0.3">
      <c r="A94879">
        <v>4</v>
      </c>
      <c r="B94879">
        <v>1550939213</v>
      </c>
      <c r="C94879" t="s">
        <v>63039</v>
      </c>
      <c r="D94879" t="s">
        <v>169892</v>
      </c>
      <c r="E94879" t="s">
        <v>307622</v>
      </c>
    </row>
    <row r="94880" spans="1:5" x14ac:dyDescent="0.3">
      <c r="A94880">
        <v>4</v>
      </c>
      <c r="B94880">
        <v>1550939270</v>
      </c>
      <c r="C94880" t="s">
        <v>63040</v>
      </c>
      <c r="D94880" t="s">
        <v>169893</v>
      </c>
      <c r="E94880" t="s">
        <v>307623</v>
      </c>
    </row>
    <row r="94881" spans="1:5" x14ac:dyDescent="0.3">
      <c r="A94881">
        <v>4</v>
      </c>
      <c r="B94881">
        <v>1550939294</v>
      </c>
      <c r="C94881" t="s">
        <v>63040</v>
      </c>
      <c r="D94881" t="s">
        <v>169894</v>
      </c>
      <c r="E94881" t="s">
        <v>307624</v>
      </c>
    </row>
    <row r="94882" spans="1:5" x14ac:dyDescent="0.3">
      <c r="A94882">
        <v>4</v>
      </c>
      <c r="B94882">
        <v>1550939304</v>
      </c>
      <c r="C94882" t="s">
        <v>63039</v>
      </c>
      <c r="D94882" t="s">
        <v>169895</v>
      </c>
      <c r="E94882" t="s">
        <v>307625</v>
      </c>
    </row>
    <row r="94883" spans="1:5" x14ac:dyDescent="0.3">
      <c r="A94883">
        <v>4</v>
      </c>
      <c r="B94883">
        <v>1550939311</v>
      </c>
      <c r="C94883" t="s">
        <v>63041</v>
      </c>
      <c r="D94883" t="s">
        <v>169896</v>
      </c>
      <c r="E94883" t="s">
        <v>307626</v>
      </c>
    </row>
    <row r="94884" spans="1:5" x14ac:dyDescent="0.3">
      <c r="A94884">
        <v>4</v>
      </c>
      <c r="B94884">
        <v>1550939347</v>
      </c>
      <c r="C94884" t="s">
        <v>63039</v>
      </c>
      <c r="D94884" t="s">
        <v>150403</v>
      </c>
      <c r="E94884" t="s">
        <v>307627</v>
      </c>
    </row>
    <row r="94885" spans="1:5" x14ac:dyDescent="0.3">
      <c r="A94885">
        <v>4</v>
      </c>
      <c r="B94885">
        <v>1550939349</v>
      </c>
      <c r="C94885" t="s">
        <v>63041</v>
      </c>
      <c r="D94885" t="s">
        <v>169897</v>
      </c>
      <c r="E94885" t="s">
        <v>307628</v>
      </c>
    </row>
    <row r="94886" spans="1:5" x14ac:dyDescent="0.3">
      <c r="A94886">
        <v>4</v>
      </c>
      <c r="B94886">
        <v>1550939352</v>
      </c>
      <c r="C94886" t="s">
        <v>63041</v>
      </c>
      <c r="D94886" t="s">
        <v>169898</v>
      </c>
      <c r="E94886" t="s">
        <v>307629</v>
      </c>
    </row>
    <row r="94887" spans="1:5" x14ac:dyDescent="0.3">
      <c r="A94887">
        <v>4</v>
      </c>
      <c r="B94887">
        <v>1550939550</v>
      </c>
      <c r="C94887" t="s">
        <v>63042</v>
      </c>
      <c r="D94887" t="s">
        <v>169899</v>
      </c>
      <c r="E94887" t="s">
        <v>307630</v>
      </c>
    </row>
    <row r="94888" spans="1:5" x14ac:dyDescent="0.3">
      <c r="A94888">
        <v>4</v>
      </c>
      <c r="B94888">
        <v>1550939570</v>
      </c>
      <c r="C94888" t="s">
        <v>63043</v>
      </c>
      <c r="D94888" t="s">
        <v>119804</v>
      </c>
      <c r="E94888" t="s">
        <v>307631</v>
      </c>
    </row>
    <row r="94889" spans="1:5" x14ac:dyDescent="0.3">
      <c r="A94889">
        <v>4</v>
      </c>
      <c r="B94889">
        <v>1550939584</v>
      </c>
      <c r="C94889" t="s">
        <v>63044</v>
      </c>
      <c r="D94889" t="s">
        <v>169900</v>
      </c>
      <c r="E94889" t="s">
        <v>307632</v>
      </c>
    </row>
    <row r="94890" spans="1:5" x14ac:dyDescent="0.3">
      <c r="A94890">
        <v>4</v>
      </c>
      <c r="B94890">
        <v>1550939625</v>
      </c>
      <c r="C94890" t="s">
        <v>63043</v>
      </c>
      <c r="D94890" t="s">
        <v>165108</v>
      </c>
      <c r="E94890" t="s">
        <v>307633</v>
      </c>
    </row>
    <row r="94891" spans="1:5" x14ac:dyDescent="0.3">
      <c r="A94891">
        <v>4</v>
      </c>
      <c r="B94891">
        <v>1550939669</v>
      </c>
      <c r="C94891" t="s">
        <v>63043</v>
      </c>
      <c r="D94891" t="s">
        <v>169901</v>
      </c>
      <c r="E94891" t="s">
        <v>307634</v>
      </c>
    </row>
    <row r="94892" spans="1:5" x14ac:dyDescent="0.3">
      <c r="A94892">
        <v>4</v>
      </c>
      <c r="B94892">
        <v>1550939675</v>
      </c>
      <c r="C94892" t="s">
        <v>63043</v>
      </c>
      <c r="D94892" t="s">
        <v>169902</v>
      </c>
      <c r="E94892" t="s">
        <v>307635</v>
      </c>
    </row>
    <row r="94893" spans="1:5" x14ac:dyDescent="0.3">
      <c r="A94893">
        <v>4</v>
      </c>
      <c r="B94893">
        <v>1550939687</v>
      </c>
      <c r="C94893" t="s">
        <v>63043</v>
      </c>
      <c r="D94893" t="s">
        <v>169903</v>
      </c>
      <c r="E94893" t="s">
        <v>307636</v>
      </c>
    </row>
    <row r="94894" spans="1:5" x14ac:dyDescent="0.3">
      <c r="A94894">
        <v>4</v>
      </c>
      <c r="B94894">
        <v>1550939732</v>
      </c>
      <c r="C94894" t="s">
        <v>63044</v>
      </c>
      <c r="D94894" t="s">
        <v>162665</v>
      </c>
      <c r="E94894" t="s">
        <v>307637</v>
      </c>
    </row>
    <row r="94895" spans="1:5" x14ac:dyDescent="0.3">
      <c r="A94895">
        <v>4</v>
      </c>
      <c r="B94895">
        <v>1550939742</v>
      </c>
      <c r="C94895" t="s">
        <v>63044</v>
      </c>
      <c r="D94895" t="s">
        <v>169904</v>
      </c>
      <c r="E94895" t="s">
        <v>307638</v>
      </c>
    </row>
    <row r="94896" spans="1:5" x14ac:dyDescent="0.3">
      <c r="A94896">
        <v>4</v>
      </c>
      <c r="B94896">
        <v>1550939749</v>
      </c>
      <c r="C94896" t="s">
        <v>63045</v>
      </c>
      <c r="D94896" t="s">
        <v>169905</v>
      </c>
      <c r="E94896" t="s">
        <v>307639</v>
      </c>
    </row>
    <row r="94897" spans="1:5" x14ac:dyDescent="0.3">
      <c r="A94897">
        <v>4</v>
      </c>
      <c r="B94897">
        <v>1550939793</v>
      </c>
      <c r="C94897" t="s">
        <v>63046</v>
      </c>
      <c r="D94897" t="s">
        <v>169906</v>
      </c>
      <c r="E94897" t="s">
        <v>307640</v>
      </c>
    </row>
    <row r="94898" spans="1:5" x14ac:dyDescent="0.3">
      <c r="A94898">
        <v>4</v>
      </c>
      <c r="B94898">
        <v>1550939925</v>
      </c>
      <c r="C94898" t="s">
        <v>63047</v>
      </c>
      <c r="D94898" t="s">
        <v>169907</v>
      </c>
      <c r="E94898" t="s">
        <v>307641</v>
      </c>
    </row>
    <row r="94899" spans="1:5" x14ac:dyDescent="0.3">
      <c r="A94899">
        <v>4</v>
      </c>
      <c r="B94899">
        <v>1550939940</v>
      </c>
      <c r="C94899" t="s">
        <v>63045</v>
      </c>
      <c r="D94899" t="s">
        <v>169908</v>
      </c>
      <c r="E94899" t="s">
        <v>307642</v>
      </c>
    </row>
    <row r="94900" spans="1:5" x14ac:dyDescent="0.3">
      <c r="A94900">
        <v>4</v>
      </c>
      <c r="B94900">
        <v>1550940038</v>
      </c>
      <c r="C94900" t="s">
        <v>63048</v>
      </c>
      <c r="D94900" t="s">
        <v>169909</v>
      </c>
      <c r="E94900" t="s">
        <v>307643</v>
      </c>
    </row>
    <row r="94901" spans="1:5" x14ac:dyDescent="0.3">
      <c r="A94901">
        <v>4</v>
      </c>
      <c r="B94901">
        <v>1550940046</v>
      </c>
      <c r="C94901" t="s">
        <v>63049</v>
      </c>
      <c r="D94901" t="s">
        <v>169910</v>
      </c>
      <c r="E94901" t="s">
        <v>307644</v>
      </c>
    </row>
    <row r="94902" spans="1:5" x14ac:dyDescent="0.3">
      <c r="A94902">
        <v>4</v>
      </c>
      <c r="B94902">
        <v>1550940074</v>
      </c>
      <c r="C94902" t="s">
        <v>63048</v>
      </c>
      <c r="D94902" t="s">
        <v>146193</v>
      </c>
      <c r="E94902" t="s">
        <v>307645</v>
      </c>
    </row>
    <row r="94903" spans="1:5" x14ac:dyDescent="0.3">
      <c r="A94903">
        <v>4</v>
      </c>
      <c r="B94903">
        <v>1550940182</v>
      </c>
      <c r="C94903" t="s">
        <v>63048</v>
      </c>
      <c r="D94903" t="s">
        <v>169911</v>
      </c>
      <c r="E94903" t="s">
        <v>307646</v>
      </c>
    </row>
    <row r="94904" spans="1:5" x14ac:dyDescent="0.3">
      <c r="A94904">
        <v>4</v>
      </c>
      <c r="B94904">
        <v>1550940241</v>
      </c>
      <c r="C94904" t="s">
        <v>63050</v>
      </c>
      <c r="D94904" t="s">
        <v>169912</v>
      </c>
      <c r="E94904" t="s">
        <v>307647</v>
      </c>
    </row>
    <row r="94905" spans="1:5" x14ac:dyDescent="0.3">
      <c r="A94905">
        <v>4</v>
      </c>
      <c r="B94905">
        <v>1550965489</v>
      </c>
      <c r="C94905" t="s">
        <v>63051</v>
      </c>
      <c r="D94905" t="s">
        <v>169913</v>
      </c>
      <c r="E94905" t="s">
        <v>307648</v>
      </c>
    </row>
    <row r="94906" spans="1:5" x14ac:dyDescent="0.3">
      <c r="A94906">
        <v>4</v>
      </c>
      <c r="B94906">
        <v>1550965493</v>
      </c>
      <c r="C94906" t="s">
        <v>63051</v>
      </c>
      <c r="D94906" t="s">
        <v>169914</v>
      </c>
      <c r="E94906" t="s">
        <v>307649</v>
      </c>
    </row>
    <row r="94907" spans="1:5" x14ac:dyDescent="0.3">
      <c r="A94907">
        <v>4</v>
      </c>
      <c r="B94907">
        <v>1550965521</v>
      </c>
      <c r="C94907" t="s">
        <v>63052</v>
      </c>
      <c r="D94907" t="s">
        <v>169915</v>
      </c>
      <c r="E94907" t="s">
        <v>307650</v>
      </c>
    </row>
    <row r="94908" spans="1:5" x14ac:dyDescent="0.3">
      <c r="A94908">
        <v>4</v>
      </c>
      <c r="B94908">
        <v>1550965567</v>
      </c>
      <c r="C94908" t="s">
        <v>63053</v>
      </c>
      <c r="D94908" t="s">
        <v>169916</v>
      </c>
      <c r="E94908" t="s">
        <v>307651</v>
      </c>
    </row>
    <row r="94909" spans="1:5" x14ac:dyDescent="0.3">
      <c r="A94909">
        <v>4</v>
      </c>
      <c r="B94909">
        <v>1550965581</v>
      </c>
      <c r="C94909" t="s">
        <v>63052</v>
      </c>
      <c r="D94909" t="s">
        <v>169917</v>
      </c>
      <c r="E94909" t="s">
        <v>307652</v>
      </c>
    </row>
    <row r="94910" spans="1:5" x14ac:dyDescent="0.3">
      <c r="A94910">
        <v>4</v>
      </c>
      <c r="B94910">
        <v>1550965630</v>
      </c>
      <c r="C94910" t="s">
        <v>63054</v>
      </c>
      <c r="D94910" t="s">
        <v>167728</v>
      </c>
      <c r="E94910" t="s">
        <v>306865</v>
      </c>
    </row>
    <row r="94911" spans="1:5" x14ac:dyDescent="0.3">
      <c r="A94911">
        <v>4</v>
      </c>
      <c r="B94911">
        <v>1550965655</v>
      </c>
      <c r="C94911" t="s">
        <v>63053</v>
      </c>
      <c r="D94911" t="s">
        <v>169918</v>
      </c>
      <c r="E94911" t="s">
        <v>307653</v>
      </c>
    </row>
    <row r="94912" spans="1:5" x14ac:dyDescent="0.3">
      <c r="A94912">
        <v>4</v>
      </c>
      <c r="B94912">
        <v>1550965662</v>
      </c>
      <c r="C94912" t="s">
        <v>63054</v>
      </c>
      <c r="D94912" t="s">
        <v>169919</v>
      </c>
      <c r="E94912" t="s">
        <v>307654</v>
      </c>
    </row>
    <row r="94913" spans="1:5" x14ac:dyDescent="0.3">
      <c r="A94913">
        <v>4</v>
      </c>
      <c r="B94913">
        <v>1550965730</v>
      </c>
      <c r="C94913" t="s">
        <v>63055</v>
      </c>
      <c r="D94913" t="s">
        <v>169920</v>
      </c>
      <c r="E94913" t="s">
        <v>307655</v>
      </c>
    </row>
    <row r="94914" spans="1:5" x14ac:dyDescent="0.3">
      <c r="A94914">
        <v>4</v>
      </c>
      <c r="B94914">
        <v>1550965777</v>
      </c>
      <c r="C94914" t="s">
        <v>63054</v>
      </c>
      <c r="D94914" t="s">
        <v>168057</v>
      </c>
      <c r="E94914" t="s">
        <v>307656</v>
      </c>
    </row>
    <row r="94915" spans="1:5" x14ac:dyDescent="0.3">
      <c r="A94915">
        <v>4</v>
      </c>
      <c r="B94915">
        <v>1550965793</v>
      </c>
      <c r="C94915" t="s">
        <v>63055</v>
      </c>
      <c r="D94915" t="s">
        <v>169921</v>
      </c>
      <c r="E94915" t="s">
        <v>307657</v>
      </c>
    </row>
    <row r="94916" spans="1:5" x14ac:dyDescent="0.3">
      <c r="A94916">
        <v>4</v>
      </c>
      <c r="B94916">
        <v>1550965839</v>
      </c>
      <c r="C94916" t="s">
        <v>63056</v>
      </c>
      <c r="D94916" t="s">
        <v>169922</v>
      </c>
      <c r="E94916" t="s">
        <v>307658</v>
      </c>
    </row>
    <row r="94917" spans="1:5" x14ac:dyDescent="0.3">
      <c r="A94917">
        <v>4</v>
      </c>
      <c r="B94917">
        <v>1550965893</v>
      </c>
      <c r="C94917" t="s">
        <v>63055</v>
      </c>
      <c r="D94917" t="s">
        <v>169923</v>
      </c>
      <c r="E94917" t="s">
        <v>307659</v>
      </c>
    </row>
    <row r="94918" spans="1:5" x14ac:dyDescent="0.3">
      <c r="A94918">
        <v>4</v>
      </c>
      <c r="B94918">
        <v>1550965928</v>
      </c>
      <c r="C94918" t="s">
        <v>63057</v>
      </c>
      <c r="D94918" t="s">
        <v>169924</v>
      </c>
      <c r="E94918" t="s">
        <v>307660</v>
      </c>
    </row>
    <row r="94919" spans="1:5" x14ac:dyDescent="0.3">
      <c r="A94919">
        <v>4</v>
      </c>
      <c r="B94919">
        <v>1550965938</v>
      </c>
      <c r="C94919" t="s">
        <v>63056</v>
      </c>
      <c r="D94919" t="s">
        <v>169925</v>
      </c>
      <c r="E94919" t="s">
        <v>307661</v>
      </c>
    </row>
    <row r="94920" spans="1:5" x14ac:dyDescent="0.3">
      <c r="A94920">
        <v>4</v>
      </c>
      <c r="B94920">
        <v>1550965944</v>
      </c>
      <c r="C94920" t="s">
        <v>63057</v>
      </c>
      <c r="D94920" t="s">
        <v>169926</v>
      </c>
      <c r="E94920" t="s">
        <v>307662</v>
      </c>
    </row>
    <row r="94921" spans="1:5" x14ac:dyDescent="0.3">
      <c r="A94921">
        <v>4</v>
      </c>
      <c r="B94921">
        <v>1550965982</v>
      </c>
      <c r="C94921" t="s">
        <v>63057</v>
      </c>
      <c r="D94921" t="s">
        <v>169927</v>
      </c>
      <c r="E94921" t="s">
        <v>307663</v>
      </c>
    </row>
    <row r="94922" spans="1:5" x14ac:dyDescent="0.3">
      <c r="A94922">
        <v>4</v>
      </c>
      <c r="B94922">
        <v>1550966003</v>
      </c>
      <c r="C94922" t="s">
        <v>63056</v>
      </c>
      <c r="D94922" t="s">
        <v>169928</v>
      </c>
      <c r="E94922" t="s">
        <v>307664</v>
      </c>
    </row>
    <row r="94923" spans="1:5" x14ac:dyDescent="0.3">
      <c r="A94923">
        <v>4</v>
      </c>
      <c r="B94923">
        <v>1550966058</v>
      </c>
      <c r="C94923" t="s">
        <v>63058</v>
      </c>
      <c r="D94923" t="s">
        <v>163980</v>
      </c>
      <c r="E94923" t="s">
        <v>307665</v>
      </c>
    </row>
    <row r="94924" spans="1:5" x14ac:dyDescent="0.3">
      <c r="A94924">
        <v>4</v>
      </c>
      <c r="B94924">
        <v>1550966069</v>
      </c>
      <c r="C94924" t="s">
        <v>63058</v>
      </c>
      <c r="D94924" t="s">
        <v>169929</v>
      </c>
      <c r="E94924" t="s">
        <v>307666</v>
      </c>
    </row>
    <row r="94925" spans="1:5" x14ac:dyDescent="0.3">
      <c r="A94925">
        <v>4</v>
      </c>
      <c r="B94925">
        <v>1550966070</v>
      </c>
      <c r="C94925" t="s">
        <v>63057</v>
      </c>
      <c r="D94925" t="s">
        <v>169930</v>
      </c>
      <c r="E94925" t="s">
        <v>307667</v>
      </c>
    </row>
    <row r="94926" spans="1:5" x14ac:dyDescent="0.3">
      <c r="A94926">
        <v>4</v>
      </c>
      <c r="B94926">
        <v>1550966146</v>
      </c>
      <c r="C94926" t="s">
        <v>63059</v>
      </c>
      <c r="D94926" t="s">
        <v>169931</v>
      </c>
      <c r="E94926" t="s">
        <v>307668</v>
      </c>
    </row>
    <row r="94927" spans="1:5" x14ac:dyDescent="0.3">
      <c r="A94927">
        <v>4</v>
      </c>
      <c r="B94927">
        <v>1550966150</v>
      </c>
      <c r="C94927" t="s">
        <v>63058</v>
      </c>
      <c r="D94927" t="s">
        <v>102595</v>
      </c>
      <c r="E94927" t="s">
        <v>307669</v>
      </c>
    </row>
    <row r="94928" spans="1:5" x14ac:dyDescent="0.3">
      <c r="A94928">
        <v>4</v>
      </c>
      <c r="B94928">
        <v>1550966154</v>
      </c>
      <c r="C94928" t="s">
        <v>63059</v>
      </c>
      <c r="D94928" t="s">
        <v>169932</v>
      </c>
      <c r="E94928" t="s">
        <v>307670</v>
      </c>
    </row>
    <row r="94929" spans="1:5" x14ac:dyDescent="0.3">
      <c r="A94929">
        <v>4</v>
      </c>
      <c r="B94929">
        <v>1550966182</v>
      </c>
      <c r="C94929" t="s">
        <v>63059</v>
      </c>
      <c r="D94929" t="s">
        <v>169933</v>
      </c>
      <c r="E94929" t="s">
        <v>307671</v>
      </c>
    </row>
    <row r="94930" spans="1:5" x14ac:dyDescent="0.3">
      <c r="A94930">
        <v>4</v>
      </c>
      <c r="B94930">
        <v>1550966183</v>
      </c>
      <c r="C94930" t="s">
        <v>63058</v>
      </c>
      <c r="D94930" t="s">
        <v>169934</v>
      </c>
      <c r="E94930" t="s">
        <v>307672</v>
      </c>
    </row>
    <row r="94931" spans="1:5" x14ac:dyDescent="0.3">
      <c r="A94931">
        <v>4</v>
      </c>
      <c r="B94931">
        <v>1550966193</v>
      </c>
      <c r="C94931" t="s">
        <v>63059</v>
      </c>
      <c r="D94931" t="s">
        <v>169935</v>
      </c>
      <c r="E94931" t="s">
        <v>307673</v>
      </c>
    </row>
    <row r="94932" spans="1:5" x14ac:dyDescent="0.3">
      <c r="A94932">
        <v>4</v>
      </c>
      <c r="B94932">
        <v>1550966232</v>
      </c>
      <c r="C94932" t="s">
        <v>63060</v>
      </c>
      <c r="D94932" t="s">
        <v>169936</v>
      </c>
      <c r="E94932" t="s">
        <v>307674</v>
      </c>
    </row>
    <row r="94933" spans="1:5" x14ac:dyDescent="0.3">
      <c r="A94933">
        <v>4</v>
      </c>
      <c r="B94933">
        <v>1550966245</v>
      </c>
      <c r="C94933" t="s">
        <v>63059</v>
      </c>
      <c r="D94933" t="s">
        <v>169937</v>
      </c>
      <c r="E94933" t="s">
        <v>307675</v>
      </c>
    </row>
    <row r="94934" spans="1:5" x14ac:dyDescent="0.3">
      <c r="A94934">
        <v>4</v>
      </c>
      <c r="B94934">
        <v>1550966370</v>
      </c>
      <c r="C94934" t="s">
        <v>63060</v>
      </c>
      <c r="D94934" t="s">
        <v>169938</v>
      </c>
      <c r="E94934" t="s">
        <v>307676</v>
      </c>
    </row>
    <row r="94935" spans="1:5" x14ac:dyDescent="0.3">
      <c r="A94935">
        <v>4</v>
      </c>
      <c r="B94935">
        <v>1550966406</v>
      </c>
      <c r="C94935" t="s">
        <v>63061</v>
      </c>
      <c r="D94935" t="s">
        <v>167728</v>
      </c>
      <c r="E94935" t="s">
        <v>307677</v>
      </c>
    </row>
    <row r="94936" spans="1:5" x14ac:dyDescent="0.3">
      <c r="A94936">
        <v>4</v>
      </c>
      <c r="B94936">
        <v>1550966409</v>
      </c>
      <c r="C94936" t="s">
        <v>63062</v>
      </c>
      <c r="D94936" t="s">
        <v>139204</v>
      </c>
      <c r="E94936" t="s">
        <v>307678</v>
      </c>
    </row>
    <row r="94937" spans="1:5" x14ac:dyDescent="0.3">
      <c r="A94937">
        <v>4</v>
      </c>
      <c r="B94937">
        <v>1550966425</v>
      </c>
      <c r="C94937" t="s">
        <v>63061</v>
      </c>
      <c r="D94937" t="s">
        <v>169939</v>
      </c>
      <c r="E94937" t="s">
        <v>307679</v>
      </c>
    </row>
    <row r="94938" spans="1:5" x14ac:dyDescent="0.3">
      <c r="A94938">
        <v>4</v>
      </c>
      <c r="B94938">
        <v>1550966484</v>
      </c>
      <c r="C94938" t="s">
        <v>63061</v>
      </c>
      <c r="D94938" t="s">
        <v>169940</v>
      </c>
      <c r="E94938" t="s">
        <v>307680</v>
      </c>
    </row>
    <row r="94939" spans="1:5" x14ac:dyDescent="0.3">
      <c r="A94939">
        <v>4</v>
      </c>
      <c r="B94939">
        <v>1550966611</v>
      </c>
      <c r="C94939" t="s">
        <v>63063</v>
      </c>
      <c r="D94939" t="s">
        <v>169941</v>
      </c>
      <c r="E94939" t="s">
        <v>307681</v>
      </c>
    </row>
    <row r="94940" spans="1:5" x14ac:dyDescent="0.3">
      <c r="A94940">
        <v>4</v>
      </c>
      <c r="B94940">
        <v>1550966731</v>
      </c>
      <c r="C94940" t="s">
        <v>63064</v>
      </c>
      <c r="D94940" t="s">
        <v>166391</v>
      </c>
      <c r="E94940" t="s">
        <v>307682</v>
      </c>
    </row>
    <row r="94941" spans="1:5" x14ac:dyDescent="0.3">
      <c r="A94941">
        <v>4</v>
      </c>
      <c r="B94941">
        <v>1550966764</v>
      </c>
      <c r="C94941" t="s">
        <v>63065</v>
      </c>
      <c r="D94941" t="s">
        <v>169942</v>
      </c>
      <c r="E94941" t="s">
        <v>307683</v>
      </c>
    </row>
    <row r="94942" spans="1:5" x14ac:dyDescent="0.3">
      <c r="A94942">
        <v>4</v>
      </c>
      <c r="B94942">
        <v>1550966774</v>
      </c>
      <c r="C94942" t="s">
        <v>63065</v>
      </c>
      <c r="D94942" t="s">
        <v>169943</v>
      </c>
      <c r="E94942" t="s">
        <v>307684</v>
      </c>
    </row>
    <row r="94943" spans="1:5" x14ac:dyDescent="0.3">
      <c r="A94943">
        <v>4</v>
      </c>
      <c r="B94943">
        <v>1550966791</v>
      </c>
      <c r="C94943" t="s">
        <v>63064</v>
      </c>
      <c r="D94943" t="s">
        <v>169944</v>
      </c>
      <c r="E94943" t="s">
        <v>307685</v>
      </c>
    </row>
    <row r="94944" spans="1:5" x14ac:dyDescent="0.3">
      <c r="A94944">
        <v>4</v>
      </c>
      <c r="B94944">
        <v>1550966881</v>
      </c>
      <c r="C94944" t="s">
        <v>63065</v>
      </c>
      <c r="D94944" t="s">
        <v>169945</v>
      </c>
      <c r="E94944" t="s">
        <v>307686</v>
      </c>
    </row>
    <row r="94945" spans="1:5" x14ac:dyDescent="0.3">
      <c r="A94945">
        <v>4</v>
      </c>
      <c r="B94945">
        <v>1550966905</v>
      </c>
      <c r="C94945" t="s">
        <v>63066</v>
      </c>
      <c r="D94945" t="s">
        <v>169900</v>
      </c>
      <c r="E94945" t="s">
        <v>307687</v>
      </c>
    </row>
    <row r="94946" spans="1:5" x14ac:dyDescent="0.3">
      <c r="A94946">
        <v>4</v>
      </c>
      <c r="B94946">
        <v>1550966960</v>
      </c>
      <c r="C94946" t="s">
        <v>63066</v>
      </c>
      <c r="D94946" t="s">
        <v>105451</v>
      </c>
      <c r="E94946" t="s">
        <v>307688</v>
      </c>
    </row>
    <row r="94947" spans="1:5" x14ac:dyDescent="0.3">
      <c r="A94947">
        <v>4</v>
      </c>
      <c r="B94947">
        <v>1550966966</v>
      </c>
      <c r="C94947" t="s">
        <v>63067</v>
      </c>
      <c r="D94947" t="s">
        <v>169946</v>
      </c>
      <c r="E94947" t="s">
        <v>307689</v>
      </c>
    </row>
    <row r="94948" spans="1:5" x14ac:dyDescent="0.3">
      <c r="A94948">
        <v>4</v>
      </c>
      <c r="B94948">
        <v>1550966979</v>
      </c>
      <c r="C94948" t="s">
        <v>63066</v>
      </c>
      <c r="D94948" t="s">
        <v>169947</v>
      </c>
      <c r="E94948" t="s">
        <v>307690</v>
      </c>
    </row>
    <row r="94949" spans="1:5" x14ac:dyDescent="0.3">
      <c r="A94949">
        <v>4</v>
      </c>
      <c r="B94949">
        <v>1550966996</v>
      </c>
      <c r="C94949" t="s">
        <v>63068</v>
      </c>
      <c r="D94949" t="s">
        <v>169948</v>
      </c>
      <c r="E94949" t="s">
        <v>307691</v>
      </c>
    </row>
    <row r="94950" spans="1:5" x14ac:dyDescent="0.3">
      <c r="A94950">
        <v>4</v>
      </c>
      <c r="B94950">
        <v>1550967034</v>
      </c>
      <c r="C94950" t="s">
        <v>63067</v>
      </c>
      <c r="D94950" t="s">
        <v>117162</v>
      </c>
      <c r="E94950" t="s">
        <v>307692</v>
      </c>
    </row>
    <row r="94951" spans="1:5" x14ac:dyDescent="0.3">
      <c r="A94951">
        <v>4</v>
      </c>
      <c r="B94951">
        <v>1550967069</v>
      </c>
      <c r="C94951" t="s">
        <v>63067</v>
      </c>
      <c r="D94951" t="s">
        <v>169949</v>
      </c>
      <c r="E94951" t="s">
        <v>307693</v>
      </c>
    </row>
    <row r="94952" spans="1:5" x14ac:dyDescent="0.3">
      <c r="A94952">
        <v>4</v>
      </c>
      <c r="B94952">
        <v>1550967116</v>
      </c>
      <c r="C94952" t="s">
        <v>63069</v>
      </c>
      <c r="D94952" t="s">
        <v>169950</v>
      </c>
      <c r="E94952" t="s">
        <v>307694</v>
      </c>
    </row>
    <row r="94953" spans="1:5" x14ac:dyDescent="0.3">
      <c r="A94953">
        <v>4</v>
      </c>
      <c r="B94953">
        <v>1550967138</v>
      </c>
      <c r="C94953" t="s">
        <v>63068</v>
      </c>
      <c r="D94953" t="s">
        <v>169951</v>
      </c>
      <c r="E94953" t="s">
        <v>307695</v>
      </c>
    </row>
    <row r="94954" spans="1:5" x14ac:dyDescent="0.3">
      <c r="A94954">
        <v>4</v>
      </c>
      <c r="B94954">
        <v>1550967194</v>
      </c>
      <c r="C94954" t="s">
        <v>63069</v>
      </c>
      <c r="D94954" t="s">
        <v>95580</v>
      </c>
      <c r="E94954" t="s">
        <v>307696</v>
      </c>
    </row>
    <row r="94955" spans="1:5" x14ac:dyDescent="0.3">
      <c r="A94955">
        <v>4</v>
      </c>
      <c r="B94955">
        <v>1550967197</v>
      </c>
      <c r="C94955" t="s">
        <v>63069</v>
      </c>
      <c r="D94955" t="s">
        <v>169952</v>
      </c>
      <c r="E94955" t="s">
        <v>307697</v>
      </c>
    </row>
    <row r="94956" spans="1:5" x14ac:dyDescent="0.3">
      <c r="A94956">
        <v>4</v>
      </c>
      <c r="B94956">
        <v>1550967208</v>
      </c>
      <c r="C94956" t="s">
        <v>63070</v>
      </c>
      <c r="D94956" t="s">
        <v>169953</v>
      </c>
      <c r="E94956" t="s">
        <v>307698</v>
      </c>
    </row>
    <row r="94957" spans="1:5" x14ac:dyDescent="0.3">
      <c r="A94957">
        <v>4</v>
      </c>
      <c r="B94957">
        <v>1550967238</v>
      </c>
      <c r="C94957" t="s">
        <v>63070</v>
      </c>
      <c r="D94957" t="s">
        <v>169954</v>
      </c>
      <c r="E94957" t="s">
        <v>307699</v>
      </c>
    </row>
    <row r="94958" spans="1:5" x14ac:dyDescent="0.3">
      <c r="A94958">
        <v>4</v>
      </c>
      <c r="B94958">
        <v>1550967244</v>
      </c>
      <c r="C94958" t="s">
        <v>63069</v>
      </c>
      <c r="D94958" t="s">
        <v>169955</v>
      </c>
      <c r="E94958" t="s">
        <v>307700</v>
      </c>
    </row>
    <row r="94959" spans="1:5" x14ac:dyDescent="0.3">
      <c r="A94959">
        <v>4</v>
      </c>
      <c r="B94959">
        <v>1550967302</v>
      </c>
      <c r="C94959" t="s">
        <v>63071</v>
      </c>
      <c r="D94959" t="s">
        <v>107292</v>
      </c>
      <c r="E94959" t="s">
        <v>307701</v>
      </c>
    </row>
    <row r="94960" spans="1:5" x14ac:dyDescent="0.3">
      <c r="A94960">
        <v>4</v>
      </c>
      <c r="B94960">
        <v>1550967317</v>
      </c>
      <c r="C94960" t="s">
        <v>63070</v>
      </c>
      <c r="D94960" t="s">
        <v>123406</v>
      </c>
      <c r="E94960" t="s">
        <v>307702</v>
      </c>
    </row>
    <row r="94961" spans="1:5" x14ac:dyDescent="0.3">
      <c r="A94961">
        <v>4</v>
      </c>
      <c r="B94961">
        <v>1550967447</v>
      </c>
      <c r="C94961" t="s">
        <v>63072</v>
      </c>
      <c r="D94961" t="s">
        <v>169956</v>
      </c>
      <c r="E94961" t="s">
        <v>307703</v>
      </c>
    </row>
    <row r="94962" spans="1:5" x14ac:dyDescent="0.3">
      <c r="A94962">
        <v>4</v>
      </c>
      <c r="B94962">
        <v>1550967449</v>
      </c>
      <c r="C94962" t="s">
        <v>63073</v>
      </c>
      <c r="D94962" t="s">
        <v>93330</v>
      </c>
      <c r="E94962" t="s">
        <v>307704</v>
      </c>
    </row>
    <row r="94963" spans="1:5" x14ac:dyDescent="0.3">
      <c r="A94963">
        <v>4</v>
      </c>
      <c r="B94963">
        <v>1550967565</v>
      </c>
      <c r="C94963" t="s">
        <v>63072</v>
      </c>
      <c r="D94963" t="s">
        <v>162249</v>
      </c>
      <c r="E94963" t="s">
        <v>307705</v>
      </c>
    </row>
    <row r="94964" spans="1:5" x14ac:dyDescent="0.3">
      <c r="A94964">
        <v>4</v>
      </c>
      <c r="B94964">
        <v>1550967573</v>
      </c>
      <c r="C94964" t="s">
        <v>63074</v>
      </c>
      <c r="D94964" t="s">
        <v>134382</v>
      </c>
      <c r="E94964" t="s">
        <v>307706</v>
      </c>
    </row>
    <row r="94965" spans="1:5" x14ac:dyDescent="0.3">
      <c r="A94965">
        <v>4</v>
      </c>
      <c r="B94965">
        <v>1550967583</v>
      </c>
      <c r="C94965" t="s">
        <v>63072</v>
      </c>
      <c r="D94965" t="s">
        <v>169957</v>
      </c>
      <c r="E94965" t="s">
        <v>307707</v>
      </c>
    </row>
    <row r="94966" spans="1:5" x14ac:dyDescent="0.3">
      <c r="A94966">
        <v>4</v>
      </c>
      <c r="B94966">
        <v>1550967610</v>
      </c>
      <c r="C94966" t="s">
        <v>63074</v>
      </c>
      <c r="D94966" t="s">
        <v>169958</v>
      </c>
      <c r="E94966" t="s">
        <v>307708</v>
      </c>
    </row>
    <row r="94967" spans="1:5" x14ac:dyDescent="0.3">
      <c r="A94967">
        <v>4</v>
      </c>
      <c r="B94967">
        <v>1550967629</v>
      </c>
      <c r="C94967" t="s">
        <v>63073</v>
      </c>
      <c r="D94967" t="s">
        <v>161853</v>
      </c>
      <c r="E94967" t="s">
        <v>307709</v>
      </c>
    </row>
    <row r="94968" spans="1:5" x14ac:dyDescent="0.3">
      <c r="A94968">
        <v>4</v>
      </c>
      <c r="B94968">
        <v>1550967705</v>
      </c>
      <c r="C94968" t="s">
        <v>63075</v>
      </c>
      <c r="D94968" t="s">
        <v>169959</v>
      </c>
      <c r="E94968" t="s">
        <v>307710</v>
      </c>
    </row>
    <row r="94969" spans="1:5" x14ac:dyDescent="0.3">
      <c r="A94969">
        <v>4</v>
      </c>
      <c r="B94969">
        <v>1550967716</v>
      </c>
      <c r="C94969" t="s">
        <v>63074</v>
      </c>
      <c r="D94969" t="s">
        <v>169815</v>
      </c>
      <c r="E94969" t="s">
        <v>307711</v>
      </c>
    </row>
    <row r="94970" spans="1:5" x14ac:dyDescent="0.3">
      <c r="A94970">
        <v>4</v>
      </c>
      <c r="B94970">
        <v>1550967741</v>
      </c>
      <c r="C94970" t="s">
        <v>63076</v>
      </c>
      <c r="D94970" t="s">
        <v>167728</v>
      </c>
      <c r="E94970" t="s">
        <v>306826</v>
      </c>
    </row>
    <row r="94971" spans="1:5" x14ac:dyDescent="0.3">
      <c r="A94971">
        <v>4</v>
      </c>
      <c r="B94971">
        <v>1550967766</v>
      </c>
      <c r="C94971" t="s">
        <v>63075</v>
      </c>
      <c r="D94971" t="s">
        <v>144192</v>
      </c>
      <c r="E94971" t="s">
        <v>307712</v>
      </c>
    </row>
    <row r="94972" spans="1:5" x14ac:dyDescent="0.3">
      <c r="A94972">
        <v>4</v>
      </c>
      <c r="B94972">
        <v>1550967837</v>
      </c>
      <c r="C94972" t="s">
        <v>63076</v>
      </c>
      <c r="D94972" t="s">
        <v>169960</v>
      </c>
      <c r="E94972" t="s">
        <v>307713</v>
      </c>
    </row>
    <row r="94973" spans="1:5" x14ac:dyDescent="0.3">
      <c r="A94973">
        <v>4</v>
      </c>
      <c r="B94973">
        <v>1550967971</v>
      </c>
      <c r="C94973" t="s">
        <v>63077</v>
      </c>
      <c r="D94973" t="s">
        <v>169961</v>
      </c>
      <c r="E94973" t="s">
        <v>307714</v>
      </c>
    </row>
    <row r="94974" spans="1:5" x14ac:dyDescent="0.3">
      <c r="A94974">
        <v>4</v>
      </c>
      <c r="B94974">
        <v>1550967979</v>
      </c>
      <c r="C94974" t="s">
        <v>63077</v>
      </c>
      <c r="D94974" t="s">
        <v>169962</v>
      </c>
      <c r="E94974" t="s">
        <v>307715</v>
      </c>
    </row>
    <row r="94975" spans="1:5" x14ac:dyDescent="0.3">
      <c r="A94975">
        <v>4</v>
      </c>
      <c r="B94975">
        <v>1550967980</v>
      </c>
      <c r="C94975" t="s">
        <v>63078</v>
      </c>
      <c r="D94975" t="s">
        <v>169963</v>
      </c>
      <c r="E94975" t="s">
        <v>307716</v>
      </c>
    </row>
    <row r="94976" spans="1:5" x14ac:dyDescent="0.3">
      <c r="A94976">
        <v>4</v>
      </c>
      <c r="B94976">
        <v>1550968016</v>
      </c>
      <c r="C94976" t="s">
        <v>63079</v>
      </c>
      <c r="D94976" t="s">
        <v>169964</v>
      </c>
      <c r="E94976" t="s">
        <v>307717</v>
      </c>
    </row>
    <row r="94977" spans="1:5" x14ac:dyDescent="0.3">
      <c r="A94977">
        <v>4</v>
      </c>
      <c r="B94977">
        <v>1550968042</v>
      </c>
      <c r="C94977" t="s">
        <v>63079</v>
      </c>
      <c r="D94977" t="s">
        <v>169965</v>
      </c>
      <c r="E94977" t="s">
        <v>307718</v>
      </c>
    </row>
    <row r="94978" spans="1:5" x14ac:dyDescent="0.3">
      <c r="A94978">
        <v>4</v>
      </c>
      <c r="B94978">
        <v>1550968045</v>
      </c>
      <c r="C94978" t="s">
        <v>63078</v>
      </c>
      <c r="D94978" t="s">
        <v>169966</v>
      </c>
      <c r="E94978" t="s">
        <v>307719</v>
      </c>
    </row>
    <row r="94979" spans="1:5" x14ac:dyDescent="0.3">
      <c r="A94979">
        <v>4</v>
      </c>
      <c r="B94979">
        <v>1550968054</v>
      </c>
      <c r="C94979" t="s">
        <v>63078</v>
      </c>
      <c r="D94979" t="s">
        <v>169967</v>
      </c>
      <c r="E94979" t="s">
        <v>307720</v>
      </c>
    </row>
    <row r="94980" spans="1:5" x14ac:dyDescent="0.3">
      <c r="A94980">
        <v>4</v>
      </c>
      <c r="B94980">
        <v>1550968068</v>
      </c>
      <c r="C94980" t="s">
        <v>63079</v>
      </c>
      <c r="D94980" t="s">
        <v>164221</v>
      </c>
      <c r="E94980" t="s">
        <v>307721</v>
      </c>
    </row>
    <row r="94981" spans="1:5" x14ac:dyDescent="0.3">
      <c r="A94981">
        <v>4</v>
      </c>
      <c r="B94981">
        <v>1550968085</v>
      </c>
      <c r="C94981" t="s">
        <v>63079</v>
      </c>
      <c r="D94981" t="s">
        <v>169968</v>
      </c>
      <c r="E94981" t="s">
        <v>307722</v>
      </c>
    </row>
    <row r="94982" spans="1:5" x14ac:dyDescent="0.3">
      <c r="A94982">
        <v>4</v>
      </c>
      <c r="B94982">
        <v>1550968088</v>
      </c>
      <c r="C94982" t="s">
        <v>63078</v>
      </c>
      <c r="D94982" t="s">
        <v>169969</v>
      </c>
      <c r="E94982" t="s">
        <v>307723</v>
      </c>
    </row>
    <row r="94983" spans="1:5" x14ac:dyDescent="0.3">
      <c r="A94983">
        <v>4</v>
      </c>
      <c r="B94983">
        <v>1550968112</v>
      </c>
      <c r="C94983" t="s">
        <v>63080</v>
      </c>
      <c r="D94983" t="s">
        <v>169970</v>
      </c>
      <c r="E94983" t="s">
        <v>307724</v>
      </c>
    </row>
    <row r="94984" spans="1:5" x14ac:dyDescent="0.3">
      <c r="A94984">
        <v>4</v>
      </c>
      <c r="B94984">
        <v>1550968227</v>
      </c>
      <c r="C94984" t="s">
        <v>63080</v>
      </c>
      <c r="D94984" t="s">
        <v>169971</v>
      </c>
      <c r="E94984" t="s">
        <v>307725</v>
      </c>
    </row>
    <row r="94985" spans="1:5" x14ac:dyDescent="0.3">
      <c r="A94985">
        <v>4</v>
      </c>
      <c r="B94985">
        <v>1550968318</v>
      </c>
      <c r="C94985" t="s">
        <v>63081</v>
      </c>
      <c r="D94985" t="s">
        <v>169972</v>
      </c>
      <c r="E94985" t="s">
        <v>307726</v>
      </c>
    </row>
    <row r="94986" spans="1:5" x14ac:dyDescent="0.3">
      <c r="A94986">
        <v>4</v>
      </c>
      <c r="B94986">
        <v>1550968320</v>
      </c>
      <c r="C94986" t="s">
        <v>63081</v>
      </c>
      <c r="D94986" t="s">
        <v>169973</v>
      </c>
      <c r="E94986" t="s">
        <v>307727</v>
      </c>
    </row>
    <row r="94987" spans="1:5" x14ac:dyDescent="0.3">
      <c r="A94987">
        <v>4</v>
      </c>
      <c r="B94987">
        <v>1550968345</v>
      </c>
      <c r="C94987" t="s">
        <v>63081</v>
      </c>
      <c r="D94987" t="s">
        <v>169974</v>
      </c>
      <c r="E94987" t="s">
        <v>307728</v>
      </c>
    </row>
    <row r="94988" spans="1:5" x14ac:dyDescent="0.3">
      <c r="A94988">
        <v>4</v>
      </c>
      <c r="B94988">
        <v>1550968360</v>
      </c>
      <c r="C94988" t="s">
        <v>63082</v>
      </c>
      <c r="D94988" t="s">
        <v>161758</v>
      </c>
      <c r="E94988" t="s">
        <v>307729</v>
      </c>
    </row>
    <row r="94989" spans="1:5" x14ac:dyDescent="0.3">
      <c r="A94989">
        <v>4</v>
      </c>
      <c r="B94989">
        <v>1550968380</v>
      </c>
      <c r="C94989" t="s">
        <v>63081</v>
      </c>
      <c r="D94989" t="s">
        <v>169975</v>
      </c>
      <c r="E94989" t="s">
        <v>307730</v>
      </c>
    </row>
    <row r="94990" spans="1:5" x14ac:dyDescent="0.3">
      <c r="A94990">
        <v>4</v>
      </c>
      <c r="B94990">
        <v>1550968428</v>
      </c>
      <c r="C94990" t="s">
        <v>63082</v>
      </c>
      <c r="D94990" t="s">
        <v>169976</v>
      </c>
      <c r="E94990" t="s">
        <v>307731</v>
      </c>
    </row>
    <row r="94991" spans="1:5" x14ac:dyDescent="0.3">
      <c r="A94991">
        <v>4</v>
      </c>
      <c r="B94991">
        <v>1550968445</v>
      </c>
      <c r="C94991" t="s">
        <v>63083</v>
      </c>
      <c r="D94991" t="s">
        <v>169977</v>
      </c>
      <c r="E94991" t="s">
        <v>307732</v>
      </c>
    </row>
    <row r="94992" spans="1:5" x14ac:dyDescent="0.3">
      <c r="A94992">
        <v>4</v>
      </c>
      <c r="B94992">
        <v>1550968449</v>
      </c>
      <c r="C94992" t="s">
        <v>63083</v>
      </c>
      <c r="D94992" t="s">
        <v>169978</v>
      </c>
      <c r="E94992" t="s">
        <v>307733</v>
      </c>
    </row>
    <row r="94993" spans="1:5" x14ac:dyDescent="0.3">
      <c r="A94993">
        <v>4</v>
      </c>
      <c r="B94993">
        <v>1550968499</v>
      </c>
      <c r="C94993" t="s">
        <v>63084</v>
      </c>
      <c r="D94993" t="s">
        <v>158512</v>
      </c>
      <c r="E94993" t="s">
        <v>307734</v>
      </c>
    </row>
    <row r="94994" spans="1:5" x14ac:dyDescent="0.3">
      <c r="A94994">
        <v>4</v>
      </c>
      <c r="B94994">
        <v>1550968552</v>
      </c>
      <c r="C94994" t="s">
        <v>63084</v>
      </c>
      <c r="D94994" t="s">
        <v>169979</v>
      </c>
      <c r="E94994" t="s">
        <v>307735</v>
      </c>
    </row>
    <row r="94995" spans="1:5" x14ac:dyDescent="0.3">
      <c r="A94995">
        <v>4</v>
      </c>
      <c r="B94995">
        <v>1550968586</v>
      </c>
      <c r="C94995" t="s">
        <v>63083</v>
      </c>
      <c r="D94995" t="s">
        <v>169980</v>
      </c>
      <c r="E94995" t="s">
        <v>307736</v>
      </c>
    </row>
    <row r="94996" spans="1:5" x14ac:dyDescent="0.3">
      <c r="A94996">
        <v>4</v>
      </c>
      <c r="B94996">
        <v>1550968716</v>
      </c>
      <c r="C94996" t="s">
        <v>63085</v>
      </c>
      <c r="D94996" t="s">
        <v>169981</v>
      </c>
      <c r="E94996" t="s">
        <v>307737</v>
      </c>
    </row>
    <row r="94997" spans="1:5" x14ac:dyDescent="0.3">
      <c r="A94997">
        <v>4</v>
      </c>
      <c r="B94997">
        <v>1550968767</v>
      </c>
      <c r="C94997" t="s">
        <v>63086</v>
      </c>
      <c r="D94997" t="s">
        <v>169334</v>
      </c>
      <c r="E94997" t="s">
        <v>307738</v>
      </c>
    </row>
    <row r="94998" spans="1:5" x14ac:dyDescent="0.3">
      <c r="A94998">
        <v>4</v>
      </c>
      <c r="B94998">
        <v>1550968770</v>
      </c>
      <c r="C94998" t="s">
        <v>63087</v>
      </c>
      <c r="D94998" t="s">
        <v>169982</v>
      </c>
      <c r="E94998" t="s">
        <v>307739</v>
      </c>
    </row>
    <row r="94999" spans="1:5" x14ac:dyDescent="0.3">
      <c r="A94999">
        <v>4</v>
      </c>
      <c r="B94999">
        <v>1550968783</v>
      </c>
      <c r="C94999" t="s">
        <v>63087</v>
      </c>
      <c r="D94999" t="s">
        <v>169983</v>
      </c>
      <c r="E94999" t="s">
        <v>307740</v>
      </c>
    </row>
    <row r="95000" spans="1:5" x14ac:dyDescent="0.3">
      <c r="A95000">
        <v>4</v>
      </c>
      <c r="B95000">
        <v>1550968808</v>
      </c>
      <c r="C95000" t="s">
        <v>63085</v>
      </c>
      <c r="D95000" t="s">
        <v>169984</v>
      </c>
      <c r="E95000" t="s">
        <v>307741</v>
      </c>
    </row>
    <row r="95001" spans="1:5" x14ac:dyDescent="0.3">
      <c r="A95001">
        <v>4</v>
      </c>
      <c r="B95001">
        <v>1550968890</v>
      </c>
      <c r="C95001" t="s">
        <v>63087</v>
      </c>
      <c r="D95001" t="s">
        <v>169985</v>
      </c>
      <c r="E95001" t="s">
        <v>307742</v>
      </c>
    </row>
    <row r="95002" spans="1:5" x14ac:dyDescent="0.3">
      <c r="A95002">
        <v>4</v>
      </c>
      <c r="B95002">
        <v>1550968892</v>
      </c>
      <c r="C95002" t="s">
        <v>63088</v>
      </c>
      <c r="D95002" t="s">
        <v>169986</v>
      </c>
      <c r="E95002" t="s">
        <v>307743</v>
      </c>
    </row>
    <row r="95003" spans="1:5" x14ac:dyDescent="0.3">
      <c r="A95003">
        <v>4</v>
      </c>
      <c r="B95003">
        <v>1550968905</v>
      </c>
      <c r="C95003" t="s">
        <v>63087</v>
      </c>
      <c r="D95003" t="s">
        <v>169987</v>
      </c>
      <c r="E95003" t="s">
        <v>307744</v>
      </c>
    </row>
    <row r="95004" spans="1:5" x14ac:dyDescent="0.3">
      <c r="A95004">
        <v>4</v>
      </c>
      <c r="B95004">
        <v>1550993726</v>
      </c>
      <c r="C95004" t="s">
        <v>63089</v>
      </c>
      <c r="D95004" t="s">
        <v>161966</v>
      </c>
      <c r="E95004" t="s">
        <v>307745</v>
      </c>
    </row>
    <row r="95005" spans="1:5" x14ac:dyDescent="0.3">
      <c r="A95005">
        <v>4</v>
      </c>
      <c r="B95005">
        <v>1550993737</v>
      </c>
      <c r="C95005" t="s">
        <v>63090</v>
      </c>
      <c r="D95005" t="s">
        <v>135391</v>
      </c>
      <c r="E95005" t="s">
        <v>307746</v>
      </c>
    </row>
    <row r="95006" spans="1:5" x14ac:dyDescent="0.3">
      <c r="A95006">
        <v>4</v>
      </c>
      <c r="B95006">
        <v>1550993789</v>
      </c>
      <c r="C95006" t="s">
        <v>63091</v>
      </c>
      <c r="D95006" t="s">
        <v>169988</v>
      </c>
      <c r="E95006" t="s">
        <v>307747</v>
      </c>
    </row>
    <row r="95007" spans="1:5" x14ac:dyDescent="0.3">
      <c r="A95007">
        <v>4</v>
      </c>
      <c r="B95007">
        <v>1550993802</v>
      </c>
      <c r="C95007" t="s">
        <v>63091</v>
      </c>
      <c r="D95007" t="s">
        <v>169989</v>
      </c>
      <c r="E95007" t="s">
        <v>307748</v>
      </c>
    </row>
    <row r="95008" spans="1:5" x14ac:dyDescent="0.3">
      <c r="A95008">
        <v>4</v>
      </c>
      <c r="B95008">
        <v>1550993834</v>
      </c>
      <c r="C95008" t="s">
        <v>63092</v>
      </c>
      <c r="D95008" t="s">
        <v>169990</v>
      </c>
      <c r="E95008" t="s">
        <v>307749</v>
      </c>
    </row>
    <row r="95009" spans="1:5" x14ac:dyDescent="0.3">
      <c r="A95009">
        <v>4</v>
      </c>
      <c r="B95009">
        <v>1550993854</v>
      </c>
      <c r="C95009" t="s">
        <v>63089</v>
      </c>
      <c r="D95009" t="s">
        <v>169991</v>
      </c>
      <c r="E95009" t="s">
        <v>307750</v>
      </c>
    </row>
    <row r="95010" spans="1:5" x14ac:dyDescent="0.3">
      <c r="A95010">
        <v>4</v>
      </c>
      <c r="B95010">
        <v>1550993946</v>
      </c>
      <c r="C95010" t="s">
        <v>63089</v>
      </c>
      <c r="D95010" t="s">
        <v>169992</v>
      </c>
      <c r="E95010" t="s">
        <v>307751</v>
      </c>
    </row>
    <row r="95011" spans="1:5" x14ac:dyDescent="0.3">
      <c r="A95011">
        <v>4</v>
      </c>
      <c r="B95011">
        <v>1550993966</v>
      </c>
      <c r="C95011" t="s">
        <v>63093</v>
      </c>
      <c r="D95011" t="s">
        <v>169993</v>
      </c>
      <c r="E95011" t="s">
        <v>307752</v>
      </c>
    </row>
    <row r="95012" spans="1:5" x14ac:dyDescent="0.3">
      <c r="A95012">
        <v>4</v>
      </c>
      <c r="B95012">
        <v>1550994001</v>
      </c>
      <c r="C95012" t="s">
        <v>63092</v>
      </c>
      <c r="D95012" t="s">
        <v>169994</v>
      </c>
      <c r="E95012" t="s">
        <v>307753</v>
      </c>
    </row>
    <row r="95013" spans="1:5" x14ac:dyDescent="0.3">
      <c r="A95013">
        <v>4</v>
      </c>
      <c r="B95013">
        <v>1550994039</v>
      </c>
      <c r="C95013" t="s">
        <v>63094</v>
      </c>
      <c r="D95013" t="s">
        <v>169995</v>
      </c>
      <c r="E95013" t="s">
        <v>307754</v>
      </c>
    </row>
    <row r="95014" spans="1:5" x14ac:dyDescent="0.3">
      <c r="A95014">
        <v>4</v>
      </c>
      <c r="B95014">
        <v>1550994044</v>
      </c>
      <c r="C95014" t="s">
        <v>63094</v>
      </c>
      <c r="D95014" t="s">
        <v>169996</v>
      </c>
      <c r="E95014" t="s">
        <v>307755</v>
      </c>
    </row>
    <row r="95015" spans="1:5" x14ac:dyDescent="0.3">
      <c r="A95015">
        <v>4</v>
      </c>
      <c r="B95015">
        <v>1550994047</v>
      </c>
      <c r="C95015" t="s">
        <v>63092</v>
      </c>
      <c r="D95015" t="s">
        <v>169997</v>
      </c>
      <c r="E95015" t="s">
        <v>307756</v>
      </c>
    </row>
    <row r="95016" spans="1:5" x14ac:dyDescent="0.3">
      <c r="A95016">
        <v>4</v>
      </c>
      <c r="B95016">
        <v>1550994164</v>
      </c>
      <c r="C95016" t="s">
        <v>63093</v>
      </c>
      <c r="D95016" t="s">
        <v>169998</v>
      </c>
      <c r="E95016" t="s">
        <v>307757</v>
      </c>
    </row>
    <row r="95017" spans="1:5" x14ac:dyDescent="0.3">
      <c r="A95017">
        <v>4</v>
      </c>
      <c r="B95017">
        <v>1550994193</v>
      </c>
      <c r="C95017" t="s">
        <v>63095</v>
      </c>
      <c r="D95017" t="s">
        <v>169999</v>
      </c>
      <c r="E95017" t="s">
        <v>307758</v>
      </c>
    </row>
    <row r="95018" spans="1:5" x14ac:dyDescent="0.3">
      <c r="A95018">
        <v>4</v>
      </c>
      <c r="B95018">
        <v>1550994206</v>
      </c>
      <c r="C95018" t="s">
        <v>63095</v>
      </c>
      <c r="D95018" t="s">
        <v>170000</v>
      </c>
      <c r="E95018" t="s">
        <v>307759</v>
      </c>
    </row>
    <row r="95019" spans="1:5" x14ac:dyDescent="0.3">
      <c r="A95019">
        <v>4</v>
      </c>
      <c r="B95019">
        <v>1550994241</v>
      </c>
      <c r="C95019" t="s">
        <v>63095</v>
      </c>
      <c r="D95019" t="s">
        <v>170001</v>
      </c>
      <c r="E95019" t="s">
        <v>307760</v>
      </c>
    </row>
    <row r="95020" spans="1:5" x14ac:dyDescent="0.3">
      <c r="A95020">
        <v>4</v>
      </c>
      <c r="B95020">
        <v>1550994279</v>
      </c>
      <c r="C95020" t="s">
        <v>63095</v>
      </c>
      <c r="D95020" t="s">
        <v>170002</v>
      </c>
      <c r="E95020" t="s">
        <v>307761</v>
      </c>
    </row>
    <row r="95021" spans="1:5" x14ac:dyDescent="0.3">
      <c r="A95021">
        <v>4</v>
      </c>
      <c r="B95021">
        <v>1550994283</v>
      </c>
      <c r="C95021" t="s">
        <v>63095</v>
      </c>
      <c r="D95021" t="s">
        <v>170003</v>
      </c>
      <c r="E95021" t="s">
        <v>307762</v>
      </c>
    </row>
    <row r="95022" spans="1:5" x14ac:dyDescent="0.3">
      <c r="A95022">
        <v>4</v>
      </c>
      <c r="B95022">
        <v>1550994313</v>
      </c>
      <c r="C95022" t="s">
        <v>63096</v>
      </c>
      <c r="D95022" t="s">
        <v>170004</v>
      </c>
      <c r="E95022" t="s">
        <v>307763</v>
      </c>
    </row>
    <row r="95023" spans="1:5" x14ac:dyDescent="0.3">
      <c r="A95023">
        <v>4</v>
      </c>
      <c r="B95023">
        <v>1550994360</v>
      </c>
      <c r="C95023" t="s">
        <v>63097</v>
      </c>
      <c r="D95023" t="s">
        <v>170005</v>
      </c>
      <c r="E95023" t="s">
        <v>307764</v>
      </c>
    </row>
    <row r="95024" spans="1:5" x14ac:dyDescent="0.3">
      <c r="A95024">
        <v>4</v>
      </c>
      <c r="B95024">
        <v>1550994384</v>
      </c>
      <c r="C95024" t="s">
        <v>63096</v>
      </c>
      <c r="D95024" t="s">
        <v>170006</v>
      </c>
      <c r="E95024" t="s">
        <v>307765</v>
      </c>
    </row>
    <row r="95025" spans="1:5" x14ac:dyDescent="0.3">
      <c r="A95025">
        <v>4</v>
      </c>
      <c r="B95025">
        <v>1550994394</v>
      </c>
      <c r="C95025" t="s">
        <v>63096</v>
      </c>
      <c r="D95025" t="s">
        <v>170007</v>
      </c>
      <c r="E95025" t="s">
        <v>307766</v>
      </c>
    </row>
    <row r="95026" spans="1:5" x14ac:dyDescent="0.3">
      <c r="A95026">
        <v>4</v>
      </c>
      <c r="B95026">
        <v>1550994415</v>
      </c>
      <c r="C95026" t="s">
        <v>63096</v>
      </c>
      <c r="D95026" t="s">
        <v>170008</v>
      </c>
      <c r="E95026" t="s">
        <v>307767</v>
      </c>
    </row>
    <row r="95027" spans="1:5" x14ac:dyDescent="0.3">
      <c r="A95027">
        <v>4</v>
      </c>
      <c r="B95027">
        <v>1550994416</v>
      </c>
      <c r="C95027" t="s">
        <v>63096</v>
      </c>
      <c r="D95027" t="s">
        <v>170009</v>
      </c>
      <c r="E95027" t="s">
        <v>307768</v>
      </c>
    </row>
    <row r="95028" spans="1:5" x14ac:dyDescent="0.3">
      <c r="A95028">
        <v>4</v>
      </c>
      <c r="B95028">
        <v>1550994418</v>
      </c>
      <c r="C95028" t="s">
        <v>63096</v>
      </c>
      <c r="D95028" t="s">
        <v>96077</v>
      </c>
      <c r="E95028" t="s">
        <v>307769</v>
      </c>
    </row>
    <row r="95029" spans="1:5" x14ac:dyDescent="0.3">
      <c r="A95029">
        <v>4</v>
      </c>
      <c r="B95029">
        <v>1550994497</v>
      </c>
      <c r="C95029" t="s">
        <v>63097</v>
      </c>
      <c r="D95029" t="s">
        <v>134832</v>
      </c>
      <c r="E95029" t="s">
        <v>307770</v>
      </c>
    </row>
    <row r="95030" spans="1:5" x14ac:dyDescent="0.3">
      <c r="A95030">
        <v>4</v>
      </c>
      <c r="B95030">
        <v>1550994512</v>
      </c>
      <c r="C95030" t="s">
        <v>63098</v>
      </c>
      <c r="D95030" t="s">
        <v>170010</v>
      </c>
      <c r="E95030" t="s">
        <v>307771</v>
      </c>
    </row>
    <row r="95031" spans="1:5" x14ac:dyDescent="0.3">
      <c r="A95031">
        <v>4</v>
      </c>
      <c r="B95031">
        <v>1550994524</v>
      </c>
      <c r="C95031" t="s">
        <v>63097</v>
      </c>
      <c r="D95031" t="s">
        <v>170011</v>
      </c>
      <c r="E95031" t="s">
        <v>307772</v>
      </c>
    </row>
    <row r="95032" spans="1:5" x14ac:dyDescent="0.3">
      <c r="A95032">
        <v>4</v>
      </c>
      <c r="B95032">
        <v>1550994560</v>
      </c>
      <c r="C95032" t="s">
        <v>63098</v>
      </c>
      <c r="D95032" t="s">
        <v>170012</v>
      </c>
      <c r="E95032" t="s">
        <v>307773</v>
      </c>
    </row>
    <row r="95033" spans="1:5" x14ac:dyDescent="0.3">
      <c r="A95033">
        <v>4</v>
      </c>
      <c r="B95033">
        <v>1550994653</v>
      </c>
      <c r="C95033" t="s">
        <v>63099</v>
      </c>
      <c r="D95033" t="s">
        <v>109813</v>
      </c>
      <c r="E95033" t="s">
        <v>307774</v>
      </c>
    </row>
    <row r="95034" spans="1:5" x14ac:dyDescent="0.3">
      <c r="A95034">
        <v>4</v>
      </c>
      <c r="B95034">
        <v>1550994686</v>
      </c>
      <c r="C95034" t="s">
        <v>63099</v>
      </c>
      <c r="D95034" t="s">
        <v>170013</v>
      </c>
      <c r="E95034" t="s">
        <v>307775</v>
      </c>
    </row>
    <row r="95035" spans="1:5" x14ac:dyDescent="0.3">
      <c r="A95035">
        <v>4</v>
      </c>
      <c r="B95035">
        <v>1550994699</v>
      </c>
      <c r="C95035" t="s">
        <v>63100</v>
      </c>
      <c r="D95035" t="s">
        <v>170014</v>
      </c>
      <c r="E95035" t="s">
        <v>307776</v>
      </c>
    </row>
    <row r="95036" spans="1:5" x14ac:dyDescent="0.3">
      <c r="A95036">
        <v>4</v>
      </c>
      <c r="B95036">
        <v>1550994731</v>
      </c>
      <c r="C95036" t="s">
        <v>63099</v>
      </c>
      <c r="D95036" t="s">
        <v>170015</v>
      </c>
      <c r="E95036" t="s">
        <v>307777</v>
      </c>
    </row>
    <row r="95037" spans="1:5" x14ac:dyDescent="0.3">
      <c r="A95037">
        <v>4</v>
      </c>
      <c r="B95037">
        <v>1550994751</v>
      </c>
      <c r="C95037" t="s">
        <v>63099</v>
      </c>
      <c r="D95037" t="s">
        <v>170016</v>
      </c>
      <c r="E95037" t="s">
        <v>307778</v>
      </c>
    </row>
    <row r="95038" spans="1:5" x14ac:dyDescent="0.3">
      <c r="A95038">
        <v>4</v>
      </c>
      <c r="B95038">
        <v>1550994758</v>
      </c>
      <c r="C95038" t="s">
        <v>63100</v>
      </c>
      <c r="D95038" t="s">
        <v>170017</v>
      </c>
      <c r="E95038" t="s">
        <v>307779</v>
      </c>
    </row>
    <row r="95039" spans="1:5" x14ac:dyDescent="0.3">
      <c r="A95039">
        <v>4</v>
      </c>
      <c r="B95039">
        <v>1550994831</v>
      </c>
      <c r="C95039" t="s">
        <v>63100</v>
      </c>
      <c r="D95039" t="s">
        <v>170018</v>
      </c>
      <c r="E95039" t="s">
        <v>307780</v>
      </c>
    </row>
    <row r="95040" spans="1:5" x14ac:dyDescent="0.3">
      <c r="A95040">
        <v>4</v>
      </c>
      <c r="B95040">
        <v>1550994878</v>
      </c>
      <c r="C95040" t="s">
        <v>63100</v>
      </c>
      <c r="D95040" t="s">
        <v>170019</v>
      </c>
      <c r="E95040" t="s">
        <v>307781</v>
      </c>
    </row>
    <row r="95041" spans="1:5" x14ac:dyDescent="0.3">
      <c r="A95041">
        <v>4</v>
      </c>
      <c r="B95041">
        <v>1550994884</v>
      </c>
      <c r="C95041" t="s">
        <v>63100</v>
      </c>
      <c r="D95041" t="s">
        <v>170020</v>
      </c>
      <c r="E95041" t="s">
        <v>307782</v>
      </c>
    </row>
    <row r="95042" spans="1:5" x14ac:dyDescent="0.3">
      <c r="A95042">
        <v>4</v>
      </c>
      <c r="B95042">
        <v>1550994920</v>
      </c>
      <c r="C95042" t="s">
        <v>63101</v>
      </c>
      <c r="D95042" t="s">
        <v>170021</v>
      </c>
      <c r="E95042" t="s">
        <v>307783</v>
      </c>
    </row>
    <row r="95043" spans="1:5" x14ac:dyDescent="0.3">
      <c r="A95043">
        <v>4</v>
      </c>
      <c r="B95043">
        <v>1550994958</v>
      </c>
      <c r="C95043" t="s">
        <v>63101</v>
      </c>
      <c r="D95043" t="s">
        <v>170022</v>
      </c>
      <c r="E95043" t="s">
        <v>307784</v>
      </c>
    </row>
    <row r="95044" spans="1:5" x14ac:dyDescent="0.3">
      <c r="A95044">
        <v>4</v>
      </c>
      <c r="B95044">
        <v>1550995113</v>
      </c>
      <c r="C95044" t="s">
        <v>63102</v>
      </c>
      <c r="D95044" t="s">
        <v>170023</v>
      </c>
      <c r="E95044" t="s">
        <v>307785</v>
      </c>
    </row>
    <row r="95045" spans="1:5" x14ac:dyDescent="0.3">
      <c r="A95045">
        <v>4</v>
      </c>
      <c r="B95045">
        <v>1550995123</v>
      </c>
      <c r="C95045" t="s">
        <v>63102</v>
      </c>
      <c r="D95045" t="s">
        <v>169889</v>
      </c>
      <c r="E95045" t="s">
        <v>307786</v>
      </c>
    </row>
    <row r="95046" spans="1:5" x14ac:dyDescent="0.3">
      <c r="A95046">
        <v>4</v>
      </c>
      <c r="B95046">
        <v>1550995163</v>
      </c>
      <c r="C95046" t="s">
        <v>63103</v>
      </c>
      <c r="D95046" t="s">
        <v>170024</v>
      </c>
      <c r="E95046" t="s">
        <v>307787</v>
      </c>
    </row>
    <row r="95047" spans="1:5" x14ac:dyDescent="0.3">
      <c r="A95047">
        <v>4</v>
      </c>
      <c r="B95047">
        <v>1550995190</v>
      </c>
      <c r="C95047" t="s">
        <v>63102</v>
      </c>
      <c r="D95047" t="s">
        <v>170025</v>
      </c>
      <c r="E95047" t="s">
        <v>307788</v>
      </c>
    </row>
    <row r="95048" spans="1:5" x14ac:dyDescent="0.3">
      <c r="A95048">
        <v>4</v>
      </c>
      <c r="B95048">
        <v>1550995228</v>
      </c>
      <c r="C95048" t="s">
        <v>63104</v>
      </c>
      <c r="D95048" t="s">
        <v>170026</v>
      </c>
      <c r="E95048" t="s">
        <v>307789</v>
      </c>
    </row>
    <row r="95049" spans="1:5" x14ac:dyDescent="0.3">
      <c r="A95049">
        <v>4</v>
      </c>
      <c r="B95049">
        <v>1550995245</v>
      </c>
      <c r="C95049" t="s">
        <v>63103</v>
      </c>
      <c r="D95049" t="s">
        <v>170027</v>
      </c>
      <c r="E95049" t="s">
        <v>307790</v>
      </c>
    </row>
    <row r="95050" spans="1:5" x14ac:dyDescent="0.3">
      <c r="A95050">
        <v>4</v>
      </c>
      <c r="B95050">
        <v>1550995254</v>
      </c>
      <c r="C95050" t="s">
        <v>63104</v>
      </c>
      <c r="D95050" t="s">
        <v>170028</v>
      </c>
      <c r="E95050" t="s">
        <v>307791</v>
      </c>
    </row>
    <row r="95051" spans="1:5" x14ac:dyDescent="0.3">
      <c r="A95051">
        <v>4</v>
      </c>
      <c r="B95051">
        <v>1550995293</v>
      </c>
      <c r="C95051" t="s">
        <v>63104</v>
      </c>
      <c r="D95051" t="s">
        <v>170029</v>
      </c>
      <c r="E95051" t="s">
        <v>307792</v>
      </c>
    </row>
    <row r="95052" spans="1:5" x14ac:dyDescent="0.3">
      <c r="A95052">
        <v>4</v>
      </c>
      <c r="B95052">
        <v>1550995309</v>
      </c>
      <c r="C95052" t="s">
        <v>63104</v>
      </c>
      <c r="D95052" t="s">
        <v>150426</v>
      </c>
      <c r="E95052" t="s">
        <v>307793</v>
      </c>
    </row>
    <row r="95053" spans="1:5" x14ac:dyDescent="0.3">
      <c r="A95053">
        <v>4</v>
      </c>
      <c r="B95053">
        <v>1550995313</v>
      </c>
      <c r="C95053" t="s">
        <v>63104</v>
      </c>
      <c r="D95053" t="s">
        <v>170030</v>
      </c>
      <c r="E95053" t="s">
        <v>307794</v>
      </c>
    </row>
    <row r="95054" spans="1:5" x14ac:dyDescent="0.3">
      <c r="A95054">
        <v>4</v>
      </c>
      <c r="B95054">
        <v>1550995316</v>
      </c>
      <c r="C95054" t="s">
        <v>63104</v>
      </c>
      <c r="D95054" t="s">
        <v>170031</v>
      </c>
      <c r="E95054" t="s">
        <v>307795</v>
      </c>
    </row>
    <row r="95055" spans="1:5" x14ac:dyDescent="0.3">
      <c r="A95055">
        <v>4</v>
      </c>
      <c r="B95055">
        <v>1550995396</v>
      </c>
      <c r="C95055" t="s">
        <v>63105</v>
      </c>
      <c r="D95055" t="s">
        <v>170032</v>
      </c>
      <c r="E95055" t="s">
        <v>307796</v>
      </c>
    </row>
    <row r="95056" spans="1:5" x14ac:dyDescent="0.3">
      <c r="A95056">
        <v>4</v>
      </c>
      <c r="B95056">
        <v>1550995429</v>
      </c>
      <c r="C95056" t="s">
        <v>63106</v>
      </c>
      <c r="D95056" t="s">
        <v>133125</v>
      </c>
      <c r="E95056" t="s">
        <v>307797</v>
      </c>
    </row>
    <row r="95057" spans="1:5" x14ac:dyDescent="0.3">
      <c r="A95057">
        <v>4</v>
      </c>
      <c r="B95057">
        <v>1550995524</v>
      </c>
      <c r="C95057" t="s">
        <v>63105</v>
      </c>
      <c r="D95057" t="s">
        <v>170033</v>
      </c>
      <c r="E95057" t="s">
        <v>307798</v>
      </c>
    </row>
    <row r="95058" spans="1:5" x14ac:dyDescent="0.3">
      <c r="A95058">
        <v>4</v>
      </c>
      <c r="B95058">
        <v>1550995604</v>
      </c>
      <c r="C95058" t="s">
        <v>63107</v>
      </c>
      <c r="D95058" t="s">
        <v>163737</v>
      </c>
      <c r="E95058" t="s">
        <v>307799</v>
      </c>
    </row>
    <row r="95059" spans="1:5" x14ac:dyDescent="0.3">
      <c r="A95059">
        <v>4</v>
      </c>
      <c r="B95059">
        <v>1550995621</v>
      </c>
      <c r="C95059" t="s">
        <v>63108</v>
      </c>
      <c r="D95059" t="s">
        <v>170034</v>
      </c>
      <c r="E95059" t="s">
        <v>307800</v>
      </c>
    </row>
    <row r="95060" spans="1:5" x14ac:dyDescent="0.3">
      <c r="A95060">
        <v>4</v>
      </c>
      <c r="B95060">
        <v>1550995626</v>
      </c>
      <c r="C95060" t="s">
        <v>63108</v>
      </c>
      <c r="D95060" t="s">
        <v>166156</v>
      </c>
      <c r="E95060" t="s">
        <v>307801</v>
      </c>
    </row>
    <row r="95061" spans="1:5" x14ac:dyDescent="0.3">
      <c r="A95061">
        <v>4</v>
      </c>
      <c r="B95061">
        <v>1550995649</v>
      </c>
      <c r="C95061" t="s">
        <v>63107</v>
      </c>
      <c r="D95061" t="s">
        <v>168748</v>
      </c>
      <c r="E95061" t="s">
        <v>307802</v>
      </c>
    </row>
    <row r="95062" spans="1:5" x14ac:dyDescent="0.3">
      <c r="A95062">
        <v>4</v>
      </c>
      <c r="B95062">
        <v>1550995694</v>
      </c>
      <c r="C95062" t="s">
        <v>63108</v>
      </c>
      <c r="D95062" t="s">
        <v>165115</v>
      </c>
      <c r="E95062" t="s">
        <v>307803</v>
      </c>
    </row>
    <row r="95063" spans="1:5" x14ac:dyDescent="0.3">
      <c r="A95063">
        <v>4</v>
      </c>
      <c r="B95063">
        <v>1550995713</v>
      </c>
      <c r="C95063" t="s">
        <v>63108</v>
      </c>
      <c r="D95063" t="s">
        <v>170035</v>
      </c>
      <c r="E95063" t="s">
        <v>307804</v>
      </c>
    </row>
    <row r="95064" spans="1:5" x14ac:dyDescent="0.3">
      <c r="A95064">
        <v>4</v>
      </c>
      <c r="B95064">
        <v>1550995765</v>
      </c>
      <c r="C95064" t="s">
        <v>63109</v>
      </c>
      <c r="D95064" t="s">
        <v>170036</v>
      </c>
      <c r="E95064" t="s">
        <v>307805</v>
      </c>
    </row>
    <row r="95065" spans="1:5" x14ac:dyDescent="0.3">
      <c r="A95065">
        <v>4</v>
      </c>
      <c r="B95065">
        <v>1550995802</v>
      </c>
      <c r="C95065" t="s">
        <v>63110</v>
      </c>
      <c r="D95065" t="s">
        <v>170037</v>
      </c>
      <c r="E95065" t="s">
        <v>307806</v>
      </c>
    </row>
    <row r="95066" spans="1:5" x14ac:dyDescent="0.3">
      <c r="A95066">
        <v>4</v>
      </c>
      <c r="B95066">
        <v>1550995822</v>
      </c>
      <c r="C95066" t="s">
        <v>63110</v>
      </c>
      <c r="D95066" t="s">
        <v>170038</v>
      </c>
      <c r="E95066" t="s">
        <v>307807</v>
      </c>
    </row>
    <row r="95067" spans="1:5" x14ac:dyDescent="0.3">
      <c r="A95067">
        <v>4</v>
      </c>
      <c r="B95067">
        <v>1550995853</v>
      </c>
      <c r="C95067" t="s">
        <v>63111</v>
      </c>
      <c r="D95067" t="s">
        <v>170039</v>
      </c>
      <c r="E95067" t="s">
        <v>307808</v>
      </c>
    </row>
    <row r="95068" spans="1:5" x14ac:dyDescent="0.3">
      <c r="A95068">
        <v>4</v>
      </c>
      <c r="B95068">
        <v>1550995960</v>
      </c>
      <c r="C95068" t="s">
        <v>63111</v>
      </c>
      <c r="D95068" t="s">
        <v>170040</v>
      </c>
      <c r="E95068" t="s">
        <v>307809</v>
      </c>
    </row>
    <row r="95069" spans="1:5" x14ac:dyDescent="0.3">
      <c r="A95069">
        <v>4</v>
      </c>
      <c r="B95069">
        <v>1550996099</v>
      </c>
      <c r="C95069" t="s">
        <v>63112</v>
      </c>
      <c r="D95069" t="s">
        <v>170041</v>
      </c>
      <c r="E95069" t="s">
        <v>307810</v>
      </c>
    </row>
    <row r="95070" spans="1:5" x14ac:dyDescent="0.3">
      <c r="A95070">
        <v>4</v>
      </c>
      <c r="B95070">
        <v>1550996137</v>
      </c>
      <c r="C95070" t="s">
        <v>63112</v>
      </c>
      <c r="D95070" t="s">
        <v>126548</v>
      </c>
      <c r="E95070" t="s">
        <v>307811</v>
      </c>
    </row>
    <row r="95071" spans="1:5" x14ac:dyDescent="0.3">
      <c r="A95071">
        <v>4</v>
      </c>
      <c r="B95071">
        <v>1550996185</v>
      </c>
      <c r="C95071" t="s">
        <v>63112</v>
      </c>
      <c r="D95071" t="s">
        <v>170042</v>
      </c>
      <c r="E95071" t="s">
        <v>307812</v>
      </c>
    </row>
    <row r="95072" spans="1:5" x14ac:dyDescent="0.3">
      <c r="A95072">
        <v>4</v>
      </c>
      <c r="B95072">
        <v>1550996284</v>
      </c>
      <c r="C95072" t="s">
        <v>63113</v>
      </c>
      <c r="D95072" t="s">
        <v>170043</v>
      </c>
      <c r="E95072" t="s">
        <v>307813</v>
      </c>
    </row>
    <row r="95073" spans="1:5" x14ac:dyDescent="0.3">
      <c r="A95073">
        <v>4</v>
      </c>
      <c r="B95073">
        <v>1550996288</v>
      </c>
      <c r="C95073" t="s">
        <v>63114</v>
      </c>
      <c r="D95073" t="s">
        <v>170044</v>
      </c>
      <c r="E95073" t="s">
        <v>307814</v>
      </c>
    </row>
    <row r="95074" spans="1:5" x14ac:dyDescent="0.3">
      <c r="A95074">
        <v>4</v>
      </c>
      <c r="B95074">
        <v>1550996305</v>
      </c>
      <c r="C95074" t="s">
        <v>63115</v>
      </c>
      <c r="D95074" t="s">
        <v>170045</v>
      </c>
      <c r="E95074" t="s">
        <v>307815</v>
      </c>
    </row>
    <row r="95075" spans="1:5" x14ac:dyDescent="0.3">
      <c r="A95075">
        <v>4</v>
      </c>
      <c r="B95075">
        <v>1550996405</v>
      </c>
      <c r="C95075" t="s">
        <v>63114</v>
      </c>
      <c r="D95075" t="s">
        <v>116667</v>
      </c>
      <c r="E95075" t="s">
        <v>307816</v>
      </c>
    </row>
    <row r="95076" spans="1:5" x14ac:dyDescent="0.3">
      <c r="A95076">
        <v>4</v>
      </c>
      <c r="B95076">
        <v>1550996415</v>
      </c>
      <c r="C95076" t="s">
        <v>63114</v>
      </c>
      <c r="D95076" t="s">
        <v>170046</v>
      </c>
      <c r="E95076" t="s">
        <v>307817</v>
      </c>
    </row>
    <row r="95077" spans="1:5" x14ac:dyDescent="0.3">
      <c r="A95077">
        <v>4</v>
      </c>
      <c r="B95077">
        <v>1550996443</v>
      </c>
      <c r="C95077" t="s">
        <v>63114</v>
      </c>
      <c r="D95077" t="s">
        <v>170047</v>
      </c>
      <c r="E95077" t="s">
        <v>307818</v>
      </c>
    </row>
    <row r="95078" spans="1:5" x14ac:dyDescent="0.3">
      <c r="A95078">
        <v>4</v>
      </c>
      <c r="B95078">
        <v>1550996475</v>
      </c>
      <c r="C95078" t="s">
        <v>63116</v>
      </c>
      <c r="D95078" t="s">
        <v>170048</v>
      </c>
      <c r="E95078" t="s">
        <v>307819</v>
      </c>
    </row>
    <row r="95079" spans="1:5" x14ac:dyDescent="0.3">
      <c r="A95079">
        <v>4</v>
      </c>
      <c r="B95079">
        <v>1550996494</v>
      </c>
      <c r="C95079" t="s">
        <v>63117</v>
      </c>
      <c r="D95079" t="s">
        <v>170049</v>
      </c>
      <c r="E95079" t="s">
        <v>307820</v>
      </c>
    </row>
    <row r="95080" spans="1:5" x14ac:dyDescent="0.3">
      <c r="A95080">
        <v>4</v>
      </c>
      <c r="B95080">
        <v>1550996546</v>
      </c>
      <c r="C95080" t="s">
        <v>63117</v>
      </c>
      <c r="D95080" t="s">
        <v>170050</v>
      </c>
      <c r="E95080" t="s">
        <v>307821</v>
      </c>
    </row>
    <row r="95081" spans="1:5" x14ac:dyDescent="0.3">
      <c r="A95081">
        <v>4</v>
      </c>
      <c r="B95081">
        <v>1550996586</v>
      </c>
      <c r="C95081" t="s">
        <v>63116</v>
      </c>
      <c r="D95081" t="s">
        <v>170051</v>
      </c>
      <c r="E95081" t="s">
        <v>307822</v>
      </c>
    </row>
    <row r="95082" spans="1:5" x14ac:dyDescent="0.3">
      <c r="A95082">
        <v>4</v>
      </c>
      <c r="B95082">
        <v>1550996604</v>
      </c>
      <c r="C95082" t="s">
        <v>63116</v>
      </c>
      <c r="D95082" t="s">
        <v>169924</v>
      </c>
      <c r="E95082" t="s">
        <v>307823</v>
      </c>
    </row>
    <row r="95083" spans="1:5" x14ac:dyDescent="0.3">
      <c r="A95083">
        <v>4</v>
      </c>
      <c r="B95083">
        <v>1550996626</v>
      </c>
      <c r="C95083" t="s">
        <v>63116</v>
      </c>
      <c r="D95083" t="s">
        <v>170052</v>
      </c>
      <c r="E95083" t="s">
        <v>307824</v>
      </c>
    </row>
    <row r="95084" spans="1:5" x14ac:dyDescent="0.3">
      <c r="A95084">
        <v>4</v>
      </c>
      <c r="B95084">
        <v>1550996656</v>
      </c>
      <c r="C95084" t="s">
        <v>63118</v>
      </c>
      <c r="D95084" t="s">
        <v>170053</v>
      </c>
      <c r="E95084" t="s">
        <v>307825</v>
      </c>
    </row>
    <row r="95085" spans="1:5" x14ac:dyDescent="0.3">
      <c r="A95085">
        <v>4</v>
      </c>
      <c r="B95085">
        <v>1550996769</v>
      </c>
      <c r="C95085" t="s">
        <v>63119</v>
      </c>
      <c r="D95085" t="s">
        <v>170054</v>
      </c>
      <c r="E95085" t="s">
        <v>307826</v>
      </c>
    </row>
    <row r="95086" spans="1:5" x14ac:dyDescent="0.3">
      <c r="A95086">
        <v>4</v>
      </c>
      <c r="B95086">
        <v>1550996798</v>
      </c>
      <c r="C95086" t="s">
        <v>63119</v>
      </c>
      <c r="D95086" t="s">
        <v>170055</v>
      </c>
      <c r="E95086" t="s">
        <v>307827</v>
      </c>
    </row>
    <row r="95087" spans="1:5" x14ac:dyDescent="0.3">
      <c r="A95087">
        <v>4</v>
      </c>
      <c r="B95087">
        <v>1550996801</v>
      </c>
      <c r="C95087" t="s">
        <v>63120</v>
      </c>
      <c r="D95087" t="s">
        <v>170056</v>
      </c>
      <c r="E95087" t="s">
        <v>307828</v>
      </c>
    </row>
    <row r="95088" spans="1:5" x14ac:dyDescent="0.3">
      <c r="A95088">
        <v>4</v>
      </c>
      <c r="B95088">
        <v>1550996879</v>
      </c>
      <c r="C95088" t="s">
        <v>63120</v>
      </c>
      <c r="D95088" t="s">
        <v>170057</v>
      </c>
      <c r="E95088" t="s">
        <v>307829</v>
      </c>
    </row>
    <row r="95089" spans="1:5" x14ac:dyDescent="0.3">
      <c r="A95089">
        <v>4</v>
      </c>
      <c r="B95089">
        <v>1550996891</v>
      </c>
      <c r="C95089" t="s">
        <v>63120</v>
      </c>
      <c r="D95089" t="s">
        <v>169995</v>
      </c>
      <c r="E95089" t="s">
        <v>307830</v>
      </c>
    </row>
    <row r="95090" spans="1:5" x14ac:dyDescent="0.3">
      <c r="A95090">
        <v>4</v>
      </c>
      <c r="B95090">
        <v>1550996903</v>
      </c>
      <c r="C95090" t="s">
        <v>63121</v>
      </c>
      <c r="D95090" t="s">
        <v>170058</v>
      </c>
      <c r="E95090" t="s">
        <v>307831</v>
      </c>
    </row>
    <row r="95091" spans="1:5" x14ac:dyDescent="0.3">
      <c r="A95091">
        <v>4</v>
      </c>
      <c r="B95091">
        <v>1550996938</v>
      </c>
      <c r="C95091" t="s">
        <v>63120</v>
      </c>
      <c r="D95091" t="s">
        <v>170059</v>
      </c>
      <c r="E95091" t="s">
        <v>307832</v>
      </c>
    </row>
    <row r="95092" spans="1:5" x14ac:dyDescent="0.3">
      <c r="A95092">
        <v>4</v>
      </c>
      <c r="B95092">
        <v>1550996940</v>
      </c>
      <c r="C95092" t="s">
        <v>63121</v>
      </c>
      <c r="D95092" t="s">
        <v>170060</v>
      </c>
      <c r="E95092" t="s">
        <v>307833</v>
      </c>
    </row>
    <row r="95093" spans="1:5" x14ac:dyDescent="0.3">
      <c r="A95093">
        <v>4</v>
      </c>
      <c r="B95093">
        <v>1550997052</v>
      </c>
      <c r="C95093" t="s">
        <v>63122</v>
      </c>
      <c r="D95093" t="s">
        <v>170061</v>
      </c>
      <c r="E95093" t="s">
        <v>307834</v>
      </c>
    </row>
    <row r="95094" spans="1:5" x14ac:dyDescent="0.3">
      <c r="A95094">
        <v>4</v>
      </c>
      <c r="B95094">
        <v>1550997076</v>
      </c>
      <c r="C95094" t="s">
        <v>63122</v>
      </c>
      <c r="D95094" t="s">
        <v>170062</v>
      </c>
      <c r="E95094" t="s">
        <v>307835</v>
      </c>
    </row>
    <row r="95095" spans="1:5" x14ac:dyDescent="0.3">
      <c r="A95095">
        <v>4</v>
      </c>
      <c r="B95095">
        <v>1550997102</v>
      </c>
      <c r="C95095" t="s">
        <v>63122</v>
      </c>
      <c r="D95095" t="s">
        <v>170006</v>
      </c>
      <c r="E95095" t="s">
        <v>307836</v>
      </c>
    </row>
    <row r="95096" spans="1:5" x14ac:dyDescent="0.3">
      <c r="A95096">
        <v>4</v>
      </c>
      <c r="B95096">
        <v>1550997133</v>
      </c>
      <c r="C95096" t="s">
        <v>63122</v>
      </c>
      <c r="D95096" t="s">
        <v>170063</v>
      </c>
      <c r="E95096" t="s">
        <v>307837</v>
      </c>
    </row>
    <row r="95097" spans="1:5" x14ac:dyDescent="0.3">
      <c r="A95097">
        <v>4</v>
      </c>
      <c r="B95097">
        <v>1550997146</v>
      </c>
      <c r="C95097" t="s">
        <v>63123</v>
      </c>
      <c r="D95097" t="s">
        <v>170064</v>
      </c>
      <c r="E95097" t="s">
        <v>307838</v>
      </c>
    </row>
    <row r="95098" spans="1:5" x14ac:dyDescent="0.3">
      <c r="A95098">
        <v>4</v>
      </c>
      <c r="B95098">
        <v>1550997168</v>
      </c>
      <c r="C95098" t="s">
        <v>63124</v>
      </c>
      <c r="D95098" t="s">
        <v>96154</v>
      </c>
      <c r="E95098" t="s">
        <v>307839</v>
      </c>
    </row>
    <row r="95099" spans="1:5" x14ac:dyDescent="0.3">
      <c r="A95099">
        <v>4</v>
      </c>
      <c r="B95099">
        <v>1550997176</v>
      </c>
      <c r="C95099" t="s">
        <v>63124</v>
      </c>
      <c r="D95099" t="s">
        <v>170065</v>
      </c>
      <c r="E95099" t="s">
        <v>307840</v>
      </c>
    </row>
    <row r="95100" spans="1:5" x14ac:dyDescent="0.3">
      <c r="A95100">
        <v>4</v>
      </c>
      <c r="B95100">
        <v>1550997263</v>
      </c>
      <c r="C95100" t="s">
        <v>63125</v>
      </c>
      <c r="D95100" t="s">
        <v>170066</v>
      </c>
      <c r="E95100" t="s">
        <v>307841</v>
      </c>
    </row>
    <row r="95101" spans="1:5" x14ac:dyDescent="0.3">
      <c r="A95101">
        <v>4</v>
      </c>
      <c r="B95101">
        <v>1550997273</v>
      </c>
      <c r="C95101" t="s">
        <v>63124</v>
      </c>
      <c r="D95101" t="s">
        <v>104087</v>
      </c>
      <c r="E95101" t="s">
        <v>307842</v>
      </c>
    </row>
    <row r="95102" spans="1:5" x14ac:dyDescent="0.3">
      <c r="A95102">
        <v>4</v>
      </c>
      <c r="B95102">
        <v>1550997279</v>
      </c>
      <c r="C95102" t="s">
        <v>63125</v>
      </c>
      <c r="D95102" t="s">
        <v>170067</v>
      </c>
      <c r="E95102" t="s">
        <v>307843</v>
      </c>
    </row>
    <row r="95103" spans="1:5" x14ac:dyDescent="0.3">
      <c r="A95103">
        <v>4</v>
      </c>
      <c r="B95103">
        <v>1550997364</v>
      </c>
      <c r="C95103" t="s">
        <v>63125</v>
      </c>
      <c r="D95103" t="s">
        <v>170068</v>
      </c>
      <c r="E95103" t="s">
        <v>307844</v>
      </c>
    </row>
    <row r="95104" spans="1:5" x14ac:dyDescent="0.3">
      <c r="A95104">
        <v>4</v>
      </c>
      <c r="B95104">
        <v>1551022717</v>
      </c>
      <c r="C95104" t="s">
        <v>63126</v>
      </c>
      <c r="D95104" t="s">
        <v>169986</v>
      </c>
      <c r="E95104" t="s">
        <v>307845</v>
      </c>
    </row>
    <row r="95105" spans="1:5" x14ac:dyDescent="0.3">
      <c r="A95105">
        <v>4</v>
      </c>
      <c r="B95105">
        <v>1551022728</v>
      </c>
      <c r="C95105" t="s">
        <v>63127</v>
      </c>
      <c r="D95105" t="s">
        <v>170069</v>
      </c>
      <c r="E95105" t="s">
        <v>307846</v>
      </c>
    </row>
    <row r="95106" spans="1:5" x14ac:dyDescent="0.3">
      <c r="A95106">
        <v>4</v>
      </c>
      <c r="B95106">
        <v>1551022761</v>
      </c>
      <c r="C95106" t="s">
        <v>63127</v>
      </c>
      <c r="D95106" t="s">
        <v>170070</v>
      </c>
      <c r="E95106" t="s">
        <v>307847</v>
      </c>
    </row>
    <row r="95107" spans="1:5" x14ac:dyDescent="0.3">
      <c r="A95107">
        <v>4</v>
      </c>
      <c r="B95107">
        <v>1551022849</v>
      </c>
      <c r="C95107" t="s">
        <v>63127</v>
      </c>
      <c r="D95107" t="s">
        <v>170071</v>
      </c>
      <c r="E95107" t="s">
        <v>307848</v>
      </c>
    </row>
    <row r="95108" spans="1:5" x14ac:dyDescent="0.3">
      <c r="A95108">
        <v>4</v>
      </c>
      <c r="B95108">
        <v>1551022866</v>
      </c>
      <c r="C95108" t="s">
        <v>63127</v>
      </c>
      <c r="D95108" t="s">
        <v>170072</v>
      </c>
      <c r="E95108" t="s">
        <v>307849</v>
      </c>
    </row>
    <row r="95109" spans="1:5" x14ac:dyDescent="0.3">
      <c r="A95109">
        <v>4</v>
      </c>
      <c r="B95109">
        <v>1551022892</v>
      </c>
      <c r="C95109" t="s">
        <v>63127</v>
      </c>
      <c r="D95109" t="s">
        <v>170073</v>
      </c>
      <c r="E95109" t="s">
        <v>307850</v>
      </c>
    </row>
    <row r="95110" spans="1:5" x14ac:dyDescent="0.3">
      <c r="A95110">
        <v>4</v>
      </c>
      <c r="B95110">
        <v>1551022935</v>
      </c>
      <c r="C95110" t="s">
        <v>63128</v>
      </c>
      <c r="D95110" t="s">
        <v>170074</v>
      </c>
      <c r="E95110" t="s">
        <v>307851</v>
      </c>
    </row>
    <row r="95111" spans="1:5" x14ac:dyDescent="0.3">
      <c r="A95111">
        <v>4</v>
      </c>
      <c r="B95111">
        <v>1551022939</v>
      </c>
      <c r="C95111" t="s">
        <v>63128</v>
      </c>
      <c r="D95111" t="s">
        <v>170075</v>
      </c>
      <c r="E95111" t="s">
        <v>307852</v>
      </c>
    </row>
    <row r="95112" spans="1:5" x14ac:dyDescent="0.3">
      <c r="A95112">
        <v>4</v>
      </c>
      <c r="B95112">
        <v>1551022946</v>
      </c>
      <c r="C95112" t="s">
        <v>63129</v>
      </c>
      <c r="D95112" t="s">
        <v>170076</v>
      </c>
      <c r="E95112" t="s">
        <v>307853</v>
      </c>
    </row>
    <row r="95113" spans="1:5" x14ac:dyDescent="0.3">
      <c r="A95113">
        <v>4</v>
      </c>
      <c r="B95113">
        <v>1551022962</v>
      </c>
      <c r="C95113" t="s">
        <v>63129</v>
      </c>
      <c r="D95113" t="s">
        <v>170077</v>
      </c>
      <c r="E95113" t="s">
        <v>307854</v>
      </c>
    </row>
    <row r="95114" spans="1:5" x14ac:dyDescent="0.3">
      <c r="A95114">
        <v>4</v>
      </c>
      <c r="B95114">
        <v>1551022987</v>
      </c>
      <c r="C95114" t="s">
        <v>63129</v>
      </c>
      <c r="D95114" t="s">
        <v>170078</v>
      </c>
      <c r="E95114" t="s">
        <v>307855</v>
      </c>
    </row>
    <row r="95115" spans="1:5" x14ac:dyDescent="0.3">
      <c r="A95115">
        <v>4</v>
      </c>
      <c r="B95115">
        <v>1551023006</v>
      </c>
      <c r="C95115" t="s">
        <v>63129</v>
      </c>
      <c r="D95115" t="s">
        <v>170079</v>
      </c>
      <c r="E95115" t="s">
        <v>307856</v>
      </c>
    </row>
    <row r="95116" spans="1:5" x14ac:dyDescent="0.3">
      <c r="A95116">
        <v>4</v>
      </c>
      <c r="B95116">
        <v>1551023086</v>
      </c>
      <c r="C95116" t="s">
        <v>63130</v>
      </c>
      <c r="D95116" t="s">
        <v>170080</v>
      </c>
      <c r="E95116" t="s">
        <v>307857</v>
      </c>
    </row>
    <row r="95117" spans="1:5" x14ac:dyDescent="0.3">
      <c r="A95117">
        <v>4</v>
      </c>
      <c r="B95117">
        <v>1551023146</v>
      </c>
      <c r="C95117" t="s">
        <v>63131</v>
      </c>
      <c r="D95117" t="s">
        <v>170081</v>
      </c>
      <c r="E95117" t="s">
        <v>307858</v>
      </c>
    </row>
    <row r="95118" spans="1:5" x14ac:dyDescent="0.3">
      <c r="A95118">
        <v>4</v>
      </c>
      <c r="B95118">
        <v>1551023188</v>
      </c>
      <c r="C95118" t="s">
        <v>63131</v>
      </c>
      <c r="D95118" t="s">
        <v>170082</v>
      </c>
      <c r="E95118" t="s">
        <v>307859</v>
      </c>
    </row>
    <row r="95119" spans="1:5" x14ac:dyDescent="0.3">
      <c r="A95119">
        <v>4</v>
      </c>
      <c r="B95119">
        <v>1551023315</v>
      </c>
      <c r="C95119" t="s">
        <v>63132</v>
      </c>
      <c r="D95119" t="s">
        <v>170083</v>
      </c>
      <c r="E95119" t="s">
        <v>307860</v>
      </c>
    </row>
    <row r="95120" spans="1:5" x14ac:dyDescent="0.3">
      <c r="A95120">
        <v>4</v>
      </c>
      <c r="B95120">
        <v>1551023359</v>
      </c>
      <c r="C95120" t="s">
        <v>63133</v>
      </c>
      <c r="D95120" t="s">
        <v>170084</v>
      </c>
      <c r="E95120" t="s">
        <v>307861</v>
      </c>
    </row>
    <row r="95121" spans="1:5" x14ac:dyDescent="0.3">
      <c r="A95121">
        <v>4</v>
      </c>
      <c r="B95121">
        <v>1551023388</v>
      </c>
      <c r="C95121" t="s">
        <v>63134</v>
      </c>
      <c r="D95121" t="s">
        <v>170085</v>
      </c>
      <c r="E95121" t="s">
        <v>307862</v>
      </c>
    </row>
    <row r="95122" spans="1:5" x14ac:dyDescent="0.3">
      <c r="A95122">
        <v>4</v>
      </c>
      <c r="B95122">
        <v>1551023397</v>
      </c>
      <c r="C95122" t="s">
        <v>63134</v>
      </c>
      <c r="D95122" t="s">
        <v>97939</v>
      </c>
      <c r="E95122" t="s">
        <v>307863</v>
      </c>
    </row>
    <row r="95123" spans="1:5" x14ac:dyDescent="0.3">
      <c r="A95123">
        <v>4</v>
      </c>
      <c r="B95123">
        <v>1551023414</v>
      </c>
      <c r="C95123" t="s">
        <v>63134</v>
      </c>
      <c r="D95123" t="s">
        <v>170023</v>
      </c>
      <c r="E95123" t="s">
        <v>307864</v>
      </c>
    </row>
    <row r="95124" spans="1:5" x14ac:dyDescent="0.3">
      <c r="A95124">
        <v>4</v>
      </c>
      <c r="B95124">
        <v>1551023445</v>
      </c>
      <c r="C95124" t="s">
        <v>63133</v>
      </c>
      <c r="D95124" t="s">
        <v>170086</v>
      </c>
      <c r="E95124" t="s">
        <v>307865</v>
      </c>
    </row>
    <row r="95125" spans="1:5" x14ac:dyDescent="0.3">
      <c r="A95125">
        <v>4</v>
      </c>
      <c r="B95125">
        <v>1551023471</v>
      </c>
      <c r="C95125" t="s">
        <v>63133</v>
      </c>
      <c r="D95125" t="s">
        <v>165127</v>
      </c>
      <c r="E95125" t="s">
        <v>307866</v>
      </c>
    </row>
    <row r="95126" spans="1:5" x14ac:dyDescent="0.3">
      <c r="A95126">
        <v>4</v>
      </c>
      <c r="B95126">
        <v>1551023475</v>
      </c>
      <c r="C95126" t="s">
        <v>63133</v>
      </c>
      <c r="D95126" t="s">
        <v>170087</v>
      </c>
      <c r="E95126" t="s">
        <v>307867</v>
      </c>
    </row>
    <row r="95127" spans="1:5" x14ac:dyDescent="0.3">
      <c r="A95127">
        <v>4</v>
      </c>
      <c r="B95127">
        <v>1551023512</v>
      </c>
      <c r="C95127" t="s">
        <v>63135</v>
      </c>
      <c r="D95127" t="s">
        <v>170088</v>
      </c>
      <c r="E95127" t="s">
        <v>307868</v>
      </c>
    </row>
    <row r="95128" spans="1:5" x14ac:dyDescent="0.3">
      <c r="A95128">
        <v>4</v>
      </c>
      <c r="B95128">
        <v>1551023532</v>
      </c>
      <c r="C95128" t="s">
        <v>63135</v>
      </c>
      <c r="D95128" t="s">
        <v>158891</v>
      </c>
      <c r="E95128" t="s">
        <v>307869</v>
      </c>
    </row>
    <row r="95129" spans="1:5" x14ac:dyDescent="0.3">
      <c r="A95129">
        <v>4</v>
      </c>
      <c r="B95129">
        <v>1551023550</v>
      </c>
      <c r="C95129" t="s">
        <v>63136</v>
      </c>
      <c r="D95129" t="s">
        <v>170089</v>
      </c>
      <c r="E95129" t="s">
        <v>307870</v>
      </c>
    </row>
    <row r="95130" spans="1:5" x14ac:dyDescent="0.3">
      <c r="A95130">
        <v>4</v>
      </c>
      <c r="B95130">
        <v>1551023562</v>
      </c>
      <c r="C95130" t="s">
        <v>63135</v>
      </c>
      <c r="D95130" t="s">
        <v>170090</v>
      </c>
      <c r="E95130" t="s">
        <v>307871</v>
      </c>
    </row>
    <row r="95131" spans="1:5" x14ac:dyDescent="0.3">
      <c r="A95131">
        <v>4</v>
      </c>
      <c r="B95131">
        <v>1551023596</v>
      </c>
      <c r="C95131" t="s">
        <v>63135</v>
      </c>
      <c r="D95131" t="s">
        <v>170091</v>
      </c>
      <c r="E95131" t="s">
        <v>307872</v>
      </c>
    </row>
    <row r="95132" spans="1:5" x14ac:dyDescent="0.3">
      <c r="A95132">
        <v>4</v>
      </c>
      <c r="B95132">
        <v>1551023633</v>
      </c>
      <c r="C95132" t="s">
        <v>63137</v>
      </c>
      <c r="D95132" t="s">
        <v>170092</v>
      </c>
      <c r="E95132" t="s">
        <v>307873</v>
      </c>
    </row>
    <row r="95133" spans="1:5" x14ac:dyDescent="0.3">
      <c r="A95133">
        <v>4</v>
      </c>
      <c r="B95133">
        <v>1551023690</v>
      </c>
      <c r="C95133" t="s">
        <v>63138</v>
      </c>
      <c r="D95133" t="s">
        <v>170093</v>
      </c>
      <c r="E95133" t="s">
        <v>307874</v>
      </c>
    </row>
    <row r="95134" spans="1:5" x14ac:dyDescent="0.3">
      <c r="A95134">
        <v>4</v>
      </c>
      <c r="B95134">
        <v>1551023762</v>
      </c>
      <c r="C95134" t="s">
        <v>63139</v>
      </c>
      <c r="D95134" t="s">
        <v>170094</v>
      </c>
      <c r="E95134" t="s">
        <v>307875</v>
      </c>
    </row>
    <row r="95135" spans="1:5" x14ac:dyDescent="0.3">
      <c r="A95135">
        <v>4</v>
      </c>
      <c r="B95135">
        <v>1551023770</v>
      </c>
      <c r="C95135" t="s">
        <v>63137</v>
      </c>
      <c r="D95135" t="s">
        <v>112911</v>
      </c>
      <c r="E95135" t="s">
        <v>307876</v>
      </c>
    </row>
    <row r="95136" spans="1:5" x14ac:dyDescent="0.3">
      <c r="A95136">
        <v>4</v>
      </c>
      <c r="B95136">
        <v>1551023809</v>
      </c>
      <c r="C95136" t="s">
        <v>63139</v>
      </c>
      <c r="D95136" t="s">
        <v>170095</v>
      </c>
      <c r="E95136" t="s">
        <v>307877</v>
      </c>
    </row>
    <row r="95137" spans="1:5" x14ac:dyDescent="0.3">
      <c r="A95137">
        <v>4</v>
      </c>
      <c r="B95137">
        <v>1551023820</v>
      </c>
      <c r="C95137" t="s">
        <v>63139</v>
      </c>
      <c r="D95137" t="s">
        <v>165479</v>
      </c>
      <c r="E95137" t="s">
        <v>307878</v>
      </c>
    </row>
    <row r="95138" spans="1:5" x14ac:dyDescent="0.3">
      <c r="A95138">
        <v>4</v>
      </c>
      <c r="B95138">
        <v>1551023848</v>
      </c>
      <c r="C95138" t="s">
        <v>63139</v>
      </c>
      <c r="D95138" t="s">
        <v>170096</v>
      </c>
      <c r="E95138" t="s">
        <v>307879</v>
      </c>
    </row>
    <row r="95139" spans="1:5" x14ac:dyDescent="0.3">
      <c r="A95139">
        <v>4</v>
      </c>
      <c r="B95139">
        <v>1551023873</v>
      </c>
      <c r="C95139" t="s">
        <v>63138</v>
      </c>
      <c r="D95139" t="s">
        <v>170097</v>
      </c>
      <c r="E95139" t="s">
        <v>307880</v>
      </c>
    </row>
    <row r="95140" spans="1:5" x14ac:dyDescent="0.3">
      <c r="A95140">
        <v>4</v>
      </c>
      <c r="B95140">
        <v>1551023880</v>
      </c>
      <c r="C95140" t="s">
        <v>63138</v>
      </c>
      <c r="D95140" t="s">
        <v>170098</v>
      </c>
      <c r="E95140" t="s">
        <v>307881</v>
      </c>
    </row>
    <row r="95141" spans="1:5" x14ac:dyDescent="0.3">
      <c r="A95141">
        <v>4</v>
      </c>
      <c r="B95141">
        <v>1551023914</v>
      </c>
      <c r="C95141" t="s">
        <v>63139</v>
      </c>
      <c r="D95141" t="s">
        <v>170099</v>
      </c>
      <c r="E95141" t="s">
        <v>307882</v>
      </c>
    </row>
    <row r="95142" spans="1:5" x14ac:dyDescent="0.3">
      <c r="A95142">
        <v>4</v>
      </c>
      <c r="B95142">
        <v>1551023972</v>
      </c>
      <c r="C95142" t="s">
        <v>63139</v>
      </c>
      <c r="D95142" t="s">
        <v>110681</v>
      </c>
      <c r="E95142" t="s">
        <v>307883</v>
      </c>
    </row>
    <row r="95143" spans="1:5" x14ac:dyDescent="0.3">
      <c r="A95143">
        <v>4</v>
      </c>
      <c r="B95143">
        <v>1551024052</v>
      </c>
      <c r="C95143" t="s">
        <v>63140</v>
      </c>
      <c r="D95143" t="s">
        <v>170100</v>
      </c>
      <c r="E95143" t="s">
        <v>307884</v>
      </c>
    </row>
    <row r="95144" spans="1:5" x14ac:dyDescent="0.3">
      <c r="A95144">
        <v>4</v>
      </c>
      <c r="B95144">
        <v>1551024139</v>
      </c>
      <c r="C95144" t="s">
        <v>63141</v>
      </c>
      <c r="D95144" t="s">
        <v>107274</v>
      </c>
      <c r="E95144" t="s">
        <v>307885</v>
      </c>
    </row>
    <row r="95145" spans="1:5" x14ac:dyDescent="0.3">
      <c r="A95145">
        <v>4</v>
      </c>
      <c r="B95145">
        <v>1551024210</v>
      </c>
      <c r="C95145" t="s">
        <v>63142</v>
      </c>
      <c r="D95145" t="s">
        <v>164248</v>
      </c>
      <c r="E95145" t="s">
        <v>307886</v>
      </c>
    </row>
    <row r="95146" spans="1:5" x14ac:dyDescent="0.3">
      <c r="A95146">
        <v>4</v>
      </c>
      <c r="B95146">
        <v>1551024234</v>
      </c>
      <c r="C95146" t="s">
        <v>63141</v>
      </c>
      <c r="D95146" t="s">
        <v>170101</v>
      </c>
      <c r="E95146" t="s">
        <v>307887</v>
      </c>
    </row>
    <row r="95147" spans="1:5" x14ac:dyDescent="0.3">
      <c r="A95147">
        <v>4</v>
      </c>
      <c r="B95147">
        <v>1551024245</v>
      </c>
      <c r="C95147" t="s">
        <v>63141</v>
      </c>
      <c r="D95147" t="s">
        <v>170102</v>
      </c>
      <c r="E95147" t="s">
        <v>307888</v>
      </c>
    </row>
    <row r="95148" spans="1:5" x14ac:dyDescent="0.3">
      <c r="A95148">
        <v>4</v>
      </c>
      <c r="B95148">
        <v>1551024258</v>
      </c>
      <c r="C95148" t="s">
        <v>63142</v>
      </c>
      <c r="D95148" t="s">
        <v>170103</v>
      </c>
      <c r="E95148" t="s">
        <v>307889</v>
      </c>
    </row>
    <row r="95149" spans="1:5" x14ac:dyDescent="0.3">
      <c r="A95149">
        <v>4</v>
      </c>
      <c r="B95149">
        <v>1551024272</v>
      </c>
      <c r="C95149" t="s">
        <v>63143</v>
      </c>
      <c r="D95149" t="s">
        <v>169819</v>
      </c>
      <c r="E95149" t="s">
        <v>307890</v>
      </c>
    </row>
    <row r="95150" spans="1:5" x14ac:dyDescent="0.3">
      <c r="A95150">
        <v>4</v>
      </c>
      <c r="B95150">
        <v>1551024287</v>
      </c>
      <c r="C95150" t="s">
        <v>63142</v>
      </c>
      <c r="D95150" t="s">
        <v>170104</v>
      </c>
      <c r="E95150" t="s">
        <v>307891</v>
      </c>
    </row>
    <row r="95151" spans="1:5" x14ac:dyDescent="0.3">
      <c r="A95151">
        <v>4</v>
      </c>
      <c r="B95151">
        <v>1551024309</v>
      </c>
      <c r="C95151" t="s">
        <v>63142</v>
      </c>
      <c r="D95151" t="s">
        <v>170105</v>
      </c>
      <c r="E95151" t="s">
        <v>307892</v>
      </c>
    </row>
    <row r="95152" spans="1:5" x14ac:dyDescent="0.3">
      <c r="A95152">
        <v>4</v>
      </c>
      <c r="B95152">
        <v>1551024320</v>
      </c>
      <c r="C95152" t="s">
        <v>63142</v>
      </c>
      <c r="D95152" t="s">
        <v>170106</v>
      </c>
      <c r="E95152" t="s">
        <v>307893</v>
      </c>
    </row>
    <row r="95153" spans="1:5" x14ac:dyDescent="0.3">
      <c r="A95153">
        <v>4</v>
      </c>
      <c r="B95153">
        <v>1551024359</v>
      </c>
      <c r="C95153" t="s">
        <v>63144</v>
      </c>
      <c r="D95153" t="s">
        <v>170107</v>
      </c>
      <c r="E95153" t="s">
        <v>307894</v>
      </c>
    </row>
    <row r="95154" spans="1:5" x14ac:dyDescent="0.3">
      <c r="A95154">
        <v>4</v>
      </c>
      <c r="B95154">
        <v>1551024436</v>
      </c>
      <c r="C95154" t="s">
        <v>63144</v>
      </c>
      <c r="D95154" t="s">
        <v>170108</v>
      </c>
      <c r="E95154" t="s">
        <v>307895</v>
      </c>
    </row>
    <row r="95155" spans="1:5" x14ac:dyDescent="0.3">
      <c r="A95155">
        <v>4</v>
      </c>
      <c r="B95155">
        <v>1551024446</v>
      </c>
      <c r="C95155" t="s">
        <v>63145</v>
      </c>
      <c r="D95155" t="s">
        <v>170109</v>
      </c>
      <c r="E95155" t="s">
        <v>307896</v>
      </c>
    </row>
    <row r="95156" spans="1:5" x14ac:dyDescent="0.3">
      <c r="A95156">
        <v>4</v>
      </c>
      <c r="B95156">
        <v>1551024482</v>
      </c>
      <c r="C95156" t="s">
        <v>63144</v>
      </c>
      <c r="D95156" t="s">
        <v>169383</v>
      </c>
      <c r="E95156" t="s">
        <v>307897</v>
      </c>
    </row>
    <row r="95157" spans="1:5" x14ac:dyDescent="0.3">
      <c r="A95157">
        <v>4</v>
      </c>
      <c r="B95157">
        <v>1551024486</v>
      </c>
      <c r="C95157" t="s">
        <v>63144</v>
      </c>
      <c r="D95157" t="s">
        <v>126141</v>
      </c>
      <c r="E95157" t="s">
        <v>307898</v>
      </c>
    </row>
    <row r="95158" spans="1:5" x14ac:dyDescent="0.3">
      <c r="A95158">
        <v>4</v>
      </c>
      <c r="B95158">
        <v>1551024550</v>
      </c>
      <c r="C95158" t="s">
        <v>63146</v>
      </c>
      <c r="D95158" t="s">
        <v>170110</v>
      </c>
      <c r="E95158" t="s">
        <v>307899</v>
      </c>
    </row>
    <row r="95159" spans="1:5" x14ac:dyDescent="0.3">
      <c r="A95159">
        <v>4</v>
      </c>
      <c r="B95159">
        <v>1551024553</v>
      </c>
      <c r="C95159" t="s">
        <v>63146</v>
      </c>
      <c r="D95159" t="s">
        <v>164527</v>
      </c>
      <c r="E95159" t="s">
        <v>307900</v>
      </c>
    </row>
    <row r="95160" spans="1:5" x14ac:dyDescent="0.3">
      <c r="A95160">
        <v>4</v>
      </c>
      <c r="B95160">
        <v>1551024571</v>
      </c>
      <c r="C95160" t="s">
        <v>63145</v>
      </c>
      <c r="D95160" t="s">
        <v>163578</v>
      </c>
      <c r="E95160" t="s">
        <v>307901</v>
      </c>
    </row>
    <row r="95161" spans="1:5" x14ac:dyDescent="0.3">
      <c r="A95161">
        <v>4</v>
      </c>
      <c r="B95161">
        <v>1551024578</v>
      </c>
      <c r="C95161" t="s">
        <v>63146</v>
      </c>
      <c r="D95161" t="s">
        <v>157666</v>
      </c>
      <c r="E95161" t="s">
        <v>307902</v>
      </c>
    </row>
    <row r="95162" spans="1:5" x14ac:dyDescent="0.3">
      <c r="A95162">
        <v>4</v>
      </c>
      <c r="B95162">
        <v>1551024634</v>
      </c>
      <c r="C95162" t="s">
        <v>63146</v>
      </c>
      <c r="D95162" t="s">
        <v>170111</v>
      </c>
      <c r="E95162" t="s">
        <v>307903</v>
      </c>
    </row>
    <row r="95163" spans="1:5" x14ac:dyDescent="0.3">
      <c r="A95163">
        <v>4</v>
      </c>
      <c r="B95163">
        <v>1551024635</v>
      </c>
      <c r="C95163" t="s">
        <v>63145</v>
      </c>
      <c r="D95163" t="s">
        <v>170112</v>
      </c>
      <c r="E95163" t="s">
        <v>307904</v>
      </c>
    </row>
    <row r="95164" spans="1:5" x14ac:dyDescent="0.3">
      <c r="A95164">
        <v>4</v>
      </c>
      <c r="B95164">
        <v>1551024643</v>
      </c>
      <c r="C95164" t="s">
        <v>63147</v>
      </c>
      <c r="D95164" t="s">
        <v>170113</v>
      </c>
      <c r="E95164" t="s">
        <v>307905</v>
      </c>
    </row>
    <row r="95165" spans="1:5" x14ac:dyDescent="0.3">
      <c r="A95165">
        <v>4</v>
      </c>
      <c r="B95165">
        <v>1551024647</v>
      </c>
      <c r="C95165" t="s">
        <v>63145</v>
      </c>
      <c r="D95165" t="s">
        <v>162809</v>
      </c>
      <c r="E95165" t="s">
        <v>307906</v>
      </c>
    </row>
    <row r="95166" spans="1:5" x14ac:dyDescent="0.3">
      <c r="A95166">
        <v>4</v>
      </c>
      <c r="B95166">
        <v>1551024677</v>
      </c>
      <c r="C95166" t="s">
        <v>63146</v>
      </c>
      <c r="D95166" t="s">
        <v>102376</v>
      </c>
      <c r="E95166" t="s">
        <v>307907</v>
      </c>
    </row>
    <row r="95167" spans="1:5" x14ac:dyDescent="0.3">
      <c r="A95167">
        <v>4</v>
      </c>
      <c r="B95167">
        <v>1551024694</v>
      </c>
      <c r="C95167" t="s">
        <v>63146</v>
      </c>
      <c r="D95167" t="s">
        <v>170114</v>
      </c>
      <c r="E95167" t="s">
        <v>307908</v>
      </c>
    </row>
    <row r="95168" spans="1:5" x14ac:dyDescent="0.3">
      <c r="A95168">
        <v>4</v>
      </c>
      <c r="B95168">
        <v>1551024711</v>
      </c>
      <c r="C95168" t="s">
        <v>63146</v>
      </c>
      <c r="D95168" t="s">
        <v>170115</v>
      </c>
      <c r="E95168" t="s">
        <v>307909</v>
      </c>
    </row>
    <row r="95169" spans="1:5" x14ac:dyDescent="0.3">
      <c r="A95169">
        <v>4</v>
      </c>
      <c r="B95169">
        <v>1551024747</v>
      </c>
      <c r="C95169" t="s">
        <v>63146</v>
      </c>
      <c r="D95169" t="s">
        <v>170116</v>
      </c>
      <c r="E95169" t="s">
        <v>307910</v>
      </c>
    </row>
    <row r="95170" spans="1:5" x14ac:dyDescent="0.3">
      <c r="A95170">
        <v>4</v>
      </c>
      <c r="B95170">
        <v>1551024751</v>
      </c>
      <c r="C95170" t="s">
        <v>63147</v>
      </c>
      <c r="D95170" t="s">
        <v>139275</v>
      </c>
      <c r="E95170" t="s">
        <v>307911</v>
      </c>
    </row>
    <row r="95171" spans="1:5" x14ac:dyDescent="0.3">
      <c r="A95171">
        <v>4</v>
      </c>
      <c r="B95171">
        <v>1551024772</v>
      </c>
      <c r="C95171" t="s">
        <v>63148</v>
      </c>
      <c r="D95171" t="s">
        <v>168376</v>
      </c>
      <c r="E95171" t="s">
        <v>307912</v>
      </c>
    </row>
    <row r="95172" spans="1:5" x14ac:dyDescent="0.3">
      <c r="A95172">
        <v>4</v>
      </c>
      <c r="B95172">
        <v>1551024794</v>
      </c>
      <c r="C95172" t="s">
        <v>63147</v>
      </c>
      <c r="D95172" t="s">
        <v>170117</v>
      </c>
      <c r="E95172" t="s">
        <v>307913</v>
      </c>
    </row>
    <row r="95173" spans="1:5" x14ac:dyDescent="0.3">
      <c r="A95173">
        <v>4</v>
      </c>
      <c r="B95173">
        <v>1551024836</v>
      </c>
      <c r="C95173" t="s">
        <v>63149</v>
      </c>
      <c r="D95173" t="s">
        <v>159206</v>
      </c>
      <c r="E95173" t="s">
        <v>307914</v>
      </c>
    </row>
    <row r="95174" spans="1:5" x14ac:dyDescent="0.3">
      <c r="A95174">
        <v>4</v>
      </c>
      <c r="B95174">
        <v>1551024895</v>
      </c>
      <c r="C95174" t="s">
        <v>63148</v>
      </c>
      <c r="D95174" t="s">
        <v>170118</v>
      </c>
      <c r="E95174" t="s">
        <v>307915</v>
      </c>
    </row>
    <row r="95175" spans="1:5" x14ac:dyDescent="0.3">
      <c r="A95175">
        <v>4</v>
      </c>
      <c r="B95175">
        <v>1551024916</v>
      </c>
      <c r="C95175" t="s">
        <v>63149</v>
      </c>
      <c r="D95175" t="s">
        <v>170119</v>
      </c>
      <c r="E95175" t="s">
        <v>307916</v>
      </c>
    </row>
    <row r="95176" spans="1:5" x14ac:dyDescent="0.3">
      <c r="A95176">
        <v>4</v>
      </c>
      <c r="B95176">
        <v>1551024936</v>
      </c>
      <c r="C95176" t="s">
        <v>63150</v>
      </c>
      <c r="D95176" t="s">
        <v>170120</v>
      </c>
      <c r="E95176" t="s">
        <v>307917</v>
      </c>
    </row>
    <row r="95177" spans="1:5" x14ac:dyDescent="0.3">
      <c r="A95177">
        <v>4</v>
      </c>
      <c r="B95177">
        <v>1551024954</v>
      </c>
      <c r="C95177" t="s">
        <v>63149</v>
      </c>
      <c r="D95177" t="s">
        <v>169597</v>
      </c>
      <c r="E95177" t="s">
        <v>307918</v>
      </c>
    </row>
    <row r="95178" spans="1:5" x14ac:dyDescent="0.3">
      <c r="A95178">
        <v>4</v>
      </c>
      <c r="B95178">
        <v>1551024965</v>
      </c>
      <c r="C95178" t="s">
        <v>63150</v>
      </c>
      <c r="D95178" t="s">
        <v>170121</v>
      </c>
      <c r="E95178" t="s">
        <v>307919</v>
      </c>
    </row>
    <row r="95179" spans="1:5" x14ac:dyDescent="0.3">
      <c r="A95179">
        <v>4</v>
      </c>
      <c r="B95179">
        <v>1551024998</v>
      </c>
      <c r="C95179" t="s">
        <v>63149</v>
      </c>
      <c r="D95179" t="s">
        <v>170122</v>
      </c>
      <c r="E95179" t="s">
        <v>307920</v>
      </c>
    </row>
    <row r="95180" spans="1:5" x14ac:dyDescent="0.3">
      <c r="A95180">
        <v>4</v>
      </c>
      <c r="B95180">
        <v>1551025021</v>
      </c>
      <c r="C95180" t="s">
        <v>63149</v>
      </c>
      <c r="D95180" t="s">
        <v>170123</v>
      </c>
      <c r="E95180" t="s">
        <v>307921</v>
      </c>
    </row>
    <row r="95181" spans="1:5" x14ac:dyDescent="0.3">
      <c r="A95181">
        <v>4</v>
      </c>
      <c r="B95181">
        <v>1551025170</v>
      </c>
      <c r="C95181" t="s">
        <v>63151</v>
      </c>
      <c r="D95181" t="s">
        <v>170124</v>
      </c>
      <c r="E95181" t="s">
        <v>307922</v>
      </c>
    </row>
    <row r="95182" spans="1:5" x14ac:dyDescent="0.3">
      <c r="A95182">
        <v>4</v>
      </c>
      <c r="B95182">
        <v>1551025177</v>
      </c>
      <c r="C95182" t="s">
        <v>63152</v>
      </c>
      <c r="D95182" t="s">
        <v>170125</v>
      </c>
      <c r="E95182" t="s">
        <v>307923</v>
      </c>
    </row>
    <row r="95183" spans="1:5" x14ac:dyDescent="0.3">
      <c r="A95183">
        <v>4</v>
      </c>
      <c r="B95183">
        <v>1551025212</v>
      </c>
      <c r="C95183" t="s">
        <v>63153</v>
      </c>
      <c r="D95183" t="s">
        <v>170126</v>
      </c>
      <c r="E95183" t="s">
        <v>307924</v>
      </c>
    </row>
    <row r="95184" spans="1:5" x14ac:dyDescent="0.3">
      <c r="A95184">
        <v>4</v>
      </c>
      <c r="B95184">
        <v>1551025235</v>
      </c>
      <c r="C95184" t="s">
        <v>63153</v>
      </c>
      <c r="D95184" t="s">
        <v>170127</v>
      </c>
      <c r="E95184" t="s">
        <v>307925</v>
      </c>
    </row>
    <row r="95185" spans="1:5" x14ac:dyDescent="0.3">
      <c r="A95185">
        <v>4</v>
      </c>
      <c r="B95185">
        <v>1551025320</v>
      </c>
      <c r="C95185" t="s">
        <v>63153</v>
      </c>
      <c r="D95185" t="s">
        <v>170128</v>
      </c>
      <c r="E95185" t="s">
        <v>307926</v>
      </c>
    </row>
    <row r="95186" spans="1:5" x14ac:dyDescent="0.3">
      <c r="A95186">
        <v>4</v>
      </c>
      <c r="B95186">
        <v>1551025341</v>
      </c>
      <c r="C95186" t="s">
        <v>63153</v>
      </c>
      <c r="D95186" t="s">
        <v>169986</v>
      </c>
      <c r="E95186" t="s">
        <v>307927</v>
      </c>
    </row>
    <row r="95187" spans="1:5" x14ac:dyDescent="0.3">
      <c r="A95187">
        <v>4</v>
      </c>
      <c r="B95187">
        <v>1551025383</v>
      </c>
      <c r="C95187" t="s">
        <v>63154</v>
      </c>
      <c r="D95187" t="s">
        <v>170129</v>
      </c>
      <c r="E95187" t="s">
        <v>307928</v>
      </c>
    </row>
    <row r="95188" spans="1:5" x14ac:dyDescent="0.3">
      <c r="A95188">
        <v>4</v>
      </c>
      <c r="B95188">
        <v>1551025480</v>
      </c>
      <c r="C95188" t="s">
        <v>63155</v>
      </c>
      <c r="D95188" t="s">
        <v>150403</v>
      </c>
      <c r="E95188" t="s">
        <v>307929</v>
      </c>
    </row>
    <row r="95189" spans="1:5" x14ac:dyDescent="0.3">
      <c r="A95189">
        <v>4</v>
      </c>
      <c r="B95189">
        <v>1551025490</v>
      </c>
      <c r="C95189" t="s">
        <v>63155</v>
      </c>
      <c r="D95189" t="s">
        <v>170130</v>
      </c>
      <c r="E95189" t="s">
        <v>307930</v>
      </c>
    </row>
    <row r="95190" spans="1:5" x14ac:dyDescent="0.3">
      <c r="A95190">
        <v>4</v>
      </c>
      <c r="B95190">
        <v>1551025494</v>
      </c>
      <c r="C95190" t="s">
        <v>63155</v>
      </c>
      <c r="D95190" t="s">
        <v>170131</v>
      </c>
      <c r="E95190" t="s">
        <v>307931</v>
      </c>
    </row>
    <row r="95191" spans="1:5" x14ac:dyDescent="0.3">
      <c r="A95191">
        <v>4</v>
      </c>
      <c r="B95191">
        <v>1551025563</v>
      </c>
      <c r="C95191" t="s">
        <v>63156</v>
      </c>
      <c r="D95191" t="s">
        <v>170132</v>
      </c>
      <c r="E95191" t="s">
        <v>307932</v>
      </c>
    </row>
    <row r="95192" spans="1:5" x14ac:dyDescent="0.3">
      <c r="A95192">
        <v>4</v>
      </c>
      <c r="B95192">
        <v>1551025613</v>
      </c>
      <c r="C95192" t="s">
        <v>63157</v>
      </c>
      <c r="D95192" t="s">
        <v>170133</v>
      </c>
      <c r="E95192" t="s">
        <v>307933</v>
      </c>
    </row>
    <row r="95193" spans="1:5" x14ac:dyDescent="0.3">
      <c r="A95193">
        <v>4</v>
      </c>
      <c r="B95193">
        <v>1551025649</v>
      </c>
      <c r="C95193" t="s">
        <v>63156</v>
      </c>
      <c r="D95193" t="s">
        <v>170134</v>
      </c>
      <c r="E95193" t="s">
        <v>307934</v>
      </c>
    </row>
    <row r="95194" spans="1:5" x14ac:dyDescent="0.3">
      <c r="A95194">
        <v>4</v>
      </c>
      <c r="B95194">
        <v>1551025673</v>
      </c>
      <c r="C95194" t="s">
        <v>63157</v>
      </c>
      <c r="D95194" t="s">
        <v>155258</v>
      </c>
      <c r="E95194" t="s">
        <v>307935</v>
      </c>
    </row>
    <row r="95195" spans="1:5" x14ac:dyDescent="0.3">
      <c r="A95195">
        <v>4</v>
      </c>
      <c r="B95195">
        <v>1551025714</v>
      </c>
      <c r="C95195" t="s">
        <v>63157</v>
      </c>
      <c r="D95195" t="s">
        <v>170135</v>
      </c>
      <c r="E95195" t="s">
        <v>307936</v>
      </c>
    </row>
    <row r="95196" spans="1:5" x14ac:dyDescent="0.3">
      <c r="A95196">
        <v>4</v>
      </c>
      <c r="B95196">
        <v>1551025732</v>
      </c>
      <c r="C95196" t="s">
        <v>63158</v>
      </c>
      <c r="D95196" t="s">
        <v>170136</v>
      </c>
      <c r="E95196" t="s">
        <v>307937</v>
      </c>
    </row>
    <row r="95197" spans="1:5" x14ac:dyDescent="0.3">
      <c r="A95197">
        <v>4</v>
      </c>
      <c r="B95197">
        <v>1551025733</v>
      </c>
      <c r="C95197" t="s">
        <v>63156</v>
      </c>
      <c r="D95197" t="s">
        <v>170137</v>
      </c>
      <c r="E95197" t="s">
        <v>307938</v>
      </c>
    </row>
    <row r="95198" spans="1:5" x14ac:dyDescent="0.3">
      <c r="A95198">
        <v>4</v>
      </c>
      <c r="B95198">
        <v>1551025825</v>
      </c>
      <c r="C95198" t="s">
        <v>63157</v>
      </c>
      <c r="D95198" t="s">
        <v>162298</v>
      </c>
      <c r="E95198" t="s">
        <v>307939</v>
      </c>
    </row>
    <row r="95199" spans="1:5" x14ac:dyDescent="0.3">
      <c r="A95199">
        <v>4</v>
      </c>
      <c r="B95199">
        <v>1551025852</v>
      </c>
      <c r="C95199" t="s">
        <v>63158</v>
      </c>
      <c r="D95199" t="s">
        <v>170117</v>
      </c>
      <c r="E95199" t="s">
        <v>307940</v>
      </c>
    </row>
    <row r="95200" spans="1:5" x14ac:dyDescent="0.3">
      <c r="A95200">
        <v>4</v>
      </c>
      <c r="B95200">
        <v>1551025888</v>
      </c>
      <c r="C95200" t="s">
        <v>63158</v>
      </c>
      <c r="D95200" t="s">
        <v>170138</v>
      </c>
      <c r="E95200" t="s">
        <v>307941</v>
      </c>
    </row>
    <row r="95201" spans="1:5" x14ac:dyDescent="0.3">
      <c r="A95201">
        <v>4</v>
      </c>
      <c r="B95201">
        <v>1551052893</v>
      </c>
      <c r="C95201" t="s">
        <v>63159</v>
      </c>
      <c r="D95201" t="s">
        <v>170139</v>
      </c>
      <c r="E95201" t="s">
        <v>307942</v>
      </c>
    </row>
    <row r="95202" spans="1:5" x14ac:dyDescent="0.3">
      <c r="A95202">
        <v>4</v>
      </c>
      <c r="B95202">
        <v>1551052914</v>
      </c>
      <c r="C95202" t="s">
        <v>63159</v>
      </c>
      <c r="D95202" t="s">
        <v>159790</v>
      </c>
      <c r="E95202" t="s">
        <v>307943</v>
      </c>
    </row>
    <row r="95203" spans="1:5" x14ac:dyDescent="0.3">
      <c r="A95203">
        <v>4</v>
      </c>
      <c r="B95203">
        <v>1551052946</v>
      </c>
      <c r="C95203" t="s">
        <v>63159</v>
      </c>
      <c r="D95203" t="s">
        <v>170140</v>
      </c>
      <c r="E95203" t="s">
        <v>307944</v>
      </c>
    </row>
    <row r="95204" spans="1:5" x14ac:dyDescent="0.3">
      <c r="A95204">
        <v>4</v>
      </c>
      <c r="B95204">
        <v>1551052965</v>
      </c>
      <c r="C95204" t="s">
        <v>63160</v>
      </c>
      <c r="D95204" t="s">
        <v>170141</v>
      </c>
      <c r="E95204" t="s">
        <v>307945</v>
      </c>
    </row>
    <row r="95205" spans="1:5" x14ac:dyDescent="0.3">
      <c r="A95205">
        <v>4</v>
      </c>
      <c r="B95205">
        <v>1551053055</v>
      </c>
      <c r="C95205" t="s">
        <v>63160</v>
      </c>
      <c r="D95205" t="s">
        <v>170142</v>
      </c>
      <c r="E95205" t="s">
        <v>307946</v>
      </c>
    </row>
    <row r="95206" spans="1:5" x14ac:dyDescent="0.3">
      <c r="A95206">
        <v>4</v>
      </c>
      <c r="B95206">
        <v>1551053058</v>
      </c>
      <c r="C95206" t="s">
        <v>63161</v>
      </c>
      <c r="D95206" t="s">
        <v>170143</v>
      </c>
      <c r="E95206" t="s">
        <v>307947</v>
      </c>
    </row>
    <row r="95207" spans="1:5" x14ac:dyDescent="0.3">
      <c r="A95207">
        <v>4</v>
      </c>
      <c r="B95207">
        <v>1551053091</v>
      </c>
      <c r="C95207" t="s">
        <v>63162</v>
      </c>
      <c r="D95207" t="s">
        <v>170144</v>
      </c>
      <c r="E95207" t="s">
        <v>307948</v>
      </c>
    </row>
    <row r="95208" spans="1:5" x14ac:dyDescent="0.3">
      <c r="A95208">
        <v>4</v>
      </c>
      <c r="B95208">
        <v>1551053127</v>
      </c>
      <c r="C95208" t="s">
        <v>63163</v>
      </c>
      <c r="D95208" t="s">
        <v>170145</v>
      </c>
      <c r="E95208" t="s">
        <v>307949</v>
      </c>
    </row>
    <row r="95209" spans="1:5" x14ac:dyDescent="0.3">
      <c r="A95209">
        <v>4</v>
      </c>
      <c r="B95209">
        <v>1551053142</v>
      </c>
      <c r="C95209" t="s">
        <v>63162</v>
      </c>
      <c r="D95209" t="s">
        <v>170146</v>
      </c>
      <c r="E95209" t="s">
        <v>307950</v>
      </c>
    </row>
    <row r="95210" spans="1:5" x14ac:dyDescent="0.3">
      <c r="A95210">
        <v>4</v>
      </c>
      <c r="B95210">
        <v>1551053194</v>
      </c>
      <c r="C95210" t="s">
        <v>63163</v>
      </c>
      <c r="D95210" t="s">
        <v>170147</v>
      </c>
      <c r="E95210" t="s">
        <v>307951</v>
      </c>
    </row>
    <row r="95211" spans="1:5" x14ac:dyDescent="0.3">
      <c r="A95211">
        <v>4</v>
      </c>
      <c r="B95211">
        <v>1551053220</v>
      </c>
      <c r="C95211" t="s">
        <v>63163</v>
      </c>
      <c r="D95211" t="s">
        <v>170148</v>
      </c>
      <c r="E95211" t="s">
        <v>307952</v>
      </c>
    </row>
    <row r="95212" spans="1:5" x14ac:dyDescent="0.3">
      <c r="A95212">
        <v>4</v>
      </c>
      <c r="B95212">
        <v>1551053285</v>
      </c>
      <c r="C95212" t="s">
        <v>63164</v>
      </c>
      <c r="D95212" t="s">
        <v>170149</v>
      </c>
      <c r="E95212" t="s">
        <v>307953</v>
      </c>
    </row>
    <row r="95213" spans="1:5" x14ac:dyDescent="0.3">
      <c r="A95213">
        <v>4</v>
      </c>
      <c r="B95213">
        <v>1551053393</v>
      </c>
      <c r="C95213" t="s">
        <v>63165</v>
      </c>
      <c r="D95213" t="s">
        <v>170150</v>
      </c>
      <c r="E95213" t="s">
        <v>307954</v>
      </c>
    </row>
    <row r="95214" spans="1:5" x14ac:dyDescent="0.3">
      <c r="A95214">
        <v>4</v>
      </c>
      <c r="B95214">
        <v>1551053402</v>
      </c>
      <c r="C95214" t="s">
        <v>63164</v>
      </c>
      <c r="D95214" t="s">
        <v>170151</v>
      </c>
      <c r="E95214" t="s">
        <v>307955</v>
      </c>
    </row>
    <row r="95215" spans="1:5" x14ac:dyDescent="0.3">
      <c r="A95215">
        <v>4</v>
      </c>
      <c r="B95215">
        <v>1551053427</v>
      </c>
      <c r="C95215" t="s">
        <v>63165</v>
      </c>
      <c r="D95215" t="s">
        <v>104030</v>
      </c>
      <c r="E95215" t="s">
        <v>307956</v>
      </c>
    </row>
    <row r="95216" spans="1:5" x14ac:dyDescent="0.3">
      <c r="A95216">
        <v>4</v>
      </c>
      <c r="B95216">
        <v>1551053463</v>
      </c>
      <c r="C95216" t="s">
        <v>63165</v>
      </c>
      <c r="D95216" t="s">
        <v>170152</v>
      </c>
      <c r="E95216" t="s">
        <v>307957</v>
      </c>
    </row>
    <row r="95217" spans="1:5" x14ac:dyDescent="0.3">
      <c r="A95217">
        <v>4</v>
      </c>
      <c r="B95217">
        <v>1551053550</v>
      </c>
      <c r="C95217" t="s">
        <v>63166</v>
      </c>
      <c r="D95217" t="s">
        <v>170153</v>
      </c>
      <c r="E95217" t="s">
        <v>307958</v>
      </c>
    </row>
    <row r="95218" spans="1:5" x14ac:dyDescent="0.3">
      <c r="A95218">
        <v>4</v>
      </c>
      <c r="B95218">
        <v>1551053577</v>
      </c>
      <c r="C95218" t="s">
        <v>63167</v>
      </c>
      <c r="D95218" t="s">
        <v>170154</v>
      </c>
      <c r="E95218" t="s">
        <v>307959</v>
      </c>
    </row>
    <row r="95219" spans="1:5" x14ac:dyDescent="0.3">
      <c r="A95219">
        <v>4</v>
      </c>
      <c r="B95219">
        <v>1551053599</v>
      </c>
      <c r="C95219" t="s">
        <v>63165</v>
      </c>
      <c r="D95219" t="s">
        <v>170155</v>
      </c>
      <c r="E95219" t="s">
        <v>307960</v>
      </c>
    </row>
    <row r="95220" spans="1:5" x14ac:dyDescent="0.3">
      <c r="A95220">
        <v>4</v>
      </c>
      <c r="B95220">
        <v>1551053643</v>
      </c>
      <c r="C95220" t="s">
        <v>63167</v>
      </c>
      <c r="D95220" t="s">
        <v>170156</v>
      </c>
      <c r="E95220" t="s">
        <v>307961</v>
      </c>
    </row>
    <row r="95221" spans="1:5" x14ac:dyDescent="0.3">
      <c r="A95221">
        <v>4</v>
      </c>
      <c r="B95221">
        <v>1551053681</v>
      </c>
      <c r="C95221" t="s">
        <v>63167</v>
      </c>
      <c r="D95221" t="s">
        <v>170157</v>
      </c>
      <c r="E95221" t="s">
        <v>307962</v>
      </c>
    </row>
    <row r="95222" spans="1:5" x14ac:dyDescent="0.3">
      <c r="A95222">
        <v>4</v>
      </c>
      <c r="B95222">
        <v>1551053683</v>
      </c>
      <c r="C95222" t="s">
        <v>63167</v>
      </c>
      <c r="D95222" t="s">
        <v>170158</v>
      </c>
      <c r="E95222" t="s">
        <v>307963</v>
      </c>
    </row>
    <row r="95223" spans="1:5" x14ac:dyDescent="0.3">
      <c r="A95223">
        <v>4</v>
      </c>
      <c r="B95223">
        <v>1551053746</v>
      </c>
      <c r="C95223" t="s">
        <v>63168</v>
      </c>
      <c r="D95223" t="s">
        <v>139814</v>
      </c>
      <c r="E95223" t="s">
        <v>307964</v>
      </c>
    </row>
    <row r="95224" spans="1:5" x14ac:dyDescent="0.3">
      <c r="A95224">
        <v>4</v>
      </c>
      <c r="B95224">
        <v>1551053757</v>
      </c>
      <c r="C95224" t="s">
        <v>63167</v>
      </c>
      <c r="D95224" t="s">
        <v>161586</v>
      </c>
      <c r="E95224" t="s">
        <v>307965</v>
      </c>
    </row>
    <row r="95225" spans="1:5" x14ac:dyDescent="0.3">
      <c r="A95225">
        <v>4</v>
      </c>
      <c r="B95225">
        <v>1551053775</v>
      </c>
      <c r="C95225" t="s">
        <v>63167</v>
      </c>
      <c r="D95225" t="s">
        <v>170159</v>
      </c>
      <c r="E95225" t="s">
        <v>307966</v>
      </c>
    </row>
    <row r="95226" spans="1:5" x14ac:dyDescent="0.3">
      <c r="A95226">
        <v>4</v>
      </c>
      <c r="B95226">
        <v>1551053790</v>
      </c>
      <c r="C95226" t="s">
        <v>63169</v>
      </c>
      <c r="D95226" t="s">
        <v>170160</v>
      </c>
      <c r="E95226" t="s">
        <v>307967</v>
      </c>
    </row>
    <row r="95227" spans="1:5" x14ac:dyDescent="0.3">
      <c r="A95227">
        <v>4</v>
      </c>
      <c r="B95227">
        <v>1551053824</v>
      </c>
      <c r="C95227" t="s">
        <v>63167</v>
      </c>
      <c r="D95227" t="s">
        <v>170161</v>
      </c>
      <c r="E95227" t="s">
        <v>307968</v>
      </c>
    </row>
    <row r="95228" spans="1:5" x14ac:dyDescent="0.3">
      <c r="A95228">
        <v>4</v>
      </c>
      <c r="B95228">
        <v>1551053840</v>
      </c>
      <c r="C95228" t="s">
        <v>63167</v>
      </c>
      <c r="D95228" t="s">
        <v>122701</v>
      </c>
      <c r="E95228" t="s">
        <v>307969</v>
      </c>
    </row>
    <row r="95229" spans="1:5" x14ac:dyDescent="0.3">
      <c r="A95229">
        <v>4</v>
      </c>
      <c r="B95229">
        <v>1551053992</v>
      </c>
      <c r="C95229" t="s">
        <v>63169</v>
      </c>
      <c r="D95229" t="s">
        <v>170162</v>
      </c>
      <c r="E95229" t="s">
        <v>307970</v>
      </c>
    </row>
    <row r="95230" spans="1:5" x14ac:dyDescent="0.3">
      <c r="A95230">
        <v>4</v>
      </c>
      <c r="B95230">
        <v>1551054063</v>
      </c>
      <c r="C95230" t="s">
        <v>63169</v>
      </c>
      <c r="D95230" t="s">
        <v>170163</v>
      </c>
      <c r="E95230" t="s">
        <v>307971</v>
      </c>
    </row>
    <row r="95231" spans="1:5" x14ac:dyDescent="0.3">
      <c r="A95231">
        <v>4</v>
      </c>
      <c r="B95231">
        <v>1551054088</v>
      </c>
      <c r="C95231" t="s">
        <v>63170</v>
      </c>
      <c r="D95231" t="s">
        <v>170164</v>
      </c>
      <c r="E95231" t="s">
        <v>307972</v>
      </c>
    </row>
    <row r="95232" spans="1:5" x14ac:dyDescent="0.3">
      <c r="A95232">
        <v>4</v>
      </c>
      <c r="B95232">
        <v>1551054094</v>
      </c>
      <c r="C95232" t="s">
        <v>63170</v>
      </c>
      <c r="D95232" t="s">
        <v>170165</v>
      </c>
      <c r="E95232" t="s">
        <v>307973</v>
      </c>
    </row>
    <row r="95233" spans="1:5" x14ac:dyDescent="0.3">
      <c r="A95233">
        <v>4</v>
      </c>
      <c r="B95233">
        <v>1551054134</v>
      </c>
      <c r="C95233" t="s">
        <v>63171</v>
      </c>
      <c r="D95233" t="s">
        <v>170166</v>
      </c>
      <c r="E95233" t="s">
        <v>307974</v>
      </c>
    </row>
    <row r="95234" spans="1:5" x14ac:dyDescent="0.3">
      <c r="A95234">
        <v>4</v>
      </c>
      <c r="B95234">
        <v>1551054196</v>
      </c>
      <c r="C95234" t="s">
        <v>63172</v>
      </c>
      <c r="D95234" t="s">
        <v>162805</v>
      </c>
      <c r="E95234" t="s">
        <v>307975</v>
      </c>
    </row>
    <row r="95235" spans="1:5" x14ac:dyDescent="0.3">
      <c r="A95235">
        <v>4</v>
      </c>
      <c r="B95235">
        <v>1551054217</v>
      </c>
      <c r="C95235" t="s">
        <v>63171</v>
      </c>
      <c r="D95235" t="s">
        <v>170167</v>
      </c>
      <c r="E95235" t="s">
        <v>307976</v>
      </c>
    </row>
    <row r="95236" spans="1:5" x14ac:dyDescent="0.3">
      <c r="A95236">
        <v>4</v>
      </c>
      <c r="B95236">
        <v>1551054307</v>
      </c>
      <c r="C95236" t="s">
        <v>63172</v>
      </c>
      <c r="D95236" t="s">
        <v>170168</v>
      </c>
      <c r="E95236" t="s">
        <v>307977</v>
      </c>
    </row>
    <row r="95237" spans="1:5" x14ac:dyDescent="0.3">
      <c r="A95237">
        <v>4</v>
      </c>
      <c r="B95237">
        <v>1551054375</v>
      </c>
      <c r="C95237" t="s">
        <v>63172</v>
      </c>
      <c r="D95237" t="s">
        <v>170169</v>
      </c>
      <c r="E95237" t="s">
        <v>307978</v>
      </c>
    </row>
    <row r="95238" spans="1:5" x14ac:dyDescent="0.3">
      <c r="A95238">
        <v>4</v>
      </c>
      <c r="B95238">
        <v>1551054444</v>
      </c>
      <c r="C95238" t="s">
        <v>63173</v>
      </c>
      <c r="D95238" t="s">
        <v>170170</v>
      </c>
      <c r="E95238" t="s">
        <v>307979</v>
      </c>
    </row>
    <row r="95239" spans="1:5" x14ac:dyDescent="0.3">
      <c r="A95239">
        <v>4</v>
      </c>
      <c r="B95239">
        <v>1551054446</v>
      </c>
      <c r="C95239" t="s">
        <v>63174</v>
      </c>
      <c r="D95239" t="s">
        <v>170171</v>
      </c>
      <c r="E95239" t="s">
        <v>307980</v>
      </c>
    </row>
    <row r="95240" spans="1:5" x14ac:dyDescent="0.3">
      <c r="A95240">
        <v>4</v>
      </c>
      <c r="B95240">
        <v>1551054506</v>
      </c>
      <c r="C95240" t="s">
        <v>63174</v>
      </c>
      <c r="D95240" t="s">
        <v>169986</v>
      </c>
      <c r="E95240" t="s">
        <v>307981</v>
      </c>
    </row>
    <row r="95241" spans="1:5" x14ac:dyDescent="0.3">
      <c r="A95241">
        <v>4</v>
      </c>
      <c r="B95241">
        <v>1551054571</v>
      </c>
      <c r="C95241" t="s">
        <v>63174</v>
      </c>
      <c r="D95241" t="s">
        <v>170172</v>
      </c>
      <c r="E95241" t="s">
        <v>307982</v>
      </c>
    </row>
    <row r="95242" spans="1:5" x14ac:dyDescent="0.3">
      <c r="A95242">
        <v>4</v>
      </c>
      <c r="B95242">
        <v>1551054580</v>
      </c>
      <c r="C95242" t="s">
        <v>63175</v>
      </c>
      <c r="D95242" t="s">
        <v>170173</v>
      </c>
      <c r="E95242" t="s">
        <v>307983</v>
      </c>
    </row>
    <row r="95243" spans="1:5" x14ac:dyDescent="0.3">
      <c r="A95243">
        <v>4</v>
      </c>
      <c r="B95243">
        <v>1551054644</v>
      </c>
      <c r="C95243" t="s">
        <v>63175</v>
      </c>
      <c r="D95243" t="s">
        <v>170174</v>
      </c>
      <c r="E95243" t="s">
        <v>307984</v>
      </c>
    </row>
    <row r="95244" spans="1:5" x14ac:dyDescent="0.3">
      <c r="A95244">
        <v>4</v>
      </c>
      <c r="B95244">
        <v>1551054720</v>
      </c>
      <c r="C95244" t="s">
        <v>63176</v>
      </c>
      <c r="D95244" t="s">
        <v>170175</v>
      </c>
      <c r="E95244" t="s">
        <v>307985</v>
      </c>
    </row>
    <row r="95245" spans="1:5" x14ac:dyDescent="0.3">
      <c r="A95245">
        <v>4</v>
      </c>
      <c r="B95245">
        <v>1551054759</v>
      </c>
      <c r="C95245" t="s">
        <v>63177</v>
      </c>
      <c r="D95245" t="s">
        <v>170176</v>
      </c>
      <c r="E95245" t="s">
        <v>307986</v>
      </c>
    </row>
    <row r="95246" spans="1:5" x14ac:dyDescent="0.3">
      <c r="A95246">
        <v>4</v>
      </c>
      <c r="B95246">
        <v>1551054781</v>
      </c>
      <c r="C95246" t="s">
        <v>63177</v>
      </c>
      <c r="D95246" t="s">
        <v>170177</v>
      </c>
      <c r="E95246" t="s">
        <v>307987</v>
      </c>
    </row>
    <row r="95247" spans="1:5" x14ac:dyDescent="0.3">
      <c r="A95247">
        <v>4</v>
      </c>
      <c r="B95247">
        <v>1551054896</v>
      </c>
      <c r="C95247" t="s">
        <v>63178</v>
      </c>
      <c r="D95247" t="s">
        <v>170178</v>
      </c>
      <c r="E95247" t="s">
        <v>307988</v>
      </c>
    </row>
    <row r="95248" spans="1:5" x14ac:dyDescent="0.3">
      <c r="A95248">
        <v>4</v>
      </c>
      <c r="B95248">
        <v>1551054993</v>
      </c>
      <c r="C95248" t="s">
        <v>63179</v>
      </c>
      <c r="D95248" t="s">
        <v>170179</v>
      </c>
      <c r="E95248" t="s">
        <v>307989</v>
      </c>
    </row>
    <row r="95249" spans="1:5" x14ac:dyDescent="0.3">
      <c r="A95249">
        <v>4</v>
      </c>
      <c r="B95249">
        <v>1551054997</v>
      </c>
      <c r="C95249" t="s">
        <v>63180</v>
      </c>
      <c r="D95249" t="s">
        <v>170180</v>
      </c>
      <c r="E95249" t="s">
        <v>307990</v>
      </c>
    </row>
    <row r="95250" spans="1:5" x14ac:dyDescent="0.3">
      <c r="A95250">
        <v>4</v>
      </c>
      <c r="B95250">
        <v>1551055019</v>
      </c>
      <c r="C95250" t="s">
        <v>63178</v>
      </c>
      <c r="D95250" t="s">
        <v>170181</v>
      </c>
      <c r="E95250" t="s">
        <v>307991</v>
      </c>
    </row>
    <row r="95251" spans="1:5" x14ac:dyDescent="0.3">
      <c r="A95251">
        <v>4</v>
      </c>
      <c r="B95251">
        <v>1551055026</v>
      </c>
      <c r="C95251" t="s">
        <v>63179</v>
      </c>
      <c r="D95251" t="s">
        <v>167728</v>
      </c>
      <c r="E95251" t="s">
        <v>307025</v>
      </c>
    </row>
    <row r="95252" spans="1:5" x14ac:dyDescent="0.3">
      <c r="A95252">
        <v>4</v>
      </c>
      <c r="B95252">
        <v>1551055098</v>
      </c>
      <c r="C95252" t="s">
        <v>63181</v>
      </c>
      <c r="D95252" t="s">
        <v>170182</v>
      </c>
      <c r="E95252" t="s">
        <v>307992</v>
      </c>
    </row>
    <row r="95253" spans="1:5" x14ac:dyDescent="0.3">
      <c r="A95253">
        <v>4</v>
      </c>
      <c r="B95253">
        <v>1551055181</v>
      </c>
      <c r="C95253" t="s">
        <v>63181</v>
      </c>
      <c r="D95253" t="s">
        <v>170183</v>
      </c>
      <c r="E95253" t="s">
        <v>307993</v>
      </c>
    </row>
    <row r="95254" spans="1:5" x14ac:dyDescent="0.3">
      <c r="A95254">
        <v>4</v>
      </c>
      <c r="B95254">
        <v>1551055186</v>
      </c>
      <c r="C95254" t="s">
        <v>63181</v>
      </c>
      <c r="D95254" t="s">
        <v>170184</v>
      </c>
      <c r="E95254" t="s">
        <v>307994</v>
      </c>
    </row>
    <row r="95255" spans="1:5" x14ac:dyDescent="0.3">
      <c r="A95255">
        <v>4</v>
      </c>
      <c r="B95255">
        <v>1551055187</v>
      </c>
      <c r="C95255" t="s">
        <v>63182</v>
      </c>
      <c r="D95255" t="s">
        <v>170185</v>
      </c>
      <c r="E95255" t="s">
        <v>307995</v>
      </c>
    </row>
    <row r="95256" spans="1:5" x14ac:dyDescent="0.3">
      <c r="A95256">
        <v>4</v>
      </c>
      <c r="B95256">
        <v>1551055210</v>
      </c>
      <c r="C95256" t="s">
        <v>63181</v>
      </c>
      <c r="D95256" t="s">
        <v>170186</v>
      </c>
      <c r="E95256" t="s">
        <v>307996</v>
      </c>
    </row>
    <row r="95257" spans="1:5" x14ac:dyDescent="0.3">
      <c r="A95257">
        <v>4</v>
      </c>
      <c r="B95257">
        <v>1551055223</v>
      </c>
      <c r="C95257" t="s">
        <v>63181</v>
      </c>
      <c r="D95257" t="s">
        <v>170187</v>
      </c>
      <c r="E95257" t="s">
        <v>307997</v>
      </c>
    </row>
    <row r="95258" spans="1:5" x14ac:dyDescent="0.3">
      <c r="A95258">
        <v>4</v>
      </c>
      <c r="B95258">
        <v>1551055235</v>
      </c>
      <c r="C95258" t="s">
        <v>63181</v>
      </c>
      <c r="D95258" t="s">
        <v>170188</v>
      </c>
      <c r="E95258" t="s">
        <v>307998</v>
      </c>
    </row>
    <row r="95259" spans="1:5" x14ac:dyDescent="0.3">
      <c r="A95259">
        <v>4</v>
      </c>
      <c r="B95259">
        <v>1551055274</v>
      </c>
      <c r="C95259" t="s">
        <v>63182</v>
      </c>
      <c r="D95259" t="s">
        <v>170189</v>
      </c>
      <c r="E95259" t="s">
        <v>307999</v>
      </c>
    </row>
    <row r="95260" spans="1:5" x14ac:dyDescent="0.3">
      <c r="A95260">
        <v>4</v>
      </c>
      <c r="B95260">
        <v>1551055280</v>
      </c>
      <c r="C95260" t="s">
        <v>63183</v>
      </c>
      <c r="D95260" t="s">
        <v>170190</v>
      </c>
      <c r="E95260" t="s">
        <v>308000</v>
      </c>
    </row>
    <row r="95261" spans="1:5" x14ac:dyDescent="0.3">
      <c r="A95261">
        <v>4</v>
      </c>
      <c r="B95261">
        <v>1551055317</v>
      </c>
      <c r="C95261" t="s">
        <v>63182</v>
      </c>
      <c r="D95261" t="s">
        <v>170191</v>
      </c>
      <c r="E95261" t="s">
        <v>308001</v>
      </c>
    </row>
    <row r="95262" spans="1:5" x14ac:dyDescent="0.3">
      <c r="A95262">
        <v>4</v>
      </c>
      <c r="B95262">
        <v>1551055322</v>
      </c>
      <c r="C95262" t="s">
        <v>63182</v>
      </c>
      <c r="D95262" t="s">
        <v>170192</v>
      </c>
      <c r="E95262" t="s">
        <v>308002</v>
      </c>
    </row>
    <row r="95263" spans="1:5" x14ac:dyDescent="0.3">
      <c r="A95263">
        <v>4</v>
      </c>
      <c r="B95263">
        <v>1551055456</v>
      </c>
      <c r="C95263" t="s">
        <v>63184</v>
      </c>
      <c r="D95263" t="s">
        <v>170193</v>
      </c>
      <c r="E95263" t="s">
        <v>308003</v>
      </c>
    </row>
    <row r="95264" spans="1:5" x14ac:dyDescent="0.3">
      <c r="A95264">
        <v>4</v>
      </c>
      <c r="B95264">
        <v>1551055466</v>
      </c>
      <c r="C95264" t="s">
        <v>63183</v>
      </c>
      <c r="D95264" t="s">
        <v>170062</v>
      </c>
      <c r="E95264" t="s">
        <v>308004</v>
      </c>
    </row>
    <row r="95265" spans="1:5" x14ac:dyDescent="0.3">
      <c r="A95265">
        <v>4</v>
      </c>
      <c r="B95265">
        <v>1551055472</v>
      </c>
      <c r="C95265" t="s">
        <v>63184</v>
      </c>
      <c r="D95265" t="s">
        <v>166391</v>
      </c>
      <c r="E95265" t="s">
        <v>308005</v>
      </c>
    </row>
    <row r="95266" spans="1:5" x14ac:dyDescent="0.3">
      <c r="A95266">
        <v>4</v>
      </c>
      <c r="B95266">
        <v>1551055486</v>
      </c>
      <c r="C95266" t="s">
        <v>63185</v>
      </c>
      <c r="D95266" t="s">
        <v>170194</v>
      </c>
      <c r="E95266" t="s">
        <v>308006</v>
      </c>
    </row>
    <row r="95267" spans="1:5" x14ac:dyDescent="0.3">
      <c r="A95267">
        <v>4</v>
      </c>
      <c r="B95267">
        <v>1551055518</v>
      </c>
      <c r="C95267" t="s">
        <v>63185</v>
      </c>
      <c r="D95267" t="s">
        <v>170195</v>
      </c>
      <c r="E95267" t="s">
        <v>308007</v>
      </c>
    </row>
    <row r="95268" spans="1:5" x14ac:dyDescent="0.3">
      <c r="A95268">
        <v>4</v>
      </c>
      <c r="B95268">
        <v>1551055543</v>
      </c>
      <c r="C95268" t="s">
        <v>63185</v>
      </c>
      <c r="D95268" t="s">
        <v>170196</v>
      </c>
      <c r="E95268" t="s">
        <v>308008</v>
      </c>
    </row>
    <row r="95269" spans="1:5" x14ac:dyDescent="0.3">
      <c r="A95269">
        <v>4</v>
      </c>
      <c r="B95269">
        <v>1551055655</v>
      </c>
      <c r="C95269" t="s">
        <v>63185</v>
      </c>
      <c r="D95269" t="s">
        <v>170197</v>
      </c>
      <c r="E95269" t="s">
        <v>308009</v>
      </c>
    </row>
    <row r="95270" spans="1:5" x14ac:dyDescent="0.3">
      <c r="A95270">
        <v>4</v>
      </c>
      <c r="B95270">
        <v>1551055665</v>
      </c>
      <c r="C95270" t="s">
        <v>63186</v>
      </c>
      <c r="D95270" t="s">
        <v>170198</v>
      </c>
      <c r="E95270" t="s">
        <v>308010</v>
      </c>
    </row>
    <row r="95271" spans="1:5" x14ac:dyDescent="0.3">
      <c r="A95271">
        <v>4</v>
      </c>
      <c r="B95271">
        <v>1551055689</v>
      </c>
      <c r="C95271" t="s">
        <v>63187</v>
      </c>
      <c r="D95271" t="s">
        <v>170199</v>
      </c>
      <c r="E95271" t="s">
        <v>308011</v>
      </c>
    </row>
    <row r="95272" spans="1:5" x14ac:dyDescent="0.3">
      <c r="A95272">
        <v>4</v>
      </c>
      <c r="B95272">
        <v>1551055710</v>
      </c>
      <c r="C95272" t="s">
        <v>63187</v>
      </c>
      <c r="D95272" t="s">
        <v>170200</v>
      </c>
      <c r="E95272" t="s">
        <v>308012</v>
      </c>
    </row>
    <row r="95273" spans="1:5" x14ac:dyDescent="0.3">
      <c r="A95273">
        <v>4</v>
      </c>
      <c r="B95273">
        <v>1551055751</v>
      </c>
      <c r="C95273" t="s">
        <v>63186</v>
      </c>
      <c r="D95273" t="s">
        <v>94300</v>
      </c>
      <c r="E95273" t="s">
        <v>308013</v>
      </c>
    </row>
    <row r="95274" spans="1:5" x14ac:dyDescent="0.3">
      <c r="A95274">
        <v>4</v>
      </c>
      <c r="B95274">
        <v>1551055772</v>
      </c>
      <c r="C95274" t="s">
        <v>63187</v>
      </c>
      <c r="D95274" t="s">
        <v>170201</v>
      </c>
      <c r="E95274" t="s">
        <v>308014</v>
      </c>
    </row>
    <row r="95275" spans="1:5" x14ac:dyDescent="0.3">
      <c r="A95275">
        <v>4</v>
      </c>
      <c r="B95275">
        <v>1551055816</v>
      </c>
      <c r="C95275" t="s">
        <v>63188</v>
      </c>
      <c r="D95275" t="s">
        <v>95019</v>
      </c>
      <c r="E95275" t="s">
        <v>308015</v>
      </c>
    </row>
    <row r="95276" spans="1:5" x14ac:dyDescent="0.3">
      <c r="A95276">
        <v>4</v>
      </c>
      <c r="B95276">
        <v>1551055822</v>
      </c>
      <c r="C95276" t="s">
        <v>63188</v>
      </c>
      <c r="D95276" t="s">
        <v>170202</v>
      </c>
      <c r="E95276" t="s">
        <v>308016</v>
      </c>
    </row>
    <row r="95277" spans="1:5" x14ac:dyDescent="0.3">
      <c r="A95277">
        <v>4</v>
      </c>
      <c r="B95277">
        <v>1551055869</v>
      </c>
      <c r="C95277" t="s">
        <v>63188</v>
      </c>
      <c r="D95277" t="s">
        <v>170203</v>
      </c>
      <c r="E95277" t="s">
        <v>308017</v>
      </c>
    </row>
    <row r="95278" spans="1:5" x14ac:dyDescent="0.3">
      <c r="A95278">
        <v>4</v>
      </c>
      <c r="B95278">
        <v>1551055877</v>
      </c>
      <c r="C95278" t="s">
        <v>63189</v>
      </c>
      <c r="D95278" t="s">
        <v>128578</v>
      </c>
      <c r="E95278" t="s">
        <v>308018</v>
      </c>
    </row>
    <row r="95279" spans="1:5" x14ac:dyDescent="0.3">
      <c r="A95279">
        <v>4</v>
      </c>
      <c r="B95279">
        <v>1551055945</v>
      </c>
      <c r="C95279" t="s">
        <v>63190</v>
      </c>
      <c r="D95279" t="s">
        <v>170204</v>
      </c>
      <c r="E95279" t="s">
        <v>308019</v>
      </c>
    </row>
    <row r="95280" spans="1:5" x14ac:dyDescent="0.3">
      <c r="A95280">
        <v>4</v>
      </c>
      <c r="B95280">
        <v>1551055975</v>
      </c>
      <c r="C95280" t="s">
        <v>63189</v>
      </c>
      <c r="D95280" t="s">
        <v>170205</v>
      </c>
      <c r="E95280" t="s">
        <v>308020</v>
      </c>
    </row>
    <row r="95281" spans="1:5" x14ac:dyDescent="0.3">
      <c r="A95281">
        <v>4</v>
      </c>
      <c r="B95281">
        <v>1551055987</v>
      </c>
      <c r="C95281" t="s">
        <v>63189</v>
      </c>
      <c r="D95281" t="s">
        <v>170206</v>
      </c>
      <c r="E95281" t="s">
        <v>308021</v>
      </c>
    </row>
    <row r="95282" spans="1:5" x14ac:dyDescent="0.3">
      <c r="A95282">
        <v>4</v>
      </c>
      <c r="B95282">
        <v>1551056004</v>
      </c>
      <c r="C95282" t="s">
        <v>63190</v>
      </c>
      <c r="D95282" t="s">
        <v>170207</v>
      </c>
      <c r="E95282" t="s">
        <v>308022</v>
      </c>
    </row>
    <row r="95283" spans="1:5" x14ac:dyDescent="0.3">
      <c r="A95283">
        <v>4</v>
      </c>
      <c r="B95283">
        <v>1551056008</v>
      </c>
      <c r="C95283" t="s">
        <v>63191</v>
      </c>
      <c r="D95283" t="s">
        <v>125663</v>
      </c>
      <c r="E95283" t="s">
        <v>308023</v>
      </c>
    </row>
    <row r="95284" spans="1:5" x14ac:dyDescent="0.3">
      <c r="A95284">
        <v>4</v>
      </c>
      <c r="B95284">
        <v>1551056011</v>
      </c>
      <c r="C95284" t="s">
        <v>63189</v>
      </c>
      <c r="D95284" t="s">
        <v>170208</v>
      </c>
      <c r="E95284" t="s">
        <v>308024</v>
      </c>
    </row>
    <row r="95285" spans="1:5" x14ac:dyDescent="0.3">
      <c r="A95285">
        <v>4</v>
      </c>
      <c r="B95285">
        <v>1551056046</v>
      </c>
      <c r="C95285" t="s">
        <v>63190</v>
      </c>
      <c r="D95285" t="s">
        <v>122428</v>
      </c>
      <c r="E95285" t="s">
        <v>308025</v>
      </c>
    </row>
    <row r="95286" spans="1:5" x14ac:dyDescent="0.3">
      <c r="A95286">
        <v>4</v>
      </c>
      <c r="B95286">
        <v>1551056074</v>
      </c>
      <c r="C95286" t="s">
        <v>63191</v>
      </c>
      <c r="D95286" t="s">
        <v>170209</v>
      </c>
      <c r="E95286" t="s">
        <v>308026</v>
      </c>
    </row>
    <row r="95287" spans="1:5" x14ac:dyDescent="0.3">
      <c r="A95287">
        <v>4</v>
      </c>
      <c r="B95287">
        <v>1551056089</v>
      </c>
      <c r="C95287" t="s">
        <v>63191</v>
      </c>
      <c r="D95287" t="s">
        <v>170210</v>
      </c>
      <c r="E95287" t="s">
        <v>308027</v>
      </c>
    </row>
    <row r="95288" spans="1:5" x14ac:dyDescent="0.3">
      <c r="A95288">
        <v>4</v>
      </c>
      <c r="B95288">
        <v>1551056104</v>
      </c>
      <c r="C95288" t="s">
        <v>63191</v>
      </c>
      <c r="D95288" t="s">
        <v>170141</v>
      </c>
      <c r="E95288" t="s">
        <v>308028</v>
      </c>
    </row>
    <row r="95289" spans="1:5" x14ac:dyDescent="0.3">
      <c r="A95289">
        <v>4</v>
      </c>
      <c r="B95289">
        <v>1551056159</v>
      </c>
      <c r="C95289" t="s">
        <v>63189</v>
      </c>
      <c r="D95289" t="s">
        <v>170211</v>
      </c>
      <c r="E95289" t="s">
        <v>308029</v>
      </c>
    </row>
    <row r="95290" spans="1:5" x14ac:dyDescent="0.3">
      <c r="A95290">
        <v>4</v>
      </c>
      <c r="B95290">
        <v>1551056228</v>
      </c>
      <c r="C95290" t="s">
        <v>63192</v>
      </c>
      <c r="D95290" t="s">
        <v>170212</v>
      </c>
      <c r="E95290" t="s">
        <v>308030</v>
      </c>
    </row>
    <row r="95291" spans="1:5" x14ac:dyDescent="0.3">
      <c r="A95291">
        <v>4</v>
      </c>
      <c r="B95291">
        <v>1551056233</v>
      </c>
      <c r="C95291" t="s">
        <v>63193</v>
      </c>
      <c r="D95291" t="s">
        <v>170213</v>
      </c>
      <c r="E95291" t="s">
        <v>308031</v>
      </c>
    </row>
    <row r="95292" spans="1:5" x14ac:dyDescent="0.3">
      <c r="A95292">
        <v>4</v>
      </c>
      <c r="B95292">
        <v>1551056234</v>
      </c>
      <c r="C95292" t="s">
        <v>63192</v>
      </c>
      <c r="D95292" t="s">
        <v>170214</v>
      </c>
      <c r="E95292" t="s">
        <v>308032</v>
      </c>
    </row>
    <row r="95293" spans="1:5" x14ac:dyDescent="0.3">
      <c r="A95293">
        <v>4</v>
      </c>
      <c r="B95293">
        <v>1551056260</v>
      </c>
      <c r="C95293" t="s">
        <v>63193</v>
      </c>
      <c r="D95293" t="s">
        <v>170194</v>
      </c>
      <c r="E95293" t="s">
        <v>308033</v>
      </c>
    </row>
    <row r="95294" spans="1:5" x14ac:dyDescent="0.3">
      <c r="A95294">
        <v>4</v>
      </c>
      <c r="B95294">
        <v>1551056270</v>
      </c>
      <c r="C95294" t="s">
        <v>63193</v>
      </c>
      <c r="D95294" t="s">
        <v>116347</v>
      </c>
      <c r="E95294" t="s">
        <v>308034</v>
      </c>
    </row>
    <row r="95295" spans="1:5" x14ac:dyDescent="0.3">
      <c r="A95295">
        <v>4</v>
      </c>
      <c r="B95295">
        <v>1551056336</v>
      </c>
      <c r="C95295" t="s">
        <v>63193</v>
      </c>
      <c r="D95295" t="s">
        <v>170215</v>
      </c>
      <c r="E95295" t="s">
        <v>308035</v>
      </c>
    </row>
    <row r="95296" spans="1:5" x14ac:dyDescent="0.3">
      <c r="A95296">
        <v>4</v>
      </c>
      <c r="B95296">
        <v>1551056408</v>
      </c>
      <c r="C95296" t="s">
        <v>63194</v>
      </c>
      <c r="D95296" t="s">
        <v>170216</v>
      </c>
      <c r="E95296" t="s">
        <v>308036</v>
      </c>
    </row>
    <row r="95297" spans="1:5" x14ac:dyDescent="0.3">
      <c r="A95297">
        <v>4</v>
      </c>
      <c r="B95297">
        <v>1551056433</v>
      </c>
      <c r="C95297" t="s">
        <v>63194</v>
      </c>
      <c r="D95297" t="s">
        <v>170217</v>
      </c>
      <c r="E95297" t="s">
        <v>308037</v>
      </c>
    </row>
    <row r="95298" spans="1:5" x14ac:dyDescent="0.3">
      <c r="A95298">
        <v>4</v>
      </c>
      <c r="B95298">
        <v>1551056465</v>
      </c>
      <c r="C95298" t="s">
        <v>63194</v>
      </c>
      <c r="D95298" t="s">
        <v>170218</v>
      </c>
      <c r="E95298" t="s">
        <v>308038</v>
      </c>
    </row>
    <row r="95299" spans="1:5" x14ac:dyDescent="0.3">
      <c r="A95299">
        <v>4</v>
      </c>
      <c r="B95299">
        <v>1551083398</v>
      </c>
      <c r="C95299" t="s">
        <v>63195</v>
      </c>
      <c r="D95299" t="s">
        <v>170219</v>
      </c>
      <c r="E95299" t="s">
        <v>308039</v>
      </c>
    </row>
    <row r="95300" spans="1:5" x14ac:dyDescent="0.3">
      <c r="A95300">
        <v>4</v>
      </c>
      <c r="B95300">
        <v>1551083426</v>
      </c>
      <c r="C95300" t="s">
        <v>63196</v>
      </c>
      <c r="D95300" t="s">
        <v>170220</v>
      </c>
      <c r="E95300" t="s">
        <v>308040</v>
      </c>
    </row>
    <row r="95301" spans="1:5" x14ac:dyDescent="0.3">
      <c r="A95301">
        <v>4</v>
      </c>
      <c r="B95301">
        <v>1551083489</v>
      </c>
      <c r="C95301" t="s">
        <v>63197</v>
      </c>
      <c r="D95301" t="s">
        <v>170221</v>
      </c>
      <c r="E95301" t="s">
        <v>308041</v>
      </c>
    </row>
    <row r="95302" spans="1:5" x14ac:dyDescent="0.3">
      <c r="A95302">
        <v>4</v>
      </c>
      <c r="B95302">
        <v>1551083552</v>
      </c>
      <c r="C95302" t="s">
        <v>63195</v>
      </c>
      <c r="D95302" t="s">
        <v>167972</v>
      </c>
      <c r="E95302" t="s">
        <v>308042</v>
      </c>
    </row>
    <row r="95303" spans="1:5" x14ac:dyDescent="0.3">
      <c r="A95303">
        <v>4</v>
      </c>
      <c r="B95303">
        <v>1551083585</v>
      </c>
      <c r="C95303" t="s">
        <v>63195</v>
      </c>
      <c r="D95303" t="s">
        <v>170222</v>
      </c>
      <c r="E95303" t="s">
        <v>308043</v>
      </c>
    </row>
    <row r="95304" spans="1:5" x14ac:dyDescent="0.3">
      <c r="A95304">
        <v>4</v>
      </c>
      <c r="B95304">
        <v>1551083641</v>
      </c>
      <c r="C95304" t="s">
        <v>63197</v>
      </c>
      <c r="D95304" t="s">
        <v>170223</v>
      </c>
      <c r="E95304" t="s">
        <v>308044</v>
      </c>
    </row>
    <row r="95305" spans="1:5" x14ac:dyDescent="0.3">
      <c r="A95305">
        <v>4</v>
      </c>
      <c r="B95305">
        <v>1551083649</v>
      </c>
      <c r="C95305" t="s">
        <v>63197</v>
      </c>
      <c r="D95305" t="s">
        <v>116486</v>
      </c>
      <c r="E95305" t="s">
        <v>308045</v>
      </c>
    </row>
    <row r="95306" spans="1:5" x14ac:dyDescent="0.3">
      <c r="A95306">
        <v>4</v>
      </c>
      <c r="B95306">
        <v>1551083659</v>
      </c>
      <c r="C95306" t="s">
        <v>63198</v>
      </c>
      <c r="D95306" t="s">
        <v>149895</v>
      </c>
      <c r="E95306" t="s">
        <v>308046</v>
      </c>
    </row>
    <row r="95307" spans="1:5" x14ac:dyDescent="0.3">
      <c r="A95307">
        <v>4</v>
      </c>
      <c r="B95307">
        <v>1551083676</v>
      </c>
      <c r="C95307" t="s">
        <v>63197</v>
      </c>
      <c r="D95307" t="s">
        <v>170224</v>
      </c>
      <c r="E95307" t="s">
        <v>308047</v>
      </c>
    </row>
    <row r="95308" spans="1:5" x14ac:dyDescent="0.3">
      <c r="A95308">
        <v>4</v>
      </c>
      <c r="B95308">
        <v>1551083751</v>
      </c>
      <c r="C95308" t="s">
        <v>63198</v>
      </c>
      <c r="D95308" t="s">
        <v>170225</v>
      </c>
      <c r="E95308" t="s">
        <v>308048</v>
      </c>
    </row>
    <row r="95309" spans="1:5" x14ac:dyDescent="0.3">
      <c r="A95309">
        <v>4</v>
      </c>
      <c r="B95309">
        <v>1551083855</v>
      </c>
      <c r="C95309" t="s">
        <v>63199</v>
      </c>
      <c r="D95309" t="s">
        <v>170226</v>
      </c>
      <c r="E95309" t="s">
        <v>308049</v>
      </c>
    </row>
    <row r="95310" spans="1:5" x14ac:dyDescent="0.3">
      <c r="A95310">
        <v>4</v>
      </c>
      <c r="B95310">
        <v>1551083945</v>
      </c>
      <c r="C95310" t="s">
        <v>63199</v>
      </c>
      <c r="D95310" t="s">
        <v>170227</v>
      </c>
      <c r="E95310" t="s">
        <v>308050</v>
      </c>
    </row>
    <row r="95311" spans="1:5" x14ac:dyDescent="0.3">
      <c r="A95311">
        <v>4</v>
      </c>
      <c r="B95311">
        <v>1551083978</v>
      </c>
      <c r="C95311" t="s">
        <v>63199</v>
      </c>
      <c r="D95311" t="s">
        <v>170228</v>
      </c>
      <c r="E95311" t="s">
        <v>308051</v>
      </c>
    </row>
    <row r="95312" spans="1:5" x14ac:dyDescent="0.3">
      <c r="A95312">
        <v>4</v>
      </c>
      <c r="B95312">
        <v>1551084000</v>
      </c>
      <c r="C95312" t="s">
        <v>63200</v>
      </c>
      <c r="D95312" t="s">
        <v>170229</v>
      </c>
      <c r="E95312" t="s">
        <v>308052</v>
      </c>
    </row>
    <row r="95313" spans="1:5" x14ac:dyDescent="0.3">
      <c r="A95313">
        <v>4</v>
      </c>
      <c r="B95313">
        <v>1551084065</v>
      </c>
      <c r="C95313" t="s">
        <v>63201</v>
      </c>
      <c r="D95313" t="s">
        <v>170230</v>
      </c>
      <c r="E95313" t="s">
        <v>308053</v>
      </c>
    </row>
    <row r="95314" spans="1:5" x14ac:dyDescent="0.3">
      <c r="A95314">
        <v>4</v>
      </c>
      <c r="B95314">
        <v>1551084071</v>
      </c>
      <c r="C95314" t="s">
        <v>63200</v>
      </c>
      <c r="D95314" t="s">
        <v>170231</v>
      </c>
      <c r="E95314" t="s">
        <v>308054</v>
      </c>
    </row>
    <row r="95315" spans="1:5" x14ac:dyDescent="0.3">
      <c r="A95315">
        <v>4</v>
      </c>
      <c r="B95315">
        <v>1551084096</v>
      </c>
      <c r="C95315" t="s">
        <v>63201</v>
      </c>
      <c r="D95315" t="s">
        <v>170232</v>
      </c>
      <c r="E95315" t="s">
        <v>308055</v>
      </c>
    </row>
    <row r="95316" spans="1:5" x14ac:dyDescent="0.3">
      <c r="A95316">
        <v>4</v>
      </c>
      <c r="B95316">
        <v>1551084122</v>
      </c>
      <c r="C95316" t="s">
        <v>63202</v>
      </c>
      <c r="D95316" t="s">
        <v>170233</v>
      </c>
      <c r="E95316" t="s">
        <v>308056</v>
      </c>
    </row>
    <row r="95317" spans="1:5" x14ac:dyDescent="0.3">
      <c r="A95317">
        <v>4</v>
      </c>
      <c r="B95317">
        <v>1551084132</v>
      </c>
      <c r="C95317" t="s">
        <v>63202</v>
      </c>
      <c r="D95317" t="s">
        <v>170234</v>
      </c>
      <c r="E95317" t="s">
        <v>308057</v>
      </c>
    </row>
    <row r="95318" spans="1:5" x14ac:dyDescent="0.3">
      <c r="A95318">
        <v>4</v>
      </c>
      <c r="B95318">
        <v>1551084191</v>
      </c>
      <c r="C95318" t="s">
        <v>63202</v>
      </c>
      <c r="D95318" t="s">
        <v>159790</v>
      </c>
      <c r="E95318" t="s">
        <v>308058</v>
      </c>
    </row>
    <row r="95319" spans="1:5" x14ac:dyDescent="0.3">
      <c r="A95319">
        <v>4</v>
      </c>
      <c r="B95319">
        <v>1551084204</v>
      </c>
      <c r="C95319" t="s">
        <v>63201</v>
      </c>
      <c r="D95319" t="s">
        <v>170235</v>
      </c>
      <c r="E95319" t="s">
        <v>308059</v>
      </c>
    </row>
    <row r="95320" spans="1:5" x14ac:dyDescent="0.3">
      <c r="A95320">
        <v>4</v>
      </c>
      <c r="B95320">
        <v>1551084241</v>
      </c>
      <c r="C95320" t="s">
        <v>63202</v>
      </c>
      <c r="D95320" t="s">
        <v>170236</v>
      </c>
      <c r="E95320" t="s">
        <v>308060</v>
      </c>
    </row>
    <row r="95321" spans="1:5" x14ac:dyDescent="0.3">
      <c r="A95321">
        <v>4</v>
      </c>
      <c r="B95321">
        <v>1551084243</v>
      </c>
      <c r="C95321" t="s">
        <v>63202</v>
      </c>
      <c r="D95321" t="s">
        <v>170237</v>
      </c>
      <c r="E95321" t="s">
        <v>308061</v>
      </c>
    </row>
    <row r="95322" spans="1:5" x14ac:dyDescent="0.3">
      <c r="A95322">
        <v>4</v>
      </c>
      <c r="B95322">
        <v>1551084266</v>
      </c>
      <c r="C95322" t="s">
        <v>63202</v>
      </c>
      <c r="D95322" t="s">
        <v>170238</v>
      </c>
      <c r="E95322" t="s">
        <v>308062</v>
      </c>
    </row>
    <row r="95323" spans="1:5" x14ac:dyDescent="0.3">
      <c r="A95323">
        <v>4</v>
      </c>
      <c r="B95323">
        <v>1551084313</v>
      </c>
      <c r="C95323" t="s">
        <v>63202</v>
      </c>
      <c r="D95323" t="s">
        <v>104845</v>
      </c>
      <c r="E95323" t="s">
        <v>308063</v>
      </c>
    </row>
    <row r="95324" spans="1:5" x14ac:dyDescent="0.3">
      <c r="A95324">
        <v>4</v>
      </c>
      <c r="B95324">
        <v>1551084348</v>
      </c>
      <c r="C95324" t="s">
        <v>63203</v>
      </c>
      <c r="D95324" t="s">
        <v>170239</v>
      </c>
      <c r="E95324" t="s">
        <v>308064</v>
      </c>
    </row>
    <row r="95325" spans="1:5" x14ac:dyDescent="0.3">
      <c r="A95325">
        <v>4</v>
      </c>
      <c r="B95325">
        <v>1551084378</v>
      </c>
      <c r="C95325" t="s">
        <v>63203</v>
      </c>
      <c r="D95325" t="s">
        <v>170240</v>
      </c>
      <c r="E95325" t="s">
        <v>308065</v>
      </c>
    </row>
    <row r="95326" spans="1:5" x14ac:dyDescent="0.3">
      <c r="A95326">
        <v>4</v>
      </c>
      <c r="B95326">
        <v>1551084462</v>
      </c>
      <c r="C95326" t="s">
        <v>63204</v>
      </c>
      <c r="D95326" t="s">
        <v>140041</v>
      </c>
      <c r="E95326" t="s">
        <v>308066</v>
      </c>
    </row>
    <row r="95327" spans="1:5" x14ac:dyDescent="0.3">
      <c r="A95327">
        <v>4</v>
      </c>
      <c r="B95327">
        <v>1551084518</v>
      </c>
      <c r="C95327" t="s">
        <v>63204</v>
      </c>
      <c r="D95327" t="s">
        <v>170241</v>
      </c>
      <c r="E95327" t="s">
        <v>308067</v>
      </c>
    </row>
    <row r="95328" spans="1:5" x14ac:dyDescent="0.3">
      <c r="A95328">
        <v>4</v>
      </c>
      <c r="B95328">
        <v>1551084531</v>
      </c>
      <c r="C95328" t="s">
        <v>63204</v>
      </c>
      <c r="D95328" t="s">
        <v>170242</v>
      </c>
      <c r="E95328" t="s">
        <v>308068</v>
      </c>
    </row>
    <row r="95329" spans="1:5" x14ac:dyDescent="0.3">
      <c r="A95329">
        <v>4</v>
      </c>
      <c r="B95329">
        <v>1551084552</v>
      </c>
      <c r="C95329" t="s">
        <v>63204</v>
      </c>
      <c r="D95329" t="s">
        <v>170243</v>
      </c>
      <c r="E95329" t="s">
        <v>308069</v>
      </c>
    </row>
    <row r="95330" spans="1:5" x14ac:dyDescent="0.3">
      <c r="A95330">
        <v>4</v>
      </c>
      <c r="B95330">
        <v>1551084569</v>
      </c>
      <c r="C95330" t="s">
        <v>63205</v>
      </c>
      <c r="D95330" t="s">
        <v>170244</v>
      </c>
      <c r="E95330" t="s">
        <v>308070</v>
      </c>
    </row>
    <row r="95331" spans="1:5" x14ac:dyDescent="0.3">
      <c r="A95331">
        <v>4</v>
      </c>
      <c r="B95331">
        <v>1551084575</v>
      </c>
      <c r="C95331" t="s">
        <v>63204</v>
      </c>
      <c r="D95331" t="s">
        <v>170245</v>
      </c>
      <c r="E95331" t="s">
        <v>308071</v>
      </c>
    </row>
    <row r="95332" spans="1:5" x14ac:dyDescent="0.3">
      <c r="A95332">
        <v>4</v>
      </c>
      <c r="B95332">
        <v>1551084580</v>
      </c>
      <c r="C95332" t="s">
        <v>63204</v>
      </c>
      <c r="D95332" t="s">
        <v>170246</v>
      </c>
      <c r="E95332" t="s">
        <v>308072</v>
      </c>
    </row>
    <row r="95333" spans="1:5" x14ac:dyDescent="0.3">
      <c r="A95333">
        <v>4</v>
      </c>
      <c r="B95333">
        <v>1551084612</v>
      </c>
      <c r="C95333" t="s">
        <v>63205</v>
      </c>
      <c r="D95333" t="s">
        <v>170247</v>
      </c>
      <c r="E95333" t="s">
        <v>308073</v>
      </c>
    </row>
    <row r="95334" spans="1:5" x14ac:dyDescent="0.3">
      <c r="A95334">
        <v>4</v>
      </c>
      <c r="B95334">
        <v>1551084639</v>
      </c>
      <c r="C95334" t="s">
        <v>63205</v>
      </c>
      <c r="D95334" t="s">
        <v>170248</v>
      </c>
      <c r="E95334" t="s">
        <v>308074</v>
      </c>
    </row>
    <row r="95335" spans="1:5" x14ac:dyDescent="0.3">
      <c r="A95335">
        <v>4</v>
      </c>
      <c r="B95335">
        <v>1551084729</v>
      </c>
      <c r="C95335" t="s">
        <v>63206</v>
      </c>
      <c r="D95335" t="s">
        <v>170249</v>
      </c>
      <c r="E95335" t="s">
        <v>308075</v>
      </c>
    </row>
    <row r="95336" spans="1:5" x14ac:dyDescent="0.3">
      <c r="A95336">
        <v>4</v>
      </c>
      <c r="B95336">
        <v>1551084739</v>
      </c>
      <c r="C95336" t="s">
        <v>63207</v>
      </c>
      <c r="D95336" t="s">
        <v>170250</v>
      </c>
      <c r="E95336" t="s">
        <v>308076</v>
      </c>
    </row>
    <row r="95337" spans="1:5" x14ac:dyDescent="0.3">
      <c r="A95337">
        <v>4</v>
      </c>
      <c r="B95337">
        <v>1551084753</v>
      </c>
      <c r="C95337" t="s">
        <v>63206</v>
      </c>
      <c r="D95337" t="s">
        <v>170251</v>
      </c>
      <c r="E95337" t="s">
        <v>308077</v>
      </c>
    </row>
    <row r="95338" spans="1:5" x14ac:dyDescent="0.3">
      <c r="A95338">
        <v>4</v>
      </c>
      <c r="B95338">
        <v>1551084797</v>
      </c>
      <c r="C95338" t="s">
        <v>63207</v>
      </c>
      <c r="D95338" t="s">
        <v>111485</v>
      </c>
      <c r="E95338" t="s">
        <v>308078</v>
      </c>
    </row>
    <row r="95339" spans="1:5" x14ac:dyDescent="0.3">
      <c r="A95339">
        <v>4</v>
      </c>
      <c r="B95339">
        <v>1551084882</v>
      </c>
      <c r="C95339" t="s">
        <v>63206</v>
      </c>
      <c r="D95339" t="s">
        <v>170252</v>
      </c>
      <c r="E95339" t="s">
        <v>308079</v>
      </c>
    </row>
    <row r="95340" spans="1:5" x14ac:dyDescent="0.3">
      <c r="A95340">
        <v>4</v>
      </c>
      <c r="B95340">
        <v>1551084896</v>
      </c>
      <c r="C95340" t="s">
        <v>63206</v>
      </c>
      <c r="D95340" t="s">
        <v>170253</v>
      </c>
      <c r="E95340" t="s">
        <v>308080</v>
      </c>
    </row>
    <row r="95341" spans="1:5" x14ac:dyDescent="0.3">
      <c r="A95341">
        <v>4</v>
      </c>
      <c r="B95341">
        <v>1551084928</v>
      </c>
      <c r="C95341" t="s">
        <v>63206</v>
      </c>
      <c r="D95341" t="s">
        <v>170254</v>
      </c>
      <c r="E95341" t="s">
        <v>308081</v>
      </c>
    </row>
    <row r="95342" spans="1:5" x14ac:dyDescent="0.3">
      <c r="A95342">
        <v>4</v>
      </c>
      <c r="B95342">
        <v>1551084931</v>
      </c>
      <c r="C95342" t="s">
        <v>63206</v>
      </c>
      <c r="D95342" t="s">
        <v>170255</v>
      </c>
      <c r="E95342" t="s">
        <v>308082</v>
      </c>
    </row>
    <row r="95343" spans="1:5" x14ac:dyDescent="0.3">
      <c r="A95343">
        <v>4</v>
      </c>
      <c r="B95343">
        <v>1551084996</v>
      </c>
      <c r="C95343" t="s">
        <v>63208</v>
      </c>
      <c r="D95343" t="s">
        <v>170256</v>
      </c>
      <c r="E95343" t="s">
        <v>308083</v>
      </c>
    </row>
    <row r="95344" spans="1:5" x14ac:dyDescent="0.3">
      <c r="A95344">
        <v>4</v>
      </c>
      <c r="B95344">
        <v>1551085005</v>
      </c>
      <c r="C95344" t="s">
        <v>63209</v>
      </c>
      <c r="D95344" t="s">
        <v>170257</v>
      </c>
      <c r="E95344" t="s">
        <v>308084</v>
      </c>
    </row>
    <row r="95345" spans="1:5" x14ac:dyDescent="0.3">
      <c r="A95345">
        <v>4</v>
      </c>
      <c r="B95345">
        <v>1551085007</v>
      </c>
      <c r="C95345" t="s">
        <v>63208</v>
      </c>
      <c r="D95345" t="s">
        <v>170258</v>
      </c>
      <c r="E95345" t="s">
        <v>308085</v>
      </c>
    </row>
    <row r="95346" spans="1:5" x14ac:dyDescent="0.3">
      <c r="A95346">
        <v>4</v>
      </c>
      <c r="B95346">
        <v>1551085011</v>
      </c>
      <c r="C95346" t="s">
        <v>63208</v>
      </c>
      <c r="D95346" t="s">
        <v>163740</v>
      </c>
      <c r="E95346" t="s">
        <v>308086</v>
      </c>
    </row>
    <row r="95347" spans="1:5" x14ac:dyDescent="0.3">
      <c r="A95347">
        <v>4</v>
      </c>
      <c r="B95347">
        <v>1551085027</v>
      </c>
      <c r="C95347" t="s">
        <v>63210</v>
      </c>
      <c r="D95347" t="s">
        <v>170259</v>
      </c>
      <c r="E95347" t="s">
        <v>308087</v>
      </c>
    </row>
    <row r="95348" spans="1:5" x14ac:dyDescent="0.3">
      <c r="A95348">
        <v>4</v>
      </c>
      <c r="B95348">
        <v>1551085191</v>
      </c>
      <c r="C95348" t="s">
        <v>63210</v>
      </c>
      <c r="D95348" t="s">
        <v>170260</v>
      </c>
      <c r="E95348" t="s">
        <v>308088</v>
      </c>
    </row>
    <row r="95349" spans="1:5" x14ac:dyDescent="0.3">
      <c r="A95349">
        <v>4</v>
      </c>
      <c r="B95349">
        <v>1551085221</v>
      </c>
      <c r="C95349" t="s">
        <v>63210</v>
      </c>
      <c r="D95349" t="s">
        <v>170261</v>
      </c>
      <c r="E95349" t="s">
        <v>308089</v>
      </c>
    </row>
    <row r="95350" spans="1:5" x14ac:dyDescent="0.3">
      <c r="A95350">
        <v>4</v>
      </c>
      <c r="B95350">
        <v>1551085291</v>
      </c>
      <c r="C95350" t="s">
        <v>63211</v>
      </c>
      <c r="D95350" t="s">
        <v>170262</v>
      </c>
      <c r="E95350" t="s">
        <v>308090</v>
      </c>
    </row>
    <row r="95351" spans="1:5" x14ac:dyDescent="0.3">
      <c r="A95351">
        <v>4</v>
      </c>
      <c r="B95351">
        <v>1551085297</v>
      </c>
      <c r="C95351" t="s">
        <v>63212</v>
      </c>
      <c r="D95351" t="s">
        <v>170263</v>
      </c>
      <c r="E95351" t="s">
        <v>308091</v>
      </c>
    </row>
    <row r="95352" spans="1:5" x14ac:dyDescent="0.3">
      <c r="A95352">
        <v>4</v>
      </c>
      <c r="B95352">
        <v>1551085324</v>
      </c>
      <c r="C95352" t="s">
        <v>63212</v>
      </c>
      <c r="D95352" t="s">
        <v>170264</v>
      </c>
      <c r="E95352" t="s">
        <v>308092</v>
      </c>
    </row>
    <row r="95353" spans="1:5" x14ac:dyDescent="0.3">
      <c r="A95353">
        <v>4</v>
      </c>
      <c r="B95353">
        <v>1551085348</v>
      </c>
      <c r="C95353" t="s">
        <v>63213</v>
      </c>
      <c r="D95353" t="s">
        <v>170265</v>
      </c>
      <c r="E95353" t="s">
        <v>308093</v>
      </c>
    </row>
    <row r="95354" spans="1:5" x14ac:dyDescent="0.3">
      <c r="A95354">
        <v>4</v>
      </c>
      <c r="B95354">
        <v>1551085362</v>
      </c>
      <c r="C95354" t="s">
        <v>63213</v>
      </c>
      <c r="D95354" t="s">
        <v>170266</v>
      </c>
      <c r="E95354" t="s">
        <v>308094</v>
      </c>
    </row>
    <row r="95355" spans="1:5" x14ac:dyDescent="0.3">
      <c r="A95355">
        <v>4</v>
      </c>
      <c r="B95355">
        <v>1551085430</v>
      </c>
      <c r="C95355" t="s">
        <v>63212</v>
      </c>
      <c r="D95355" t="s">
        <v>170267</v>
      </c>
      <c r="E95355" t="s">
        <v>308095</v>
      </c>
    </row>
    <row r="95356" spans="1:5" x14ac:dyDescent="0.3">
      <c r="A95356">
        <v>4</v>
      </c>
      <c r="B95356">
        <v>1551085500</v>
      </c>
      <c r="C95356" t="s">
        <v>63212</v>
      </c>
      <c r="D95356" t="s">
        <v>170268</v>
      </c>
      <c r="E95356" t="s">
        <v>308096</v>
      </c>
    </row>
    <row r="95357" spans="1:5" x14ac:dyDescent="0.3">
      <c r="A95357">
        <v>4</v>
      </c>
      <c r="B95357">
        <v>1551085525</v>
      </c>
      <c r="C95357" t="s">
        <v>63214</v>
      </c>
      <c r="D95357" t="s">
        <v>170269</v>
      </c>
      <c r="E95357" t="s">
        <v>308097</v>
      </c>
    </row>
    <row r="95358" spans="1:5" x14ac:dyDescent="0.3">
      <c r="A95358">
        <v>4</v>
      </c>
      <c r="B95358">
        <v>1551085586</v>
      </c>
      <c r="C95358" t="s">
        <v>63214</v>
      </c>
      <c r="D95358" t="s">
        <v>170270</v>
      </c>
      <c r="E95358" t="s">
        <v>308098</v>
      </c>
    </row>
    <row r="95359" spans="1:5" x14ac:dyDescent="0.3">
      <c r="A95359">
        <v>4</v>
      </c>
      <c r="B95359">
        <v>1551085596</v>
      </c>
      <c r="C95359" t="s">
        <v>63214</v>
      </c>
      <c r="D95359" t="s">
        <v>170271</v>
      </c>
      <c r="E95359" t="s">
        <v>308099</v>
      </c>
    </row>
    <row r="95360" spans="1:5" x14ac:dyDescent="0.3">
      <c r="A95360">
        <v>4</v>
      </c>
      <c r="B95360">
        <v>1551085707</v>
      </c>
      <c r="C95360" t="s">
        <v>63215</v>
      </c>
      <c r="D95360" t="s">
        <v>170272</v>
      </c>
      <c r="E95360" t="s">
        <v>308100</v>
      </c>
    </row>
    <row r="95361" spans="1:5" x14ac:dyDescent="0.3">
      <c r="A95361">
        <v>4</v>
      </c>
      <c r="B95361">
        <v>1551085740</v>
      </c>
      <c r="C95361" t="s">
        <v>63215</v>
      </c>
      <c r="D95361" t="s">
        <v>170273</v>
      </c>
      <c r="E95361" t="s">
        <v>308101</v>
      </c>
    </row>
    <row r="95362" spans="1:5" x14ac:dyDescent="0.3">
      <c r="A95362">
        <v>4</v>
      </c>
      <c r="B95362">
        <v>1551085742</v>
      </c>
      <c r="C95362" t="s">
        <v>63215</v>
      </c>
      <c r="D95362" t="s">
        <v>170274</v>
      </c>
      <c r="E95362" t="s">
        <v>308102</v>
      </c>
    </row>
    <row r="95363" spans="1:5" x14ac:dyDescent="0.3">
      <c r="A95363">
        <v>4</v>
      </c>
      <c r="B95363">
        <v>1551085752</v>
      </c>
      <c r="C95363" t="s">
        <v>63216</v>
      </c>
      <c r="D95363" t="s">
        <v>170275</v>
      </c>
      <c r="E95363" t="s">
        <v>308103</v>
      </c>
    </row>
    <row r="95364" spans="1:5" x14ac:dyDescent="0.3">
      <c r="A95364">
        <v>4</v>
      </c>
      <c r="B95364">
        <v>1551085753</v>
      </c>
      <c r="C95364" t="s">
        <v>63216</v>
      </c>
      <c r="D95364" t="s">
        <v>162880</v>
      </c>
      <c r="E95364" t="s">
        <v>308104</v>
      </c>
    </row>
    <row r="95365" spans="1:5" x14ac:dyDescent="0.3">
      <c r="A95365">
        <v>4</v>
      </c>
      <c r="B95365">
        <v>1551085802</v>
      </c>
      <c r="C95365" t="s">
        <v>63215</v>
      </c>
      <c r="D95365" t="s">
        <v>170276</v>
      </c>
      <c r="E95365" t="s">
        <v>308105</v>
      </c>
    </row>
    <row r="95366" spans="1:5" x14ac:dyDescent="0.3">
      <c r="A95366">
        <v>4</v>
      </c>
      <c r="B95366">
        <v>1551085854</v>
      </c>
      <c r="C95366" t="s">
        <v>63215</v>
      </c>
      <c r="D95366" t="s">
        <v>170277</v>
      </c>
      <c r="E95366" t="s">
        <v>308106</v>
      </c>
    </row>
    <row r="95367" spans="1:5" x14ac:dyDescent="0.3">
      <c r="A95367">
        <v>4</v>
      </c>
      <c r="B95367">
        <v>1551085882</v>
      </c>
      <c r="C95367" t="s">
        <v>63215</v>
      </c>
      <c r="D95367" t="s">
        <v>170278</v>
      </c>
      <c r="E95367" t="s">
        <v>308107</v>
      </c>
    </row>
    <row r="95368" spans="1:5" x14ac:dyDescent="0.3">
      <c r="A95368">
        <v>4</v>
      </c>
      <c r="B95368">
        <v>1551085903</v>
      </c>
      <c r="C95368" t="s">
        <v>63217</v>
      </c>
      <c r="D95368" t="s">
        <v>142292</v>
      </c>
      <c r="E95368" t="s">
        <v>308108</v>
      </c>
    </row>
    <row r="95369" spans="1:5" x14ac:dyDescent="0.3">
      <c r="A95369">
        <v>4</v>
      </c>
      <c r="B95369">
        <v>1551085913</v>
      </c>
      <c r="C95369" t="s">
        <v>63217</v>
      </c>
      <c r="D95369" t="s">
        <v>170279</v>
      </c>
      <c r="E95369" t="s">
        <v>308109</v>
      </c>
    </row>
    <row r="95370" spans="1:5" x14ac:dyDescent="0.3">
      <c r="A95370">
        <v>4</v>
      </c>
      <c r="B95370">
        <v>1551085927</v>
      </c>
      <c r="C95370" t="s">
        <v>63217</v>
      </c>
      <c r="D95370" t="s">
        <v>170280</v>
      </c>
      <c r="E95370" t="s">
        <v>308110</v>
      </c>
    </row>
    <row r="95371" spans="1:5" x14ac:dyDescent="0.3">
      <c r="A95371">
        <v>4</v>
      </c>
      <c r="B95371">
        <v>1551085941</v>
      </c>
      <c r="C95371" t="s">
        <v>63218</v>
      </c>
      <c r="D95371" t="s">
        <v>170281</v>
      </c>
      <c r="E95371" t="s">
        <v>308111</v>
      </c>
    </row>
    <row r="95372" spans="1:5" x14ac:dyDescent="0.3">
      <c r="A95372">
        <v>4</v>
      </c>
      <c r="B95372">
        <v>1551085969</v>
      </c>
      <c r="C95372" t="s">
        <v>63217</v>
      </c>
      <c r="D95372" t="s">
        <v>170282</v>
      </c>
      <c r="E95372" t="s">
        <v>308112</v>
      </c>
    </row>
    <row r="95373" spans="1:5" x14ac:dyDescent="0.3">
      <c r="A95373">
        <v>4</v>
      </c>
      <c r="B95373">
        <v>1551085994</v>
      </c>
      <c r="C95373" t="s">
        <v>63219</v>
      </c>
      <c r="D95373" t="s">
        <v>170283</v>
      </c>
      <c r="E95373" t="s">
        <v>308113</v>
      </c>
    </row>
    <row r="95374" spans="1:5" x14ac:dyDescent="0.3">
      <c r="A95374">
        <v>4</v>
      </c>
      <c r="B95374">
        <v>1551086021</v>
      </c>
      <c r="C95374" t="s">
        <v>63217</v>
      </c>
      <c r="D95374" t="s">
        <v>136462</v>
      </c>
      <c r="E95374" t="s">
        <v>308114</v>
      </c>
    </row>
    <row r="95375" spans="1:5" x14ac:dyDescent="0.3">
      <c r="A95375">
        <v>4</v>
      </c>
      <c r="B95375">
        <v>1551086071</v>
      </c>
      <c r="C95375" t="s">
        <v>63219</v>
      </c>
      <c r="D95375" t="s">
        <v>170284</v>
      </c>
      <c r="E95375" t="s">
        <v>308115</v>
      </c>
    </row>
    <row r="95376" spans="1:5" x14ac:dyDescent="0.3">
      <c r="A95376">
        <v>4</v>
      </c>
      <c r="B95376">
        <v>1551086078</v>
      </c>
      <c r="C95376" t="s">
        <v>63217</v>
      </c>
      <c r="D95376" t="s">
        <v>170285</v>
      </c>
      <c r="E95376" t="s">
        <v>308116</v>
      </c>
    </row>
    <row r="95377" spans="1:5" x14ac:dyDescent="0.3">
      <c r="A95377">
        <v>4</v>
      </c>
      <c r="B95377">
        <v>1551086089</v>
      </c>
      <c r="C95377" t="s">
        <v>63217</v>
      </c>
      <c r="D95377" t="s">
        <v>170286</v>
      </c>
      <c r="E95377" t="s">
        <v>308117</v>
      </c>
    </row>
    <row r="95378" spans="1:5" x14ac:dyDescent="0.3">
      <c r="A95378">
        <v>4</v>
      </c>
      <c r="B95378">
        <v>1551086106</v>
      </c>
      <c r="C95378" t="s">
        <v>63219</v>
      </c>
      <c r="D95378" t="s">
        <v>169597</v>
      </c>
      <c r="E95378" t="s">
        <v>308118</v>
      </c>
    </row>
    <row r="95379" spans="1:5" x14ac:dyDescent="0.3">
      <c r="A95379">
        <v>4</v>
      </c>
      <c r="B95379">
        <v>1551086113</v>
      </c>
      <c r="C95379" t="s">
        <v>63219</v>
      </c>
      <c r="D95379" t="s">
        <v>170287</v>
      </c>
      <c r="E95379" t="s">
        <v>308119</v>
      </c>
    </row>
    <row r="95380" spans="1:5" x14ac:dyDescent="0.3">
      <c r="A95380">
        <v>4</v>
      </c>
      <c r="B95380">
        <v>1551086132</v>
      </c>
      <c r="C95380" t="s">
        <v>63220</v>
      </c>
      <c r="D95380" t="s">
        <v>170288</v>
      </c>
      <c r="E95380" t="s">
        <v>308120</v>
      </c>
    </row>
    <row r="95381" spans="1:5" x14ac:dyDescent="0.3">
      <c r="A95381">
        <v>4</v>
      </c>
      <c r="B95381">
        <v>1551086185</v>
      </c>
      <c r="C95381" t="s">
        <v>63219</v>
      </c>
      <c r="D95381" t="s">
        <v>170289</v>
      </c>
      <c r="E95381" t="s">
        <v>308121</v>
      </c>
    </row>
    <row r="95382" spans="1:5" x14ac:dyDescent="0.3">
      <c r="A95382">
        <v>4</v>
      </c>
      <c r="B95382">
        <v>1551086286</v>
      </c>
      <c r="C95382" t="s">
        <v>63220</v>
      </c>
      <c r="D95382" t="s">
        <v>170290</v>
      </c>
      <c r="E95382" t="s">
        <v>308122</v>
      </c>
    </row>
    <row r="95383" spans="1:5" x14ac:dyDescent="0.3">
      <c r="A95383">
        <v>4</v>
      </c>
      <c r="B95383">
        <v>1551086307</v>
      </c>
      <c r="C95383" t="s">
        <v>63221</v>
      </c>
      <c r="D95383" t="s">
        <v>170291</v>
      </c>
      <c r="E95383" t="s">
        <v>308123</v>
      </c>
    </row>
    <row r="95384" spans="1:5" x14ac:dyDescent="0.3">
      <c r="A95384">
        <v>4</v>
      </c>
      <c r="B95384">
        <v>1551086367</v>
      </c>
      <c r="C95384" t="s">
        <v>63221</v>
      </c>
      <c r="D95384" t="s">
        <v>93500</v>
      </c>
      <c r="E95384" t="s">
        <v>308124</v>
      </c>
    </row>
    <row r="95385" spans="1:5" x14ac:dyDescent="0.3">
      <c r="A95385">
        <v>4</v>
      </c>
      <c r="B95385">
        <v>1551086369</v>
      </c>
      <c r="C95385" t="s">
        <v>63222</v>
      </c>
      <c r="D95385" t="s">
        <v>170292</v>
      </c>
      <c r="E95385" t="s">
        <v>308125</v>
      </c>
    </row>
    <row r="95386" spans="1:5" x14ac:dyDescent="0.3">
      <c r="A95386">
        <v>4</v>
      </c>
      <c r="B95386">
        <v>1551086415</v>
      </c>
      <c r="C95386" t="s">
        <v>63221</v>
      </c>
      <c r="D95386" t="s">
        <v>170293</v>
      </c>
      <c r="E95386" t="s">
        <v>308126</v>
      </c>
    </row>
    <row r="95387" spans="1:5" x14ac:dyDescent="0.3">
      <c r="A95387">
        <v>4</v>
      </c>
      <c r="B95387">
        <v>1551086427</v>
      </c>
      <c r="C95387" t="s">
        <v>63222</v>
      </c>
      <c r="D95387" t="s">
        <v>170294</v>
      </c>
      <c r="E95387" t="s">
        <v>308127</v>
      </c>
    </row>
    <row r="95388" spans="1:5" x14ac:dyDescent="0.3">
      <c r="A95388">
        <v>4</v>
      </c>
      <c r="B95388">
        <v>1551086531</v>
      </c>
      <c r="C95388" t="s">
        <v>63222</v>
      </c>
      <c r="D95388" t="s">
        <v>170295</v>
      </c>
      <c r="E95388" t="s">
        <v>308128</v>
      </c>
    </row>
    <row r="95389" spans="1:5" x14ac:dyDescent="0.3">
      <c r="A95389">
        <v>4</v>
      </c>
      <c r="B95389">
        <v>1551086537</v>
      </c>
      <c r="C95389" t="s">
        <v>63222</v>
      </c>
      <c r="D95389" t="s">
        <v>170296</v>
      </c>
      <c r="E95389" t="s">
        <v>308129</v>
      </c>
    </row>
    <row r="95390" spans="1:5" x14ac:dyDescent="0.3">
      <c r="A95390">
        <v>4</v>
      </c>
      <c r="B95390">
        <v>1551086601</v>
      </c>
      <c r="C95390" t="s">
        <v>63223</v>
      </c>
      <c r="D95390" t="s">
        <v>170297</v>
      </c>
      <c r="E95390" t="s">
        <v>308130</v>
      </c>
    </row>
    <row r="95391" spans="1:5" x14ac:dyDescent="0.3">
      <c r="A95391">
        <v>4</v>
      </c>
      <c r="B95391">
        <v>1551086605</v>
      </c>
      <c r="C95391" t="s">
        <v>63224</v>
      </c>
      <c r="D95391" t="s">
        <v>170298</v>
      </c>
      <c r="E95391" t="s">
        <v>308131</v>
      </c>
    </row>
    <row r="95392" spans="1:5" x14ac:dyDescent="0.3">
      <c r="A95392">
        <v>4</v>
      </c>
      <c r="B95392">
        <v>1551086610</v>
      </c>
      <c r="C95392" t="s">
        <v>63223</v>
      </c>
      <c r="D95392" t="s">
        <v>170299</v>
      </c>
      <c r="E95392" t="s">
        <v>308132</v>
      </c>
    </row>
    <row r="95393" spans="1:5" x14ac:dyDescent="0.3">
      <c r="A95393">
        <v>4</v>
      </c>
      <c r="B95393">
        <v>1551086638</v>
      </c>
      <c r="C95393" t="s">
        <v>63224</v>
      </c>
      <c r="D95393" t="s">
        <v>170300</v>
      </c>
      <c r="E95393" t="s">
        <v>308133</v>
      </c>
    </row>
    <row r="95394" spans="1:5" x14ac:dyDescent="0.3">
      <c r="A95394">
        <v>4</v>
      </c>
      <c r="B95394">
        <v>1551086742</v>
      </c>
      <c r="C95394" t="s">
        <v>63223</v>
      </c>
      <c r="D95394" t="s">
        <v>170301</v>
      </c>
      <c r="E95394" t="s">
        <v>308134</v>
      </c>
    </row>
    <row r="95395" spans="1:5" x14ac:dyDescent="0.3">
      <c r="A95395">
        <v>4</v>
      </c>
      <c r="B95395">
        <v>1551086760</v>
      </c>
      <c r="C95395" t="s">
        <v>63225</v>
      </c>
      <c r="D95395" t="s">
        <v>170302</v>
      </c>
      <c r="E95395" t="s">
        <v>308135</v>
      </c>
    </row>
    <row r="95396" spans="1:5" x14ac:dyDescent="0.3">
      <c r="A95396">
        <v>4</v>
      </c>
      <c r="B95396">
        <v>1551086777</v>
      </c>
      <c r="C95396" t="s">
        <v>63226</v>
      </c>
      <c r="D95396" t="s">
        <v>170303</v>
      </c>
      <c r="E95396" t="s">
        <v>308136</v>
      </c>
    </row>
    <row r="95397" spans="1:5" x14ac:dyDescent="0.3">
      <c r="A95397">
        <v>4</v>
      </c>
      <c r="B95397">
        <v>1551086793</v>
      </c>
      <c r="C95397" t="s">
        <v>63223</v>
      </c>
      <c r="D95397" t="s">
        <v>170304</v>
      </c>
      <c r="E95397" t="s">
        <v>308137</v>
      </c>
    </row>
    <row r="95398" spans="1:5" x14ac:dyDescent="0.3">
      <c r="A95398">
        <v>4</v>
      </c>
      <c r="B95398">
        <v>1551114936</v>
      </c>
      <c r="C95398" t="s">
        <v>63227</v>
      </c>
      <c r="D95398" t="s">
        <v>95649</v>
      </c>
      <c r="E95398" t="s">
        <v>308138</v>
      </c>
    </row>
    <row r="95399" spans="1:5" x14ac:dyDescent="0.3">
      <c r="A95399">
        <v>4</v>
      </c>
      <c r="B95399">
        <v>1551114942</v>
      </c>
      <c r="C95399" t="s">
        <v>63228</v>
      </c>
      <c r="D95399" t="s">
        <v>170305</v>
      </c>
      <c r="E95399" t="s">
        <v>308139</v>
      </c>
    </row>
    <row r="95400" spans="1:5" x14ac:dyDescent="0.3">
      <c r="A95400">
        <v>4</v>
      </c>
      <c r="B95400">
        <v>1551114996</v>
      </c>
      <c r="C95400" t="s">
        <v>63229</v>
      </c>
      <c r="D95400" t="s">
        <v>167728</v>
      </c>
      <c r="E95400" t="s">
        <v>308140</v>
      </c>
    </row>
    <row r="95401" spans="1:5" x14ac:dyDescent="0.3">
      <c r="A95401">
        <v>4</v>
      </c>
      <c r="B95401">
        <v>1551115033</v>
      </c>
      <c r="C95401" t="s">
        <v>63227</v>
      </c>
      <c r="D95401" t="s">
        <v>170306</v>
      </c>
      <c r="E95401" t="s">
        <v>308141</v>
      </c>
    </row>
    <row r="95402" spans="1:5" x14ac:dyDescent="0.3">
      <c r="A95402">
        <v>4</v>
      </c>
      <c r="B95402">
        <v>1551115044</v>
      </c>
      <c r="C95402" t="s">
        <v>63230</v>
      </c>
      <c r="D95402" t="s">
        <v>170307</v>
      </c>
      <c r="E95402" t="s">
        <v>308142</v>
      </c>
    </row>
    <row r="95403" spans="1:5" x14ac:dyDescent="0.3">
      <c r="A95403">
        <v>4</v>
      </c>
      <c r="B95403">
        <v>1551115049</v>
      </c>
      <c r="C95403" t="s">
        <v>63229</v>
      </c>
      <c r="D95403" t="s">
        <v>169080</v>
      </c>
      <c r="E95403" t="s">
        <v>308143</v>
      </c>
    </row>
    <row r="95404" spans="1:5" x14ac:dyDescent="0.3">
      <c r="A95404">
        <v>4</v>
      </c>
      <c r="B95404">
        <v>1551115079</v>
      </c>
      <c r="C95404" t="s">
        <v>63230</v>
      </c>
      <c r="D95404" t="s">
        <v>170308</v>
      </c>
      <c r="E95404" t="s">
        <v>308144</v>
      </c>
    </row>
    <row r="95405" spans="1:5" x14ac:dyDescent="0.3">
      <c r="A95405">
        <v>4</v>
      </c>
      <c r="B95405">
        <v>1551115083</v>
      </c>
      <c r="C95405" t="s">
        <v>63230</v>
      </c>
      <c r="D95405" t="s">
        <v>170309</v>
      </c>
      <c r="E95405" t="s">
        <v>308145</v>
      </c>
    </row>
    <row r="95406" spans="1:5" x14ac:dyDescent="0.3">
      <c r="A95406">
        <v>4</v>
      </c>
      <c r="B95406">
        <v>1551115085</v>
      </c>
      <c r="C95406" t="s">
        <v>63230</v>
      </c>
      <c r="D95406" t="s">
        <v>170310</v>
      </c>
      <c r="E95406" t="s">
        <v>308146</v>
      </c>
    </row>
    <row r="95407" spans="1:5" x14ac:dyDescent="0.3">
      <c r="A95407">
        <v>4</v>
      </c>
      <c r="B95407">
        <v>1551115109</v>
      </c>
      <c r="C95407" t="s">
        <v>63231</v>
      </c>
      <c r="D95407" t="s">
        <v>170311</v>
      </c>
      <c r="E95407" t="s">
        <v>308147</v>
      </c>
    </row>
    <row r="95408" spans="1:5" x14ac:dyDescent="0.3">
      <c r="A95408">
        <v>4</v>
      </c>
      <c r="B95408">
        <v>1551115143</v>
      </c>
      <c r="C95408" t="s">
        <v>63230</v>
      </c>
      <c r="D95408" t="s">
        <v>170312</v>
      </c>
      <c r="E95408" t="s">
        <v>308148</v>
      </c>
    </row>
    <row r="95409" spans="1:5" x14ac:dyDescent="0.3">
      <c r="A95409">
        <v>4</v>
      </c>
      <c r="B95409">
        <v>1551115158</v>
      </c>
      <c r="C95409" t="s">
        <v>63231</v>
      </c>
      <c r="D95409" t="s">
        <v>170313</v>
      </c>
      <c r="E95409" t="s">
        <v>308149</v>
      </c>
    </row>
    <row r="95410" spans="1:5" x14ac:dyDescent="0.3">
      <c r="A95410">
        <v>4</v>
      </c>
      <c r="B95410">
        <v>1551115197</v>
      </c>
      <c r="C95410" t="s">
        <v>63231</v>
      </c>
      <c r="D95410" t="s">
        <v>170314</v>
      </c>
      <c r="E95410" t="s">
        <v>308150</v>
      </c>
    </row>
    <row r="95411" spans="1:5" x14ac:dyDescent="0.3">
      <c r="A95411">
        <v>4</v>
      </c>
      <c r="B95411">
        <v>1551115239</v>
      </c>
      <c r="C95411" t="s">
        <v>63230</v>
      </c>
      <c r="D95411" t="s">
        <v>169732</v>
      </c>
      <c r="E95411" t="s">
        <v>308151</v>
      </c>
    </row>
    <row r="95412" spans="1:5" x14ac:dyDescent="0.3">
      <c r="A95412">
        <v>4</v>
      </c>
      <c r="B95412">
        <v>1551115273</v>
      </c>
      <c r="C95412" t="s">
        <v>63231</v>
      </c>
      <c r="D95412" t="s">
        <v>170315</v>
      </c>
      <c r="E95412" t="s">
        <v>308152</v>
      </c>
    </row>
    <row r="95413" spans="1:5" x14ac:dyDescent="0.3">
      <c r="A95413">
        <v>4</v>
      </c>
      <c r="B95413">
        <v>1551115411</v>
      </c>
      <c r="C95413" t="s">
        <v>63232</v>
      </c>
      <c r="D95413" t="s">
        <v>170316</v>
      </c>
      <c r="E95413" t="s">
        <v>308153</v>
      </c>
    </row>
    <row r="95414" spans="1:5" x14ac:dyDescent="0.3">
      <c r="A95414">
        <v>4</v>
      </c>
      <c r="B95414">
        <v>1551115427</v>
      </c>
      <c r="C95414" t="s">
        <v>63233</v>
      </c>
      <c r="D95414" t="s">
        <v>170317</v>
      </c>
      <c r="E95414" t="s">
        <v>308154</v>
      </c>
    </row>
    <row r="95415" spans="1:5" x14ac:dyDescent="0.3">
      <c r="A95415">
        <v>4</v>
      </c>
      <c r="B95415">
        <v>1551115441</v>
      </c>
      <c r="C95415" t="s">
        <v>63233</v>
      </c>
      <c r="D95415" t="s">
        <v>170318</v>
      </c>
      <c r="E95415" t="s">
        <v>308155</v>
      </c>
    </row>
    <row r="95416" spans="1:5" x14ac:dyDescent="0.3">
      <c r="A95416">
        <v>4</v>
      </c>
      <c r="B95416">
        <v>1551115442</v>
      </c>
      <c r="C95416" t="s">
        <v>63232</v>
      </c>
      <c r="D95416" t="s">
        <v>170319</v>
      </c>
      <c r="E95416" t="s">
        <v>308156</v>
      </c>
    </row>
    <row r="95417" spans="1:5" x14ac:dyDescent="0.3">
      <c r="A95417">
        <v>4</v>
      </c>
      <c r="B95417">
        <v>1551115492</v>
      </c>
      <c r="C95417" t="s">
        <v>63233</v>
      </c>
      <c r="D95417" t="s">
        <v>170320</v>
      </c>
      <c r="E95417" t="s">
        <v>308157</v>
      </c>
    </row>
    <row r="95418" spans="1:5" x14ac:dyDescent="0.3">
      <c r="A95418">
        <v>4</v>
      </c>
      <c r="B95418">
        <v>1551115526</v>
      </c>
      <c r="C95418" t="s">
        <v>63232</v>
      </c>
      <c r="D95418" t="s">
        <v>170321</v>
      </c>
      <c r="E95418" t="s">
        <v>308158</v>
      </c>
    </row>
    <row r="95419" spans="1:5" x14ac:dyDescent="0.3">
      <c r="A95419">
        <v>4</v>
      </c>
      <c r="B95419">
        <v>1551115585</v>
      </c>
      <c r="C95419" t="s">
        <v>63234</v>
      </c>
      <c r="D95419" t="s">
        <v>170322</v>
      </c>
      <c r="E95419" t="s">
        <v>308159</v>
      </c>
    </row>
    <row r="95420" spans="1:5" x14ac:dyDescent="0.3">
      <c r="A95420">
        <v>4</v>
      </c>
      <c r="B95420">
        <v>1551115616</v>
      </c>
      <c r="C95420" t="s">
        <v>63233</v>
      </c>
      <c r="D95420" t="s">
        <v>107797</v>
      </c>
      <c r="E95420" t="s">
        <v>308160</v>
      </c>
    </row>
    <row r="95421" spans="1:5" x14ac:dyDescent="0.3">
      <c r="A95421">
        <v>4</v>
      </c>
      <c r="B95421">
        <v>1551115641</v>
      </c>
      <c r="C95421" t="s">
        <v>63234</v>
      </c>
      <c r="D95421" t="s">
        <v>170323</v>
      </c>
      <c r="E95421" t="s">
        <v>308161</v>
      </c>
    </row>
    <row r="95422" spans="1:5" x14ac:dyDescent="0.3">
      <c r="A95422">
        <v>4</v>
      </c>
      <c r="B95422">
        <v>1551115695</v>
      </c>
      <c r="C95422" t="s">
        <v>63235</v>
      </c>
      <c r="D95422" t="s">
        <v>170324</v>
      </c>
      <c r="E95422" t="s">
        <v>308162</v>
      </c>
    </row>
    <row r="95423" spans="1:5" x14ac:dyDescent="0.3">
      <c r="A95423">
        <v>4</v>
      </c>
      <c r="B95423">
        <v>1551115714</v>
      </c>
      <c r="C95423" t="s">
        <v>63234</v>
      </c>
      <c r="D95423" t="s">
        <v>170325</v>
      </c>
      <c r="E95423" t="s">
        <v>308163</v>
      </c>
    </row>
    <row r="95424" spans="1:5" x14ac:dyDescent="0.3">
      <c r="A95424">
        <v>4</v>
      </c>
      <c r="B95424">
        <v>1551115719</v>
      </c>
      <c r="C95424" t="s">
        <v>63235</v>
      </c>
      <c r="D95424" t="s">
        <v>170326</v>
      </c>
      <c r="E95424" t="s">
        <v>308164</v>
      </c>
    </row>
    <row r="95425" spans="1:5" x14ac:dyDescent="0.3">
      <c r="A95425">
        <v>4</v>
      </c>
      <c r="B95425">
        <v>1551115768</v>
      </c>
      <c r="C95425" t="s">
        <v>63236</v>
      </c>
      <c r="D95425" t="s">
        <v>170327</v>
      </c>
      <c r="E95425" t="s">
        <v>308165</v>
      </c>
    </row>
    <row r="95426" spans="1:5" x14ac:dyDescent="0.3">
      <c r="A95426">
        <v>4</v>
      </c>
      <c r="B95426">
        <v>1551115891</v>
      </c>
      <c r="C95426" t="s">
        <v>63237</v>
      </c>
      <c r="D95426" t="s">
        <v>170328</v>
      </c>
      <c r="E95426" t="s">
        <v>308166</v>
      </c>
    </row>
    <row r="95427" spans="1:5" x14ac:dyDescent="0.3">
      <c r="A95427">
        <v>4</v>
      </c>
      <c r="B95427">
        <v>1551115903</v>
      </c>
      <c r="C95427" t="s">
        <v>63236</v>
      </c>
      <c r="D95427" t="s">
        <v>163975</v>
      </c>
      <c r="E95427" t="s">
        <v>308167</v>
      </c>
    </row>
    <row r="95428" spans="1:5" x14ac:dyDescent="0.3">
      <c r="A95428">
        <v>4</v>
      </c>
      <c r="B95428">
        <v>1551115904</v>
      </c>
      <c r="C95428" t="s">
        <v>63237</v>
      </c>
      <c r="D95428" t="s">
        <v>168862</v>
      </c>
      <c r="E95428" t="s">
        <v>308168</v>
      </c>
    </row>
    <row r="95429" spans="1:5" x14ac:dyDescent="0.3">
      <c r="A95429">
        <v>4</v>
      </c>
      <c r="B95429">
        <v>1551115912</v>
      </c>
      <c r="C95429" t="s">
        <v>63237</v>
      </c>
      <c r="D95429" t="s">
        <v>161298</v>
      </c>
      <c r="E95429" t="s">
        <v>308169</v>
      </c>
    </row>
    <row r="95430" spans="1:5" x14ac:dyDescent="0.3">
      <c r="A95430">
        <v>4</v>
      </c>
      <c r="B95430">
        <v>1551115953</v>
      </c>
      <c r="C95430" t="s">
        <v>63237</v>
      </c>
      <c r="D95430" t="s">
        <v>161248</v>
      </c>
      <c r="E95430" t="s">
        <v>308170</v>
      </c>
    </row>
    <row r="95431" spans="1:5" x14ac:dyDescent="0.3">
      <c r="A95431">
        <v>4</v>
      </c>
      <c r="B95431">
        <v>1551115997</v>
      </c>
      <c r="C95431" t="s">
        <v>63238</v>
      </c>
      <c r="D95431" t="s">
        <v>170329</v>
      </c>
      <c r="E95431" t="s">
        <v>308171</v>
      </c>
    </row>
    <row r="95432" spans="1:5" x14ac:dyDescent="0.3">
      <c r="A95432">
        <v>4</v>
      </c>
      <c r="B95432">
        <v>1551115999</v>
      </c>
      <c r="C95432" t="s">
        <v>63237</v>
      </c>
      <c r="D95432" t="s">
        <v>170330</v>
      </c>
      <c r="E95432" t="s">
        <v>308172</v>
      </c>
    </row>
    <row r="95433" spans="1:5" x14ac:dyDescent="0.3">
      <c r="A95433">
        <v>4</v>
      </c>
      <c r="B95433">
        <v>1551116015</v>
      </c>
      <c r="C95433" t="s">
        <v>63237</v>
      </c>
      <c r="D95433" t="s">
        <v>170331</v>
      </c>
      <c r="E95433" t="s">
        <v>308173</v>
      </c>
    </row>
    <row r="95434" spans="1:5" x14ac:dyDescent="0.3">
      <c r="A95434">
        <v>4</v>
      </c>
      <c r="B95434">
        <v>1551116018</v>
      </c>
      <c r="C95434" t="s">
        <v>63238</v>
      </c>
      <c r="D95434" t="s">
        <v>170332</v>
      </c>
      <c r="E95434" t="s">
        <v>308174</v>
      </c>
    </row>
    <row r="95435" spans="1:5" x14ac:dyDescent="0.3">
      <c r="A95435">
        <v>4</v>
      </c>
      <c r="B95435">
        <v>1551116126</v>
      </c>
      <c r="C95435" t="s">
        <v>63238</v>
      </c>
      <c r="D95435" t="s">
        <v>105238</v>
      </c>
      <c r="E95435" t="s">
        <v>308175</v>
      </c>
    </row>
    <row r="95436" spans="1:5" x14ac:dyDescent="0.3">
      <c r="A95436">
        <v>4</v>
      </c>
      <c r="B95436">
        <v>1551116208</v>
      </c>
      <c r="C95436" t="s">
        <v>63239</v>
      </c>
      <c r="D95436" t="s">
        <v>170333</v>
      </c>
      <c r="E95436" t="s">
        <v>308176</v>
      </c>
    </row>
    <row r="95437" spans="1:5" x14ac:dyDescent="0.3">
      <c r="A95437">
        <v>4</v>
      </c>
      <c r="B95437">
        <v>1551116289</v>
      </c>
      <c r="C95437" t="s">
        <v>63240</v>
      </c>
      <c r="D95437" t="s">
        <v>170334</v>
      </c>
      <c r="E95437" t="s">
        <v>308177</v>
      </c>
    </row>
    <row r="95438" spans="1:5" x14ac:dyDescent="0.3">
      <c r="A95438">
        <v>4</v>
      </c>
      <c r="B95438">
        <v>1551116309</v>
      </c>
      <c r="C95438" t="s">
        <v>63239</v>
      </c>
      <c r="D95438" t="s">
        <v>170335</v>
      </c>
      <c r="E95438" t="s">
        <v>308178</v>
      </c>
    </row>
    <row r="95439" spans="1:5" x14ac:dyDescent="0.3">
      <c r="A95439">
        <v>4</v>
      </c>
      <c r="B95439">
        <v>1551116330</v>
      </c>
      <c r="C95439" t="s">
        <v>63240</v>
      </c>
      <c r="D95439" t="s">
        <v>170336</v>
      </c>
      <c r="E95439" t="s">
        <v>308179</v>
      </c>
    </row>
    <row r="95440" spans="1:5" x14ac:dyDescent="0.3">
      <c r="A95440">
        <v>4</v>
      </c>
      <c r="B95440">
        <v>1551116346</v>
      </c>
      <c r="C95440" t="s">
        <v>63240</v>
      </c>
      <c r="D95440" t="s">
        <v>131357</v>
      </c>
      <c r="E95440" t="s">
        <v>308180</v>
      </c>
    </row>
    <row r="95441" spans="1:5" x14ac:dyDescent="0.3">
      <c r="A95441">
        <v>4</v>
      </c>
      <c r="B95441">
        <v>1551116352</v>
      </c>
      <c r="C95441" t="s">
        <v>63239</v>
      </c>
      <c r="D95441" t="s">
        <v>170337</v>
      </c>
      <c r="E95441" t="s">
        <v>308181</v>
      </c>
    </row>
    <row r="95442" spans="1:5" x14ac:dyDescent="0.3">
      <c r="A95442">
        <v>4</v>
      </c>
      <c r="B95442">
        <v>1551116363</v>
      </c>
      <c r="C95442" t="s">
        <v>63239</v>
      </c>
      <c r="D95442" t="s">
        <v>170338</v>
      </c>
      <c r="E95442" t="s">
        <v>308182</v>
      </c>
    </row>
    <row r="95443" spans="1:5" x14ac:dyDescent="0.3">
      <c r="A95443">
        <v>4</v>
      </c>
      <c r="B95443">
        <v>1551116383</v>
      </c>
      <c r="C95443" t="s">
        <v>63239</v>
      </c>
      <c r="D95443" t="s">
        <v>167728</v>
      </c>
      <c r="E95443" t="s">
        <v>308183</v>
      </c>
    </row>
    <row r="95444" spans="1:5" x14ac:dyDescent="0.3">
      <c r="A95444">
        <v>4</v>
      </c>
      <c r="B95444">
        <v>1551116385</v>
      </c>
      <c r="C95444" t="s">
        <v>63241</v>
      </c>
      <c r="D95444" t="s">
        <v>170339</v>
      </c>
      <c r="E95444" t="s">
        <v>308184</v>
      </c>
    </row>
    <row r="95445" spans="1:5" x14ac:dyDescent="0.3">
      <c r="A95445">
        <v>4</v>
      </c>
      <c r="B95445">
        <v>1551116426</v>
      </c>
      <c r="C95445" t="s">
        <v>63241</v>
      </c>
      <c r="D95445" t="s">
        <v>170340</v>
      </c>
      <c r="E95445" t="s">
        <v>308185</v>
      </c>
    </row>
    <row r="95446" spans="1:5" x14ac:dyDescent="0.3">
      <c r="A95446">
        <v>4</v>
      </c>
      <c r="B95446">
        <v>1551116432</v>
      </c>
      <c r="C95446" t="s">
        <v>63240</v>
      </c>
      <c r="D95446" t="s">
        <v>170341</v>
      </c>
      <c r="E95446" t="s">
        <v>308186</v>
      </c>
    </row>
    <row r="95447" spans="1:5" x14ac:dyDescent="0.3">
      <c r="A95447">
        <v>4</v>
      </c>
      <c r="B95447">
        <v>1551116435</v>
      </c>
      <c r="C95447" t="s">
        <v>63242</v>
      </c>
      <c r="D95447" t="s">
        <v>170342</v>
      </c>
      <c r="E95447" t="s">
        <v>308187</v>
      </c>
    </row>
    <row r="95448" spans="1:5" x14ac:dyDescent="0.3">
      <c r="A95448">
        <v>4</v>
      </c>
      <c r="B95448">
        <v>1551116487</v>
      </c>
      <c r="C95448" t="s">
        <v>63241</v>
      </c>
      <c r="D95448" t="s">
        <v>170343</v>
      </c>
      <c r="E95448" t="s">
        <v>308188</v>
      </c>
    </row>
    <row r="95449" spans="1:5" x14ac:dyDescent="0.3">
      <c r="A95449">
        <v>4</v>
      </c>
      <c r="B95449">
        <v>1551116578</v>
      </c>
      <c r="C95449" t="s">
        <v>63242</v>
      </c>
      <c r="D95449" t="s">
        <v>170344</v>
      </c>
      <c r="E95449" t="s">
        <v>308189</v>
      </c>
    </row>
    <row r="95450" spans="1:5" x14ac:dyDescent="0.3">
      <c r="A95450">
        <v>4</v>
      </c>
      <c r="B95450">
        <v>1551116606</v>
      </c>
      <c r="C95450" t="s">
        <v>63243</v>
      </c>
      <c r="D95450" t="s">
        <v>170345</v>
      </c>
      <c r="E95450" t="s">
        <v>308190</v>
      </c>
    </row>
    <row r="95451" spans="1:5" x14ac:dyDescent="0.3">
      <c r="A95451">
        <v>4</v>
      </c>
      <c r="B95451">
        <v>1551116619</v>
      </c>
      <c r="C95451" t="s">
        <v>63243</v>
      </c>
      <c r="D95451" t="s">
        <v>170346</v>
      </c>
      <c r="E95451" t="s">
        <v>308191</v>
      </c>
    </row>
    <row r="95452" spans="1:5" x14ac:dyDescent="0.3">
      <c r="A95452">
        <v>4</v>
      </c>
      <c r="B95452">
        <v>1551116632</v>
      </c>
      <c r="C95452" t="s">
        <v>63242</v>
      </c>
      <c r="D95452" t="s">
        <v>169651</v>
      </c>
      <c r="E95452" t="s">
        <v>308192</v>
      </c>
    </row>
    <row r="95453" spans="1:5" x14ac:dyDescent="0.3">
      <c r="A95453">
        <v>4</v>
      </c>
      <c r="B95453">
        <v>1551116634</v>
      </c>
      <c r="C95453" t="s">
        <v>63244</v>
      </c>
      <c r="D95453" t="s">
        <v>168385</v>
      </c>
      <c r="E95453" t="s">
        <v>308193</v>
      </c>
    </row>
    <row r="95454" spans="1:5" x14ac:dyDescent="0.3">
      <c r="A95454">
        <v>4</v>
      </c>
      <c r="B95454">
        <v>1551116722</v>
      </c>
      <c r="C95454" t="s">
        <v>63243</v>
      </c>
      <c r="D95454" t="s">
        <v>170347</v>
      </c>
      <c r="E95454" t="s">
        <v>308194</v>
      </c>
    </row>
    <row r="95455" spans="1:5" x14ac:dyDescent="0.3">
      <c r="A95455">
        <v>4</v>
      </c>
      <c r="B95455">
        <v>1551116802</v>
      </c>
      <c r="C95455" t="s">
        <v>63245</v>
      </c>
      <c r="D95455" t="s">
        <v>165340</v>
      </c>
      <c r="E95455" t="s">
        <v>308195</v>
      </c>
    </row>
    <row r="95456" spans="1:5" x14ac:dyDescent="0.3">
      <c r="A95456">
        <v>4</v>
      </c>
      <c r="B95456">
        <v>1551116814</v>
      </c>
      <c r="C95456" t="s">
        <v>63244</v>
      </c>
      <c r="D95456" t="s">
        <v>170348</v>
      </c>
      <c r="E95456" t="s">
        <v>308196</v>
      </c>
    </row>
    <row r="95457" spans="1:5" x14ac:dyDescent="0.3">
      <c r="A95457">
        <v>4</v>
      </c>
      <c r="B95457">
        <v>1551116829</v>
      </c>
      <c r="C95457" t="s">
        <v>63245</v>
      </c>
      <c r="D95457" t="s">
        <v>170349</v>
      </c>
      <c r="E95457" t="s">
        <v>308197</v>
      </c>
    </row>
    <row r="95458" spans="1:5" x14ac:dyDescent="0.3">
      <c r="A95458">
        <v>4</v>
      </c>
      <c r="B95458">
        <v>1551116830</v>
      </c>
      <c r="C95458" t="s">
        <v>63244</v>
      </c>
      <c r="D95458" t="s">
        <v>170350</v>
      </c>
      <c r="E95458" t="s">
        <v>308198</v>
      </c>
    </row>
    <row r="95459" spans="1:5" x14ac:dyDescent="0.3">
      <c r="A95459">
        <v>4</v>
      </c>
      <c r="B95459">
        <v>1551116866</v>
      </c>
      <c r="C95459" t="s">
        <v>63244</v>
      </c>
      <c r="D95459" t="s">
        <v>170351</v>
      </c>
      <c r="E95459" t="s">
        <v>308199</v>
      </c>
    </row>
    <row r="95460" spans="1:5" x14ac:dyDescent="0.3">
      <c r="A95460">
        <v>4</v>
      </c>
      <c r="B95460">
        <v>1551116878</v>
      </c>
      <c r="C95460" t="s">
        <v>63245</v>
      </c>
      <c r="D95460" t="s">
        <v>170352</v>
      </c>
      <c r="E95460" t="s">
        <v>308200</v>
      </c>
    </row>
    <row r="95461" spans="1:5" x14ac:dyDescent="0.3">
      <c r="A95461">
        <v>4</v>
      </c>
      <c r="B95461">
        <v>1551116940</v>
      </c>
      <c r="C95461" t="s">
        <v>63245</v>
      </c>
      <c r="D95461" t="s">
        <v>170353</v>
      </c>
      <c r="E95461" t="s">
        <v>308201</v>
      </c>
    </row>
    <row r="95462" spans="1:5" x14ac:dyDescent="0.3">
      <c r="A95462">
        <v>4</v>
      </c>
      <c r="B95462">
        <v>1551116952</v>
      </c>
      <c r="C95462" t="s">
        <v>63246</v>
      </c>
      <c r="D95462" t="s">
        <v>170190</v>
      </c>
      <c r="E95462" t="s">
        <v>308202</v>
      </c>
    </row>
    <row r="95463" spans="1:5" x14ac:dyDescent="0.3">
      <c r="A95463">
        <v>4</v>
      </c>
      <c r="B95463">
        <v>1551117008</v>
      </c>
      <c r="C95463" t="s">
        <v>63247</v>
      </c>
      <c r="D95463" t="s">
        <v>170354</v>
      </c>
      <c r="E95463" t="s">
        <v>308203</v>
      </c>
    </row>
    <row r="95464" spans="1:5" x14ac:dyDescent="0.3">
      <c r="A95464">
        <v>4</v>
      </c>
      <c r="B95464">
        <v>1551117043</v>
      </c>
      <c r="C95464" t="s">
        <v>63247</v>
      </c>
      <c r="D95464" t="s">
        <v>133236</v>
      </c>
      <c r="E95464" t="s">
        <v>308204</v>
      </c>
    </row>
    <row r="95465" spans="1:5" x14ac:dyDescent="0.3">
      <c r="A95465">
        <v>4</v>
      </c>
      <c r="B95465">
        <v>1551117098</v>
      </c>
      <c r="C95465" t="s">
        <v>63246</v>
      </c>
      <c r="D95465" t="s">
        <v>170355</v>
      </c>
      <c r="E95465" t="s">
        <v>308205</v>
      </c>
    </row>
    <row r="95466" spans="1:5" x14ac:dyDescent="0.3">
      <c r="A95466">
        <v>4</v>
      </c>
      <c r="B95466">
        <v>1551117124</v>
      </c>
      <c r="C95466" t="s">
        <v>63246</v>
      </c>
      <c r="D95466" t="s">
        <v>170356</v>
      </c>
      <c r="E95466" t="s">
        <v>308206</v>
      </c>
    </row>
    <row r="95467" spans="1:5" x14ac:dyDescent="0.3">
      <c r="A95467">
        <v>4</v>
      </c>
      <c r="B95467">
        <v>1551117150</v>
      </c>
      <c r="C95467" t="s">
        <v>63246</v>
      </c>
      <c r="D95467" t="s">
        <v>170357</v>
      </c>
      <c r="E95467" t="s">
        <v>308207</v>
      </c>
    </row>
    <row r="95468" spans="1:5" x14ac:dyDescent="0.3">
      <c r="A95468">
        <v>4</v>
      </c>
      <c r="B95468">
        <v>1551117152</v>
      </c>
      <c r="C95468" t="s">
        <v>63248</v>
      </c>
      <c r="D95468" t="s">
        <v>170024</v>
      </c>
      <c r="E95468" t="s">
        <v>308208</v>
      </c>
    </row>
    <row r="95469" spans="1:5" x14ac:dyDescent="0.3">
      <c r="A95469">
        <v>4</v>
      </c>
      <c r="B95469">
        <v>1551117163</v>
      </c>
      <c r="C95469" t="s">
        <v>63246</v>
      </c>
      <c r="D95469" t="s">
        <v>170358</v>
      </c>
      <c r="E95469" t="s">
        <v>308209</v>
      </c>
    </row>
    <row r="95470" spans="1:5" x14ac:dyDescent="0.3">
      <c r="A95470">
        <v>4</v>
      </c>
      <c r="B95470">
        <v>1551117201</v>
      </c>
      <c r="C95470" t="s">
        <v>63246</v>
      </c>
      <c r="D95470" t="s">
        <v>133662</v>
      </c>
      <c r="E95470" t="s">
        <v>308210</v>
      </c>
    </row>
    <row r="95471" spans="1:5" x14ac:dyDescent="0.3">
      <c r="A95471">
        <v>4</v>
      </c>
      <c r="B95471">
        <v>1551117247</v>
      </c>
      <c r="C95471" t="s">
        <v>63248</v>
      </c>
      <c r="D95471" t="s">
        <v>170359</v>
      </c>
      <c r="E95471" t="s">
        <v>308211</v>
      </c>
    </row>
    <row r="95472" spans="1:5" x14ac:dyDescent="0.3">
      <c r="A95472">
        <v>4</v>
      </c>
      <c r="B95472">
        <v>1551117261</v>
      </c>
      <c r="C95472" t="s">
        <v>63249</v>
      </c>
      <c r="D95472" t="s">
        <v>170360</v>
      </c>
      <c r="E95472" t="s">
        <v>308212</v>
      </c>
    </row>
    <row r="95473" spans="1:5" x14ac:dyDescent="0.3">
      <c r="A95473">
        <v>4</v>
      </c>
      <c r="B95473">
        <v>1551117320</v>
      </c>
      <c r="C95473" t="s">
        <v>63248</v>
      </c>
      <c r="D95473" t="s">
        <v>170361</v>
      </c>
      <c r="E95473" t="s">
        <v>308213</v>
      </c>
    </row>
    <row r="95474" spans="1:5" x14ac:dyDescent="0.3">
      <c r="A95474">
        <v>4</v>
      </c>
      <c r="B95474">
        <v>1551117333</v>
      </c>
      <c r="C95474" t="s">
        <v>63248</v>
      </c>
      <c r="D95474" t="s">
        <v>158535</v>
      </c>
      <c r="E95474" t="s">
        <v>308214</v>
      </c>
    </row>
    <row r="95475" spans="1:5" x14ac:dyDescent="0.3">
      <c r="A95475">
        <v>4</v>
      </c>
      <c r="B95475">
        <v>1551117344</v>
      </c>
      <c r="C95475" t="s">
        <v>63250</v>
      </c>
      <c r="D95475" t="s">
        <v>170362</v>
      </c>
      <c r="E95475" t="s">
        <v>308215</v>
      </c>
    </row>
    <row r="95476" spans="1:5" x14ac:dyDescent="0.3">
      <c r="A95476">
        <v>4</v>
      </c>
      <c r="B95476">
        <v>1551117367</v>
      </c>
      <c r="C95476" t="s">
        <v>63248</v>
      </c>
      <c r="D95476" t="s">
        <v>170363</v>
      </c>
      <c r="E95476" t="s">
        <v>246100</v>
      </c>
    </row>
    <row r="95477" spans="1:5" x14ac:dyDescent="0.3">
      <c r="A95477">
        <v>4</v>
      </c>
      <c r="B95477">
        <v>1551117385</v>
      </c>
      <c r="C95477" t="s">
        <v>63249</v>
      </c>
      <c r="D95477" t="s">
        <v>170364</v>
      </c>
      <c r="E95477" t="s">
        <v>308216</v>
      </c>
    </row>
    <row r="95478" spans="1:5" x14ac:dyDescent="0.3">
      <c r="A95478">
        <v>4</v>
      </c>
      <c r="B95478">
        <v>1551117442</v>
      </c>
      <c r="C95478" t="s">
        <v>63251</v>
      </c>
      <c r="D95478" t="s">
        <v>151047</v>
      </c>
      <c r="E95478" t="s">
        <v>308217</v>
      </c>
    </row>
    <row r="95479" spans="1:5" x14ac:dyDescent="0.3">
      <c r="A95479">
        <v>4</v>
      </c>
      <c r="B95479">
        <v>1551117484</v>
      </c>
      <c r="C95479" t="s">
        <v>63251</v>
      </c>
      <c r="D95479" t="s">
        <v>170365</v>
      </c>
      <c r="E95479" t="s">
        <v>308218</v>
      </c>
    </row>
    <row r="95480" spans="1:5" x14ac:dyDescent="0.3">
      <c r="A95480">
        <v>4</v>
      </c>
      <c r="B95480">
        <v>1551117508</v>
      </c>
      <c r="C95480" t="s">
        <v>63250</v>
      </c>
      <c r="D95480" t="s">
        <v>170366</v>
      </c>
      <c r="E95480" t="s">
        <v>308219</v>
      </c>
    </row>
    <row r="95481" spans="1:5" x14ac:dyDescent="0.3">
      <c r="A95481">
        <v>4</v>
      </c>
      <c r="B95481">
        <v>1551117536</v>
      </c>
      <c r="C95481" t="s">
        <v>63252</v>
      </c>
      <c r="D95481" t="s">
        <v>170367</v>
      </c>
      <c r="E95481" t="s">
        <v>308220</v>
      </c>
    </row>
    <row r="95482" spans="1:5" x14ac:dyDescent="0.3">
      <c r="A95482">
        <v>4</v>
      </c>
      <c r="B95482">
        <v>1551117550</v>
      </c>
      <c r="C95482" t="s">
        <v>63252</v>
      </c>
      <c r="D95482" t="s">
        <v>170368</v>
      </c>
      <c r="E95482" t="s">
        <v>308221</v>
      </c>
    </row>
    <row r="95483" spans="1:5" x14ac:dyDescent="0.3">
      <c r="A95483">
        <v>4</v>
      </c>
      <c r="B95483">
        <v>1551117559</v>
      </c>
      <c r="C95483" t="s">
        <v>63251</v>
      </c>
      <c r="D95483" t="s">
        <v>170369</v>
      </c>
      <c r="E95483" t="s">
        <v>308222</v>
      </c>
    </row>
    <row r="95484" spans="1:5" x14ac:dyDescent="0.3">
      <c r="A95484">
        <v>4</v>
      </c>
      <c r="B95484">
        <v>1551117564</v>
      </c>
      <c r="C95484" t="s">
        <v>63251</v>
      </c>
      <c r="D95484" t="s">
        <v>170370</v>
      </c>
      <c r="E95484" t="s">
        <v>308223</v>
      </c>
    </row>
    <row r="95485" spans="1:5" x14ac:dyDescent="0.3">
      <c r="A95485">
        <v>4</v>
      </c>
      <c r="B95485">
        <v>1551117571</v>
      </c>
      <c r="C95485" t="s">
        <v>63252</v>
      </c>
      <c r="D95485" t="s">
        <v>170371</v>
      </c>
      <c r="E95485" t="s">
        <v>308224</v>
      </c>
    </row>
    <row r="95486" spans="1:5" x14ac:dyDescent="0.3">
      <c r="A95486">
        <v>4</v>
      </c>
      <c r="B95486">
        <v>1551117577</v>
      </c>
      <c r="C95486" t="s">
        <v>63251</v>
      </c>
      <c r="D95486" t="s">
        <v>170372</v>
      </c>
      <c r="E95486" t="s">
        <v>308225</v>
      </c>
    </row>
    <row r="95487" spans="1:5" x14ac:dyDescent="0.3">
      <c r="A95487">
        <v>4</v>
      </c>
      <c r="B95487">
        <v>1551117619</v>
      </c>
      <c r="C95487" t="s">
        <v>63253</v>
      </c>
      <c r="D95487" t="s">
        <v>170373</v>
      </c>
      <c r="E95487" t="s">
        <v>308226</v>
      </c>
    </row>
    <row r="95488" spans="1:5" x14ac:dyDescent="0.3">
      <c r="A95488">
        <v>4</v>
      </c>
      <c r="B95488">
        <v>1551117644</v>
      </c>
      <c r="C95488" t="s">
        <v>63253</v>
      </c>
      <c r="D95488" t="s">
        <v>170374</v>
      </c>
      <c r="E95488" t="s">
        <v>308227</v>
      </c>
    </row>
    <row r="95489" spans="1:5" x14ac:dyDescent="0.3">
      <c r="A95489">
        <v>4</v>
      </c>
      <c r="B95489">
        <v>1551117677</v>
      </c>
      <c r="C95489" t="s">
        <v>63253</v>
      </c>
      <c r="D95489" t="s">
        <v>170375</v>
      </c>
      <c r="E95489" t="s">
        <v>308228</v>
      </c>
    </row>
    <row r="95490" spans="1:5" x14ac:dyDescent="0.3">
      <c r="A95490">
        <v>4</v>
      </c>
      <c r="B95490">
        <v>1551117708</v>
      </c>
      <c r="C95490" t="s">
        <v>63252</v>
      </c>
      <c r="D95490" t="s">
        <v>167728</v>
      </c>
      <c r="E95490" t="s">
        <v>308229</v>
      </c>
    </row>
    <row r="95491" spans="1:5" x14ac:dyDescent="0.3">
      <c r="A95491">
        <v>4</v>
      </c>
      <c r="B95491">
        <v>1551117750</v>
      </c>
      <c r="C95491" t="s">
        <v>63253</v>
      </c>
      <c r="D95491" t="s">
        <v>153339</v>
      </c>
      <c r="E95491" t="s">
        <v>308230</v>
      </c>
    </row>
    <row r="95492" spans="1:5" x14ac:dyDescent="0.3">
      <c r="A95492">
        <v>4</v>
      </c>
      <c r="B95492">
        <v>1551117784</v>
      </c>
      <c r="C95492" t="s">
        <v>63254</v>
      </c>
      <c r="D95492" t="s">
        <v>170376</v>
      </c>
      <c r="E95492" t="s">
        <v>308231</v>
      </c>
    </row>
    <row r="95493" spans="1:5" x14ac:dyDescent="0.3">
      <c r="A95493">
        <v>4</v>
      </c>
      <c r="B95493">
        <v>1551146629</v>
      </c>
      <c r="C95493" t="s">
        <v>63255</v>
      </c>
      <c r="D95493" t="s">
        <v>164155</v>
      </c>
      <c r="E95493" t="s">
        <v>308232</v>
      </c>
    </row>
    <row r="95494" spans="1:5" x14ac:dyDescent="0.3">
      <c r="A95494">
        <v>4</v>
      </c>
      <c r="B95494">
        <v>1551146641</v>
      </c>
      <c r="C95494" t="s">
        <v>63255</v>
      </c>
      <c r="D95494" t="s">
        <v>170377</v>
      </c>
      <c r="E95494" t="s">
        <v>308233</v>
      </c>
    </row>
    <row r="95495" spans="1:5" x14ac:dyDescent="0.3">
      <c r="A95495">
        <v>4</v>
      </c>
      <c r="B95495">
        <v>1551146642</v>
      </c>
      <c r="C95495" t="s">
        <v>63255</v>
      </c>
      <c r="D95495" t="s">
        <v>170378</v>
      </c>
      <c r="E95495" t="s">
        <v>308234</v>
      </c>
    </row>
    <row r="95496" spans="1:5" x14ac:dyDescent="0.3">
      <c r="A95496">
        <v>4</v>
      </c>
      <c r="B95496">
        <v>1551146731</v>
      </c>
      <c r="C95496" t="s">
        <v>63256</v>
      </c>
      <c r="D95496" t="s">
        <v>170379</v>
      </c>
      <c r="E95496" t="s">
        <v>308235</v>
      </c>
    </row>
    <row r="95497" spans="1:5" x14ac:dyDescent="0.3">
      <c r="A95497">
        <v>4</v>
      </c>
      <c r="B95497">
        <v>1551146766</v>
      </c>
      <c r="C95497" t="s">
        <v>63257</v>
      </c>
      <c r="D95497" t="s">
        <v>170380</v>
      </c>
      <c r="E95497" t="s">
        <v>308236</v>
      </c>
    </row>
    <row r="95498" spans="1:5" x14ac:dyDescent="0.3">
      <c r="A95498">
        <v>4</v>
      </c>
      <c r="B95498">
        <v>1551146928</v>
      </c>
      <c r="C95498" t="s">
        <v>63257</v>
      </c>
      <c r="D95498" t="s">
        <v>149044</v>
      </c>
      <c r="E95498" t="s">
        <v>308237</v>
      </c>
    </row>
    <row r="95499" spans="1:5" x14ac:dyDescent="0.3">
      <c r="A95499">
        <v>4</v>
      </c>
      <c r="B95499">
        <v>1551146967</v>
      </c>
      <c r="C95499" t="s">
        <v>63257</v>
      </c>
      <c r="D95499" t="s">
        <v>170381</v>
      </c>
      <c r="E95499" t="s">
        <v>308238</v>
      </c>
    </row>
    <row r="95500" spans="1:5" x14ac:dyDescent="0.3">
      <c r="A95500">
        <v>4</v>
      </c>
      <c r="B95500">
        <v>1551147027</v>
      </c>
      <c r="C95500" t="s">
        <v>63258</v>
      </c>
      <c r="D95500" t="s">
        <v>170382</v>
      </c>
      <c r="E95500" t="s">
        <v>308239</v>
      </c>
    </row>
    <row r="95501" spans="1:5" x14ac:dyDescent="0.3">
      <c r="A95501">
        <v>4</v>
      </c>
      <c r="B95501">
        <v>1551147053</v>
      </c>
      <c r="C95501" t="s">
        <v>63259</v>
      </c>
      <c r="D95501" t="s">
        <v>170383</v>
      </c>
      <c r="E95501" t="s">
        <v>308240</v>
      </c>
    </row>
    <row r="95502" spans="1:5" x14ac:dyDescent="0.3">
      <c r="A95502">
        <v>4</v>
      </c>
      <c r="B95502">
        <v>1551147073</v>
      </c>
      <c r="C95502" t="s">
        <v>63258</v>
      </c>
      <c r="D95502" t="s">
        <v>170384</v>
      </c>
      <c r="E95502" t="s">
        <v>308241</v>
      </c>
    </row>
    <row r="95503" spans="1:5" x14ac:dyDescent="0.3">
      <c r="A95503">
        <v>4</v>
      </c>
      <c r="B95503">
        <v>1551147176</v>
      </c>
      <c r="C95503" t="s">
        <v>63258</v>
      </c>
      <c r="D95503" t="s">
        <v>170385</v>
      </c>
      <c r="E95503" t="s">
        <v>308242</v>
      </c>
    </row>
    <row r="95504" spans="1:5" x14ac:dyDescent="0.3">
      <c r="A95504">
        <v>4</v>
      </c>
      <c r="B95504">
        <v>1551147328</v>
      </c>
      <c r="C95504" t="s">
        <v>63260</v>
      </c>
      <c r="D95504" t="s">
        <v>170386</v>
      </c>
      <c r="E95504" t="s">
        <v>308243</v>
      </c>
    </row>
    <row r="95505" spans="1:5" x14ac:dyDescent="0.3">
      <c r="A95505">
        <v>4</v>
      </c>
      <c r="B95505">
        <v>1551147345</v>
      </c>
      <c r="C95505" t="s">
        <v>63261</v>
      </c>
      <c r="D95505" t="s">
        <v>170387</v>
      </c>
      <c r="E95505" t="s">
        <v>308244</v>
      </c>
    </row>
    <row r="95506" spans="1:5" x14ac:dyDescent="0.3">
      <c r="A95506">
        <v>4</v>
      </c>
      <c r="B95506">
        <v>1551147405</v>
      </c>
      <c r="C95506" t="s">
        <v>63262</v>
      </c>
      <c r="D95506" t="s">
        <v>170388</v>
      </c>
      <c r="E95506" t="s">
        <v>308245</v>
      </c>
    </row>
    <row r="95507" spans="1:5" x14ac:dyDescent="0.3">
      <c r="A95507">
        <v>4</v>
      </c>
      <c r="B95507">
        <v>1551147476</v>
      </c>
      <c r="C95507" t="s">
        <v>63261</v>
      </c>
      <c r="D95507" t="s">
        <v>170389</v>
      </c>
      <c r="E95507" t="s">
        <v>308246</v>
      </c>
    </row>
    <row r="95508" spans="1:5" x14ac:dyDescent="0.3">
      <c r="A95508">
        <v>4</v>
      </c>
      <c r="B95508">
        <v>1551147521</v>
      </c>
      <c r="C95508" t="s">
        <v>63261</v>
      </c>
      <c r="D95508" t="s">
        <v>119156</v>
      </c>
      <c r="E95508" t="s">
        <v>308247</v>
      </c>
    </row>
    <row r="95509" spans="1:5" x14ac:dyDescent="0.3">
      <c r="A95509">
        <v>4</v>
      </c>
      <c r="B95509">
        <v>1551147528</v>
      </c>
      <c r="C95509" t="s">
        <v>63261</v>
      </c>
      <c r="D95509" t="s">
        <v>170390</v>
      </c>
      <c r="E95509" t="s">
        <v>308248</v>
      </c>
    </row>
    <row r="95510" spans="1:5" x14ac:dyDescent="0.3">
      <c r="A95510">
        <v>4</v>
      </c>
      <c r="B95510">
        <v>1551147535</v>
      </c>
      <c r="C95510" t="s">
        <v>63263</v>
      </c>
      <c r="D95510" t="s">
        <v>170391</v>
      </c>
      <c r="E95510" t="s">
        <v>308249</v>
      </c>
    </row>
    <row r="95511" spans="1:5" x14ac:dyDescent="0.3">
      <c r="A95511">
        <v>4</v>
      </c>
      <c r="B95511">
        <v>1551147550</v>
      </c>
      <c r="C95511" t="s">
        <v>63261</v>
      </c>
      <c r="D95511" t="s">
        <v>170392</v>
      </c>
      <c r="E95511" t="s">
        <v>308250</v>
      </c>
    </row>
    <row r="95512" spans="1:5" x14ac:dyDescent="0.3">
      <c r="A95512">
        <v>4</v>
      </c>
      <c r="B95512">
        <v>1551147576</v>
      </c>
      <c r="C95512" t="s">
        <v>63263</v>
      </c>
      <c r="D95512" t="s">
        <v>170393</v>
      </c>
      <c r="E95512" t="s">
        <v>308251</v>
      </c>
    </row>
    <row r="95513" spans="1:5" x14ac:dyDescent="0.3">
      <c r="A95513">
        <v>4</v>
      </c>
      <c r="B95513">
        <v>1551147609</v>
      </c>
      <c r="C95513" t="s">
        <v>63263</v>
      </c>
      <c r="D95513" t="s">
        <v>170394</v>
      </c>
      <c r="E95513" t="s">
        <v>308252</v>
      </c>
    </row>
    <row r="95514" spans="1:5" x14ac:dyDescent="0.3">
      <c r="A95514">
        <v>4</v>
      </c>
      <c r="B95514">
        <v>1551147630</v>
      </c>
      <c r="C95514" t="s">
        <v>63264</v>
      </c>
      <c r="D95514" t="s">
        <v>170395</v>
      </c>
      <c r="E95514" t="s">
        <v>308253</v>
      </c>
    </row>
    <row r="95515" spans="1:5" x14ac:dyDescent="0.3">
      <c r="A95515">
        <v>4</v>
      </c>
      <c r="B95515">
        <v>1551147705</v>
      </c>
      <c r="C95515" t="s">
        <v>63265</v>
      </c>
      <c r="D95515" t="s">
        <v>170396</v>
      </c>
      <c r="E95515" t="s">
        <v>308254</v>
      </c>
    </row>
    <row r="95516" spans="1:5" x14ac:dyDescent="0.3">
      <c r="A95516">
        <v>4</v>
      </c>
      <c r="B95516">
        <v>1551147714</v>
      </c>
      <c r="C95516" t="s">
        <v>63264</v>
      </c>
      <c r="D95516" t="s">
        <v>170397</v>
      </c>
      <c r="E95516" t="s">
        <v>308255</v>
      </c>
    </row>
    <row r="95517" spans="1:5" x14ac:dyDescent="0.3">
      <c r="A95517">
        <v>4</v>
      </c>
      <c r="B95517">
        <v>1551147734</v>
      </c>
      <c r="C95517" t="s">
        <v>63265</v>
      </c>
      <c r="D95517" t="s">
        <v>169706</v>
      </c>
      <c r="E95517" t="s">
        <v>308256</v>
      </c>
    </row>
    <row r="95518" spans="1:5" x14ac:dyDescent="0.3">
      <c r="A95518">
        <v>4</v>
      </c>
      <c r="B95518">
        <v>1551147832</v>
      </c>
      <c r="C95518" t="s">
        <v>63265</v>
      </c>
      <c r="D95518" t="s">
        <v>170398</v>
      </c>
      <c r="E95518" t="s">
        <v>308257</v>
      </c>
    </row>
    <row r="95519" spans="1:5" x14ac:dyDescent="0.3">
      <c r="A95519">
        <v>4</v>
      </c>
      <c r="B95519">
        <v>1551147838</v>
      </c>
      <c r="C95519" t="s">
        <v>63265</v>
      </c>
      <c r="D95519" t="s">
        <v>170399</v>
      </c>
      <c r="E95519" t="s">
        <v>308258</v>
      </c>
    </row>
    <row r="95520" spans="1:5" x14ac:dyDescent="0.3">
      <c r="A95520">
        <v>4</v>
      </c>
      <c r="B95520">
        <v>1551147985</v>
      </c>
      <c r="C95520" t="s">
        <v>63266</v>
      </c>
      <c r="D95520" t="s">
        <v>170400</v>
      </c>
      <c r="E95520" t="s">
        <v>303204</v>
      </c>
    </row>
    <row r="95521" spans="1:5" x14ac:dyDescent="0.3">
      <c r="A95521">
        <v>4</v>
      </c>
      <c r="B95521">
        <v>1551148082</v>
      </c>
      <c r="C95521" t="s">
        <v>63267</v>
      </c>
      <c r="D95521" t="s">
        <v>170401</v>
      </c>
      <c r="E95521" t="s">
        <v>308259</v>
      </c>
    </row>
    <row r="95522" spans="1:5" x14ac:dyDescent="0.3">
      <c r="A95522">
        <v>4</v>
      </c>
      <c r="B95522">
        <v>1551148314</v>
      </c>
      <c r="C95522" t="s">
        <v>63268</v>
      </c>
      <c r="D95522" t="s">
        <v>170402</v>
      </c>
      <c r="E95522" t="s">
        <v>308260</v>
      </c>
    </row>
    <row r="95523" spans="1:5" x14ac:dyDescent="0.3">
      <c r="A95523">
        <v>4</v>
      </c>
      <c r="B95523">
        <v>1551148341</v>
      </c>
      <c r="C95523" t="s">
        <v>63269</v>
      </c>
      <c r="D95523" t="s">
        <v>170324</v>
      </c>
      <c r="E95523" t="s">
        <v>308261</v>
      </c>
    </row>
    <row r="95524" spans="1:5" x14ac:dyDescent="0.3">
      <c r="A95524">
        <v>4</v>
      </c>
      <c r="B95524">
        <v>1551148367</v>
      </c>
      <c r="C95524" t="s">
        <v>63269</v>
      </c>
      <c r="D95524" t="s">
        <v>170403</v>
      </c>
      <c r="E95524" t="s">
        <v>308262</v>
      </c>
    </row>
    <row r="95525" spans="1:5" x14ac:dyDescent="0.3">
      <c r="A95525">
        <v>4</v>
      </c>
      <c r="B95525">
        <v>1551148369</v>
      </c>
      <c r="C95525" t="s">
        <v>63268</v>
      </c>
      <c r="D95525" t="s">
        <v>170404</v>
      </c>
      <c r="E95525" t="s">
        <v>308263</v>
      </c>
    </row>
    <row r="95526" spans="1:5" x14ac:dyDescent="0.3">
      <c r="A95526">
        <v>4</v>
      </c>
      <c r="B95526">
        <v>1551148375</v>
      </c>
      <c r="C95526" t="s">
        <v>63270</v>
      </c>
      <c r="D95526" t="s">
        <v>170405</v>
      </c>
      <c r="E95526" t="s">
        <v>308264</v>
      </c>
    </row>
    <row r="95527" spans="1:5" x14ac:dyDescent="0.3">
      <c r="A95527">
        <v>4</v>
      </c>
      <c r="B95527">
        <v>1551148420</v>
      </c>
      <c r="C95527" t="s">
        <v>63270</v>
      </c>
      <c r="D95527" t="s">
        <v>170406</v>
      </c>
      <c r="E95527" t="s">
        <v>308265</v>
      </c>
    </row>
    <row r="95528" spans="1:5" x14ac:dyDescent="0.3">
      <c r="A95528">
        <v>4</v>
      </c>
      <c r="B95528">
        <v>1551148421</v>
      </c>
      <c r="C95528" t="s">
        <v>63270</v>
      </c>
      <c r="D95528" t="s">
        <v>170407</v>
      </c>
      <c r="E95528" t="s">
        <v>308266</v>
      </c>
    </row>
    <row r="95529" spans="1:5" x14ac:dyDescent="0.3">
      <c r="A95529">
        <v>4</v>
      </c>
      <c r="B95529">
        <v>1551148474</v>
      </c>
      <c r="C95529" t="s">
        <v>63270</v>
      </c>
      <c r="D95529" t="s">
        <v>170408</v>
      </c>
      <c r="E95529" t="s">
        <v>308267</v>
      </c>
    </row>
    <row r="95530" spans="1:5" x14ac:dyDescent="0.3">
      <c r="A95530">
        <v>4</v>
      </c>
      <c r="B95530">
        <v>1551148483</v>
      </c>
      <c r="C95530" t="s">
        <v>63270</v>
      </c>
      <c r="D95530" t="s">
        <v>170409</v>
      </c>
      <c r="E95530" t="s">
        <v>308268</v>
      </c>
    </row>
    <row r="95531" spans="1:5" x14ac:dyDescent="0.3">
      <c r="A95531">
        <v>4</v>
      </c>
      <c r="B95531">
        <v>1551148674</v>
      </c>
      <c r="C95531" t="s">
        <v>63271</v>
      </c>
      <c r="D95531" t="s">
        <v>170410</v>
      </c>
      <c r="E95531" t="s">
        <v>308269</v>
      </c>
    </row>
    <row r="95532" spans="1:5" x14ac:dyDescent="0.3">
      <c r="A95532">
        <v>4</v>
      </c>
      <c r="B95532">
        <v>1551148729</v>
      </c>
      <c r="C95532" t="s">
        <v>63272</v>
      </c>
      <c r="D95532" t="s">
        <v>170411</v>
      </c>
      <c r="E95532" t="s">
        <v>308270</v>
      </c>
    </row>
    <row r="95533" spans="1:5" x14ac:dyDescent="0.3">
      <c r="A95533">
        <v>4</v>
      </c>
      <c r="B95533">
        <v>1551148847</v>
      </c>
      <c r="C95533" t="s">
        <v>63273</v>
      </c>
      <c r="D95533" t="s">
        <v>170412</v>
      </c>
      <c r="E95533" t="s">
        <v>308271</v>
      </c>
    </row>
    <row r="95534" spans="1:5" x14ac:dyDescent="0.3">
      <c r="A95534">
        <v>4</v>
      </c>
      <c r="B95534">
        <v>1551148895</v>
      </c>
      <c r="C95534" t="s">
        <v>63273</v>
      </c>
      <c r="D95534" t="s">
        <v>170413</v>
      </c>
      <c r="E95534" t="s">
        <v>308272</v>
      </c>
    </row>
    <row r="95535" spans="1:5" x14ac:dyDescent="0.3">
      <c r="A95535">
        <v>4</v>
      </c>
      <c r="B95535">
        <v>1551148900</v>
      </c>
      <c r="C95535" t="s">
        <v>63274</v>
      </c>
      <c r="D95535" t="s">
        <v>170414</v>
      </c>
      <c r="E95535" t="s">
        <v>308273</v>
      </c>
    </row>
    <row r="95536" spans="1:5" x14ac:dyDescent="0.3">
      <c r="A95536">
        <v>4</v>
      </c>
      <c r="B95536">
        <v>1551148938</v>
      </c>
      <c r="C95536" t="s">
        <v>63274</v>
      </c>
      <c r="D95536" t="s">
        <v>170415</v>
      </c>
      <c r="E95536" t="s">
        <v>308274</v>
      </c>
    </row>
    <row r="95537" spans="1:5" x14ac:dyDescent="0.3">
      <c r="A95537">
        <v>4</v>
      </c>
      <c r="B95537">
        <v>1551148940</v>
      </c>
      <c r="C95537" t="s">
        <v>63274</v>
      </c>
      <c r="D95537" t="s">
        <v>170416</v>
      </c>
      <c r="E95537" t="s">
        <v>308275</v>
      </c>
    </row>
    <row r="95538" spans="1:5" x14ac:dyDescent="0.3">
      <c r="A95538">
        <v>4</v>
      </c>
      <c r="B95538">
        <v>1551149006</v>
      </c>
      <c r="C95538" t="s">
        <v>63275</v>
      </c>
      <c r="D95538" t="s">
        <v>170417</v>
      </c>
      <c r="E95538" t="s">
        <v>308276</v>
      </c>
    </row>
    <row r="95539" spans="1:5" x14ac:dyDescent="0.3">
      <c r="A95539">
        <v>4</v>
      </c>
      <c r="B95539">
        <v>1551149091</v>
      </c>
      <c r="C95539" t="s">
        <v>63274</v>
      </c>
      <c r="D95539" t="s">
        <v>170418</v>
      </c>
      <c r="E95539" t="s">
        <v>308277</v>
      </c>
    </row>
    <row r="95540" spans="1:5" x14ac:dyDescent="0.3">
      <c r="A95540">
        <v>4</v>
      </c>
      <c r="B95540">
        <v>1551149100</v>
      </c>
      <c r="C95540" t="s">
        <v>63274</v>
      </c>
      <c r="D95540" t="s">
        <v>170419</v>
      </c>
      <c r="E95540" t="s">
        <v>308278</v>
      </c>
    </row>
    <row r="95541" spans="1:5" x14ac:dyDescent="0.3">
      <c r="A95541">
        <v>4</v>
      </c>
      <c r="B95541">
        <v>1551149121</v>
      </c>
      <c r="C95541" t="s">
        <v>63276</v>
      </c>
      <c r="D95541" t="s">
        <v>170420</v>
      </c>
      <c r="E95541" t="s">
        <v>308279</v>
      </c>
    </row>
    <row r="95542" spans="1:5" x14ac:dyDescent="0.3">
      <c r="A95542">
        <v>4</v>
      </c>
      <c r="B95542">
        <v>1551149134</v>
      </c>
      <c r="C95542" t="s">
        <v>63275</v>
      </c>
      <c r="D95542" t="s">
        <v>170421</v>
      </c>
      <c r="E95542" t="s">
        <v>308280</v>
      </c>
    </row>
    <row r="95543" spans="1:5" x14ac:dyDescent="0.3">
      <c r="A95543">
        <v>4</v>
      </c>
      <c r="B95543">
        <v>1551149146</v>
      </c>
      <c r="C95543" t="s">
        <v>63275</v>
      </c>
      <c r="D95543" t="s">
        <v>170422</v>
      </c>
      <c r="E95543" t="s">
        <v>308281</v>
      </c>
    </row>
    <row r="95544" spans="1:5" x14ac:dyDescent="0.3">
      <c r="A95544">
        <v>4</v>
      </c>
      <c r="B95544">
        <v>1551149153</v>
      </c>
      <c r="C95544" t="s">
        <v>63275</v>
      </c>
      <c r="D95544" t="s">
        <v>146503</v>
      </c>
      <c r="E95544" t="s">
        <v>308282</v>
      </c>
    </row>
    <row r="95545" spans="1:5" x14ac:dyDescent="0.3">
      <c r="A95545">
        <v>4</v>
      </c>
      <c r="B95545">
        <v>1551149248</v>
      </c>
      <c r="C95545" t="s">
        <v>63277</v>
      </c>
      <c r="D95545" t="s">
        <v>170423</v>
      </c>
      <c r="E95545" t="s">
        <v>308283</v>
      </c>
    </row>
    <row r="95546" spans="1:5" x14ac:dyDescent="0.3">
      <c r="A95546">
        <v>4</v>
      </c>
      <c r="B95546">
        <v>1551149352</v>
      </c>
      <c r="C95546" t="s">
        <v>63277</v>
      </c>
      <c r="D95546" t="s">
        <v>170424</v>
      </c>
      <c r="E95546" t="s">
        <v>308284</v>
      </c>
    </row>
    <row r="95547" spans="1:5" x14ac:dyDescent="0.3">
      <c r="A95547">
        <v>4</v>
      </c>
      <c r="B95547">
        <v>1551149365</v>
      </c>
      <c r="C95547" t="s">
        <v>63278</v>
      </c>
      <c r="D95547" t="s">
        <v>170425</v>
      </c>
      <c r="E95547" t="s">
        <v>308285</v>
      </c>
    </row>
    <row r="95548" spans="1:5" x14ac:dyDescent="0.3">
      <c r="A95548">
        <v>4</v>
      </c>
      <c r="B95548">
        <v>1551149414</v>
      </c>
      <c r="C95548" t="s">
        <v>63278</v>
      </c>
      <c r="D95548" t="s">
        <v>170426</v>
      </c>
      <c r="E95548" t="s">
        <v>308286</v>
      </c>
    </row>
    <row r="95549" spans="1:5" x14ac:dyDescent="0.3">
      <c r="A95549">
        <v>4</v>
      </c>
      <c r="B95549">
        <v>1551149451</v>
      </c>
      <c r="C95549" t="s">
        <v>63279</v>
      </c>
      <c r="D95549" t="s">
        <v>170427</v>
      </c>
      <c r="E95549" t="s">
        <v>308287</v>
      </c>
    </row>
    <row r="95550" spans="1:5" x14ac:dyDescent="0.3">
      <c r="A95550">
        <v>4</v>
      </c>
      <c r="B95550">
        <v>1551149470</v>
      </c>
      <c r="C95550" t="s">
        <v>63278</v>
      </c>
      <c r="D95550" t="s">
        <v>170428</v>
      </c>
      <c r="E95550" t="s">
        <v>308288</v>
      </c>
    </row>
    <row r="95551" spans="1:5" x14ac:dyDescent="0.3">
      <c r="A95551">
        <v>4</v>
      </c>
      <c r="B95551">
        <v>1551149492</v>
      </c>
      <c r="C95551" t="s">
        <v>63279</v>
      </c>
      <c r="D95551" t="s">
        <v>170429</v>
      </c>
      <c r="E95551" t="s">
        <v>308289</v>
      </c>
    </row>
    <row r="95552" spans="1:5" x14ac:dyDescent="0.3">
      <c r="A95552">
        <v>4</v>
      </c>
      <c r="B95552">
        <v>1551149594</v>
      </c>
      <c r="C95552" t="s">
        <v>63279</v>
      </c>
      <c r="D95552" t="s">
        <v>170430</v>
      </c>
      <c r="E95552" t="s">
        <v>308290</v>
      </c>
    </row>
    <row r="95553" spans="1:5" x14ac:dyDescent="0.3">
      <c r="A95553">
        <v>4</v>
      </c>
      <c r="B95553">
        <v>1551149610</v>
      </c>
      <c r="C95553" t="s">
        <v>63279</v>
      </c>
      <c r="D95553" t="s">
        <v>170431</v>
      </c>
      <c r="E95553" t="s">
        <v>308291</v>
      </c>
    </row>
    <row r="95554" spans="1:5" x14ac:dyDescent="0.3">
      <c r="A95554">
        <v>4</v>
      </c>
      <c r="B95554">
        <v>1551149624</v>
      </c>
      <c r="C95554" t="s">
        <v>63279</v>
      </c>
      <c r="D95554" t="s">
        <v>170432</v>
      </c>
      <c r="E95554" t="s">
        <v>308292</v>
      </c>
    </row>
    <row r="95555" spans="1:5" x14ac:dyDescent="0.3">
      <c r="A95555">
        <v>4</v>
      </c>
      <c r="B95555">
        <v>1551149625</v>
      </c>
      <c r="C95555" t="s">
        <v>63280</v>
      </c>
      <c r="D95555" t="s">
        <v>170433</v>
      </c>
      <c r="E95555" t="s">
        <v>308293</v>
      </c>
    </row>
    <row r="95556" spans="1:5" x14ac:dyDescent="0.3">
      <c r="A95556">
        <v>4</v>
      </c>
      <c r="B95556">
        <v>1551149627</v>
      </c>
      <c r="C95556" t="s">
        <v>63281</v>
      </c>
      <c r="D95556" t="s">
        <v>170434</v>
      </c>
      <c r="E95556" t="s">
        <v>308294</v>
      </c>
    </row>
    <row r="95557" spans="1:5" x14ac:dyDescent="0.3">
      <c r="A95557">
        <v>4</v>
      </c>
      <c r="B95557">
        <v>1551149670</v>
      </c>
      <c r="C95557" t="s">
        <v>63279</v>
      </c>
      <c r="D95557" t="s">
        <v>133917</v>
      </c>
      <c r="E95557" t="s">
        <v>308295</v>
      </c>
    </row>
    <row r="95558" spans="1:5" x14ac:dyDescent="0.3">
      <c r="A95558">
        <v>4</v>
      </c>
      <c r="B95558">
        <v>1551149745</v>
      </c>
      <c r="C95558" t="s">
        <v>63280</v>
      </c>
      <c r="D95558" t="s">
        <v>170435</v>
      </c>
      <c r="E95558" t="s">
        <v>308296</v>
      </c>
    </row>
    <row r="95559" spans="1:5" x14ac:dyDescent="0.3">
      <c r="A95559">
        <v>4</v>
      </c>
      <c r="B95559">
        <v>1551149758</v>
      </c>
      <c r="C95559" t="s">
        <v>63281</v>
      </c>
      <c r="D95559" t="s">
        <v>170436</v>
      </c>
      <c r="E95559" t="s">
        <v>308297</v>
      </c>
    </row>
    <row r="95560" spans="1:5" x14ac:dyDescent="0.3">
      <c r="A95560">
        <v>4</v>
      </c>
      <c r="B95560">
        <v>1551149796</v>
      </c>
      <c r="C95560" t="s">
        <v>63281</v>
      </c>
      <c r="D95560" t="s">
        <v>153641</v>
      </c>
      <c r="E95560" t="s">
        <v>308298</v>
      </c>
    </row>
    <row r="95561" spans="1:5" x14ac:dyDescent="0.3">
      <c r="A95561">
        <v>4</v>
      </c>
      <c r="B95561">
        <v>1551149797</v>
      </c>
      <c r="C95561" t="s">
        <v>63282</v>
      </c>
      <c r="D95561" t="s">
        <v>121222</v>
      </c>
      <c r="E95561" t="s">
        <v>308299</v>
      </c>
    </row>
    <row r="95562" spans="1:5" x14ac:dyDescent="0.3">
      <c r="A95562">
        <v>4</v>
      </c>
      <c r="B95562">
        <v>1551149799</v>
      </c>
      <c r="C95562" t="s">
        <v>63281</v>
      </c>
      <c r="D95562" t="s">
        <v>170437</v>
      </c>
      <c r="E95562" t="s">
        <v>308300</v>
      </c>
    </row>
    <row r="95563" spans="1:5" x14ac:dyDescent="0.3">
      <c r="A95563">
        <v>4</v>
      </c>
      <c r="B95563">
        <v>1551149832</v>
      </c>
      <c r="C95563" t="s">
        <v>63281</v>
      </c>
      <c r="D95563" t="s">
        <v>170438</v>
      </c>
      <c r="E95563" t="s">
        <v>308301</v>
      </c>
    </row>
    <row r="95564" spans="1:5" x14ac:dyDescent="0.3">
      <c r="A95564">
        <v>4</v>
      </c>
      <c r="B95564">
        <v>1551149847</v>
      </c>
      <c r="C95564" t="s">
        <v>63282</v>
      </c>
      <c r="D95564" t="s">
        <v>170439</v>
      </c>
      <c r="E95564" t="s">
        <v>308302</v>
      </c>
    </row>
    <row r="95565" spans="1:5" x14ac:dyDescent="0.3">
      <c r="A95565">
        <v>4</v>
      </c>
      <c r="B95565">
        <v>1551149884</v>
      </c>
      <c r="C95565" t="s">
        <v>63282</v>
      </c>
      <c r="D95565" t="s">
        <v>170440</v>
      </c>
      <c r="E95565" t="s">
        <v>308303</v>
      </c>
    </row>
    <row r="95566" spans="1:5" x14ac:dyDescent="0.3">
      <c r="A95566">
        <v>4</v>
      </c>
      <c r="B95566">
        <v>1551149893</v>
      </c>
      <c r="C95566" t="s">
        <v>63281</v>
      </c>
      <c r="D95566" t="s">
        <v>170441</v>
      </c>
      <c r="E95566" t="s">
        <v>308304</v>
      </c>
    </row>
    <row r="95567" spans="1:5" x14ac:dyDescent="0.3">
      <c r="A95567">
        <v>4</v>
      </c>
      <c r="B95567">
        <v>1551149899</v>
      </c>
      <c r="C95567" t="s">
        <v>63283</v>
      </c>
      <c r="D95567" t="s">
        <v>170442</v>
      </c>
      <c r="E95567" t="s">
        <v>308305</v>
      </c>
    </row>
    <row r="95568" spans="1:5" x14ac:dyDescent="0.3">
      <c r="A95568">
        <v>4</v>
      </c>
      <c r="B95568">
        <v>1551149957</v>
      </c>
      <c r="C95568" t="s">
        <v>63284</v>
      </c>
      <c r="D95568" t="s">
        <v>170443</v>
      </c>
      <c r="E95568" t="s">
        <v>308306</v>
      </c>
    </row>
    <row r="95569" spans="1:5" x14ac:dyDescent="0.3">
      <c r="A95569">
        <v>4</v>
      </c>
      <c r="B95569">
        <v>1551149981</v>
      </c>
      <c r="C95569" t="s">
        <v>63282</v>
      </c>
      <c r="D95569" t="s">
        <v>170444</v>
      </c>
      <c r="E95569" t="s">
        <v>308307</v>
      </c>
    </row>
    <row r="95570" spans="1:5" x14ac:dyDescent="0.3">
      <c r="A95570">
        <v>4</v>
      </c>
      <c r="B95570">
        <v>1551150051</v>
      </c>
      <c r="C95570" t="s">
        <v>63284</v>
      </c>
      <c r="D95570" t="s">
        <v>170445</v>
      </c>
      <c r="E95570" t="s">
        <v>308308</v>
      </c>
    </row>
    <row r="95571" spans="1:5" x14ac:dyDescent="0.3">
      <c r="A95571">
        <v>4</v>
      </c>
      <c r="B95571">
        <v>1551150100</v>
      </c>
      <c r="C95571" t="s">
        <v>63284</v>
      </c>
      <c r="D95571" t="s">
        <v>109207</v>
      </c>
      <c r="E95571" t="s">
        <v>308309</v>
      </c>
    </row>
    <row r="95572" spans="1:5" x14ac:dyDescent="0.3">
      <c r="A95572">
        <v>4</v>
      </c>
      <c r="B95572">
        <v>1551150125</v>
      </c>
      <c r="C95572" t="s">
        <v>63285</v>
      </c>
      <c r="D95572" t="s">
        <v>170446</v>
      </c>
      <c r="E95572" t="s">
        <v>308310</v>
      </c>
    </row>
    <row r="95573" spans="1:5" x14ac:dyDescent="0.3">
      <c r="A95573">
        <v>4</v>
      </c>
      <c r="B95573">
        <v>1551150209</v>
      </c>
      <c r="C95573" t="s">
        <v>63285</v>
      </c>
      <c r="D95573" t="s">
        <v>170447</v>
      </c>
      <c r="E95573" t="s">
        <v>308311</v>
      </c>
    </row>
    <row r="95574" spans="1:5" x14ac:dyDescent="0.3">
      <c r="A95574">
        <v>4</v>
      </c>
      <c r="B95574">
        <v>1551150261</v>
      </c>
      <c r="C95574" t="s">
        <v>63285</v>
      </c>
      <c r="D95574" t="s">
        <v>170448</v>
      </c>
      <c r="E95574" t="s">
        <v>308312</v>
      </c>
    </row>
    <row r="95575" spans="1:5" x14ac:dyDescent="0.3">
      <c r="A95575">
        <v>4</v>
      </c>
      <c r="B95575">
        <v>1551150270</v>
      </c>
      <c r="C95575" t="s">
        <v>63285</v>
      </c>
      <c r="D95575" t="s">
        <v>170449</v>
      </c>
      <c r="E95575" t="s">
        <v>308313</v>
      </c>
    </row>
    <row r="95576" spans="1:5" x14ac:dyDescent="0.3">
      <c r="A95576">
        <v>4</v>
      </c>
      <c r="B95576">
        <v>1551150377</v>
      </c>
      <c r="C95576" t="s">
        <v>63286</v>
      </c>
      <c r="D95576" t="s">
        <v>170450</v>
      </c>
      <c r="E95576" t="s">
        <v>308314</v>
      </c>
    </row>
    <row r="95577" spans="1:5" x14ac:dyDescent="0.3">
      <c r="A95577">
        <v>4</v>
      </c>
      <c r="B95577">
        <v>1551150391</v>
      </c>
      <c r="C95577" t="s">
        <v>63287</v>
      </c>
      <c r="D95577" t="s">
        <v>170451</v>
      </c>
      <c r="E95577" t="s">
        <v>308315</v>
      </c>
    </row>
    <row r="95578" spans="1:5" x14ac:dyDescent="0.3">
      <c r="A95578">
        <v>4</v>
      </c>
      <c r="B95578">
        <v>1551150433</v>
      </c>
      <c r="C95578" t="s">
        <v>63287</v>
      </c>
      <c r="D95578" t="s">
        <v>169232</v>
      </c>
      <c r="E95578" t="s">
        <v>308316</v>
      </c>
    </row>
    <row r="95579" spans="1:5" x14ac:dyDescent="0.3">
      <c r="A95579">
        <v>4</v>
      </c>
      <c r="B95579">
        <v>1551150439</v>
      </c>
      <c r="C95579" t="s">
        <v>63287</v>
      </c>
      <c r="D95579" t="s">
        <v>170452</v>
      </c>
      <c r="E95579" t="s">
        <v>308317</v>
      </c>
    </row>
    <row r="95580" spans="1:5" x14ac:dyDescent="0.3">
      <c r="A95580">
        <v>4</v>
      </c>
      <c r="B95580">
        <v>1551150441</v>
      </c>
      <c r="C95580" t="s">
        <v>63288</v>
      </c>
      <c r="D95580" t="s">
        <v>97217</v>
      </c>
      <c r="E95580" t="s">
        <v>308318</v>
      </c>
    </row>
    <row r="95581" spans="1:5" x14ac:dyDescent="0.3">
      <c r="A95581">
        <v>4</v>
      </c>
      <c r="B95581">
        <v>1551150484</v>
      </c>
      <c r="C95581" t="s">
        <v>63287</v>
      </c>
      <c r="D95581" t="s">
        <v>170453</v>
      </c>
      <c r="E95581" t="s">
        <v>308319</v>
      </c>
    </row>
    <row r="95582" spans="1:5" x14ac:dyDescent="0.3">
      <c r="A95582">
        <v>4</v>
      </c>
      <c r="B95582">
        <v>1551150544</v>
      </c>
      <c r="C95582" t="s">
        <v>63289</v>
      </c>
      <c r="D95582" t="s">
        <v>170454</v>
      </c>
      <c r="E95582" t="s">
        <v>308320</v>
      </c>
    </row>
    <row r="95583" spans="1:5" x14ac:dyDescent="0.3">
      <c r="A95583">
        <v>4</v>
      </c>
      <c r="B95583">
        <v>1551150606</v>
      </c>
      <c r="C95583" t="s">
        <v>63289</v>
      </c>
      <c r="D95583" t="s">
        <v>170455</v>
      </c>
      <c r="E95583" t="s">
        <v>308321</v>
      </c>
    </row>
    <row r="95584" spans="1:5" x14ac:dyDescent="0.3">
      <c r="A95584">
        <v>4</v>
      </c>
      <c r="B95584">
        <v>1551150633</v>
      </c>
      <c r="C95584" t="s">
        <v>63289</v>
      </c>
      <c r="D95584" t="s">
        <v>168019</v>
      </c>
      <c r="E95584" t="s">
        <v>308322</v>
      </c>
    </row>
    <row r="95585" spans="1:5" x14ac:dyDescent="0.3">
      <c r="A95585">
        <v>4</v>
      </c>
      <c r="B95585">
        <v>1551150658</v>
      </c>
      <c r="C95585" t="s">
        <v>63289</v>
      </c>
      <c r="D95585" t="s">
        <v>170456</v>
      </c>
      <c r="E95585" t="s">
        <v>308323</v>
      </c>
    </row>
    <row r="95586" spans="1:5" x14ac:dyDescent="0.3">
      <c r="A95586">
        <v>4</v>
      </c>
      <c r="B95586">
        <v>1551150678</v>
      </c>
      <c r="C95586" t="s">
        <v>63289</v>
      </c>
      <c r="D95586" t="s">
        <v>170457</v>
      </c>
      <c r="E95586" t="s">
        <v>308324</v>
      </c>
    </row>
    <row r="95587" spans="1:5" x14ac:dyDescent="0.3">
      <c r="A95587">
        <v>4</v>
      </c>
      <c r="B95587">
        <v>1551150719</v>
      </c>
      <c r="C95587" t="s">
        <v>63290</v>
      </c>
      <c r="D95587" t="s">
        <v>170458</v>
      </c>
      <c r="E95587" t="s">
        <v>308325</v>
      </c>
    </row>
    <row r="95588" spans="1:5" x14ac:dyDescent="0.3">
      <c r="A95588">
        <v>4</v>
      </c>
      <c r="B95588">
        <v>1551150721</v>
      </c>
      <c r="C95588" t="s">
        <v>63290</v>
      </c>
      <c r="D95588" t="s">
        <v>170459</v>
      </c>
      <c r="E95588" t="s">
        <v>308326</v>
      </c>
    </row>
    <row r="95589" spans="1:5" x14ac:dyDescent="0.3">
      <c r="A95589">
        <v>4</v>
      </c>
      <c r="B95589">
        <v>1551177955</v>
      </c>
      <c r="C95589" t="s">
        <v>63291</v>
      </c>
      <c r="D95589" t="s">
        <v>170460</v>
      </c>
      <c r="E95589" t="s">
        <v>308327</v>
      </c>
    </row>
    <row r="95590" spans="1:5" x14ac:dyDescent="0.3">
      <c r="A95590">
        <v>4</v>
      </c>
      <c r="B95590">
        <v>1551178045</v>
      </c>
      <c r="C95590" t="s">
        <v>63291</v>
      </c>
      <c r="D95590" t="s">
        <v>170461</v>
      </c>
      <c r="E95590" t="s">
        <v>308328</v>
      </c>
    </row>
    <row r="95591" spans="1:5" x14ac:dyDescent="0.3">
      <c r="A95591">
        <v>4</v>
      </c>
      <c r="B95591">
        <v>1551178095</v>
      </c>
      <c r="C95591" t="s">
        <v>63291</v>
      </c>
      <c r="D95591" t="s">
        <v>118582</v>
      </c>
      <c r="E95591" t="s">
        <v>308329</v>
      </c>
    </row>
    <row r="95592" spans="1:5" x14ac:dyDescent="0.3">
      <c r="A95592">
        <v>4</v>
      </c>
      <c r="B95592">
        <v>1551178106</v>
      </c>
      <c r="C95592" t="s">
        <v>63291</v>
      </c>
      <c r="D95592" t="s">
        <v>170462</v>
      </c>
      <c r="E95592" t="s">
        <v>308330</v>
      </c>
    </row>
    <row r="95593" spans="1:5" x14ac:dyDescent="0.3">
      <c r="A95593">
        <v>4</v>
      </c>
      <c r="B95593">
        <v>1551178169</v>
      </c>
      <c r="C95593" t="s">
        <v>63292</v>
      </c>
      <c r="D95593" t="s">
        <v>170463</v>
      </c>
      <c r="E95593" t="s">
        <v>308331</v>
      </c>
    </row>
    <row r="95594" spans="1:5" x14ac:dyDescent="0.3">
      <c r="A95594">
        <v>4</v>
      </c>
      <c r="B95594">
        <v>1551178209</v>
      </c>
      <c r="C95594" t="s">
        <v>63292</v>
      </c>
      <c r="D95594" t="s">
        <v>170464</v>
      </c>
      <c r="E95594" t="s">
        <v>308332</v>
      </c>
    </row>
    <row r="95595" spans="1:5" x14ac:dyDescent="0.3">
      <c r="A95595">
        <v>4</v>
      </c>
      <c r="B95595">
        <v>1551178248</v>
      </c>
      <c r="C95595" t="s">
        <v>63292</v>
      </c>
      <c r="D95595" t="s">
        <v>170465</v>
      </c>
      <c r="E95595" t="s">
        <v>308333</v>
      </c>
    </row>
    <row r="95596" spans="1:5" x14ac:dyDescent="0.3">
      <c r="A95596">
        <v>4</v>
      </c>
      <c r="B95596">
        <v>1551178281</v>
      </c>
      <c r="C95596" t="s">
        <v>63293</v>
      </c>
      <c r="D95596" t="s">
        <v>170466</v>
      </c>
      <c r="E95596" t="s">
        <v>308334</v>
      </c>
    </row>
    <row r="95597" spans="1:5" x14ac:dyDescent="0.3">
      <c r="A95597">
        <v>4</v>
      </c>
      <c r="B95597">
        <v>1551178307</v>
      </c>
      <c r="C95597" t="s">
        <v>63291</v>
      </c>
      <c r="D95597" t="s">
        <v>169335</v>
      </c>
      <c r="E95597" t="s">
        <v>308335</v>
      </c>
    </row>
    <row r="95598" spans="1:5" x14ac:dyDescent="0.3">
      <c r="A95598">
        <v>4</v>
      </c>
      <c r="B95598">
        <v>1551178322</v>
      </c>
      <c r="C95598" t="s">
        <v>63292</v>
      </c>
      <c r="D95598" t="s">
        <v>170467</v>
      </c>
      <c r="E95598" t="s">
        <v>308336</v>
      </c>
    </row>
    <row r="95599" spans="1:5" x14ac:dyDescent="0.3">
      <c r="A95599">
        <v>4</v>
      </c>
      <c r="B95599">
        <v>1551178345</v>
      </c>
      <c r="C95599" t="s">
        <v>63294</v>
      </c>
      <c r="D95599" t="s">
        <v>170468</v>
      </c>
      <c r="E95599" t="s">
        <v>308337</v>
      </c>
    </row>
    <row r="95600" spans="1:5" x14ac:dyDescent="0.3">
      <c r="A95600">
        <v>4</v>
      </c>
      <c r="B95600">
        <v>1551178386</v>
      </c>
      <c r="C95600" t="s">
        <v>63292</v>
      </c>
      <c r="D95600" t="s">
        <v>170469</v>
      </c>
      <c r="E95600" t="s">
        <v>308338</v>
      </c>
    </row>
    <row r="95601" spans="1:5" x14ac:dyDescent="0.3">
      <c r="A95601">
        <v>4</v>
      </c>
      <c r="B95601">
        <v>1551178431</v>
      </c>
      <c r="C95601" t="s">
        <v>63294</v>
      </c>
      <c r="D95601" t="s">
        <v>170470</v>
      </c>
      <c r="E95601" t="s">
        <v>308339</v>
      </c>
    </row>
    <row r="95602" spans="1:5" x14ac:dyDescent="0.3">
      <c r="A95602">
        <v>4</v>
      </c>
      <c r="B95602">
        <v>1551178475</v>
      </c>
      <c r="C95602" t="s">
        <v>63294</v>
      </c>
      <c r="D95602" t="s">
        <v>170471</v>
      </c>
      <c r="E95602" t="s">
        <v>308340</v>
      </c>
    </row>
    <row r="95603" spans="1:5" x14ac:dyDescent="0.3">
      <c r="A95603">
        <v>4</v>
      </c>
      <c r="B95603">
        <v>1551178523</v>
      </c>
      <c r="C95603" t="s">
        <v>63295</v>
      </c>
      <c r="D95603" t="s">
        <v>170472</v>
      </c>
      <c r="E95603" t="s">
        <v>308341</v>
      </c>
    </row>
    <row r="95604" spans="1:5" x14ac:dyDescent="0.3">
      <c r="A95604">
        <v>4</v>
      </c>
      <c r="B95604">
        <v>1551178571</v>
      </c>
      <c r="C95604" t="s">
        <v>63296</v>
      </c>
      <c r="D95604" t="s">
        <v>170051</v>
      </c>
      <c r="E95604" t="s">
        <v>308342</v>
      </c>
    </row>
    <row r="95605" spans="1:5" x14ac:dyDescent="0.3">
      <c r="A95605">
        <v>4</v>
      </c>
      <c r="B95605">
        <v>1551178650</v>
      </c>
      <c r="C95605" t="s">
        <v>63296</v>
      </c>
      <c r="D95605" t="s">
        <v>170473</v>
      </c>
      <c r="E95605" t="s">
        <v>308343</v>
      </c>
    </row>
    <row r="95606" spans="1:5" x14ac:dyDescent="0.3">
      <c r="A95606">
        <v>4</v>
      </c>
      <c r="B95606">
        <v>1551178657</v>
      </c>
      <c r="C95606" t="s">
        <v>63296</v>
      </c>
      <c r="D95606" t="s">
        <v>170474</v>
      </c>
      <c r="E95606" t="s">
        <v>308344</v>
      </c>
    </row>
    <row r="95607" spans="1:5" x14ac:dyDescent="0.3">
      <c r="A95607">
        <v>4</v>
      </c>
      <c r="B95607">
        <v>1551178724</v>
      </c>
      <c r="C95607" t="s">
        <v>63296</v>
      </c>
      <c r="D95607" t="s">
        <v>170475</v>
      </c>
      <c r="E95607" t="s">
        <v>308345</v>
      </c>
    </row>
    <row r="95608" spans="1:5" x14ac:dyDescent="0.3">
      <c r="A95608">
        <v>4</v>
      </c>
      <c r="B95608">
        <v>1551178828</v>
      </c>
      <c r="C95608" t="s">
        <v>63297</v>
      </c>
      <c r="D95608" t="s">
        <v>170476</v>
      </c>
      <c r="E95608" t="s">
        <v>308346</v>
      </c>
    </row>
    <row r="95609" spans="1:5" x14ac:dyDescent="0.3">
      <c r="A95609">
        <v>4</v>
      </c>
      <c r="B95609">
        <v>1551178930</v>
      </c>
      <c r="C95609" t="s">
        <v>63298</v>
      </c>
      <c r="D95609" t="s">
        <v>170477</v>
      </c>
      <c r="E95609" t="s">
        <v>308347</v>
      </c>
    </row>
    <row r="95610" spans="1:5" x14ac:dyDescent="0.3">
      <c r="A95610">
        <v>4</v>
      </c>
      <c r="B95610">
        <v>1551178935</v>
      </c>
      <c r="C95610" t="s">
        <v>63298</v>
      </c>
      <c r="D95610" t="s">
        <v>170478</v>
      </c>
      <c r="E95610" t="s">
        <v>308348</v>
      </c>
    </row>
    <row r="95611" spans="1:5" x14ac:dyDescent="0.3">
      <c r="A95611">
        <v>4</v>
      </c>
      <c r="B95611">
        <v>1551178971</v>
      </c>
      <c r="C95611" t="s">
        <v>63299</v>
      </c>
      <c r="D95611" t="s">
        <v>170479</v>
      </c>
      <c r="E95611" t="s">
        <v>308349</v>
      </c>
    </row>
    <row r="95612" spans="1:5" x14ac:dyDescent="0.3">
      <c r="A95612">
        <v>4</v>
      </c>
      <c r="B95612">
        <v>1551179016</v>
      </c>
      <c r="C95612" t="s">
        <v>63298</v>
      </c>
      <c r="D95612" t="s">
        <v>170480</v>
      </c>
      <c r="E95612" t="s">
        <v>308350</v>
      </c>
    </row>
    <row r="95613" spans="1:5" x14ac:dyDescent="0.3">
      <c r="A95613">
        <v>4</v>
      </c>
      <c r="B95613">
        <v>1551179030</v>
      </c>
      <c r="C95613" t="s">
        <v>63300</v>
      </c>
      <c r="D95613" t="s">
        <v>170481</v>
      </c>
      <c r="E95613" t="s">
        <v>308351</v>
      </c>
    </row>
    <row r="95614" spans="1:5" x14ac:dyDescent="0.3">
      <c r="A95614">
        <v>4</v>
      </c>
      <c r="B95614">
        <v>1551179065</v>
      </c>
      <c r="C95614" t="s">
        <v>63299</v>
      </c>
      <c r="D95614" t="s">
        <v>170482</v>
      </c>
      <c r="E95614" t="s">
        <v>308352</v>
      </c>
    </row>
    <row r="95615" spans="1:5" x14ac:dyDescent="0.3">
      <c r="A95615">
        <v>4</v>
      </c>
      <c r="B95615">
        <v>1551179103</v>
      </c>
      <c r="C95615" t="s">
        <v>63300</v>
      </c>
      <c r="D95615" t="s">
        <v>170483</v>
      </c>
      <c r="E95615" t="s">
        <v>308353</v>
      </c>
    </row>
    <row r="95616" spans="1:5" x14ac:dyDescent="0.3">
      <c r="A95616">
        <v>4</v>
      </c>
      <c r="B95616">
        <v>1551179175</v>
      </c>
      <c r="C95616" t="s">
        <v>63301</v>
      </c>
      <c r="D95616" t="s">
        <v>170484</v>
      </c>
      <c r="E95616" t="s">
        <v>308354</v>
      </c>
    </row>
    <row r="95617" spans="1:5" x14ac:dyDescent="0.3">
      <c r="A95617">
        <v>4</v>
      </c>
      <c r="B95617">
        <v>1551179192</v>
      </c>
      <c r="C95617" t="s">
        <v>63300</v>
      </c>
      <c r="D95617" t="s">
        <v>170485</v>
      </c>
      <c r="E95617" t="s">
        <v>308355</v>
      </c>
    </row>
    <row r="95618" spans="1:5" x14ac:dyDescent="0.3">
      <c r="A95618">
        <v>4</v>
      </c>
      <c r="B95618">
        <v>1551179254</v>
      </c>
      <c r="C95618" t="s">
        <v>63302</v>
      </c>
      <c r="D95618" t="s">
        <v>170486</v>
      </c>
      <c r="E95618" t="s">
        <v>308356</v>
      </c>
    </row>
    <row r="95619" spans="1:5" x14ac:dyDescent="0.3">
      <c r="A95619">
        <v>4</v>
      </c>
      <c r="B95619">
        <v>1551179276</v>
      </c>
      <c r="C95619" t="s">
        <v>63302</v>
      </c>
      <c r="D95619" t="s">
        <v>170487</v>
      </c>
      <c r="E95619" t="s">
        <v>308357</v>
      </c>
    </row>
    <row r="95620" spans="1:5" x14ac:dyDescent="0.3">
      <c r="A95620">
        <v>4</v>
      </c>
      <c r="B95620">
        <v>1551179303</v>
      </c>
      <c r="C95620" t="s">
        <v>63301</v>
      </c>
      <c r="D95620" t="s">
        <v>167968</v>
      </c>
      <c r="E95620" t="s">
        <v>308358</v>
      </c>
    </row>
    <row r="95621" spans="1:5" x14ac:dyDescent="0.3">
      <c r="A95621">
        <v>4</v>
      </c>
      <c r="B95621">
        <v>1551179308</v>
      </c>
      <c r="C95621" t="s">
        <v>63301</v>
      </c>
      <c r="D95621" t="s">
        <v>106290</v>
      </c>
      <c r="E95621" t="s">
        <v>308359</v>
      </c>
    </row>
    <row r="95622" spans="1:5" x14ac:dyDescent="0.3">
      <c r="A95622">
        <v>4</v>
      </c>
      <c r="B95622">
        <v>1551179344</v>
      </c>
      <c r="C95622" t="s">
        <v>63302</v>
      </c>
      <c r="D95622" t="s">
        <v>170488</v>
      </c>
      <c r="E95622" t="s">
        <v>308360</v>
      </c>
    </row>
    <row r="95623" spans="1:5" x14ac:dyDescent="0.3">
      <c r="A95623">
        <v>4</v>
      </c>
      <c r="B95623">
        <v>1551179359</v>
      </c>
      <c r="C95623" t="s">
        <v>63301</v>
      </c>
      <c r="D95623" t="s">
        <v>170489</v>
      </c>
      <c r="E95623" t="s">
        <v>308361</v>
      </c>
    </row>
    <row r="95624" spans="1:5" x14ac:dyDescent="0.3">
      <c r="A95624">
        <v>4</v>
      </c>
      <c r="B95624">
        <v>1551179404</v>
      </c>
      <c r="C95624" t="s">
        <v>63302</v>
      </c>
      <c r="D95624" t="s">
        <v>170490</v>
      </c>
      <c r="E95624" t="s">
        <v>308362</v>
      </c>
    </row>
    <row r="95625" spans="1:5" x14ac:dyDescent="0.3">
      <c r="A95625">
        <v>4</v>
      </c>
      <c r="B95625">
        <v>1551179455</v>
      </c>
      <c r="C95625" t="s">
        <v>63302</v>
      </c>
      <c r="D95625" t="s">
        <v>170491</v>
      </c>
      <c r="E95625" t="s">
        <v>308363</v>
      </c>
    </row>
    <row r="95626" spans="1:5" x14ac:dyDescent="0.3">
      <c r="A95626">
        <v>4</v>
      </c>
      <c r="B95626">
        <v>1551179462</v>
      </c>
      <c r="C95626" t="s">
        <v>63303</v>
      </c>
      <c r="D95626" t="s">
        <v>170492</v>
      </c>
      <c r="E95626" t="s">
        <v>308364</v>
      </c>
    </row>
    <row r="95627" spans="1:5" x14ac:dyDescent="0.3">
      <c r="A95627">
        <v>4</v>
      </c>
      <c r="B95627">
        <v>1551179610</v>
      </c>
      <c r="C95627" t="s">
        <v>63303</v>
      </c>
      <c r="D95627" t="s">
        <v>170493</v>
      </c>
      <c r="E95627" t="s">
        <v>308365</v>
      </c>
    </row>
    <row r="95628" spans="1:5" x14ac:dyDescent="0.3">
      <c r="A95628">
        <v>4</v>
      </c>
      <c r="B95628">
        <v>1551179655</v>
      </c>
      <c r="C95628" t="s">
        <v>63304</v>
      </c>
      <c r="D95628" t="s">
        <v>157274</v>
      </c>
      <c r="E95628" t="s">
        <v>308366</v>
      </c>
    </row>
    <row r="95629" spans="1:5" x14ac:dyDescent="0.3">
      <c r="A95629">
        <v>4</v>
      </c>
      <c r="B95629">
        <v>1551179659</v>
      </c>
      <c r="C95629" t="s">
        <v>63303</v>
      </c>
      <c r="D95629" t="s">
        <v>166747</v>
      </c>
      <c r="E95629" t="s">
        <v>308367</v>
      </c>
    </row>
    <row r="95630" spans="1:5" x14ac:dyDescent="0.3">
      <c r="A95630">
        <v>4</v>
      </c>
      <c r="B95630">
        <v>1551179691</v>
      </c>
      <c r="C95630" t="s">
        <v>63305</v>
      </c>
      <c r="D95630" t="s">
        <v>170494</v>
      </c>
      <c r="E95630" t="s">
        <v>308368</v>
      </c>
    </row>
    <row r="95631" spans="1:5" x14ac:dyDescent="0.3">
      <c r="A95631">
        <v>4</v>
      </c>
      <c r="B95631">
        <v>1551179702</v>
      </c>
      <c r="C95631" t="s">
        <v>63305</v>
      </c>
      <c r="D95631" t="s">
        <v>170495</v>
      </c>
      <c r="E95631" t="s">
        <v>308369</v>
      </c>
    </row>
    <row r="95632" spans="1:5" x14ac:dyDescent="0.3">
      <c r="A95632">
        <v>4</v>
      </c>
      <c r="B95632">
        <v>1551179709</v>
      </c>
      <c r="C95632" t="s">
        <v>63304</v>
      </c>
      <c r="D95632" t="s">
        <v>170496</v>
      </c>
      <c r="E95632" t="s">
        <v>308370</v>
      </c>
    </row>
    <row r="95633" spans="1:5" x14ac:dyDescent="0.3">
      <c r="A95633">
        <v>4</v>
      </c>
      <c r="B95633">
        <v>1551179760</v>
      </c>
      <c r="C95633" t="s">
        <v>63305</v>
      </c>
      <c r="D95633" t="s">
        <v>170497</v>
      </c>
      <c r="E95633" t="s">
        <v>308371</v>
      </c>
    </row>
    <row r="95634" spans="1:5" x14ac:dyDescent="0.3">
      <c r="A95634">
        <v>4</v>
      </c>
      <c r="B95634">
        <v>1551179769</v>
      </c>
      <c r="C95634" t="s">
        <v>63306</v>
      </c>
      <c r="D95634" t="s">
        <v>170498</v>
      </c>
      <c r="E95634" t="s">
        <v>308372</v>
      </c>
    </row>
    <row r="95635" spans="1:5" x14ac:dyDescent="0.3">
      <c r="A95635">
        <v>4</v>
      </c>
      <c r="B95635">
        <v>1551179791</v>
      </c>
      <c r="C95635" t="s">
        <v>63304</v>
      </c>
      <c r="D95635" t="s">
        <v>170499</v>
      </c>
      <c r="E95635" t="s">
        <v>308373</v>
      </c>
    </row>
    <row r="95636" spans="1:5" x14ac:dyDescent="0.3">
      <c r="A95636">
        <v>4</v>
      </c>
      <c r="B95636">
        <v>1551179803</v>
      </c>
      <c r="C95636" t="s">
        <v>63306</v>
      </c>
      <c r="D95636" t="s">
        <v>170500</v>
      </c>
      <c r="E95636" t="s">
        <v>308374</v>
      </c>
    </row>
    <row r="95637" spans="1:5" x14ac:dyDescent="0.3">
      <c r="A95637">
        <v>4</v>
      </c>
      <c r="B95637">
        <v>1551179811</v>
      </c>
      <c r="C95637" t="s">
        <v>63306</v>
      </c>
      <c r="D95637" t="s">
        <v>100094</v>
      </c>
      <c r="E95637" t="s">
        <v>308375</v>
      </c>
    </row>
    <row r="95638" spans="1:5" x14ac:dyDescent="0.3">
      <c r="A95638">
        <v>4</v>
      </c>
      <c r="B95638">
        <v>1551179855</v>
      </c>
      <c r="C95638" t="s">
        <v>63307</v>
      </c>
      <c r="D95638" t="s">
        <v>170501</v>
      </c>
      <c r="E95638" t="s">
        <v>308376</v>
      </c>
    </row>
    <row r="95639" spans="1:5" x14ac:dyDescent="0.3">
      <c r="A95639">
        <v>4</v>
      </c>
      <c r="B95639">
        <v>1551179935</v>
      </c>
      <c r="C95639" t="s">
        <v>63307</v>
      </c>
      <c r="D95639" t="s">
        <v>170502</v>
      </c>
      <c r="E95639" t="s">
        <v>308377</v>
      </c>
    </row>
    <row r="95640" spans="1:5" x14ac:dyDescent="0.3">
      <c r="A95640">
        <v>4</v>
      </c>
      <c r="B95640">
        <v>1551179973</v>
      </c>
      <c r="C95640" t="s">
        <v>63307</v>
      </c>
      <c r="D95640" t="s">
        <v>170503</v>
      </c>
      <c r="E95640" t="s">
        <v>308378</v>
      </c>
    </row>
    <row r="95641" spans="1:5" x14ac:dyDescent="0.3">
      <c r="A95641">
        <v>4</v>
      </c>
      <c r="B95641">
        <v>1551180210</v>
      </c>
      <c r="C95641" t="s">
        <v>63308</v>
      </c>
      <c r="D95641" t="s">
        <v>170504</v>
      </c>
      <c r="E95641" t="s">
        <v>308379</v>
      </c>
    </row>
    <row r="95642" spans="1:5" x14ac:dyDescent="0.3">
      <c r="A95642">
        <v>4</v>
      </c>
      <c r="B95642">
        <v>1551180243</v>
      </c>
      <c r="C95642" t="s">
        <v>63309</v>
      </c>
      <c r="D95642" t="s">
        <v>170505</v>
      </c>
      <c r="E95642" t="s">
        <v>308380</v>
      </c>
    </row>
    <row r="95643" spans="1:5" x14ac:dyDescent="0.3">
      <c r="A95643">
        <v>4</v>
      </c>
      <c r="B95643">
        <v>1551180245</v>
      </c>
      <c r="C95643" t="s">
        <v>63309</v>
      </c>
      <c r="D95643" t="s">
        <v>170506</v>
      </c>
      <c r="E95643" t="s">
        <v>308381</v>
      </c>
    </row>
    <row r="95644" spans="1:5" x14ac:dyDescent="0.3">
      <c r="A95644">
        <v>4</v>
      </c>
      <c r="B95644">
        <v>1551180313</v>
      </c>
      <c r="C95644" t="s">
        <v>63308</v>
      </c>
      <c r="D95644" t="s">
        <v>170507</v>
      </c>
      <c r="E95644" t="s">
        <v>308382</v>
      </c>
    </row>
    <row r="95645" spans="1:5" x14ac:dyDescent="0.3">
      <c r="A95645">
        <v>4</v>
      </c>
      <c r="B95645">
        <v>1551180367</v>
      </c>
      <c r="C95645" t="s">
        <v>63310</v>
      </c>
      <c r="D95645" t="s">
        <v>170508</v>
      </c>
      <c r="E95645" t="s">
        <v>308383</v>
      </c>
    </row>
    <row r="95646" spans="1:5" x14ac:dyDescent="0.3">
      <c r="A95646">
        <v>4</v>
      </c>
      <c r="B95646">
        <v>1551180392</v>
      </c>
      <c r="C95646" t="s">
        <v>63310</v>
      </c>
      <c r="D95646" t="s">
        <v>170509</v>
      </c>
      <c r="E95646" t="s">
        <v>308384</v>
      </c>
    </row>
    <row r="95647" spans="1:5" x14ac:dyDescent="0.3">
      <c r="A95647">
        <v>4</v>
      </c>
      <c r="B95647">
        <v>1551180412</v>
      </c>
      <c r="C95647" t="s">
        <v>63311</v>
      </c>
      <c r="D95647" t="s">
        <v>170510</v>
      </c>
      <c r="E95647" t="s">
        <v>308385</v>
      </c>
    </row>
    <row r="95648" spans="1:5" x14ac:dyDescent="0.3">
      <c r="A95648">
        <v>4</v>
      </c>
      <c r="B95648">
        <v>1551180442</v>
      </c>
      <c r="C95648" t="s">
        <v>63311</v>
      </c>
      <c r="D95648" t="s">
        <v>99002</v>
      </c>
      <c r="E95648" t="s">
        <v>308386</v>
      </c>
    </row>
    <row r="95649" spans="1:5" x14ac:dyDescent="0.3">
      <c r="A95649">
        <v>4</v>
      </c>
      <c r="B95649">
        <v>1551180445</v>
      </c>
      <c r="C95649" t="s">
        <v>63310</v>
      </c>
      <c r="D95649" t="s">
        <v>170511</v>
      </c>
      <c r="E95649" t="s">
        <v>308387</v>
      </c>
    </row>
    <row r="95650" spans="1:5" x14ac:dyDescent="0.3">
      <c r="A95650">
        <v>4</v>
      </c>
      <c r="B95650">
        <v>1551180478</v>
      </c>
      <c r="C95650" t="s">
        <v>63312</v>
      </c>
      <c r="D95650" t="s">
        <v>159849</v>
      </c>
      <c r="E95650" t="s">
        <v>308388</v>
      </c>
    </row>
    <row r="95651" spans="1:5" x14ac:dyDescent="0.3">
      <c r="A95651">
        <v>4</v>
      </c>
      <c r="B95651">
        <v>1551180487</v>
      </c>
      <c r="C95651" t="s">
        <v>63311</v>
      </c>
      <c r="D95651" t="s">
        <v>170512</v>
      </c>
      <c r="E95651" t="s">
        <v>308389</v>
      </c>
    </row>
    <row r="95652" spans="1:5" x14ac:dyDescent="0.3">
      <c r="A95652">
        <v>4</v>
      </c>
      <c r="B95652">
        <v>1551180659</v>
      </c>
      <c r="C95652" t="s">
        <v>63312</v>
      </c>
      <c r="D95652" t="s">
        <v>170513</v>
      </c>
      <c r="E95652" t="s">
        <v>308390</v>
      </c>
    </row>
    <row r="95653" spans="1:5" x14ac:dyDescent="0.3">
      <c r="A95653">
        <v>4</v>
      </c>
      <c r="B95653">
        <v>1551180752</v>
      </c>
      <c r="C95653" t="s">
        <v>63313</v>
      </c>
      <c r="D95653" t="s">
        <v>170514</v>
      </c>
      <c r="E95653" t="s">
        <v>308391</v>
      </c>
    </row>
    <row r="95654" spans="1:5" x14ac:dyDescent="0.3">
      <c r="A95654">
        <v>4</v>
      </c>
      <c r="B95654">
        <v>1551180855</v>
      </c>
      <c r="C95654" t="s">
        <v>63314</v>
      </c>
      <c r="D95654" t="s">
        <v>170515</v>
      </c>
      <c r="E95654" t="s">
        <v>308392</v>
      </c>
    </row>
    <row r="95655" spans="1:5" x14ac:dyDescent="0.3">
      <c r="A95655">
        <v>4</v>
      </c>
      <c r="B95655">
        <v>1551180892</v>
      </c>
      <c r="C95655" t="s">
        <v>63315</v>
      </c>
      <c r="D95655" t="s">
        <v>139275</v>
      </c>
      <c r="E95655" t="s">
        <v>308393</v>
      </c>
    </row>
    <row r="95656" spans="1:5" x14ac:dyDescent="0.3">
      <c r="A95656">
        <v>4</v>
      </c>
      <c r="B95656">
        <v>1551180894</v>
      </c>
      <c r="C95656" t="s">
        <v>63314</v>
      </c>
      <c r="D95656" t="s">
        <v>170516</v>
      </c>
      <c r="E95656" t="s">
        <v>308394</v>
      </c>
    </row>
    <row r="95657" spans="1:5" x14ac:dyDescent="0.3">
      <c r="A95657">
        <v>4</v>
      </c>
      <c r="B95657">
        <v>1551180898</v>
      </c>
      <c r="C95657" t="s">
        <v>63316</v>
      </c>
      <c r="D95657" t="s">
        <v>125000</v>
      </c>
      <c r="E95657" t="s">
        <v>308395</v>
      </c>
    </row>
    <row r="95658" spans="1:5" x14ac:dyDescent="0.3">
      <c r="A95658">
        <v>4</v>
      </c>
      <c r="B95658">
        <v>1551180909</v>
      </c>
      <c r="C95658" t="s">
        <v>63314</v>
      </c>
      <c r="D95658" t="s">
        <v>170517</v>
      </c>
      <c r="E95658" t="s">
        <v>308396</v>
      </c>
    </row>
    <row r="95659" spans="1:5" x14ac:dyDescent="0.3">
      <c r="A95659">
        <v>4</v>
      </c>
      <c r="B95659">
        <v>1551180998</v>
      </c>
      <c r="C95659" t="s">
        <v>63316</v>
      </c>
      <c r="D95659" t="s">
        <v>170518</v>
      </c>
      <c r="E95659" t="s">
        <v>308397</v>
      </c>
    </row>
    <row r="95660" spans="1:5" x14ac:dyDescent="0.3">
      <c r="A95660">
        <v>4</v>
      </c>
      <c r="B95660">
        <v>1551181025</v>
      </c>
      <c r="C95660" t="s">
        <v>63314</v>
      </c>
      <c r="D95660" t="s">
        <v>170519</v>
      </c>
      <c r="E95660" t="s">
        <v>308398</v>
      </c>
    </row>
    <row r="95661" spans="1:5" x14ac:dyDescent="0.3">
      <c r="A95661">
        <v>4</v>
      </c>
      <c r="B95661">
        <v>1551181165</v>
      </c>
      <c r="C95661" t="s">
        <v>63317</v>
      </c>
      <c r="D95661" t="s">
        <v>170520</v>
      </c>
      <c r="E95661" t="s">
        <v>308399</v>
      </c>
    </row>
    <row r="95662" spans="1:5" x14ac:dyDescent="0.3">
      <c r="A95662">
        <v>4</v>
      </c>
      <c r="B95662">
        <v>1551181205</v>
      </c>
      <c r="C95662" t="s">
        <v>63317</v>
      </c>
      <c r="D95662" t="s">
        <v>170521</v>
      </c>
      <c r="E95662" t="s">
        <v>308400</v>
      </c>
    </row>
    <row r="95663" spans="1:5" x14ac:dyDescent="0.3">
      <c r="A95663">
        <v>4</v>
      </c>
      <c r="B95663">
        <v>1551181246</v>
      </c>
      <c r="C95663" t="s">
        <v>63317</v>
      </c>
      <c r="D95663" t="s">
        <v>170522</v>
      </c>
      <c r="E95663" t="s">
        <v>308401</v>
      </c>
    </row>
    <row r="95664" spans="1:5" x14ac:dyDescent="0.3">
      <c r="A95664">
        <v>4</v>
      </c>
      <c r="B95664">
        <v>1551181247</v>
      </c>
      <c r="C95664" t="s">
        <v>63317</v>
      </c>
      <c r="D95664" t="s">
        <v>170523</v>
      </c>
      <c r="E95664" t="s">
        <v>308402</v>
      </c>
    </row>
    <row r="95665" spans="1:5" x14ac:dyDescent="0.3">
      <c r="A95665">
        <v>4</v>
      </c>
      <c r="B95665">
        <v>1551181260</v>
      </c>
      <c r="C95665" t="s">
        <v>63318</v>
      </c>
      <c r="D95665" t="s">
        <v>170524</v>
      </c>
      <c r="E95665" t="s">
        <v>308403</v>
      </c>
    </row>
    <row r="95666" spans="1:5" x14ac:dyDescent="0.3">
      <c r="A95666">
        <v>4</v>
      </c>
      <c r="B95666">
        <v>1551181261</v>
      </c>
      <c r="C95666" t="s">
        <v>63319</v>
      </c>
      <c r="D95666" t="s">
        <v>170525</v>
      </c>
      <c r="E95666" t="s">
        <v>308404</v>
      </c>
    </row>
    <row r="95667" spans="1:5" x14ac:dyDescent="0.3">
      <c r="A95667">
        <v>4</v>
      </c>
      <c r="B95667">
        <v>1551181357</v>
      </c>
      <c r="C95667" t="s">
        <v>63319</v>
      </c>
      <c r="D95667" t="s">
        <v>170526</v>
      </c>
      <c r="E95667" t="s">
        <v>308405</v>
      </c>
    </row>
    <row r="95668" spans="1:5" x14ac:dyDescent="0.3">
      <c r="A95668">
        <v>4</v>
      </c>
      <c r="B95668">
        <v>1551181384</v>
      </c>
      <c r="C95668" t="s">
        <v>63319</v>
      </c>
      <c r="D95668" t="s">
        <v>170527</v>
      </c>
      <c r="E95668" t="s">
        <v>308406</v>
      </c>
    </row>
    <row r="95669" spans="1:5" x14ac:dyDescent="0.3">
      <c r="A95669">
        <v>4</v>
      </c>
      <c r="B95669">
        <v>1551181391</v>
      </c>
      <c r="C95669" t="s">
        <v>63320</v>
      </c>
      <c r="D95669" t="s">
        <v>108203</v>
      </c>
      <c r="E95669" t="s">
        <v>308407</v>
      </c>
    </row>
    <row r="95670" spans="1:5" x14ac:dyDescent="0.3">
      <c r="A95670">
        <v>4</v>
      </c>
      <c r="B95670">
        <v>1551181439</v>
      </c>
      <c r="C95670" t="s">
        <v>63319</v>
      </c>
      <c r="D95670" t="s">
        <v>170528</v>
      </c>
      <c r="E95670" t="s">
        <v>308408</v>
      </c>
    </row>
    <row r="95671" spans="1:5" x14ac:dyDescent="0.3">
      <c r="A95671">
        <v>4</v>
      </c>
      <c r="B95671">
        <v>1551181485</v>
      </c>
      <c r="C95671" t="s">
        <v>63320</v>
      </c>
      <c r="D95671" t="s">
        <v>170529</v>
      </c>
      <c r="E95671" t="s">
        <v>308409</v>
      </c>
    </row>
    <row r="95672" spans="1:5" x14ac:dyDescent="0.3">
      <c r="A95672">
        <v>4</v>
      </c>
      <c r="B95672">
        <v>1551181505</v>
      </c>
      <c r="C95672" t="s">
        <v>63319</v>
      </c>
      <c r="D95672" t="s">
        <v>170530</v>
      </c>
      <c r="E95672" t="s">
        <v>308410</v>
      </c>
    </row>
    <row r="95673" spans="1:5" x14ac:dyDescent="0.3">
      <c r="A95673">
        <v>4</v>
      </c>
      <c r="B95673">
        <v>1551181509</v>
      </c>
      <c r="C95673" t="s">
        <v>63320</v>
      </c>
      <c r="D95673" t="s">
        <v>170531</v>
      </c>
      <c r="E95673" t="s">
        <v>308411</v>
      </c>
    </row>
    <row r="95674" spans="1:5" x14ac:dyDescent="0.3">
      <c r="A95674">
        <v>4</v>
      </c>
      <c r="B95674">
        <v>1551181524</v>
      </c>
      <c r="C95674" t="s">
        <v>63319</v>
      </c>
      <c r="D95674" t="s">
        <v>170462</v>
      </c>
      <c r="E95674" t="s">
        <v>308412</v>
      </c>
    </row>
    <row r="95675" spans="1:5" x14ac:dyDescent="0.3">
      <c r="A95675">
        <v>4</v>
      </c>
      <c r="B95675">
        <v>1551181528</v>
      </c>
      <c r="C95675" t="s">
        <v>63321</v>
      </c>
      <c r="D95675" t="s">
        <v>170532</v>
      </c>
      <c r="E95675" t="s">
        <v>308413</v>
      </c>
    </row>
    <row r="95676" spans="1:5" x14ac:dyDescent="0.3">
      <c r="A95676">
        <v>4</v>
      </c>
      <c r="B95676">
        <v>1551181543</v>
      </c>
      <c r="C95676" t="s">
        <v>63319</v>
      </c>
      <c r="D95676" t="s">
        <v>170533</v>
      </c>
      <c r="E95676" t="s">
        <v>308414</v>
      </c>
    </row>
    <row r="95677" spans="1:5" x14ac:dyDescent="0.3">
      <c r="A95677">
        <v>4</v>
      </c>
      <c r="B95677">
        <v>1551181649</v>
      </c>
      <c r="C95677" t="s">
        <v>63322</v>
      </c>
      <c r="D95677" t="s">
        <v>170534</v>
      </c>
      <c r="E95677" t="s">
        <v>308415</v>
      </c>
    </row>
    <row r="95678" spans="1:5" x14ac:dyDescent="0.3">
      <c r="A95678">
        <v>4</v>
      </c>
      <c r="B95678">
        <v>1551181651</v>
      </c>
      <c r="C95678" t="s">
        <v>63322</v>
      </c>
      <c r="D95678" t="s">
        <v>170535</v>
      </c>
      <c r="E95678" t="s">
        <v>308416</v>
      </c>
    </row>
    <row r="95679" spans="1:5" x14ac:dyDescent="0.3">
      <c r="A95679">
        <v>4</v>
      </c>
      <c r="B95679">
        <v>1551181684</v>
      </c>
      <c r="C95679" t="s">
        <v>63322</v>
      </c>
      <c r="D95679" t="s">
        <v>170536</v>
      </c>
      <c r="E95679" t="s">
        <v>308417</v>
      </c>
    </row>
    <row r="95680" spans="1:5" x14ac:dyDescent="0.3">
      <c r="A95680">
        <v>4</v>
      </c>
      <c r="B95680">
        <v>1551181698</v>
      </c>
      <c r="C95680" t="s">
        <v>63321</v>
      </c>
      <c r="D95680" t="s">
        <v>170537</v>
      </c>
      <c r="E95680" t="s">
        <v>308418</v>
      </c>
    </row>
    <row r="95681" spans="1:5" x14ac:dyDescent="0.3">
      <c r="A95681">
        <v>4</v>
      </c>
      <c r="B95681">
        <v>1551181768</v>
      </c>
      <c r="C95681" t="s">
        <v>63322</v>
      </c>
      <c r="D95681" t="s">
        <v>170538</v>
      </c>
      <c r="E95681" t="s">
        <v>308419</v>
      </c>
    </row>
    <row r="95682" spans="1:5" x14ac:dyDescent="0.3">
      <c r="A95682">
        <v>4</v>
      </c>
      <c r="B95682">
        <v>1551181884</v>
      </c>
      <c r="C95682" t="s">
        <v>63323</v>
      </c>
      <c r="D95682" t="s">
        <v>170539</v>
      </c>
      <c r="E95682" t="s">
        <v>308420</v>
      </c>
    </row>
    <row r="95683" spans="1:5" x14ac:dyDescent="0.3">
      <c r="A95683">
        <v>4</v>
      </c>
      <c r="B95683">
        <v>1551181926</v>
      </c>
      <c r="C95683" t="s">
        <v>63323</v>
      </c>
      <c r="D95683" t="s">
        <v>170540</v>
      </c>
      <c r="E95683" t="s">
        <v>308421</v>
      </c>
    </row>
    <row r="95684" spans="1:5" x14ac:dyDescent="0.3">
      <c r="A95684">
        <v>4</v>
      </c>
      <c r="B95684">
        <v>1551181935</v>
      </c>
      <c r="C95684" t="s">
        <v>63324</v>
      </c>
      <c r="D95684" t="s">
        <v>170541</v>
      </c>
      <c r="E95684" t="s">
        <v>308422</v>
      </c>
    </row>
    <row r="95685" spans="1:5" x14ac:dyDescent="0.3">
      <c r="A95685">
        <v>4</v>
      </c>
      <c r="B95685">
        <v>1551182052</v>
      </c>
      <c r="C95685" t="s">
        <v>63325</v>
      </c>
      <c r="D95685" t="s">
        <v>170542</v>
      </c>
      <c r="E95685" t="s">
        <v>308423</v>
      </c>
    </row>
    <row r="95686" spans="1:5" x14ac:dyDescent="0.3">
      <c r="A95686">
        <v>4</v>
      </c>
      <c r="B95686">
        <v>1551182068</v>
      </c>
      <c r="C95686" t="s">
        <v>63326</v>
      </c>
      <c r="D95686" t="s">
        <v>170543</v>
      </c>
      <c r="E95686" t="s">
        <v>308424</v>
      </c>
    </row>
    <row r="95687" spans="1:5" x14ac:dyDescent="0.3">
      <c r="A95687">
        <v>4</v>
      </c>
      <c r="B95687">
        <v>1551208360</v>
      </c>
      <c r="C95687" t="s">
        <v>63327</v>
      </c>
      <c r="D95687" t="s">
        <v>113221</v>
      </c>
      <c r="E95687" t="s">
        <v>308425</v>
      </c>
    </row>
    <row r="95688" spans="1:5" x14ac:dyDescent="0.3">
      <c r="A95688">
        <v>4</v>
      </c>
      <c r="B95688">
        <v>1551208370</v>
      </c>
      <c r="C95688" t="s">
        <v>63328</v>
      </c>
      <c r="D95688" t="s">
        <v>170544</v>
      </c>
      <c r="E95688" t="s">
        <v>308426</v>
      </c>
    </row>
    <row r="95689" spans="1:5" x14ac:dyDescent="0.3">
      <c r="A95689">
        <v>4</v>
      </c>
      <c r="B95689">
        <v>1551208390</v>
      </c>
      <c r="C95689" t="s">
        <v>63328</v>
      </c>
      <c r="D95689" t="s">
        <v>170545</v>
      </c>
      <c r="E95689" t="s">
        <v>308427</v>
      </c>
    </row>
    <row r="95690" spans="1:5" x14ac:dyDescent="0.3">
      <c r="A95690">
        <v>4</v>
      </c>
      <c r="B95690">
        <v>1551208466</v>
      </c>
      <c r="C95690" t="s">
        <v>63327</v>
      </c>
      <c r="D95690" t="s">
        <v>170546</v>
      </c>
      <c r="E95690" t="s">
        <v>308428</v>
      </c>
    </row>
    <row r="95691" spans="1:5" x14ac:dyDescent="0.3">
      <c r="A95691">
        <v>4</v>
      </c>
      <c r="B95691">
        <v>1551208485</v>
      </c>
      <c r="C95691" t="s">
        <v>63327</v>
      </c>
      <c r="D95691" t="s">
        <v>170547</v>
      </c>
      <c r="E95691" t="s">
        <v>308429</v>
      </c>
    </row>
    <row r="95692" spans="1:5" x14ac:dyDescent="0.3">
      <c r="A95692">
        <v>4</v>
      </c>
      <c r="B95692">
        <v>1551208534</v>
      </c>
      <c r="C95692" t="s">
        <v>63327</v>
      </c>
      <c r="D95692" t="s">
        <v>170548</v>
      </c>
      <c r="E95692" t="s">
        <v>308430</v>
      </c>
    </row>
    <row r="95693" spans="1:5" x14ac:dyDescent="0.3">
      <c r="A95693">
        <v>4</v>
      </c>
      <c r="B95693">
        <v>1551208548</v>
      </c>
      <c r="C95693" t="s">
        <v>63329</v>
      </c>
      <c r="D95693" t="s">
        <v>170549</v>
      </c>
      <c r="E95693" t="s">
        <v>308431</v>
      </c>
    </row>
    <row r="95694" spans="1:5" x14ac:dyDescent="0.3">
      <c r="A95694">
        <v>4</v>
      </c>
      <c r="B95694">
        <v>1551208559</v>
      </c>
      <c r="C95694" t="s">
        <v>63329</v>
      </c>
      <c r="D95694" t="s">
        <v>170550</v>
      </c>
      <c r="E95694" t="s">
        <v>308432</v>
      </c>
    </row>
    <row r="95695" spans="1:5" x14ac:dyDescent="0.3">
      <c r="A95695">
        <v>4</v>
      </c>
      <c r="B95695">
        <v>1551208601</v>
      </c>
      <c r="C95695" t="s">
        <v>63330</v>
      </c>
      <c r="D95695" t="s">
        <v>170551</v>
      </c>
      <c r="E95695" t="s">
        <v>308433</v>
      </c>
    </row>
    <row r="95696" spans="1:5" x14ac:dyDescent="0.3">
      <c r="A95696">
        <v>4</v>
      </c>
      <c r="B95696">
        <v>1551208605</v>
      </c>
      <c r="C95696" t="s">
        <v>63330</v>
      </c>
      <c r="D95696" t="s">
        <v>170552</v>
      </c>
      <c r="E95696" t="s">
        <v>308434</v>
      </c>
    </row>
    <row r="95697" spans="1:5" x14ac:dyDescent="0.3">
      <c r="A95697">
        <v>4</v>
      </c>
      <c r="B95697">
        <v>1551208609</v>
      </c>
      <c r="C95697" t="s">
        <v>63330</v>
      </c>
      <c r="D95697" t="s">
        <v>170553</v>
      </c>
      <c r="E95697" t="s">
        <v>308435</v>
      </c>
    </row>
    <row r="95698" spans="1:5" x14ac:dyDescent="0.3">
      <c r="A95698">
        <v>4</v>
      </c>
      <c r="B95698">
        <v>1551208630</v>
      </c>
      <c r="C95698" t="s">
        <v>63329</v>
      </c>
      <c r="D95698" t="s">
        <v>170554</v>
      </c>
      <c r="E95698" t="s">
        <v>308436</v>
      </c>
    </row>
    <row r="95699" spans="1:5" x14ac:dyDescent="0.3">
      <c r="A95699">
        <v>4</v>
      </c>
      <c r="B95699">
        <v>1551208711</v>
      </c>
      <c r="C95699" t="s">
        <v>63331</v>
      </c>
      <c r="D95699" t="s">
        <v>170555</v>
      </c>
      <c r="E95699" t="s">
        <v>308437</v>
      </c>
    </row>
    <row r="95700" spans="1:5" x14ac:dyDescent="0.3">
      <c r="A95700">
        <v>4</v>
      </c>
      <c r="B95700">
        <v>1551208740</v>
      </c>
      <c r="C95700" t="s">
        <v>63332</v>
      </c>
      <c r="D95700" t="s">
        <v>170556</v>
      </c>
      <c r="E95700" t="s">
        <v>308438</v>
      </c>
    </row>
    <row r="95701" spans="1:5" x14ac:dyDescent="0.3">
      <c r="A95701">
        <v>4</v>
      </c>
      <c r="B95701">
        <v>1551208750</v>
      </c>
      <c r="C95701" t="s">
        <v>63331</v>
      </c>
      <c r="D95701" t="s">
        <v>170557</v>
      </c>
      <c r="E95701" t="s">
        <v>308439</v>
      </c>
    </row>
    <row r="95702" spans="1:5" x14ac:dyDescent="0.3">
      <c r="A95702">
        <v>4</v>
      </c>
      <c r="B95702">
        <v>1551208752</v>
      </c>
      <c r="C95702" t="s">
        <v>63332</v>
      </c>
      <c r="D95702" t="s">
        <v>170558</v>
      </c>
      <c r="E95702" t="s">
        <v>308440</v>
      </c>
    </row>
    <row r="95703" spans="1:5" x14ac:dyDescent="0.3">
      <c r="A95703">
        <v>4</v>
      </c>
      <c r="B95703">
        <v>1551208790</v>
      </c>
      <c r="C95703" t="s">
        <v>63332</v>
      </c>
      <c r="D95703" t="s">
        <v>170559</v>
      </c>
      <c r="E95703" t="s">
        <v>308441</v>
      </c>
    </row>
    <row r="95704" spans="1:5" x14ac:dyDescent="0.3">
      <c r="A95704">
        <v>4</v>
      </c>
      <c r="B95704">
        <v>1551208838</v>
      </c>
      <c r="C95704" t="s">
        <v>63331</v>
      </c>
      <c r="D95704" t="s">
        <v>170560</v>
      </c>
      <c r="E95704" t="s">
        <v>308442</v>
      </c>
    </row>
    <row r="95705" spans="1:5" x14ac:dyDescent="0.3">
      <c r="A95705">
        <v>4</v>
      </c>
      <c r="B95705">
        <v>1551208950</v>
      </c>
      <c r="C95705" t="s">
        <v>63333</v>
      </c>
      <c r="D95705" t="s">
        <v>170561</v>
      </c>
      <c r="E95705" t="s">
        <v>308443</v>
      </c>
    </row>
    <row r="95706" spans="1:5" x14ac:dyDescent="0.3">
      <c r="A95706">
        <v>4</v>
      </c>
      <c r="B95706">
        <v>1551208970</v>
      </c>
      <c r="C95706" t="s">
        <v>63334</v>
      </c>
      <c r="D95706" t="s">
        <v>170562</v>
      </c>
      <c r="E95706" t="s">
        <v>308444</v>
      </c>
    </row>
    <row r="95707" spans="1:5" x14ac:dyDescent="0.3">
      <c r="A95707">
        <v>4</v>
      </c>
      <c r="B95707">
        <v>1551209224</v>
      </c>
      <c r="C95707" t="s">
        <v>63335</v>
      </c>
      <c r="D95707" t="s">
        <v>170563</v>
      </c>
      <c r="E95707" t="s">
        <v>308445</v>
      </c>
    </row>
    <row r="95708" spans="1:5" x14ac:dyDescent="0.3">
      <c r="A95708">
        <v>4</v>
      </c>
      <c r="B95708">
        <v>1551209255</v>
      </c>
      <c r="C95708" t="s">
        <v>63335</v>
      </c>
      <c r="D95708" t="s">
        <v>167728</v>
      </c>
      <c r="E95708" t="s">
        <v>308446</v>
      </c>
    </row>
    <row r="95709" spans="1:5" x14ac:dyDescent="0.3">
      <c r="A95709">
        <v>4</v>
      </c>
      <c r="B95709">
        <v>1551209288</v>
      </c>
      <c r="C95709" t="s">
        <v>63335</v>
      </c>
      <c r="D95709" t="s">
        <v>156414</v>
      </c>
      <c r="E95709" t="s">
        <v>308447</v>
      </c>
    </row>
    <row r="95710" spans="1:5" x14ac:dyDescent="0.3">
      <c r="A95710">
        <v>4</v>
      </c>
      <c r="B95710">
        <v>1551209299</v>
      </c>
      <c r="C95710" t="s">
        <v>63335</v>
      </c>
      <c r="D95710" t="s">
        <v>170564</v>
      </c>
      <c r="E95710" t="s">
        <v>308448</v>
      </c>
    </row>
    <row r="95711" spans="1:5" x14ac:dyDescent="0.3">
      <c r="A95711">
        <v>4</v>
      </c>
      <c r="B95711">
        <v>1551209344</v>
      </c>
      <c r="C95711" t="s">
        <v>63336</v>
      </c>
      <c r="D95711" t="s">
        <v>170565</v>
      </c>
      <c r="E95711" t="s">
        <v>308449</v>
      </c>
    </row>
    <row r="95712" spans="1:5" x14ac:dyDescent="0.3">
      <c r="A95712">
        <v>4</v>
      </c>
      <c r="B95712">
        <v>1551209345</v>
      </c>
      <c r="C95712" t="s">
        <v>63336</v>
      </c>
      <c r="D95712" t="s">
        <v>170566</v>
      </c>
      <c r="E95712" t="s">
        <v>308450</v>
      </c>
    </row>
    <row r="95713" spans="1:5" x14ac:dyDescent="0.3">
      <c r="A95713">
        <v>4</v>
      </c>
      <c r="B95713">
        <v>1551209403</v>
      </c>
      <c r="C95713" t="s">
        <v>63336</v>
      </c>
      <c r="D95713" t="s">
        <v>170567</v>
      </c>
      <c r="E95713" t="s">
        <v>308451</v>
      </c>
    </row>
    <row r="95714" spans="1:5" x14ac:dyDescent="0.3">
      <c r="A95714">
        <v>4</v>
      </c>
      <c r="B95714">
        <v>1551209422</v>
      </c>
      <c r="C95714" t="s">
        <v>63336</v>
      </c>
      <c r="D95714" t="s">
        <v>170568</v>
      </c>
      <c r="E95714" t="s">
        <v>308452</v>
      </c>
    </row>
    <row r="95715" spans="1:5" x14ac:dyDescent="0.3">
      <c r="A95715">
        <v>4</v>
      </c>
      <c r="B95715">
        <v>1551209463</v>
      </c>
      <c r="C95715" t="s">
        <v>63337</v>
      </c>
      <c r="D95715" t="s">
        <v>167297</v>
      </c>
      <c r="E95715" t="s">
        <v>308453</v>
      </c>
    </row>
    <row r="95716" spans="1:5" x14ac:dyDescent="0.3">
      <c r="A95716">
        <v>4</v>
      </c>
      <c r="B95716">
        <v>1551209487</v>
      </c>
      <c r="C95716" t="s">
        <v>63337</v>
      </c>
      <c r="D95716" t="s">
        <v>166852</v>
      </c>
      <c r="E95716" t="s">
        <v>308454</v>
      </c>
    </row>
    <row r="95717" spans="1:5" x14ac:dyDescent="0.3">
      <c r="A95717">
        <v>4</v>
      </c>
      <c r="B95717">
        <v>1551209524</v>
      </c>
      <c r="C95717" t="s">
        <v>63337</v>
      </c>
      <c r="D95717" t="s">
        <v>170569</v>
      </c>
      <c r="E95717" t="s">
        <v>308455</v>
      </c>
    </row>
    <row r="95718" spans="1:5" x14ac:dyDescent="0.3">
      <c r="A95718">
        <v>4</v>
      </c>
      <c r="B95718">
        <v>1551209531</v>
      </c>
      <c r="C95718" t="s">
        <v>63338</v>
      </c>
      <c r="D95718" t="s">
        <v>164155</v>
      </c>
      <c r="E95718" t="s">
        <v>308456</v>
      </c>
    </row>
    <row r="95719" spans="1:5" x14ac:dyDescent="0.3">
      <c r="A95719">
        <v>4</v>
      </c>
      <c r="B95719">
        <v>1551209570</v>
      </c>
      <c r="C95719" t="s">
        <v>63338</v>
      </c>
      <c r="D95719" t="s">
        <v>170570</v>
      </c>
      <c r="E95719" t="s">
        <v>308457</v>
      </c>
    </row>
    <row r="95720" spans="1:5" x14ac:dyDescent="0.3">
      <c r="A95720">
        <v>4</v>
      </c>
      <c r="B95720">
        <v>1551209711</v>
      </c>
      <c r="C95720" t="s">
        <v>63337</v>
      </c>
      <c r="D95720" t="s">
        <v>170571</v>
      </c>
      <c r="E95720" t="s">
        <v>308458</v>
      </c>
    </row>
    <row r="95721" spans="1:5" x14ac:dyDescent="0.3">
      <c r="A95721">
        <v>4</v>
      </c>
      <c r="B95721">
        <v>1551209727</v>
      </c>
      <c r="C95721" t="s">
        <v>63339</v>
      </c>
      <c r="D95721" t="s">
        <v>170572</v>
      </c>
      <c r="E95721" t="s">
        <v>308459</v>
      </c>
    </row>
    <row r="95722" spans="1:5" x14ac:dyDescent="0.3">
      <c r="A95722">
        <v>4</v>
      </c>
      <c r="B95722">
        <v>1551209745</v>
      </c>
      <c r="C95722" t="s">
        <v>63339</v>
      </c>
      <c r="D95722" t="s">
        <v>170573</v>
      </c>
      <c r="E95722" t="s">
        <v>308460</v>
      </c>
    </row>
    <row r="95723" spans="1:5" x14ac:dyDescent="0.3">
      <c r="A95723">
        <v>4</v>
      </c>
      <c r="B95723">
        <v>1551209797</v>
      </c>
      <c r="C95723" t="s">
        <v>63339</v>
      </c>
      <c r="D95723" t="s">
        <v>170574</v>
      </c>
      <c r="E95723" t="s">
        <v>308461</v>
      </c>
    </row>
    <row r="95724" spans="1:5" x14ac:dyDescent="0.3">
      <c r="A95724">
        <v>4</v>
      </c>
      <c r="B95724">
        <v>1551209823</v>
      </c>
      <c r="C95724" t="s">
        <v>63339</v>
      </c>
      <c r="D95724" t="s">
        <v>170575</v>
      </c>
      <c r="E95724" t="s">
        <v>308462</v>
      </c>
    </row>
    <row r="95725" spans="1:5" x14ac:dyDescent="0.3">
      <c r="A95725">
        <v>4</v>
      </c>
      <c r="B95725">
        <v>1551209837</v>
      </c>
      <c r="C95725" t="s">
        <v>63340</v>
      </c>
      <c r="D95725" t="s">
        <v>170576</v>
      </c>
      <c r="E95725" t="s">
        <v>308463</v>
      </c>
    </row>
    <row r="95726" spans="1:5" x14ac:dyDescent="0.3">
      <c r="A95726">
        <v>4</v>
      </c>
      <c r="B95726">
        <v>1551209848</v>
      </c>
      <c r="C95726" t="s">
        <v>63341</v>
      </c>
      <c r="D95726" t="s">
        <v>170577</v>
      </c>
      <c r="E95726" t="s">
        <v>308464</v>
      </c>
    </row>
    <row r="95727" spans="1:5" x14ac:dyDescent="0.3">
      <c r="A95727">
        <v>4</v>
      </c>
      <c r="B95727">
        <v>1551209861</v>
      </c>
      <c r="C95727" t="s">
        <v>63342</v>
      </c>
      <c r="D95727" t="s">
        <v>170578</v>
      </c>
      <c r="E95727" t="s">
        <v>308465</v>
      </c>
    </row>
    <row r="95728" spans="1:5" x14ac:dyDescent="0.3">
      <c r="A95728">
        <v>4</v>
      </c>
      <c r="B95728">
        <v>1551209894</v>
      </c>
      <c r="C95728" t="s">
        <v>63340</v>
      </c>
      <c r="D95728" t="s">
        <v>170579</v>
      </c>
      <c r="E95728" t="s">
        <v>308466</v>
      </c>
    </row>
    <row r="95729" spans="1:5" x14ac:dyDescent="0.3">
      <c r="A95729">
        <v>4</v>
      </c>
      <c r="B95729">
        <v>1551209933</v>
      </c>
      <c r="C95729" t="s">
        <v>63342</v>
      </c>
      <c r="D95729" t="s">
        <v>170580</v>
      </c>
      <c r="E95729" t="s">
        <v>308467</v>
      </c>
    </row>
    <row r="95730" spans="1:5" x14ac:dyDescent="0.3">
      <c r="A95730">
        <v>4</v>
      </c>
      <c r="B95730">
        <v>1551209960</v>
      </c>
      <c r="C95730" t="s">
        <v>63341</v>
      </c>
      <c r="D95730" t="s">
        <v>170581</v>
      </c>
      <c r="E95730" t="s">
        <v>308468</v>
      </c>
    </row>
    <row r="95731" spans="1:5" x14ac:dyDescent="0.3">
      <c r="A95731">
        <v>4</v>
      </c>
      <c r="B95731">
        <v>1551210036</v>
      </c>
      <c r="C95731" t="s">
        <v>63342</v>
      </c>
      <c r="D95731" t="s">
        <v>107365</v>
      </c>
      <c r="E95731" t="s">
        <v>308469</v>
      </c>
    </row>
    <row r="95732" spans="1:5" x14ac:dyDescent="0.3">
      <c r="A95732">
        <v>4</v>
      </c>
      <c r="B95732">
        <v>1551210051</v>
      </c>
      <c r="C95732" t="s">
        <v>63342</v>
      </c>
      <c r="D95732" t="s">
        <v>170582</v>
      </c>
      <c r="E95732" t="s">
        <v>308470</v>
      </c>
    </row>
    <row r="95733" spans="1:5" x14ac:dyDescent="0.3">
      <c r="A95733">
        <v>4</v>
      </c>
      <c r="B95733">
        <v>1551210133</v>
      </c>
      <c r="C95733" t="s">
        <v>63343</v>
      </c>
      <c r="D95733" t="s">
        <v>170583</v>
      </c>
      <c r="E95733" t="s">
        <v>308471</v>
      </c>
    </row>
    <row r="95734" spans="1:5" x14ac:dyDescent="0.3">
      <c r="A95734">
        <v>4</v>
      </c>
      <c r="B95734">
        <v>1551210198</v>
      </c>
      <c r="C95734" t="s">
        <v>63344</v>
      </c>
      <c r="D95734" t="s">
        <v>151759</v>
      </c>
      <c r="E95734" t="s">
        <v>308472</v>
      </c>
    </row>
    <row r="95735" spans="1:5" x14ac:dyDescent="0.3">
      <c r="A95735">
        <v>4</v>
      </c>
      <c r="B95735">
        <v>1551210333</v>
      </c>
      <c r="C95735" t="s">
        <v>63343</v>
      </c>
      <c r="D95735" t="s">
        <v>170584</v>
      </c>
      <c r="E95735" t="s">
        <v>308473</v>
      </c>
    </row>
    <row r="95736" spans="1:5" x14ac:dyDescent="0.3">
      <c r="A95736">
        <v>4</v>
      </c>
      <c r="B95736">
        <v>1551210382</v>
      </c>
      <c r="C95736" t="s">
        <v>63345</v>
      </c>
      <c r="D95736" t="s">
        <v>170585</v>
      </c>
      <c r="E95736" t="s">
        <v>308474</v>
      </c>
    </row>
    <row r="95737" spans="1:5" x14ac:dyDescent="0.3">
      <c r="A95737">
        <v>4</v>
      </c>
      <c r="B95737">
        <v>1551210459</v>
      </c>
      <c r="C95737" t="s">
        <v>63345</v>
      </c>
      <c r="D95737" t="s">
        <v>170586</v>
      </c>
      <c r="E95737" t="s">
        <v>308475</v>
      </c>
    </row>
    <row r="95738" spans="1:5" x14ac:dyDescent="0.3">
      <c r="A95738">
        <v>4</v>
      </c>
      <c r="B95738">
        <v>1551210485</v>
      </c>
      <c r="C95738" t="s">
        <v>63346</v>
      </c>
      <c r="D95738" t="s">
        <v>170587</v>
      </c>
      <c r="E95738" t="s">
        <v>308476</v>
      </c>
    </row>
    <row r="95739" spans="1:5" x14ac:dyDescent="0.3">
      <c r="A95739">
        <v>4</v>
      </c>
      <c r="B95739">
        <v>1551210505</v>
      </c>
      <c r="C95739" t="s">
        <v>63345</v>
      </c>
      <c r="D95739" t="s">
        <v>170588</v>
      </c>
      <c r="E95739" t="s">
        <v>308477</v>
      </c>
    </row>
    <row r="95740" spans="1:5" x14ac:dyDescent="0.3">
      <c r="A95740">
        <v>4</v>
      </c>
      <c r="B95740">
        <v>1551210514</v>
      </c>
      <c r="C95740" t="s">
        <v>63347</v>
      </c>
      <c r="D95740" t="s">
        <v>170589</v>
      </c>
      <c r="E95740" t="s">
        <v>308478</v>
      </c>
    </row>
    <row r="95741" spans="1:5" x14ac:dyDescent="0.3">
      <c r="A95741">
        <v>4</v>
      </c>
      <c r="B95741">
        <v>1551210613</v>
      </c>
      <c r="C95741" t="s">
        <v>63347</v>
      </c>
      <c r="D95741" t="s">
        <v>170590</v>
      </c>
      <c r="E95741" t="s">
        <v>308479</v>
      </c>
    </row>
    <row r="95742" spans="1:5" x14ac:dyDescent="0.3">
      <c r="A95742">
        <v>4</v>
      </c>
      <c r="B95742">
        <v>1551210634</v>
      </c>
      <c r="C95742" t="s">
        <v>63347</v>
      </c>
      <c r="D95742" t="s">
        <v>170591</v>
      </c>
      <c r="E95742" t="s">
        <v>308480</v>
      </c>
    </row>
    <row r="95743" spans="1:5" x14ac:dyDescent="0.3">
      <c r="A95743">
        <v>4</v>
      </c>
      <c r="B95743">
        <v>1551210638</v>
      </c>
      <c r="C95743" t="s">
        <v>63346</v>
      </c>
      <c r="D95743" t="s">
        <v>148857</v>
      </c>
      <c r="E95743" t="s">
        <v>308481</v>
      </c>
    </row>
    <row r="95744" spans="1:5" x14ac:dyDescent="0.3">
      <c r="A95744">
        <v>4</v>
      </c>
      <c r="B95744">
        <v>1551210649</v>
      </c>
      <c r="C95744" t="s">
        <v>63348</v>
      </c>
      <c r="D95744" t="s">
        <v>170592</v>
      </c>
      <c r="E95744" t="s">
        <v>308482</v>
      </c>
    </row>
    <row r="95745" spans="1:5" x14ac:dyDescent="0.3">
      <c r="A95745">
        <v>4</v>
      </c>
      <c r="B95745">
        <v>1551210650</v>
      </c>
      <c r="C95745" t="s">
        <v>63346</v>
      </c>
      <c r="D95745" t="s">
        <v>167728</v>
      </c>
      <c r="E95745" t="s">
        <v>308483</v>
      </c>
    </row>
    <row r="95746" spans="1:5" x14ac:dyDescent="0.3">
      <c r="A95746">
        <v>4</v>
      </c>
      <c r="B95746">
        <v>1551210687</v>
      </c>
      <c r="C95746" t="s">
        <v>63348</v>
      </c>
      <c r="D95746" t="s">
        <v>170593</v>
      </c>
      <c r="E95746" t="s">
        <v>308484</v>
      </c>
    </row>
    <row r="95747" spans="1:5" x14ac:dyDescent="0.3">
      <c r="A95747">
        <v>4</v>
      </c>
      <c r="B95747">
        <v>1551210705</v>
      </c>
      <c r="C95747" t="s">
        <v>63348</v>
      </c>
      <c r="D95747" t="s">
        <v>164535</v>
      </c>
      <c r="E95747" t="s">
        <v>308485</v>
      </c>
    </row>
    <row r="95748" spans="1:5" x14ac:dyDescent="0.3">
      <c r="A95748">
        <v>4</v>
      </c>
      <c r="B95748">
        <v>1551210726</v>
      </c>
      <c r="C95748" t="s">
        <v>63347</v>
      </c>
      <c r="D95748" t="s">
        <v>170594</v>
      </c>
      <c r="E95748" t="s">
        <v>308486</v>
      </c>
    </row>
    <row r="95749" spans="1:5" x14ac:dyDescent="0.3">
      <c r="A95749">
        <v>4</v>
      </c>
      <c r="B95749">
        <v>1551210730</v>
      </c>
      <c r="C95749" t="s">
        <v>63347</v>
      </c>
      <c r="D95749" t="s">
        <v>169426</v>
      </c>
      <c r="E95749" t="s">
        <v>308487</v>
      </c>
    </row>
    <row r="95750" spans="1:5" x14ac:dyDescent="0.3">
      <c r="A95750">
        <v>4</v>
      </c>
      <c r="B95750">
        <v>1551210770</v>
      </c>
      <c r="C95750" t="s">
        <v>63349</v>
      </c>
      <c r="D95750" t="s">
        <v>170595</v>
      </c>
      <c r="E95750" t="s">
        <v>308488</v>
      </c>
    </row>
    <row r="95751" spans="1:5" x14ac:dyDescent="0.3">
      <c r="A95751">
        <v>4</v>
      </c>
      <c r="B95751">
        <v>1551210808</v>
      </c>
      <c r="C95751" t="s">
        <v>63348</v>
      </c>
      <c r="D95751" t="s">
        <v>170596</v>
      </c>
      <c r="E95751" t="s">
        <v>308489</v>
      </c>
    </row>
    <row r="95752" spans="1:5" x14ac:dyDescent="0.3">
      <c r="A95752">
        <v>4</v>
      </c>
      <c r="B95752">
        <v>1551210909</v>
      </c>
      <c r="C95752" t="s">
        <v>63350</v>
      </c>
      <c r="D95752" t="s">
        <v>170597</v>
      </c>
      <c r="E95752" t="s">
        <v>308490</v>
      </c>
    </row>
    <row r="95753" spans="1:5" x14ac:dyDescent="0.3">
      <c r="A95753">
        <v>4</v>
      </c>
      <c r="B95753">
        <v>1551210936</v>
      </c>
      <c r="C95753" t="s">
        <v>63349</v>
      </c>
      <c r="D95753" t="s">
        <v>170598</v>
      </c>
      <c r="E95753" t="s">
        <v>308491</v>
      </c>
    </row>
    <row r="95754" spans="1:5" x14ac:dyDescent="0.3">
      <c r="A95754">
        <v>4</v>
      </c>
      <c r="B95754">
        <v>1551210977</v>
      </c>
      <c r="C95754" t="s">
        <v>63351</v>
      </c>
      <c r="D95754" t="s">
        <v>170599</v>
      </c>
      <c r="E95754" t="s">
        <v>308492</v>
      </c>
    </row>
    <row r="95755" spans="1:5" x14ac:dyDescent="0.3">
      <c r="A95755">
        <v>4</v>
      </c>
      <c r="B95755">
        <v>1551210993</v>
      </c>
      <c r="C95755" t="s">
        <v>63352</v>
      </c>
      <c r="D95755" t="s">
        <v>170600</v>
      </c>
      <c r="E95755" t="s">
        <v>308493</v>
      </c>
    </row>
    <row r="95756" spans="1:5" x14ac:dyDescent="0.3">
      <c r="A95756">
        <v>4</v>
      </c>
      <c r="B95756">
        <v>1551210997</v>
      </c>
      <c r="C95756" t="s">
        <v>63350</v>
      </c>
      <c r="D95756" t="s">
        <v>133002</v>
      </c>
      <c r="E95756" t="s">
        <v>308494</v>
      </c>
    </row>
    <row r="95757" spans="1:5" x14ac:dyDescent="0.3">
      <c r="A95757">
        <v>4</v>
      </c>
      <c r="B95757">
        <v>1551211024</v>
      </c>
      <c r="C95757" t="s">
        <v>63350</v>
      </c>
      <c r="D95757" t="s">
        <v>170601</v>
      </c>
      <c r="E95757" t="s">
        <v>308495</v>
      </c>
    </row>
    <row r="95758" spans="1:5" x14ac:dyDescent="0.3">
      <c r="A95758">
        <v>4</v>
      </c>
      <c r="B95758">
        <v>1551211097</v>
      </c>
      <c r="C95758" t="s">
        <v>63352</v>
      </c>
      <c r="D95758" t="s">
        <v>170602</v>
      </c>
      <c r="E95758" t="s">
        <v>308496</v>
      </c>
    </row>
    <row r="95759" spans="1:5" x14ac:dyDescent="0.3">
      <c r="A95759">
        <v>4</v>
      </c>
      <c r="B95759">
        <v>1551211235</v>
      </c>
      <c r="C95759" t="s">
        <v>63352</v>
      </c>
      <c r="D95759" t="s">
        <v>163764</v>
      </c>
      <c r="E95759" t="s">
        <v>308497</v>
      </c>
    </row>
    <row r="95760" spans="1:5" x14ac:dyDescent="0.3">
      <c r="A95760">
        <v>4</v>
      </c>
      <c r="B95760">
        <v>1551211262</v>
      </c>
      <c r="C95760" t="s">
        <v>63353</v>
      </c>
      <c r="D95760" t="s">
        <v>170603</v>
      </c>
      <c r="E95760" t="s">
        <v>308498</v>
      </c>
    </row>
    <row r="95761" spans="1:5" x14ac:dyDescent="0.3">
      <c r="A95761">
        <v>4</v>
      </c>
      <c r="B95761">
        <v>1551211319</v>
      </c>
      <c r="C95761" t="s">
        <v>63354</v>
      </c>
      <c r="D95761" t="s">
        <v>170604</v>
      </c>
      <c r="E95761" t="s">
        <v>308499</v>
      </c>
    </row>
    <row r="95762" spans="1:5" x14ac:dyDescent="0.3">
      <c r="A95762">
        <v>4</v>
      </c>
      <c r="B95762">
        <v>1551211350</v>
      </c>
      <c r="C95762" t="s">
        <v>63355</v>
      </c>
      <c r="D95762" t="s">
        <v>170605</v>
      </c>
      <c r="E95762" t="s">
        <v>308500</v>
      </c>
    </row>
    <row r="95763" spans="1:5" x14ac:dyDescent="0.3">
      <c r="A95763">
        <v>4</v>
      </c>
      <c r="B95763">
        <v>1551211361</v>
      </c>
      <c r="C95763" t="s">
        <v>63354</v>
      </c>
      <c r="D95763" t="s">
        <v>170606</v>
      </c>
      <c r="E95763" t="s">
        <v>308501</v>
      </c>
    </row>
    <row r="95764" spans="1:5" x14ac:dyDescent="0.3">
      <c r="A95764">
        <v>4</v>
      </c>
      <c r="B95764">
        <v>1551211364</v>
      </c>
      <c r="C95764" t="s">
        <v>63355</v>
      </c>
      <c r="D95764" t="s">
        <v>170607</v>
      </c>
      <c r="E95764" t="s">
        <v>308502</v>
      </c>
    </row>
    <row r="95765" spans="1:5" x14ac:dyDescent="0.3">
      <c r="A95765">
        <v>4</v>
      </c>
      <c r="B95765">
        <v>1551211473</v>
      </c>
      <c r="C95765" t="s">
        <v>63356</v>
      </c>
      <c r="D95765" t="s">
        <v>159025</v>
      </c>
      <c r="E95765" t="s">
        <v>308503</v>
      </c>
    </row>
    <row r="95766" spans="1:5" x14ac:dyDescent="0.3">
      <c r="A95766">
        <v>4</v>
      </c>
      <c r="B95766">
        <v>1551211511</v>
      </c>
      <c r="C95766" t="s">
        <v>63356</v>
      </c>
      <c r="D95766" t="s">
        <v>170608</v>
      </c>
      <c r="E95766" t="s">
        <v>308504</v>
      </c>
    </row>
    <row r="95767" spans="1:5" x14ac:dyDescent="0.3">
      <c r="A95767">
        <v>4</v>
      </c>
      <c r="B95767">
        <v>1551211512</v>
      </c>
      <c r="C95767" t="s">
        <v>63354</v>
      </c>
      <c r="D95767" t="s">
        <v>170609</v>
      </c>
      <c r="E95767" t="s">
        <v>308505</v>
      </c>
    </row>
    <row r="95768" spans="1:5" x14ac:dyDescent="0.3">
      <c r="A95768">
        <v>4</v>
      </c>
      <c r="B95768">
        <v>1551211654</v>
      </c>
      <c r="C95768" t="s">
        <v>63357</v>
      </c>
      <c r="D95768" t="s">
        <v>170483</v>
      </c>
      <c r="E95768" t="s">
        <v>308506</v>
      </c>
    </row>
    <row r="95769" spans="1:5" x14ac:dyDescent="0.3">
      <c r="A95769">
        <v>4</v>
      </c>
      <c r="B95769">
        <v>1551211657</v>
      </c>
      <c r="C95769" t="s">
        <v>63357</v>
      </c>
      <c r="D95769" t="s">
        <v>170610</v>
      </c>
      <c r="E95769" t="s">
        <v>308507</v>
      </c>
    </row>
    <row r="95770" spans="1:5" x14ac:dyDescent="0.3">
      <c r="A95770">
        <v>4</v>
      </c>
      <c r="B95770">
        <v>1551211658</v>
      </c>
      <c r="C95770" t="s">
        <v>63358</v>
      </c>
      <c r="D95770" t="s">
        <v>165020</v>
      </c>
      <c r="E95770" t="s">
        <v>308508</v>
      </c>
    </row>
    <row r="95771" spans="1:5" x14ac:dyDescent="0.3">
      <c r="A95771">
        <v>4</v>
      </c>
      <c r="B95771">
        <v>1551211672</v>
      </c>
      <c r="C95771" t="s">
        <v>63358</v>
      </c>
      <c r="D95771" t="s">
        <v>170611</v>
      </c>
      <c r="E95771" t="s">
        <v>308509</v>
      </c>
    </row>
    <row r="95772" spans="1:5" x14ac:dyDescent="0.3">
      <c r="A95772">
        <v>4</v>
      </c>
      <c r="B95772">
        <v>1551211679</v>
      </c>
      <c r="C95772" t="s">
        <v>63358</v>
      </c>
      <c r="D95772" t="s">
        <v>170612</v>
      </c>
      <c r="E95772" t="s">
        <v>308510</v>
      </c>
    </row>
    <row r="95773" spans="1:5" x14ac:dyDescent="0.3">
      <c r="A95773">
        <v>4</v>
      </c>
      <c r="B95773">
        <v>1551211689</v>
      </c>
      <c r="C95773" t="s">
        <v>63357</v>
      </c>
      <c r="D95773" t="s">
        <v>161205</v>
      </c>
      <c r="E95773" t="s">
        <v>308511</v>
      </c>
    </row>
    <row r="95774" spans="1:5" x14ac:dyDescent="0.3">
      <c r="A95774">
        <v>4</v>
      </c>
      <c r="B95774">
        <v>1551211696</v>
      </c>
      <c r="C95774" t="s">
        <v>63358</v>
      </c>
      <c r="D95774" t="s">
        <v>170613</v>
      </c>
      <c r="E95774" t="s">
        <v>308512</v>
      </c>
    </row>
    <row r="95775" spans="1:5" x14ac:dyDescent="0.3">
      <c r="A95775">
        <v>4</v>
      </c>
      <c r="B95775">
        <v>1551211751</v>
      </c>
      <c r="C95775" t="s">
        <v>63359</v>
      </c>
      <c r="D95775" t="s">
        <v>170614</v>
      </c>
      <c r="E95775" t="s">
        <v>308513</v>
      </c>
    </row>
    <row r="95776" spans="1:5" x14ac:dyDescent="0.3">
      <c r="A95776">
        <v>4</v>
      </c>
      <c r="B95776">
        <v>1551211767</v>
      </c>
      <c r="C95776" t="s">
        <v>63357</v>
      </c>
      <c r="D95776" t="s">
        <v>170615</v>
      </c>
      <c r="E95776" t="s">
        <v>308514</v>
      </c>
    </row>
    <row r="95777" spans="1:5" x14ac:dyDescent="0.3">
      <c r="A95777">
        <v>4</v>
      </c>
      <c r="B95777">
        <v>1551211799</v>
      </c>
      <c r="C95777" t="s">
        <v>63357</v>
      </c>
      <c r="D95777" t="s">
        <v>170616</v>
      </c>
      <c r="E95777" t="s">
        <v>308515</v>
      </c>
    </row>
    <row r="95778" spans="1:5" x14ac:dyDescent="0.3">
      <c r="A95778">
        <v>4</v>
      </c>
      <c r="B95778">
        <v>1551211846</v>
      </c>
      <c r="C95778" t="s">
        <v>63359</v>
      </c>
      <c r="D95778" t="s">
        <v>170617</v>
      </c>
      <c r="E95778" t="s">
        <v>308516</v>
      </c>
    </row>
    <row r="95779" spans="1:5" x14ac:dyDescent="0.3">
      <c r="A95779">
        <v>4</v>
      </c>
      <c r="B95779">
        <v>1551211876</v>
      </c>
      <c r="C95779" t="s">
        <v>63360</v>
      </c>
      <c r="D95779" t="s">
        <v>170618</v>
      </c>
      <c r="E95779" t="s">
        <v>308517</v>
      </c>
    </row>
    <row r="95780" spans="1:5" x14ac:dyDescent="0.3">
      <c r="A95780">
        <v>4</v>
      </c>
      <c r="B95780">
        <v>1551211877</v>
      </c>
      <c r="C95780" t="s">
        <v>63359</v>
      </c>
      <c r="D95780" t="s">
        <v>170619</v>
      </c>
      <c r="E95780" t="s">
        <v>308518</v>
      </c>
    </row>
    <row r="95781" spans="1:5" x14ac:dyDescent="0.3">
      <c r="A95781">
        <v>4</v>
      </c>
      <c r="B95781">
        <v>1551211879</v>
      </c>
      <c r="C95781" t="s">
        <v>63359</v>
      </c>
      <c r="D95781" t="s">
        <v>164853</v>
      </c>
      <c r="E95781" t="s">
        <v>308519</v>
      </c>
    </row>
    <row r="95782" spans="1:5" x14ac:dyDescent="0.3">
      <c r="A95782">
        <v>4</v>
      </c>
      <c r="B95782">
        <v>1551211932</v>
      </c>
      <c r="C95782" t="s">
        <v>63359</v>
      </c>
      <c r="D95782" t="s">
        <v>170620</v>
      </c>
      <c r="E95782" t="s">
        <v>308520</v>
      </c>
    </row>
    <row r="95783" spans="1:5" x14ac:dyDescent="0.3">
      <c r="A95783">
        <v>4</v>
      </c>
      <c r="B95783">
        <v>1551211966</v>
      </c>
      <c r="C95783" t="s">
        <v>63361</v>
      </c>
      <c r="D95783" t="s">
        <v>170621</v>
      </c>
      <c r="E95783" t="s">
        <v>308521</v>
      </c>
    </row>
    <row r="95784" spans="1:5" x14ac:dyDescent="0.3">
      <c r="A95784">
        <v>4</v>
      </c>
      <c r="B95784">
        <v>1551212006</v>
      </c>
      <c r="C95784" t="s">
        <v>63361</v>
      </c>
      <c r="D95784" t="s">
        <v>170622</v>
      </c>
      <c r="E95784" t="s">
        <v>308522</v>
      </c>
    </row>
    <row r="95785" spans="1:5" x14ac:dyDescent="0.3">
      <c r="A95785">
        <v>4</v>
      </c>
      <c r="B95785">
        <v>1551212021</v>
      </c>
      <c r="C95785" t="s">
        <v>63360</v>
      </c>
      <c r="D95785" t="s">
        <v>170623</v>
      </c>
      <c r="E95785" t="s">
        <v>308523</v>
      </c>
    </row>
    <row r="95786" spans="1:5" x14ac:dyDescent="0.3">
      <c r="A95786">
        <v>4</v>
      </c>
      <c r="B95786">
        <v>1551239857</v>
      </c>
      <c r="C95786" t="s">
        <v>63362</v>
      </c>
      <c r="D95786" t="s">
        <v>170624</v>
      </c>
      <c r="E95786" t="s">
        <v>308524</v>
      </c>
    </row>
    <row r="95787" spans="1:5" x14ac:dyDescent="0.3">
      <c r="A95787">
        <v>4</v>
      </c>
      <c r="B95787">
        <v>1551239879</v>
      </c>
      <c r="C95787" t="s">
        <v>63362</v>
      </c>
      <c r="D95787" t="s">
        <v>170625</v>
      </c>
      <c r="E95787" t="s">
        <v>308525</v>
      </c>
    </row>
    <row r="95788" spans="1:5" x14ac:dyDescent="0.3">
      <c r="A95788">
        <v>4</v>
      </c>
      <c r="B95788">
        <v>1551239925</v>
      </c>
      <c r="C95788" t="s">
        <v>63363</v>
      </c>
      <c r="D95788" t="s">
        <v>170626</v>
      </c>
      <c r="E95788" t="s">
        <v>308526</v>
      </c>
    </row>
    <row r="95789" spans="1:5" x14ac:dyDescent="0.3">
      <c r="A95789">
        <v>4</v>
      </c>
      <c r="B95789">
        <v>1551239936</v>
      </c>
      <c r="C95789" t="s">
        <v>63364</v>
      </c>
      <c r="D95789" t="s">
        <v>170627</v>
      </c>
      <c r="E95789" t="s">
        <v>308527</v>
      </c>
    </row>
    <row r="95790" spans="1:5" x14ac:dyDescent="0.3">
      <c r="A95790">
        <v>4</v>
      </c>
      <c r="B95790">
        <v>1551239944</v>
      </c>
      <c r="C95790" t="s">
        <v>63364</v>
      </c>
      <c r="D95790" t="s">
        <v>170628</v>
      </c>
      <c r="E95790" t="s">
        <v>308528</v>
      </c>
    </row>
    <row r="95791" spans="1:5" x14ac:dyDescent="0.3">
      <c r="A95791">
        <v>4</v>
      </c>
      <c r="B95791">
        <v>1551239952</v>
      </c>
      <c r="C95791" t="s">
        <v>63364</v>
      </c>
      <c r="D95791" t="s">
        <v>170629</v>
      </c>
      <c r="E95791" t="s">
        <v>308529</v>
      </c>
    </row>
    <row r="95792" spans="1:5" x14ac:dyDescent="0.3">
      <c r="A95792">
        <v>4</v>
      </c>
      <c r="B95792">
        <v>1551239971</v>
      </c>
      <c r="C95792" t="s">
        <v>63363</v>
      </c>
      <c r="D95792" t="s">
        <v>170630</v>
      </c>
      <c r="E95792" t="s">
        <v>308530</v>
      </c>
    </row>
    <row r="95793" spans="1:5" x14ac:dyDescent="0.3">
      <c r="A95793">
        <v>4</v>
      </c>
      <c r="B95793">
        <v>1551239981</v>
      </c>
      <c r="C95793" t="s">
        <v>63365</v>
      </c>
      <c r="D95793" t="s">
        <v>170631</v>
      </c>
      <c r="E95793" t="s">
        <v>308531</v>
      </c>
    </row>
    <row r="95794" spans="1:5" x14ac:dyDescent="0.3">
      <c r="A95794">
        <v>4</v>
      </c>
      <c r="B95794">
        <v>1551240014</v>
      </c>
      <c r="C95794" t="s">
        <v>63363</v>
      </c>
      <c r="D95794" t="s">
        <v>170632</v>
      </c>
      <c r="E95794" t="s">
        <v>308532</v>
      </c>
    </row>
    <row r="95795" spans="1:5" x14ac:dyDescent="0.3">
      <c r="A95795">
        <v>4</v>
      </c>
      <c r="B95795">
        <v>1551240015</v>
      </c>
      <c r="C95795" t="s">
        <v>63363</v>
      </c>
      <c r="D95795" t="s">
        <v>170633</v>
      </c>
      <c r="E95795" t="s">
        <v>308533</v>
      </c>
    </row>
    <row r="95796" spans="1:5" x14ac:dyDescent="0.3">
      <c r="A95796">
        <v>4</v>
      </c>
      <c r="B95796">
        <v>1551240070</v>
      </c>
      <c r="C95796" t="s">
        <v>63363</v>
      </c>
      <c r="D95796" t="s">
        <v>160404</v>
      </c>
      <c r="E95796" t="s">
        <v>308534</v>
      </c>
    </row>
    <row r="95797" spans="1:5" x14ac:dyDescent="0.3">
      <c r="A95797">
        <v>4</v>
      </c>
      <c r="B95797">
        <v>1551240090</v>
      </c>
      <c r="C95797" t="s">
        <v>63363</v>
      </c>
      <c r="D95797" t="s">
        <v>170634</v>
      </c>
      <c r="E95797" t="s">
        <v>308535</v>
      </c>
    </row>
    <row r="95798" spans="1:5" x14ac:dyDescent="0.3">
      <c r="A95798">
        <v>4</v>
      </c>
      <c r="B95798">
        <v>1551240108</v>
      </c>
      <c r="C95798" t="s">
        <v>63366</v>
      </c>
      <c r="D95798" t="s">
        <v>170635</v>
      </c>
      <c r="E95798" t="s">
        <v>308536</v>
      </c>
    </row>
    <row r="95799" spans="1:5" x14ac:dyDescent="0.3">
      <c r="A95799">
        <v>4</v>
      </c>
      <c r="B95799">
        <v>1551240161</v>
      </c>
      <c r="C95799" t="s">
        <v>63365</v>
      </c>
      <c r="D95799" t="s">
        <v>170636</v>
      </c>
      <c r="E95799" t="s">
        <v>308537</v>
      </c>
    </row>
    <row r="95800" spans="1:5" x14ac:dyDescent="0.3">
      <c r="A95800">
        <v>4</v>
      </c>
      <c r="B95800">
        <v>1551240231</v>
      </c>
      <c r="C95800" t="s">
        <v>63367</v>
      </c>
      <c r="D95800" t="s">
        <v>170637</v>
      </c>
      <c r="E95800" t="s">
        <v>308538</v>
      </c>
    </row>
    <row r="95801" spans="1:5" x14ac:dyDescent="0.3">
      <c r="A95801">
        <v>4</v>
      </c>
      <c r="B95801">
        <v>1551240240</v>
      </c>
      <c r="C95801" t="s">
        <v>63366</v>
      </c>
      <c r="D95801" t="s">
        <v>169620</v>
      </c>
      <c r="E95801" t="s">
        <v>308539</v>
      </c>
    </row>
    <row r="95802" spans="1:5" x14ac:dyDescent="0.3">
      <c r="A95802">
        <v>4</v>
      </c>
      <c r="B95802">
        <v>1551240244</v>
      </c>
      <c r="C95802" t="s">
        <v>63366</v>
      </c>
      <c r="D95802" t="s">
        <v>170638</v>
      </c>
      <c r="E95802" t="s">
        <v>308540</v>
      </c>
    </row>
    <row r="95803" spans="1:5" x14ac:dyDescent="0.3">
      <c r="A95803">
        <v>4</v>
      </c>
      <c r="B95803">
        <v>1551240297</v>
      </c>
      <c r="C95803" t="s">
        <v>63366</v>
      </c>
      <c r="D95803" t="s">
        <v>169924</v>
      </c>
      <c r="E95803" t="s">
        <v>308541</v>
      </c>
    </row>
    <row r="95804" spans="1:5" x14ac:dyDescent="0.3">
      <c r="A95804">
        <v>4</v>
      </c>
      <c r="B95804">
        <v>1551240344</v>
      </c>
      <c r="C95804" t="s">
        <v>63368</v>
      </c>
      <c r="D95804" t="s">
        <v>170639</v>
      </c>
      <c r="E95804" t="s">
        <v>308542</v>
      </c>
    </row>
    <row r="95805" spans="1:5" x14ac:dyDescent="0.3">
      <c r="A95805">
        <v>4</v>
      </c>
      <c r="B95805">
        <v>1551240349</v>
      </c>
      <c r="C95805" t="s">
        <v>63367</v>
      </c>
      <c r="D95805" t="s">
        <v>170640</v>
      </c>
      <c r="E95805" t="s">
        <v>308543</v>
      </c>
    </row>
    <row r="95806" spans="1:5" x14ac:dyDescent="0.3">
      <c r="A95806">
        <v>4</v>
      </c>
      <c r="B95806">
        <v>1551240368</v>
      </c>
      <c r="C95806" t="s">
        <v>63368</v>
      </c>
      <c r="D95806" t="s">
        <v>170641</v>
      </c>
      <c r="E95806" t="s">
        <v>308544</v>
      </c>
    </row>
    <row r="95807" spans="1:5" x14ac:dyDescent="0.3">
      <c r="A95807">
        <v>4</v>
      </c>
      <c r="B95807">
        <v>1551240413</v>
      </c>
      <c r="C95807" t="s">
        <v>63368</v>
      </c>
      <c r="D95807" t="s">
        <v>170642</v>
      </c>
      <c r="E95807" t="s">
        <v>308545</v>
      </c>
    </row>
    <row r="95808" spans="1:5" x14ac:dyDescent="0.3">
      <c r="A95808">
        <v>4</v>
      </c>
      <c r="B95808">
        <v>1551240422</v>
      </c>
      <c r="C95808" t="s">
        <v>63368</v>
      </c>
      <c r="D95808" t="s">
        <v>170643</v>
      </c>
      <c r="E95808" t="s">
        <v>308546</v>
      </c>
    </row>
    <row r="95809" spans="1:5" x14ac:dyDescent="0.3">
      <c r="A95809">
        <v>4</v>
      </c>
      <c r="B95809">
        <v>1551240476</v>
      </c>
      <c r="C95809" t="s">
        <v>63369</v>
      </c>
      <c r="D95809" t="s">
        <v>170644</v>
      </c>
      <c r="E95809" t="s">
        <v>308547</v>
      </c>
    </row>
    <row r="95810" spans="1:5" x14ac:dyDescent="0.3">
      <c r="A95810">
        <v>4</v>
      </c>
      <c r="B95810">
        <v>1551240479</v>
      </c>
      <c r="C95810" t="s">
        <v>63370</v>
      </c>
      <c r="D95810" t="s">
        <v>170645</v>
      </c>
      <c r="E95810" t="s">
        <v>308548</v>
      </c>
    </row>
    <row r="95811" spans="1:5" x14ac:dyDescent="0.3">
      <c r="A95811">
        <v>4</v>
      </c>
      <c r="B95811">
        <v>1551240484</v>
      </c>
      <c r="C95811" t="s">
        <v>63370</v>
      </c>
      <c r="D95811" t="s">
        <v>170258</v>
      </c>
      <c r="E95811" t="s">
        <v>308549</v>
      </c>
    </row>
    <row r="95812" spans="1:5" x14ac:dyDescent="0.3">
      <c r="A95812">
        <v>4</v>
      </c>
      <c r="B95812">
        <v>1551240503</v>
      </c>
      <c r="C95812" t="s">
        <v>63369</v>
      </c>
      <c r="D95812" t="s">
        <v>170646</v>
      </c>
      <c r="E95812" t="s">
        <v>308550</v>
      </c>
    </row>
    <row r="95813" spans="1:5" x14ac:dyDescent="0.3">
      <c r="A95813">
        <v>4</v>
      </c>
      <c r="B95813">
        <v>1551240514</v>
      </c>
      <c r="C95813" t="s">
        <v>63370</v>
      </c>
      <c r="D95813" t="s">
        <v>170647</v>
      </c>
      <c r="E95813" t="s">
        <v>308551</v>
      </c>
    </row>
    <row r="95814" spans="1:5" x14ac:dyDescent="0.3">
      <c r="A95814">
        <v>4</v>
      </c>
      <c r="B95814">
        <v>1551240537</v>
      </c>
      <c r="C95814" t="s">
        <v>63369</v>
      </c>
      <c r="D95814" t="s">
        <v>170648</v>
      </c>
      <c r="E95814" t="s">
        <v>308552</v>
      </c>
    </row>
    <row r="95815" spans="1:5" x14ac:dyDescent="0.3">
      <c r="A95815">
        <v>4</v>
      </c>
      <c r="B95815">
        <v>1551240598</v>
      </c>
      <c r="C95815" t="s">
        <v>63371</v>
      </c>
      <c r="D95815" t="s">
        <v>164566</v>
      </c>
      <c r="E95815" t="s">
        <v>308553</v>
      </c>
    </row>
    <row r="95816" spans="1:5" x14ac:dyDescent="0.3">
      <c r="A95816">
        <v>4</v>
      </c>
      <c r="B95816">
        <v>1551240632</v>
      </c>
      <c r="C95816" t="s">
        <v>63370</v>
      </c>
      <c r="D95816" t="s">
        <v>170649</v>
      </c>
      <c r="E95816" t="s">
        <v>308554</v>
      </c>
    </row>
    <row r="95817" spans="1:5" x14ac:dyDescent="0.3">
      <c r="A95817">
        <v>4</v>
      </c>
      <c r="B95817">
        <v>1551240752</v>
      </c>
      <c r="C95817" t="s">
        <v>63372</v>
      </c>
      <c r="D95817" t="s">
        <v>155934</v>
      </c>
      <c r="E95817" t="s">
        <v>308555</v>
      </c>
    </row>
    <row r="95818" spans="1:5" x14ac:dyDescent="0.3">
      <c r="A95818">
        <v>4</v>
      </c>
      <c r="B95818">
        <v>1551240789</v>
      </c>
      <c r="C95818" t="s">
        <v>63373</v>
      </c>
      <c r="D95818" t="s">
        <v>170650</v>
      </c>
      <c r="E95818" t="s">
        <v>308556</v>
      </c>
    </row>
    <row r="95819" spans="1:5" x14ac:dyDescent="0.3">
      <c r="A95819">
        <v>4</v>
      </c>
      <c r="B95819">
        <v>1551240887</v>
      </c>
      <c r="C95819" t="s">
        <v>63372</v>
      </c>
      <c r="D95819" t="s">
        <v>170651</v>
      </c>
      <c r="E95819" t="s">
        <v>308557</v>
      </c>
    </row>
    <row r="95820" spans="1:5" x14ac:dyDescent="0.3">
      <c r="A95820">
        <v>4</v>
      </c>
      <c r="B95820">
        <v>1551240908</v>
      </c>
      <c r="C95820" t="s">
        <v>63374</v>
      </c>
      <c r="D95820" t="s">
        <v>170652</v>
      </c>
      <c r="E95820" t="s">
        <v>308558</v>
      </c>
    </row>
    <row r="95821" spans="1:5" x14ac:dyDescent="0.3">
      <c r="A95821">
        <v>4</v>
      </c>
      <c r="B95821">
        <v>1551240958</v>
      </c>
      <c r="C95821" t="s">
        <v>63373</v>
      </c>
      <c r="D95821" t="s">
        <v>170653</v>
      </c>
      <c r="E95821" t="s">
        <v>308559</v>
      </c>
    </row>
    <row r="95822" spans="1:5" x14ac:dyDescent="0.3">
      <c r="A95822">
        <v>4</v>
      </c>
      <c r="B95822">
        <v>1551240965</v>
      </c>
      <c r="C95822" t="s">
        <v>63373</v>
      </c>
      <c r="D95822" t="s">
        <v>170654</v>
      </c>
      <c r="E95822" t="s">
        <v>308560</v>
      </c>
    </row>
    <row r="95823" spans="1:5" x14ac:dyDescent="0.3">
      <c r="A95823">
        <v>4</v>
      </c>
      <c r="B95823">
        <v>1551241008</v>
      </c>
      <c r="C95823" t="s">
        <v>63374</v>
      </c>
      <c r="D95823" t="s">
        <v>170305</v>
      </c>
      <c r="E95823" t="s">
        <v>308561</v>
      </c>
    </row>
    <row r="95824" spans="1:5" x14ac:dyDescent="0.3">
      <c r="A95824">
        <v>4</v>
      </c>
      <c r="B95824">
        <v>1551241075</v>
      </c>
      <c r="C95824" t="s">
        <v>63374</v>
      </c>
      <c r="D95824" t="s">
        <v>170655</v>
      </c>
      <c r="E95824" t="s">
        <v>308562</v>
      </c>
    </row>
    <row r="95825" spans="1:5" x14ac:dyDescent="0.3">
      <c r="A95825">
        <v>4</v>
      </c>
      <c r="B95825">
        <v>1551241153</v>
      </c>
      <c r="C95825" t="s">
        <v>63375</v>
      </c>
      <c r="D95825" t="s">
        <v>170656</v>
      </c>
      <c r="E95825" t="s">
        <v>308563</v>
      </c>
    </row>
    <row r="95826" spans="1:5" x14ac:dyDescent="0.3">
      <c r="A95826">
        <v>4</v>
      </c>
      <c r="B95826">
        <v>1551241188</v>
      </c>
      <c r="C95826" t="s">
        <v>63376</v>
      </c>
      <c r="D95826" t="s">
        <v>170657</v>
      </c>
      <c r="E95826" t="s">
        <v>308564</v>
      </c>
    </row>
    <row r="95827" spans="1:5" x14ac:dyDescent="0.3">
      <c r="A95827">
        <v>4</v>
      </c>
      <c r="B95827">
        <v>1551241200</v>
      </c>
      <c r="C95827" t="s">
        <v>63375</v>
      </c>
      <c r="D95827" t="s">
        <v>170658</v>
      </c>
      <c r="E95827" t="s">
        <v>308565</v>
      </c>
    </row>
    <row r="95828" spans="1:5" x14ac:dyDescent="0.3">
      <c r="A95828">
        <v>4</v>
      </c>
      <c r="B95828">
        <v>1551241223</v>
      </c>
      <c r="C95828" t="s">
        <v>63377</v>
      </c>
      <c r="D95828" t="s">
        <v>170659</v>
      </c>
      <c r="E95828" t="s">
        <v>308566</v>
      </c>
    </row>
    <row r="95829" spans="1:5" x14ac:dyDescent="0.3">
      <c r="A95829">
        <v>4</v>
      </c>
      <c r="B95829">
        <v>1551241248</v>
      </c>
      <c r="C95829" t="s">
        <v>63376</v>
      </c>
      <c r="D95829" t="s">
        <v>125583</v>
      </c>
      <c r="E95829" t="s">
        <v>308567</v>
      </c>
    </row>
    <row r="95830" spans="1:5" x14ac:dyDescent="0.3">
      <c r="A95830">
        <v>4</v>
      </c>
      <c r="B95830">
        <v>1551241261</v>
      </c>
      <c r="C95830" t="s">
        <v>63376</v>
      </c>
      <c r="D95830" t="s">
        <v>160001</v>
      </c>
      <c r="E95830" t="s">
        <v>308568</v>
      </c>
    </row>
    <row r="95831" spans="1:5" x14ac:dyDescent="0.3">
      <c r="A95831">
        <v>4</v>
      </c>
      <c r="B95831">
        <v>1551241278</v>
      </c>
      <c r="C95831" t="s">
        <v>63376</v>
      </c>
      <c r="D95831" t="s">
        <v>170660</v>
      </c>
      <c r="E95831" t="s">
        <v>308569</v>
      </c>
    </row>
    <row r="95832" spans="1:5" x14ac:dyDescent="0.3">
      <c r="A95832">
        <v>4</v>
      </c>
      <c r="B95832">
        <v>1551241342</v>
      </c>
      <c r="C95832" t="s">
        <v>63378</v>
      </c>
      <c r="D95832" t="s">
        <v>170661</v>
      </c>
      <c r="E95832" t="s">
        <v>308570</v>
      </c>
    </row>
    <row r="95833" spans="1:5" x14ac:dyDescent="0.3">
      <c r="A95833">
        <v>4</v>
      </c>
      <c r="B95833">
        <v>1551241344</v>
      </c>
      <c r="C95833" t="s">
        <v>63378</v>
      </c>
      <c r="D95833" t="s">
        <v>170662</v>
      </c>
      <c r="E95833" t="s">
        <v>308571</v>
      </c>
    </row>
    <row r="95834" spans="1:5" x14ac:dyDescent="0.3">
      <c r="A95834">
        <v>4</v>
      </c>
      <c r="B95834">
        <v>1551241393</v>
      </c>
      <c r="C95834" t="s">
        <v>63376</v>
      </c>
      <c r="D95834" t="s">
        <v>170663</v>
      </c>
      <c r="E95834" t="s">
        <v>308572</v>
      </c>
    </row>
    <row r="95835" spans="1:5" x14ac:dyDescent="0.3">
      <c r="A95835">
        <v>4</v>
      </c>
      <c r="B95835">
        <v>1551241537</v>
      </c>
      <c r="C95835" t="s">
        <v>63379</v>
      </c>
      <c r="D95835" t="s">
        <v>170664</v>
      </c>
      <c r="E95835" t="s">
        <v>308573</v>
      </c>
    </row>
    <row r="95836" spans="1:5" x14ac:dyDescent="0.3">
      <c r="A95836">
        <v>4</v>
      </c>
      <c r="B95836">
        <v>1551241538</v>
      </c>
      <c r="C95836" t="s">
        <v>63379</v>
      </c>
      <c r="D95836" t="s">
        <v>170665</v>
      </c>
      <c r="E95836" t="s">
        <v>308574</v>
      </c>
    </row>
    <row r="95837" spans="1:5" x14ac:dyDescent="0.3">
      <c r="A95837">
        <v>4</v>
      </c>
      <c r="B95837">
        <v>1551241591</v>
      </c>
      <c r="C95837" t="s">
        <v>63379</v>
      </c>
      <c r="D95837" t="s">
        <v>170666</v>
      </c>
      <c r="E95837" t="s">
        <v>308575</v>
      </c>
    </row>
    <row r="95838" spans="1:5" x14ac:dyDescent="0.3">
      <c r="A95838">
        <v>4</v>
      </c>
      <c r="B95838">
        <v>1551241607</v>
      </c>
      <c r="C95838" t="s">
        <v>63379</v>
      </c>
      <c r="D95838" t="s">
        <v>170667</v>
      </c>
      <c r="E95838" t="s">
        <v>308576</v>
      </c>
    </row>
    <row r="95839" spans="1:5" x14ac:dyDescent="0.3">
      <c r="A95839">
        <v>4</v>
      </c>
      <c r="B95839">
        <v>1551241612</v>
      </c>
      <c r="C95839" t="s">
        <v>63380</v>
      </c>
      <c r="D95839" t="s">
        <v>170668</v>
      </c>
      <c r="E95839" t="s">
        <v>308577</v>
      </c>
    </row>
    <row r="95840" spans="1:5" x14ac:dyDescent="0.3">
      <c r="A95840">
        <v>4</v>
      </c>
      <c r="B95840">
        <v>1551241641</v>
      </c>
      <c r="C95840" t="s">
        <v>63381</v>
      </c>
      <c r="D95840" t="s">
        <v>170669</v>
      </c>
      <c r="E95840" t="s">
        <v>308578</v>
      </c>
    </row>
    <row r="95841" spans="1:5" x14ac:dyDescent="0.3">
      <c r="A95841">
        <v>4</v>
      </c>
      <c r="B95841">
        <v>1551241698</v>
      </c>
      <c r="C95841" t="s">
        <v>63381</v>
      </c>
      <c r="D95841" t="s">
        <v>157145</v>
      </c>
      <c r="E95841" t="s">
        <v>308579</v>
      </c>
    </row>
    <row r="95842" spans="1:5" x14ac:dyDescent="0.3">
      <c r="A95842">
        <v>4</v>
      </c>
      <c r="B95842">
        <v>1551241719</v>
      </c>
      <c r="C95842" t="s">
        <v>63382</v>
      </c>
      <c r="D95842" t="s">
        <v>170670</v>
      </c>
      <c r="E95842" t="s">
        <v>308580</v>
      </c>
    </row>
    <row r="95843" spans="1:5" x14ac:dyDescent="0.3">
      <c r="A95843">
        <v>4</v>
      </c>
      <c r="B95843">
        <v>1551241720</v>
      </c>
      <c r="C95843" t="s">
        <v>63380</v>
      </c>
      <c r="D95843" t="s">
        <v>170671</v>
      </c>
      <c r="E95843" t="s">
        <v>308581</v>
      </c>
    </row>
    <row r="95844" spans="1:5" x14ac:dyDescent="0.3">
      <c r="A95844">
        <v>4</v>
      </c>
      <c r="B95844">
        <v>1551241774</v>
      </c>
      <c r="C95844" t="s">
        <v>63382</v>
      </c>
      <c r="D95844" t="s">
        <v>170672</v>
      </c>
      <c r="E95844" t="s">
        <v>308582</v>
      </c>
    </row>
    <row r="95845" spans="1:5" x14ac:dyDescent="0.3">
      <c r="A95845">
        <v>4</v>
      </c>
      <c r="B95845">
        <v>1551241789</v>
      </c>
      <c r="C95845" t="s">
        <v>63381</v>
      </c>
      <c r="D95845" t="s">
        <v>170673</v>
      </c>
      <c r="E95845" t="s">
        <v>308583</v>
      </c>
    </row>
    <row r="95846" spans="1:5" x14ac:dyDescent="0.3">
      <c r="A95846">
        <v>4</v>
      </c>
      <c r="B95846">
        <v>1551241791</v>
      </c>
      <c r="C95846" t="s">
        <v>63381</v>
      </c>
      <c r="D95846" t="s">
        <v>170674</v>
      </c>
      <c r="E95846" t="s">
        <v>308584</v>
      </c>
    </row>
    <row r="95847" spans="1:5" x14ac:dyDescent="0.3">
      <c r="A95847">
        <v>4</v>
      </c>
      <c r="B95847">
        <v>1551241856</v>
      </c>
      <c r="C95847" t="s">
        <v>63383</v>
      </c>
      <c r="D95847" t="s">
        <v>148976</v>
      </c>
      <c r="E95847" t="s">
        <v>308585</v>
      </c>
    </row>
    <row r="95848" spans="1:5" x14ac:dyDescent="0.3">
      <c r="A95848">
        <v>4</v>
      </c>
      <c r="B95848">
        <v>1551241912</v>
      </c>
      <c r="C95848" t="s">
        <v>63383</v>
      </c>
      <c r="D95848" t="s">
        <v>170675</v>
      </c>
      <c r="E95848" t="s">
        <v>308586</v>
      </c>
    </row>
    <row r="95849" spans="1:5" x14ac:dyDescent="0.3">
      <c r="A95849">
        <v>4</v>
      </c>
      <c r="B95849">
        <v>1551241943</v>
      </c>
      <c r="C95849" t="s">
        <v>63383</v>
      </c>
      <c r="D95849" t="s">
        <v>130825</v>
      </c>
      <c r="E95849" t="s">
        <v>308587</v>
      </c>
    </row>
    <row r="95850" spans="1:5" x14ac:dyDescent="0.3">
      <c r="A95850">
        <v>4</v>
      </c>
      <c r="B95850">
        <v>1551241946</v>
      </c>
      <c r="C95850" t="s">
        <v>63384</v>
      </c>
      <c r="D95850" t="s">
        <v>159280</v>
      </c>
      <c r="E95850" t="s">
        <v>308588</v>
      </c>
    </row>
    <row r="95851" spans="1:5" x14ac:dyDescent="0.3">
      <c r="A95851">
        <v>4</v>
      </c>
      <c r="B95851">
        <v>1551241958</v>
      </c>
      <c r="C95851" t="s">
        <v>63384</v>
      </c>
      <c r="D95851" t="s">
        <v>170676</v>
      </c>
      <c r="E95851" t="s">
        <v>308589</v>
      </c>
    </row>
    <row r="95852" spans="1:5" x14ac:dyDescent="0.3">
      <c r="A95852">
        <v>4</v>
      </c>
      <c r="B95852">
        <v>1551242079</v>
      </c>
      <c r="C95852" t="s">
        <v>63384</v>
      </c>
      <c r="D95852" t="s">
        <v>170677</v>
      </c>
      <c r="E95852" t="s">
        <v>308590</v>
      </c>
    </row>
    <row r="95853" spans="1:5" x14ac:dyDescent="0.3">
      <c r="A95853">
        <v>4</v>
      </c>
      <c r="B95853">
        <v>1551242139</v>
      </c>
      <c r="C95853" t="s">
        <v>63385</v>
      </c>
      <c r="D95853" t="s">
        <v>170678</v>
      </c>
      <c r="E95853" t="s">
        <v>308591</v>
      </c>
    </row>
    <row r="95854" spans="1:5" x14ac:dyDescent="0.3">
      <c r="A95854">
        <v>4</v>
      </c>
      <c r="B95854">
        <v>1551242161</v>
      </c>
      <c r="C95854" t="s">
        <v>63386</v>
      </c>
      <c r="D95854" t="s">
        <v>170679</v>
      </c>
      <c r="E95854" t="s">
        <v>308592</v>
      </c>
    </row>
    <row r="95855" spans="1:5" x14ac:dyDescent="0.3">
      <c r="A95855">
        <v>4</v>
      </c>
      <c r="B95855">
        <v>1551242172</v>
      </c>
      <c r="C95855" t="s">
        <v>63386</v>
      </c>
      <c r="D95855" t="s">
        <v>170680</v>
      </c>
      <c r="E95855" t="s">
        <v>308593</v>
      </c>
    </row>
    <row r="95856" spans="1:5" x14ac:dyDescent="0.3">
      <c r="A95856">
        <v>4</v>
      </c>
      <c r="B95856">
        <v>1551242178</v>
      </c>
      <c r="C95856" t="s">
        <v>63386</v>
      </c>
      <c r="D95856" t="s">
        <v>170681</v>
      </c>
      <c r="E95856" t="s">
        <v>308594</v>
      </c>
    </row>
    <row r="95857" spans="1:5" x14ac:dyDescent="0.3">
      <c r="A95857">
        <v>4</v>
      </c>
      <c r="B95857">
        <v>1551242190</v>
      </c>
      <c r="C95857" t="s">
        <v>63387</v>
      </c>
      <c r="D95857" t="s">
        <v>120367</v>
      </c>
      <c r="E95857" t="s">
        <v>308595</v>
      </c>
    </row>
    <row r="95858" spans="1:5" x14ac:dyDescent="0.3">
      <c r="A95858">
        <v>4</v>
      </c>
      <c r="B95858">
        <v>1551242230</v>
      </c>
      <c r="C95858" t="s">
        <v>63387</v>
      </c>
      <c r="D95858" t="s">
        <v>170682</v>
      </c>
      <c r="E95858" t="s">
        <v>308596</v>
      </c>
    </row>
    <row r="95859" spans="1:5" x14ac:dyDescent="0.3">
      <c r="A95859">
        <v>4</v>
      </c>
      <c r="B95859">
        <v>1551242246</v>
      </c>
      <c r="C95859" t="s">
        <v>63386</v>
      </c>
      <c r="D95859" t="s">
        <v>170683</v>
      </c>
      <c r="E95859" t="s">
        <v>308597</v>
      </c>
    </row>
    <row r="95860" spans="1:5" x14ac:dyDescent="0.3">
      <c r="A95860">
        <v>4</v>
      </c>
      <c r="B95860">
        <v>1551242266</v>
      </c>
      <c r="C95860" t="s">
        <v>63387</v>
      </c>
      <c r="D95860" t="s">
        <v>170684</v>
      </c>
      <c r="E95860" t="s">
        <v>308598</v>
      </c>
    </row>
    <row r="95861" spans="1:5" x14ac:dyDescent="0.3">
      <c r="A95861">
        <v>4</v>
      </c>
      <c r="B95861">
        <v>1551242276</v>
      </c>
      <c r="C95861" t="s">
        <v>63386</v>
      </c>
      <c r="D95861" t="s">
        <v>170685</v>
      </c>
      <c r="E95861" t="s">
        <v>308599</v>
      </c>
    </row>
    <row r="95862" spans="1:5" x14ac:dyDescent="0.3">
      <c r="A95862">
        <v>4</v>
      </c>
      <c r="B95862">
        <v>1551242312</v>
      </c>
      <c r="C95862" t="s">
        <v>63386</v>
      </c>
      <c r="D95862" t="s">
        <v>170686</v>
      </c>
      <c r="E95862" t="s">
        <v>308600</v>
      </c>
    </row>
    <row r="95863" spans="1:5" x14ac:dyDescent="0.3">
      <c r="A95863">
        <v>4</v>
      </c>
      <c r="B95863">
        <v>1551242402</v>
      </c>
      <c r="C95863" t="s">
        <v>63388</v>
      </c>
      <c r="D95863" t="s">
        <v>170687</v>
      </c>
      <c r="E95863" t="s">
        <v>308601</v>
      </c>
    </row>
    <row r="95864" spans="1:5" x14ac:dyDescent="0.3">
      <c r="A95864">
        <v>4</v>
      </c>
      <c r="B95864">
        <v>1551242479</v>
      </c>
      <c r="C95864" t="s">
        <v>63389</v>
      </c>
      <c r="D95864" t="s">
        <v>170688</v>
      </c>
      <c r="E95864" t="s">
        <v>308602</v>
      </c>
    </row>
    <row r="95865" spans="1:5" x14ac:dyDescent="0.3">
      <c r="A95865">
        <v>4</v>
      </c>
      <c r="B95865">
        <v>1551242502</v>
      </c>
      <c r="C95865" t="s">
        <v>63388</v>
      </c>
      <c r="D95865" t="s">
        <v>170689</v>
      </c>
      <c r="E95865" t="s">
        <v>308603</v>
      </c>
    </row>
    <row r="95866" spans="1:5" x14ac:dyDescent="0.3">
      <c r="A95866">
        <v>4</v>
      </c>
      <c r="B95866">
        <v>1551242506</v>
      </c>
      <c r="C95866" t="s">
        <v>63388</v>
      </c>
      <c r="D95866" t="s">
        <v>170690</v>
      </c>
      <c r="E95866" t="s">
        <v>308604</v>
      </c>
    </row>
    <row r="95867" spans="1:5" x14ac:dyDescent="0.3">
      <c r="A95867">
        <v>4</v>
      </c>
      <c r="B95867">
        <v>1551242519</v>
      </c>
      <c r="C95867" t="s">
        <v>63388</v>
      </c>
      <c r="D95867" t="s">
        <v>170691</v>
      </c>
      <c r="E95867" t="s">
        <v>308605</v>
      </c>
    </row>
    <row r="95868" spans="1:5" x14ac:dyDescent="0.3">
      <c r="A95868">
        <v>4</v>
      </c>
      <c r="B95868">
        <v>1551242551</v>
      </c>
      <c r="C95868" t="s">
        <v>63389</v>
      </c>
      <c r="D95868" t="s">
        <v>170692</v>
      </c>
      <c r="E95868" t="s">
        <v>308606</v>
      </c>
    </row>
    <row r="95869" spans="1:5" x14ac:dyDescent="0.3">
      <c r="A95869">
        <v>4</v>
      </c>
      <c r="B95869">
        <v>1551242592</v>
      </c>
      <c r="C95869" t="s">
        <v>63389</v>
      </c>
      <c r="D95869" t="s">
        <v>170693</v>
      </c>
      <c r="E95869" t="s">
        <v>308607</v>
      </c>
    </row>
    <row r="95870" spans="1:5" x14ac:dyDescent="0.3">
      <c r="A95870">
        <v>4</v>
      </c>
      <c r="B95870">
        <v>1551242670</v>
      </c>
      <c r="C95870" t="s">
        <v>63390</v>
      </c>
      <c r="D95870" t="s">
        <v>170694</v>
      </c>
      <c r="E95870" t="s">
        <v>308608</v>
      </c>
    </row>
    <row r="95871" spans="1:5" x14ac:dyDescent="0.3">
      <c r="A95871">
        <v>4</v>
      </c>
      <c r="B95871">
        <v>1551242677</v>
      </c>
      <c r="C95871" t="s">
        <v>63390</v>
      </c>
      <c r="D95871" t="s">
        <v>162337</v>
      </c>
      <c r="E95871" t="s">
        <v>308609</v>
      </c>
    </row>
    <row r="95872" spans="1:5" x14ac:dyDescent="0.3">
      <c r="A95872">
        <v>4</v>
      </c>
      <c r="B95872">
        <v>1551242705</v>
      </c>
      <c r="C95872" t="s">
        <v>63391</v>
      </c>
      <c r="D95872" t="s">
        <v>170695</v>
      </c>
      <c r="E95872" t="s">
        <v>308610</v>
      </c>
    </row>
    <row r="95873" spans="1:5" x14ac:dyDescent="0.3">
      <c r="A95873">
        <v>4</v>
      </c>
      <c r="B95873">
        <v>1551242815</v>
      </c>
      <c r="C95873" t="s">
        <v>63392</v>
      </c>
      <c r="D95873" t="s">
        <v>170696</v>
      </c>
      <c r="E95873" t="s">
        <v>308611</v>
      </c>
    </row>
    <row r="95874" spans="1:5" x14ac:dyDescent="0.3">
      <c r="A95874">
        <v>4</v>
      </c>
      <c r="B95874">
        <v>1551242968</v>
      </c>
      <c r="C95874" t="s">
        <v>63393</v>
      </c>
      <c r="D95874" t="s">
        <v>170697</v>
      </c>
      <c r="E95874" t="s">
        <v>308612</v>
      </c>
    </row>
    <row r="95875" spans="1:5" x14ac:dyDescent="0.3">
      <c r="A95875">
        <v>4</v>
      </c>
      <c r="B95875">
        <v>1551242995</v>
      </c>
      <c r="C95875" t="s">
        <v>63394</v>
      </c>
      <c r="D95875" t="s">
        <v>170698</v>
      </c>
      <c r="E95875" t="s">
        <v>308613</v>
      </c>
    </row>
    <row r="95876" spans="1:5" x14ac:dyDescent="0.3">
      <c r="A95876">
        <v>4</v>
      </c>
      <c r="B95876">
        <v>1551243004</v>
      </c>
      <c r="C95876" t="s">
        <v>63393</v>
      </c>
      <c r="D95876" t="s">
        <v>170699</v>
      </c>
      <c r="E95876" t="s">
        <v>308614</v>
      </c>
    </row>
    <row r="95877" spans="1:5" x14ac:dyDescent="0.3">
      <c r="A95877">
        <v>4</v>
      </c>
      <c r="B95877">
        <v>1551243072</v>
      </c>
      <c r="C95877" t="s">
        <v>63393</v>
      </c>
      <c r="D95877" t="s">
        <v>170700</v>
      </c>
      <c r="E95877" t="s">
        <v>308615</v>
      </c>
    </row>
    <row r="95878" spans="1:5" x14ac:dyDescent="0.3">
      <c r="A95878">
        <v>4</v>
      </c>
      <c r="B95878">
        <v>1551243085</v>
      </c>
      <c r="C95878" t="s">
        <v>63393</v>
      </c>
      <c r="D95878" t="s">
        <v>170652</v>
      </c>
      <c r="E95878" t="s">
        <v>308616</v>
      </c>
    </row>
    <row r="95879" spans="1:5" x14ac:dyDescent="0.3">
      <c r="A95879">
        <v>4</v>
      </c>
      <c r="B95879">
        <v>1551243102</v>
      </c>
      <c r="C95879" t="s">
        <v>63393</v>
      </c>
      <c r="D95879" t="s">
        <v>170701</v>
      </c>
      <c r="E95879" t="s">
        <v>308617</v>
      </c>
    </row>
    <row r="95880" spans="1:5" x14ac:dyDescent="0.3">
      <c r="A95880">
        <v>4</v>
      </c>
      <c r="B95880">
        <v>1551243162</v>
      </c>
      <c r="C95880" t="s">
        <v>63395</v>
      </c>
      <c r="D95880" t="s">
        <v>170702</v>
      </c>
      <c r="E95880" t="s">
        <v>308618</v>
      </c>
    </row>
    <row r="95881" spans="1:5" x14ac:dyDescent="0.3">
      <c r="A95881">
        <v>4</v>
      </c>
      <c r="B95881">
        <v>1551243186</v>
      </c>
      <c r="C95881" t="s">
        <v>63396</v>
      </c>
      <c r="D95881" t="s">
        <v>170703</v>
      </c>
      <c r="E95881" t="s">
        <v>308619</v>
      </c>
    </row>
    <row r="95882" spans="1:5" x14ac:dyDescent="0.3">
      <c r="A95882">
        <v>4</v>
      </c>
      <c r="B95882">
        <v>1551270859</v>
      </c>
      <c r="C95882" t="s">
        <v>63397</v>
      </c>
      <c r="D95882" t="s">
        <v>170704</v>
      </c>
      <c r="E95882" t="s">
        <v>308620</v>
      </c>
    </row>
    <row r="95883" spans="1:5" x14ac:dyDescent="0.3">
      <c r="A95883">
        <v>4</v>
      </c>
      <c r="B95883">
        <v>1551270892</v>
      </c>
      <c r="C95883" t="s">
        <v>63397</v>
      </c>
      <c r="D95883" t="s">
        <v>170491</v>
      </c>
      <c r="E95883" t="s">
        <v>308621</v>
      </c>
    </row>
    <row r="95884" spans="1:5" x14ac:dyDescent="0.3">
      <c r="A95884">
        <v>4</v>
      </c>
      <c r="B95884">
        <v>1551270946</v>
      </c>
      <c r="C95884" t="s">
        <v>63397</v>
      </c>
      <c r="D95884" t="s">
        <v>167728</v>
      </c>
      <c r="E95884" t="s">
        <v>308622</v>
      </c>
    </row>
    <row r="95885" spans="1:5" x14ac:dyDescent="0.3">
      <c r="A95885">
        <v>4</v>
      </c>
      <c r="B95885">
        <v>1551270962</v>
      </c>
      <c r="C95885" t="s">
        <v>63398</v>
      </c>
      <c r="D95885" t="s">
        <v>170705</v>
      </c>
      <c r="E95885" t="s">
        <v>308623</v>
      </c>
    </row>
    <row r="95886" spans="1:5" x14ac:dyDescent="0.3">
      <c r="A95886">
        <v>4</v>
      </c>
      <c r="B95886">
        <v>1551270985</v>
      </c>
      <c r="C95886" t="s">
        <v>63399</v>
      </c>
      <c r="D95886" t="s">
        <v>170706</v>
      </c>
      <c r="E95886" t="s">
        <v>308624</v>
      </c>
    </row>
    <row r="95887" spans="1:5" x14ac:dyDescent="0.3">
      <c r="A95887">
        <v>4</v>
      </c>
      <c r="B95887">
        <v>1551271002</v>
      </c>
      <c r="C95887" t="s">
        <v>63398</v>
      </c>
      <c r="D95887" t="s">
        <v>170707</v>
      </c>
      <c r="E95887" t="s">
        <v>308625</v>
      </c>
    </row>
    <row r="95888" spans="1:5" x14ac:dyDescent="0.3">
      <c r="A95888">
        <v>4</v>
      </c>
      <c r="B95888">
        <v>1551271021</v>
      </c>
      <c r="C95888" t="s">
        <v>63398</v>
      </c>
      <c r="D95888" t="s">
        <v>170708</v>
      </c>
      <c r="E95888" t="s">
        <v>308626</v>
      </c>
    </row>
    <row r="95889" spans="1:5" x14ac:dyDescent="0.3">
      <c r="A95889">
        <v>4</v>
      </c>
      <c r="B95889">
        <v>1551271037</v>
      </c>
      <c r="C95889" t="s">
        <v>63399</v>
      </c>
      <c r="D95889" t="s">
        <v>169550</v>
      </c>
      <c r="E95889" t="s">
        <v>308627</v>
      </c>
    </row>
    <row r="95890" spans="1:5" x14ac:dyDescent="0.3">
      <c r="A95890">
        <v>4</v>
      </c>
      <c r="B95890">
        <v>1551271058</v>
      </c>
      <c r="C95890" t="s">
        <v>63398</v>
      </c>
      <c r="D95890" t="s">
        <v>170709</v>
      </c>
      <c r="E95890" t="s">
        <v>308628</v>
      </c>
    </row>
    <row r="95891" spans="1:5" x14ac:dyDescent="0.3">
      <c r="A95891">
        <v>4</v>
      </c>
      <c r="B95891">
        <v>1551271062</v>
      </c>
      <c r="C95891" t="s">
        <v>63398</v>
      </c>
      <c r="D95891" t="s">
        <v>170710</v>
      </c>
      <c r="E95891" t="s">
        <v>308629</v>
      </c>
    </row>
    <row r="95892" spans="1:5" x14ac:dyDescent="0.3">
      <c r="A95892">
        <v>4</v>
      </c>
      <c r="B95892">
        <v>1551271087</v>
      </c>
      <c r="C95892" t="s">
        <v>63400</v>
      </c>
      <c r="D95892" t="s">
        <v>164743</v>
      </c>
      <c r="E95892" t="s">
        <v>308630</v>
      </c>
    </row>
    <row r="95893" spans="1:5" x14ac:dyDescent="0.3">
      <c r="A95893">
        <v>4</v>
      </c>
      <c r="B95893">
        <v>1551271112</v>
      </c>
      <c r="C95893" t="s">
        <v>63400</v>
      </c>
      <c r="D95893" t="s">
        <v>170711</v>
      </c>
      <c r="E95893" t="s">
        <v>308631</v>
      </c>
    </row>
    <row r="95894" spans="1:5" x14ac:dyDescent="0.3">
      <c r="A95894">
        <v>4</v>
      </c>
      <c r="B95894">
        <v>1551271114</v>
      </c>
      <c r="C95894" t="s">
        <v>63399</v>
      </c>
      <c r="D95894" t="s">
        <v>170712</v>
      </c>
      <c r="E95894" t="s">
        <v>308632</v>
      </c>
    </row>
    <row r="95895" spans="1:5" x14ac:dyDescent="0.3">
      <c r="A95895">
        <v>4</v>
      </c>
      <c r="B95895">
        <v>1551271122</v>
      </c>
      <c r="C95895" t="s">
        <v>63399</v>
      </c>
      <c r="D95895" t="s">
        <v>170713</v>
      </c>
      <c r="E95895" t="s">
        <v>308633</v>
      </c>
    </row>
    <row r="95896" spans="1:5" x14ac:dyDescent="0.3">
      <c r="A95896">
        <v>4</v>
      </c>
      <c r="B95896">
        <v>1551271132</v>
      </c>
      <c r="C95896" t="s">
        <v>63399</v>
      </c>
      <c r="D95896" t="s">
        <v>170509</v>
      </c>
      <c r="E95896" t="s">
        <v>308634</v>
      </c>
    </row>
    <row r="95897" spans="1:5" x14ac:dyDescent="0.3">
      <c r="A95897">
        <v>4</v>
      </c>
      <c r="B95897">
        <v>1551271137</v>
      </c>
      <c r="C95897" t="s">
        <v>63399</v>
      </c>
      <c r="D95897" t="s">
        <v>170714</v>
      </c>
      <c r="E95897" t="s">
        <v>308635</v>
      </c>
    </row>
    <row r="95898" spans="1:5" x14ac:dyDescent="0.3">
      <c r="A95898">
        <v>4</v>
      </c>
      <c r="B95898">
        <v>1551271164</v>
      </c>
      <c r="C95898" t="s">
        <v>63400</v>
      </c>
      <c r="D95898" t="s">
        <v>170715</v>
      </c>
      <c r="E95898" t="s">
        <v>308636</v>
      </c>
    </row>
    <row r="95899" spans="1:5" x14ac:dyDescent="0.3">
      <c r="A95899">
        <v>4</v>
      </c>
      <c r="B95899">
        <v>1551271173</v>
      </c>
      <c r="C95899" t="s">
        <v>63401</v>
      </c>
      <c r="D95899" t="s">
        <v>170716</v>
      </c>
      <c r="E95899" t="s">
        <v>308637</v>
      </c>
    </row>
    <row r="95900" spans="1:5" x14ac:dyDescent="0.3">
      <c r="A95900">
        <v>4</v>
      </c>
      <c r="B95900">
        <v>1551271196</v>
      </c>
      <c r="C95900" t="s">
        <v>63402</v>
      </c>
      <c r="D95900" t="s">
        <v>170717</v>
      </c>
      <c r="E95900" t="s">
        <v>308638</v>
      </c>
    </row>
    <row r="95901" spans="1:5" x14ac:dyDescent="0.3">
      <c r="A95901">
        <v>4</v>
      </c>
      <c r="B95901">
        <v>1551271199</v>
      </c>
      <c r="C95901" t="s">
        <v>63400</v>
      </c>
      <c r="D95901" t="s">
        <v>170718</v>
      </c>
      <c r="E95901" t="s">
        <v>308639</v>
      </c>
    </row>
    <row r="95902" spans="1:5" x14ac:dyDescent="0.3">
      <c r="A95902">
        <v>4</v>
      </c>
      <c r="B95902">
        <v>1551271211</v>
      </c>
      <c r="C95902" t="s">
        <v>63400</v>
      </c>
      <c r="D95902" t="s">
        <v>170719</v>
      </c>
      <c r="E95902" t="s">
        <v>308640</v>
      </c>
    </row>
    <row r="95903" spans="1:5" x14ac:dyDescent="0.3">
      <c r="A95903">
        <v>4</v>
      </c>
      <c r="B95903">
        <v>1551271241</v>
      </c>
      <c r="C95903" t="s">
        <v>63402</v>
      </c>
      <c r="D95903" t="s">
        <v>170720</v>
      </c>
      <c r="E95903" t="s">
        <v>308641</v>
      </c>
    </row>
    <row r="95904" spans="1:5" x14ac:dyDescent="0.3">
      <c r="A95904">
        <v>4</v>
      </c>
      <c r="B95904">
        <v>1551271243</v>
      </c>
      <c r="C95904" t="s">
        <v>63400</v>
      </c>
      <c r="D95904" t="s">
        <v>114779</v>
      </c>
      <c r="E95904" t="s">
        <v>308642</v>
      </c>
    </row>
    <row r="95905" spans="1:5" x14ac:dyDescent="0.3">
      <c r="A95905">
        <v>4</v>
      </c>
      <c r="B95905">
        <v>1551271275</v>
      </c>
      <c r="C95905" t="s">
        <v>63401</v>
      </c>
      <c r="D95905" t="s">
        <v>170721</v>
      </c>
      <c r="E95905" t="s">
        <v>308643</v>
      </c>
    </row>
    <row r="95906" spans="1:5" x14ac:dyDescent="0.3">
      <c r="A95906">
        <v>4</v>
      </c>
      <c r="B95906">
        <v>1551271278</v>
      </c>
      <c r="C95906" t="s">
        <v>63402</v>
      </c>
      <c r="D95906" t="s">
        <v>170722</v>
      </c>
      <c r="E95906" t="s">
        <v>308644</v>
      </c>
    </row>
    <row r="95907" spans="1:5" x14ac:dyDescent="0.3">
      <c r="A95907">
        <v>4</v>
      </c>
      <c r="B95907">
        <v>1551271363</v>
      </c>
      <c r="C95907" t="s">
        <v>63401</v>
      </c>
      <c r="D95907" t="s">
        <v>170723</v>
      </c>
      <c r="E95907" t="s">
        <v>308645</v>
      </c>
    </row>
    <row r="95908" spans="1:5" x14ac:dyDescent="0.3">
      <c r="A95908">
        <v>4</v>
      </c>
      <c r="B95908">
        <v>1551271413</v>
      </c>
      <c r="C95908" t="s">
        <v>63402</v>
      </c>
      <c r="D95908" t="s">
        <v>170724</v>
      </c>
      <c r="E95908" t="s">
        <v>308646</v>
      </c>
    </row>
    <row r="95909" spans="1:5" x14ac:dyDescent="0.3">
      <c r="A95909">
        <v>4</v>
      </c>
      <c r="B95909">
        <v>1551271429</v>
      </c>
      <c r="C95909" t="s">
        <v>63403</v>
      </c>
      <c r="D95909" t="s">
        <v>170725</v>
      </c>
      <c r="E95909" t="s">
        <v>308647</v>
      </c>
    </row>
    <row r="95910" spans="1:5" x14ac:dyDescent="0.3">
      <c r="A95910">
        <v>4</v>
      </c>
      <c r="B95910">
        <v>1551271522</v>
      </c>
      <c r="C95910" t="s">
        <v>63404</v>
      </c>
      <c r="D95910" t="s">
        <v>170726</v>
      </c>
      <c r="E95910" t="s">
        <v>308648</v>
      </c>
    </row>
    <row r="95911" spans="1:5" x14ac:dyDescent="0.3">
      <c r="A95911">
        <v>4</v>
      </c>
      <c r="B95911">
        <v>1551271545</v>
      </c>
      <c r="C95911" t="s">
        <v>63404</v>
      </c>
      <c r="D95911" t="s">
        <v>170727</v>
      </c>
      <c r="E95911" t="s">
        <v>308649</v>
      </c>
    </row>
    <row r="95912" spans="1:5" x14ac:dyDescent="0.3">
      <c r="A95912">
        <v>4</v>
      </c>
      <c r="B95912">
        <v>1551271603</v>
      </c>
      <c r="C95912" t="s">
        <v>63404</v>
      </c>
      <c r="D95912" t="s">
        <v>163727</v>
      </c>
      <c r="E95912" t="s">
        <v>308650</v>
      </c>
    </row>
    <row r="95913" spans="1:5" x14ac:dyDescent="0.3">
      <c r="A95913">
        <v>4</v>
      </c>
      <c r="B95913">
        <v>1551271615</v>
      </c>
      <c r="C95913" t="s">
        <v>63404</v>
      </c>
      <c r="D95913" t="s">
        <v>170728</v>
      </c>
      <c r="E95913" t="s">
        <v>308651</v>
      </c>
    </row>
    <row r="95914" spans="1:5" x14ac:dyDescent="0.3">
      <c r="A95914">
        <v>4</v>
      </c>
      <c r="B95914">
        <v>1551271626</v>
      </c>
      <c r="C95914" t="s">
        <v>63405</v>
      </c>
      <c r="D95914" t="s">
        <v>170729</v>
      </c>
      <c r="E95914" t="s">
        <v>308652</v>
      </c>
    </row>
    <row r="95915" spans="1:5" x14ac:dyDescent="0.3">
      <c r="A95915">
        <v>4</v>
      </c>
      <c r="B95915">
        <v>1551271634</v>
      </c>
      <c r="C95915" t="s">
        <v>63405</v>
      </c>
      <c r="D95915" t="s">
        <v>148211</v>
      </c>
      <c r="E95915" t="s">
        <v>308653</v>
      </c>
    </row>
    <row r="95916" spans="1:5" x14ac:dyDescent="0.3">
      <c r="A95916">
        <v>4</v>
      </c>
      <c r="B95916">
        <v>1551271644</v>
      </c>
      <c r="C95916" t="s">
        <v>63405</v>
      </c>
      <c r="D95916" t="s">
        <v>170730</v>
      </c>
      <c r="E95916" t="s">
        <v>308654</v>
      </c>
    </row>
    <row r="95917" spans="1:5" x14ac:dyDescent="0.3">
      <c r="A95917">
        <v>4</v>
      </c>
      <c r="B95917">
        <v>1551271652</v>
      </c>
      <c r="C95917" t="s">
        <v>63404</v>
      </c>
      <c r="D95917" t="s">
        <v>170731</v>
      </c>
      <c r="E95917" t="s">
        <v>308655</v>
      </c>
    </row>
    <row r="95918" spans="1:5" x14ac:dyDescent="0.3">
      <c r="A95918">
        <v>4</v>
      </c>
      <c r="B95918">
        <v>1551271696</v>
      </c>
      <c r="C95918" t="s">
        <v>63405</v>
      </c>
      <c r="D95918" t="s">
        <v>170732</v>
      </c>
      <c r="E95918" t="s">
        <v>308656</v>
      </c>
    </row>
    <row r="95919" spans="1:5" x14ac:dyDescent="0.3">
      <c r="A95919">
        <v>4</v>
      </c>
      <c r="B95919">
        <v>1551271716</v>
      </c>
      <c r="C95919" t="s">
        <v>63405</v>
      </c>
      <c r="D95919" t="s">
        <v>170733</v>
      </c>
      <c r="E95919" t="s">
        <v>308657</v>
      </c>
    </row>
    <row r="95920" spans="1:5" x14ac:dyDescent="0.3">
      <c r="A95920">
        <v>4</v>
      </c>
      <c r="B95920">
        <v>1551271722</v>
      </c>
      <c r="C95920" t="s">
        <v>63405</v>
      </c>
      <c r="D95920" t="s">
        <v>170734</v>
      </c>
      <c r="E95920" t="s">
        <v>308658</v>
      </c>
    </row>
    <row r="95921" spans="1:5" x14ac:dyDescent="0.3">
      <c r="A95921">
        <v>4</v>
      </c>
      <c r="B95921">
        <v>1551271771</v>
      </c>
      <c r="C95921" t="s">
        <v>63406</v>
      </c>
      <c r="D95921" t="s">
        <v>170735</v>
      </c>
      <c r="E95921" t="s">
        <v>308659</v>
      </c>
    </row>
    <row r="95922" spans="1:5" x14ac:dyDescent="0.3">
      <c r="A95922">
        <v>4</v>
      </c>
      <c r="B95922">
        <v>1551271772</v>
      </c>
      <c r="C95922" t="s">
        <v>63405</v>
      </c>
      <c r="D95922" t="s">
        <v>170736</v>
      </c>
      <c r="E95922" t="s">
        <v>308660</v>
      </c>
    </row>
    <row r="95923" spans="1:5" x14ac:dyDescent="0.3">
      <c r="A95923">
        <v>4</v>
      </c>
      <c r="B95923">
        <v>1551271780</v>
      </c>
      <c r="C95923" t="s">
        <v>63406</v>
      </c>
      <c r="D95923" t="s">
        <v>170737</v>
      </c>
      <c r="E95923" t="s">
        <v>308661</v>
      </c>
    </row>
    <row r="95924" spans="1:5" x14ac:dyDescent="0.3">
      <c r="A95924">
        <v>4</v>
      </c>
      <c r="B95924">
        <v>1551271820</v>
      </c>
      <c r="C95924" t="s">
        <v>63406</v>
      </c>
      <c r="D95924" t="s">
        <v>167728</v>
      </c>
      <c r="E95924" t="s">
        <v>308662</v>
      </c>
    </row>
    <row r="95925" spans="1:5" x14ac:dyDescent="0.3">
      <c r="A95925">
        <v>4</v>
      </c>
      <c r="B95925">
        <v>1551271835</v>
      </c>
      <c r="C95925" t="s">
        <v>63406</v>
      </c>
      <c r="D95925" t="s">
        <v>170738</v>
      </c>
      <c r="E95925" t="s">
        <v>308663</v>
      </c>
    </row>
    <row r="95926" spans="1:5" x14ac:dyDescent="0.3">
      <c r="A95926">
        <v>4</v>
      </c>
      <c r="B95926">
        <v>1551271848</v>
      </c>
      <c r="C95926" t="s">
        <v>63407</v>
      </c>
      <c r="D95926" t="s">
        <v>170340</v>
      </c>
      <c r="E95926" t="s">
        <v>308664</v>
      </c>
    </row>
    <row r="95927" spans="1:5" x14ac:dyDescent="0.3">
      <c r="A95927">
        <v>4</v>
      </c>
      <c r="B95927">
        <v>1551271914</v>
      </c>
      <c r="C95927" t="s">
        <v>63408</v>
      </c>
      <c r="D95927" t="s">
        <v>170739</v>
      </c>
      <c r="E95927" t="s">
        <v>308665</v>
      </c>
    </row>
    <row r="95928" spans="1:5" x14ac:dyDescent="0.3">
      <c r="A95928">
        <v>4</v>
      </c>
      <c r="B95928">
        <v>1551271953</v>
      </c>
      <c r="C95928" t="s">
        <v>63408</v>
      </c>
      <c r="D95928" t="s">
        <v>161955</v>
      </c>
      <c r="E95928" t="s">
        <v>308666</v>
      </c>
    </row>
    <row r="95929" spans="1:5" x14ac:dyDescent="0.3">
      <c r="A95929">
        <v>4</v>
      </c>
      <c r="B95929">
        <v>1551271966</v>
      </c>
      <c r="C95929" t="s">
        <v>63407</v>
      </c>
      <c r="D95929" t="s">
        <v>170740</v>
      </c>
      <c r="E95929" t="s">
        <v>308667</v>
      </c>
    </row>
    <row r="95930" spans="1:5" x14ac:dyDescent="0.3">
      <c r="A95930">
        <v>4</v>
      </c>
      <c r="B95930">
        <v>1551272036</v>
      </c>
      <c r="C95930" t="s">
        <v>63409</v>
      </c>
      <c r="D95930" t="s">
        <v>170741</v>
      </c>
      <c r="E95930" t="s">
        <v>308668</v>
      </c>
    </row>
    <row r="95931" spans="1:5" x14ac:dyDescent="0.3">
      <c r="A95931">
        <v>4</v>
      </c>
      <c r="B95931">
        <v>1551272067</v>
      </c>
      <c r="C95931" t="s">
        <v>63409</v>
      </c>
      <c r="D95931" t="s">
        <v>170742</v>
      </c>
      <c r="E95931" t="s">
        <v>308669</v>
      </c>
    </row>
    <row r="95932" spans="1:5" x14ac:dyDescent="0.3">
      <c r="A95932">
        <v>4</v>
      </c>
      <c r="B95932">
        <v>1551272095</v>
      </c>
      <c r="C95932" t="s">
        <v>63410</v>
      </c>
      <c r="D95932" t="s">
        <v>170743</v>
      </c>
      <c r="E95932" t="s">
        <v>308670</v>
      </c>
    </row>
    <row r="95933" spans="1:5" x14ac:dyDescent="0.3">
      <c r="A95933">
        <v>4</v>
      </c>
      <c r="B95933">
        <v>1551272119</v>
      </c>
      <c r="C95933" t="s">
        <v>63411</v>
      </c>
      <c r="D95933" t="s">
        <v>170744</v>
      </c>
      <c r="E95933" t="s">
        <v>308671</v>
      </c>
    </row>
    <row r="95934" spans="1:5" x14ac:dyDescent="0.3">
      <c r="A95934">
        <v>4</v>
      </c>
      <c r="B95934">
        <v>1551272193</v>
      </c>
      <c r="C95934" t="s">
        <v>63411</v>
      </c>
      <c r="D95934" t="s">
        <v>170745</v>
      </c>
      <c r="E95934" t="s">
        <v>308672</v>
      </c>
    </row>
    <row r="95935" spans="1:5" x14ac:dyDescent="0.3">
      <c r="A95935">
        <v>4</v>
      </c>
      <c r="B95935">
        <v>1551272201</v>
      </c>
      <c r="C95935" t="s">
        <v>63410</v>
      </c>
      <c r="D95935" t="s">
        <v>170746</v>
      </c>
      <c r="E95935" t="s">
        <v>308673</v>
      </c>
    </row>
    <row r="95936" spans="1:5" x14ac:dyDescent="0.3">
      <c r="A95936">
        <v>4</v>
      </c>
      <c r="B95936">
        <v>1551272222</v>
      </c>
      <c r="C95936" t="s">
        <v>63410</v>
      </c>
      <c r="D95936" t="s">
        <v>170747</v>
      </c>
      <c r="E95936" t="s">
        <v>308674</v>
      </c>
    </row>
    <row r="95937" spans="1:5" x14ac:dyDescent="0.3">
      <c r="A95937">
        <v>4</v>
      </c>
      <c r="B95937">
        <v>1551272230</v>
      </c>
      <c r="C95937" t="s">
        <v>63411</v>
      </c>
      <c r="D95937" t="s">
        <v>170748</v>
      </c>
      <c r="E95937" t="s">
        <v>308675</v>
      </c>
    </row>
    <row r="95938" spans="1:5" x14ac:dyDescent="0.3">
      <c r="A95938">
        <v>4</v>
      </c>
      <c r="B95938">
        <v>1551272231</v>
      </c>
      <c r="C95938" t="s">
        <v>63410</v>
      </c>
      <c r="D95938" t="s">
        <v>170749</v>
      </c>
      <c r="E95938" t="s">
        <v>308676</v>
      </c>
    </row>
    <row r="95939" spans="1:5" x14ac:dyDescent="0.3">
      <c r="A95939">
        <v>4</v>
      </c>
      <c r="B95939">
        <v>1551272263</v>
      </c>
      <c r="C95939" t="s">
        <v>63412</v>
      </c>
      <c r="D95939" t="s">
        <v>170750</v>
      </c>
      <c r="E95939" t="s">
        <v>308677</v>
      </c>
    </row>
    <row r="95940" spans="1:5" x14ac:dyDescent="0.3">
      <c r="A95940">
        <v>4</v>
      </c>
      <c r="B95940">
        <v>1551272294</v>
      </c>
      <c r="C95940" t="s">
        <v>63411</v>
      </c>
      <c r="D95940" t="s">
        <v>169333</v>
      </c>
      <c r="E95940" t="s">
        <v>308678</v>
      </c>
    </row>
    <row r="95941" spans="1:5" x14ac:dyDescent="0.3">
      <c r="A95941">
        <v>4</v>
      </c>
      <c r="B95941">
        <v>1551272386</v>
      </c>
      <c r="C95941" t="s">
        <v>63412</v>
      </c>
      <c r="D95941" t="s">
        <v>170751</v>
      </c>
      <c r="E95941" t="s">
        <v>308679</v>
      </c>
    </row>
    <row r="95942" spans="1:5" x14ac:dyDescent="0.3">
      <c r="A95942">
        <v>4</v>
      </c>
      <c r="B95942">
        <v>1551272399</v>
      </c>
      <c r="C95942" t="s">
        <v>63413</v>
      </c>
      <c r="D95942" t="s">
        <v>170752</v>
      </c>
      <c r="E95942" t="s">
        <v>308680</v>
      </c>
    </row>
    <row r="95943" spans="1:5" x14ac:dyDescent="0.3">
      <c r="A95943">
        <v>4</v>
      </c>
      <c r="B95943">
        <v>1551272401</v>
      </c>
      <c r="C95943" t="s">
        <v>63412</v>
      </c>
      <c r="D95943" t="s">
        <v>170753</v>
      </c>
      <c r="E95943" t="s">
        <v>308681</v>
      </c>
    </row>
    <row r="95944" spans="1:5" x14ac:dyDescent="0.3">
      <c r="A95944">
        <v>4</v>
      </c>
      <c r="B95944">
        <v>1551272428</v>
      </c>
      <c r="C95944" t="s">
        <v>63413</v>
      </c>
      <c r="D95944" t="s">
        <v>124583</v>
      </c>
      <c r="E95944" t="s">
        <v>308682</v>
      </c>
    </row>
    <row r="95945" spans="1:5" x14ac:dyDescent="0.3">
      <c r="A95945">
        <v>4</v>
      </c>
      <c r="B95945">
        <v>1551272444</v>
      </c>
      <c r="C95945" t="s">
        <v>63412</v>
      </c>
      <c r="D95945" t="s">
        <v>170754</v>
      </c>
      <c r="E95945" t="s">
        <v>308683</v>
      </c>
    </row>
    <row r="95946" spans="1:5" x14ac:dyDescent="0.3">
      <c r="A95946">
        <v>4</v>
      </c>
      <c r="B95946">
        <v>1551272453</v>
      </c>
      <c r="C95946" t="s">
        <v>63414</v>
      </c>
      <c r="D95946" t="s">
        <v>116113</v>
      </c>
      <c r="E95946" t="s">
        <v>308684</v>
      </c>
    </row>
    <row r="95947" spans="1:5" x14ac:dyDescent="0.3">
      <c r="A95947">
        <v>4</v>
      </c>
      <c r="B95947">
        <v>1551272489</v>
      </c>
      <c r="C95947" t="s">
        <v>63413</v>
      </c>
      <c r="D95947" t="s">
        <v>170755</v>
      </c>
      <c r="E95947" t="s">
        <v>308685</v>
      </c>
    </row>
    <row r="95948" spans="1:5" x14ac:dyDescent="0.3">
      <c r="A95948">
        <v>4</v>
      </c>
      <c r="B95948">
        <v>1551272511</v>
      </c>
      <c r="C95948" t="s">
        <v>63413</v>
      </c>
      <c r="D95948" t="s">
        <v>170756</v>
      </c>
      <c r="E95948" t="s">
        <v>308686</v>
      </c>
    </row>
    <row r="95949" spans="1:5" x14ac:dyDescent="0.3">
      <c r="A95949">
        <v>4</v>
      </c>
      <c r="B95949">
        <v>1551272570</v>
      </c>
      <c r="C95949" t="s">
        <v>63414</v>
      </c>
      <c r="D95949" t="s">
        <v>121424</v>
      </c>
      <c r="E95949" t="s">
        <v>308687</v>
      </c>
    </row>
    <row r="95950" spans="1:5" x14ac:dyDescent="0.3">
      <c r="A95950">
        <v>4</v>
      </c>
      <c r="B95950">
        <v>1551272624</v>
      </c>
      <c r="C95950" t="s">
        <v>63414</v>
      </c>
      <c r="D95950" t="s">
        <v>170757</v>
      </c>
      <c r="E95950" t="s">
        <v>308688</v>
      </c>
    </row>
    <row r="95951" spans="1:5" x14ac:dyDescent="0.3">
      <c r="A95951">
        <v>4</v>
      </c>
      <c r="B95951">
        <v>1551272639</v>
      </c>
      <c r="C95951" t="s">
        <v>63414</v>
      </c>
      <c r="D95951" t="s">
        <v>167728</v>
      </c>
      <c r="E95951" t="s">
        <v>308689</v>
      </c>
    </row>
    <row r="95952" spans="1:5" x14ac:dyDescent="0.3">
      <c r="A95952">
        <v>4</v>
      </c>
      <c r="B95952">
        <v>1551272688</v>
      </c>
      <c r="C95952" t="s">
        <v>63415</v>
      </c>
      <c r="D95952" t="s">
        <v>170758</v>
      </c>
      <c r="E95952" t="s">
        <v>308690</v>
      </c>
    </row>
    <row r="95953" spans="1:5" x14ac:dyDescent="0.3">
      <c r="A95953">
        <v>4</v>
      </c>
      <c r="B95953">
        <v>1551272762</v>
      </c>
      <c r="C95953" t="s">
        <v>63415</v>
      </c>
      <c r="D95953" t="s">
        <v>170759</v>
      </c>
      <c r="E95953" t="s">
        <v>308691</v>
      </c>
    </row>
    <row r="95954" spans="1:5" x14ac:dyDescent="0.3">
      <c r="A95954">
        <v>4</v>
      </c>
      <c r="B95954">
        <v>1551272818</v>
      </c>
      <c r="C95954" t="s">
        <v>63416</v>
      </c>
      <c r="D95954" t="s">
        <v>170760</v>
      </c>
      <c r="E95954" t="s">
        <v>308692</v>
      </c>
    </row>
    <row r="95955" spans="1:5" x14ac:dyDescent="0.3">
      <c r="A95955">
        <v>4</v>
      </c>
      <c r="B95955">
        <v>1551272833</v>
      </c>
      <c r="C95955" t="s">
        <v>63416</v>
      </c>
      <c r="D95955" t="s">
        <v>170761</v>
      </c>
      <c r="E95955" t="s">
        <v>308693</v>
      </c>
    </row>
    <row r="95956" spans="1:5" x14ac:dyDescent="0.3">
      <c r="A95956">
        <v>4</v>
      </c>
      <c r="B95956">
        <v>1551272838</v>
      </c>
      <c r="C95956" t="s">
        <v>63416</v>
      </c>
      <c r="D95956" t="s">
        <v>112662</v>
      </c>
      <c r="E95956" t="s">
        <v>308694</v>
      </c>
    </row>
    <row r="95957" spans="1:5" x14ac:dyDescent="0.3">
      <c r="A95957">
        <v>4</v>
      </c>
      <c r="B95957">
        <v>1551272864</v>
      </c>
      <c r="C95957" t="s">
        <v>63417</v>
      </c>
      <c r="D95957" t="s">
        <v>170762</v>
      </c>
      <c r="E95957" t="s">
        <v>308695</v>
      </c>
    </row>
    <row r="95958" spans="1:5" x14ac:dyDescent="0.3">
      <c r="A95958">
        <v>4</v>
      </c>
      <c r="B95958">
        <v>1551272881</v>
      </c>
      <c r="C95958" t="s">
        <v>63418</v>
      </c>
      <c r="D95958" t="s">
        <v>163172</v>
      </c>
      <c r="E95958" t="s">
        <v>308696</v>
      </c>
    </row>
    <row r="95959" spans="1:5" x14ac:dyDescent="0.3">
      <c r="A95959">
        <v>4</v>
      </c>
      <c r="B95959">
        <v>1551272895</v>
      </c>
      <c r="C95959" t="s">
        <v>63416</v>
      </c>
      <c r="D95959" t="s">
        <v>170763</v>
      </c>
      <c r="E95959" t="s">
        <v>308697</v>
      </c>
    </row>
    <row r="95960" spans="1:5" x14ac:dyDescent="0.3">
      <c r="A95960">
        <v>4</v>
      </c>
      <c r="B95960">
        <v>1551272913</v>
      </c>
      <c r="C95960" t="s">
        <v>63418</v>
      </c>
      <c r="D95960" t="s">
        <v>170764</v>
      </c>
      <c r="E95960" t="s">
        <v>308698</v>
      </c>
    </row>
    <row r="95961" spans="1:5" x14ac:dyDescent="0.3">
      <c r="A95961">
        <v>4</v>
      </c>
      <c r="B95961">
        <v>1551273016</v>
      </c>
      <c r="C95961" t="s">
        <v>63418</v>
      </c>
      <c r="D95961" t="s">
        <v>170765</v>
      </c>
      <c r="E95961" t="s">
        <v>308699</v>
      </c>
    </row>
    <row r="95962" spans="1:5" x14ac:dyDescent="0.3">
      <c r="A95962">
        <v>4</v>
      </c>
      <c r="B95962">
        <v>1551273047</v>
      </c>
      <c r="C95962" t="s">
        <v>63419</v>
      </c>
      <c r="D95962" t="s">
        <v>169902</v>
      </c>
      <c r="E95962" t="s">
        <v>308700</v>
      </c>
    </row>
    <row r="95963" spans="1:5" x14ac:dyDescent="0.3">
      <c r="A95963">
        <v>4</v>
      </c>
      <c r="B95963">
        <v>1551273054</v>
      </c>
      <c r="C95963" t="s">
        <v>63420</v>
      </c>
      <c r="D95963" t="s">
        <v>170766</v>
      </c>
      <c r="E95963" t="s">
        <v>308701</v>
      </c>
    </row>
    <row r="95964" spans="1:5" x14ac:dyDescent="0.3">
      <c r="A95964">
        <v>4</v>
      </c>
      <c r="B95964">
        <v>1551273078</v>
      </c>
      <c r="C95964" t="s">
        <v>63420</v>
      </c>
      <c r="D95964" t="s">
        <v>170767</v>
      </c>
      <c r="E95964" t="s">
        <v>308702</v>
      </c>
    </row>
    <row r="95965" spans="1:5" x14ac:dyDescent="0.3">
      <c r="A95965">
        <v>4</v>
      </c>
      <c r="B95965">
        <v>1551273106</v>
      </c>
      <c r="C95965" t="s">
        <v>63419</v>
      </c>
      <c r="D95965" t="s">
        <v>170768</v>
      </c>
      <c r="E95965" t="s">
        <v>308703</v>
      </c>
    </row>
    <row r="95966" spans="1:5" x14ac:dyDescent="0.3">
      <c r="A95966">
        <v>4</v>
      </c>
      <c r="B95966">
        <v>1551273134</v>
      </c>
      <c r="C95966" t="s">
        <v>63421</v>
      </c>
      <c r="D95966" t="s">
        <v>170769</v>
      </c>
      <c r="E95966" t="s">
        <v>308704</v>
      </c>
    </row>
    <row r="95967" spans="1:5" x14ac:dyDescent="0.3">
      <c r="A95967">
        <v>4</v>
      </c>
      <c r="B95967">
        <v>1551273136</v>
      </c>
      <c r="C95967" t="s">
        <v>63420</v>
      </c>
      <c r="D95967" t="s">
        <v>170770</v>
      </c>
      <c r="E95967" t="s">
        <v>308705</v>
      </c>
    </row>
    <row r="95968" spans="1:5" x14ac:dyDescent="0.3">
      <c r="A95968">
        <v>4</v>
      </c>
      <c r="B95968">
        <v>1551273171</v>
      </c>
      <c r="C95968" t="s">
        <v>63419</v>
      </c>
      <c r="D95968" t="s">
        <v>129023</v>
      </c>
      <c r="E95968" t="s">
        <v>308706</v>
      </c>
    </row>
    <row r="95969" spans="1:5" x14ac:dyDescent="0.3">
      <c r="A95969">
        <v>4</v>
      </c>
      <c r="B95969">
        <v>1551273197</v>
      </c>
      <c r="C95969" t="s">
        <v>63419</v>
      </c>
      <c r="D95969" t="s">
        <v>170771</v>
      </c>
      <c r="E95969" t="s">
        <v>308707</v>
      </c>
    </row>
    <row r="95970" spans="1:5" x14ac:dyDescent="0.3">
      <c r="A95970">
        <v>4</v>
      </c>
      <c r="B95970">
        <v>1551273279</v>
      </c>
      <c r="C95970" t="s">
        <v>63421</v>
      </c>
      <c r="D95970" t="s">
        <v>170772</v>
      </c>
      <c r="E95970" t="s">
        <v>308708</v>
      </c>
    </row>
    <row r="95971" spans="1:5" x14ac:dyDescent="0.3">
      <c r="A95971">
        <v>4</v>
      </c>
      <c r="B95971">
        <v>1551273292</v>
      </c>
      <c r="C95971" t="s">
        <v>63422</v>
      </c>
      <c r="D95971" t="s">
        <v>170773</v>
      </c>
      <c r="E95971" t="s">
        <v>308709</v>
      </c>
    </row>
    <row r="95972" spans="1:5" x14ac:dyDescent="0.3">
      <c r="A95972">
        <v>4</v>
      </c>
      <c r="B95972">
        <v>1551273307</v>
      </c>
      <c r="C95972" t="s">
        <v>63421</v>
      </c>
      <c r="D95972" t="s">
        <v>170774</v>
      </c>
      <c r="E95972" t="s">
        <v>308710</v>
      </c>
    </row>
    <row r="95973" spans="1:5" x14ac:dyDescent="0.3">
      <c r="A95973">
        <v>4</v>
      </c>
      <c r="B95973">
        <v>1551273396</v>
      </c>
      <c r="C95973" t="s">
        <v>63422</v>
      </c>
      <c r="D95973" t="s">
        <v>170775</v>
      </c>
      <c r="E95973" t="s">
        <v>308711</v>
      </c>
    </row>
    <row r="95974" spans="1:5" x14ac:dyDescent="0.3">
      <c r="A95974">
        <v>4</v>
      </c>
      <c r="B95974">
        <v>1551273438</v>
      </c>
      <c r="C95974" t="s">
        <v>63422</v>
      </c>
      <c r="D95974" t="s">
        <v>170776</v>
      </c>
      <c r="E95974" t="s">
        <v>308712</v>
      </c>
    </row>
    <row r="95975" spans="1:5" x14ac:dyDescent="0.3">
      <c r="A95975">
        <v>4</v>
      </c>
      <c r="B95975">
        <v>1551273453</v>
      </c>
      <c r="C95975" t="s">
        <v>63423</v>
      </c>
      <c r="D95975" t="s">
        <v>167728</v>
      </c>
      <c r="E95975" t="s">
        <v>308713</v>
      </c>
    </row>
    <row r="95976" spans="1:5" x14ac:dyDescent="0.3">
      <c r="A95976">
        <v>4</v>
      </c>
      <c r="B95976">
        <v>1551273487</v>
      </c>
      <c r="C95976" t="s">
        <v>63424</v>
      </c>
      <c r="D95976" t="s">
        <v>170777</v>
      </c>
      <c r="E95976" t="s">
        <v>308714</v>
      </c>
    </row>
    <row r="95977" spans="1:5" x14ac:dyDescent="0.3">
      <c r="A95977">
        <v>4</v>
      </c>
      <c r="B95977">
        <v>1551273519</v>
      </c>
      <c r="C95977" t="s">
        <v>63423</v>
      </c>
      <c r="D95977" t="s">
        <v>170778</v>
      </c>
      <c r="E95977" t="s">
        <v>308715</v>
      </c>
    </row>
    <row r="95978" spans="1:5" x14ac:dyDescent="0.3">
      <c r="A95978">
        <v>4</v>
      </c>
      <c r="B95978">
        <v>1551273589</v>
      </c>
      <c r="C95978" t="s">
        <v>63424</v>
      </c>
      <c r="D95978" t="s">
        <v>170779</v>
      </c>
      <c r="E95978" t="s">
        <v>308716</v>
      </c>
    </row>
    <row r="95979" spans="1:5" x14ac:dyDescent="0.3">
      <c r="A95979">
        <v>4</v>
      </c>
      <c r="B95979">
        <v>1551301167</v>
      </c>
      <c r="C95979" t="s">
        <v>63425</v>
      </c>
      <c r="D95979" t="s">
        <v>170780</v>
      </c>
      <c r="E95979" t="s">
        <v>308717</v>
      </c>
    </row>
    <row r="95980" spans="1:5" x14ac:dyDescent="0.3">
      <c r="A95980">
        <v>4</v>
      </c>
      <c r="B95980">
        <v>1551301170</v>
      </c>
      <c r="C95980" t="s">
        <v>63426</v>
      </c>
      <c r="D95980" t="s">
        <v>118616</v>
      </c>
      <c r="E95980" t="s">
        <v>308718</v>
      </c>
    </row>
    <row r="95981" spans="1:5" x14ac:dyDescent="0.3">
      <c r="A95981">
        <v>4</v>
      </c>
      <c r="B95981">
        <v>1551301224</v>
      </c>
      <c r="C95981" t="s">
        <v>63427</v>
      </c>
      <c r="D95981" t="s">
        <v>170781</v>
      </c>
      <c r="E95981" t="s">
        <v>308719</v>
      </c>
    </row>
    <row r="95982" spans="1:5" x14ac:dyDescent="0.3">
      <c r="A95982">
        <v>4</v>
      </c>
      <c r="B95982">
        <v>1551301241</v>
      </c>
      <c r="C95982" t="s">
        <v>63427</v>
      </c>
      <c r="D95982" t="s">
        <v>170701</v>
      </c>
      <c r="E95982" t="s">
        <v>308720</v>
      </c>
    </row>
    <row r="95983" spans="1:5" x14ac:dyDescent="0.3">
      <c r="A95983">
        <v>4</v>
      </c>
      <c r="B95983">
        <v>1551301270</v>
      </c>
      <c r="C95983" t="s">
        <v>63425</v>
      </c>
      <c r="D95983" t="s">
        <v>151551</v>
      </c>
      <c r="E95983" t="s">
        <v>308721</v>
      </c>
    </row>
    <row r="95984" spans="1:5" x14ac:dyDescent="0.3">
      <c r="A95984">
        <v>4</v>
      </c>
      <c r="B95984">
        <v>1551301271</v>
      </c>
      <c r="C95984" t="s">
        <v>63425</v>
      </c>
      <c r="D95984" t="s">
        <v>170782</v>
      </c>
      <c r="E95984" t="s">
        <v>308722</v>
      </c>
    </row>
    <row r="95985" spans="1:5" x14ac:dyDescent="0.3">
      <c r="A95985">
        <v>4</v>
      </c>
      <c r="B95985">
        <v>1551301278</v>
      </c>
      <c r="C95985" t="s">
        <v>63425</v>
      </c>
      <c r="D95985" t="s">
        <v>170783</v>
      </c>
      <c r="E95985" t="s">
        <v>308723</v>
      </c>
    </row>
    <row r="95986" spans="1:5" x14ac:dyDescent="0.3">
      <c r="A95986">
        <v>4</v>
      </c>
      <c r="B95986">
        <v>1551301280</v>
      </c>
      <c r="C95986" t="s">
        <v>63427</v>
      </c>
      <c r="D95986" t="s">
        <v>147971</v>
      </c>
      <c r="E95986" t="s">
        <v>308724</v>
      </c>
    </row>
    <row r="95987" spans="1:5" x14ac:dyDescent="0.3">
      <c r="A95987">
        <v>4</v>
      </c>
      <c r="B95987">
        <v>1551301285</v>
      </c>
      <c r="C95987" t="s">
        <v>63425</v>
      </c>
      <c r="D95987" t="s">
        <v>170784</v>
      </c>
      <c r="E95987" t="s">
        <v>308725</v>
      </c>
    </row>
    <row r="95988" spans="1:5" x14ac:dyDescent="0.3">
      <c r="A95988">
        <v>4</v>
      </c>
      <c r="B95988">
        <v>1551301287</v>
      </c>
      <c r="C95988" t="s">
        <v>63425</v>
      </c>
      <c r="D95988" t="s">
        <v>170785</v>
      </c>
      <c r="E95988" t="s">
        <v>308726</v>
      </c>
    </row>
    <row r="95989" spans="1:5" x14ac:dyDescent="0.3">
      <c r="A95989">
        <v>4</v>
      </c>
      <c r="B95989">
        <v>1551301316</v>
      </c>
      <c r="C95989" t="s">
        <v>63425</v>
      </c>
      <c r="D95989" t="s">
        <v>170786</v>
      </c>
      <c r="E95989" t="s">
        <v>308727</v>
      </c>
    </row>
    <row r="95990" spans="1:5" x14ac:dyDescent="0.3">
      <c r="A95990">
        <v>4</v>
      </c>
      <c r="B95990">
        <v>1551301352</v>
      </c>
      <c r="C95990" t="s">
        <v>63428</v>
      </c>
      <c r="D95990" t="s">
        <v>170787</v>
      </c>
      <c r="E95990" t="s">
        <v>308728</v>
      </c>
    </row>
    <row r="95991" spans="1:5" x14ac:dyDescent="0.3">
      <c r="A95991">
        <v>4</v>
      </c>
      <c r="B95991">
        <v>1551301372</v>
      </c>
      <c r="C95991" t="s">
        <v>63428</v>
      </c>
      <c r="D95991" t="s">
        <v>170788</v>
      </c>
      <c r="E95991" t="s">
        <v>308729</v>
      </c>
    </row>
    <row r="95992" spans="1:5" x14ac:dyDescent="0.3">
      <c r="A95992">
        <v>4</v>
      </c>
      <c r="B95992">
        <v>1551301385</v>
      </c>
      <c r="C95992" t="s">
        <v>63428</v>
      </c>
      <c r="D95992" t="s">
        <v>164024</v>
      </c>
      <c r="E95992" t="s">
        <v>308730</v>
      </c>
    </row>
    <row r="95993" spans="1:5" x14ac:dyDescent="0.3">
      <c r="A95993">
        <v>4</v>
      </c>
      <c r="B95993">
        <v>1551301436</v>
      </c>
      <c r="C95993" t="s">
        <v>63429</v>
      </c>
      <c r="D95993" t="s">
        <v>170789</v>
      </c>
      <c r="E95993" t="s">
        <v>308731</v>
      </c>
    </row>
    <row r="95994" spans="1:5" x14ac:dyDescent="0.3">
      <c r="A95994">
        <v>4</v>
      </c>
      <c r="B95994">
        <v>1551301441</v>
      </c>
      <c r="C95994" t="s">
        <v>63430</v>
      </c>
      <c r="D95994" t="s">
        <v>170790</v>
      </c>
      <c r="E95994" t="s">
        <v>308732</v>
      </c>
    </row>
    <row r="95995" spans="1:5" x14ac:dyDescent="0.3">
      <c r="A95995">
        <v>4</v>
      </c>
      <c r="B95995">
        <v>1551301449</v>
      </c>
      <c r="C95995" t="s">
        <v>63428</v>
      </c>
      <c r="D95995" t="s">
        <v>170791</v>
      </c>
      <c r="E95995" t="s">
        <v>308733</v>
      </c>
    </row>
    <row r="95996" spans="1:5" x14ac:dyDescent="0.3">
      <c r="A95996">
        <v>4</v>
      </c>
      <c r="B95996">
        <v>1551301497</v>
      </c>
      <c r="C95996" t="s">
        <v>63429</v>
      </c>
      <c r="D95996" t="s">
        <v>170792</v>
      </c>
      <c r="E95996" t="s">
        <v>308734</v>
      </c>
    </row>
    <row r="95997" spans="1:5" x14ac:dyDescent="0.3">
      <c r="A95997">
        <v>4</v>
      </c>
      <c r="B95997">
        <v>1551301552</v>
      </c>
      <c r="C95997" t="s">
        <v>63431</v>
      </c>
      <c r="D95997" t="s">
        <v>162738</v>
      </c>
      <c r="E95997" t="s">
        <v>308735</v>
      </c>
    </row>
    <row r="95998" spans="1:5" x14ac:dyDescent="0.3">
      <c r="A95998">
        <v>4</v>
      </c>
      <c r="B95998">
        <v>1551301753</v>
      </c>
      <c r="C95998" t="s">
        <v>63432</v>
      </c>
      <c r="D95998" t="s">
        <v>170793</v>
      </c>
      <c r="E95998" t="s">
        <v>308736</v>
      </c>
    </row>
    <row r="95999" spans="1:5" x14ac:dyDescent="0.3">
      <c r="A95999">
        <v>4</v>
      </c>
      <c r="B95999">
        <v>1551301769</v>
      </c>
      <c r="C95999" t="s">
        <v>63432</v>
      </c>
      <c r="D95999" t="s">
        <v>170794</v>
      </c>
      <c r="E95999" t="s">
        <v>308737</v>
      </c>
    </row>
    <row r="96000" spans="1:5" x14ac:dyDescent="0.3">
      <c r="A96000">
        <v>4</v>
      </c>
      <c r="B96000">
        <v>1551301776</v>
      </c>
      <c r="C96000" t="s">
        <v>63432</v>
      </c>
      <c r="D96000" t="s">
        <v>170795</v>
      </c>
      <c r="E96000" t="s">
        <v>308738</v>
      </c>
    </row>
    <row r="96001" spans="1:5" x14ac:dyDescent="0.3">
      <c r="A96001">
        <v>4</v>
      </c>
      <c r="B96001">
        <v>1551301785</v>
      </c>
      <c r="C96001" t="s">
        <v>63431</v>
      </c>
      <c r="D96001" t="s">
        <v>170796</v>
      </c>
      <c r="E96001" t="s">
        <v>308739</v>
      </c>
    </row>
    <row r="96002" spans="1:5" x14ac:dyDescent="0.3">
      <c r="A96002">
        <v>4</v>
      </c>
      <c r="B96002">
        <v>1551301821</v>
      </c>
      <c r="C96002" t="s">
        <v>63432</v>
      </c>
      <c r="D96002" t="s">
        <v>163975</v>
      </c>
      <c r="E96002" t="s">
        <v>308740</v>
      </c>
    </row>
    <row r="96003" spans="1:5" x14ac:dyDescent="0.3">
      <c r="A96003">
        <v>4</v>
      </c>
      <c r="B96003">
        <v>1551301918</v>
      </c>
      <c r="C96003" t="s">
        <v>63433</v>
      </c>
      <c r="D96003" t="s">
        <v>158691</v>
      </c>
      <c r="E96003" t="s">
        <v>308741</v>
      </c>
    </row>
    <row r="96004" spans="1:5" x14ac:dyDescent="0.3">
      <c r="A96004">
        <v>4</v>
      </c>
      <c r="B96004">
        <v>1551301936</v>
      </c>
      <c r="C96004" t="s">
        <v>63434</v>
      </c>
      <c r="D96004" t="s">
        <v>170797</v>
      </c>
      <c r="E96004" t="s">
        <v>308742</v>
      </c>
    </row>
    <row r="96005" spans="1:5" x14ac:dyDescent="0.3">
      <c r="A96005">
        <v>4</v>
      </c>
      <c r="B96005">
        <v>1551301952</v>
      </c>
      <c r="C96005" t="s">
        <v>63435</v>
      </c>
      <c r="D96005" t="s">
        <v>170798</v>
      </c>
      <c r="E96005" t="s">
        <v>308743</v>
      </c>
    </row>
    <row r="96006" spans="1:5" x14ac:dyDescent="0.3">
      <c r="A96006">
        <v>4</v>
      </c>
      <c r="B96006">
        <v>1551301964</v>
      </c>
      <c r="C96006" t="s">
        <v>63435</v>
      </c>
      <c r="D96006" t="s">
        <v>170799</v>
      </c>
      <c r="E96006" t="s">
        <v>308744</v>
      </c>
    </row>
    <row r="96007" spans="1:5" x14ac:dyDescent="0.3">
      <c r="A96007">
        <v>4</v>
      </c>
      <c r="B96007">
        <v>1551301970</v>
      </c>
      <c r="C96007" t="s">
        <v>63435</v>
      </c>
      <c r="D96007" t="s">
        <v>170800</v>
      </c>
      <c r="E96007" t="s">
        <v>308745</v>
      </c>
    </row>
    <row r="96008" spans="1:5" x14ac:dyDescent="0.3">
      <c r="A96008">
        <v>4</v>
      </c>
      <c r="B96008">
        <v>1551302117</v>
      </c>
      <c r="C96008" t="s">
        <v>63436</v>
      </c>
      <c r="D96008" t="s">
        <v>170801</v>
      </c>
      <c r="E96008" t="s">
        <v>308746</v>
      </c>
    </row>
    <row r="96009" spans="1:5" x14ac:dyDescent="0.3">
      <c r="A96009">
        <v>4</v>
      </c>
      <c r="B96009">
        <v>1551302200</v>
      </c>
      <c r="C96009" t="s">
        <v>63436</v>
      </c>
      <c r="D96009" t="s">
        <v>170802</v>
      </c>
      <c r="E96009" t="s">
        <v>308747</v>
      </c>
    </row>
    <row r="96010" spans="1:5" x14ac:dyDescent="0.3">
      <c r="A96010">
        <v>4</v>
      </c>
      <c r="B96010">
        <v>1551302309</v>
      </c>
      <c r="C96010" t="s">
        <v>63437</v>
      </c>
      <c r="D96010" t="s">
        <v>170803</v>
      </c>
      <c r="E96010" t="s">
        <v>308748</v>
      </c>
    </row>
    <row r="96011" spans="1:5" x14ac:dyDescent="0.3">
      <c r="A96011">
        <v>4</v>
      </c>
      <c r="B96011">
        <v>1551302328</v>
      </c>
      <c r="C96011" t="s">
        <v>63437</v>
      </c>
      <c r="D96011" t="s">
        <v>170804</v>
      </c>
      <c r="E96011" t="s">
        <v>308749</v>
      </c>
    </row>
    <row r="96012" spans="1:5" x14ac:dyDescent="0.3">
      <c r="A96012">
        <v>4</v>
      </c>
      <c r="B96012">
        <v>1551302365</v>
      </c>
      <c r="C96012" t="s">
        <v>63437</v>
      </c>
      <c r="D96012" t="s">
        <v>128688</v>
      </c>
      <c r="E96012" t="s">
        <v>308750</v>
      </c>
    </row>
    <row r="96013" spans="1:5" x14ac:dyDescent="0.3">
      <c r="A96013">
        <v>4</v>
      </c>
      <c r="B96013">
        <v>1551302482</v>
      </c>
      <c r="C96013" t="s">
        <v>63438</v>
      </c>
      <c r="D96013" t="s">
        <v>170805</v>
      </c>
      <c r="E96013" t="s">
        <v>308751</v>
      </c>
    </row>
    <row r="96014" spans="1:5" x14ac:dyDescent="0.3">
      <c r="A96014">
        <v>4</v>
      </c>
      <c r="B96014">
        <v>1551302516</v>
      </c>
      <c r="C96014" t="s">
        <v>63439</v>
      </c>
      <c r="D96014" t="s">
        <v>170806</v>
      </c>
      <c r="E96014" t="s">
        <v>308752</v>
      </c>
    </row>
    <row r="96015" spans="1:5" x14ac:dyDescent="0.3">
      <c r="A96015">
        <v>4</v>
      </c>
      <c r="B96015">
        <v>1551302580</v>
      </c>
      <c r="C96015" t="s">
        <v>63439</v>
      </c>
      <c r="D96015" t="s">
        <v>158886</v>
      </c>
      <c r="E96015" t="s">
        <v>308753</v>
      </c>
    </row>
    <row r="96016" spans="1:5" x14ac:dyDescent="0.3">
      <c r="A96016">
        <v>4</v>
      </c>
      <c r="B96016">
        <v>1551302593</v>
      </c>
      <c r="C96016" t="s">
        <v>63439</v>
      </c>
      <c r="D96016" t="s">
        <v>170807</v>
      </c>
      <c r="E96016" t="s">
        <v>308754</v>
      </c>
    </row>
    <row r="96017" spans="1:5" x14ac:dyDescent="0.3">
      <c r="A96017">
        <v>4</v>
      </c>
      <c r="B96017">
        <v>1551302606</v>
      </c>
      <c r="C96017" t="s">
        <v>63439</v>
      </c>
      <c r="D96017" t="s">
        <v>169825</v>
      </c>
      <c r="E96017" t="s">
        <v>308755</v>
      </c>
    </row>
    <row r="96018" spans="1:5" x14ac:dyDescent="0.3">
      <c r="A96018">
        <v>4</v>
      </c>
      <c r="B96018">
        <v>1551302818</v>
      </c>
      <c r="C96018" t="s">
        <v>63440</v>
      </c>
      <c r="D96018" t="s">
        <v>170808</v>
      </c>
      <c r="E96018" t="s">
        <v>308756</v>
      </c>
    </row>
    <row r="96019" spans="1:5" x14ac:dyDescent="0.3">
      <c r="A96019">
        <v>4</v>
      </c>
      <c r="B96019">
        <v>1551302838</v>
      </c>
      <c r="C96019" t="s">
        <v>63440</v>
      </c>
      <c r="D96019" t="s">
        <v>170809</v>
      </c>
      <c r="E96019" t="s">
        <v>308757</v>
      </c>
    </row>
    <row r="96020" spans="1:5" x14ac:dyDescent="0.3">
      <c r="A96020">
        <v>4</v>
      </c>
      <c r="B96020">
        <v>1551302841</v>
      </c>
      <c r="C96020" t="s">
        <v>63441</v>
      </c>
      <c r="D96020" t="s">
        <v>131035</v>
      </c>
      <c r="E96020" t="s">
        <v>308758</v>
      </c>
    </row>
    <row r="96021" spans="1:5" x14ac:dyDescent="0.3">
      <c r="A96021">
        <v>4</v>
      </c>
      <c r="B96021">
        <v>1551302873</v>
      </c>
      <c r="C96021" t="s">
        <v>63442</v>
      </c>
      <c r="D96021" t="s">
        <v>170810</v>
      </c>
      <c r="E96021" t="s">
        <v>308759</v>
      </c>
    </row>
    <row r="96022" spans="1:5" x14ac:dyDescent="0.3">
      <c r="A96022">
        <v>4</v>
      </c>
      <c r="B96022">
        <v>1551302933</v>
      </c>
      <c r="C96022" t="s">
        <v>63442</v>
      </c>
      <c r="D96022" t="s">
        <v>170811</v>
      </c>
      <c r="E96022" t="s">
        <v>308760</v>
      </c>
    </row>
    <row r="96023" spans="1:5" x14ac:dyDescent="0.3">
      <c r="A96023">
        <v>4</v>
      </c>
      <c r="B96023">
        <v>1551302942</v>
      </c>
      <c r="C96023" t="s">
        <v>63442</v>
      </c>
      <c r="D96023" t="s">
        <v>170812</v>
      </c>
      <c r="E96023" t="s">
        <v>308761</v>
      </c>
    </row>
    <row r="96024" spans="1:5" x14ac:dyDescent="0.3">
      <c r="A96024">
        <v>4</v>
      </c>
      <c r="B96024">
        <v>1551302993</v>
      </c>
      <c r="C96024" t="s">
        <v>63440</v>
      </c>
      <c r="D96024" t="s">
        <v>170813</v>
      </c>
      <c r="E96024" t="s">
        <v>308762</v>
      </c>
    </row>
    <row r="96025" spans="1:5" x14ac:dyDescent="0.3">
      <c r="A96025">
        <v>4</v>
      </c>
      <c r="B96025">
        <v>1551303026</v>
      </c>
      <c r="C96025" t="s">
        <v>63442</v>
      </c>
      <c r="D96025" t="s">
        <v>170814</v>
      </c>
      <c r="E96025" t="s">
        <v>308763</v>
      </c>
    </row>
    <row r="96026" spans="1:5" x14ac:dyDescent="0.3">
      <c r="A96026">
        <v>4</v>
      </c>
      <c r="B96026">
        <v>1551303040</v>
      </c>
      <c r="C96026" t="s">
        <v>63443</v>
      </c>
      <c r="D96026" t="s">
        <v>170815</v>
      </c>
      <c r="E96026" t="s">
        <v>308764</v>
      </c>
    </row>
    <row r="96027" spans="1:5" x14ac:dyDescent="0.3">
      <c r="A96027">
        <v>4</v>
      </c>
      <c r="B96027">
        <v>1551303054</v>
      </c>
      <c r="C96027" t="s">
        <v>63442</v>
      </c>
      <c r="D96027" t="s">
        <v>170816</v>
      </c>
      <c r="E96027" t="s">
        <v>308765</v>
      </c>
    </row>
    <row r="96028" spans="1:5" x14ac:dyDescent="0.3">
      <c r="A96028">
        <v>4</v>
      </c>
      <c r="B96028">
        <v>1551303099</v>
      </c>
      <c r="C96028" t="s">
        <v>63444</v>
      </c>
      <c r="D96028" t="s">
        <v>170817</v>
      </c>
      <c r="E96028" t="s">
        <v>308766</v>
      </c>
    </row>
    <row r="96029" spans="1:5" x14ac:dyDescent="0.3">
      <c r="A96029">
        <v>4</v>
      </c>
      <c r="B96029">
        <v>1551303150</v>
      </c>
      <c r="C96029" t="s">
        <v>63445</v>
      </c>
      <c r="D96029" t="s">
        <v>125603</v>
      </c>
      <c r="E96029" t="s">
        <v>308767</v>
      </c>
    </row>
    <row r="96030" spans="1:5" x14ac:dyDescent="0.3">
      <c r="A96030">
        <v>4</v>
      </c>
      <c r="B96030">
        <v>1551303173</v>
      </c>
      <c r="C96030" t="s">
        <v>63443</v>
      </c>
      <c r="D96030" t="s">
        <v>163427</v>
      </c>
      <c r="E96030" t="s">
        <v>308768</v>
      </c>
    </row>
    <row r="96031" spans="1:5" x14ac:dyDescent="0.3">
      <c r="A96031">
        <v>4</v>
      </c>
      <c r="B96031">
        <v>1551303187</v>
      </c>
      <c r="C96031" t="s">
        <v>63445</v>
      </c>
      <c r="D96031" t="s">
        <v>170818</v>
      </c>
      <c r="E96031" t="s">
        <v>308769</v>
      </c>
    </row>
    <row r="96032" spans="1:5" x14ac:dyDescent="0.3">
      <c r="A96032">
        <v>4</v>
      </c>
      <c r="B96032">
        <v>1551303196</v>
      </c>
      <c r="C96032" t="s">
        <v>63444</v>
      </c>
      <c r="D96032" t="s">
        <v>170819</v>
      </c>
      <c r="E96032" t="s">
        <v>308770</v>
      </c>
    </row>
    <row r="96033" spans="1:5" x14ac:dyDescent="0.3">
      <c r="A96033">
        <v>4</v>
      </c>
      <c r="B96033">
        <v>1551303206</v>
      </c>
      <c r="C96033" t="s">
        <v>63445</v>
      </c>
      <c r="D96033" t="s">
        <v>170820</v>
      </c>
      <c r="E96033" t="s">
        <v>308771</v>
      </c>
    </row>
    <row r="96034" spans="1:5" x14ac:dyDescent="0.3">
      <c r="A96034">
        <v>4</v>
      </c>
      <c r="B96034">
        <v>1551303237</v>
      </c>
      <c r="C96034" t="s">
        <v>63445</v>
      </c>
      <c r="D96034" t="s">
        <v>170821</v>
      </c>
      <c r="E96034" t="s">
        <v>308772</v>
      </c>
    </row>
    <row r="96035" spans="1:5" x14ac:dyDescent="0.3">
      <c r="A96035">
        <v>4</v>
      </c>
      <c r="B96035">
        <v>1551303242</v>
      </c>
      <c r="C96035" t="s">
        <v>63445</v>
      </c>
      <c r="D96035" t="s">
        <v>170822</v>
      </c>
      <c r="E96035" t="s">
        <v>308773</v>
      </c>
    </row>
    <row r="96036" spans="1:5" x14ac:dyDescent="0.3">
      <c r="A96036">
        <v>4</v>
      </c>
      <c r="B96036">
        <v>1551303358</v>
      </c>
      <c r="C96036" t="s">
        <v>63446</v>
      </c>
      <c r="D96036" t="s">
        <v>170823</v>
      </c>
      <c r="E96036" t="s">
        <v>308774</v>
      </c>
    </row>
    <row r="96037" spans="1:5" x14ac:dyDescent="0.3">
      <c r="A96037">
        <v>4</v>
      </c>
      <c r="B96037">
        <v>1551303373</v>
      </c>
      <c r="C96037" t="s">
        <v>63447</v>
      </c>
      <c r="D96037" t="s">
        <v>170824</v>
      </c>
      <c r="E96037" t="s">
        <v>308775</v>
      </c>
    </row>
    <row r="96038" spans="1:5" x14ac:dyDescent="0.3">
      <c r="A96038">
        <v>4</v>
      </c>
      <c r="B96038">
        <v>1551303412</v>
      </c>
      <c r="C96038" t="s">
        <v>63446</v>
      </c>
      <c r="D96038" t="s">
        <v>170825</v>
      </c>
      <c r="E96038" t="s">
        <v>308776</v>
      </c>
    </row>
    <row r="96039" spans="1:5" x14ac:dyDescent="0.3">
      <c r="A96039">
        <v>4</v>
      </c>
      <c r="B96039">
        <v>1551303437</v>
      </c>
      <c r="C96039" t="s">
        <v>63447</v>
      </c>
      <c r="D96039" t="s">
        <v>170826</v>
      </c>
      <c r="E96039" t="s">
        <v>308777</v>
      </c>
    </row>
    <row r="96040" spans="1:5" x14ac:dyDescent="0.3">
      <c r="A96040">
        <v>4</v>
      </c>
      <c r="B96040">
        <v>1551303457</v>
      </c>
      <c r="C96040" t="s">
        <v>63446</v>
      </c>
      <c r="D96040" t="s">
        <v>170827</v>
      </c>
      <c r="E96040" t="s">
        <v>308778</v>
      </c>
    </row>
    <row r="96041" spans="1:5" x14ac:dyDescent="0.3">
      <c r="A96041">
        <v>4</v>
      </c>
      <c r="B96041">
        <v>1551303481</v>
      </c>
      <c r="C96041" t="s">
        <v>63446</v>
      </c>
      <c r="D96041" t="s">
        <v>170828</v>
      </c>
      <c r="E96041" t="s">
        <v>308779</v>
      </c>
    </row>
    <row r="96042" spans="1:5" x14ac:dyDescent="0.3">
      <c r="A96042">
        <v>4</v>
      </c>
      <c r="B96042">
        <v>1551303482</v>
      </c>
      <c r="C96042" t="s">
        <v>63446</v>
      </c>
      <c r="D96042" t="s">
        <v>170829</v>
      </c>
      <c r="E96042" t="s">
        <v>308780</v>
      </c>
    </row>
    <row r="96043" spans="1:5" x14ac:dyDescent="0.3">
      <c r="A96043">
        <v>4</v>
      </c>
      <c r="B96043">
        <v>1551303484</v>
      </c>
      <c r="C96043" t="s">
        <v>63446</v>
      </c>
      <c r="D96043" t="s">
        <v>170830</v>
      </c>
      <c r="E96043" t="s">
        <v>308781</v>
      </c>
    </row>
    <row r="96044" spans="1:5" x14ac:dyDescent="0.3">
      <c r="A96044">
        <v>4</v>
      </c>
      <c r="B96044">
        <v>1551303519</v>
      </c>
      <c r="C96044" t="s">
        <v>63447</v>
      </c>
      <c r="D96044" t="s">
        <v>170831</v>
      </c>
      <c r="E96044" t="s">
        <v>308782</v>
      </c>
    </row>
    <row r="96045" spans="1:5" x14ac:dyDescent="0.3">
      <c r="A96045">
        <v>4</v>
      </c>
      <c r="B96045">
        <v>1551303521</v>
      </c>
      <c r="C96045" t="s">
        <v>63448</v>
      </c>
      <c r="D96045" t="s">
        <v>170832</v>
      </c>
      <c r="E96045" t="s">
        <v>308783</v>
      </c>
    </row>
    <row r="96046" spans="1:5" x14ac:dyDescent="0.3">
      <c r="A96046">
        <v>4</v>
      </c>
      <c r="B96046">
        <v>1551303541</v>
      </c>
      <c r="C96046" t="s">
        <v>63448</v>
      </c>
      <c r="D96046" t="s">
        <v>146833</v>
      </c>
      <c r="E96046" t="s">
        <v>308784</v>
      </c>
    </row>
    <row r="96047" spans="1:5" x14ac:dyDescent="0.3">
      <c r="A96047">
        <v>4</v>
      </c>
      <c r="B96047">
        <v>1551303556</v>
      </c>
      <c r="C96047" t="s">
        <v>63448</v>
      </c>
      <c r="D96047" t="s">
        <v>170833</v>
      </c>
      <c r="E96047" t="s">
        <v>308785</v>
      </c>
    </row>
    <row r="96048" spans="1:5" x14ac:dyDescent="0.3">
      <c r="A96048">
        <v>4</v>
      </c>
      <c r="B96048">
        <v>1551303561</v>
      </c>
      <c r="C96048" t="s">
        <v>63447</v>
      </c>
      <c r="D96048" t="s">
        <v>170834</v>
      </c>
      <c r="E96048" t="s">
        <v>308786</v>
      </c>
    </row>
    <row r="96049" spans="1:5" x14ac:dyDescent="0.3">
      <c r="A96049">
        <v>4</v>
      </c>
      <c r="B96049">
        <v>1551303604</v>
      </c>
      <c r="C96049" t="s">
        <v>63448</v>
      </c>
      <c r="D96049" t="s">
        <v>170758</v>
      </c>
      <c r="E96049" t="s">
        <v>308787</v>
      </c>
    </row>
    <row r="96050" spans="1:5" x14ac:dyDescent="0.3">
      <c r="A96050">
        <v>4</v>
      </c>
      <c r="B96050">
        <v>1551303701</v>
      </c>
      <c r="C96050" t="s">
        <v>63449</v>
      </c>
      <c r="D96050" t="s">
        <v>170835</v>
      </c>
      <c r="E96050" t="s">
        <v>308788</v>
      </c>
    </row>
    <row r="96051" spans="1:5" x14ac:dyDescent="0.3">
      <c r="A96051">
        <v>4</v>
      </c>
      <c r="B96051">
        <v>1551303708</v>
      </c>
      <c r="C96051" t="s">
        <v>63450</v>
      </c>
      <c r="D96051" t="s">
        <v>170836</v>
      </c>
      <c r="E96051" t="s">
        <v>308789</v>
      </c>
    </row>
    <row r="96052" spans="1:5" x14ac:dyDescent="0.3">
      <c r="A96052">
        <v>4</v>
      </c>
      <c r="B96052">
        <v>1551303717</v>
      </c>
      <c r="C96052" t="s">
        <v>63448</v>
      </c>
      <c r="D96052" t="s">
        <v>170837</v>
      </c>
      <c r="E96052" t="s">
        <v>308790</v>
      </c>
    </row>
    <row r="96053" spans="1:5" x14ac:dyDescent="0.3">
      <c r="A96053">
        <v>4</v>
      </c>
      <c r="B96053">
        <v>1551303787</v>
      </c>
      <c r="C96053" t="s">
        <v>63451</v>
      </c>
      <c r="D96053" t="s">
        <v>170838</v>
      </c>
      <c r="E96053" t="s">
        <v>308791</v>
      </c>
    </row>
    <row r="96054" spans="1:5" x14ac:dyDescent="0.3">
      <c r="A96054">
        <v>4</v>
      </c>
      <c r="B96054">
        <v>1551303800</v>
      </c>
      <c r="C96054" t="s">
        <v>63449</v>
      </c>
      <c r="D96054" t="s">
        <v>170839</v>
      </c>
      <c r="E96054" t="s">
        <v>308792</v>
      </c>
    </row>
    <row r="96055" spans="1:5" x14ac:dyDescent="0.3">
      <c r="A96055">
        <v>4</v>
      </c>
      <c r="B96055">
        <v>1551303806</v>
      </c>
      <c r="C96055" t="s">
        <v>63449</v>
      </c>
      <c r="D96055" t="s">
        <v>170840</v>
      </c>
      <c r="E96055" t="s">
        <v>308793</v>
      </c>
    </row>
    <row r="96056" spans="1:5" x14ac:dyDescent="0.3">
      <c r="A96056">
        <v>4</v>
      </c>
      <c r="B96056">
        <v>1551303814</v>
      </c>
      <c r="C96056" t="s">
        <v>63449</v>
      </c>
      <c r="D96056" t="s">
        <v>170841</v>
      </c>
      <c r="E96056" t="s">
        <v>308794</v>
      </c>
    </row>
    <row r="96057" spans="1:5" x14ac:dyDescent="0.3">
      <c r="A96057">
        <v>4</v>
      </c>
      <c r="B96057">
        <v>1551303854</v>
      </c>
      <c r="C96057" t="s">
        <v>63451</v>
      </c>
      <c r="D96057" t="s">
        <v>170842</v>
      </c>
      <c r="E96057" t="s">
        <v>308795</v>
      </c>
    </row>
    <row r="96058" spans="1:5" x14ac:dyDescent="0.3">
      <c r="A96058">
        <v>4</v>
      </c>
      <c r="B96058">
        <v>1551303877</v>
      </c>
      <c r="C96058" t="s">
        <v>63449</v>
      </c>
      <c r="D96058" t="s">
        <v>170843</v>
      </c>
      <c r="E96058" t="s">
        <v>308796</v>
      </c>
    </row>
    <row r="96059" spans="1:5" x14ac:dyDescent="0.3">
      <c r="A96059">
        <v>4</v>
      </c>
      <c r="B96059">
        <v>1551303899</v>
      </c>
      <c r="C96059" t="s">
        <v>63451</v>
      </c>
      <c r="D96059" t="s">
        <v>170844</v>
      </c>
      <c r="E96059" t="s">
        <v>308797</v>
      </c>
    </row>
    <row r="96060" spans="1:5" x14ac:dyDescent="0.3">
      <c r="A96060">
        <v>4</v>
      </c>
      <c r="B96060">
        <v>1551303900</v>
      </c>
      <c r="C96060" t="s">
        <v>63452</v>
      </c>
      <c r="D96060" t="s">
        <v>170845</v>
      </c>
      <c r="E96060" t="s">
        <v>308798</v>
      </c>
    </row>
    <row r="96061" spans="1:5" x14ac:dyDescent="0.3">
      <c r="A96061">
        <v>4</v>
      </c>
      <c r="B96061">
        <v>1551303939</v>
      </c>
      <c r="C96061" t="s">
        <v>63451</v>
      </c>
      <c r="D96061" t="s">
        <v>170846</v>
      </c>
      <c r="E96061" t="s">
        <v>308799</v>
      </c>
    </row>
    <row r="96062" spans="1:5" x14ac:dyDescent="0.3">
      <c r="A96062">
        <v>4</v>
      </c>
      <c r="B96062">
        <v>1551303942</v>
      </c>
      <c r="C96062" t="s">
        <v>63452</v>
      </c>
      <c r="D96062" t="s">
        <v>170847</v>
      </c>
      <c r="E96062" t="s">
        <v>308800</v>
      </c>
    </row>
    <row r="96063" spans="1:5" x14ac:dyDescent="0.3">
      <c r="A96063">
        <v>4</v>
      </c>
      <c r="B96063">
        <v>1551304014</v>
      </c>
      <c r="C96063" t="s">
        <v>63453</v>
      </c>
      <c r="D96063" t="s">
        <v>170848</v>
      </c>
      <c r="E96063" t="s">
        <v>308801</v>
      </c>
    </row>
    <row r="96064" spans="1:5" x14ac:dyDescent="0.3">
      <c r="A96064">
        <v>4</v>
      </c>
      <c r="B96064">
        <v>1551304041</v>
      </c>
      <c r="C96064" t="s">
        <v>63453</v>
      </c>
      <c r="D96064" t="s">
        <v>170849</v>
      </c>
      <c r="E96064" t="s">
        <v>308802</v>
      </c>
    </row>
    <row r="96065" spans="1:5" x14ac:dyDescent="0.3">
      <c r="A96065">
        <v>4</v>
      </c>
      <c r="B96065">
        <v>1551304083</v>
      </c>
      <c r="C96065" t="s">
        <v>63451</v>
      </c>
      <c r="D96065" t="s">
        <v>170850</v>
      </c>
      <c r="E96065" t="s">
        <v>308803</v>
      </c>
    </row>
    <row r="96066" spans="1:5" x14ac:dyDescent="0.3">
      <c r="A96066">
        <v>4</v>
      </c>
      <c r="B96066">
        <v>1551304106</v>
      </c>
      <c r="C96066" t="s">
        <v>63454</v>
      </c>
      <c r="D96066" t="s">
        <v>170851</v>
      </c>
      <c r="E96066" t="s">
        <v>308804</v>
      </c>
    </row>
    <row r="96067" spans="1:5" x14ac:dyDescent="0.3">
      <c r="A96067">
        <v>4</v>
      </c>
      <c r="B96067">
        <v>1551304114</v>
      </c>
      <c r="C96067" t="s">
        <v>63453</v>
      </c>
      <c r="D96067" t="s">
        <v>170852</v>
      </c>
      <c r="E96067" t="s">
        <v>308805</v>
      </c>
    </row>
    <row r="96068" spans="1:5" x14ac:dyDescent="0.3">
      <c r="A96068">
        <v>4</v>
      </c>
      <c r="B96068">
        <v>1551304181</v>
      </c>
      <c r="C96068" t="s">
        <v>63454</v>
      </c>
      <c r="D96068" t="s">
        <v>170853</v>
      </c>
      <c r="E96068" t="s">
        <v>308806</v>
      </c>
    </row>
    <row r="96069" spans="1:5" x14ac:dyDescent="0.3">
      <c r="A96069">
        <v>4</v>
      </c>
      <c r="B96069">
        <v>1551304213</v>
      </c>
      <c r="C96069" t="s">
        <v>63455</v>
      </c>
      <c r="D96069" t="s">
        <v>170854</v>
      </c>
      <c r="E96069" t="s">
        <v>308807</v>
      </c>
    </row>
    <row r="96070" spans="1:5" x14ac:dyDescent="0.3">
      <c r="A96070">
        <v>4</v>
      </c>
      <c r="B96070">
        <v>1551304267</v>
      </c>
      <c r="C96070" t="s">
        <v>63454</v>
      </c>
      <c r="D96070" t="s">
        <v>170855</v>
      </c>
      <c r="E96070" t="s">
        <v>308808</v>
      </c>
    </row>
    <row r="96071" spans="1:5" x14ac:dyDescent="0.3">
      <c r="A96071">
        <v>4</v>
      </c>
      <c r="B96071">
        <v>1551304280</v>
      </c>
      <c r="C96071" t="s">
        <v>63455</v>
      </c>
      <c r="D96071" t="s">
        <v>170856</v>
      </c>
      <c r="E96071" t="s">
        <v>308809</v>
      </c>
    </row>
    <row r="96072" spans="1:5" x14ac:dyDescent="0.3">
      <c r="A96072">
        <v>4</v>
      </c>
      <c r="B96072">
        <v>1551304297</v>
      </c>
      <c r="C96072" t="s">
        <v>63456</v>
      </c>
      <c r="D96072" t="s">
        <v>168700</v>
      </c>
      <c r="E96072" t="s">
        <v>308810</v>
      </c>
    </row>
    <row r="96073" spans="1:5" x14ac:dyDescent="0.3">
      <c r="A96073">
        <v>4</v>
      </c>
      <c r="B96073">
        <v>1551304300</v>
      </c>
      <c r="C96073" t="s">
        <v>63455</v>
      </c>
      <c r="D96073" t="s">
        <v>170857</v>
      </c>
      <c r="E96073" t="s">
        <v>308811</v>
      </c>
    </row>
    <row r="96074" spans="1:5" x14ac:dyDescent="0.3">
      <c r="A96074">
        <v>4</v>
      </c>
      <c r="B96074">
        <v>1551304301</v>
      </c>
      <c r="C96074" t="s">
        <v>63455</v>
      </c>
      <c r="D96074" t="s">
        <v>170858</v>
      </c>
      <c r="E96074" t="s">
        <v>308812</v>
      </c>
    </row>
    <row r="96075" spans="1:5" x14ac:dyDescent="0.3">
      <c r="A96075">
        <v>4</v>
      </c>
      <c r="B96075">
        <v>1551304333</v>
      </c>
      <c r="C96075" t="s">
        <v>63456</v>
      </c>
      <c r="D96075" t="s">
        <v>108536</v>
      </c>
      <c r="E96075" t="s">
        <v>308813</v>
      </c>
    </row>
    <row r="96076" spans="1:5" x14ac:dyDescent="0.3">
      <c r="A96076">
        <v>4</v>
      </c>
      <c r="B96076">
        <v>1551331883</v>
      </c>
      <c r="C96076" t="s">
        <v>63457</v>
      </c>
      <c r="D96076" t="s">
        <v>170859</v>
      </c>
      <c r="E96076" t="s">
        <v>308814</v>
      </c>
    </row>
    <row r="96077" spans="1:5" x14ac:dyDescent="0.3">
      <c r="A96077">
        <v>4</v>
      </c>
      <c r="B96077">
        <v>1551331943</v>
      </c>
      <c r="C96077" t="s">
        <v>63458</v>
      </c>
      <c r="D96077" t="s">
        <v>170860</v>
      </c>
      <c r="E96077" t="s">
        <v>308815</v>
      </c>
    </row>
    <row r="96078" spans="1:5" x14ac:dyDescent="0.3">
      <c r="A96078">
        <v>4</v>
      </c>
      <c r="B96078">
        <v>1551331964</v>
      </c>
      <c r="C96078" t="s">
        <v>63458</v>
      </c>
      <c r="D96078" t="s">
        <v>170861</v>
      </c>
      <c r="E96078" t="s">
        <v>308816</v>
      </c>
    </row>
    <row r="96079" spans="1:5" x14ac:dyDescent="0.3">
      <c r="A96079">
        <v>4</v>
      </c>
      <c r="B96079">
        <v>1551331995</v>
      </c>
      <c r="C96079" t="s">
        <v>63459</v>
      </c>
      <c r="D96079" t="s">
        <v>170862</v>
      </c>
      <c r="E96079" t="s">
        <v>308817</v>
      </c>
    </row>
    <row r="96080" spans="1:5" x14ac:dyDescent="0.3">
      <c r="A96080">
        <v>4</v>
      </c>
      <c r="B96080">
        <v>1551332068</v>
      </c>
      <c r="C96080" t="s">
        <v>63459</v>
      </c>
      <c r="D96080" t="s">
        <v>125175</v>
      </c>
      <c r="E96080" t="s">
        <v>308818</v>
      </c>
    </row>
    <row r="96081" spans="1:5" x14ac:dyDescent="0.3">
      <c r="A96081">
        <v>4</v>
      </c>
      <c r="B96081">
        <v>1551332090</v>
      </c>
      <c r="C96081" t="s">
        <v>63459</v>
      </c>
      <c r="D96081" t="s">
        <v>170863</v>
      </c>
      <c r="E96081" t="s">
        <v>308819</v>
      </c>
    </row>
    <row r="96082" spans="1:5" x14ac:dyDescent="0.3">
      <c r="A96082">
        <v>4</v>
      </c>
      <c r="B96082">
        <v>1551332154</v>
      </c>
      <c r="C96082" t="s">
        <v>63460</v>
      </c>
      <c r="D96082" t="s">
        <v>170864</v>
      </c>
      <c r="E96082" t="s">
        <v>308820</v>
      </c>
    </row>
    <row r="96083" spans="1:5" x14ac:dyDescent="0.3">
      <c r="A96083">
        <v>4</v>
      </c>
      <c r="B96083">
        <v>1551332160</v>
      </c>
      <c r="C96083" t="s">
        <v>63461</v>
      </c>
      <c r="D96083" t="s">
        <v>170865</v>
      </c>
      <c r="E96083" t="s">
        <v>308821</v>
      </c>
    </row>
    <row r="96084" spans="1:5" x14ac:dyDescent="0.3">
      <c r="A96084">
        <v>4</v>
      </c>
      <c r="B96084">
        <v>1551332191</v>
      </c>
      <c r="C96084" t="s">
        <v>63460</v>
      </c>
      <c r="D96084" t="s">
        <v>170866</v>
      </c>
      <c r="E96084" t="s">
        <v>308822</v>
      </c>
    </row>
    <row r="96085" spans="1:5" x14ac:dyDescent="0.3">
      <c r="A96085">
        <v>4</v>
      </c>
      <c r="B96085">
        <v>1551332202</v>
      </c>
      <c r="C96085" t="s">
        <v>63462</v>
      </c>
      <c r="D96085" t="s">
        <v>170867</v>
      </c>
      <c r="E96085" t="s">
        <v>308823</v>
      </c>
    </row>
    <row r="96086" spans="1:5" x14ac:dyDescent="0.3">
      <c r="A96086">
        <v>4</v>
      </c>
      <c r="B96086">
        <v>1551332213</v>
      </c>
      <c r="C96086" t="s">
        <v>63461</v>
      </c>
      <c r="D96086" t="s">
        <v>170868</v>
      </c>
      <c r="E96086" t="s">
        <v>308824</v>
      </c>
    </row>
    <row r="96087" spans="1:5" x14ac:dyDescent="0.3">
      <c r="A96087">
        <v>4</v>
      </c>
      <c r="B96087">
        <v>1551332231</v>
      </c>
      <c r="C96087" t="s">
        <v>63462</v>
      </c>
      <c r="D96087" t="s">
        <v>170869</v>
      </c>
      <c r="E96087" t="s">
        <v>308825</v>
      </c>
    </row>
    <row r="96088" spans="1:5" x14ac:dyDescent="0.3">
      <c r="A96088">
        <v>4</v>
      </c>
      <c r="B96088">
        <v>1551332243</v>
      </c>
      <c r="C96088" t="s">
        <v>63460</v>
      </c>
      <c r="D96088" t="s">
        <v>170870</v>
      </c>
      <c r="E96088" t="s">
        <v>308826</v>
      </c>
    </row>
    <row r="96089" spans="1:5" x14ac:dyDescent="0.3">
      <c r="A96089">
        <v>4</v>
      </c>
      <c r="B96089">
        <v>1551332269</v>
      </c>
      <c r="C96089" t="s">
        <v>63460</v>
      </c>
      <c r="D96089" t="s">
        <v>170871</v>
      </c>
      <c r="E96089" t="s">
        <v>308827</v>
      </c>
    </row>
    <row r="96090" spans="1:5" x14ac:dyDescent="0.3">
      <c r="A96090">
        <v>4</v>
      </c>
      <c r="B96090">
        <v>1551332284</v>
      </c>
      <c r="C96090" t="s">
        <v>63463</v>
      </c>
      <c r="D96090" t="s">
        <v>170872</v>
      </c>
      <c r="E96090" t="s">
        <v>308828</v>
      </c>
    </row>
    <row r="96091" spans="1:5" x14ac:dyDescent="0.3">
      <c r="A96091">
        <v>4</v>
      </c>
      <c r="B96091">
        <v>1551332373</v>
      </c>
      <c r="C96091" t="s">
        <v>63462</v>
      </c>
      <c r="D96091" t="s">
        <v>131321</v>
      </c>
      <c r="E96091" t="s">
        <v>308829</v>
      </c>
    </row>
    <row r="96092" spans="1:5" x14ac:dyDescent="0.3">
      <c r="A96092">
        <v>4</v>
      </c>
      <c r="B96092">
        <v>1551332434</v>
      </c>
      <c r="C96092" t="s">
        <v>63463</v>
      </c>
      <c r="D96092" t="s">
        <v>170873</v>
      </c>
      <c r="E96092" t="s">
        <v>308830</v>
      </c>
    </row>
    <row r="96093" spans="1:5" x14ac:dyDescent="0.3">
      <c r="A96093">
        <v>4</v>
      </c>
      <c r="B96093">
        <v>1551332556</v>
      </c>
      <c r="C96093" t="s">
        <v>63464</v>
      </c>
      <c r="D96093" t="s">
        <v>170874</v>
      </c>
      <c r="E96093" t="s">
        <v>308831</v>
      </c>
    </row>
    <row r="96094" spans="1:5" x14ac:dyDescent="0.3">
      <c r="A96094">
        <v>4</v>
      </c>
      <c r="B96094">
        <v>1551332580</v>
      </c>
      <c r="C96094" t="s">
        <v>63465</v>
      </c>
      <c r="D96094" t="s">
        <v>170875</v>
      </c>
      <c r="E96094" t="s">
        <v>308832</v>
      </c>
    </row>
    <row r="96095" spans="1:5" x14ac:dyDescent="0.3">
      <c r="A96095">
        <v>4</v>
      </c>
      <c r="B96095">
        <v>1551332666</v>
      </c>
      <c r="C96095" t="s">
        <v>63464</v>
      </c>
      <c r="D96095" t="s">
        <v>170876</v>
      </c>
      <c r="E96095" t="s">
        <v>308833</v>
      </c>
    </row>
    <row r="96096" spans="1:5" x14ac:dyDescent="0.3">
      <c r="A96096">
        <v>4</v>
      </c>
      <c r="B96096">
        <v>1551332716</v>
      </c>
      <c r="C96096" t="s">
        <v>63466</v>
      </c>
      <c r="D96096" t="s">
        <v>170877</v>
      </c>
      <c r="E96096" t="s">
        <v>308834</v>
      </c>
    </row>
    <row r="96097" spans="1:5" x14ac:dyDescent="0.3">
      <c r="A96097">
        <v>4</v>
      </c>
      <c r="B96097">
        <v>1551332810</v>
      </c>
      <c r="C96097" t="s">
        <v>63467</v>
      </c>
      <c r="D96097" t="s">
        <v>170878</v>
      </c>
      <c r="E96097" t="s">
        <v>308835</v>
      </c>
    </row>
    <row r="96098" spans="1:5" x14ac:dyDescent="0.3">
      <c r="A96098">
        <v>4</v>
      </c>
      <c r="B96098">
        <v>1551332878</v>
      </c>
      <c r="C96098" t="s">
        <v>63468</v>
      </c>
      <c r="D96098" t="s">
        <v>109620</v>
      </c>
      <c r="E96098" t="s">
        <v>308836</v>
      </c>
    </row>
    <row r="96099" spans="1:5" x14ac:dyDescent="0.3">
      <c r="A96099">
        <v>4</v>
      </c>
      <c r="B96099">
        <v>1551332893</v>
      </c>
      <c r="C96099" t="s">
        <v>63467</v>
      </c>
      <c r="D96099" t="s">
        <v>170879</v>
      </c>
      <c r="E96099" t="s">
        <v>308837</v>
      </c>
    </row>
    <row r="96100" spans="1:5" x14ac:dyDescent="0.3">
      <c r="A96100">
        <v>4</v>
      </c>
      <c r="B96100">
        <v>1551332944</v>
      </c>
      <c r="C96100" t="s">
        <v>63467</v>
      </c>
      <c r="D96100" t="s">
        <v>170880</v>
      </c>
      <c r="E96100" t="s">
        <v>308838</v>
      </c>
    </row>
    <row r="96101" spans="1:5" x14ac:dyDescent="0.3">
      <c r="A96101">
        <v>4</v>
      </c>
      <c r="B96101">
        <v>1551332995</v>
      </c>
      <c r="C96101" t="s">
        <v>63468</v>
      </c>
      <c r="D96101" t="s">
        <v>170881</v>
      </c>
      <c r="E96101" t="s">
        <v>308839</v>
      </c>
    </row>
    <row r="96102" spans="1:5" x14ac:dyDescent="0.3">
      <c r="A96102">
        <v>4</v>
      </c>
      <c r="B96102">
        <v>1551333049</v>
      </c>
      <c r="C96102" t="s">
        <v>63468</v>
      </c>
      <c r="D96102" t="s">
        <v>170882</v>
      </c>
      <c r="E96102" t="s">
        <v>308840</v>
      </c>
    </row>
    <row r="96103" spans="1:5" x14ac:dyDescent="0.3">
      <c r="A96103">
        <v>4</v>
      </c>
      <c r="B96103">
        <v>1551333096</v>
      </c>
      <c r="C96103" t="s">
        <v>63469</v>
      </c>
      <c r="D96103" t="s">
        <v>96787</v>
      </c>
      <c r="E96103" t="s">
        <v>308841</v>
      </c>
    </row>
    <row r="96104" spans="1:5" x14ac:dyDescent="0.3">
      <c r="A96104">
        <v>4</v>
      </c>
      <c r="B96104">
        <v>1551333165</v>
      </c>
      <c r="C96104" t="s">
        <v>63470</v>
      </c>
      <c r="D96104" t="s">
        <v>170883</v>
      </c>
      <c r="E96104" t="s">
        <v>308842</v>
      </c>
    </row>
    <row r="96105" spans="1:5" x14ac:dyDescent="0.3">
      <c r="A96105">
        <v>4</v>
      </c>
      <c r="B96105">
        <v>1551333253</v>
      </c>
      <c r="C96105" t="s">
        <v>63470</v>
      </c>
      <c r="D96105" t="s">
        <v>170884</v>
      </c>
      <c r="E96105" t="s">
        <v>308843</v>
      </c>
    </row>
    <row r="96106" spans="1:5" x14ac:dyDescent="0.3">
      <c r="A96106">
        <v>4</v>
      </c>
      <c r="B96106">
        <v>1551333321</v>
      </c>
      <c r="C96106" t="s">
        <v>63471</v>
      </c>
      <c r="D96106" t="s">
        <v>170885</v>
      </c>
      <c r="E96106" t="s">
        <v>308844</v>
      </c>
    </row>
    <row r="96107" spans="1:5" x14ac:dyDescent="0.3">
      <c r="A96107">
        <v>4</v>
      </c>
      <c r="B96107">
        <v>1551333323</v>
      </c>
      <c r="C96107" t="s">
        <v>63470</v>
      </c>
      <c r="D96107" t="s">
        <v>139721</v>
      </c>
      <c r="E96107" t="s">
        <v>308845</v>
      </c>
    </row>
    <row r="96108" spans="1:5" x14ac:dyDescent="0.3">
      <c r="A96108">
        <v>4</v>
      </c>
      <c r="B96108">
        <v>1551333325</v>
      </c>
      <c r="C96108" t="s">
        <v>63470</v>
      </c>
      <c r="D96108" t="s">
        <v>170886</v>
      </c>
      <c r="E96108" t="s">
        <v>308846</v>
      </c>
    </row>
    <row r="96109" spans="1:5" x14ac:dyDescent="0.3">
      <c r="A96109">
        <v>4</v>
      </c>
      <c r="B96109">
        <v>1551333351</v>
      </c>
      <c r="C96109" t="s">
        <v>63471</v>
      </c>
      <c r="D96109" t="s">
        <v>170887</v>
      </c>
      <c r="E96109" t="s">
        <v>308847</v>
      </c>
    </row>
    <row r="96110" spans="1:5" x14ac:dyDescent="0.3">
      <c r="A96110">
        <v>4</v>
      </c>
      <c r="B96110">
        <v>1551333374</v>
      </c>
      <c r="C96110" t="s">
        <v>63471</v>
      </c>
      <c r="D96110" t="s">
        <v>170888</v>
      </c>
      <c r="E96110" t="s">
        <v>308848</v>
      </c>
    </row>
    <row r="96111" spans="1:5" x14ac:dyDescent="0.3">
      <c r="A96111">
        <v>4</v>
      </c>
      <c r="B96111">
        <v>1551333515</v>
      </c>
      <c r="C96111" t="s">
        <v>63472</v>
      </c>
      <c r="D96111" t="s">
        <v>170889</v>
      </c>
      <c r="E96111" t="s">
        <v>308849</v>
      </c>
    </row>
    <row r="96112" spans="1:5" x14ac:dyDescent="0.3">
      <c r="A96112">
        <v>4</v>
      </c>
      <c r="B96112">
        <v>1551333572</v>
      </c>
      <c r="C96112" t="s">
        <v>63472</v>
      </c>
      <c r="D96112" t="s">
        <v>170890</v>
      </c>
      <c r="E96112" t="s">
        <v>308850</v>
      </c>
    </row>
    <row r="96113" spans="1:5" x14ac:dyDescent="0.3">
      <c r="A96113">
        <v>4</v>
      </c>
      <c r="B96113">
        <v>1551333604</v>
      </c>
      <c r="C96113" t="s">
        <v>63473</v>
      </c>
      <c r="D96113" t="s">
        <v>170891</v>
      </c>
      <c r="E96113" t="s">
        <v>308851</v>
      </c>
    </row>
    <row r="96114" spans="1:5" x14ac:dyDescent="0.3">
      <c r="A96114">
        <v>4</v>
      </c>
      <c r="B96114">
        <v>1551333642</v>
      </c>
      <c r="C96114" t="s">
        <v>63472</v>
      </c>
      <c r="D96114" t="s">
        <v>170892</v>
      </c>
      <c r="E96114" t="s">
        <v>308852</v>
      </c>
    </row>
    <row r="96115" spans="1:5" x14ac:dyDescent="0.3">
      <c r="A96115">
        <v>4</v>
      </c>
      <c r="B96115">
        <v>1551333717</v>
      </c>
      <c r="C96115" t="s">
        <v>63473</v>
      </c>
      <c r="D96115" t="s">
        <v>133839</v>
      </c>
      <c r="E96115" t="s">
        <v>308853</v>
      </c>
    </row>
    <row r="96116" spans="1:5" x14ac:dyDescent="0.3">
      <c r="A96116">
        <v>4</v>
      </c>
      <c r="B96116">
        <v>1551333718</v>
      </c>
      <c r="C96116" t="s">
        <v>63473</v>
      </c>
      <c r="D96116" t="s">
        <v>111414</v>
      </c>
      <c r="E96116" t="s">
        <v>308854</v>
      </c>
    </row>
    <row r="96117" spans="1:5" x14ac:dyDescent="0.3">
      <c r="A96117">
        <v>4</v>
      </c>
      <c r="B96117">
        <v>1551333745</v>
      </c>
      <c r="C96117" t="s">
        <v>63473</v>
      </c>
      <c r="D96117" t="s">
        <v>170893</v>
      </c>
      <c r="E96117" t="s">
        <v>308855</v>
      </c>
    </row>
    <row r="96118" spans="1:5" x14ac:dyDescent="0.3">
      <c r="A96118">
        <v>4</v>
      </c>
      <c r="B96118">
        <v>1551333752</v>
      </c>
      <c r="C96118" t="s">
        <v>63474</v>
      </c>
      <c r="D96118" t="s">
        <v>170894</v>
      </c>
      <c r="E96118" t="s">
        <v>308856</v>
      </c>
    </row>
    <row r="96119" spans="1:5" x14ac:dyDescent="0.3">
      <c r="A96119">
        <v>4</v>
      </c>
      <c r="B96119">
        <v>1551333754</v>
      </c>
      <c r="C96119" t="s">
        <v>63474</v>
      </c>
      <c r="D96119" t="s">
        <v>170895</v>
      </c>
      <c r="E96119" t="s">
        <v>308857</v>
      </c>
    </row>
    <row r="96120" spans="1:5" x14ac:dyDescent="0.3">
      <c r="A96120">
        <v>4</v>
      </c>
      <c r="B96120">
        <v>1551333755</v>
      </c>
      <c r="C96120" t="s">
        <v>63474</v>
      </c>
      <c r="D96120" t="s">
        <v>170896</v>
      </c>
      <c r="E96120" t="s">
        <v>308858</v>
      </c>
    </row>
    <row r="96121" spans="1:5" x14ac:dyDescent="0.3">
      <c r="A96121">
        <v>4</v>
      </c>
      <c r="B96121">
        <v>1551333796</v>
      </c>
      <c r="C96121" t="s">
        <v>63473</v>
      </c>
      <c r="D96121" t="s">
        <v>170897</v>
      </c>
      <c r="E96121" t="s">
        <v>308859</v>
      </c>
    </row>
    <row r="96122" spans="1:5" x14ac:dyDescent="0.3">
      <c r="A96122">
        <v>4</v>
      </c>
      <c r="B96122">
        <v>1551333813</v>
      </c>
      <c r="C96122" t="s">
        <v>63474</v>
      </c>
      <c r="D96122" t="s">
        <v>170898</v>
      </c>
      <c r="E96122" t="s">
        <v>308860</v>
      </c>
    </row>
    <row r="96123" spans="1:5" x14ac:dyDescent="0.3">
      <c r="A96123">
        <v>4</v>
      </c>
      <c r="B96123">
        <v>1551333841</v>
      </c>
      <c r="C96123" t="s">
        <v>63474</v>
      </c>
      <c r="D96123" t="s">
        <v>170899</v>
      </c>
      <c r="E96123" t="s">
        <v>308861</v>
      </c>
    </row>
    <row r="96124" spans="1:5" x14ac:dyDescent="0.3">
      <c r="A96124">
        <v>4</v>
      </c>
      <c r="B96124">
        <v>1551333903</v>
      </c>
      <c r="C96124" t="s">
        <v>63475</v>
      </c>
      <c r="D96124" t="s">
        <v>170900</v>
      </c>
      <c r="E96124" t="s">
        <v>308862</v>
      </c>
    </row>
    <row r="96125" spans="1:5" x14ac:dyDescent="0.3">
      <c r="A96125">
        <v>4</v>
      </c>
      <c r="B96125">
        <v>1551333947</v>
      </c>
      <c r="C96125" t="s">
        <v>63476</v>
      </c>
      <c r="D96125" t="s">
        <v>170901</v>
      </c>
      <c r="E96125" t="s">
        <v>308863</v>
      </c>
    </row>
    <row r="96126" spans="1:5" x14ac:dyDescent="0.3">
      <c r="A96126">
        <v>4</v>
      </c>
      <c r="B96126">
        <v>1551333958</v>
      </c>
      <c r="C96126" t="s">
        <v>63477</v>
      </c>
      <c r="D96126" t="s">
        <v>110956</v>
      </c>
      <c r="E96126" t="s">
        <v>308864</v>
      </c>
    </row>
    <row r="96127" spans="1:5" x14ac:dyDescent="0.3">
      <c r="A96127">
        <v>4</v>
      </c>
      <c r="B96127">
        <v>1551333986</v>
      </c>
      <c r="C96127" t="s">
        <v>63477</v>
      </c>
      <c r="D96127" t="s">
        <v>170902</v>
      </c>
      <c r="E96127" t="s">
        <v>308865</v>
      </c>
    </row>
    <row r="96128" spans="1:5" x14ac:dyDescent="0.3">
      <c r="A96128">
        <v>4</v>
      </c>
      <c r="B96128">
        <v>1551334017</v>
      </c>
      <c r="C96128" t="s">
        <v>63475</v>
      </c>
      <c r="D96128" t="s">
        <v>164853</v>
      </c>
      <c r="E96128" t="s">
        <v>308866</v>
      </c>
    </row>
    <row r="96129" spans="1:5" x14ac:dyDescent="0.3">
      <c r="A96129">
        <v>4</v>
      </c>
      <c r="B96129">
        <v>1551334019</v>
      </c>
      <c r="C96129" t="s">
        <v>63476</v>
      </c>
      <c r="D96129" t="s">
        <v>168263</v>
      </c>
      <c r="E96129" t="s">
        <v>308867</v>
      </c>
    </row>
    <row r="96130" spans="1:5" x14ac:dyDescent="0.3">
      <c r="A96130">
        <v>4</v>
      </c>
      <c r="B96130">
        <v>1551334022</v>
      </c>
      <c r="C96130" t="s">
        <v>63475</v>
      </c>
      <c r="D96130" t="s">
        <v>170903</v>
      </c>
      <c r="E96130" t="s">
        <v>308868</v>
      </c>
    </row>
    <row r="96131" spans="1:5" x14ac:dyDescent="0.3">
      <c r="A96131">
        <v>4</v>
      </c>
      <c r="B96131">
        <v>1551334120</v>
      </c>
      <c r="C96131" t="s">
        <v>63476</v>
      </c>
      <c r="D96131" t="s">
        <v>170904</v>
      </c>
      <c r="E96131" t="s">
        <v>308869</v>
      </c>
    </row>
    <row r="96132" spans="1:5" x14ac:dyDescent="0.3">
      <c r="A96132">
        <v>4</v>
      </c>
      <c r="B96132">
        <v>1551334134</v>
      </c>
      <c r="C96132" t="s">
        <v>63478</v>
      </c>
      <c r="D96132" t="s">
        <v>170905</v>
      </c>
      <c r="E96132" t="s">
        <v>308870</v>
      </c>
    </row>
    <row r="96133" spans="1:5" x14ac:dyDescent="0.3">
      <c r="A96133">
        <v>4</v>
      </c>
      <c r="B96133">
        <v>1551334161</v>
      </c>
      <c r="C96133" t="s">
        <v>63476</v>
      </c>
      <c r="D96133" t="s">
        <v>170906</v>
      </c>
      <c r="E96133" t="s">
        <v>308871</v>
      </c>
    </row>
    <row r="96134" spans="1:5" x14ac:dyDescent="0.3">
      <c r="A96134">
        <v>4</v>
      </c>
      <c r="B96134">
        <v>1551334162</v>
      </c>
      <c r="C96134" t="s">
        <v>63478</v>
      </c>
      <c r="D96134" t="s">
        <v>170907</v>
      </c>
      <c r="E96134" t="s">
        <v>308872</v>
      </c>
    </row>
    <row r="96135" spans="1:5" x14ac:dyDescent="0.3">
      <c r="A96135">
        <v>4</v>
      </c>
      <c r="B96135">
        <v>1551334173</v>
      </c>
      <c r="C96135" t="s">
        <v>63478</v>
      </c>
      <c r="D96135" t="s">
        <v>170908</v>
      </c>
      <c r="E96135" t="s">
        <v>308873</v>
      </c>
    </row>
    <row r="96136" spans="1:5" x14ac:dyDescent="0.3">
      <c r="A96136">
        <v>4</v>
      </c>
      <c r="B96136">
        <v>1551334177</v>
      </c>
      <c r="C96136" t="s">
        <v>63478</v>
      </c>
      <c r="D96136" t="s">
        <v>170909</v>
      </c>
      <c r="E96136" t="s">
        <v>308874</v>
      </c>
    </row>
    <row r="96137" spans="1:5" x14ac:dyDescent="0.3">
      <c r="A96137">
        <v>4</v>
      </c>
      <c r="B96137">
        <v>1551334192</v>
      </c>
      <c r="C96137" t="s">
        <v>63478</v>
      </c>
      <c r="D96137" t="s">
        <v>169081</v>
      </c>
      <c r="E96137" t="s">
        <v>308875</v>
      </c>
    </row>
    <row r="96138" spans="1:5" x14ac:dyDescent="0.3">
      <c r="A96138">
        <v>4</v>
      </c>
      <c r="B96138">
        <v>1551334199</v>
      </c>
      <c r="C96138" t="s">
        <v>63479</v>
      </c>
      <c r="D96138" t="s">
        <v>170910</v>
      </c>
      <c r="E96138" t="s">
        <v>308876</v>
      </c>
    </row>
    <row r="96139" spans="1:5" x14ac:dyDescent="0.3">
      <c r="A96139">
        <v>4</v>
      </c>
      <c r="B96139">
        <v>1551334248</v>
      </c>
      <c r="C96139" t="s">
        <v>63478</v>
      </c>
      <c r="D96139" t="s">
        <v>170911</v>
      </c>
      <c r="E96139" t="s">
        <v>308877</v>
      </c>
    </row>
    <row r="96140" spans="1:5" x14ac:dyDescent="0.3">
      <c r="A96140">
        <v>4</v>
      </c>
      <c r="B96140">
        <v>1551334249</v>
      </c>
      <c r="C96140" t="s">
        <v>63480</v>
      </c>
      <c r="D96140" t="s">
        <v>170912</v>
      </c>
      <c r="E96140" t="s">
        <v>308878</v>
      </c>
    </row>
    <row r="96141" spans="1:5" x14ac:dyDescent="0.3">
      <c r="A96141">
        <v>4</v>
      </c>
      <c r="B96141">
        <v>1551334269</v>
      </c>
      <c r="C96141" t="s">
        <v>63479</v>
      </c>
      <c r="D96141" t="s">
        <v>165310</v>
      </c>
      <c r="E96141" t="s">
        <v>308879</v>
      </c>
    </row>
    <row r="96142" spans="1:5" x14ac:dyDescent="0.3">
      <c r="A96142">
        <v>4</v>
      </c>
      <c r="B96142">
        <v>1551334281</v>
      </c>
      <c r="C96142" t="s">
        <v>63480</v>
      </c>
      <c r="D96142" t="s">
        <v>148702</v>
      </c>
      <c r="E96142" t="s">
        <v>308880</v>
      </c>
    </row>
    <row r="96143" spans="1:5" x14ac:dyDescent="0.3">
      <c r="A96143">
        <v>4</v>
      </c>
      <c r="B96143">
        <v>1551334291</v>
      </c>
      <c r="C96143" t="s">
        <v>63480</v>
      </c>
      <c r="D96143" t="s">
        <v>170913</v>
      </c>
      <c r="E96143" t="s">
        <v>308881</v>
      </c>
    </row>
    <row r="96144" spans="1:5" x14ac:dyDescent="0.3">
      <c r="A96144">
        <v>4</v>
      </c>
      <c r="B96144">
        <v>1551334329</v>
      </c>
      <c r="C96144" t="s">
        <v>63480</v>
      </c>
      <c r="D96144" t="s">
        <v>170914</v>
      </c>
      <c r="E96144" t="s">
        <v>308882</v>
      </c>
    </row>
    <row r="96145" spans="1:5" x14ac:dyDescent="0.3">
      <c r="A96145">
        <v>4</v>
      </c>
      <c r="B96145">
        <v>1551334346</v>
      </c>
      <c r="C96145" t="s">
        <v>63481</v>
      </c>
      <c r="D96145" t="s">
        <v>167728</v>
      </c>
      <c r="E96145" t="s">
        <v>308883</v>
      </c>
    </row>
    <row r="96146" spans="1:5" x14ac:dyDescent="0.3">
      <c r="A96146">
        <v>4</v>
      </c>
      <c r="B96146">
        <v>1551334356</v>
      </c>
      <c r="C96146" t="s">
        <v>63480</v>
      </c>
      <c r="D96146" t="s">
        <v>169101</v>
      </c>
      <c r="E96146" t="s">
        <v>308884</v>
      </c>
    </row>
    <row r="96147" spans="1:5" x14ac:dyDescent="0.3">
      <c r="A96147">
        <v>4</v>
      </c>
      <c r="B96147">
        <v>1551334365</v>
      </c>
      <c r="C96147" t="s">
        <v>63478</v>
      </c>
      <c r="D96147" t="s">
        <v>170915</v>
      </c>
      <c r="E96147" t="s">
        <v>308885</v>
      </c>
    </row>
    <row r="96148" spans="1:5" x14ac:dyDescent="0.3">
      <c r="A96148">
        <v>4</v>
      </c>
      <c r="B96148">
        <v>1551334396</v>
      </c>
      <c r="C96148" t="s">
        <v>63480</v>
      </c>
      <c r="D96148" t="s">
        <v>168412</v>
      </c>
      <c r="E96148" t="s">
        <v>308886</v>
      </c>
    </row>
    <row r="96149" spans="1:5" x14ac:dyDescent="0.3">
      <c r="A96149">
        <v>4</v>
      </c>
      <c r="B96149">
        <v>1551334403</v>
      </c>
      <c r="C96149" t="s">
        <v>63480</v>
      </c>
      <c r="D96149" t="s">
        <v>170916</v>
      </c>
      <c r="E96149" t="s">
        <v>308887</v>
      </c>
    </row>
    <row r="96150" spans="1:5" x14ac:dyDescent="0.3">
      <c r="A96150">
        <v>4</v>
      </c>
      <c r="B96150">
        <v>1551334408</v>
      </c>
      <c r="C96150" t="s">
        <v>63481</v>
      </c>
      <c r="D96150" t="s">
        <v>170917</v>
      </c>
      <c r="E96150" t="s">
        <v>308888</v>
      </c>
    </row>
    <row r="96151" spans="1:5" x14ac:dyDescent="0.3">
      <c r="A96151">
        <v>4</v>
      </c>
      <c r="B96151">
        <v>1551334424</v>
      </c>
      <c r="C96151" t="s">
        <v>63482</v>
      </c>
      <c r="D96151" t="s">
        <v>170918</v>
      </c>
      <c r="E96151" t="s">
        <v>308889</v>
      </c>
    </row>
    <row r="96152" spans="1:5" x14ac:dyDescent="0.3">
      <c r="A96152">
        <v>4</v>
      </c>
      <c r="B96152">
        <v>1551334523</v>
      </c>
      <c r="C96152" t="s">
        <v>63478</v>
      </c>
      <c r="D96152" t="s">
        <v>104444</v>
      </c>
      <c r="E96152" t="s">
        <v>308890</v>
      </c>
    </row>
    <row r="96153" spans="1:5" x14ac:dyDescent="0.3">
      <c r="A96153">
        <v>4</v>
      </c>
      <c r="B96153">
        <v>1551334579</v>
      </c>
      <c r="C96153" t="s">
        <v>63483</v>
      </c>
      <c r="D96153" t="s">
        <v>170919</v>
      </c>
      <c r="E96153" t="s">
        <v>308891</v>
      </c>
    </row>
    <row r="96154" spans="1:5" x14ac:dyDescent="0.3">
      <c r="A96154">
        <v>4</v>
      </c>
      <c r="B96154">
        <v>1551334636</v>
      </c>
      <c r="C96154" t="s">
        <v>63482</v>
      </c>
      <c r="D96154" t="s">
        <v>170920</v>
      </c>
      <c r="E96154" t="s">
        <v>308892</v>
      </c>
    </row>
    <row r="96155" spans="1:5" x14ac:dyDescent="0.3">
      <c r="A96155">
        <v>4</v>
      </c>
      <c r="B96155">
        <v>1551334644</v>
      </c>
      <c r="C96155" t="s">
        <v>63483</v>
      </c>
      <c r="D96155" t="s">
        <v>170921</v>
      </c>
      <c r="E96155" t="s">
        <v>308893</v>
      </c>
    </row>
    <row r="96156" spans="1:5" x14ac:dyDescent="0.3">
      <c r="A96156">
        <v>4</v>
      </c>
      <c r="B96156">
        <v>1551334652</v>
      </c>
      <c r="C96156" t="s">
        <v>63483</v>
      </c>
      <c r="D96156" t="s">
        <v>170922</v>
      </c>
      <c r="E96156" t="s">
        <v>308894</v>
      </c>
    </row>
    <row r="96157" spans="1:5" x14ac:dyDescent="0.3">
      <c r="A96157">
        <v>4</v>
      </c>
      <c r="B96157">
        <v>1551334703</v>
      </c>
      <c r="C96157" t="s">
        <v>63483</v>
      </c>
      <c r="D96157" t="s">
        <v>170923</v>
      </c>
      <c r="E96157" t="s">
        <v>308895</v>
      </c>
    </row>
    <row r="96158" spans="1:5" x14ac:dyDescent="0.3">
      <c r="A96158">
        <v>4</v>
      </c>
      <c r="B96158">
        <v>1551334711</v>
      </c>
      <c r="C96158" t="s">
        <v>63483</v>
      </c>
      <c r="D96158" t="s">
        <v>170924</v>
      </c>
      <c r="E96158" t="s">
        <v>308896</v>
      </c>
    </row>
    <row r="96159" spans="1:5" x14ac:dyDescent="0.3">
      <c r="A96159">
        <v>4</v>
      </c>
      <c r="B96159">
        <v>1551334718</v>
      </c>
      <c r="C96159" t="s">
        <v>63483</v>
      </c>
      <c r="D96159" t="s">
        <v>170925</v>
      </c>
      <c r="E96159" t="s">
        <v>308897</v>
      </c>
    </row>
    <row r="96160" spans="1:5" x14ac:dyDescent="0.3">
      <c r="A96160">
        <v>4</v>
      </c>
      <c r="B96160">
        <v>1551334776</v>
      </c>
      <c r="C96160" t="s">
        <v>63484</v>
      </c>
      <c r="D96160" t="s">
        <v>170926</v>
      </c>
      <c r="E96160" t="s">
        <v>308898</v>
      </c>
    </row>
    <row r="96161" spans="1:5" x14ac:dyDescent="0.3">
      <c r="A96161">
        <v>4</v>
      </c>
      <c r="B96161">
        <v>1551334782</v>
      </c>
      <c r="C96161" t="s">
        <v>63483</v>
      </c>
      <c r="D96161" t="s">
        <v>128068</v>
      </c>
      <c r="E96161" t="s">
        <v>308899</v>
      </c>
    </row>
    <row r="96162" spans="1:5" x14ac:dyDescent="0.3">
      <c r="A96162">
        <v>4</v>
      </c>
      <c r="B96162">
        <v>1551334863</v>
      </c>
      <c r="C96162" t="s">
        <v>63484</v>
      </c>
      <c r="D96162" t="s">
        <v>170927</v>
      </c>
      <c r="E96162" t="s">
        <v>308900</v>
      </c>
    </row>
    <row r="96163" spans="1:5" x14ac:dyDescent="0.3">
      <c r="A96163">
        <v>4</v>
      </c>
      <c r="B96163">
        <v>1551334870</v>
      </c>
      <c r="C96163" t="s">
        <v>63485</v>
      </c>
      <c r="D96163" t="s">
        <v>170928</v>
      </c>
      <c r="E96163" t="s">
        <v>308901</v>
      </c>
    </row>
    <row r="96164" spans="1:5" x14ac:dyDescent="0.3">
      <c r="A96164">
        <v>4</v>
      </c>
      <c r="B96164">
        <v>1551334887</v>
      </c>
      <c r="C96164" t="s">
        <v>63486</v>
      </c>
      <c r="D96164" t="s">
        <v>170929</v>
      </c>
      <c r="E96164" t="s">
        <v>308902</v>
      </c>
    </row>
    <row r="96165" spans="1:5" x14ac:dyDescent="0.3">
      <c r="A96165">
        <v>4</v>
      </c>
      <c r="B96165">
        <v>1551334940</v>
      </c>
      <c r="C96165" t="s">
        <v>63485</v>
      </c>
      <c r="D96165" t="s">
        <v>170930</v>
      </c>
      <c r="E96165" t="s">
        <v>308903</v>
      </c>
    </row>
    <row r="96166" spans="1:5" x14ac:dyDescent="0.3">
      <c r="A96166">
        <v>4</v>
      </c>
      <c r="B96166">
        <v>1551335031</v>
      </c>
      <c r="C96166" t="s">
        <v>63487</v>
      </c>
      <c r="D96166" t="s">
        <v>170270</v>
      </c>
      <c r="E96166" t="s">
        <v>308904</v>
      </c>
    </row>
    <row r="96167" spans="1:5" x14ac:dyDescent="0.3">
      <c r="A96167">
        <v>4</v>
      </c>
      <c r="B96167">
        <v>1551335038</v>
      </c>
      <c r="C96167" t="s">
        <v>63486</v>
      </c>
      <c r="D96167" t="s">
        <v>170931</v>
      </c>
      <c r="E96167" t="s">
        <v>308905</v>
      </c>
    </row>
    <row r="96168" spans="1:5" x14ac:dyDescent="0.3">
      <c r="A96168">
        <v>4</v>
      </c>
      <c r="B96168">
        <v>1551335055</v>
      </c>
      <c r="C96168" t="s">
        <v>63487</v>
      </c>
      <c r="D96168" t="s">
        <v>170932</v>
      </c>
      <c r="E96168" t="s">
        <v>308906</v>
      </c>
    </row>
    <row r="96169" spans="1:5" x14ac:dyDescent="0.3">
      <c r="A96169">
        <v>4</v>
      </c>
      <c r="B96169">
        <v>1551335068</v>
      </c>
      <c r="C96169" t="s">
        <v>63488</v>
      </c>
      <c r="D96169" t="s">
        <v>162297</v>
      </c>
      <c r="E96169" t="s">
        <v>308907</v>
      </c>
    </row>
    <row r="96170" spans="1:5" x14ac:dyDescent="0.3">
      <c r="A96170">
        <v>4</v>
      </c>
      <c r="B96170">
        <v>1551335108</v>
      </c>
      <c r="C96170" t="s">
        <v>63487</v>
      </c>
      <c r="D96170" t="s">
        <v>170933</v>
      </c>
      <c r="E96170" t="s">
        <v>308908</v>
      </c>
    </row>
    <row r="96171" spans="1:5" x14ac:dyDescent="0.3">
      <c r="A96171">
        <v>4</v>
      </c>
      <c r="B96171">
        <v>1551335161</v>
      </c>
      <c r="C96171" t="s">
        <v>63489</v>
      </c>
      <c r="D96171" t="s">
        <v>170934</v>
      </c>
      <c r="E96171" t="s">
        <v>308909</v>
      </c>
    </row>
    <row r="96172" spans="1:5" x14ac:dyDescent="0.3">
      <c r="A96172">
        <v>4</v>
      </c>
      <c r="B96172">
        <v>1551361902</v>
      </c>
      <c r="C96172" t="s">
        <v>63490</v>
      </c>
      <c r="D96172" t="s">
        <v>170935</v>
      </c>
      <c r="E96172" t="s">
        <v>308910</v>
      </c>
    </row>
    <row r="96173" spans="1:5" x14ac:dyDescent="0.3">
      <c r="A96173">
        <v>4</v>
      </c>
      <c r="B96173">
        <v>1551361908</v>
      </c>
      <c r="C96173" t="s">
        <v>63491</v>
      </c>
      <c r="D96173" t="s">
        <v>156186</v>
      </c>
      <c r="E96173" t="s">
        <v>284721</v>
      </c>
    </row>
    <row r="96174" spans="1:5" x14ac:dyDescent="0.3">
      <c r="A96174">
        <v>4</v>
      </c>
      <c r="B96174">
        <v>1551362164</v>
      </c>
      <c r="C96174" t="s">
        <v>63492</v>
      </c>
      <c r="D96174" t="s">
        <v>170936</v>
      </c>
      <c r="E96174" t="s">
        <v>308911</v>
      </c>
    </row>
    <row r="96175" spans="1:5" x14ac:dyDescent="0.3">
      <c r="A96175">
        <v>4</v>
      </c>
      <c r="B96175">
        <v>1551362180</v>
      </c>
      <c r="C96175" t="s">
        <v>63493</v>
      </c>
      <c r="D96175" t="s">
        <v>170937</v>
      </c>
      <c r="E96175" t="s">
        <v>308912</v>
      </c>
    </row>
    <row r="96176" spans="1:5" x14ac:dyDescent="0.3">
      <c r="A96176">
        <v>4</v>
      </c>
      <c r="B96176">
        <v>1551362187</v>
      </c>
      <c r="C96176" t="s">
        <v>63493</v>
      </c>
      <c r="D96176" t="s">
        <v>170590</v>
      </c>
      <c r="E96176" t="s">
        <v>308913</v>
      </c>
    </row>
    <row r="96177" spans="1:5" x14ac:dyDescent="0.3">
      <c r="A96177">
        <v>4</v>
      </c>
      <c r="B96177">
        <v>1551362239</v>
      </c>
      <c r="C96177" t="s">
        <v>63494</v>
      </c>
      <c r="D96177" t="s">
        <v>170938</v>
      </c>
      <c r="E96177" t="s">
        <v>308914</v>
      </c>
    </row>
    <row r="96178" spans="1:5" x14ac:dyDescent="0.3">
      <c r="A96178">
        <v>4</v>
      </c>
      <c r="B96178">
        <v>1551362240</v>
      </c>
      <c r="C96178" t="s">
        <v>63494</v>
      </c>
      <c r="D96178" t="s">
        <v>170939</v>
      </c>
      <c r="E96178" t="s">
        <v>308915</v>
      </c>
    </row>
    <row r="96179" spans="1:5" x14ac:dyDescent="0.3">
      <c r="A96179">
        <v>4</v>
      </c>
      <c r="B96179">
        <v>1551362260</v>
      </c>
      <c r="C96179" t="s">
        <v>63494</v>
      </c>
      <c r="D96179" t="s">
        <v>170940</v>
      </c>
      <c r="E96179" t="s">
        <v>308916</v>
      </c>
    </row>
    <row r="96180" spans="1:5" x14ac:dyDescent="0.3">
      <c r="A96180">
        <v>4</v>
      </c>
      <c r="B96180">
        <v>1551362367</v>
      </c>
      <c r="C96180" t="s">
        <v>63494</v>
      </c>
      <c r="D96180" t="s">
        <v>170941</v>
      </c>
      <c r="E96180" t="s">
        <v>308917</v>
      </c>
    </row>
    <row r="96181" spans="1:5" x14ac:dyDescent="0.3">
      <c r="A96181">
        <v>4</v>
      </c>
      <c r="B96181">
        <v>1551362432</v>
      </c>
      <c r="C96181" t="s">
        <v>63495</v>
      </c>
      <c r="D96181" t="s">
        <v>170942</v>
      </c>
      <c r="E96181" t="s">
        <v>308918</v>
      </c>
    </row>
    <row r="96182" spans="1:5" x14ac:dyDescent="0.3">
      <c r="A96182">
        <v>4</v>
      </c>
      <c r="B96182">
        <v>1551362437</v>
      </c>
      <c r="C96182" t="s">
        <v>63496</v>
      </c>
      <c r="D96182" t="s">
        <v>170943</v>
      </c>
      <c r="E96182" t="s">
        <v>308919</v>
      </c>
    </row>
    <row r="96183" spans="1:5" x14ac:dyDescent="0.3">
      <c r="A96183">
        <v>4</v>
      </c>
      <c r="B96183">
        <v>1551362485</v>
      </c>
      <c r="C96183" t="s">
        <v>63496</v>
      </c>
      <c r="D96183" t="s">
        <v>170944</v>
      </c>
      <c r="E96183" t="s">
        <v>308920</v>
      </c>
    </row>
    <row r="96184" spans="1:5" x14ac:dyDescent="0.3">
      <c r="A96184">
        <v>4</v>
      </c>
      <c r="B96184">
        <v>1551362516</v>
      </c>
      <c r="C96184" t="s">
        <v>63496</v>
      </c>
      <c r="D96184" t="s">
        <v>170945</v>
      </c>
      <c r="E96184" t="s">
        <v>308921</v>
      </c>
    </row>
    <row r="96185" spans="1:5" x14ac:dyDescent="0.3">
      <c r="A96185">
        <v>4</v>
      </c>
      <c r="B96185">
        <v>1551362527</v>
      </c>
      <c r="C96185" t="s">
        <v>63497</v>
      </c>
      <c r="D96185" t="s">
        <v>166237</v>
      </c>
      <c r="E96185" t="s">
        <v>308922</v>
      </c>
    </row>
    <row r="96186" spans="1:5" x14ac:dyDescent="0.3">
      <c r="A96186">
        <v>4</v>
      </c>
      <c r="B96186">
        <v>1551362567</v>
      </c>
      <c r="C96186" t="s">
        <v>63495</v>
      </c>
      <c r="D96186" t="s">
        <v>170946</v>
      </c>
      <c r="E96186" t="s">
        <v>308923</v>
      </c>
    </row>
    <row r="96187" spans="1:5" x14ac:dyDescent="0.3">
      <c r="A96187">
        <v>4</v>
      </c>
      <c r="B96187">
        <v>1551362585</v>
      </c>
      <c r="C96187" t="s">
        <v>63495</v>
      </c>
      <c r="D96187" t="s">
        <v>170947</v>
      </c>
      <c r="E96187" t="s">
        <v>308924</v>
      </c>
    </row>
    <row r="96188" spans="1:5" x14ac:dyDescent="0.3">
      <c r="A96188">
        <v>4</v>
      </c>
      <c r="B96188">
        <v>1551362594</v>
      </c>
      <c r="C96188" t="s">
        <v>63495</v>
      </c>
      <c r="D96188" t="s">
        <v>170948</v>
      </c>
      <c r="E96188" t="s">
        <v>308925</v>
      </c>
    </row>
    <row r="96189" spans="1:5" x14ac:dyDescent="0.3">
      <c r="A96189">
        <v>4</v>
      </c>
      <c r="B96189">
        <v>1551362677</v>
      </c>
      <c r="C96189" t="s">
        <v>63497</v>
      </c>
      <c r="D96189" t="s">
        <v>170949</v>
      </c>
      <c r="E96189" t="s">
        <v>308926</v>
      </c>
    </row>
    <row r="96190" spans="1:5" x14ac:dyDescent="0.3">
      <c r="A96190">
        <v>4</v>
      </c>
      <c r="B96190">
        <v>1551362693</v>
      </c>
      <c r="C96190" t="s">
        <v>63498</v>
      </c>
      <c r="D96190" t="s">
        <v>170950</v>
      </c>
      <c r="E96190" t="s">
        <v>308927</v>
      </c>
    </row>
    <row r="96191" spans="1:5" x14ac:dyDescent="0.3">
      <c r="A96191">
        <v>4</v>
      </c>
      <c r="B96191">
        <v>1551362694</v>
      </c>
      <c r="C96191" t="s">
        <v>63497</v>
      </c>
      <c r="D96191" t="s">
        <v>101478</v>
      </c>
      <c r="E96191" t="s">
        <v>308928</v>
      </c>
    </row>
    <row r="96192" spans="1:5" x14ac:dyDescent="0.3">
      <c r="A96192">
        <v>4</v>
      </c>
      <c r="B96192">
        <v>1551362701</v>
      </c>
      <c r="C96192" t="s">
        <v>63498</v>
      </c>
      <c r="D96192" t="s">
        <v>170951</v>
      </c>
      <c r="E96192" t="s">
        <v>308929</v>
      </c>
    </row>
    <row r="96193" spans="1:5" x14ac:dyDescent="0.3">
      <c r="A96193">
        <v>4</v>
      </c>
      <c r="B96193">
        <v>1551362784</v>
      </c>
      <c r="C96193" t="s">
        <v>63499</v>
      </c>
      <c r="D96193" t="s">
        <v>162776</v>
      </c>
      <c r="E96193" t="s">
        <v>308930</v>
      </c>
    </row>
    <row r="96194" spans="1:5" x14ac:dyDescent="0.3">
      <c r="A96194">
        <v>4</v>
      </c>
      <c r="B96194">
        <v>1551362802</v>
      </c>
      <c r="C96194" t="s">
        <v>63499</v>
      </c>
      <c r="D96194" t="s">
        <v>170952</v>
      </c>
      <c r="E96194" t="s">
        <v>308931</v>
      </c>
    </row>
    <row r="96195" spans="1:5" x14ac:dyDescent="0.3">
      <c r="A96195">
        <v>4</v>
      </c>
      <c r="B96195">
        <v>1551362898</v>
      </c>
      <c r="C96195" t="s">
        <v>63499</v>
      </c>
      <c r="D96195" t="s">
        <v>170953</v>
      </c>
      <c r="E96195" t="s">
        <v>308932</v>
      </c>
    </row>
    <row r="96196" spans="1:5" x14ac:dyDescent="0.3">
      <c r="A96196">
        <v>4</v>
      </c>
      <c r="B96196">
        <v>1551363025</v>
      </c>
      <c r="C96196" t="s">
        <v>63499</v>
      </c>
      <c r="D96196" t="s">
        <v>170954</v>
      </c>
      <c r="E96196" t="s">
        <v>308933</v>
      </c>
    </row>
    <row r="96197" spans="1:5" x14ac:dyDescent="0.3">
      <c r="A96197">
        <v>4</v>
      </c>
      <c r="B96197">
        <v>1551363039</v>
      </c>
      <c r="C96197" t="s">
        <v>63500</v>
      </c>
      <c r="D96197" t="s">
        <v>170955</v>
      </c>
      <c r="E96197" t="s">
        <v>308934</v>
      </c>
    </row>
    <row r="96198" spans="1:5" x14ac:dyDescent="0.3">
      <c r="A96198">
        <v>4</v>
      </c>
      <c r="B96198">
        <v>1551363081</v>
      </c>
      <c r="C96198" t="s">
        <v>63501</v>
      </c>
      <c r="D96198" t="s">
        <v>170956</v>
      </c>
      <c r="E96198" t="s">
        <v>308935</v>
      </c>
    </row>
    <row r="96199" spans="1:5" x14ac:dyDescent="0.3">
      <c r="A96199">
        <v>4</v>
      </c>
      <c r="B96199">
        <v>1551363083</v>
      </c>
      <c r="C96199" t="s">
        <v>63500</v>
      </c>
      <c r="D96199" t="s">
        <v>170957</v>
      </c>
      <c r="E96199" t="s">
        <v>308936</v>
      </c>
    </row>
    <row r="96200" spans="1:5" x14ac:dyDescent="0.3">
      <c r="A96200">
        <v>4</v>
      </c>
      <c r="B96200">
        <v>1551363120</v>
      </c>
      <c r="C96200" t="s">
        <v>63501</v>
      </c>
      <c r="D96200" t="s">
        <v>170958</v>
      </c>
      <c r="E96200" t="s">
        <v>308937</v>
      </c>
    </row>
    <row r="96201" spans="1:5" x14ac:dyDescent="0.3">
      <c r="A96201">
        <v>4</v>
      </c>
      <c r="B96201">
        <v>1551363139</v>
      </c>
      <c r="C96201" t="s">
        <v>63500</v>
      </c>
      <c r="D96201" t="s">
        <v>170959</v>
      </c>
      <c r="E96201" t="s">
        <v>308938</v>
      </c>
    </row>
    <row r="96202" spans="1:5" x14ac:dyDescent="0.3">
      <c r="A96202">
        <v>4</v>
      </c>
      <c r="B96202">
        <v>1551363155</v>
      </c>
      <c r="C96202" t="s">
        <v>63500</v>
      </c>
      <c r="D96202" t="s">
        <v>136063</v>
      </c>
      <c r="E96202" t="s">
        <v>308939</v>
      </c>
    </row>
    <row r="96203" spans="1:5" x14ac:dyDescent="0.3">
      <c r="A96203">
        <v>4</v>
      </c>
      <c r="B96203">
        <v>1551363157</v>
      </c>
      <c r="C96203" t="s">
        <v>63500</v>
      </c>
      <c r="D96203" t="s">
        <v>170960</v>
      </c>
      <c r="E96203" t="s">
        <v>308940</v>
      </c>
    </row>
    <row r="96204" spans="1:5" x14ac:dyDescent="0.3">
      <c r="A96204">
        <v>4</v>
      </c>
      <c r="B96204">
        <v>1551363221</v>
      </c>
      <c r="C96204" t="s">
        <v>63500</v>
      </c>
      <c r="D96204" t="s">
        <v>170961</v>
      </c>
      <c r="E96204" t="s">
        <v>308941</v>
      </c>
    </row>
    <row r="96205" spans="1:5" x14ac:dyDescent="0.3">
      <c r="A96205">
        <v>4</v>
      </c>
      <c r="B96205">
        <v>1551363257</v>
      </c>
      <c r="C96205" t="s">
        <v>63502</v>
      </c>
      <c r="D96205" t="s">
        <v>170962</v>
      </c>
      <c r="E96205" t="s">
        <v>308942</v>
      </c>
    </row>
    <row r="96206" spans="1:5" x14ac:dyDescent="0.3">
      <c r="A96206">
        <v>4</v>
      </c>
      <c r="B96206">
        <v>1551363281</v>
      </c>
      <c r="C96206" t="s">
        <v>63503</v>
      </c>
      <c r="D96206" t="s">
        <v>125935</v>
      </c>
      <c r="E96206" t="s">
        <v>308943</v>
      </c>
    </row>
    <row r="96207" spans="1:5" x14ac:dyDescent="0.3">
      <c r="A96207">
        <v>4</v>
      </c>
      <c r="B96207">
        <v>1551363308</v>
      </c>
      <c r="C96207" t="s">
        <v>63502</v>
      </c>
      <c r="D96207" t="s">
        <v>123701</v>
      </c>
      <c r="E96207" t="s">
        <v>308944</v>
      </c>
    </row>
    <row r="96208" spans="1:5" x14ac:dyDescent="0.3">
      <c r="A96208">
        <v>4</v>
      </c>
      <c r="B96208">
        <v>1551363324</v>
      </c>
      <c r="C96208" t="s">
        <v>63504</v>
      </c>
      <c r="D96208" t="s">
        <v>170963</v>
      </c>
      <c r="E96208" t="s">
        <v>308945</v>
      </c>
    </row>
    <row r="96209" spans="1:5" x14ac:dyDescent="0.3">
      <c r="A96209">
        <v>4</v>
      </c>
      <c r="B96209">
        <v>1551363325</v>
      </c>
      <c r="C96209" t="s">
        <v>63502</v>
      </c>
      <c r="D96209" t="s">
        <v>170964</v>
      </c>
      <c r="E96209" t="s">
        <v>308946</v>
      </c>
    </row>
    <row r="96210" spans="1:5" x14ac:dyDescent="0.3">
      <c r="A96210">
        <v>4</v>
      </c>
      <c r="B96210">
        <v>1551363360</v>
      </c>
      <c r="C96210" t="s">
        <v>63505</v>
      </c>
      <c r="D96210" t="s">
        <v>169345</v>
      </c>
      <c r="E96210" t="s">
        <v>308947</v>
      </c>
    </row>
    <row r="96211" spans="1:5" x14ac:dyDescent="0.3">
      <c r="A96211">
        <v>4</v>
      </c>
      <c r="B96211">
        <v>1551363436</v>
      </c>
      <c r="C96211" t="s">
        <v>63504</v>
      </c>
      <c r="D96211" t="s">
        <v>170571</v>
      </c>
      <c r="E96211" t="s">
        <v>308948</v>
      </c>
    </row>
    <row r="96212" spans="1:5" x14ac:dyDescent="0.3">
      <c r="A96212">
        <v>4</v>
      </c>
      <c r="B96212">
        <v>1551363454</v>
      </c>
      <c r="C96212" t="s">
        <v>63504</v>
      </c>
      <c r="D96212" t="s">
        <v>170965</v>
      </c>
      <c r="E96212" t="s">
        <v>308949</v>
      </c>
    </row>
    <row r="96213" spans="1:5" x14ac:dyDescent="0.3">
      <c r="A96213">
        <v>4</v>
      </c>
      <c r="B96213">
        <v>1551363506</v>
      </c>
      <c r="C96213" t="s">
        <v>63506</v>
      </c>
      <c r="D96213" t="s">
        <v>164691</v>
      </c>
      <c r="E96213" t="s">
        <v>308950</v>
      </c>
    </row>
    <row r="96214" spans="1:5" x14ac:dyDescent="0.3">
      <c r="A96214">
        <v>4</v>
      </c>
      <c r="B96214">
        <v>1551363569</v>
      </c>
      <c r="C96214" t="s">
        <v>63505</v>
      </c>
      <c r="D96214" t="s">
        <v>170966</v>
      </c>
      <c r="E96214" t="s">
        <v>308951</v>
      </c>
    </row>
    <row r="96215" spans="1:5" x14ac:dyDescent="0.3">
      <c r="A96215">
        <v>4</v>
      </c>
      <c r="B96215">
        <v>1551363682</v>
      </c>
      <c r="C96215" t="s">
        <v>63507</v>
      </c>
      <c r="D96215" t="s">
        <v>170967</v>
      </c>
      <c r="E96215" t="s">
        <v>308952</v>
      </c>
    </row>
    <row r="96216" spans="1:5" x14ac:dyDescent="0.3">
      <c r="A96216">
        <v>4</v>
      </c>
      <c r="B96216">
        <v>1551363752</v>
      </c>
      <c r="C96216" t="s">
        <v>63507</v>
      </c>
      <c r="D96216" t="s">
        <v>170968</v>
      </c>
      <c r="E96216" t="s">
        <v>308953</v>
      </c>
    </row>
    <row r="96217" spans="1:5" x14ac:dyDescent="0.3">
      <c r="A96217">
        <v>4</v>
      </c>
      <c r="B96217">
        <v>1551363844</v>
      </c>
      <c r="C96217" t="s">
        <v>63508</v>
      </c>
      <c r="D96217" t="s">
        <v>170969</v>
      </c>
      <c r="E96217" t="s">
        <v>308954</v>
      </c>
    </row>
    <row r="96218" spans="1:5" x14ac:dyDescent="0.3">
      <c r="A96218">
        <v>4</v>
      </c>
      <c r="B96218">
        <v>1551363866</v>
      </c>
      <c r="C96218" t="s">
        <v>63509</v>
      </c>
      <c r="D96218" t="s">
        <v>170970</v>
      </c>
      <c r="E96218" t="s">
        <v>308955</v>
      </c>
    </row>
    <row r="96219" spans="1:5" x14ac:dyDescent="0.3">
      <c r="A96219">
        <v>4</v>
      </c>
      <c r="B96219">
        <v>1551363911</v>
      </c>
      <c r="C96219" t="s">
        <v>63509</v>
      </c>
      <c r="D96219" t="s">
        <v>170971</v>
      </c>
      <c r="E96219" t="s">
        <v>308956</v>
      </c>
    </row>
    <row r="96220" spans="1:5" x14ac:dyDescent="0.3">
      <c r="A96220">
        <v>4</v>
      </c>
      <c r="B96220">
        <v>1551363926</v>
      </c>
      <c r="C96220" t="s">
        <v>63509</v>
      </c>
      <c r="D96220" t="s">
        <v>170972</v>
      </c>
      <c r="E96220" t="s">
        <v>308957</v>
      </c>
    </row>
    <row r="96221" spans="1:5" x14ac:dyDescent="0.3">
      <c r="A96221">
        <v>4</v>
      </c>
      <c r="B96221">
        <v>1551363992</v>
      </c>
      <c r="C96221" t="s">
        <v>63510</v>
      </c>
      <c r="D96221" t="s">
        <v>170973</v>
      </c>
      <c r="E96221" t="s">
        <v>308958</v>
      </c>
    </row>
    <row r="96222" spans="1:5" x14ac:dyDescent="0.3">
      <c r="A96222">
        <v>4</v>
      </c>
      <c r="B96222">
        <v>1551364008</v>
      </c>
      <c r="C96222" t="s">
        <v>63510</v>
      </c>
      <c r="D96222" t="s">
        <v>170974</v>
      </c>
      <c r="E96222" t="s">
        <v>308959</v>
      </c>
    </row>
    <row r="96223" spans="1:5" x14ac:dyDescent="0.3">
      <c r="A96223">
        <v>4</v>
      </c>
      <c r="B96223">
        <v>1551364021</v>
      </c>
      <c r="C96223" t="s">
        <v>63510</v>
      </c>
      <c r="D96223" t="s">
        <v>170975</v>
      </c>
      <c r="E96223" t="s">
        <v>308960</v>
      </c>
    </row>
    <row r="96224" spans="1:5" x14ac:dyDescent="0.3">
      <c r="A96224">
        <v>4</v>
      </c>
      <c r="B96224">
        <v>1551364033</v>
      </c>
      <c r="C96224" t="s">
        <v>63511</v>
      </c>
      <c r="D96224" t="s">
        <v>170976</v>
      </c>
      <c r="E96224" t="s">
        <v>308961</v>
      </c>
    </row>
    <row r="96225" spans="1:5" x14ac:dyDescent="0.3">
      <c r="A96225">
        <v>4</v>
      </c>
      <c r="B96225">
        <v>1551364083</v>
      </c>
      <c r="C96225" t="s">
        <v>63511</v>
      </c>
      <c r="D96225" t="s">
        <v>160987</v>
      </c>
      <c r="E96225" t="s">
        <v>308962</v>
      </c>
    </row>
    <row r="96226" spans="1:5" x14ac:dyDescent="0.3">
      <c r="A96226">
        <v>4</v>
      </c>
      <c r="B96226">
        <v>1551364127</v>
      </c>
      <c r="C96226" t="s">
        <v>63512</v>
      </c>
      <c r="D96226" t="s">
        <v>170977</v>
      </c>
      <c r="E96226" t="s">
        <v>308963</v>
      </c>
    </row>
    <row r="96227" spans="1:5" x14ac:dyDescent="0.3">
      <c r="A96227">
        <v>4</v>
      </c>
      <c r="B96227">
        <v>1551364160</v>
      </c>
      <c r="C96227" t="s">
        <v>63512</v>
      </c>
      <c r="D96227" t="s">
        <v>170901</v>
      </c>
      <c r="E96227" t="s">
        <v>308964</v>
      </c>
    </row>
    <row r="96228" spans="1:5" x14ac:dyDescent="0.3">
      <c r="A96228">
        <v>4</v>
      </c>
      <c r="B96228">
        <v>1551364212</v>
      </c>
      <c r="C96228" t="s">
        <v>63513</v>
      </c>
      <c r="D96228" t="s">
        <v>123403</v>
      </c>
      <c r="E96228" t="s">
        <v>308965</v>
      </c>
    </row>
    <row r="96229" spans="1:5" x14ac:dyDescent="0.3">
      <c r="A96229">
        <v>4</v>
      </c>
      <c r="B96229">
        <v>1551364223</v>
      </c>
      <c r="C96229" t="s">
        <v>63512</v>
      </c>
      <c r="D96229" t="s">
        <v>170978</v>
      </c>
      <c r="E96229" t="s">
        <v>308966</v>
      </c>
    </row>
    <row r="96230" spans="1:5" x14ac:dyDescent="0.3">
      <c r="A96230">
        <v>4</v>
      </c>
      <c r="B96230">
        <v>1551364256</v>
      </c>
      <c r="C96230" t="s">
        <v>63513</v>
      </c>
      <c r="D96230" t="s">
        <v>170979</v>
      </c>
      <c r="E96230" t="s">
        <v>308967</v>
      </c>
    </row>
    <row r="96231" spans="1:5" x14ac:dyDescent="0.3">
      <c r="A96231">
        <v>4</v>
      </c>
      <c r="B96231">
        <v>1551364286</v>
      </c>
      <c r="C96231" t="s">
        <v>63514</v>
      </c>
      <c r="D96231" t="s">
        <v>170980</v>
      </c>
      <c r="E96231" t="s">
        <v>308968</v>
      </c>
    </row>
    <row r="96232" spans="1:5" x14ac:dyDescent="0.3">
      <c r="A96232">
        <v>4</v>
      </c>
      <c r="B96232">
        <v>1551364301</v>
      </c>
      <c r="C96232" t="s">
        <v>63513</v>
      </c>
      <c r="D96232" t="s">
        <v>170981</v>
      </c>
      <c r="E96232" t="s">
        <v>308969</v>
      </c>
    </row>
    <row r="96233" spans="1:5" x14ac:dyDescent="0.3">
      <c r="A96233">
        <v>4</v>
      </c>
      <c r="B96233">
        <v>1551364409</v>
      </c>
      <c r="C96233" t="s">
        <v>63514</v>
      </c>
      <c r="D96233" t="s">
        <v>170982</v>
      </c>
      <c r="E96233" t="s">
        <v>308970</v>
      </c>
    </row>
    <row r="96234" spans="1:5" x14ac:dyDescent="0.3">
      <c r="A96234">
        <v>4</v>
      </c>
      <c r="B96234">
        <v>1551364421</v>
      </c>
      <c r="C96234" t="s">
        <v>63515</v>
      </c>
      <c r="D96234" t="s">
        <v>170983</v>
      </c>
      <c r="E96234" t="s">
        <v>308971</v>
      </c>
    </row>
    <row r="96235" spans="1:5" x14ac:dyDescent="0.3">
      <c r="A96235">
        <v>4</v>
      </c>
      <c r="B96235">
        <v>1551364462</v>
      </c>
      <c r="C96235" t="s">
        <v>63514</v>
      </c>
      <c r="D96235" t="s">
        <v>170984</v>
      </c>
      <c r="E96235" t="s">
        <v>308972</v>
      </c>
    </row>
    <row r="96236" spans="1:5" x14ac:dyDescent="0.3">
      <c r="A96236">
        <v>4</v>
      </c>
      <c r="B96236">
        <v>1551364528</v>
      </c>
      <c r="C96236" t="s">
        <v>63515</v>
      </c>
      <c r="D96236" t="s">
        <v>170985</v>
      </c>
      <c r="E96236" t="s">
        <v>308973</v>
      </c>
    </row>
    <row r="96237" spans="1:5" x14ac:dyDescent="0.3">
      <c r="A96237">
        <v>4</v>
      </c>
      <c r="B96237">
        <v>1551364553</v>
      </c>
      <c r="C96237" t="s">
        <v>63515</v>
      </c>
      <c r="D96237" t="s">
        <v>170986</v>
      </c>
      <c r="E96237" t="s">
        <v>308974</v>
      </c>
    </row>
    <row r="96238" spans="1:5" x14ac:dyDescent="0.3">
      <c r="A96238">
        <v>4</v>
      </c>
      <c r="B96238">
        <v>1551364558</v>
      </c>
      <c r="C96238" t="s">
        <v>63516</v>
      </c>
      <c r="D96238" t="s">
        <v>170987</v>
      </c>
      <c r="E96238" t="s">
        <v>308975</v>
      </c>
    </row>
    <row r="96239" spans="1:5" x14ac:dyDescent="0.3">
      <c r="A96239">
        <v>4</v>
      </c>
      <c r="B96239">
        <v>1551364578</v>
      </c>
      <c r="C96239" t="s">
        <v>63515</v>
      </c>
      <c r="D96239" t="s">
        <v>170988</v>
      </c>
      <c r="E96239" t="s">
        <v>308976</v>
      </c>
    </row>
    <row r="96240" spans="1:5" x14ac:dyDescent="0.3">
      <c r="A96240">
        <v>4</v>
      </c>
      <c r="B96240">
        <v>1551364614</v>
      </c>
      <c r="C96240" t="s">
        <v>63516</v>
      </c>
      <c r="D96240" t="s">
        <v>170989</v>
      </c>
      <c r="E96240" t="s">
        <v>308977</v>
      </c>
    </row>
    <row r="96241" spans="1:5" x14ac:dyDescent="0.3">
      <c r="A96241">
        <v>4</v>
      </c>
      <c r="B96241">
        <v>1551364639</v>
      </c>
      <c r="C96241" t="s">
        <v>63516</v>
      </c>
      <c r="D96241" t="s">
        <v>113913</v>
      </c>
      <c r="E96241" t="s">
        <v>308978</v>
      </c>
    </row>
    <row r="96242" spans="1:5" x14ac:dyDescent="0.3">
      <c r="A96242">
        <v>4</v>
      </c>
      <c r="B96242">
        <v>1551364642</v>
      </c>
      <c r="C96242" t="s">
        <v>63517</v>
      </c>
      <c r="D96242" t="s">
        <v>170990</v>
      </c>
      <c r="E96242" t="s">
        <v>308979</v>
      </c>
    </row>
    <row r="96243" spans="1:5" x14ac:dyDescent="0.3">
      <c r="A96243">
        <v>4</v>
      </c>
      <c r="B96243">
        <v>1551364694</v>
      </c>
      <c r="C96243" t="s">
        <v>63516</v>
      </c>
      <c r="D96243" t="s">
        <v>170991</v>
      </c>
      <c r="E96243" t="s">
        <v>308980</v>
      </c>
    </row>
    <row r="96244" spans="1:5" x14ac:dyDescent="0.3">
      <c r="A96244">
        <v>4</v>
      </c>
      <c r="B96244">
        <v>1551364774</v>
      </c>
      <c r="C96244" t="s">
        <v>63518</v>
      </c>
      <c r="D96244" t="s">
        <v>170992</v>
      </c>
      <c r="E96244" t="s">
        <v>308981</v>
      </c>
    </row>
    <row r="96245" spans="1:5" x14ac:dyDescent="0.3">
      <c r="A96245">
        <v>4</v>
      </c>
      <c r="B96245">
        <v>1551364836</v>
      </c>
      <c r="C96245" t="s">
        <v>63518</v>
      </c>
      <c r="D96245" t="s">
        <v>170993</v>
      </c>
      <c r="E96245" t="s">
        <v>308982</v>
      </c>
    </row>
    <row r="96246" spans="1:5" x14ac:dyDescent="0.3">
      <c r="A96246">
        <v>4</v>
      </c>
      <c r="B96246">
        <v>1551364852</v>
      </c>
      <c r="C96246" t="s">
        <v>63518</v>
      </c>
      <c r="D96246" t="s">
        <v>170160</v>
      </c>
      <c r="E96246" t="s">
        <v>308983</v>
      </c>
    </row>
    <row r="96247" spans="1:5" x14ac:dyDescent="0.3">
      <c r="A96247">
        <v>4</v>
      </c>
      <c r="B96247">
        <v>1551365011</v>
      </c>
      <c r="C96247" t="s">
        <v>63519</v>
      </c>
      <c r="D96247" t="s">
        <v>170994</v>
      </c>
      <c r="E96247" t="s">
        <v>308984</v>
      </c>
    </row>
    <row r="96248" spans="1:5" x14ac:dyDescent="0.3">
      <c r="A96248">
        <v>4</v>
      </c>
      <c r="B96248">
        <v>1551365018</v>
      </c>
      <c r="C96248" t="s">
        <v>63520</v>
      </c>
      <c r="D96248" t="s">
        <v>170995</v>
      </c>
      <c r="E96248" t="s">
        <v>308985</v>
      </c>
    </row>
    <row r="96249" spans="1:5" x14ac:dyDescent="0.3">
      <c r="A96249">
        <v>4</v>
      </c>
      <c r="B96249">
        <v>1551365025</v>
      </c>
      <c r="C96249" t="s">
        <v>63519</v>
      </c>
      <c r="D96249" t="s">
        <v>170996</v>
      </c>
      <c r="E96249" t="s">
        <v>308986</v>
      </c>
    </row>
    <row r="96250" spans="1:5" x14ac:dyDescent="0.3">
      <c r="A96250">
        <v>4</v>
      </c>
      <c r="B96250">
        <v>1551365036</v>
      </c>
      <c r="C96250" t="s">
        <v>63520</v>
      </c>
      <c r="D96250" t="s">
        <v>170997</v>
      </c>
      <c r="E96250" t="s">
        <v>308987</v>
      </c>
    </row>
    <row r="96251" spans="1:5" x14ac:dyDescent="0.3">
      <c r="A96251">
        <v>4</v>
      </c>
      <c r="B96251">
        <v>1551365051</v>
      </c>
      <c r="C96251" t="s">
        <v>63521</v>
      </c>
      <c r="D96251" t="s">
        <v>170998</v>
      </c>
      <c r="E96251" t="s">
        <v>308988</v>
      </c>
    </row>
    <row r="96252" spans="1:5" x14ac:dyDescent="0.3">
      <c r="A96252">
        <v>4</v>
      </c>
      <c r="B96252">
        <v>1551365065</v>
      </c>
      <c r="C96252" t="s">
        <v>63519</v>
      </c>
      <c r="D96252" t="s">
        <v>170999</v>
      </c>
      <c r="E96252" t="s">
        <v>308989</v>
      </c>
    </row>
    <row r="96253" spans="1:5" x14ac:dyDescent="0.3">
      <c r="A96253">
        <v>4</v>
      </c>
      <c r="B96253">
        <v>1551365125</v>
      </c>
      <c r="C96253" t="s">
        <v>63520</v>
      </c>
      <c r="D96253" t="s">
        <v>171000</v>
      </c>
      <c r="E96253" t="s">
        <v>308990</v>
      </c>
    </row>
    <row r="96254" spans="1:5" x14ac:dyDescent="0.3">
      <c r="A96254">
        <v>4</v>
      </c>
      <c r="B96254">
        <v>1551365186</v>
      </c>
      <c r="C96254" t="s">
        <v>63520</v>
      </c>
      <c r="D96254" t="s">
        <v>171001</v>
      </c>
      <c r="E96254" t="s">
        <v>308991</v>
      </c>
    </row>
    <row r="96255" spans="1:5" x14ac:dyDescent="0.3">
      <c r="A96255">
        <v>4</v>
      </c>
      <c r="B96255">
        <v>1551365215</v>
      </c>
      <c r="C96255" t="s">
        <v>63521</v>
      </c>
      <c r="D96255" t="s">
        <v>171002</v>
      </c>
      <c r="E96255" t="s">
        <v>308992</v>
      </c>
    </row>
    <row r="96256" spans="1:5" x14ac:dyDescent="0.3">
      <c r="A96256">
        <v>4</v>
      </c>
      <c r="B96256">
        <v>1551365268</v>
      </c>
      <c r="C96256" t="s">
        <v>63522</v>
      </c>
      <c r="D96256" t="s">
        <v>170340</v>
      </c>
      <c r="E96256" t="s">
        <v>308993</v>
      </c>
    </row>
    <row r="96257" spans="1:5" x14ac:dyDescent="0.3">
      <c r="A96257">
        <v>4</v>
      </c>
      <c r="B96257">
        <v>1551365322</v>
      </c>
      <c r="C96257" t="s">
        <v>63522</v>
      </c>
      <c r="D96257" t="s">
        <v>171003</v>
      </c>
      <c r="E96257" t="s">
        <v>308994</v>
      </c>
    </row>
    <row r="96258" spans="1:5" x14ac:dyDescent="0.3">
      <c r="A96258">
        <v>4</v>
      </c>
      <c r="B96258">
        <v>1551365370</v>
      </c>
      <c r="C96258" t="s">
        <v>63523</v>
      </c>
      <c r="D96258" t="s">
        <v>138275</v>
      </c>
      <c r="E96258" t="s">
        <v>308995</v>
      </c>
    </row>
    <row r="96259" spans="1:5" x14ac:dyDescent="0.3">
      <c r="A96259">
        <v>4</v>
      </c>
      <c r="B96259">
        <v>1551365401</v>
      </c>
      <c r="C96259" t="s">
        <v>63524</v>
      </c>
      <c r="D96259" t="s">
        <v>171004</v>
      </c>
      <c r="E96259" t="s">
        <v>308996</v>
      </c>
    </row>
    <row r="96260" spans="1:5" x14ac:dyDescent="0.3">
      <c r="A96260">
        <v>4</v>
      </c>
      <c r="B96260">
        <v>1551365461</v>
      </c>
      <c r="C96260" t="s">
        <v>63524</v>
      </c>
      <c r="D96260" t="s">
        <v>171005</v>
      </c>
      <c r="E96260" t="s">
        <v>308997</v>
      </c>
    </row>
    <row r="96261" spans="1:5" x14ac:dyDescent="0.3">
      <c r="A96261">
        <v>4</v>
      </c>
      <c r="B96261">
        <v>1551365468</v>
      </c>
      <c r="C96261" t="s">
        <v>63525</v>
      </c>
      <c r="D96261" t="s">
        <v>171006</v>
      </c>
      <c r="E96261" t="s">
        <v>308998</v>
      </c>
    </row>
    <row r="96262" spans="1:5" x14ac:dyDescent="0.3">
      <c r="A96262">
        <v>4</v>
      </c>
      <c r="B96262">
        <v>1551365500</v>
      </c>
      <c r="C96262" t="s">
        <v>63525</v>
      </c>
      <c r="D96262" t="s">
        <v>171007</v>
      </c>
      <c r="E96262" t="s">
        <v>308999</v>
      </c>
    </row>
    <row r="96263" spans="1:5" x14ac:dyDescent="0.3">
      <c r="A96263">
        <v>4</v>
      </c>
      <c r="B96263">
        <v>1551365507</v>
      </c>
      <c r="C96263" t="s">
        <v>63524</v>
      </c>
      <c r="D96263" t="s">
        <v>171008</v>
      </c>
      <c r="E96263" t="s">
        <v>309000</v>
      </c>
    </row>
    <row r="96264" spans="1:5" x14ac:dyDescent="0.3">
      <c r="A96264">
        <v>4</v>
      </c>
      <c r="B96264">
        <v>1551365508</v>
      </c>
      <c r="C96264" t="s">
        <v>63524</v>
      </c>
      <c r="D96264" t="s">
        <v>169539</v>
      </c>
      <c r="E96264" t="s">
        <v>309001</v>
      </c>
    </row>
    <row r="96265" spans="1:5" x14ac:dyDescent="0.3">
      <c r="A96265">
        <v>4</v>
      </c>
      <c r="B96265">
        <v>1551365510</v>
      </c>
      <c r="C96265" t="s">
        <v>63524</v>
      </c>
      <c r="D96265" t="s">
        <v>171009</v>
      </c>
      <c r="E96265" t="s">
        <v>309002</v>
      </c>
    </row>
    <row r="96266" spans="1:5" x14ac:dyDescent="0.3">
      <c r="A96266">
        <v>4</v>
      </c>
      <c r="B96266">
        <v>1551365555</v>
      </c>
      <c r="C96266" t="s">
        <v>63524</v>
      </c>
      <c r="D96266" t="s">
        <v>171010</v>
      </c>
      <c r="E96266" t="s">
        <v>309003</v>
      </c>
    </row>
    <row r="96267" spans="1:5" x14ac:dyDescent="0.3">
      <c r="A96267">
        <v>4</v>
      </c>
      <c r="B96267">
        <v>1551392862</v>
      </c>
      <c r="C96267" t="s">
        <v>63526</v>
      </c>
      <c r="D96267" t="s">
        <v>171011</v>
      </c>
      <c r="E96267" t="s">
        <v>309004</v>
      </c>
    </row>
    <row r="96268" spans="1:5" x14ac:dyDescent="0.3">
      <c r="A96268">
        <v>4</v>
      </c>
      <c r="B96268">
        <v>1551392911</v>
      </c>
      <c r="C96268" t="s">
        <v>63526</v>
      </c>
      <c r="D96268" t="s">
        <v>171012</v>
      </c>
      <c r="E96268" t="s">
        <v>309005</v>
      </c>
    </row>
    <row r="96269" spans="1:5" x14ac:dyDescent="0.3">
      <c r="A96269">
        <v>4</v>
      </c>
      <c r="B96269">
        <v>1551392969</v>
      </c>
      <c r="C96269" t="s">
        <v>63526</v>
      </c>
      <c r="D96269" t="s">
        <v>170450</v>
      </c>
      <c r="E96269" t="s">
        <v>309006</v>
      </c>
    </row>
    <row r="96270" spans="1:5" x14ac:dyDescent="0.3">
      <c r="A96270">
        <v>4</v>
      </c>
      <c r="B96270">
        <v>1551393069</v>
      </c>
      <c r="C96270" t="s">
        <v>63527</v>
      </c>
      <c r="D96270" t="s">
        <v>171013</v>
      </c>
      <c r="E96270" t="s">
        <v>309007</v>
      </c>
    </row>
    <row r="96271" spans="1:5" x14ac:dyDescent="0.3">
      <c r="A96271">
        <v>4</v>
      </c>
      <c r="B96271">
        <v>1551393137</v>
      </c>
      <c r="C96271" t="s">
        <v>63528</v>
      </c>
      <c r="D96271" t="s">
        <v>171014</v>
      </c>
      <c r="E96271" t="s">
        <v>309008</v>
      </c>
    </row>
    <row r="96272" spans="1:5" x14ac:dyDescent="0.3">
      <c r="A96272">
        <v>4</v>
      </c>
      <c r="B96272">
        <v>1551393211</v>
      </c>
      <c r="C96272" t="s">
        <v>63527</v>
      </c>
      <c r="D96272" t="s">
        <v>167728</v>
      </c>
      <c r="E96272" t="s">
        <v>309009</v>
      </c>
    </row>
    <row r="96273" spans="1:5" x14ac:dyDescent="0.3">
      <c r="A96273">
        <v>4</v>
      </c>
      <c r="B96273">
        <v>1551393241</v>
      </c>
      <c r="C96273" t="s">
        <v>63529</v>
      </c>
      <c r="D96273" t="s">
        <v>171015</v>
      </c>
      <c r="E96273" t="s">
        <v>309010</v>
      </c>
    </row>
    <row r="96274" spans="1:5" x14ac:dyDescent="0.3">
      <c r="A96274">
        <v>4</v>
      </c>
      <c r="B96274">
        <v>1551393253</v>
      </c>
      <c r="C96274" t="s">
        <v>63527</v>
      </c>
      <c r="D96274" t="s">
        <v>171016</v>
      </c>
      <c r="E96274" t="s">
        <v>309011</v>
      </c>
    </row>
    <row r="96275" spans="1:5" x14ac:dyDescent="0.3">
      <c r="A96275">
        <v>4</v>
      </c>
      <c r="B96275">
        <v>1551393276</v>
      </c>
      <c r="C96275" t="s">
        <v>63530</v>
      </c>
      <c r="D96275" t="s">
        <v>171017</v>
      </c>
      <c r="E96275" t="s">
        <v>309012</v>
      </c>
    </row>
    <row r="96276" spans="1:5" x14ac:dyDescent="0.3">
      <c r="A96276">
        <v>4</v>
      </c>
      <c r="B96276">
        <v>1551393357</v>
      </c>
      <c r="C96276" t="s">
        <v>63530</v>
      </c>
      <c r="D96276" t="s">
        <v>171018</v>
      </c>
      <c r="E96276" t="s">
        <v>309013</v>
      </c>
    </row>
    <row r="96277" spans="1:5" x14ac:dyDescent="0.3">
      <c r="A96277">
        <v>4</v>
      </c>
      <c r="B96277">
        <v>1551393377</v>
      </c>
      <c r="C96277" t="s">
        <v>63529</v>
      </c>
      <c r="D96277" t="s">
        <v>110947</v>
      </c>
      <c r="E96277" t="s">
        <v>309014</v>
      </c>
    </row>
    <row r="96278" spans="1:5" x14ac:dyDescent="0.3">
      <c r="A96278">
        <v>4</v>
      </c>
      <c r="B96278">
        <v>1551393384</v>
      </c>
      <c r="C96278" t="s">
        <v>63530</v>
      </c>
      <c r="D96278" t="s">
        <v>171019</v>
      </c>
      <c r="E96278" t="s">
        <v>309015</v>
      </c>
    </row>
    <row r="96279" spans="1:5" x14ac:dyDescent="0.3">
      <c r="A96279">
        <v>4</v>
      </c>
      <c r="B96279">
        <v>1551393388</v>
      </c>
      <c r="C96279" t="s">
        <v>63530</v>
      </c>
      <c r="D96279" t="s">
        <v>171020</v>
      </c>
      <c r="E96279" t="s">
        <v>309016</v>
      </c>
    </row>
    <row r="96280" spans="1:5" x14ac:dyDescent="0.3">
      <c r="A96280">
        <v>4</v>
      </c>
      <c r="B96280">
        <v>1551393443</v>
      </c>
      <c r="C96280" t="s">
        <v>63531</v>
      </c>
      <c r="D96280" t="s">
        <v>171021</v>
      </c>
      <c r="E96280" t="s">
        <v>309017</v>
      </c>
    </row>
    <row r="96281" spans="1:5" x14ac:dyDescent="0.3">
      <c r="A96281">
        <v>4</v>
      </c>
      <c r="B96281">
        <v>1551393469</v>
      </c>
      <c r="C96281" t="s">
        <v>63531</v>
      </c>
      <c r="D96281" t="s">
        <v>171022</v>
      </c>
      <c r="E96281" t="s">
        <v>309018</v>
      </c>
    </row>
    <row r="96282" spans="1:5" x14ac:dyDescent="0.3">
      <c r="A96282">
        <v>4</v>
      </c>
      <c r="B96282">
        <v>1551393509</v>
      </c>
      <c r="C96282" t="s">
        <v>63532</v>
      </c>
      <c r="D96282" t="s">
        <v>171023</v>
      </c>
      <c r="E96282" t="s">
        <v>309019</v>
      </c>
    </row>
    <row r="96283" spans="1:5" x14ac:dyDescent="0.3">
      <c r="A96283">
        <v>4</v>
      </c>
      <c r="B96283">
        <v>1551393519</v>
      </c>
      <c r="C96283" t="s">
        <v>63529</v>
      </c>
      <c r="D96283" t="s">
        <v>171024</v>
      </c>
      <c r="E96283" t="s">
        <v>309020</v>
      </c>
    </row>
    <row r="96284" spans="1:5" x14ac:dyDescent="0.3">
      <c r="A96284">
        <v>4</v>
      </c>
      <c r="B96284">
        <v>1551393559</v>
      </c>
      <c r="C96284" t="s">
        <v>63532</v>
      </c>
      <c r="D96284" t="s">
        <v>169440</v>
      </c>
      <c r="E96284" t="s">
        <v>309021</v>
      </c>
    </row>
    <row r="96285" spans="1:5" x14ac:dyDescent="0.3">
      <c r="A96285">
        <v>4</v>
      </c>
      <c r="B96285">
        <v>1551393570</v>
      </c>
      <c r="C96285" t="s">
        <v>63532</v>
      </c>
      <c r="D96285" t="s">
        <v>171025</v>
      </c>
      <c r="E96285" t="s">
        <v>309022</v>
      </c>
    </row>
    <row r="96286" spans="1:5" x14ac:dyDescent="0.3">
      <c r="A96286">
        <v>4</v>
      </c>
      <c r="B96286">
        <v>1551393577</v>
      </c>
      <c r="C96286" t="s">
        <v>63531</v>
      </c>
      <c r="D96286" t="s">
        <v>171026</v>
      </c>
      <c r="E96286" t="s">
        <v>309023</v>
      </c>
    </row>
    <row r="96287" spans="1:5" x14ac:dyDescent="0.3">
      <c r="A96287">
        <v>4</v>
      </c>
      <c r="B96287">
        <v>1551393580</v>
      </c>
      <c r="C96287" t="s">
        <v>63533</v>
      </c>
      <c r="D96287" t="s">
        <v>171027</v>
      </c>
      <c r="E96287" t="s">
        <v>309024</v>
      </c>
    </row>
    <row r="96288" spans="1:5" x14ac:dyDescent="0.3">
      <c r="A96288">
        <v>4</v>
      </c>
      <c r="B96288">
        <v>1551393624</v>
      </c>
      <c r="C96288" t="s">
        <v>63532</v>
      </c>
      <c r="D96288" t="s">
        <v>171028</v>
      </c>
      <c r="E96288" t="s">
        <v>309025</v>
      </c>
    </row>
    <row r="96289" spans="1:5" x14ac:dyDescent="0.3">
      <c r="A96289">
        <v>4</v>
      </c>
      <c r="B96289">
        <v>1551393666</v>
      </c>
      <c r="C96289" t="s">
        <v>63533</v>
      </c>
      <c r="D96289" t="s">
        <v>171029</v>
      </c>
      <c r="E96289" t="s">
        <v>309026</v>
      </c>
    </row>
    <row r="96290" spans="1:5" x14ac:dyDescent="0.3">
      <c r="A96290">
        <v>4</v>
      </c>
      <c r="B96290">
        <v>1551393733</v>
      </c>
      <c r="C96290" t="s">
        <v>63533</v>
      </c>
      <c r="D96290" t="s">
        <v>171030</v>
      </c>
      <c r="E96290" t="s">
        <v>309027</v>
      </c>
    </row>
    <row r="96291" spans="1:5" x14ac:dyDescent="0.3">
      <c r="A96291">
        <v>4</v>
      </c>
      <c r="B96291">
        <v>1551393746</v>
      </c>
      <c r="C96291" t="s">
        <v>63534</v>
      </c>
      <c r="D96291" t="s">
        <v>171031</v>
      </c>
      <c r="E96291" t="s">
        <v>309028</v>
      </c>
    </row>
    <row r="96292" spans="1:5" x14ac:dyDescent="0.3">
      <c r="A96292">
        <v>4</v>
      </c>
      <c r="B96292">
        <v>1551393851</v>
      </c>
      <c r="C96292" t="s">
        <v>63534</v>
      </c>
      <c r="D96292" t="s">
        <v>171032</v>
      </c>
      <c r="E96292" t="s">
        <v>309029</v>
      </c>
    </row>
    <row r="96293" spans="1:5" x14ac:dyDescent="0.3">
      <c r="A96293">
        <v>4</v>
      </c>
      <c r="B96293">
        <v>1551393852</v>
      </c>
      <c r="C96293" t="s">
        <v>63534</v>
      </c>
      <c r="D96293" t="s">
        <v>171033</v>
      </c>
      <c r="E96293" t="s">
        <v>309030</v>
      </c>
    </row>
    <row r="96294" spans="1:5" x14ac:dyDescent="0.3">
      <c r="A96294">
        <v>4</v>
      </c>
      <c r="B96294">
        <v>1551393861</v>
      </c>
      <c r="C96294" t="s">
        <v>63534</v>
      </c>
      <c r="D96294" t="s">
        <v>171034</v>
      </c>
      <c r="E96294" t="s">
        <v>309031</v>
      </c>
    </row>
    <row r="96295" spans="1:5" x14ac:dyDescent="0.3">
      <c r="A96295">
        <v>4</v>
      </c>
      <c r="B96295">
        <v>1551393888</v>
      </c>
      <c r="C96295" t="s">
        <v>63535</v>
      </c>
      <c r="D96295" t="s">
        <v>171035</v>
      </c>
      <c r="E96295" t="s">
        <v>309032</v>
      </c>
    </row>
    <row r="96296" spans="1:5" x14ac:dyDescent="0.3">
      <c r="A96296">
        <v>4</v>
      </c>
      <c r="B96296">
        <v>1551393956</v>
      </c>
      <c r="C96296" t="s">
        <v>63535</v>
      </c>
      <c r="D96296" t="s">
        <v>171036</v>
      </c>
      <c r="E96296" t="s">
        <v>309033</v>
      </c>
    </row>
    <row r="96297" spans="1:5" x14ac:dyDescent="0.3">
      <c r="A96297">
        <v>4</v>
      </c>
      <c r="B96297">
        <v>1551393959</v>
      </c>
      <c r="C96297" t="s">
        <v>63536</v>
      </c>
      <c r="D96297" t="s">
        <v>171037</v>
      </c>
      <c r="E96297" t="s">
        <v>309034</v>
      </c>
    </row>
    <row r="96298" spans="1:5" x14ac:dyDescent="0.3">
      <c r="A96298">
        <v>4</v>
      </c>
      <c r="B96298">
        <v>1551393972</v>
      </c>
      <c r="C96298" t="s">
        <v>63535</v>
      </c>
      <c r="D96298" t="s">
        <v>171038</v>
      </c>
      <c r="E96298" t="s">
        <v>309035</v>
      </c>
    </row>
    <row r="96299" spans="1:5" x14ac:dyDescent="0.3">
      <c r="A96299">
        <v>4</v>
      </c>
      <c r="B96299">
        <v>1551393991</v>
      </c>
      <c r="C96299" t="s">
        <v>63536</v>
      </c>
      <c r="D96299" t="s">
        <v>171039</v>
      </c>
      <c r="E96299" t="s">
        <v>309036</v>
      </c>
    </row>
    <row r="96300" spans="1:5" x14ac:dyDescent="0.3">
      <c r="A96300">
        <v>4</v>
      </c>
      <c r="B96300">
        <v>1551393995</v>
      </c>
      <c r="C96300" t="s">
        <v>63537</v>
      </c>
      <c r="D96300" t="s">
        <v>171040</v>
      </c>
      <c r="E96300" t="s">
        <v>309037</v>
      </c>
    </row>
    <row r="96301" spans="1:5" x14ac:dyDescent="0.3">
      <c r="A96301">
        <v>4</v>
      </c>
      <c r="B96301">
        <v>1551394006</v>
      </c>
      <c r="C96301" t="s">
        <v>63536</v>
      </c>
      <c r="D96301" t="s">
        <v>164016</v>
      </c>
      <c r="E96301" t="s">
        <v>309038</v>
      </c>
    </row>
    <row r="96302" spans="1:5" x14ac:dyDescent="0.3">
      <c r="A96302">
        <v>4</v>
      </c>
      <c r="B96302">
        <v>1551394019</v>
      </c>
      <c r="C96302" t="s">
        <v>63536</v>
      </c>
      <c r="D96302" t="s">
        <v>171041</v>
      </c>
      <c r="E96302" t="s">
        <v>309039</v>
      </c>
    </row>
    <row r="96303" spans="1:5" x14ac:dyDescent="0.3">
      <c r="A96303">
        <v>4</v>
      </c>
      <c r="B96303">
        <v>1551394039</v>
      </c>
      <c r="C96303" t="s">
        <v>63535</v>
      </c>
      <c r="D96303" t="s">
        <v>171042</v>
      </c>
      <c r="E96303" t="s">
        <v>309040</v>
      </c>
    </row>
    <row r="96304" spans="1:5" x14ac:dyDescent="0.3">
      <c r="A96304">
        <v>4</v>
      </c>
      <c r="B96304">
        <v>1551394088</v>
      </c>
      <c r="C96304" t="s">
        <v>63536</v>
      </c>
      <c r="D96304" t="s">
        <v>167728</v>
      </c>
      <c r="E96304" t="s">
        <v>309041</v>
      </c>
    </row>
    <row r="96305" spans="1:5" x14ac:dyDescent="0.3">
      <c r="A96305">
        <v>4</v>
      </c>
      <c r="B96305">
        <v>1551394130</v>
      </c>
      <c r="C96305" t="s">
        <v>63536</v>
      </c>
      <c r="D96305" t="s">
        <v>171043</v>
      </c>
      <c r="E96305" t="s">
        <v>309042</v>
      </c>
    </row>
    <row r="96306" spans="1:5" x14ac:dyDescent="0.3">
      <c r="A96306">
        <v>4</v>
      </c>
      <c r="B96306">
        <v>1551394235</v>
      </c>
      <c r="C96306" t="s">
        <v>63538</v>
      </c>
      <c r="D96306" t="s">
        <v>171044</v>
      </c>
      <c r="E96306" t="s">
        <v>309043</v>
      </c>
    </row>
    <row r="96307" spans="1:5" x14ac:dyDescent="0.3">
      <c r="A96307">
        <v>4</v>
      </c>
      <c r="B96307">
        <v>1551394262</v>
      </c>
      <c r="C96307" t="s">
        <v>63539</v>
      </c>
      <c r="D96307" t="s">
        <v>171045</v>
      </c>
      <c r="E96307" t="s">
        <v>309044</v>
      </c>
    </row>
    <row r="96308" spans="1:5" x14ac:dyDescent="0.3">
      <c r="A96308">
        <v>4</v>
      </c>
      <c r="B96308">
        <v>1551394294</v>
      </c>
      <c r="C96308" t="s">
        <v>63540</v>
      </c>
      <c r="D96308" t="s">
        <v>171046</v>
      </c>
      <c r="E96308" t="s">
        <v>309045</v>
      </c>
    </row>
    <row r="96309" spans="1:5" x14ac:dyDescent="0.3">
      <c r="A96309">
        <v>4</v>
      </c>
      <c r="B96309">
        <v>1551394378</v>
      </c>
      <c r="C96309" t="s">
        <v>63539</v>
      </c>
      <c r="D96309" t="s">
        <v>171047</v>
      </c>
      <c r="E96309" t="s">
        <v>309046</v>
      </c>
    </row>
    <row r="96310" spans="1:5" x14ac:dyDescent="0.3">
      <c r="A96310">
        <v>4</v>
      </c>
      <c r="B96310">
        <v>1551394400</v>
      </c>
      <c r="C96310" t="s">
        <v>63538</v>
      </c>
      <c r="D96310" t="s">
        <v>171048</v>
      </c>
      <c r="E96310" t="s">
        <v>309047</v>
      </c>
    </row>
    <row r="96311" spans="1:5" x14ac:dyDescent="0.3">
      <c r="A96311">
        <v>4</v>
      </c>
      <c r="B96311">
        <v>1551394410</v>
      </c>
      <c r="C96311" t="s">
        <v>63539</v>
      </c>
      <c r="D96311" t="s">
        <v>171049</v>
      </c>
      <c r="E96311" t="s">
        <v>309048</v>
      </c>
    </row>
    <row r="96312" spans="1:5" x14ac:dyDescent="0.3">
      <c r="A96312">
        <v>4</v>
      </c>
      <c r="B96312">
        <v>1551394484</v>
      </c>
      <c r="C96312" t="s">
        <v>63541</v>
      </c>
      <c r="D96312" t="s">
        <v>171050</v>
      </c>
      <c r="E96312" t="s">
        <v>309049</v>
      </c>
    </row>
    <row r="96313" spans="1:5" x14ac:dyDescent="0.3">
      <c r="A96313">
        <v>4</v>
      </c>
      <c r="B96313">
        <v>1551394550</v>
      </c>
      <c r="C96313" t="s">
        <v>63542</v>
      </c>
      <c r="D96313" t="s">
        <v>171051</v>
      </c>
      <c r="E96313" t="s">
        <v>309050</v>
      </c>
    </row>
    <row r="96314" spans="1:5" x14ac:dyDescent="0.3">
      <c r="A96314">
        <v>4</v>
      </c>
      <c r="B96314">
        <v>1551394555</v>
      </c>
      <c r="C96314" t="s">
        <v>63543</v>
      </c>
      <c r="D96314" t="s">
        <v>171052</v>
      </c>
      <c r="E96314" t="s">
        <v>309051</v>
      </c>
    </row>
    <row r="96315" spans="1:5" x14ac:dyDescent="0.3">
      <c r="A96315">
        <v>4</v>
      </c>
      <c r="B96315">
        <v>1551394559</v>
      </c>
      <c r="C96315" t="s">
        <v>63542</v>
      </c>
      <c r="D96315" t="s">
        <v>171053</v>
      </c>
      <c r="E96315" t="s">
        <v>309052</v>
      </c>
    </row>
    <row r="96316" spans="1:5" x14ac:dyDescent="0.3">
      <c r="A96316">
        <v>4</v>
      </c>
      <c r="B96316">
        <v>1551394578</v>
      </c>
      <c r="C96316" t="s">
        <v>63543</v>
      </c>
      <c r="D96316" t="s">
        <v>170692</v>
      </c>
      <c r="E96316" t="s">
        <v>309053</v>
      </c>
    </row>
    <row r="96317" spans="1:5" x14ac:dyDescent="0.3">
      <c r="A96317">
        <v>4</v>
      </c>
      <c r="B96317">
        <v>1551394605</v>
      </c>
      <c r="C96317" t="s">
        <v>63543</v>
      </c>
      <c r="D96317" t="s">
        <v>171054</v>
      </c>
      <c r="E96317" t="s">
        <v>309054</v>
      </c>
    </row>
    <row r="96318" spans="1:5" x14ac:dyDescent="0.3">
      <c r="A96318">
        <v>4</v>
      </c>
      <c r="B96318">
        <v>1551394612</v>
      </c>
      <c r="C96318" t="s">
        <v>63543</v>
      </c>
      <c r="D96318" t="s">
        <v>171055</v>
      </c>
      <c r="E96318" t="s">
        <v>309055</v>
      </c>
    </row>
    <row r="96319" spans="1:5" x14ac:dyDescent="0.3">
      <c r="A96319">
        <v>4</v>
      </c>
      <c r="B96319">
        <v>1551394615</v>
      </c>
      <c r="C96319" t="s">
        <v>63542</v>
      </c>
      <c r="D96319" t="s">
        <v>171056</v>
      </c>
      <c r="E96319" t="s">
        <v>309056</v>
      </c>
    </row>
    <row r="96320" spans="1:5" x14ac:dyDescent="0.3">
      <c r="A96320">
        <v>4</v>
      </c>
      <c r="B96320">
        <v>1551394641</v>
      </c>
      <c r="C96320" t="s">
        <v>63543</v>
      </c>
      <c r="D96320" t="s">
        <v>165344</v>
      </c>
      <c r="E96320" t="s">
        <v>309057</v>
      </c>
    </row>
    <row r="96321" spans="1:5" x14ac:dyDescent="0.3">
      <c r="A96321">
        <v>4</v>
      </c>
      <c r="B96321">
        <v>1551394645</v>
      </c>
      <c r="C96321" t="s">
        <v>63543</v>
      </c>
      <c r="D96321" t="s">
        <v>171057</v>
      </c>
      <c r="E96321" t="s">
        <v>309058</v>
      </c>
    </row>
    <row r="96322" spans="1:5" x14ac:dyDescent="0.3">
      <c r="A96322">
        <v>4</v>
      </c>
      <c r="B96322">
        <v>1551394697</v>
      </c>
      <c r="C96322" t="s">
        <v>63543</v>
      </c>
      <c r="D96322" t="s">
        <v>171058</v>
      </c>
      <c r="E96322" t="s">
        <v>309059</v>
      </c>
    </row>
    <row r="96323" spans="1:5" x14ac:dyDescent="0.3">
      <c r="A96323">
        <v>4</v>
      </c>
      <c r="B96323">
        <v>1551394698</v>
      </c>
      <c r="C96323" t="s">
        <v>63541</v>
      </c>
      <c r="D96323" t="s">
        <v>171059</v>
      </c>
      <c r="E96323" t="s">
        <v>309060</v>
      </c>
    </row>
    <row r="96324" spans="1:5" x14ac:dyDescent="0.3">
      <c r="A96324">
        <v>4</v>
      </c>
      <c r="B96324">
        <v>1551394699</v>
      </c>
      <c r="C96324" t="s">
        <v>63544</v>
      </c>
      <c r="D96324" t="s">
        <v>171060</v>
      </c>
      <c r="E96324" t="s">
        <v>309061</v>
      </c>
    </row>
    <row r="96325" spans="1:5" x14ac:dyDescent="0.3">
      <c r="A96325">
        <v>4</v>
      </c>
      <c r="B96325">
        <v>1551394732</v>
      </c>
      <c r="C96325" t="s">
        <v>63541</v>
      </c>
      <c r="D96325" t="s">
        <v>171061</v>
      </c>
      <c r="E96325" t="s">
        <v>309062</v>
      </c>
    </row>
    <row r="96326" spans="1:5" x14ac:dyDescent="0.3">
      <c r="A96326">
        <v>4</v>
      </c>
      <c r="B96326">
        <v>1551394894</v>
      </c>
      <c r="C96326" t="s">
        <v>63544</v>
      </c>
      <c r="D96326" t="s">
        <v>171062</v>
      </c>
      <c r="E96326" t="s">
        <v>309063</v>
      </c>
    </row>
    <row r="96327" spans="1:5" x14ac:dyDescent="0.3">
      <c r="A96327">
        <v>4</v>
      </c>
      <c r="B96327">
        <v>1551394926</v>
      </c>
      <c r="C96327" t="s">
        <v>63545</v>
      </c>
      <c r="D96327" t="s">
        <v>171063</v>
      </c>
      <c r="E96327" t="s">
        <v>309064</v>
      </c>
    </row>
    <row r="96328" spans="1:5" x14ac:dyDescent="0.3">
      <c r="A96328">
        <v>4</v>
      </c>
      <c r="B96328">
        <v>1551394967</v>
      </c>
      <c r="C96328" t="s">
        <v>63546</v>
      </c>
      <c r="D96328" t="s">
        <v>171064</v>
      </c>
      <c r="E96328" t="s">
        <v>309065</v>
      </c>
    </row>
    <row r="96329" spans="1:5" x14ac:dyDescent="0.3">
      <c r="A96329">
        <v>4</v>
      </c>
      <c r="B96329">
        <v>1551394990</v>
      </c>
      <c r="C96329" t="s">
        <v>63545</v>
      </c>
      <c r="D96329" t="s">
        <v>171065</v>
      </c>
      <c r="E96329" t="s">
        <v>309066</v>
      </c>
    </row>
    <row r="96330" spans="1:5" x14ac:dyDescent="0.3">
      <c r="A96330">
        <v>4</v>
      </c>
      <c r="B96330">
        <v>1551395002</v>
      </c>
      <c r="C96330" t="s">
        <v>63545</v>
      </c>
      <c r="D96330" t="s">
        <v>167728</v>
      </c>
      <c r="E96330" t="s">
        <v>309067</v>
      </c>
    </row>
    <row r="96331" spans="1:5" x14ac:dyDescent="0.3">
      <c r="A96331">
        <v>4</v>
      </c>
      <c r="B96331">
        <v>1551395033</v>
      </c>
      <c r="C96331" t="s">
        <v>63545</v>
      </c>
      <c r="D96331" t="s">
        <v>171066</v>
      </c>
      <c r="E96331" t="s">
        <v>309068</v>
      </c>
    </row>
    <row r="96332" spans="1:5" x14ac:dyDescent="0.3">
      <c r="A96332">
        <v>4</v>
      </c>
      <c r="B96332">
        <v>1551395061</v>
      </c>
      <c r="C96332" t="s">
        <v>63545</v>
      </c>
      <c r="D96332" t="s">
        <v>171067</v>
      </c>
      <c r="E96332" t="s">
        <v>309069</v>
      </c>
    </row>
    <row r="96333" spans="1:5" x14ac:dyDescent="0.3">
      <c r="A96333">
        <v>4</v>
      </c>
      <c r="B96333">
        <v>1551395097</v>
      </c>
      <c r="C96333" t="s">
        <v>63547</v>
      </c>
      <c r="D96333" t="s">
        <v>171068</v>
      </c>
      <c r="E96333" t="s">
        <v>309070</v>
      </c>
    </row>
    <row r="96334" spans="1:5" x14ac:dyDescent="0.3">
      <c r="A96334">
        <v>4</v>
      </c>
      <c r="B96334">
        <v>1551395103</v>
      </c>
      <c r="C96334" t="s">
        <v>63548</v>
      </c>
      <c r="D96334" t="s">
        <v>171069</v>
      </c>
      <c r="E96334" t="s">
        <v>309071</v>
      </c>
    </row>
    <row r="96335" spans="1:5" x14ac:dyDescent="0.3">
      <c r="A96335">
        <v>4</v>
      </c>
      <c r="B96335">
        <v>1551395181</v>
      </c>
      <c r="C96335" t="s">
        <v>63548</v>
      </c>
      <c r="D96335" t="s">
        <v>171070</v>
      </c>
      <c r="E96335" t="s">
        <v>309072</v>
      </c>
    </row>
    <row r="96336" spans="1:5" x14ac:dyDescent="0.3">
      <c r="A96336">
        <v>4</v>
      </c>
      <c r="B96336">
        <v>1551395217</v>
      </c>
      <c r="C96336" t="s">
        <v>63547</v>
      </c>
      <c r="D96336" t="s">
        <v>169448</v>
      </c>
      <c r="E96336" t="s">
        <v>309073</v>
      </c>
    </row>
    <row r="96337" spans="1:5" x14ac:dyDescent="0.3">
      <c r="A96337">
        <v>4</v>
      </c>
      <c r="B96337">
        <v>1551395294</v>
      </c>
      <c r="C96337" t="s">
        <v>63549</v>
      </c>
      <c r="D96337" t="s">
        <v>171071</v>
      </c>
      <c r="E96337" t="s">
        <v>309074</v>
      </c>
    </row>
    <row r="96338" spans="1:5" x14ac:dyDescent="0.3">
      <c r="A96338">
        <v>4</v>
      </c>
      <c r="B96338">
        <v>1551395307</v>
      </c>
      <c r="C96338" t="s">
        <v>63550</v>
      </c>
      <c r="D96338" t="s">
        <v>171072</v>
      </c>
      <c r="E96338" t="s">
        <v>309075</v>
      </c>
    </row>
    <row r="96339" spans="1:5" x14ac:dyDescent="0.3">
      <c r="A96339">
        <v>4</v>
      </c>
      <c r="B96339">
        <v>1551395364</v>
      </c>
      <c r="C96339" t="s">
        <v>63550</v>
      </c>
      <c r="D96339" t="s">
        <v>171073</v>
      </c>
      <c r="E96339" t="s">
        <v>309076</v>
      </c>
    </row>
    <row r="96340" spans="1:5" x14ac:dyDescent="0.3">
      <c r="A96340">
        <v>4</v>
      </c>
      <c r="B96340">
        <v>1551395390</v>
      </c>
      <c r="C96340" t="s">
        <v>63551</v>
      </c>
      <c r="D96340" t="s">
        <v>171074</v>
      </c>
      <c r="E96340" t="s">
        <v>309077</v>
      </c>
    </row>
    <row r="96341" spans="1:5" x14ac:dyDescent="0.3">
      <c r="A96341">
        <v>4</v>
      </c>
      <c r="B96341">
        <v>1551395415</v>
      </c>
      <c r="C96341" t="s">
        <v>63550</v>
      </c>
      <c r="D96341" t="s">
        <v>171075</v>
      </c>
      <c r="E96341" t="s">
        <v>309078</v>
      </c>
    </row>
    <row r="96342" spans="1:5" x14ac:dyDescent="0.3">
      <c r="A96342">
        <v>4</v>
      </c>
      <c r="B96342">
        <v>1551395461</v>
      </c>
      <c r="C96342" t="s">
        <v>63550</v>
      </c>
      <c r="D96342" t="s">
        <v>164107</v>
      </c>
      <c r="E96342" t="s">
        <v>309079</v>
      </c>
    </row>
    <row r="96343" spans="1:5" x14ac:dyDescent="0.3">
      <c r="A96343">
        <v>4</v>
      </c>
      <c r="B96343">
        <v>1551395513</v>
      </c>
      <c r="C96343" t="s">
        <v>63551</v>
      </c>
      <c r="D96343" t="s">
        <v>169430</v>
      </c>
      <c r="E96343" t="s">
        <v>309080</v>
      </c>
    </row>
    <row r="96344" spans="1:5" x14ac:dyDescent="0.3">
      <c r="A96344">
        <v>4</v>
      </c>
      <c r="B96344">
        <v>1551395626</v>
      </c>
      <c r="C96344" t="s">
        <v>63552</v>
      </c>
      <c r="D96344" t="s">
        <v>171076</v>
      </c>
      <c r="E96344" t="s">
        <v>309081</v>
      </c>
    </row>
    <row r="96345" spans="1:5" x14ac:dyDescent="0.3">
      <c r="A96345">
        <v>4</v>
      </c>
      <c r="B96345">
        <v>1551395635</v>
      </c>
      <c r="C96345" t="s">
        <v>63551</v>
      </c>
      <c r="D96345" t="s">
        <v>171077</v>
      </c>
      <c r="E96345" t="s">
        <v>309082</v>
      </c>
    </row>
    <row r="96346" spans="1:5" x14ac:dyDescent="0.3">
      <c r="A96346">
        <v>4</v>
      </c>
      <c r="B96346">
        <v>1551395685</v>
      </c>
      <c r="C96346" t="s">
        <v>63553</v>
      </c>
      <c r="D96346" t="s">
        <v>171078</v>
      </c>
      <c r="E96346" t="s">
        <v>309083</v>
      </c>
    </row>
    <row r="96347" spans="1:5" x14ac:dyDescent="0.3">
      <c r="A96347">
        <v>4</v>
      </c>
      <c r="B96347">
        <v>1551395690</v>
      </c>
      <c r="C96347" t="s">
        <v>63553</v>
      </c>
      <c r="D96347" t="s">
        <v>171079</v>
      </c>
      <c r="E96347" t="s">
        <v>309084</v>
      </c>
    </row>
    <row r="96348" spans="1:5" x14ac:dyDescent="0.3">
      <c r="A96348">
        <v>4</v>
      </c>
      <c r="B96348">
        <v>1551395752</v>
      </c>
      <c r="C96348" t="s">
        <v>63554</v>
      </c>
      <c r="D96348" t="s">
        <v>155185</v>
      </c>
      <c r="E96348" t="s">
        <v>309085</v>
      </c>
    </row>
    <row r="96349" spans="1:5" x14ac:dyDescent="0.3">
      <c r="A96349">
        <v>4</v>
      </c>
      <c r="B96349">
        <v>1551395786</v>
      </c>
      <c r="C96349" t="s">
        <v>63554</v>
      </c>
      <c r="D96349" t="s">
        <v>171080</v>
      </c>
      <c r="E96349" t="s">
        <v>309086</v>
      </c>
    </row>
    <row r="96350" spans="1:5" x14ac:dyDescent="0.3">
      <c r="A96350">
        <v>4</v>
      </c>
      <c r="B96350">
        <v>1551395868</v>
      </c>
      <c r="C96350" t="s">
        <v>63554</v>
      </c>
      <c r="D96350" t="s">
        <v>114447</v>
      </c>
      <c r="E96350" t="s">
        <v>309087</v>
      </c>
    </row>
    <row r="96351" spans="1:5" x14ac:dyDescent="0.3">
      <c r="A96351">
        <v>4</v>
      </c>
      <c r="B96351">
        <v>1551395898</v>
      </c>
      <c r="C96351" t="s">
        <v>63554</v>
      </c>
      <c r="D96351" t="s">
        <v>171081</v>
      </c>
      <c r="E96351" t="s">
        <v>309088</v>
      </c>
    </row>
    <row r="96352" spans="1:5" x14ac:dyDescent="0.3">
      <c r="A96352">
        <v>4</v>
      </c>
      <c r="B96352">
        <v>1551395910</v>
      </c>
      <c r="C96352" t="s">
        <v>63555</v>
      </c>
      <c r="D96352" t="s">
        <v>171082</v>
      </c>
      <c r="E96352" t="s">
        <v>309089</v>
      </c>
    </row>
    <row r="96353" spans="1:5" x14ac:dyDescent="0.3">
      <c r="A96353">
        <v>4</v>
      </c>
      <c r="B96353">
        <v>1551395924</v>
      </c>
      <c r="C96353" t="s">
        <v>63554</v>
      </c>
      <c r="D96353" t="s">
        <v>167728</v>
      </c>
      <c r="E96353" t="s">
        <v>309090</v>
      </c>
    </row>
    <row r="96354" spans="1:5" x14ac:dyDescent="0.3">
      <c r="A96354">
        <v>4</v>
      </c>
      <c r="B96354">
        <v>1551395974</v>
      </c>
      <c r="C96354" t="s">
        <v>63556</v>
      </c>
      <c r="D96354" t="s">
        <v>171083</v>
      </c>
      <c r="E96354" t="s">
        <v>309091</v>
      </c>
    </row>
    <row r="96355" spans="1:5" x14ac:dyDescent="0.3">
      <c r="A96355">
        <v>4</v>
      </c>
      <c r="B96355">
        <v>1551396041</v>
      </c>
      <c r="C96355" t="s">
        <v>63555</v>
      </c>
      <c r="D96355" t="s">
        <v>102131</v>
      </c>
      <c r="E96355" t="s">
        <v>309092</v>
      </c>
    </row>
    <row r="96356" spans="1:5" x14ac:dyDescent="0.3">
      <c r="A96356">
        <v>4</v>
      </c>
      <c r="B96356">
        <v>1551396085</v>
      </c>
      <c r="C96356" t="s">
        <v>63557</v>
      </c>
      <c r="D96356" t="s">
        <v>171084</v>
      </c>
      <c r="E96356" t="s">
        <v>309093</v>
      </c>
    </row>
    <row r="96357" spans="1:5" x14ac:dyDescent="0.3">
      <c r="A96357">
        <v>4</v>
      </c>
      <c r="B96357">
        <v>1551396296</v>
      </c>
      <c r="C96357" t="s">
        <v>63558</v>
      </c>
      <c r="D96357" t="s">
        <v>171085</v>
      </c>
      <c r="E96357" t="s">
        <v>309094</v>
      </c>
    </row>
    <row r="96358" spans="1:5" x14ac:dyDescent="0.3">
      <c r="A96358">
        <v>4</v>
      </c>
      <c r="B96358">
        <v>1551396323</v>
      </c>
      <c r="C96358" t="s">
        <v>63559</v>
      </c>
      <c r="D96358" t="s">
        <v>171086</v>
      </c>
      <c r="E96358" t="s">
        <v>306923</v>
      </c>
    </row>
    <row r="96359" spans="1:5" x14ac:dyDescent="0.3">
      <c r="A96359">
        <v>4</v>
      </c>
      <c r="B96359">
        <v>1551396334</v>
      </c>
      <c r="C96359" t="s">
        <v>63560</v>
      </c>
      <c r="D96359" t="s">
        <v>164602</v>
      </c>
      <c r="E96359" t="s">
        <v>309095</v>
      </c>
    </row>
    <row r="96360" spans="1:5" x14ac:dyDescent="0.3">
      <c r="A96360">
        <v>4</v>
      </c>
      <c r="B96360">
        <v>1551396364</v>
      </c>
      <c r="C96360" t="s">
        <v>63560</v>
      </c>
      <c r="D96360" t="s">
        <v>171087</v>
      </c>
      <c r="E96360" t="s">
        <v>309096</v>
      </c>
    </row>
    <row r="96361" spans="1:5" x14ac:dyDescent="0.3">
      <c r="A96361">
        <v>4</v>
      </c>
      <c r="B96361">
        <v>1551396422</v>
      </c>
      <c r="C96361" t="s">
        <v>63561</v>
      </c>
      <c r="D96361" t="s">
        <v>171088</v>
      </c>
      <c r="E96361" t="s">
        <v>309097</v>
      </c>
    </row>
    <row r="96362" spans="1:5" x14ac:dyDescent="0.3">
      <c r="A96362">
        <v>4</v>
      </c>
      <c r="B96362">
        <v>1551425985</v>
      </c>
      <c r="C96362" t="s">
        <v>63562</v>
      </c>
      <c r="D96362" t="s">
        <v>171089</v>
      </c>
      <c r="E96362" t="s">
        <v>309098</v>
      </c>
    </row>
    <row r="96363" spans="1:5" x14ac:dyDescent="0.3">
      <c r="A96363">
        <v>4</v>
      </c>
      <c r="B96363">
        <v>1551426045</v>
      </c>
      <c r="C96363" t="s">
        <v>63563</v>
      </c>
      <c r="D96363" t="s">
        <v>171090</v>
      </c>
      <c r="E96363" t="s">
        <v>309099</v>
      </c>
    </row>
    <row r="96364" spans="1:5" x14ac:dyDescent="0.3">
      <c r="A96364">
        <v>4</v>
      </c>
      <c r="B96364">
        <v>1551426066</v>
      </c>
      <c r="C96364" t="s">
        <v>63563</v>
      </c>
      <c r="D96364" t="s">
        <v>160389</v>
      </c>
      <c r="E96364" t="s">
        <v>309100</v>
      </c>
    </row>
    <row r="96365" spans="1:5" x14ac:dyDescent="0.3">
      <c r="A96365">
        <v>4</v>
      </c>
      <c r="B96365">
        <v>1551426074</v>
      </c>
      <c r="C96365" t="s">
        <v>63562</v>
      </c>
      <c r="D96365" t="s">
        <v>166171</v>
      </c>
      <c r="E96365" t="s">
        <v>309101</v>
      </c>
    </row>
    <row r="96366" spans="1:5" x14ac:dyDescent="0.3">
      <c r="A96366">
        <v>4</v>
      </c>
      <c r="B96366">
        <v>1551426106</v>
      </c>
      <c r="C96366" t="s">
        <v>63562</v>
      </c>
      <c r="D96366" t="s">
        <v>171091</v>
      </c>
      <c r="E96366" t="s">
        <v>309102</v>
      </c>
    </row>
    <row r="96367" spans="1:5" x14ac:dyDescent="0.3">
      <c r="A96367">
        <v>4</v>
      </c>
      <c r="B96367">
        <v>1551426118</v>
      </c>
      <c r="C96367" t="s">
        <v>63564</v>
      </c>
      <c r="D96367" t="s">
        <v>171092</v>
      </c>
      <c r="E96367" t="s">
        <v>309103</v>
      </c>
    </row>
    <row r="96368" spans="1:5" x14ac:dyDescent="0.3">
      <c r="A96368">
        <v>4</v>
      </c>
      <c r="B96368">
        <v>1551426276</v>
      </c>
      <c r="C96368" t="s">
        <v>63564</v>
      </c>
      <c r="D96368" t="s">
        <v>171093</v>
      </c>
      <c r="E96368" t="s">
        <v>309104</v>
      </c>
    </row>
    <row r="96369" spans="1:5" x14ac:dyDescent="0.3">
      <c r="A96369">
        <v>4</v>
      </c>
      <c r="B96369">
        <v>1551426283</v>
      </c>
      <c r="C96369" t="s">
        <v>63564</v>
      </c>
      <c r="D96369" t="s">
        <v>171094</v>
      </c>
      <c r="E96369" t="s">
        <v>309105</v>
      </c>
    </row>
    <row r="96370" spans="1:5" x14ac:dyDescent="0.3">
      <c r="A96370">
        <v>4</v>
      </c>
      <c r="B96370">
        <v>1551426361</v>
      </c>
      <c r="C96370" t="s">
        <v>63565</v>
      </c>
      <c r="D96370" t="s">
        <v>95851</v>
      </c>
      <c r="E96370" t="s">
        <v>309106</v>
      </c>
    </row>
    <row r="96371" spans="1:5" x14ac:dyDescent="0.3">
      <c r="A96371">
        <v>4</v>
      </c>
      <c r="B96371">
        <v>1551426366</v>
      </c>
      <c r="C96371" t="s">
        <v>63565</v>
      </c>
      <c r="D96371" t="s">
        <v>171095</v>
      </c>
      <c r="E96371" t="s">
        <v>309107</v>
      </c>
    </row>
    <row r="96372" spans="1:5" x14ac:dyDescent="0.3">
      <c r="A96372">
        <v>4</v>
      </c>
      <c r="B96372">
        <v>1551426407</v>
      </c>
      <c r="C96372" t="s">
        <v>63566</v>
      </c>
      <c r="D96372" t="s">
        <v>171096</v>
      </c>
      <c r="E96372" t="s">
        <v>309108</v>
      </c>
    </row>
    <row r="96373" spans="1:5" x14ac:dyDescent="0.3">
      <c r="A96373">
        <v>4</v>
      </c>
      <c r="B96373">
        <v>1551426423</v>
      </c>
      <c r="C96373" t="s">
        <v>63566</v>
      </c>
      <c r="D96373" t="s">
        <v>165406</v>
      </c>
      <c r="E96373" t="s">
        <v>309109</v>
      </c>
    </row>
    <row r="96374" spans="1:5" x14ac:dyDescent="0.3">
      <c r="A96374">
        <v>4</v>
      </c>
      <c r="B96374">
        <v>1551426492</v>
      </c>
      <c r="C96374" t="s">
        <v>63567</v>
      </c>
      <c r="D96374" t="s">
        <v>171019</v>
      </c>
      <c r="E96374" t="s">
        <v>309110</v>
      </c>
    </row>
    <row r="96375" spans="1:5" x14ac:dyDescent="0.3">
      <c r="A96375">
        <v>4</v>
      </c>
      <c r="B96375">
        <v>1551426506</v>
      </c>
      <c r="C96375" t="s">
        <v>63568</v>
      </c>
      <c r="D96375" t="s">
        <v>171097</v>
      </c>
      <c r="E96375" t="s">
        <v>309111</v>
      </c>
    </row>
    <row r="96376" spans="1:5" x14ac:dyDescent="0.3">
      <c r="A96376">
        <v>4</v>
      </c>
      <c r="B96376">
        <v>1551426540</v>
      </c>
      <c r="C96376" t="s">
        <v>63568</v>
      </c>
      <c r="D96376" t="s">
        <v>163552</v>
      </c>
      <c r="E96376" t="s">
        <v>309112</v>
      </c>
    </row>
    <row r="96377" spans="1:5" x14ac:dyDescent="0.3">
      <c r="A96377">
        <v>4</v>
      </c>
      <c r="B96377">
        <v>1551426558</v>
      </c>
      <c r="C96377" t="s">
        <v>63566</v>
      </c>
      <c r="D96377" t="s">
        <v>171098</v>
      </c>
      <c r="E96377" t="s">
        <v>309113</v>
      </c>
    </row>
    <row r="96378" spans="1:5" x14ac:dyDescent="0.3">
      <c r="A96378">
        <v>4</v>
      </c>
      <c r="B96378">
        <v>1551426583</v>
      </c>
      <c r="C96378" t="s">
        <v>63569</v>
      </c>
      <c r="D96378" t="s">
        <v>171099</v>
      </c>
      <c r="E96378" t="s">
        <v>309114</v>
      </c>
    </row>
    <row r="96379" spans="1:5" x14ac:dyDescent="0.3">
      <c r="A96379">
        <v>4</v>
      </c>
      <c r="B96379">
        <v>1551426598</v>
      </c>
      <c r="C96379" t="s">
        <v>63566</v>
      </c>
      <c r="D96379" t="s">
        <v>171100</v>
      </c>
      <c r="E96379" t="s">
        <v>309115</v>
      </c>
    </row>
    <row r="96380" spans="1:5" x14ac:dyDescent="0.3">
      <c r="A96380">
        <v>4</v>
      </c>
      <c r="B96380">
        <v>1551426614</v>
      </c>
      <c r="C96380" t="s">
        <v>63569</v>
      </c>
      <c r="D96380" t="s">
        <v>171101</v>
      </c>
      <c r="E96380" t="s">
        <v>309116</v>
      </c>
    </row>
    <row r="96381" spans="1:5" x14ac:dyDescent="0.3">
      <c r="A96381">
        <v>4</v>
      </c>
      <c r="B96381">
        <v>1551426635</v>
      </c>
      <c r="C96381" t="s">
        <v>63568</v>
      </c>
      <c r="D96381" t="s">
        <v>141773</v>
      </c>
      <c r="E96381" t="s">
        <v>309117</v>
      </c>
    </row>
    <row r="96382" spans="1:5" x14ac:dyDescent="0.3">
      <c r="A96382">
        <v>4</v>
      </c>
      <c r="B96382">
        <v>1551426641</v>
      </c>
      <c r="C96382" t="s">
        <v>63566</v>
      </c>
      <c r="D96382" t="s">
        <v>171102</v>
      </c>
      <c r="E96382" t="s">
        <v>309118</v>
      </c>
    </row>
    <row r="96383" spans="1:5" x14ac:dyDescent="0.3">
      <c r="A96383">
        <v>4</v>
      </c>
      <c r="B96383">
        <v>1551426652</v>
      </c>
      <c r="C96383" t="s">
        <v>63569</v>
      </c>
      <c r="D96383" t="s">
        <v>171103</v>
      </c>
      <c r="E96383" t="s">
        <v>309119</v>
      </c>
    </row>
    <row r="96384" spans="1:5" x14ac:dyDescent="0.3">
      <c r="A96384">
        <v>4</v>
      </c>
      <c r="B96384">
        <v>1551426659</v>
      </c>
      <c r="C96384" t="s">
        <v>63569</v>
      </c>
      <c r="D96384" t="s">
        <v>171104</v>
      </c>
      <c r="E96384" t="s">
        <v>309120</v>
      </c>
    </row>
    <row r="96385" spans="1:5" x14ac:dyDescent="0.3">
      <c r="A96385">
        <v>4</v>
      </c>
      <c r="B96385">
        <v>1551426703</v>
      </c>
      <c r="C96385" t="s">
        <v>63569</v>
      </c>
      <c r="D96385" t="s">
        <v>171105</v>
      </c>
      <c r="E96385" t="s">
        <v>309121</v>
      </c>
    </row>
    <row r="96386" spans="1:5" x14ac:dyDescent="0.3">
      <c r="A96386">
        <v>4</v>
      </c>
      <c r="B96386">
        <v>1551426755</v>
      </c>
      <c r="C96386" t="s">
        <v>63570</v>
      </c>
      <c r="D96386" t="s">
        <v>171106</v>
      </c>
      <c r="E96386" t="s">
        <v>309122</v>
      </c>
    </row>
    <row r="96387" spans="1:5" x14ac:dyDescent="0.3">
      <c r="A96387">
        <v>4</v>
      </c>
      <c r="B96387">
        <v>1551426785</v>
      </c>
      <c r="C96387" t="s">
        <v>63571</v>
      </c>
      <c r="D96387" t="s">
        <v>171107</v>
      </c>
      <c r="E96387" t="s">
        <v>309123</v>
      </c>
    </row>
    <row r="96388" spans="1:5" x14ac:dyDescent="0.3">
      <c r="A96388">
        <v>4</v>
      </c>
      <c r="B96388">
        <v>1551426797</v>
      </c>
      <c r="C96388" t="s">
        <v>63571</v>
      </c>
      <c r="D96388" t="s">
        <v>128385</v>
      </c>
      <c r="E96388" t="s">
        <v>309124</v>
      </c>
    </row>
    <row r="96389" spans="1:5" x14ac:dyDescent="0.3">
      <c r="A96389">
        <v>4</v>
      </c>
      <c r="B96389">
        <v>1551426910</v>
      </c>
      <c r="C96389" t="s">
        <v>63571</v>
      </c>
      <c r="D96389" t="s">
        <v>171108</v>
      </c>
      <c r="E96389" t="s">
        <v>309125</v>
      </c>
    </row>
    <row r="96390" spans="1:5" x14ac:dyDescent="0.3">
      <c r="A96390">
        <v>4</v>
      </c>
      <c r="B96390">
        <v>1551426920</v>
      </c>
      <c r="C96390" t="s">
        <v>63572</v>
      </c>
      <c r="D96390" t="s">
        <v>171109</v>
      </c>
      <c r="E96390" t="s">
        <v>309126</v>
      </c>
    </row>
    <row r="96391" spans="1:5" x14ac:dyDescent="0.3">
      <c r="A96391">
        <v>4</v>
      </c>
      <c r="B96391">
        <v>1551426924</v>
      </c>
      <c r="C96391" t="s">
        <v>63571</v>
      </c>
      <c r="D96391" t="s">
        <v>171110</v>
      </c>
      <c r="E96391" t="s">
        <v>309127</v>
      </c>
    </row>
    <row r="96392" spans="1:5" x14ac:dyDescent="0.3">
      <c r="A96392">
        <v>4</v>
      </c>
      <c r="B96392">
        <v>1551426926</v>
      </c>
      <c r="C96392" t="s">
        <v>63571</v>
      </c>
      <c r="D96392" t="s">
        <v>171111</v>
      </c>
      <c r="E96392" t="s">
        <v>309128</v>
      </c>
    </row>
    <row r="96393" spans="1:5" x14ac:dyDescent="0.3">
      <c r="A96393">
        <v>4</v>
      </c>
      <c r="B96393">
        <v>1551427009</v>
      </c>
      <c r="C96393" t="s">
        <v>63571</v>
      </c>
      <c r="D96393" t="s">
        <v>170590</v>
      </c>
      <c r="E96393" t="s">
        <v>309129</v>
      </c>
    </row>
    <row r="96394" spans="1:5" x14ac:dyDescent="0.3">
      <c r="A96394">
        <v>4</v>
      </c>
      <c r="B96394">
        <v>1551427032</v>
      </c>
      <c r="C96394" t="s">
        <v>63573</v>
      </c>
      <c r="D96394" t="s">
        <v>171112</v>
      </c>
      <c r="E96394" t="s">
        <v>309130</v>
      </c>
    </row>
    <row r="96395" spans="1:5" x14ac:dyDescent="0.3">
      <c r="A96395">
        <v>4</v>
      </c>
      <c r="B96395">
        <v>1551427043</v>
      </c>
      <c r="C96395" t="s">
        <v>63572</v>
      </c>
      <c r="D96395" t="s">
        <v>171113</v>
      </c>
      <c r="E96395" t="s">
        <v>309131</v>
      </c>
    </row>
    <row r="96396" spans="1:5" x14ac:dyDescent="0.3">
      <c r="A96396">
        <v>4</v>
      </c>
      <c r="B96396">
        <v>1551427078</v>
      </c>
      <c r="C96396" t="s">
        <v>63573</v>
      </c>
      <c r="D96396" t="s">
        <v>171114</v>
      </c>
      <c r="E96396" t="s">
        <v>309132</v>
      </c>
    </row>
    <row r="96397" spans="1:5" x14ac:dyDescent="0.3">
      <c r="A96397">
        <v>4</v>
      </c>
      <c r="B96397">
        <v>1551427144</v>
      </c>
      <c r="C96397" t="s">
        <v>63573</v>
      </c>
      <c r="D96397" t="s">
        <v>164797</v>
      </c>
      <c r="E96397" t="s">
        <v>309133</v>
      </c>
    </row>
    <row r="96398" spans="1:5" x14ac:dyDescent="0.3">
      <c r="A96398">
        <v>4</v>
      </c>
      <c r="B96398">
        <v>1551427166</v>
      </c>
      <c r="C96398" t="s">
        <v>63574</v>
      </c>
      <c r="D96398" t="s">
        <v>171115</v>
      </c>
      <c r="E96398" t="s">
        <v>309134</v>
      </c>
    </row>
    <row r="96399" spans="1:5" x14ac:dyDescent="0.3">
      <c r="A96399">
        <v>4</v>
      </c>
      <c r="B96399">
        <v>1551427190</v>
      </c>
      <c r="C96399" t="s">
        <v>63574</v>
      </c>
      <c r="D96399" t="s">
        <v>171116</v>
      </c>
      <c r="E96399" t="s">
        <v>309135</v>
      </c>
    </row>
    <row r="96400" spans="1:5" x14ac:dyDescent="0.3">
      <c r="A96400">
        <v>4</v>
      </c>
      <c r="B96400">
        <v>1551427236</v>
      </c>
      <c r="C96400" t="s">
        <v>63574</v>
      </c>
      <c r="D96400" t="s">
        <v>171117</v>
      </c>
      <c r="E96400" t="s">
        <v>309136</v>
      </c>
    </row>
    <row r="96401" spans="1:5" x14ac:dyDescent="0.3">
      <c r="A96401">
        <v>4</v>
      </c>
      <c r="B96401">
        <v>1551427243</v>
      </c>
      <c r="C96401" t="s">
        <v>63574</v>
      </c>
      <c r="D96401" t="s">
        <v>171118</v>
      </c>
      <c r="E96401" t="s">
        <v>309137</v>
      </c>
    </row>
    <row r="96402" spans="1:5" x14ac:dyDescent="0.3">
      <c r="A96402">
        <v>4</v>
      </c>
      <c r="B96402">
        <v>1551427269</v>
      </c>
      <c r="C96402" t="s">
        <v>63574</v>
      </c>
      <c r="D96402" t="s">
        <v>171119</v>
      </c>
      <c r="E96402" t="s">
        <v>309138</v>
      </c>
    </row>
    <row r="96403" spans="1:5" x14ac:dyDescent="0.3">
      <c r="A96403">
        <v>4</v>
      </c>
      <c r="B96403">
        <v>1551427310</v>
      </c>
      <c r="C96403" t="s">
        <v>63574</v>
      </c>
      <c r="D96403" t="s">
        <v>171120</v>
      </c>
      <c r="E96403" t="s">
        <v>309139</v>
      </c>
    </row>
    <row r="96404" spans="1:5" x14ac:dyDescent="0.3">
      <c r="A96404">
        <v>4</v>
      </c>
      <c r="B96404">
        <v>1551427323</v>
      </c>
      <c r="C96404" t="s">
        <v>63575</v>
      </c>
      <c r="D96404" t="s">
        <v>166156</v>
      </c>
      <c r="E96404" t="s">
        <v>309140</v>
      </c>
    </row>
    <row r="96405" spans="1:5" x14ac:dyDescent="0.3">
      <c r="A96405">
        <v>4</v>
      </c>
      <c r="B96405">
        <v>1551427405</v>
      </c>
      <c r="C96405" t="s">
        <v>63575</v>
      </c>
      <c r="D96405" t="s">
        <v>163486</v>
      </c>
      <c r="E96405" t="s">
        <v>309141</v>
      </c>
    </row>
    <row r="96406" spans="1:5" x14ac:dyDescent="0.3">
      <c r="A96406">
        <v>4</v>
      </c>
      <c r="B96406">
        <v>1551427419</v>
      </c>
      <c r="C96406" t="s">
        <v>63575</v>
      </c>
      <c r="D96406" t="s">
        <v>171121</v>
      </c>
      <c r="E96406" t="s">
        <v>309142</v>
      </c>
    </row>
    <row r="96407" spans="1:5" x14ac:dyDescent="0.3">
      <c r="A96407">
        <v>4</v>
      </c>
      <c r="B96407">
        <v>1551427449</v>
      </c>
      <c r="C96407" t="s">
        <v>63575</v>
      </c>
      <c r="D96407" t="s">
        <v>171122</v>
      </c>
      <c r="E96407" t="s">
        <v>309143</v>
      </c>
    </row>
    <row r="96408" spans="1:5" x14ac:dyDescent="0.3">
      <c r="A96408">
        <v>4</v>
      </c>
      <c r="B96408">
        <v>1551427456</v>
      </c>
      <c r="C96408" t="s">
        <v>63576</v>
      </c>
      <c r="D96408" t="s">
        <v>163430</v>
      </c>
      <c r="E96408" t="s">
        <v>309144</v>
      </c>
    </row>
    <row r="96409" spans="1:5" x14ac:dyDescent="0.3">
      <c r="A96409">
        <v>4</v>
      </c>
      <c r="B96409">
        <v>1551427489</v>
      </c>
      <c r="C96409" t="s">
        <v>63576</v>
      </c>
      <c r="D96409" t="s">
        <v>96806</v>
      </c>
      <c r="E96409" t="s">
        <v>309145</v>
      </c>
    </row>
    <row r="96410" spans="1:5" x14ac:dyDescent="0.3">
      <c r="A96410">
        <v>4</v>
      </c>
      <c r="B96410">
        <v>1551427645</v>
      </c>
      <c r="C96410" t="s">
        <v>63577</v>
      </c>
      <c r="D96410" t="s">
        <v>171123</v>
      </c>
      <c r="E96410" t="s">
        <v>309146</v>
      </c>
    </row>
    <row r="96411" spans="1:5" x14ac:dyDescent="0.3">
      <c r="A96411">
        <v>4</v>
      </c>
      <c r="B96411">
        <v>1551427666</v>
      </c>
      <c r="C96411" t="s">
        <v>63578</v>
      </c>
      <c r="D96411" t="s">
        <v>171124</v>
      </c>
      <c r="E96411" t="s">
        <v>309147</v>
      </c>
    </row>
    <row r="96412" spans="1:5" x14ac:dyDescent="0.3">
      <c r="A96412">
        <v>4</v>
      </c>
      <c r="B96412">
        <v>1551427674</v>
      </c>
      <c r="C96412" t="s">
        <v>63577</v>
      </c>
      <c r="D96412" t="s">
        <v>171125</v>
      </c>
      <c r="E96412" t="s">
        <v>309148</v>
      </c>
    </row>
    <row r="96413" spans="1:5" x14ac:dyDescent="0.3">
      <c r="A96413">
        <v>4</v>
      </c>
      <c r="B96413">
        <v>1551427676</v>
      </c>
      <c r="C96413" t="s">
        <v>63579</v>
      </c>
      <c r="D96413" t="s">
        <v>171126</v>
      </c>
      <c r="E96413" t="s">
        <v>309149</v>
      </c>
    </row>
    <row r="96414" spans="1:5" x14ac:dyDescent="0.3">
      <c r="A96414">
        <v>4</v>
      </c>
      <c r="B96414">
        <v>1551427679</v>
      </c>
      <c r="C96414" t="s">
        <v>63577</v>
      </c>
      <c r="D96414" t="s">
        <v>171127</v>
      </c>
      <c r="E96414" t="s">
        <v>309150</v>
      </c>
    </row>
    <row r="96415" spans="1:5" x14ac:dyDescent="0.3">
      <c r="A96415">
        <v>4</v>
      </c>
      <c r="B96415">
        <v>1551427690</v>
      </c>
      <c r="C96415" t="s">
        <v>63579</v>
      </c>
      <c r="D96415" t="s">
        <v>171128</v>
      </c>
      <c r="E96415" t="s">
        <v>309151</v>
      </c>
    </row>
    <row r="96416" spans="1:5" x14ac:dyDescent="0.3">
      <c r="A96416">
        <v>4</v>
      </c>
      <c r="B96416">
        <v>1551427700</v>
      </c>
      <c r="C96416" t="s">
        <v>63577</v>
      </c>
      <c r="D96416" t="s">
        <v>171129</v>
      </c>
      <c r="E96416" t="s">
        <v>309152</v>
      </c>
    </row>
    <row r="96417" spans="1:5" x14ac:dyDescent="0.3">
      <c r="A96417">
        <v>4</v>
      </c>
      <c r="B96417">
        <v>1551427765</v>
      </c>
      <c r="C96417" t="s">
        <v>63579</v>
      </c>
      <c r="D96417" t="s">
        <v>171130</v>
      </c>
      <c r="E96417" t="s">
        <v>309153</v>
      </c>
    </row>
    <row r="96418" spans="1:5" x14ac:dyDescent="0.3">
      <c r="A96418">
        <v>4</v>
      </c>
      <c r="B96418">
        <v>1551427766</v>
      </c>
      <c r="C96418" t="s">
        <v>63579</v>
      </c>
      <c r="D96418" t="s">
        <v>114958</v>
      </c>
      <c r="E96418" t="s">
        <v>309154</v>
      </c>
    </row>
    <row r="96419" spans="1:5" x14ac:dyDescent="0.3">
      <c r="A96419">
        <v>4</v>
      </c>
      <c r="B96419">
        <v>1551427971</v>
      </c>
      <c r="C96419" t="s">
        <v>63580</v>
      </c>
      <c r="D96419" t="s">
        <v>171131</v>
      </c>
      <c r="E96419" t="s">
        <v>309155</v>
      </c>
    </row>
    <row r="96420" spans="1:5" x14ac:dyDescent="0.3">
      <c r="A96420">
        <v>4</v>
      </c>
      <c r="B96420">
        <v>1551427999</v>
      </c>
      <c r="C96420" t="s">
        <v>63580</v>
      </c>
      <c r="D96420" t="s">
        <v>169299</v>
      </c>
      <c r="E96420" t="s">
        <v>309156</v>
      </c>
    </row>
    <row r="96421" spans="1:5" x14ac:dyDescent="0.3">
      <c r="A96421">
        <v>4</v>
      </c>
      <c r="B96421">
        <v>1551428012</v>
      </c>
      <c r="C96421" t="s">
        <v>63581</v>
      </c>
      <c r="D96421" t="s">
        <v>113537</v>
      </c>
      <c r="E96421" t="s">
        <v>309157</v>
      </c>
    </row>
    <row r="96422" spans="1:5" x14ac:dyDescent="0.3">
      <c r="A96422">
        <v>4</v>
      </c>
      <c r="B96422">
        <v>1551428044</v>
      </c>
      <c r="C96422" t="s">
        <v>63582</v>
      </c>
      <c r="D96422" t="s">
        <v>171132</v>
      </c>
      <c r="E96422" t="s">
        <v>309158</v>
      </c>
    </row>
    <row r="96423" spans="1:5" x14ac:dyDescent="0.3">
      <c r="A96423">
        <v>4</v>
      </c>
      <c r="B96423">
        <v>1551428046</v>
      </c>
      <c r="C96423" t="s">
        <v>63582</v>
      </c>
      <c r="D96423" t="s">
        <v>171133</v>
      </c>
      <c r="E96423" t="s">
        <v>309159</v>
      </c>
    </row>
    <row r="96424" spans="1:5" x14ac:dyDescent="0.3">
      <c r="A96424">
        <v>4</v>
      </c>
      <c r="B96424">
        <v>1551428053</v>
      </c>
      <c r="C96424" t="s">
        <v>63582</v>
      </c>
      <c r="D96424" t="s">
        <v>105828</v>
      </c>
      <c r="E96424" t="s">
        <v>309160</v>
      </c>
    </row>
    <row r="96425" spans="1:5" x14ac:dyDescent="0.3">
      <c r="A96425">
        <v>4</v>
      </c>
      <c r="B96425">
        <v>1551428102</v>
      </c>
      <c r="C96425" t="s">
        <v>63582</v>
      </c>
      <c r="D96425" t="s">
        <v>170671</v>
      </c>
      <c r="E96425" t="s">
        <v>309161</v>
      </c>
    </row>
    <row r="96426" spans="1:5" x14ac:dyDescent="0.3">
      <c r="A96426">
        <v>4</v>
      </c>
      <c r="B96426">
        <v>1551428161</v>
      </c>
      <c r="C96426" t="s">
        <v>63582</v>
      </c>
      <c r="D96426" t="s">
        <v>171134</v>
      </c>
      <c r="E96426" t="s">
        <v>309162</v>
      </c>
    </row>
    <row r="96427" spans="1:5" x14ac:dyDescent="0.3">
      <c r="A96427">
        <v>4</v>
      </c>
      <c r="B96427">
        <v>1551428190</v>
      </c>
      <c r="C96427" t="s">
        <v>63583</v>
      </c>
      <c r="D96427" t="s">
        <v>171135</v>
      </c>
      <c r="E96427" t="s">
        <v>309163</v>
      </c>
    </row>
    <row r="96428" spans="1:5" x14ac:dyDescent="0.3">
      <c r="A96428">
        <v>4</v>
      </c>
      <c r="B96428">
        <v>1551428194</v>
      </c>
      <c r="C96428" t="s">
        <v>63582</v>
      </c>
      <c r="D96428" t="s">
        <v>171136</v>
      </c>
      <c r="E96428" t="s">
        <v>309164</v>
      </c>
    </row>
    <row r="96429" spans="1:5" x14ac:dyDescent="0.3">
      <c r="A96429">
        <v>4</v>
      </c>
      <c r="B96429">
        <v>1551428196</v>
      </c>
      <c r="C96429" t="s">
        <v>63582</v>
      </c>
      <c r="D96429" t="s">
        <v>135285</v>
      </c>
      <c r="E96429" t="s">
        <v>309165</v>
      </c>
    </row>
    <row r="96430" spans="1:5" x14ac:dyDescent="0.3">
      <c r="A96430">
        <v>4</v>
      </c>
      <c r="B96430">
        <v>1551428263</v>
      </c>
      <c r="C96430" t="s">
        <v>63584</v>
      </c>
      <c r="D96430" t="s">
        <v>171137</v>
      </c>
      <c r="E96430" t="s">
        <v>309166</v>
      </c>
    </row>
    <row r="96431" spans="1:5" x14ac:dyDescent="0.3">
      <c r="A96431">
        <v>4</v>
      </c>
      <c r="B96431">
        <v>1551428267</v>
      </c>
      <c r="C96431" t="s">
        <v>63584</v>
      </c>
      <c r="D96431" t="s">
        <v>171138</v>
      </c>
      <c r="E96431" t="s">
        <v>309167</v>
      </c>
    </row>
    <row r="96432" spans="1:5" x14ac:dyDescent="0.3">
      <c r="A96432">
        <v>4</v>
      </c>
      <c r="B96432">
        <v>1551428273</v>
      </c>
      <c r="C96432" t="s">
        <v>63584</v>
      </c>
      <c r="D96432" t="s">
        <v>167728</v>
      </c>
      <c r="E96432" t="s">
        <v>309168</v>
      </c>
    </row>
    <row r="96433" spans="1:5" x14ac:dyDescent="0.3">
      <c r="A96433">
        <v>4</v>
      </c>
      <c r="B96433">
        <v>1551428276</v>
      </c>
      <c r="C96433" t="s">
        <v>63583</v>
      </c>
      <c r="D96433" t="s">
        <v>171139</v>
      </c>
      <c r="E96433" t="s">
        <v>309169</v>
      </c>
    </row>
    <row r="96434" spans="1:5" x14ac:dyDescent="0.3">
      <c r="A96434">
        <v>4</v>
      </c>
      <c r="B96434">
        <v>1551428285</v>
      </c>
      <c r="C96434" t="s">
        <v>63584</v>
      </c>
      <c r="D96434" t="s">
        <v>171140</v>
      </c>
      <c r="E96434" t="s">
        <v>309170</v>
      </c>
    </row>
    <row r="96435" spans="1:5" x14ac:dyDescent="0.3">
      <c r="A96435">
        <v>4</v>
      </c>
      <c r="B96435">
        <v>1551428305</v>
      </c>
      <c r="C96435" t="s">
        <v>63583</v>
      </c>
      <c r="D96435" t="s">
        <v>171141</v>
      </c>
      <c r="E96435" t="s">
        <v>309171</v>
      </c>
    </row>
    <row r="96436" spans="1:5" x14ac:dyDescent="0.3">
      <c r="A96436">
        <v>4</v>
      </c>
      <c r="B96436">
        <v>1551428320</v>
      </c>
      <c r="C96436" t="s">
        <v>63584</v>
      </c>
      <c r="D96436" t="s">
        <v>168772</v>
      </c>
      <c r="E96436" t="s">
        <v>309172</v>
      </c>
    </row>
    <row r="96437" spans="1:5" x14ac:dyDescent="0.3">
      <c r="A96437">
        <v>4</v>
      </c>
      <c r="B96437">
        <v>1551428327</v>
      </c>
      <c r="C96437" t="s">
        <v>63585</v>
      </c>
      <c r="D96437" t="s">
        <v>171142</v>
      </c>
      <c r="E96437" t="s">
        <v>309173</v>
      </c>
    </row>
    <row r="96438" spans="1:5" x14ac:dyDescent="0.3">
      <c r="A96438">
        <v>4</v>
      </c>
      <c r="B96438">
        <v>1551428330</v>
      </c>
      <c r="C96438" t="s">
        <v>63585</v>
      </c>
      <c r="D96438" t="s">
        <v>171143</v>
      </c>
      <c r="E96438" t="s">
        <v>309174</v>
      </c>
    </row>
    <row r="96439" spans="1:5" x14ac:dyDescent="0.3">
      <c r="A96439">
        <v>4</v>
      </c>
      <c r="B96439">
        <v>1551428343</v>
      </c>
      <c r="C96439" t="s">
        <v>63584</v>
      </c>
      <c r="D96439" t="s">
        <v>171144</v>
      </c>
      <c r="E96439" t="s">
        <v>309175</v>
      </c>
    </row>
    <row r="96440" spans="1:5" x14ac:dyDescent="0.3">
      <c r="A96440">
        <v>4</v>
      </c>
      <c r="B96440">
        <v>1551428415</v>
      </c>
      <c r="C96440" t="s">
        <v>63585</v>
      </c>
      <c r="D96440" t="s">
        <v>171145</v>
      </c>
      <c r="E96440" t="s">
        <v>309176</v>
      </c>
    </row>
    <row r="96441" spans="1:5" x14ac:dyDescent="0.3">
      <c r="A96441">
        <v>4</v>
      </c>
      <c r="B96441">
        <v>1551428467</v>
      </c>
      <c r="C96441" t="s">
        <v>63586</v>
      </c>
      <c r="D96441" t="s">
        <v>171054</v>
      </c>
      <c r="E96441" t="s">
        <v>309177</v>
      </c>
    </row>
    <row r="96442" spans="1:5" x14ac:dyDescent="0.3">
      <c r="A96442">
        <v>4</v>
      </c>
      <c r="B96442">
        <v>1551428482</v>
      </c>
      <c r="C96442" t="s">
        <v>63586</v>
      </c>
      <c r="D96442" t="s">
        <v>171146</v>
      </c>
      <c r="E96442" t="s">
        <v>309178</v>
      </c>
    </row>
    <row r="96443" spans="1:5" x14ac:dyDescent="0.3">
      <c r="A96443">
        <v>4</v>
      </c>
      <c r="B96443">
        <v>1551428522</v>
      </c>
      <c r="C96443" t="s">
        <v>63586</v>
      </c>
      <c r="D96443" t="s">
        <v>99100</v>
      </c>
      <c r="E96443" t="s">
        <v>309179</v>
      </c>
    </row>
    <row r="96444" spans="1:5" x14ac:dyDescent="0.3">
      <c r="A96444">
        <v>4</v>
      </c>
      <c r="B96444">
        <v>1551428535</v>
      </c>
      <c r="C96444" t="s">
        <v>63587</v>
      </c>
      <c r="D96444" t="s">
        <v>171147</v>
      </c>
      <c r="E96444" t="s">
        <v>309180</v>
      </c>
    </row>
    <row r="96445" spans="1:5" x14ac:dyDescent="0.3">
      <c r="A96445">
        <v>4</v>
      </c>
      <c r="B96445">
        <v>1551428569</v>
      </c>
      <c r="C96445" t="s">
        <v>63587</v>
      </c>
      <c r="D96445" t="s">
        <v>171148</v>
      </c>
      <c r="E96445" t="s">
        <v>309181</v>
      </c>
    </row>
    <row r="96446" spans="1:5" x14ac:dyDescent="0.3">
      <c r="A96446">
        <v>4</v>
      </c>
      <c r="B96446">
        <v>1551428582</v>
      </c>
      <c r="C96446" t="s">
        <v>63586</v>
      </c>
      <c r="D96446" t="s">
        <v>171149</v>
      </c>
      <c r="E96446" t="s">
        <v>309182</v>
      </c>
    </row>
    <row r="96447" spans="1:5" x14ac:dyDescent="0.3">
      <c r="A96447">
        <v>4</v>
      </c>
      <c r="B96447">
        <v>1551428677</v>
      </c>
      <c r="C96447" t="s">
        <v>63588</v>
      </c>
      <c r="D96447" t="s">
        <v>171150</v>
      </c>
      <c r="E96447" t="s">
        <v>309183</v>
      </c>
    </row>
    <row r="96448" spans="1:5" x14ac:dyDescent="0.3">
      <c r="A96448">
        <v>4</v>
      </c>
      <c r="B96448">
        <v>1551428698</v>
      </c>
      <c r="C96448" t="s">
        <v>63589</v>
      </c>
      <c r="D96448" t="s">
        <v>171151</v>
      </c>
      <c r="E96448" t="s">
        <v>309184</v>
      </c>
    </row>
    <row r="96449" spans="1:5" x14ac:dyDescent="0.3">
      <c r="A96449">
        <v>4</v>
      </c>
      <c r="B96449">
        <v>1551428739</v>
      </c>
      <c r="C96449" t="s">
        <v>63589</v>
      </c>
      <c r="D96449" t="s">
        <v>171152</v>
      </c>
      <c r="E96449" t="s">
        <v>309185</v>
      </c>
    </row>
    <row r="96450" spans="1:5" x14ac:dyDescent="0.3">
      <c r="A96450">
        <v>4</v>
      </c>
      <c r="B96450">
        <v>1551428771</v>
      </c>
      <c r="C96450" t="s">
        <v>63590</v>
      </c>
      <c r="D96450" t="s">
        <v>171153</v>
      </c>
      <c r="E96450" t="s">
        <v>309186</v>
      </c>
    </row>
    <row r="96451" spans="1:5" x14ac:dyDescent="0.3">
      <c r="A96451">
        <v>4</v>
      </c>
      <c r="B96451">
        <v>1551428847</v>
      </c>
      <c r="C96451" t="s">
        <v>63589</v>
      </c>
      <c r="D96451" t="s">
        <v>171154</v>
      </c>
      <c r="E96451" t="s">
        <v>309187</v>
      </c>
    </row>
    <row r="96452" spans="1:5" x14ac:dyDescent="0.3">
      <c r="A96452">
        <v>4</v>
      </c>
      <c r="B96452">
        <v>1551428853</v>
      </c>
      <c r="C96452" t="s">
        <v>63590</v>
      </c>
      <c r="D96452" t="s">
        <v>170898</v>
      </c>
      <c r="E96452" t="s">
        <v>309188</v>
      </c>
    </row>
    <row r="96453" spans="1:5" x14ac:dyDescent="0.3">
      <c r="A96453">
        <v>4</v>
      </c>
      <c r="B96453">
        <v>1551428891</v>
      </c>
      <c r="C96453" t="s">
        <v>63591</v>
      </c>
      <c r="D96453" t="s">
        <v>171155</v>
      </c>
      <c r="E96453" t="s">
        <v>309189</v>
      </c>
    </row>
    <row r="96454" spans="1:5" x14ac:dyDescent="0.3">
      <c r="A96454">
        <v>4</v>
      </c>
      <c r="B96454">
        <v>1551428899</v>
      </c>
      <c r="C96454" t="s">
        <v>63590</v>
      </c>
      <c r="D96454" t="s">
        <v>171156</v>
      </c>
      <c r="E96454" t="s">
        <v>309190</v>
      </c>
    </row>
    <row r="96455" spans="1:5" x14ac:dyDescent="0.3">
      <c r="A96455">
        <v>4</v>
      </c>
      <c r="B96455">
        <v>1551428981</v>
      </c>
      <c r="C96455" t="s">
        <v>63591</v>
      </c>
      <c r="D96455" t="s">
        <v>171157</v>
      </c>
      <c r="E96455" t="s">
        <v>309191</v>
      </c>
    </row>
    <row r="96456" spans="1:5" x14ac:dyDescent="0.3">
      <c r="A96456">
        <v>4</v>
      </c>
      <c r="B96456">
        <v>1551429018</v>
      </c>
      <c r="C96456" t="s">
        <v>63590</v>
      </c>
      <c r="D96456" t="s">
        <v>171158</v>
      </c>
      <c r="E96456" t="s">
        <v>309192</v>
      </c>
    </row>
    <row r="96457" spans="1:5" x14ac:dyDescent="0.3">
      <c r="A96457">
        <v>4</v>
      </c>
      <c r="B96457">
        <v>1551458204</v>
      </c>
      <c r="C96457" t="s">
        <v>63592</v>
      </c>
      <c r="D96457" t="s">
        <v>171159</v>
      </c>
      <c r="E96457" t="s">
        <v>309193</v>
      </c>
    </row>
    <row r="96458" spans="1:5" x14ac:dyDescent="0.3">
      <c r="A96458">
        <v>4</v>
      </c>
      <c r="B96458">
        <v>1551458213</v>
      </c>
      <c r="C96458" t="s">
        <v>63592</v>
      </c>
      <c r="D96458" t="s">
        <v>171160</v>
      </c>
      <c r="E96458" t="s">
        <v>309194</v>
      </c>
    </row>
    <row r="96459" spans="1:5" x14ac:dyDescent="0.3">
      <c r="A96459">
        <v>4</v>
      </c>
      <c r="B96459">
        <v>1551458250</v>
      </c>
      <c r="C96459" t="s">
        <v>63593</v>
      </c>
      <c r="D96459" t="s">
        <v>171161</v>
      </c>
      <c r="E96459" t="s">
        <v>309195</v>
      </c>
    </row>
    <row r="96460" spans="1:5" x14ac:dyDescent="0.3">
      <c r="A96460">
        <v>4</v>
      </c>
      <c r="B96460">
        <v>1551458268</v>
      </c>
      <c r="C96460" t="s">
        <v>63592</v>
      </c>
      <c r="D96460" t="s">
        <v>171162</v>
      </c>
      <c r="E96460" t="s">
        <v>309196</v>
      </c>
    </row>
    <row r="96461" spans="1:5" x14ac:dyDescent="0.3">
      <c r="A96461">
        <v>4</v>
      </c>
      <c r="B96461">
        <v>1551458325</v>
      </c>
      <c r="C96461" t="s">
        <v>63593</v>
      </c>
      <c r="D96461" t="s">
        <v>171163</v>
      </c>
      <c r="E96461" t="s">
        <v>309197</v>
      </c>
    </row>
    <row r="96462" spans="1:5" x14ac:dyDescent="0.3">
      <c r="A96462">
        <v>4</v>
      </c>
      <c r="B96462">
        <v>1551458365</v>
      </c>
      <c r="C96462" t="s">
        <v>63594</v>
      </c>
      <c r="D96462" t="s">
        <v>169345</v>
      </c>
      <c r="E96462" t="s">
        <v>309198</v>
      </c>
    </row>
    <row r="96463" spans="1:5" x14ac:dyDescent="0.3">
      <c r="A96463">
        <v>4</v>
      </c>
      <c r="B96463">
        <v>1551458451</v>
      </c>
      <c r="C96463" t="s">
        <v>63595</v>
      </c>
      <c r="D96463" t="s">
        <v>171164</v>
      </c>
      <c r="E96463" t="s">
        <v>309199</v>
      </c>
    </row>
    <row r="96464" spans="1:5" x14ac:dyDescent="0.3">
      <c r="A96464">
        <v>4</v>
      </c>
      <c r="B96464">
        <v>1551458456</v>
      </c>
      <c r="C96464" t="s">
        <v>63595</v>
      </c>
      <c r="D96464" t="s">
        <v>171165</v>
      </c>
      <c r="E96464" t="s">
        <v>309200</v>
      </c>
    </row>
    <row r="96465" spans="1:5" x14ac:dyDescent="0.3">
      <c r="A96465">
        <v>4</v>
      </c>
      <c r="B96465">
        <v>1551458471</v>
      </c>
      <c r="C96465" t="s">
        <v>63595</v>
      </c>
      <c r="D96465" t="s">
        <v>171166</v>
      </c>
      <c r="E96465" t="s">
        <v>309201</v>
      </c>
    </row>
    <row r="96466" spans="1:5" x14ac:dyDescent="0.3">
      <c r="A96466">
        <v>4</v>
      </c>
      <c r="B96466">
        <v>1551458484</v>
      </c>
      <c r="C96466" t="s">
        <v>63595</v>
      </c>
      <c r="D96466" t="s">
        <v>171167</v>
      </c>
      <c r="E96466" t="s">
        <v>309202</v>
      </c>
    </row>
    <row r="96467" spans="1:5" x14ac:dyDescent="0.3">
      <c r="A96467">
        <v>4</v>
      </c>
      <c r="B96467">
        <v>1551458499</v>
      </c>
      <c r="C96467" t="s">
        <v>63594</v>
      </c>
      <c r="D96467" t="s">
        <v>171168</v>
      </c>
      <c r="E96467" t="s">
        <v>309203</v>
      </c>
    </row>
    <row r="96468" spans="1:5" x14ac:dyDescent="0.3">
      <c r="A96468">
        <v>4</v>
      </c>
      <c r="B96468">
        <v>1551458534</v>
      </c>
      <c r="C96468" t="s">
        <v>63594</v>
      </c>
      <c r="D96468" t="s">
        <v>108323</v>
      </c>
      <c r="E96468" t="s">
        <v>309204</v>
      </c>
    </row>
    <row r="96469" spans="1:5" x14ac:dyDescent="0.3">
      <c r="A96469">
        <v>4</v>
      </c>
      <c r="B96469">
        <v>1551458535</v>
      </c>
      <c r="C96469" t="s">
        <v>63596</v>
      </c>
      <c r="D96469" t="s">
        <v>171169</v>
      </c>
      <c r="E96469" t="s">
        <v>309205</v>
      </c>
    </row>
    <row r="96470" spans="1:5" x14ac:dyDescent="0.3">
      <c r="A96470">
        <v>4</v>
      </c>
      <c r="B96470">
        <v>1551458650</v>
      </c>
      <c r="C96470" t="s">
        <v>63597</v>
      </c>
      <c r="D96470" t="s">
        <v>171170</v>
      </c>
      <c r="E96470" t="s">
        <v>309206</v>
      </c>
    </row>
    <row r="96471" spans="1:5" x14ac:dyDescent="0.3">
      <c r="A96471">
        <v>4</v>
      </c>
      <c r="B96471">
        <v>1551458651</v>
      </c>
      <c r="C96471" t="s">
        <v>63595</v>
      </c>
      <c r="D96471" t="s">
        <v>125103</v>
      </c>
      <c r="E96471" t="s">
        <v>309207</v>
      </c>
    </row>
    <row r="96472" spans="1:5" x14ac:dyDescent="0.3">
      <c r="A96472">
        <v>4</v>
      </c>
      <c r="B96472">
        <v>1551458654</v>
      </c>
      <c r="C96472" t="s">
        <v>63596</v>
      </c>
      <c r="D96472" t="s">
        <v>171171</v>
      </c>
      <c r="E96472" t="s">
        <v>309208</v>
      </c>
    </row>
    <row r="96473" spans="1:5" x14ac:dyDescent="0.3">
      <c r="A96473">
        <v>4</v>
      </c>
      <c r="B96473">
        <v>1551458712</v>
      </c>
      <c r="C96473" t="s">
        <v>63597</v>
      </c>
      <c r="D96473" t="s">
        <v>159062</v>
      </c>
      <c r="E96473" t="s">
        <v>309209</v>
      </c>
    </row>
    <row r="96474" spans="1:5" x14ac:dyDescent="0.3">
      <c r="A96474">
        <v>4</v>
      </c>
      <c r="B96474">
        <v>1551458745</v>
      </c>
      <c r="C96474" t="s">
        <v>63596</v>
      </c>
      <c r="D96474" t="s">
        <v>171172</v>
      </c>
      <c r="E96474" t="s">
        <v>309210</v>
      </c>
    </row>
    <row r="96475" spans="1:5" x14ac:dyDescent="0.3">
      <c r="A96475">
        <v>4</v>
      </c>
      <c r="B96475">
        <v>1551458750</v>
      </c>
      <c r="C96475" t="s">
        <v>63597</v>
      </c>
      <c r="D96475" t="s">
        <v>171173</v>
      </c>
      <c r="E96475" t="s">
        <v>309211</v>
      </c>
    </row>
    <row r="96476" spans="1:5" x14ac:dyDescent="0.3">
      <c r="A96476">
        <v>4</v>
      </c>
      <c r="B96476">
        <v>1551458759</v>
      </c>
      <c r="C96476" t="s">
        <v>63597</v>
      </c>
      <c r="D96476" t="s">
        <v>171174</v>
      </c>
      <c r="E96476" t="s">
        <v>309212</v>
      </c>
    </row>
    <row r="96477" spans="1:5" x14ac:dyDescent="0.3">
      <c r="A96477">
        <v>4</v>
      </c>
      <c r="B96477">
        <v>1551458768</v>
      </c>
      <c r="C96477" t="s">
        <v>63596</v>
      </c>
      <c r="D96477" t="s">
        <v>171175</v>
      </c>
      <c r="E96477" t="s">
        <v>309213</v>
      </c>
    </row>
    <row r="96478" spans="1:5" x14ac:dyDescent="0.3">
      <c r="A96478">
        <v>4</v>
      </c>
      <c r="B96478">
        <v>1551458802</v>
      </c>
      <c r="C96478" t="s">
        <v>63597</v>
      </c>
      <c r="D96478" t="s">
        <v>171176</v>
      </c>
      <c r="E96478" t="s">
        <v>309214</v>
      </c>
    </row>
    <row r="96479" spans="1:5" x14ac:dyDescent="0.3">
      <c r="A96479">
        <v>4</v>
      </c>
      <c r="B96479">
        <v>1551458807</v>
      </c>
      <c r="C96479" t="s">
        <v>63597</v>
      </c>
      <c r="D96479" t="s">
        <v>171177</v>
      </c>
      <c r="E96479" t="s">
        <v>309215</v>
      </c>
    </row>
    <row r="96480" spans="1:5" x14ac:dyDescent="0.3">
      <c r="A96480">
        <v>4</v>
      </c>
      <c r="B96480">
        <v>1551458824</v>
      </c>
      <c r="C96480" t="s">
        <v>63597</v>
      </c>
      <c r="D96480" t="s">
        <v>171178</v>
      </c>
      <c r="E96480" t="s">
        <v>309216</v>
      </c>
    </row>
    <row r="96481" spans="1:5" x14ac:dyDescent="0.3">
      <c r="A96481">
        <v>4</v>
      </c>
      <c r="B96481">
        <v>1551458843</v>
      </c>
      <c r="C96481" t="s">
        <v>63598</v>
      </c>
      <c r="D96481" t="s">
        <v>171179</v>
      </c>
      <c r="E96481" t="s">
        <v>309217</v>
      </c>
    </row>
    <row r="96482" spans="1:5" x14ac:dyDescent="0.3">
      <c r="A96482">
        <v>4</v>
      </c>
      <c r="B96482">
        <v>1551458858</v>
      </c>
      <c r="C96482" t="s">
        <v>63597</v>
      </c>
      <c r="D96482" t="s">
        <v>170940</v>
      </c>
      <c r="E96482" t="s">
        <v>309218</v>
      </c>
    </row>
    <row r="96483" spans="1:5" x14ac:dyDescent="0.3">
      <c r="A96483">
        <v>4</v>
      </c>
      <c r="B96483">
        <v>1551458865</v>
      </c>
      <c r="C96483" t="s">
        <v>63598</v>
      </c>
      <c r="D96483" t="s">
        <v>171180</v>
      </c>
      <c r="E96483" t="s">
        <v>309219</v>
      </c>
    </row>
    <row r="96484" spans="1:5" x14ac:dyDescent="0.3">
      <c r="A96484">
        <v>4</v>
      </c>
      <c r="B96484">
        <v>1551458907</v>
      </c>
      <c r="C96484" t="s">
        <v>63599</v>
      </c>
      <c r="D96484" t="s">
        <v>171181</v>
      </c>
      <c r="E96484" t="s">
        <v>309220</v>
      </c>
    </row>
    <row r="96485" spans="1:5" x14ac:dyDescent="0.3">
      <c r="A96485">
        <v>4</v>
      </c>
      <c r="B96485">
        <v>1551458912</v>
      </c>
      <c r="C96485" t="s">
        <v>63598</v>
      </c>
      <c r="D96485" t="s">
        <v>171182</v>
      </c>
      <c r="E96485" t="s">
        <v>309221</v>
      </c>
    </row>
    <row r="96486" spans="1:5" x14ac:dyDescent="0.3">
      <c r="A96486">
        <v>4</v>
      </c>
      <c r="B96486">
        <v>1551458916</v>
      </c>
      <c r="C96486" t="s">
        <v>63598</v>
      </c>
      <c r="D96486" t="s">
        <v>127866</v>
      </c>
      <c r="E96486" t="s">
        <v>309222</v>
      </c>
    </row>
    <row r="96487" spans="1:5" x14ac:dyDescent="0.3">
      <c r="A96487">
        <v>4</v>
      </c>
      <c r="B96487">
        <v>1551458921</v>
      </c>
      <c r="C96487" t="s">
        <v>63598</v>
      </c>
      <c r="D96487" t="s">
        <v>171183</v>
      </c>
      <c r="E96487" t="s">
        <v>309223</v>
      </c>
    </row>
    <row r="96488" spans="1:5" x14ac:dyDescent="0.3">
      <c r="A96488">
        <v>4</v>
      </c>
      <c r="B96488">
        <v>1551459050</v>
      </c>
      <c r="C96488" t="s">
        <v>63600</v>
      </c>
      <c r="D96488" t="s">
        <v>171184</v>
      </c>
      <c r="E96488" t="s">
        <v>309224</v>
      </c>
    </row>
    <row r="96489" spans="1:5" x14ac:dyDescent="0.3">
      <c r="A96489">
        <v>4</v>
      </c>
      <c r="B96489">
        <v>1551459055</v>
      </c>
      <c r="C96489" t="s">
        <v>63601</v>
      </c>
      <c r="D96489" t="s">
        <v>171185</v>
      </c>
      <c r="E96489" t="s">
        <v>309225</v>
      </c>
    </row>
    <row r="96490" spans="1:5" x14ac:dyDescent="0.3">
      <c r="A96490">
        <v>4</v>
      </c>
      <c r="B96490">
        <v>1551459076</v>
      </c>
      <c r="C96490" t="s">
        <v>63601</v>
      </c>
      <c r="D96490" t="s">
        <v>171186</v>
      </c>
      <c r="E96490" t="s">
        <v>309226</v>
      </c>
    </row>
    <row r="96491" spans="1:5" x14ac:dyDescent="0.3">
      <c r="A96491">
        <v>4</v>
      </c>
      <c r="B96491">
        <v>1551459146</v>
      </c>
      <c r="C96491" t="s">
        <v>63602</v>
      </c>
      <c r="D96491" t="s">
        <v>163922</v>
      </c>
      <c r="E96491" t="s">
        <v>309227</v>
      </c>
    </row>
    <row r="96492" spans="1:5" x14ac:dyDescent="0.3">
      <c r="A96492">
        <v>4</v>
      </c>
      <c r="B96492">
        <v>1551459159</v>
      </c>
      <c r="C96492" t="s">
        <v>63601</v>
      </c>
      <c r="D96492" t="s">
        <v>171187</v>
      </c>
      <c r="E96492" t="s">
        <v>309228</v>
      </c>
    </row>
    <row r="96493" spans="1:5" x14ac:dyDescent="0.3">
      <c r="A96493">
        <v>4</v>
      </c>
      <c r="B96493">
        <v>1551459169</v>
      </c>
      <c r="C96493" t="s">
        <v>63600</v>
      </c>
      <c r="D96493" t="s">
        <v>171188</v>
      </c>
      <c r="E96493" t="s">
        <v>309229</v>
      </c>
    </row>
    <row r="96494" spans="1:5" x14ac:dyDescent="0.3">
      <c r="A96494">
        <v>4</v>
      </c>
      <c r="B96494">
        <v>1551459190</v>
      </c>
      <c r="C96494" t="s">
        <v>63601</v>
      </c>
      <c r="D96494" t="s">
        <v>171189</v>
      </c>
      <c r="E96494" t="s">
        <v>309230</v>
      </c>
    </row>
    <row r="96495" spans="1:5" x14ac:dyDescent="0.3">
      <c r="A96495">
        <v>4</v>
      </c>
      <c r="B96495">
        <v>1551459204</v>
      </c>
      <c r="C96495" t="s">
        <v>63601</v>
      </c>
      <c r="D96495" t="s">
        <v>171190</v>
      </c>
      <c r="E96495" t="s">
        <v>309231</v>
      </c>
    </row>
    <row r="96496" spans="1:5" x14ac:dyDescent="0.3">
      <c r="A96496">
        <v>4</v>
      </c>
      <c r="B96496">
        <v>1551459213</v>
      </c>
      <c r="C96496" t="s">
        <v>63601</v>
      </c>
      <c r="D96496" t="s">
        <v>171191</v>
      </c>
      <c r="E96496" t="s">
        <v>309232</v>
      </c>
    </row>
    <row r="96497" spans="1:5" x14ac:dyDescent="0.3">
      <c r="A96497">
        <v>4</v>
      </c>
      <c r="B96497">
        <v>1551459276</v>
      </c>
      <c r="C96497" t="s">
        <v>63601</v>
      </c>
      <c r="D96497" t="s">
        <v>168530</v>
      </c>
      <c r="E96497" t="s">
        <v>309233</v>
      </c>
    </row>
    <row r="96498" spans="1:5" x14ac:dyDescent="0.3">
      <c r="A96498">
        <v>4</v>
      </c>
      <c r="B96498">
        <v>1551459280</v>
      </c>
      <c r="C96498" t="s">
        <v>63603</v>
      </c>
      <c r="D96498" t="s">
        <v>171192</v>
      </c>
      <c r="E96498" t="s">
        <v>309234</v>
      </c>
    </row>
    <row r="96499" spans="1:5" x14ac:dyDescent="0.3">
      <c r="A96499">
        <v>4</v>
      </c>
      <c r="B96499">
        <v>1551459281</v>
      </c>
      <c r="C96499" t="s">
        <v>63603</v>
      </c>
      <c r="D96499" t="s">
        <v>163486</v>
      </c>
      <c r="E96499" t="s">
        <v>309235</v>
      </c>
    </row>
    <row r="96500" spans="1:5" x14ac:dyDescent="0.3">
      <c r="A96500">
        <v>4</v>
      </c>
      <c r="B96500">
        <v>1551459293</v>
      </c>
      <c r="C96500" t="s">
        <v>63602</v>
      </c>
      <c r="D96500" t="s">
        <v>171193</v>
      </c>
      <c r="E96500" t="s">
        <v>309236</v>
      </c>
    </row>
    <row r="96501" spans="1:5" x14ac:dyDescent="0.3">
      <c r="A96501">
        <v>4</v>
      </c>
      <c r="B96501">
        <v>1551459314</v>
      </c>
      <c r="C96501" t="s">
        <v>63602</v>
      </c>
      <c r="D96501" t="s">
        <v>171194</v>
      </c>
      <c r="E96501" t="s">
        <v>309237</v>
      </c>
    </row>
    <row r="96502" spans="1:5" x14ac:dyDescent="0.3">
      <c r="A96502">
        <v>4</v>
      </c>
      <c r="B96502">
        <v>1551459315</v>
      </c>
      <c r="C96502" t="s">
        <v>63603</v>
      </c>
      <c r="D96502" t="s">
        <v>171195</v>
      </c>
      <c r="E96502" t="s">
        <v>309238</v>
      </c>
    </row>
    <row r="96503" spans="1:5" x14ac:dyDescent="0.3">
      <c r="A96503">
        <v>4</v>
      </c>
      <c r="B96503">
        <v>1551459374</v>
      </c>
      <c r="C96503" t="s">
        <v>63604</v>
      </c>
      <c r="D96503" t="s">
        <v>171196</v>
      </c>
      <c r="E96503" t="s">
        <v>309239</v>
      </c>
    </row>
    <row r="96504" spans="1:5" x14ac:dyDescent="0.3">
      <c r="A96504">
        <v>4</v>
      </c>
      <c r="B96504">
        <v>1551459379</v>
      </c>
      <c r="C96504" t="s">
        <v>63602</v>
      </c>
      <c r="D96504" t="s">
        <v>171197</v>
      </c>
      <c r="E96504" t="s">
        <v>309240</v>
      </c>
    </row>
    <row r="96505" spans="1:5" x14ac:dyDescent="0.3">
      <c r="A96505">
        <v>4</v>
      </c>
      <c r="B96505">
        <v>1551459409</v>
      </c>
      <c r="C96505" t="s">
        <v>63603</v>
      </c>
      <c r="D96505" t="s">
        <v>171198</v>
      </c>
      <c r="E96505" t="s">
        <v>309241</v>
      </c>
    </row>
    <row r="96506" spans="1:5" x14ac:dyDescent="0.3">
      <c r="A96506">
        <v>4</v>
      </c>
      <c r="B96506">
        <v>1551459484</v>
      </c>
      <c r="C96506" t="s">
        <v>63603</v>
      </c>
      <c r="D96506" t="s">
        <v>171199</v>
      </c>
      <c r="E96506" t="s">
        <v>309242</v>
      </c>
    </row>
    <row r="96507" spans="1:5" x14ac:dyDescent="0.3">
      <c r="A96507">
        <v>4</v>
      </c>
      <c r="B96507">
        <v>1551459498</v>
      </c>
      <c r="C96507" t="s">
        <v>63604</v>
      </c>
      <c r="D96507" t="s">
        <v>167814</v>
      </c>
      <c r="E96507" t="s">
        <v>309243</v>
      </c>
    </row>
    <row r="96508" spans="1:5" x14ac:dyDescent="0.3">
      <c r="A96508">
        <v>4</v>
      </c>
      <c r="B96508">
        <v>1551459516</v>
      </c>
      <c r="C96508" t="s">
        <v>63605</v>
      </c>
      <c r="D96508" t="s">
        <v>171200</v>
      </c>
      <c r="E96508" t="s">
        <v>309244</v>
      </c>
    </row>
    <row r="96509" spans="1:5" x14ac:dyDescent="0.3">
      <c r="A96509">
        <v>4</v>
      </c>
      <c r="B96509">
        <v>1551459528</v>
      </c>
      <c r="C96509" t="s">
        <v>63604</v>
      </c>
      <c r="D96509" t="s">
        <v>171201</v>
      </c>
      <c r="E96509" t="s">
        <v>309245</v>
      </c>
    </row>
    <row r="96510" spans="1:5" x14ac:dyDescent="0.3">
      <c r="A96510">
        <v>4</v>
      </c>
      <c r="B96510">
        <v>1551459611</v>
      </c>
      <c r="C96510" t="s">
        <v>63605</v>
      </c>
      <c r="D96510" t="s">
        <v>96593</v>
      </c>
      <c r="E96510" t="s">
        <v>309246</v>
      </c>
    </row>
    <row r="96511" spans="1:5" x14ac:dyDescent="0.3">
      <c r="A96511">
        <v>4</v>
      </c>
      <c r="B96511">
        <v>1551459625</v>
      </c>
      <c r="C96511" t="s">
        <v>63605</v>
      </c>
      <c r="D96511" t="s">
        <v>171202</v>
      </c>
      <c r="E96511" t="s">
        <v>309247</v>
      </c>
    </row>
    <row r="96512" spans="1:5" x14ac:dyDescent="0.3">
      <c r="A96512">
        <v>4</v>
      </c>
      <c r="B96512">
        <v>1551459671</v>
      </c>
      <c r="C96512" t="s">
        <v>63605</v>
      </c>
      <c r="D96512" t="s">
        <v>171203</v>
      </c>
      <c r="E96512" t="s">
        <v>309248</v>
      </c>
    </row>
    <row r="96513" spans="1:5" x14ac:dyDescent="0.3">
      <c r="A96513">
        <v>4</v>
      </c>
      <c r="B96513">
        <v>1551459683</v>
      </c>
      <c r="C96513" t="s">
        <v>63606</v>
      </c>
      <c r="D96513" t="s">
        <v>171204</v>
      </c>
      <c r="E96513" t="s">
        <v>309249</v>
      </c>
    </row>
    <row r="96514" spans="1:5" x14ac:dyDescent="0.3">
      <c r="A96514">
        <v>4</v>
      </c>
      <c r="B96514">
        <v>1551459692</v>
      </c>
      <c r="C96514" t="s">
        <v>63606</v>
      </c>
      <c r="D96514" t="s">
        <v>171205</v>
      </c>
      <c r="E96514" t="s">
        <v>309250</v>
      </c>
    </row>
    <row r="96515" spans="1:5" x14ac:dyDescent="0.3">
      <c r="A96515">
        <v>4</v>
      </c>
      <c r="B96515">
        <v>1551459719</v>
      </c>
      <c r="C96515" t="s">
        <v>63606</v>
      </c>
      <c r="D96515" t="s">
        <v>152123</v>
      </c>
      <c r="E96515" t="s">
        <v>309251</v>
      </c>
    </row>
    <row r="96516" spans="1:5" x14ac:dyDescent="0.3">
      <c r="A96516">
        <v>4</v>
      </c>
      <c r="B96516">
        <v>1551459720</v>
      </c>
      <c r="C96516" t="s">
        <v>63607</v>
      </c>
      <c r="D96516" t="s">
        <v>171206</v>
      </c>
      <c r="E96516" t="s">
        <v>309252</v>
      </c>
    </row>
    <row r="96517" spans="1:5" x14ac:dyDescent="0.3">
      <c r="A96517">
        <v>4</v>
      </c>
      <c r="B96517">
        <v>1551459721</v>
      </c>
      <c r="C96517" t="s">
        <v>63607</v>
      </c>
      <c r="D96517" t="s">
        <v>107797</v>
      </c>
      <c r="E96517" t="s">
        <v>309253</v>
      </c>
    </row>
    <row r="96518" spans="1:5" x14ac:dyDescent="0.3">
      <c r="A96518">
        <v>4</v>
      </c>
      <c r="B96518">
        <v>1551459789</v>
      </c>
      <c r="C96518" t="s">
        <v>63608</v>
      </c>
      <c r="D96518" t="s">
        <v>171207</v>
      </c>
      <c r="E96518" t="s">
        <v>309254</v>
      </c>
    </row>
    <row r="96519" spans="1:5" x14ac:dyDescent="0.3">
      <c r="A96519">
        <v>4</v>
      </c>
      <c r="B96519">
        <v>1551459848</v>
      </c>
      <c r="C96519" t="s">
        <v>63608</v>
      </c>
      <c r="D96519" t="s">
        <v>171208</v>
      </c>
      <c r="E96519" t="s">
        <v>309255</v>
      </c>
    </row>
    <row r="96520" spans="1:5" x14ac:dyDescent="0.3">
      <c r="A96520">
        <v>4</v>
      </c>
      <c r="B96520">
        <v>1551459893</v>
      </c>
      <c r="C96520" t="s">
        <v>63609</v>
      </c>
      <c r="D96520" t="s">
        <v>171209</v>
      </c>
      <c r="E96520" t="s">
        <v>309256</v>
      </c>
    </row>
    <row r="96521" spans="1:5" x14ac:dyDescent="0.3">
      <c r="A96521">
        <v>4</v>
      </c>
      <c r="B96521">
        <v>1551459928</v>
      </c>
      <c r="C96521" t="s">
        <v>63610</v>
      </c>
      <c r="D96521" t="s">
        <v>171092</v>
      </c>
      <c r="E96521" t="s">
        <v>309257</v>
      </c>
    </row>
    <row r="96522" spans="1:5" x14ac:dyDescent="0.3">
      <c r="A96522">
        <v>4</v>
      </c>
      <c r="B96522">
        <v>1551459985</v>
      </c>
      <c r="C96522" t="s">
        <v>63610</v>
      </c>
      <c r="D96522" t="s">
        <v>171210</v>
      </c>
      <c r="E96522" t="s">
        <v>309258</v>
      </c>
    </row>
    <row r="96523" spans="1:5" x14ac:dyDescent="0.3">
      <c r="A96523">
        <v>4</v>
      </c>
      <c r="B96523">
        <v>1551460080</v>
      </c>
      <c r="C96523" t="s">
        <v>63610</v>
      </c>
      <c r="D96523" t="s">
        <v>171211</v>
      </c>
      <c r="E96523" t="s">
        <v>309259</v>
      </c>
    </row>
    <row r="96524" spans="1:5" x14ac:dyDescent="0.3">
      <c r="A96524">
        <v>4</v>
      </c>
      <c r="B96524">
        <v>1551460106</v>
      </c>
      <c r="C96524" t="s">
        <v>63610</v>
      </c>
      <c r="D96524" t="s">
        <v>171212</v>
      </c>
      <c r="E96524" t="s">
        <v>309260</v>
      </c>
    </row>
    <row r="96525" spans="1:5" x14ac:dyDescent="0.3">
      <c r="A96525">
        <v>4</v>
      </c>
      <c r="B96525">
        <v>1551460126</v>
      </c>
      <c r="C96525" t="s">
        <v>63610</v>
      </c>
      <c r="D96525" t="s">
        <v>125478</v>
      </c>
      <c r="E96525" t="s">
        <v>309261</v>
      </c>
    </row>
    <row r="96526" spans="1:5" x14ac:dyDescent="0.3">
      <c r="A96526">
        <v>4</v>
      </c>
      <c r="B96526">
        <v>1551460163</v>
      </c>
      <c r="C96526" t="s">
        <v>63611</v>
      </c>
      <c r="D96526" t="s">
        <v>171213</v>
      </c>
      <c r="E96526" t="s">
        <v>309262</v>
      </c>
    </row>
    <row r="96527" spans="1:5" x14ac:dyDescent="0.3">
      <c r="A96527">
        <v>4</v>
      </c>
      <c r="B96527">
        <v>1551460176</v>
      </c>
      <c r="C96527" t="s">
        <v>63611</v>
      </c>
      <c r="D96527" t="s">
        <v>171214</v>
      </c>
      <c r="E96527" t="s">
        <v>309263</v>
      </c>
    </row>
    <row r="96528" spans="1:5" x14ac:dyDescent="0.3">
      <c r="A96528">
        <v>4</v>
      </c>
      <c r="B96528">
        <v>1551460185</v>
      </c>
      <c r="C96528" t="s">
        <v>63611</v>
      </c>
      <c r="D96528" t="s">
        <v>168409</v>
      </c>
      <c r="E96528" t="s">
        <v>309264</v>
      </c>
    </row>
    <row r="96529" spans="1:5" x14ac:dyDescent="0.3">
      <c r="A96529">
        <v>4</v>
      </c>
      <c r="B96529">
        <v>1551460187</v>
      </c>
      <c r="C96529" t="s">
        <v>63611</v>
      </c>
      <c r="D96529" t="s">
        <v>171215</v>
      </c>
      <c r="E96529" t="s">
        <v>309265</v>
      </c>
    </row>
    <row r="96530" spans="1:5" x14ac:dyDescent="0.3">
      <c r="A96530">
        <v>4</v>
      </c>
      <c r="B96530">
        <v>1551460193</v>
      </c>
      <c r="C96530" t="s">
        <v>63610</v>
      </c>
      <c r="D96530" t="s">
        <v>171216</v>
      </c>
      <c r="E96530" t="s">
        <v>309266</v>
      </c>
    </row>
    <row r="96531" spans="1:5" x14ac:dyDescent="0.3">
      <c r="A96531">
        <v>4</v>
      </c>
      <c r="B96531">
        <v>1551460221</v>
      </c>
      <c r="C96531" t="s">
        <v>63612</v>
      </c>
      <c r="D96531" t="s">
        <v>171217</v>
      </c>
      <c r="E96531" t="s">
        <v>309267</v>
      </c>
    </row>
    <row r="96532" spans="1:5" x14ac:dyDescent="0.3">
      <c r="A96532">
        <v>4</v>
      </c>
      <c r="B96532">
        <v>1551460235</v>
      </c>
      <c r="C96532" t="s">
        <v>63611</v>
      </c>
      <c r="D96532" t="s">
        <v>171218</v>
      </c>
      <c r="E96532" t="s">
        <v>309268</v>
      </c>
    </row>
    <row r="96533" spans="1:5" x14ac:dyDescent="0.3">
      <c r="A96533">
        <v>4</v>
      </c>
      <c r="B96533">
        <v>1551460301</v>
      </c>
      <c r="C96533" t="s">
        <v>63611</v>
      </c>
      <c r="D96533" t="s">
        <v>128856</v>
      </c>
      <c r="E96533" t="s">
        <v>309269</v>
      </c>
    </row>
    <row r="96534" spans="1:5" x14ac:dyDescent="0.3">
      <c r="A96534">
        <v>4</v>
      </c>
      <c r="B96534">
        <v>1551460342</v>
      </c>
      <c r="C96534" t="s">
        <v>63613</v>
      </c>
      <c r="D96534" t="s">
        <v>170344</v>
      </c>
      <c r="E96534" t="s">
        <v>309270</v>
      </c>
    </row>
    <row r="96535" spans="1:5" x14ac:dyDescent="0.3">
      <c r="A96535">
        <v>4</v>
      </c>
      <c r="B96535">
        <v>1551460401</v>
      </c>
      <c r="C96535" t="s">
        <v>63612</v>
      </c>
      <c r="D96535" t="s">
        <v>171219</v>
      </c>
      <c r="E96535" t="s">
        <v>309271</v>
      </c>
    </row>
    <row r="96536" spans="1:5" x14ac:dyDescent="0.3">
      <c r="A96536">
        <v>4</v>
      </c>
      <c r="B96536">
        <v>1551460412</v>
      </c>
      <c r="C96536" t="s">
        <v>63612</v>
      </c>
      <c r="D96536" t="s">
        <v>171220</v>
      </c>
      <c r="E96536" t="s">
        <v>309272</v>
      </c>
    </row>
    <row r="96537" spans="1:5" x14ac:dyDescent="0.3">
      <c r="A96537">
        <v>4</v>
      </c>
      <c r="B96537">
        <v>1551460426</v>
      </c>
      <c r="C96537" t="s">
        <v>63614</v>
      </c>
      <c r="D96537" t="s">
        <v>171221</v>
      </c>
      <c r="E96537" t="s">
        <v>309273</v>
      </c>
    </row>
    <row r="96538" spans="1:5" x14ac:dyDescent="0.3">
      <c r="A96538">
        <v>4</v>
      </c>
      <c r="B96538">
        <v>1551460494</v>
      </c>
      <c r="C96538" t="s">
        <v>63614</v>
      </c>
      <c r="D96538" t="s">
        <v>133166</v>
      </c>
      <c r="E96538" t="s">
        <v>309274</v>
      </c>
    </row>
    <row r="96539" spans="1:5" x14ac:dyDescent="0.3">
      <c r="A96539">
        <v>4</v>
      </c>
      <c r="B96539">
        <v>1551460498</v>
      </c>
      <c r="C96539" t="s">
        <v>63613</v>
      </c>
      <c r="D96539" t="s">
        <v>171222</v>
      </c>
      <c r="E96539" t="s">
        <v>309275</v>
      </c>
    </row>
    <row r="96540" spans="1:5" x14ac:dyDescent="0.3">
      <c r="A96540">
        <v>4</v>
      </c>
      <c r="B96540">
        <v>1551460565</v>
      </c>
      <c r="C96540" t="s">
        <v>63614</v>
      </c>
      <c r="D96540" t="s">
        <v>171223</v>
      </c>
      <c r="E96540" t="s">
        <v>309276</v>
      </c>
    </row>
    <row r="96541" spans="1:5" x14ac:dyDescent="0.3">
      <c r="A96541">
        <v>4</v>
      </c>
      <c r="B96541">
        <v>1551460602</v>
      </c>
      <c r="C96541" t="s">
        <v>63615</v>
      </c>
      <c r="D96541" t="s">
        <v>171224</v>
      </c>
      <c r="E96541" t="s">
        <v>309277</v>
      </c>
    </row>
    <row r="96542" spans="1:5" x14ac:dyDescent="0.3">
      <c r="A96542">
        <v>4</v>
      </c>
      <c r="B96542">
        <v>1551460608</v>
      </c>
      <c r="C96542" t="s">
        <v>63614</v>
      </c>
      <c r="D96542" t="s">
        <v>171225</v>
      </c>
      <c r="E96542" t="s">
        <v>309278</v>
      </c>
    </row>
    <row r="96543" spans="1:5" x14ac:dyDescent="0.3">
      <c r="A96543">
        <v>4</v>
      </c>
      <c r="B96543">
        <v>1551460610</v>
      </c>
      <c r="C96543" t="s">
        <v>63614</v>
      </c>
      <c r="D96543" t="s">
        <v>171226</v>
      </c>
      <c r="E96543" t="s">
        <v>309279</v>
      </c>
    </row>
    <row r="96544" spans="1:5" x14ac:dyDescent="0.3">
      <c r="A96544">
        <v>4</v>
      </c>
      <c r="B96544">
        <v>1551460628</v>
      </c>
      <c r="C96544" t="s">
        <v>63615</v>
      </c>
      <c r="D96544" t="s">
        <v>164927</v>
      </c>
      <c r="E96544" t="s">
        <v>309280</v>
      </c>
    </row>
    <row r="96545" spans="1:5" x14ac:dyDescent="0.3">
      <c r="A96545">
        <v>4</v>
      </c>
      <c r="B96545">
        <v>1551460651</v>
      </c>
      <c r="C96545" t="s">
        <v>63615</v>
      </c>
      <c r="D96545" t="s">
        <v>171227</v>
      </c>
      <c r="E96545" t="s">
        <v>309281</v>
      </c>
    </row>
    <row r="96546" spans="1:5" x14ac:dyDescent="0.3">
      <c r="A96546">
        <v>4</v>
      </c>
      <c r="B96546">
        <v>1551460705</v>
      </c>
      <c r="C96546" t="s">
        <v>63616</v>
      </c>
      <c r="D96546" t="s">
        <v>171228</v>
      </c>
      <c r="E96546" t="s">
        <v>309282</v>
      </c>
    </row>
    <row r="96547" spans="1:5" x14ac:dyDescent="0.3">
      <c r="A96547">
        <v>4</v>
      </c>
      <c r="B96547">
        <v>1551460730</v>
      </c>
      <c r="C96547" t="s">
        <v>63616</v>
      </c>
      <c r="D96547" t="s">
        <v>171229</v>
      </c>
      <c r="E96547" t="s">
        <v>309283</v>
      </c>
    </row>
    <row r="96548" spans="1:5" x14ac:dyDescent="0.3">
      <c r="A96548">
        <v>4</v>
      </c>
      <c r="B96548">
        <v>1551460732</v>
      </c>
      <c r="C96548" t="s">
        <v>63616</v>
      </c>
      <c r="D96548" t="s">
        <v>171230</v>
      </c>
      <c r="E96548" t="s">
        <v>309284</v>
      </c>
    </row>
    <row r="96549" spans="1:5" x14ac:dyDescent="0.3">
      <c r="A96549">
        <v>4</v>
      </c>
      <c r="B96549">
        <v>1551460755</v>
      </c>
      <c r="C96549" t="s">
        <v>63616</v>
      </c>
      <c r="D96549" t="s">
        <v>111349</v>
      </c>
      <c r="E96549" t="s">
        <v>309285</v>
      </c>
    </row>
    <row r="96550" spans="1:5" x14ac:dyDescent="0.3">
      <c r="A96550">
        <v>4</v>
      </c>
      <c r="B96550">
        <v>1551460800</v>
      </c>
      <c r="C96550" t="s">
        <v>63617</v>
      </c>
      <c r="D96550" t="s">
        <v>171231</v>
      </c>
      <c r="E96550" t="s">
        <v>309286</v>
      </c>
    </row>
    <row r="96551" spans="1:5" x14ac:dyDescent="0.3">
      <c r="A96551">
        <v>4</v>
      </c>
      <c r="B96551">
        <v>1551460810</v>
      </c>
      <c r="C96551" t="s">
        <v>63616</v>
      </c>
      <c r="D96551" t="s">
        <v>171232</v>
      </c>
      <c r="E96551" t="s">
        <v>309287</v>
      </c>
    </row>
    <row r="96552" spans="1:5" x14ac:dyDescent="0.3">
      <c r="A96552">
        <v>4</v>
      </c>
      <c r="B96552">
        <v>1551460852</v>
      </c>
      <c r="C96552" t="s">
        <v>63616</v>
      </c>
      <c r="D96552" t="s">
        <v>171233</v>
      </c>
      <c r="E96552" t="s">
        <v>309288</v>
      </c>
    </row>
    <row r="96553" spans="1:5" x14ac:dyDescent="0.3">
      <c r="A96553">
        <v>4</v>
      </c>
      <c r="B96553">
        <v>1551460866</v>
      </c>
      <c r="C96553" t="s">
        <v>63618</v>
      </c>
      <c r="D96553" t="s">
        <v>171234</v>
      </c>
      <c r="E96553" t="s">
        <v>309289</v>
      </c>
    </row>
    <row r="96554" spans="1:5" x14ac:dyDescent="0.3">
      <c r="A96554">
        <v>4</v>
      </c>
      <c r="B96554">
        <v>1551460933</v>
      </c>
      <c r="C96554" t="s">
        <v>63619</v>
      </c>
      <c r="D96554" t="s">
        <v>171235</v>
      </c>
      <c r="E96554" t="s">
        <v>309290</v>
      </c>
    </row>
    <row r="96555" spans="1:5" x14ac:dyDescent="0.3">
      <c r="A96555">
        <v>4</v>
      </c>
      <c r="B96555">
        <v>1551489119</v>
      </c>
      <c r="C96555" t="s">
        <v>63620</v>
      </c>
      <c r="D96555" t="s">
        <v>171236</v>
      </c>
      <c r="E96555" t="s">
        <v>309291</v>
      </c>
    </row>
    <row r="96556" spans="1:5" x14ac:dyDescent="0.3">
      <c r="A96556">
        <v>4</v>
      </c>
      <c r="B96556">
        <v>1551489133</v>
      </c>
      <c r="C96556" t="s">
        <v>63621</v>
      </c>
      <c r="D96556" t="s">
        <v>171237</v>
      </c>
      <c r="E96556" t="s">
        <v>309292</v>
      </c>
    </row>
    <row r="96557" spans="1:5" x14ac:dyDescent="0.3">
      <c r="A96557">
        <v>4</v>
      </c>
      <c r="B96557">
        <v>1551489140</v>
      </c>
      <c r="C96557" t="s">
        <v>63621</v>
      </c>
      <c r="D96557" t="s">
        <v>170450</v>
      </c>
      <c r="E96557" t="s">
        <v>309293</v>
      </c>
    </row>
    <row r="96558" spans="1:5" x14ac:dyDescent="0.3">
      <c r="A96558">
        <v>4</v>
      </c>
      <c r="B96558">
        <v>1551489164</v>
      </c>
      <c r="C96558" t="s">
        <v>63622</v>
      </c>
      <c r="D96558" t="s">
        <v>171238</v>
      </c>
      <c r="E96558" t="s">
        <v>309294</v>
      </c>
    </row>
    <row r="96559" spans="1:5" x14ac:dyDescent="0.3">
      <c r="A96559">
        <v>4</v>
      </c>
      <c r="B96559">
        <v>1551489206</v>
      </c>
      <c r="C96559" t="s">
        <v>63623</v>
      </c>
      <c r="D96559" t="s">
        <v>171239</v>
      </c>
      <c r="E96559" t="s">
        <v>309295</v>
      </c>
    </row>
    <row r="96560" spans="1:5" x14ac:dyDescent="0.3">
      <c r="A96560">
        <v>4</v>
      </c>
      <c r="B96560">
        <v>1551489225</v>
      </c>
      <c r="C96560" t="s">
        <v>63621</v>
      </c>
      <c r="D96560" t="s">
        <v>171240</v>
      </c>
      <c r="E96560" t="s">
        <v>309296</v>
      </c>
    </row>
    <row r="96561" spans="1:5" x14ac:dyDescent="0.3">
      <c r="A96561">
        <v>4</v>
      </c>
      <c r="B96561">
        <v>1551489272</v>
      </c>
      <c r="C96561" t="s">
        <v>63623</v>
      </c>
      <c r="D96561" t="s">
        <v>171241</v>
      </c>
      <c r="E96561" t="s">
        <v>309297</v>
      </c>
    </row>
    <row r="96562" spans="1:5" x14ac:dyDescent="0.3">
      <c r="A96562">
        <v>4</v>
      </c>
      <c r="B96562">
        <v>1551489292</v>
      </c>
      <c r="C96562" t="s">
        <v>63623</v>
      </c>
      <c r="D96562" t="s">
        <v>171242</v>
      </c>
      <c r="E96562" t="s">
        <v>309298</v>
      </c>
    </row>
    <row r="96563" spans="1:5" x14ac:dyDescent="0.3">
      <c r="A96563">
        <v>4</v>
      </c>
      <c r="B96563">
        <v>1551489304</v>
      </c>
      <c r="C96563" t="s">
        <v>63622</v>
      </c>
      <c r="D96563" t="s">
        <v>165018</v>
      </c>
      <c r="E96563" t="s">
        <v>309299</v>
      </c>
    </row>
    <row r="96564" spans="1:5" x14ac:dyDescent="0.3">
      <c r="A96564">
        <v>4</v>
      </c>
      <c r="B96564">
        <v>1551489306</v>
      </c>
      <c r="C96564" t="s">
        <v>63623</v>
      </c>
      <c r="D96564" t="s">
        <v>171243</v>
      </c>
      <c r="E96564" t="s">
        <v>309300</v>
      </c>
    </row>
    <row r="96565" spans="1:5" x14ac:dyDescent="0.3">
      <c r="A96565">
        <v>4</v>
      </c>
      <c r="B96565">
        <v>1551489319</v>
      </c>
      <c r="C96565" t="s">
        <v>63622</v>
      </c>
      <c r="D96565" t="s">
        <v>171244</v>
      </c>
      <c r="E96565" t="s">
        <v>309301</v>
      </c>
    </row>
    <row r="96566" spans="1:5" x14ac:dyDescent="0.3">
      <c r="A96566">
        <v>4</v>
      </c>
      <c r="B96566">
        <v>1551489329</v>
      </c>
      <c r="C96566" t="s">
        <v>63622</v>
      </c>
      <c r="D96566" t="s">
        <v>171245</v>
      </c>
      <c r="E96566" t="s">
        <v>309302</v>
      </c>
    </row>
    <row r="96567" spans="1:5" x14ac:dyDescent="0.3">
      <c r="A96567">
        <v>4</v>
      </c>
      <c r="B96567">
        <v>1551489428</v>
      </c>
      <c r="C96567" t="s">
        <v>63623</v>
      </c>
      <c r="D96567" t="s">
        <v>171246</v>
      </c>
      <c r="E96567" t="s">
        <v>309303</v>
      </c>
    </row>
    <row r="96568" spans="1:5" x14ac:dyDescent="0.3">
      <c r="A96568">
        <v>4</v>
      </c>
      <c r="B96568">
        <v>1551489431</v>
      </c>
      <c r="C96568" t="s">
        <v>63624</v>
      </c>
      <c r="D96568" t="s">
        <v>165721</v>
      </c>
      <c r="E96568" t="s">
        <v>309304</v>
      </c>
    </row>
    <row r="96569" spans="1:5" x14ac:dyDescent="0.3">
      <c r="A96569">
        <v>4</v>
      </c>
      <c r="B96569">
        <v>1551489462</v>
      </c>
      <c r="C96569" t="s">
        <v>63625</v>
      </c>
      <c r="D96569" t="s">
        <v>168740</v>
      </c>
      <c r="E96569" t="s">
        <v>309305</v>
      </c>
    </row>
    <row r="96570" spans="1:5" x14ac:dyDescent="0.3">
      <c r="A96570">
        <v>4</v>
      </c>
      <c r="B96570">
        <v>1551489519</v>
      </c>
      <c r="C96570" t="s">
        <v>63626</v>
      </c>
      <c r="D96570" t="s">
        <v>171247</v>
      </c>
      <c r="E96570" t="s">
        <v>309306</v>
      </c>
    </row>
    <row r="96571" spans="1:5" x14ac:dyDescent="0.3">
      <c r="A96571">
        <v>4</v>
      </c>
      <c r="B96571">
        <v>1551489546</v>
      </c>
      <c r="C96571" t="s">
        <v>63624</v>
      </c>
      <c r="D96571" t="s">
        <v>171248</v>
      </c>
      <c r="E96571" t="s">
        <v>309307</v>
      </c>
    </row>
    <row r="96572" spans="1:5" x14ac:dyDescent="0.3">
      <c r="A96572">
        <v>4</v>
      </c>
      <c r="B96572">
        <v>1551489556</v>
      </c>
      <c r="C96572" t="s">
        <v>63626</v>
      </c>
      <c r="D96572" t="s">
        <v>171156</v>
      </c>
      <c r="E96572" t="s">
        <v>309308</v>
      </c>
    </row>
    <row r="96573" spans="1:5" x14ac:dyDescent="0.3">
      <c r="A96573">
        <v>4</v>
      </c>
      <c r="B96573">
        <v>1551489576</v>
      </c>
      <c r="C96573" t="s">
        <v>63625</v>
      </c>
      <c r="D96573" t="s">
        <v>162366</v>
      </c>
      <c r="E96573" t="s">
        <v>309309</v>
      </c>
    </row>
    <row r="96574" spans="1:5" x14ac:dyDescent="0.3">
      <c r="A96574">
        <v>4</v>
      </c>
      <c r="B96574">
        <v>1551489604</v>
      </c>
      <c r="C96574" t="s">
        <v>63625</v>
      </c>
      <c r="D96574" t="s">
        <v>171249</v>
      </c>
      <c r="E96574" t="s">
        <v>309310</v>
      </c>
    </row>
    <row r="96575" spans="1:5" x14ac:dyDescent="0.3">
      <c r="A96575">
        <v>4</v>
      </c>
      <c r="B96575">
        <v>1551489612</v>
      </c>
      <c r="C96575" t="s">
        <v>63626</v>
      </c>
      <c r="D96575" t="s">
        <v>170744</v>
      </c>
      <c r="E96575" t="s">
        <v>309311</v>
      </c>
    </row>
    <row r="96576" spans="1:5" x14ac:dyDescent="0.3">
      <c r="A96576">
        <v>4</v>
      </c>
      <c r="B96576">
        <v>1551489614</v>
      </c>
      <c r="C96576" t="s">
        <v>63626</v>
      </c>
      <c r="D96576" t="s">
        <v>171250</v>
      </c>
      <c r="E96576" t="s">
        <v>309312</v>
      </c>
    </row>
    <row r="96577" spans="1:5" x14ac:dyDescent="0.3">
      <c r="A96577">
        <v>4</v>
      </c>
      <c r="B96577">
        <v>1551489646</v>
      </c>
      <c r="C96577" t="s">
        <v>63625</v>
      </c>
      <c r="D96577" t="s">
        <v>152227</v>
      </c>
      <c r="E96577" t="s">
        <v>309313</v>
      </c>
    </row>
    <row r="96578" spans="1:5" x14ac:dyDescent="0.3">
      <c r="A96578">
        <v>4</v>
      </c>
      <c r="B96578">
        <v>1551489676</v>
      </c>
      <c r="C96578" t="s">
        <v>63626</v>
      </c>
      <c r="D96578" t="s">
        <v>171251</v>
      </c>
      <c r="E96578" t="s">
        <v>309314</v>
      </c>
    </row>
    <row r="96579" spans="1:5" x14ac:dyDescent="0.3">
      <c r="A96579">
        <v>4</v>
      </c>
      <c r="B96579">
        <v>1551489747</v>
      </c>
      <c r="C96579" t="s">
        <v>63626</v>
      </c>
      <c r="D96579" t="s">
        <v>171252</v>
      </c>
      <c r="E96579" t="s">
        <v>309315</v>
      </c>
    </row>
    <row r="96580" spans="1:5" x14ac:dyDescent="0.3">
      <c r="A96580">
        <v>4</v>
      </c>
      <c r="B96580">
        <v>1551489796</v>
      </c>
      <c r="C96580" t="s">
        <v>63626</v>
      </c>
      <c r="D96580" t="s">
        <v>171253</v>
      </c>
      <c r="E96580" t="s">
        <v>309316</v>
      </c>
    </row>
    <row r="96581" spans="1:5" x14ac:dyDescent="0.3">
      <c r="A96581">
        <v>4</v>
      </c>
      <c r="B96581">
        <v>1551489826</v>
      </c>
      <c r="C96581" t="s">
        <v>63627</v>
      </c>
      <c r="D96581" t="s">
        <v>171254</v>
      </c>
      <c r="E96581" t="s">
        <v>309317</v>
      </c>
    </row>
    <row r="96582" spans="1:5" x14ac:dyDescent="0.3">
      <c r="A96582">
        <v>4</v>
      </c>
      <c r="B96582">
        <v>1551489864</v>
      </c>
      <c r="C96582" t="s">
        <v>63627</v>
      </c>
      <c r="D96582" t="s">
        <v>171255</v>
      </c>
      <c r="E96582" t="s">
        <v>309318</v>
      </c>
    </row>
    <row r="96583" spans="1:5" x14ac:dyDescent="0.3">
      <c r="A96583">
        <v>4</v>
      </c>
      <c r="B96583">
        <v>1551489962</v>
      </c>
      <c r="C96583" t="s">
        <v>63628</v>
      </c>
      <c r="D96583" t="s">
        <v>99894</v>
      </c>
      <c r="E96583" t="s">
        <v>309319</v>
      </c>
    </row>
    <row r="96584" spans="1:5" x14ac:dyDescent="0.3">
      <c r="A96584">
        <v>4</v>
      </c>
      <c r="B96584">
        <v>1551489973</v>
      </c>
      <c r="C96584" t="s">
        <v>63629</v>
      </c>
      <c r="D96584" t="s">
        <v>171256</v>
      </c>
      <c r="E96584" t="s">
        <v>309320</v>
      </c>
    </row>
    <row r="96585" spans="1:5" x14ac:dyDescent="0.3">
      <c r="A96585">
        <v>4</v>
      </c>
      <c r="B96585">
        <v>1551489981</v>
      </c>
      <c r="C96585" t="s">
        <v>63629</v>
      </c>
      <c r="D96585" t="s">
        <v>171257</v>
      </c>
      <c r="E96585" t="s">
        <v>309321</v>
      </c>
    </row>
    <row r="96586" spans="1:5" x14ac:dyDescent="0.3">
      <c r="A96586">
        <v>4</v>
      </c>
      <c r="B96586">
        <v>1551489998</v>
      </c>
      <c r="C96586" t="s">
        <v>63629</v>
      </c>
      <c r="D96586" t="s">
        <v>171258</v>
      </c>
      <c r="E96586" t="s">
        <v>309322</v>
      </c>
    </row>
    <row r="96587" spans="1:5" x14ac:dyDescent="0.3">
      <c r="A96587">
        <v>4</v>
      </c>
      <c r="B96587">
        <v>1551490040</v>
      </c>
      <c r="C96587" t="s">
        <v>63629</v>
      </c>
      <c r="D96587" t="s">
        <v>171259</v>
      </c>
      <c r="E96587" t="s">
        <v>309323</v>
      </c>
    </row>
    <row r="96588" spans="1:5" x14ac:dyDescent="0.3">
      <c r="A96588">
        <v>4</v>
      </c>
      <c r="B96588">
        <v>1551490112</v>
      </c>
      <c r="C96588" t="s">
        <v>63630</v>
      </c>
      <c r="D96588" t="s">
        <v>171260</v>
      </c>
      <c r="E96588" t="s">
        <v>309324</v>
      </c>
    </row>
    <row r="96589" spans="1:5" x14ac:dyDescent="0.3">
      <c r="A96589">
        <v>4</v>
      </c>
      <c r="B96589">
        <v>1551490261</v>
      </c>
      <c r="C96589" t="s">
        <v>63631</v>
      </c>
      <c r="D96589" t="s">
        <v>171261</v>
      </c>
      <c r="E96589" t="s">
        <v>309325</v>
      </c>
    </row>
    <row r="96590" spans="1:5" x14ac:dyDescent="0.3">
      <c r="A96590">
        <v>4</v>
      </c>
      <c r="B96590">
        <v>1551490315</v>
      </c>
      <c r="C96590" t="s">
        <v>63630</v>
      </c>
      <c r="D96590" t="s">
        <v>171262</v>
      </c>
      <c r="E96590" t="s">
        <v>309326</v>
      </c>
    </row>
    <row r="96591" spans="1:5" x14ac:dyDescent="0.3">
      <c r="A96591">
        <v>4</v>
      </c>
      <c r="B96591">
        <v>1551490415</v>
      </c>
      <c r="C96591" t="s">
        <v>63632</v>
      </c>
      <c r="D96591" t="s">
        <v>108451</v>
      </c>
      <c r="E96591" t="s">
        <v>309327</v>
      </c>
    </row>
    <row r="96592" spans="1:5" x14ac:dyDescent="0.3">
      <c r="A96592">
        <v>4</v>
      </c>
      <c r="B96592">
        <v>1551490416</v>
      </c>
      <c r="C96592" t="s">
        <v>63632</v>
      </c>
      <c r="D96592" t="s">
        <v>171263</v>
      </c>
      <c r="E96592" t="s">
        <v>309328</v>
      </c>
    </row>
    <row r="96593" spans="1:5" x14ac:dyDescent="0.3">
      <c r="A96593">
        <v>4</v>
      </c>
      <c r="B96593">
        <v>1551490432</v>
      </c>
      <c r="C96593" t="s">
        <v>63632</v>
      </c>
      <c r="D96593" t="s">
        <v>167842</v>
      </c>
      <c r="E96593" t="s">
        <v>309329</v>
      </c>
    </row>
    <row r="96594" spans="1:5" x14ac:dyDescent="0.3">
      <c r="A96594">
        <v>4</v>
      </c>
      <c r="B96594">
        <v>1551490443</v>
      </c>
      <c r="C96594" t="s">
        <v>63633</v>
      </c>
      <c r="D96594" t="s">
        <v>102476</v>
      </c>
      <c r="E96594" t="s">
        <v>309330</v>
      </c>
    </row>
    <row r="96595" spans="1:5" x14ac:dyDescent="0.3">
      <c r="A96595">
        <v>4</v>
      </c>
      <c r="B96595">
        <v>1551490510</v>
      </c>
      <c r="C96595" t="s">
        <v>63633</v>
      </c>
      <c r="D96595" t="s">
        <v>117203</v>
      </c>
      <c r="E96595" t="s">
        <v>309331</v>
      </c>
    </row>
    <row r="96596" spans="1:5" x14ac:dyDescent="0.3">
      <c r="A96596">
        <v>4</v>
      </c>
      <c r="B96596">
        <v>1551490547</v>
      </c>
      <c r="C96596" t="s">
        <v>63634</v>
      </c>
      <c r="D96596" t="s">
        <v>171264</v>
      </c>
      <c r="E96596" t="s">
        <v>309332</v>
      </c>
    </row>
    <row r="96597" spans="1:5" x14ac:dyDescent="0.3">
      <c r="A96597">
        <v>4</v>
      </c>
      <c r="B96597">
        <v>1551490606</v>
      </c>
      <c r="C96597" t="s">
        <v>63632</v>
      </c>
      <c r="D96597" t="s">
        <v>103807</v>
      </c>
      <c r="E96597" t="s">
        <v>309333</v>
      </c>
    </row>
    <row r="96598" spans="1:5" x14ac:dyDescent="0.3">
      <c r="A96598">
        <v>4</v>
      </c>
      <c r="B96598">
        <v>1551490681</v>
      </c>
      <c r="C96598" t="s">
        <v>63634</v>
      </c>
      <c r="D96598" t="s">
        <v>156898</v>
      </c>
      <c r="E96598" t="s">
        <v>309334</v>
      </c>
    </row>
    <row r="96599" spans="1:5" x14ac:dyDescent="0.3">
      <c r="A96599">
        <v>4</v>
      </c>
      <c r="B96599">
        <v>1551490747</v>
      </c>
      <c r="C96599" t="s">
        <v>63635</v>
      </c>
      <c r="D96599" t="s">
        <v>171172</v>
      </c>
      <c r="E96599" t="s">
        <v>309335</v>
      </c>
    </row>
    <row r="96600" spans="1:5" x14ac:dyDescent="0.3">
      <c r="A96600">
        <v>4</v>
      </c>
      <c r="B96600">
        <v>1551490889</v>
      </c>
      <c r="C96600" t="s">
        <v>63636</v>
      </c>
      <c r="D96600" t="s">
        <v>171265</v>
      </c>
      <c r="E96600" t="s">
        <v>309336</v>
      </c>
    </row>
    <row r="96601" spans="1:5" x14ac:dyDescent="0.3">
      <c r="A96601">
        <v>4</v>
      </c>
      <c r="B96601">
        <v>1551490914</v>
      </c>
      <c r="C96601" t="s">
        <v>63637</v>
      </c>
      <c r="D96601" t="s">
        <v>171266</v>
      </c>
      <c r="E96601" t="s">
        <v>309337</v>
      </c>
    </row>
    <row r="96602" spans="1:5" x14ac:dyDescent="0.3">
      <c r="A96602">
        <v>4</v>
      </c>
      <c r="B96602">
        <v>1551490923</v>
      </c>
      <c r="C96602" t="s">
        <v>63636</v>
      </c>
      <c r="D96602" t="s">
        <v>171267</v>
      </c>
      <c r="E96602" t="s">
        <v>309338</v>
      </c>
    </row>
    <row r="96603" spans="1:5" x14ac:dyDescent="0.3">
      <c r="A96603">
        <v>4</v>
      </c>
      <c r="B96603">
        <v>1551490931</v>
      </c>
      <c r="C96603" t="s">
        <v>63636</v>
      </c>
      <c r="D96603" t="s">
        <v>171268</v>
      </c>
      <c r="E96603" t="s">
        <v>309339</v>
      </c>
    </row>
    <row r="96604" spans="1:5" x14ac:dyDescent="0.3">
      <c r="A96604">
        <v>4</v>
      </c>
      <c r="B96604">
        <v>1551490957</v>
      </c>
      <c r="C96604" t="s">
        <v>63636</v>
      </c>
      <c r="D96604" t="s">
        <v>171269</v>
      </c>
      <c r="E96604" t="s">
        <v>309340</v>
      </c>
    </row>
    <row r="96605" spans="1:5" x14ac:dyDescent="0.3">
      <c r="A96605">
        <v>4</v>
      </c>
      <c r="B96605">
        <v>1551490967</v>
      </c>
      <c r="C96605" t="s">
        <v>63635</v>
      </c>
      <c r="D96605" t="s">
        <v>171270</v>
      </c>
      <c r="E96605" t="s">
        <v>309341</v>
      </c>
    </row>
    <row r="96606" spans="1:5" x14ac:dyDescent="0.3">
      <c r="A96606">
        <v>4</v>
      </c>
      <c r="B96606">
        <v>1551491058</v>
      </c>
      <c r="C96606" t="s">
        <v>63636</v>
      </c>
      <c r="D96606" t="s">
        <v>171271</v>
      </c>
      <c r="E96606" t="s">
        <v>309342</v>
      </c>
    </row>
    <row r="96607" spans="1:5" x14ac:dyDescent="0.3">
      <c r="A96607">
        <v>4</v>
      </c>
      <c r="B96607">
        <v>1551491086</v>
      </c>
      <c r="C96607" t="s">
        <v>63638</v>
      </c>
      <c r="D96607" t="s">
        <v>171272</v>
      </c>
      <c r="E96607" t="s">
        <v>309343</v>
      </c>
    </row>
    <row r="96608" spans="1:5" x14ac:dyDescent="0.3">
      <c r="A96608">
        <v>4</v>
      </c>
      <c r="B96608">
        <v>1551491095</v>
      </c>
      <c r="C96608" t="s">
        <v>63638</v>
      </c>
      <c r="D96608" t="s">
        <v>171273</v>
      </c>
      <c r="E96608" t="s">
        <v>309344</v>
      </c>
    </row>
    <row r="96609" spans="1:5" x14ac:dyDescent="0.3">
      <c r="A96609">
        <v>4</v>
      </c>
      <c r="B96609">
        <v>1551491116</v>
      </c>
      <c r="C96609" t="s">
        <v>63638</v>
      </c>
      <c r="D96609" t="s">
        <v>110066</v>
      </c>
      <c r="E96609" t="s">
        <v>309345</v>
      </c>
    </row>
    <row r="96610" spans="1:5" x14ac:dyDescent="0.3">
      <c r="A96610">
        <v>4</v>
      </c>
      <c r="B96610">
        <v>1551491150</v>
      </c>
      <c r="C96610" t="s">
        <v>63638</v>
      </c>
      <c r="D96610" t="s">
        <v>171274</v>
      </c>
      <c r="E96610" t="s">
        <v>309346</v>
      </c>
    </row>
    <row r="96611" spans="1:5" x14ac:dyDescent="0.3">
      <c r="A96611">
        <v>4</v>
      </c>
      <c r="B96611">
        <v>1551491236</v>
      </c>
      <c r="C96611" t="s">
        <v>63639</v>
      </c>
      <c r="D96611" t="s">
        <v>171275</v>
      </c>
      <c r="E96611" t="s">
        <v>309347</v>
      </c>
    </row>
    <row r="96612" spans="1:5" x14ac:dyDescent="0.3">
      <c r="A96612">
        <v>4</v>
      </c>
      <c r="B96612">
        <v>1551491279</v>
      </c>
      <c r="C96612" t="s">
        <v>63640</v>
      </c>
      <c r="D96612" t="s">
        <v>171276</v>
      </c>
      <c r="E96612" t="s">
        <v>309348</v>
      </c>
    </row>
    <row r="96613" spans="1:5" x14ac:dyDescent="0.3">
      <c r="A96613">
        <v>4</v>
      </c>
      <c r="B96613">
        <v>1551491307</v>
      </c>
      <c r="C96613" t="s">
        <v>63641</v>
      </c>
      <c r="D96613" t="s">
        <v>171277</v>
      </c>
      <c r="E96613" t="s">
        <v>309349</v>
      </c>
    </row>
    <row r="96614" spans="1:5" x14ac:dyDescent="0.3">
      <c r="A96614">
        <v>4</v>
      </c>
      <c r="B96614">
        <v>1551491308</v>
      </c>
      <c r="C96614" t="s">
        <v>63640</v>
      </c>
      <c r="D96614" t="s">
        <v>171278</v>
      </c>
      <c r="E96614" t="s">
        <v>309350</v>
      </c>
    </row>
    <row r="96615" spans="1:5" x14ac:dyDescent="0.3">
      <c r="A96615">
        <v>4</v>
      </c>
      <c r="B96615">
        <v>1551491331</v>
      </c>
      <c r="C96615" t="s">
        <v>63642</v>
      </c>
      <c r="D96615" t="s">
        <v>171279</v>
      </c>
      <c r="E96615" t="s">
        <v>309351</v>
      </c>
    </row>
    <row r="96616" spans="1:5" x14ac:dyDescent="0.3">
      <c r="A96616">
        <v>4</v>
      </c>
      <c r="B96616">
        <v>1551491340</v>
      </c>
      <c r="C96616" t="s">
        <v>63642</v>
      </c>
      <c r="D96616" t="s">
        <v>171280</v>
      </c>
      <c r="E96616" t="s">
        <v>309352</v>
      </c>
    </row>
    <row r="96617" spans="1:5" x14ac:dyDescent="0.3">
      <c r="A96617">
        <v>4</v>
      </c>
      <c r="B96617">
        <v>1551491353</v>
      </c>
      <c r="C96617" t="s">
        <v>63640</v>
      </c>
      <c r="D96617" t="s">
        <v>171281</v>
      </c>
      <c r="E96617" t="s">
        <v>309353</v>
      </c>
    </row>
    <row r="96618" spans="1:5" x14ac:dyDescent="0.3">
      <c r="A96618">
        <v>4</v>
      </c>
      <c r="B96618">
        <v>1551491400</v>
      </c>
      <c r="C96618" t="s">
        <v>63642</v>
      </c>
      <c r="D96618" t="s">
        <v>168161</v>
      </c>
      <c r="E96618" t="s">
        <v>309354</v>
      </c>
    </row>
    <row r="96619" spans="1:5" x14ac:dyDescent="0.3">
      <c r="A96619">
        <v>4</v>
      </c>
      <c r="B96619">
        <v>1551491501</v>
      </c>
      <c r="C96619" t="s">
        <v>63642</v>
      </c>
      <c r="D96619" t="s">
        <v>171282</v>
      </c>
      <c r="E96619" t="s">
        <v>309355</v>
      </c>
    </row>
    <row r="96620" spans="1:5" x14ac:dyDescent="0.3">
      <c r="A96620">
        <v>4</v>
      </c>
      <c r="B96620">
        <v>1551491528</v>
      </c>
      <c r="C96620" t="s">
        <v>63642</v>
      </c>
      <c r="D96620" t="s">
        <v>125707</v>
      </c>
      <c r="E96620" t="s">
        <v>309356</v>
      </c>
    </row>
    <row r="96621" spans="1:5" x14ac:dyDescent="0.3">
      <c r="A96621">
        <v>4</v>
      </c>
      <c r="B96621">
        <v>1551491606</v>
      </c>
      <c r="C96621" t="s">
        <v>63643</v>
      </c>
      <c r="D96621" t="s">
        <v>171283</v>
      </c>
      <c r="E96621" t="s">
        <v>309357</v>
      </c>
    </row>
    <row r="96622" spans="1:5" x14ac:dyDescent="0.3">
      <c r="A96622">
        <v>4</v>
      </c>
      <c r="B96622">
        <v>1551491610</v>
      </c>
      <c r="C96622" t="s">
        <v>63644</v>
      </c>
      <c r="D96622" t="s">
        <v>171284</v>
      </c>
      <c r="E96622" t="s">
        <v>309358</v>
      </c>
    </row>
    <row r="96623" spans="1:5" x14ac:dyDescent="0.3">
      <c r="A96623">
        <v>4</v>
      </c>
      <c r="B96623">
        <v>1551491724</v>
      </c>
      <c r="C96623" t="s">
        <v>63643</v>
      </c>
      <c r="D96623" t="s">
        <v>171285</v>
      </c>
      <c r="E96623" t="s">
        <v>309359</v>
      </c>
    </row>
    <row r="96624" spans="1:5" x14ac:dyDescent="0.3">
      <c r="A96624">
        <v>4</v>
      </c>
      <c r="B96624">
        <v>1551491794</v>
      </c>
      <c r="C96624" t="s">
        <v>63643</v>
      </c>
      <c r="D96624" t="s">
        <v>171286</v>
      </c>
      <c r="E96624" t="s">
        <v>309360</v>
      </c>
    </row>
    <row r="96625" spans="1:5" x14ac:dyDescent="0.3">
      <c r="A96625">
        <v>4</v>
      </c>
      <c r="B96625">
        <v>1551491816</v>
      </c>
      <c r="C96625" t="s">
        <v>63645</v>
      </c>
      <c r="D96625" t="s">
        <v>171287</v>
      </c>
      <c r="E96625" t="s">
        <v>309361</v>
      </c>
    </row>
    <row r="96626" spans="1:5" x14ac:dyDescent="0.3">
      <c r="A96626">
        <v>4</v>
      </c>
      <c r="B96626">
        <v>1551491835</v>
      </c>
      <c r="C96626" t="s">
        <v>63646</v>
      </c>
      <c r="D96626" t="s">
        <v>162381</v>
      </c>
      <c r="E96626" t="s">
        <v>309362</v>
      </c>
    </row>
    <row r="96627" spans="1:5" x14ac:dyDescent="0.3">
      <c r="A96627">
        <v>4</v>
      </c>
      <c r="B96627">
        <v>1551491865</v>
      </c>
      <c r="C96627" t="s">
        <v>63646</v>
      </c>
      <c r="D96627" t="s">
        <v>171288</v>
      </c>
      <c r="E96627" t="s">
        <v>309363</v>
      </c>
    </row>
    <row r="96628" spans="1:5" x14ac:dyDescent="0.3">
      <c r="A96628">
        <v>4</v>
      </c>
      <c r="B96628">
        <v>1551491866</v>
      </c>
      <c r="C96628" t="s">
        <v>63646</v>
      </c>
      <c r="D96628" t="s">
        <v>171289</v>
      </c>
      <c r="E96628" t="s">
        <v>309364</v>
      </c>
    </row>
    <row r="96629" spans="1:5" x14ac:dyDescent="0.3">
      <c r="A96629">
        <v>4</v>
      </c>
      <c r="B96629">
        <v>1551491875</v>
      </c>
      <c r="C96629" t="s">
        <v>63647</v>
      </c>
      <c r="D96629" t="s">
        <v>171290</v>
      </c>
      <c r="E96629" t="s">
        <v>309365</v>
      </c>
    </row>
    <row r="96630" spans="1:5" x14ac:dyDescent="0.3">
      <c r="A96630">
        <v>4</v>
      </c>
      <c r="B96630">
        <v>1551491881</v>
      </c>
      <c r="C96630" t="s">
        <v>63646</v>
      </c>
      <c r="D96630" t="s">
        <v>171291</v>
      </c>
      <c r="E96630" t="s">
        <v>309366</v>
      </c>
    </row>
    <row r="96631" spans="1:5" x14ac:dyDescent="0.3">
      <c r="A96631">
        <v>4</v>
      </c>
      <c r="B96631">
        <v>1551491916</v>
      </c>
      <c r="C96631" t="s">
        <v>63646</v>
      </c>
      <c r="D96631" t="s">
        <v>171292</v>
      </c>
      <c r="E96631" t="s">
        <v>309367</v>
      </c>
    </row>
    <row r="96632" spans="1:5" x14ac:dyDescent="0.3">
      <c r="A96632">
        <v>4</v>
      </c>
      <c r="B96632">
        <v>1551492007</v>
      </c>
      <c r="C96632" t="s">
        <v>63648</v>
      </c>
      <c r="D96632" t="s">
        <v>171293</v>
      </c>
      <c r="E96632" t="s">
        <v>309368</v>
      </c>
    </row>
    <row r="96633" spans="1:5" x14ac:dyDescent="0.3">
      <c r="A96633">
        <v>4</v>
      </c>
      <c r="B96633">
        <v>1551492151</v>
      </c>
      <c r="C96633" t="s">
        <v>63649</v>
      </c>
      <c r="D96633" t="s">
        <v>171294</v>
      </c>
      <c r="E96633" t="s">
        <v>309369</v>
      </c>
    </row>
    <row r="96634" spans="1:5" x14ac:dyDescent="0.3">
      <c r="A96634">
        <v>4</v>
      </c>
      <c r="B96634">
        <v>1551492157</v>
      </c>
      <c r="C96634" t="s">
        <v>63648</v>
      </c>
      <c r="D96634" t="s">
        <v>164820</v>
      </c>
      <c r="E96634" t="s">
        <v>309370</v>
      </c>
    </row>
    <row r="96635" spans="1:5" x14ac:dyDescent="0.3">
      <c r="A96635">
        <v>4</v>
      </c>
      <c r="B96635">
        <v>1551492213</v>
      </c>
      <c r="C96635" t="s">
        <v>63649</v>
      </c>
      <c r="D96635" t="s">
        <v>171295</v>
      </c>
      <c r="E96635" t="s">
        <v>309371</v>
      </c>
    </row>
    <row r="96636" spans="1:5" x14ac:dyDescent="0.3">
      <c r="A96636">
        <v>4</v>
      </c>
      <c r="B96636">
        <v>1551492222</v>
      </c>
      <c r="C96636" t="s">
        <v>63650</v>
      </c>
      <c r="D96636" t="s">
        <v>116388</v>
      </c>
      <c r="E96636" t="s">
        <v>309372</v>
      </c>
    </row>
    <row r="96637" spans="1:5" x14ac:dyDescent="0.3">
      <c r="A96637">
        <v>4</v>
      </c>
      <c r="B96637">
        <v>1551492232</v>
      </c>
      <c r="C96637" t="s">
        <v>63649</v>
      </c>
      <c r="D96637" t="s">
        <v>171296</v>
      </c>
      <c r="E96637" t="s">
        <v>309373</v>
      </c>
    </row>
    <row r="96638" spans="1:5" x14ac:dyDescent="0.3">
      <c r="A96638">
        <v>4</v>
      </c>
      <c r="B96638">
        <v>1551492241</v>
      </c>
      <c r="C96638" t="s">
        <v>63651</v>
      </c>
      <c r="D96638" t="s">
        <v>171297</v>
      </c>
      <c r="E96638" t="s">
        <v>309374</v>
      </c>
    </row>
    <row r="96639" spans="1:5" x14ac:dyDescent="0.3">
      <c r="A96639">
        <v>4</v>
      </c>
      <c r="B96639">
        <v>1551492246</v>
      </c>
      <c r="C96639" t="s">
        <v>63650</v>
      </c>
      <c r="D96639" t="s">
        <v>171298</v>
      </c>
      <c r="E96639" t="s">
        <v>309375</v>
      </c>
    </row>
    <row r="96640" spans="1:5" x14ac:dyDescent="0.3">
      <c r="A96640">
        <v>4</v>
      </c>
      <c r="B96640">
        <v>1551492272</v>
      </c>
      <c r="C96640" t="s">
        <v>63649</v>
      </c>
      <c r="D96640" t="s">
        <v>171299</v>
      </c>
      <c r="E96640" t="s">
        <v>309376</v>
      </c>
    </row>
    <row r="96641" spans="1:5" x14ac:dyDescent="0.3">
      <c r="A96641">
        <v>4</v>
      </c>
      <c r="B96641">
        <v>1551492309</v>
      </c>
      <c r="C96641" t="s">
        <v>63650</v>
      </c>
      <c r="D96641" t="s">
        <v>171300</v>
      </c>
      <c r="E96641" t="s">
        <v>309377</v>
      </c>
    </row>
    <row r="96642" spans="1:5" x14ac:dyDescent="0.3">
      <c r="A96642">
        <v>4</v>
      </c>
      <c r="B96642">
        <v>1551492312</v>
      </c>
      <c r="C96642" t="s">
        <v>63650</v>
      </c>
      <c r="D96642" t="s">
        <v>171301</v>
      </c>
      <c r="E96642" t="s">
        <v>309378</v>
      </c>
    </row>
    <row r="96643" spans="1:5" x14ac:dyDescent="0.3">
      <c r="A96643">
        <v>4</v>
      </c>
      <c r="B96643">
        <v>1551492401</v>
      </c>
      <c r="C96643" t="s">
        <v>63652</v>
      </c>
      <c r="D96643" t="s">
        <v>171302</v>
      </c>
      <c r="E96643" t="s">
        <v>309379</v>
      </c>
    </row>
    <row r="96644" spans="1:5" x14ac:dyDescent="0.3">
      <c r="A96644">
        <v>4</v>
      </c>
      <c r="B96644">
        <v>1551492457</v>
      </c>
      <c r="C96644" t="s">
        <v>63652</v>
      </c>
      <c r="D96644" t="s">
        <v>171303</v>
      </c>
      <c r="E96644" t="s">
        <v>309380</v>
      </c>
    </row>
    <row r="96645" spans="1:5" x14ac:dyDescent="0.3">
      <c r="A96645">
        <v>4</v>
      </c>
      <c r="B96645">
        <v>1551492464</v>
      </c>
      <c r="C96645" t="s">
        <v>63652</v>
      </c>
      <c r="D96645" t="s">
        <v>171304</v>
      </c>
      <c r="E96645" t="s">
        <v>309381</v>
      </c>
    </row>
    <row r="96646" spans="1:5" x14ac:dyDescent="0.3">
      <c r="A96646">
        <v>4</v>
      </c>
      <c r="B96646">
        <v>1551492507</v>
      </c>
      <c r="C96646" t="s">
        <v>63653</v>
      </c>
      <c r="D96646" t="s">
        <v>123848</v>
      </c>
      <c r="E96646" t="s">
        <v>309382</v>
      </c>
    </row>
    <row r="96647" spans="1:5" x14ac:dyDescent="0.3">
      <c r="A96647">
        <v>4</v>
      </c>
      <c r="B96647">
        <v>1551492532</v>
      </c>
      <c r="C96647" t="s">
        <v>63654</v>
      </c>
      <c r="D96647" t="s">
        <v>171305</v>
      </c>
      <c r="E96647" t="s">
        <v>306923</v>
      </c>
    </row>
    <row r="96648" spans="1:5" x14ac:dyDescent="0.3">
      <c r="A96648">
        <v>4</v>
      </c>
      <c r="B96648">
        <v>1551492547</v>
      </c>
      <c r="C96648" t="s">
        <v>63653</v>
      </c>
      <c r="D96648" t="s">
        <v>169780</v>
      </c>
      <c r="E96648" t="s">
        <v>309383</v>
      </c>
    </row>
    <row r="96649" spans="1:5" x14ac:dyDescent="0.3">
      <c r="A96649">
        <v>4</v>
      </c>
      <c r="B96649">
        <v>1551492668</v>
      </c>
      <c r="C96649" t="s">
        <v>63654</v>
      </c>
      <c r="D96649" t="s">
        <v>171306</v>
      </c>
      <c r="E96649" t="s">
        <v>309384</v>
      </c>
    </row>
    <row r="96650" spans="1:5" x14ac:dyDescent="0.3">
      <c r="A96650">
        <v>4</v>
      </c>
      <c r="B96650">
        <v>1551492675</v>
      </c>
      <c r="C96650" t="s">
        <v>63655</v>
      </c>
      <c r="D96650" t="s">
        <v>171307</v>
      </c>
      <c r="E96650" t="s">
        <v>309385</v>
      </c>
    </row>
    <row r="96651" spans="1:5" x14ac:dyDescent="0.3">
      <c r="A96651">
        <v>4</v>
      </c>
      <c r="B96651">
        <v>1551492681</v>
      </c>
      <c r="C96651" t="s">
        <v>63653</v>
      </c>
      <c r="D96651" t="s">
        <v>171308</v>
      </c>
      <c r="E96651" t="s">
        <v>309386</v>
      </c>
    </row>
    <row r="96652" spans="1:5" x14ac:dyDescent="0.3">
      <c r="A96652">
        <v>4</v>
      </c>
      <c r="B96652">
        <v>1551520324</v>
      </c>
      <c r="C96652" t="s">
        <v>63656</v>
      </c>
      <c r="D96652" t="s">
        <v>171309</v>
      </c>
      <c r="E96652" t="s">
        <v>309387</v>
      </c>
    </row>
    <row r="96653" spans="1:5" x14ac:dyDescent="0.3">
      <c r="A96653">
        <v>4</v>
      </c>
      <c r="B96653">
        <v>1551520330</v>
      </c>
      <c r="C96653" t="s">
        <v>63656</v>
      </c>
      <c r="D96653" t="s">
        <v>171310</v>
      </c>
      <c r="E96653" t="s">
        <v>309388</v>
      </c>
    </row>
    <row r="96654" spans="1:5" x14ac:dyDescent="0.3">
      <c r="A96654">
        <v>4</v>
      </c>
      <c r="B96654">
        <v>1551520457</v>
      </c>
      <c r="C96654" t="s">
        <v>63657</v>
      </c>
      <c r="D96654" t="s">
        <v>171311</v>
      </c>
      <c r="E96654" t="s">
        <v>309389</v>
      </c>
    </row>
    <row r="96655" spans="1:5" x14ac:dyDescent="0.3">
      <c r="A96655">
        <v>4</v>
      </c>
      <c r="B96655">
        <v>1551520463</v>
      </c>
      <c r="C96655" t="s">
        <v>63658</v>
      </c>
      <c r="D96655" t="s">
        <v>171312</v>
      </c>
      <c r="E96655" t="s">
        <v>309390</v>
      </c>
    </row>
    <row r="96656" spans="1:5" x14ac:dyDescent="0.3">
      <c r="A96656">
        <v>4</v>
      </c>
      <c r="B96656">
        <v>1551520474</v>
      </c>
      <c r="C96656" t="s">
        <v>63659</v>
      </c>
      <c r="D96656" t="s">
        <v>171313</v>
      </c>
      <c r="E96656" t="s">
        <v>309391</v>
      </c>
    </row>
    <row r="96657" spans="1:5" x14ac:dyDescent="0.3">
      <c r="A96657">
        <v>4</v>
      </c>
      <c r="B96657">
        <v>1551520484</v>
      </c>
      <c r="C96657" t="s">
        <v>63659</v>
      </c>
      <c r="D96657" t="s">
        <v>171314</v>
      </c>
      <c r="E96657" t="s">
        <v>309392</v>
      </c>
    </row>
    <row r="96658" spans="1:5" x14ac:dyDescent="0.3">
      <c r="A96658">
        <v>4</v>
      </c>
      <c r="B96658">
        <v>1551520496</v>
      </c>
      <c r="C96658" t="s">
        <v>63657</v>
      </c>
      <c r="D96658" t="s">
        <v>171315</v>
      </c>
      <c r="E96658" t="s">
        <v>309393</v>
      </c>
    </row>
    <row r="96659" spans="1:5" x14ac:dyDescent="0.3">
      <c r="A96659">
        <v>4</v>
      </c>
      <c r="B96659">
        <v>1551520520</v>
      </c>
      <c r="C96659" t="s">
        <v>63659</v>
      </c>
      <c r="D96659" t="s">
        <v>159562</v>
      </c>
      <c r="E96659" t="s">
        <v>309394</v>
      </c>
    </row>
    <row r="96660" spans="1:5" x14ac:dyDescent="0.3">
      <c r="A96660">
        <v>4</v>
      </c>
      <c r="B96660">
        <v>1551520523</v>
      </c>
      <c r="C96660" t="s">
        <v>63657</v>
      </c>
      <c r="D96660" t="s">
        <v>170865</v>
      </c>
      <c r="E96660" t="s">
        <v>309395</v>
      </c>
    </row>
    <row r="96661" spans="1:5" x14ac:dyDescent="0.3">
      <c r="A96661">
        <v>4</v>
      </c>
      <c r="B96661">
        <v>1551520539</v>
      </c>
      <c r="C96661" t="s">
        <v>63658</v>
      </c>
      <c r="D96661" t="s">
        <v>167814</v>
      </c>
      <c r="E96661" t="s">
        <v>309396</v>
      </c>
    </row>
    <row r="96662" spans="1:5" x14ac:dyDescent="0.3">
      <c r="A96662">
        <v>4</v>
      </c>
      <c r="B96662">
        <v>1551520572</v>
      </c>
      <c r="C96662" t="s">
        <v>63658</v>
      </c>
      <c r="D96662" t="s">
        <v>171316</v>
      </c>
      <c r="E96662" t="s">
        <v>309397</v>
      </c>
    </row>
    <row r="96663" spans="1:5" x14ac:dyDescent="0.3">
      <c r="A96663">
        <v>4</v>
      </c>
      <c r="B96663">
        <v>1551520640</v>
      </c>
      <c r="C96663" t="s">
        <v>63660</v>
      </c>
      <c r="D96663" t="s">
        <v>160136</v>
      </c>
      <c r="E96663" t="s">
        <v>309398</v>
      </c>
    </row>
    <row r="96664" spans="1:5" x14ac:dyDescent="0.3">
      <c r="A96664">
        <v>4</v>
      </c>
      <c r="B96664">
        <v>1551520655</v>
      </c>
      <c r="C96664" t="s">
        <v>63658</v>
      </c>
      <c r="D96664" t="s">
        <v>171317</v>
      </c>
      <c r="E96664" t="s">
        <v>309399</v>
      </c>
    </row>
    <row r="96665" spans="1:5" x14ac:dyDescent="0.3">
      <c r="A96665">
        <v>4</v>
      </c>
      <c r="B96665">
        <v>1551520716</v>
      </c>
      <c r="C96665" t="s">
        <v>63658</v>
      </c>
      <c r="D96665" t="s">
        <v>171318</v>
      </c>
      <c r="E96665" t="s">
        <v>309400</v>
      </c>
    </row>
    <row r="96666" spans="1:5" x14ac:dyDescent="0.3">
      <c r="A96666">
        <v>4</v>
      </c>
      <c r="B96666">
        <v>1551520836</v>
      </c>
      <c r="C96666" t="s">
        <v>63660</v>
      </c>
      <c r="D96666" t="s">
        <v>171319</v>
      </c>
      <c r="E96666" t="s">
        <v>309401</v>
      </c>
    </row>
    <row r="96667" spans="1:5" x14ac:dyDescent="0.3">
      <c r="A96667">
        <v>4</v>
      </c>
      <c r="B96667">
        <v>1551520875</v>
      </c>
      <c r="C96667" t="s">
        <v>63661</v>
      </c>
      <c r="D96667" t="s">
        <v>171320</v>
      </c>
      <c r="E96667" t="s">
        <v>309402</v>
      </c>
    </row>
    <row r="96668" spans="1:5" x14ac:dyDescent="0.3">
      <c r="A96668">
        <v>4</v>
      </c>
      <c r="B96668">
        <v>1551520901</v>
      </c>
      <c r="C96668" t="s">
        <v>63662</v>
      </c>
      <c r="D96668" t="s">
        <v>171321</v>
      </c>
      <c r="E96668" t="s">
        <v>309403</v>
      </c>
    </row>
    <row r="96669" spans="1:5" x14ac:dyDescent="0.3">
      <c r="A96669">
        <v>4</v>
      </c>
      <c r="B96669">
        <v>1551520932</v>
      </c>
      <c r="C96669" t="s">
        <v>63662</v>
      </c>
      <c r="D96669" t="s">
        <v>171322</v>
      </c>
      <c r="E96669" t="s">
        <v>309404</v>
      </c>
    </row>
    <row r="96670" spans="1:5" x14ac:dyDescent="0.3">
      <c r="A96670">
        <v>4</v>
      </c>
      <c r="B96670">
        <v>1551521001</v>
      </c>
      <c r="C96670" t="s">
        <v>63662</v>
      </c>
      <c r="D96670" t="s">
        <v>163980</v>
      </c>
      <c r="E96670" t="s">
        <v>309405</v>
      </c>
    </row>
    <row r="96671" spans="1:5" x14ac:dyDescent="0.3">
      <c r="A96671">
        <v>4</v>
      </c>
      <c r="B96671">
        <v>1551521042</v>
      </c>
      <c r="C96671" t="s">
        <v>63662</v>
      </c>
      <c r="D96671" t="s">
        <v>171323</v>
      </c>
      <c r="E96671" t="s">
        <v>309406</v>
      </c>
    </row>
    <row r="96672" spans="1:5" x14ac:dyDescent="0.3">
      <c r="A96672">
        <v>4</v>
      </c>
      <c r="B96672">
        <v>1551521054</v>
      </c>
      <c r="C96672" t="s">
        <v>63663</v>
      </c>
      <c r="D96672" t="s">
        <v>171324</v>
      </c>
      <c r="E96672" t="s">
        <v>309407</v>
      </c>
    </row>
    <row r="96673" spans="1:5" x14ac:dyDescent="0.3">
      <c r="A96673">
        <v>4</v>
      </c>
      <c r="B96673">
        <v>1551521201</v>
      </c>
      <c r="C96673" t="s">
        <v>63664</v>
      </c>
      <c r="D96673" t="s">
        <v>171325</v>
      </c>
      <c r="E96673" t="s">
        <v>309408</v>
      </c>
    </row>
    <row r="96674" spans="1:5" x14ac:dyDescent="0.3">
      <c r="A96674">
        <v>4</v>
      </c>
      <c r="B96674">
        <v>1551521205</v>
      </c>
      <c r="C96674" t="s">
        <v>63664</v>
      </c>
      <c r="D96674" t="s">
        <v>171326</v>
      </c>
      <c r="E96674" t="s">
        <v>309409</v>
      </c>
    </row>
    <row r="96675" spans="1:5" x14ac:dyDescent="0.3">
      <c r="A96675">
        <v>4</v>
      </c>
      <c r="B96675">
        <v>1551521207</v>
      </c>
      <c r="C96675" t="s">
        <v>63665</v>
      </c>
      <c r="D96675" t="s">
        <v>171327</v>
      </c>
      <c r="E96675" t="s">
        <v>309410</v>
      </c>
    </row>
    <row r="96676" spans="1:5" x14ac:dyDescent="0.3">
      <c r="A96676">
        <v>4</v>
      </c>
      <c r="B96676">
        <v>1551521246</v>
      </c>
      <c r="C96676" t="s">
        <v>63664</v>
      </c>
      <c r="D96676" t="s">
        <v>171328</v>
      </c>
      <c r="E96676" t="s">
        <v>309411</v>
      </c>
    </row>
    <row r="96677" spans="1:5" x14ac:dyDescent="0.3">
      <c r="A96677">
        <v>4</v>
      </c>
      <c r="B96677">
        <v>1551521389</v>
      </c>
      <c r="C96677" t="s">
        <v>63666</v>
      </c>
      <c r="D96677" t="s">
        <v>171329</v>
      </c>
      <c r="E96677" t="s">
        <v>309412</v>
      </c>
    </row>
    <row r="96678" spans="1:5" x14ac:dyDescent="0.3">
      <c r="A96678">
        <v>4</v>
      </c>
      <c r="B96678">
        <v>1551521471</v>
      </c>
      <c r="C96678" t="s">
        <v>63666</v>
      </c>
      <c r="D96678" t="s">
        <v>171330</v>
      </c>
      <c r="E96678" t="s">
        <v>309413</v>
      </c>
    </row>
    <row r="96679" spans="1:5" x14ac:dyDescent="0.3">
      <c r="A96679">
        <v>4</v>
      </c>
      <c r="B96679">
        <v>1551521491</v>
      </c>
      <c r="C96679" t="s">
        <v>63666</v>
      </c>
      <c r="D96679" t="s">
        <v>171331</v>
      </c>
      <c r="E96679" t="s">
        <v>309414</v>
      </c>
    </row>
    <row r="96680" spans="1:5" x14ac:dyDescent="0.3">
      <c r="A96680">
        <v>4</v>
      </c>
      <c r="B96680">
        <v>1551521512</v>
      </c>
      <c r="C96680" t="s">
        <v>63666</v>
      </c>
      <c r="D96680" t="s">
        <v>171332</v>
      </c>
      <c r="E96680" t="s">
        <v>309415</v>
      </c>
    </row>
    <row r="96681" spans="1:5" x14ac:dyDescent="0.3">
      <c r="A96681">
        <v>4</v>
      </c>
      <c r="B96681">
        <v>1551521566</v>
      </c>
      <c r="C96681" t="s">
        <v>63667</v>
      </c>
      <c r="D96681" t="s">
        <v>171333</v>
      </c>
      <c r="E96681" t="s">
        <v>309416</v>
      </c>
    </row>
    <row r="96682" spans="1:5" x14ac:dyDescent="0.3">
      <c r="A96682">
        <v>4</v>
      </c>
      <c r="B96682">
        <v>1551521646</v>
      </c>
      <c r="C96682" t="s">
        <v>63668</v>
      </c>
      <c r="D96682" t="s">
        <v>171334</v>
      </c>
      <c r="E96682" t="s">
        <v>309417</v>
      </c>
    </row>
    <row r="96683" spans="1:5" x14ac:dyDescent="0.3">
      <c r="A96683">
        <v>4</v>
      </c>
      <c r="B96683">
        <v>1551521747</v>
      </c>
      <c r="C96683" t="s">
        <v>63668</v>
      </c>
      <c r="D96683" t="s">
        <v>171335</v>
      </c>
      <c r="E96683" t="s">
        <v>309418</v>
      </c>
    </row>
    <row r="96684" spans="1:5" x14ac:dyDescent="0.3">
      <c r="A96684">
        <v>4</v>
      </c>
      <c r="B96684">
        <v>1551521792</v>
      </c>
      <c r="C96684" t="s">
        <v>63669</v>
      </c>
      <c r="D96684" t="s">
        <v>171336</v>
      </c>
      <c r="E96684" t="s">
        <v>309419</v>
      </c>
    </row>
    <row r="96685" spans="1:5" x14ac:dyDescent="0.3">
      <c r="A96685">
        <v>4</v>
      </c>
      <c r="B96685">
        <v>1551521843</v>
      </c>
      <c r="C96685" t="s">
        <v>63670</v>
      </c>
      <c r="D96685" t="s">
        <v>171337</v>
      </c>
      <c r="E96685" t="s">
        <v>309420</v>
      </c>
    </row>
    <row r="96686" spans="1:5" x14ac:dyDescent="0.3">
      <c r="A96686">
        <v>4</v>
      </c>
      <c r="B96686">
        <v>1551521869</v>
      </c>
      <c r="C96686" t="s">
        <v>63669</v>
      </c>
      <c r="D96686" t="s">
        <v>171338</v>
      </c>
      <c r="E96686" t="s">
        <v>309421</v>
      </c>
    </row>
    <row r="96687" spans="1:5" x14ac:dyDescent="0.3">
      <c r="A96687">
        <v>4</v>
      </c>
      <c r="B96687">
        <v>1551521879</v>
      </c>
      <c r="C96687" t="s">
        <v>63670</v>
      </c>
      <c r="D96687" t="s">
        <v>171339</v>
      </c>
      <c r="E96687" t="s">
        <v>309422</v>
      </c>
    </row>
    <row r="96688" spans="1:5" x14ac:dyDescent="0.3">
      <c r="A96688">
        <v>4</v>
      </c>
      <c r="B96688">
        <v>1551521974</v>
      </c>
      <c r="C96688" t="s">
        <v>63670</v>
      </c>
      <c r="D96688" t="s">
        <v>171340</v>
      </c>
      <c r="E96688" t="s">
        <v>309423</v>
      </c>
    </row>
    <row r="96689" spans="1:5" x14ac:dyDescent="0.3">
      <c r="A96689">
        <v>4</v>
      </c>
      <c r="B96689">
        <v>1551521980</v>
      </c>
      <c r="C96689" t="s">
        <v>63670</v>
      </c>
      <c r="D96689" t="s">
        <v>171341</v>
      </c>
      <c r="E96689" t="s">
        <v>309424</v>
      </c>
    </row>
    <row r="96690" spans="1:5" x14ac:dyDescent="0.3">
      <c r="A96690">
        <v>4</v>
      </c>
      <c r="B96690">
        <v>1551522030</v>
      </c>
      <c r="C96690" t="s">
        <v>63670</v>
      </c>
      <c r="D96690" t="s">
        <v>171342</v>
      </c>
      <c r="E96690" t="s">
        <v>309425</v>
      </c>
    </row>
    <row r="96691" spans="1:5" x14ac:dyDescent="0.3">
      <c r="A96691">
        <v>4</v>
      </c>
      <c r="B96691">
        <v>1551522081</v>
      </c>
      <c r="C96691" t="s">
        <v>63671</v>
      </c>
      <c r="D96691" t="s">
        <v>171343</v>
      </c>
      <c r="E96691" t="s">
        <v>309426</v>
      </c>
    </row>
    <row r="96692" spans="1:5" x14ac:dyDescent="0.3">
      <c r="A96692">
        <v>4</v>
      </c>
      <c r="B96692">
        <v>1551522109</v>
      </c>
      <c r="C96692" t="s">
        <v>63672</v>
      </c>
      <c r="D96692" t="s">
        <v>171344</v>
      </c>
      <c r="E96692" t="s">
        <v>309427</v>
      </c>
    </row>
    <row r="96693" spans="1:5" x14ac:dyDescent="0.3">
      <c r="A96693">
        <v>4</v>
      </c>
      <c r="B96693">
        <v>1551522116</v>
      </c>
      <c r="C96693" t="s">
        <v>63671</v>
      </c>
      <c r="D96693" t="s">
        <v>121671</v>
      </c>
      <c r="E96693" t="s">
        <v>309428</v>
      </c>
    </row>
    <row r="96694" spans="1:5" x14ac:dyDescent="0.3">
      <c r="A96694">
        <v>4</v>
      </c>
      <c r="B96694">
        <v>1551522126</v>
      </c>
      <c r="C96694" t="s">
        <v>63671</v>
      </c>
      <c r="D96694" t="s">
        <v>171345</v>
      </c>
      <c r="E96694" t="s">
        <v>309429</v>
      </c>
    </row>
    <row r="96695" spans="1:5" x14ac:dyDescent="0.3">
      <c r="A96695">
        <v>4</v>
      </c>
      <c r="B96695">
        <v>1551522129</v>
      </c>
      <c r="C96695" t="s">
        <v>63673</v>
      </c>
      <c r="D96695" t="s">
        <v>171346</v>
      </c>
      <c r="E96695" t="s">
        <v>309430</v>
      </c>
    </row>
    <row r="96696" spans="1:5" x14ac:dyDescent="0.3">
      <c r="A96696">
        <v>4</v>
      </c>
      <c r="B96696">
        <v>1551522155</v>
      </c>
      <c r="C96696" t="s">
        <v>63671</v>
      </c>
      <c r="D96696" t="s">
        <v>124676</v>
      </c>
      <c r="E96696" t="s">
        <v>309431</v>
      </c>
    </row>
    <row r="96697" spans="1:5" x14ac:dyDescent="0.3">
      <c r="A96697">
        <v>4</v>
      </c>
      <c r="B96697">
        <v>1551522176</v>
      </c>
      <c r="C96697" t="s">
        <v>63672</v>
      </c>
      <c r="D96697" t="s">
        <v>171347</v>
      </c>
      <c r="E96697" t="s">
        <v>309432</v>
      </c>
    </row>
    <row r="96698" spans="1:5" x14ac:dyDescent="0.3">
      <c r="A96698">
        <v>4</v>
      </c>
      <c r="B96698">
        <v>1551522196</v>
      </c>
      <c r="C96698" t="s">
        <v>63671</v>
      </c>
      <c r="D96698" t="s">
        <v>171348</v>
      </c>
      <c r="E96698" t="s">
        <v>309433</v>
      </c>
    </row>
    <row r="96699" spans="1:5" x14ac:dyDescent="0.3">
      <c r="A96699">
        <v>4</v>
      </c>
      <c r="B96699">
        <v>1551522200</v>
      </c>
      <c r="C96699" t="s">
        <v>63671</v>
      </c>
      <c r="D96699" t="s">
        <v>171349</v>
      </c>
      <c r="E96699" t="s">
        <v>309434</v>
      </c>
    </row>
    <row r="96700" spans="1:5" x14ac:dyDescent="0.3">
      <c r="A96700">
        <v>4</v>
      </c>
      <c r="B96700">
        <v>1551522223</v>
      </c>
      <c r="C96700" t="s">
        <v>63674</v>
      </c>
      <c r="D96700" t="s">
        <v>171350</v>
      </c>
      <c r="E96700" t="s">
        <v>309435</v>
      </c>
    </row>
    <row r="96701" spans="1:5" x14ac:dyDescent="0.3">
      <c r="A96701">
        <v>4</v>
      </c>
      <c r="B96701">
        <v>1551522286</v>
      </c>
      <c r="C96701" t="s">
        <v>63674</v>
      </c>
      <c r="D96701" t="s">
        <v>171351</v>
      </c>
      <c r="E96701" t="s">
        <v>309436</v>
      </c>
    </row>
    <row r="96702" spans="1:5" x14ac:dyDescent="0.3">
      <c r="A96702">
        <v>4</v>
      </c>
      <c r="B96702">
        <v>1551522292</v>
      </c>
      <c r="C96702" t="s">
        <v>63674</v>
      </c>
      <c r="D96702" t="s">
        <v>171352</v>
      </c>
      <c r="E96702" t="s">
        <v>309437</v>
      </c>
    </row>
    <row r="96703" spans="1:5" x14ac:dyDescent="0.3">
      <c r="A96703">
        <v>4</v>
      </c>
      <c r="B96703">
        <v>1551522308</v>
      </c>
      <c r="C96703" t="s">
        <v>63674</v>
      </c>
      <c r="D96703" t="s">
        <v>171353</v>
      </c>
      <c r="E96703" t="s">
        <v>309438</v>
      </c>
    </row>
    <row r="96704" spans="1:5" x14ac:dyDescent="0.3">
      <c r="A96704">
        <v>4</v>
      </c>
      <c r="B96704">
        <v>1551522354</v>
      </c>
      <c r="C96704" t="s">
        <v>63673</v>
      </c>
      <c r="D96704" t="s">
        <v>171354</v>
      </c>
      <c r="E96704" t="s">
        <v>309439</v>
      </c>
    </row>
    <row r="96705" spans="1:5" x14ac:dyDescent="0.3">
      <c r="A96705">
        <v>4</v>
      </c>
      <c r="B96705">
        <v>1551522380</v>
      </c>
      <c r="C96705" t="s">
        <v>63674</v>
      </c>
      <c r="D96705" t="s">
        <v>171355</v>
      </c>
      <c r="E96705" t="s">
        <v>309440</v>
      </c>
    </row>
    <row r="96706" spans="1:5" x14ac:dyDescent="0.3">
      <c r="A96706">
        <v>4</v>
      </c>
      <c r="B96706">
        <v>1551522396</v>
      </c>
      <c r="C96706" t="s">
        <v>63675</v>
      </c>
      <c r="D96706" t="s">
        <v>171356</v>
      </c>
      <c r="E96706" t="s">
        <v>309441</v>
      </c>
    </row>
    <row r="96707" spans="1:5" x14ac:dyDescent="0.3">
      <c r="A96707">
        <v>4</v>
      </c>
      <c r="B96707">
        <v>1551522421</v>
      </c>
      <c r="C96707" t="s">
        <v>63674</v>
      </c>
      <c r="D96707" t="s">
        <v>171357</v>
      </c>
      <c r="E96707" t="s">
        <v>309442</v>
      </c>
    </row>
    <row r="96708" spans="1:5" x14ac:dyDescent="0.3">
      <c r="A96708">
        <v>4</v>
      </c>
      <c r="B96708">
        <v>1551522471</v>
      </c>
      <c r="C96708" t="s">
        <v>63675</v>
      </c>
      <c r="D96708" t="s">
        <v>171358</v>
      </c>
      <c r="E96708" t="s">
        <v>309443</v>
      </c>
    </row>
    <row r="96709" spans="1:5" x14ac:dyDescent="0.3">
      <c r="A96709">
        <v>4</v>
      </c>
      <c r="B96709">
        <v>1551522501</v>
      </c>
      <c r="C96709" t="s">
        <v>63675</v>
      </c>
      <c r="D96709" t="s">
        <v>136495</v>
      </c>
      <c r="E96709" t="s">
        <v>309444</v>
      </c>
    </row>
    <row r="96710" spans="1:5" x14ac:dyDescent="0.3">
      <c r="A96710">
        <v>4</v>
      </c>
      <c r="B96710">
        <v>1551522558</v>
      </c>
      <c r="C96710" t="s">
        <v>63675</v>
      </c>
      <c r="D96710" t="s">
        <v>171359</v>
      </c>
      <c r="E96710" t="s">
        <v>309445</v>
      </c>
    </row>
    <row r="96711" spans="1:5" x14ac:dyDescent="0.3">
      <c r="A96711">
        <v>4</v>
      </c>
      <c r="B96711">
        <v>1551522575</v>
      </c>
      <c r="C96711" t="s">
        <v>63676</v>
      </c>
      <c r="D96711" t="s">
        <v>171360</v>
      </c>
      <c r="E96711" t="s">
        <v>309446</v>
      </c>
    </row>
    <row r="96712" spans="1:5" x14ac:dyDescent="0.3">
      <c r="A96712">
        <v>4</v>
      </c>
      <c r="B96712">
        <v>1551522584</v>
      </c>
      <c r="C96712" t="s">
        <v>63676</v>
      </c>
      <c r="D96712" t="s">
        <v>171361</v>
      </c>
      <c r="E96712" t="s">
        <v>309447</v>
      </c>
    </row>
    <row r="96713" spans="1:5" x14ac:dyDescent="0.3">
      <c r="A96713">
        <v>4</v>
      </c>
      <c r="B96713">
        <v>1551522607</v>
      </c>
      <c r="C96713" t="s">
        <v>63676</v>
      </c>
      <c r="D96713" t="s">
        <v>163163</v>
      </c>
      <c r="E96713" t="s">
        <v>309448</v>
      </c>
    </row>
    <row r="96714" spans="1:5" x14ac:dyDescent="0.3">
      <c r="A96714">
        <v>4</v>
      </c>
      <c r="B96714">
        <v>1551522666</v>
      </c>
      <c r="C96714" t="s">
        <v>63677</v>
      </c>
      <c r="D96714" t="s">
        <v>171362</v>
      </c>
      <c r="E96714" t="s">
        <v>309449</v>
      </c>
    </row>
    <row r="96715" spans="1:5" x14ac:dyDescent="0.3">
      <c r="A96715">
        <v>4</v>
      </c>
      <c r="B96715">
        <v>1551522773</v>
      </c>
      <c r="C96715" t="s">
        <v>63677</v>
      </c>
      <c r="D96715" t="s">
        <v>171363</v>
      </c>
      <c r="E96715" t="s">
        <v>309450</v>
      </c>
    </row>
    <row r="96716" spans="1:5" x14ac:dyDescent="0.3">
      <c r="A96716">
        <v>4</v>
      </c>
      <c r="B96716">
        <v>1551522814</v>
      </c>
      <c r="C96716" t="s">
        <v>63677</v>
      </c>
      <c r="D96716" t="s">
        <v>171364</v>
      </c>
      <c r="E96716" t="s">
        <v>309451</v>
      </c>
    </row>
    <row r="96717" spans="1:5" x14ac:dyDescent="0.3">
      <c r="A96717">
        <v>4</v>
      </c>
      <c r="B96717">
        <v>1551522853</v>
      </c>
      <c r="C96717" t="s">
        <v>63677</v>
      </c>
      <c r="D96717" t="s">
        <v>171365</v>
      </c>
      <c r="E96717" t="s">
        <v>309452</v>
      </c>
    </row>
    <row r="96718" spans="1:5" x14ac:dyDescent="0.3">
      <c r="A96718">
        <v>4</v>
      </c>
      <c r="B96718">
        <v>1551522967</v>
      </c>
      <c r="C96718" t="s">
        <v>63678</v>
      </c>
      <c r="D96718" t="s">
        <v>171366</v>
      </c>
      <c r="E96718" t="s">
        <v>309453</v>
      </c>
    </row>
    <row r="96719" spans="1:5" x14ac:dyDescent="0.3">
      <c r="A96719">
        <v>4</v>
      </c>
      <c r="B96719">
        <v>1551523023</v>
      </c>
      <c r="C96719" t="s">
        <v>63678</v>
      </c>
      <c r="D96719" t="s">
        <v>171367</v>
      </c>
      <c r="E96719" t="s">
        <v>309454</v>
      </c>
    </row>
    <row r="96720" spans="1:5" x14ac:dyDescent="0.3">
      <c r="A96720">
        <v>4</v>
      </c>
      <c r="B96720">
        <v>1551523030</v>
      </c>
      <c r="C96720" t="s">
        <v>63679</v>
      </c>
      <c r="D96720" t="s">
        <v>171368</v>
      </c>
      <c r="E96720" t="s">
        <v>309455</v>
      </c>
    </row>
    <row r="96721" spans="1:5" x14ac:dyDescent="0.3">
      <c r="A96721">
        <v>4</v>
      </c>
      <c r="B96721">
        <v>1551523042</v>
      </c>
      <c r="C96721" t="s">
        <v>63678</v>
      </c>
      <c r="D96721" t="s">
        <v>164935</v>
      </c>
      <c r="E96721" t="s">
        <v>309456</v>
      </c>
    </row>
    <row r="96722" spans="1:5" x14ac:dyDescent="0.3">
      <c r="A96722">
        <v>4</v>
      </c>
      <c r="B96722">
        <v>1551523054</v>
      </c>
      <c r="C96722" t="s">
        <v>63678</v>
      </c>
      <c r="D96722" t="s">
        <v>171369</v>
      </c>
      <c r="E96722" t="s">
        <v>309457</v>
      </c>
    </row>
    <row r="96723" spans="1:5" x14ac:dyDescent="0.3">
      <c r="A96723">
        <v>4</v>
      </c>
      <c r="B96723">
        <v>1551523216</v>
      </c>
      <c r="C96723" t="s">
        <v>63680</v>
      </c>
      <c r="D96723" t="s">
        <v>171370</v>
      </c>
      <c r="E96723" t="s">
        <v>309458</v>
      </c>
    </row>
    <row r="96724" spans="1:5" x14ac:dyDescent="0.3">
      <c r="A96724">
        <v>4</v>
      </c>
      <c r="B96724">
        <v>1551523241</v>
      </c>
      <c r="C96724" t="s">
        <v>63681</v>
      </c>
      <c r="D96724" t="s">
        <v>171371</v>
      </c>
      <c r="E96724" t="s">
        <v>309459</v>
      </c>
    </row>
    <row r="96725" spans="1:5" x14ac:dyDescent="0.3">
      <c r="A96725">
        <v>4</v>
      </c>
      <c r="B96725">
        <v>1551523284</v>
      </c>
      <c r="C96725" t="s">
        <v>63681</v>
      </c>
      <c r="D96725" t="s">
        <v>171372</v>
      </c>
      <c r="E96725" t="s">
        <v>309460</v>
      </c>
    </row>
    <row r="96726" spans="1:5" x14ac:dyDescent="0.3">
      <c r="A96726">
        <v>4</v>
      </c>
      <c r="B96726">
        <v>1551523306</v>
      </c>
      <c r="C96726" t="s">
        <v>63681</v>
      </c>
      <c r="D96726" t="s">
        <v>171373</v>
      </c>
      <c r="E96726" t="s">
        <v>309461</v>
      </c>
    </row>
    <row r="96727" spans="1:5" x14ac:dyDescent="0.3">
      <c r="A96727">
        <v>4</v>
      </c>
      <c r="B96727">
        <v>1551523432</v>
      </c>
      <c r="C96727" t="s">
        <v>63682</v>
      </c>
      <c r="D96727" t="s">
        <v>171374</v>
      </c>
      <c r="E96727" t="s">
        <v>309462</v>
      </c>
    </row>
    <row r="96728" spans="1:5" x14ac:dyDescent="0.3">
      <c r="A96728">
        <v>4</v>
      </c>
      <c r="B96728">
        <v>1551523469</v>
      </c>
      <c r="C96728" t="s">
        <v>63683</v>
      </c>
      <c r="D96728" t="s">
        <v>171375</v>
      </c>
      <c r="E96728" t="s">
        <v>309463</v>
      </c>
    </row>
    <row r="96729" spans="1:5" x14ac:dyDescent="0.3">
      <c r="A96729">
        <v>4</v>
      </c>
      <c r="B96729">
        <v>1551523492</v>
      </c>
      <c r="C96729" t="s">
        <v>63684</v>
      </c>
      <c r="D96729" t="s">
        <v>171376</v>
      </c>
      <c r="E96729" t="s">
        <v>309464</v>
      </c>
    </row>
    <row r="96730" spans="1:5" x14ac:dyDescent="0.3">
      <c r="A96730">
        <v>4</v>
      </c>
      <c r="B96730">
        <v>1551523534</v>
      </c>
      <c r="C96730" t="s">
        <v>63683</v>
      </c>
      <c r="D96730" t="s">
        <v>171377</v>
      </c>
      <c r="E96730" t="s">
        <v>309465</v>
      </c>
    </row>
    <row r="96731" spans="1:5" x14ac:dyDescent="0.3">
      <c r="A96731">
        <v>4</v>
      </c>
      <c r="B96731">
        <v>1551523560</v>
      </c>
      <c r="C96731" t="s">
        <v>63684</v>
      </c>
      <c r="D96731" t="s">
        <v>171378</v>
      </c>
      <c r="E96731" t="s">
        <v>309466</v>
      </c>
    </row>
    <row r="96732" spans="1:5" x14ac:dyDescent="0.3">
      <c r="A96732">
        <v>4</v>
      </c>
      <c r="B96732">
        <v>1551523562</v>
      </c>
      <c r="C96732" t="s">
        <v>63683</v>
      </c>
      <c r="D96732" t="s">
        <v>171379</v>
      </c>
      <c r="E96732" t="s">
        <v>309467</v>
      </c>
    </row>
    <row r="96733" spans="1:5" x14ac:dyDescent="0.3">
      <c r="A96733">
        <v>4</v>
      </c>
      <c r="B96733">
        <v>1551523685</v>
      </c>
      <c r="C96733" t="s">
        <v>63685</v>
      </c>
      <c r="D96733" t="s">
        <v>171380</v>
      </c>
      <c r="E96733" t="s">
        <v>309468</v>
      </c>
    </row>
    <row r="96734" spans="1:5" x14ac:dyDescent="0.3">
      <c r="A96734">
        <v>4</v>
      </c>
      <c r="B96734">
        <v>1551523802</v>
      </c>
      <c r="C96734" t="s">
        <v>63686</v>
      </c>
      <c r="D96734" t="s">
        <v>171381</v>
      </c>
      <c r="E96734" t="s">
        <v>309469</v>
      </c>
    </row>
    <row r="96735" spans="1:5" x14ac:dyDescent="0.3">
      <c r="A96735">
        <v>4</v>
      </c>
      <c r="B96735">
        <v>1551523804</v>
      </c>
      <c r="C96735" t="s">
        <v>63685</v>
      </c>
      <c r="D96735" t="s">
        <v>164986</v>
      </c>
      <c r="E96735" t="s">
        <v>309470</v>
      </c>
    </row>
    <row r="96736" spans="1:5" x14ac:dyDescent="0.3">
      <c r="A96736">
        <v>4</v>
      </c>
      <c r="B96736">
        <v>1551523871</v>
      </c>
      <c r="C96736" t="s">
        <v>63685</v>
      </c>
      <c r="D96736" t="s">
        <v>146851</v>
      </c>
      <c r="E96736" t="s">
        <v>309471</v>
      </c>
    </row>
    <row r="96737" spans="1:5" x14ac:dyDescent="0.3">
      <c r="A96737">
        <v>4</v>
      </c>
      <c r="B96737">
        <v>1551523939</v>
      </c>
      <c r="C96737" t="s">
        <v>63686</v>
      </c>
      <c r="D96737" t="s">
        <v>171382</v>
      </c>
      <c r="E96737" t="s">
        <v>309472</v>
      </c>
    </row>
    <row r="96738" spans="1:5" x14ac:dyDescent="0.3">
      <c r="A96738">
        <v>4</v>
      </c>
      <c r="B96738">
        <v>1551523953</v>
      </c>
      <c r="C96738" t="s">
        <v>63687</v>
      </c>
      <c r="D96738" t="s">
        <v>171383</v>
      </c>
      <c r="E96738" t="s">
        <v>309473</v>
      </c>
    </row>
    <row r="96739" spans="1:5" x14ac:dyDescent="0.3">
      <c r="A96739">
        <v>4</v>
      </c>
      <c r="B96739">
        <v>1551523965</v>
      </c>
      <c r="C96739" t="s">
        <v>63686</v>
      </c>
      <c r="D96739" t="s">
        <v>171384</v>
      </c>
      <c r="E96739" t="s">
        <v>309474</v>
      </c>
    </row>
    <row r="96740" spans="1:5" x14ac:dyDescent="0.3">
      <c r="A96740">
        <v>4</v>
      </c>
      <c r="B96740">
        <v>1551524004</v>
      </c>
      <c r="C96740" t="s">
        <v>63688</v>
      </c>
      <c r="D96740" t="s">
        <v>171385</v>
      </c>
      <c r="E96740" t="s">
        <v>309475</v>
      </c>
    </row>
    <row r="96741" spans="1:5" x14ac:dyDescent="0.3">
      <c r="A96741">
        <v>4</v>
      </c>
      <c r="B96741">
        <v>1551524027</v>
      </c>
      <c r="C96741" t="s">
        <v>63687</v>
      </c>
      <c r="D96741" t="s">
        <v>171386</v>
      </c>
      <c r="E96741" t="s">
        <v>309476</v>
      </c>
    </row>
    <row r="96742" spans="1:5" x14ac:dyDescent="0.3">
      <c r="A96742">
        <v>4</v>
      </c>
      <c r="B96742">
        <v>1551524112</v>
      </c>
      <c r="C96742" t="s">
        <v>63689</v>
      </c>
      <c r="D96742" t="s">
        <v>158360</v>
      </c>
      <c r="E96742" t="s">
        <v>309477</v>
      </c>
    </row>
    <row r="96743" spans="1:5" x14ac:dyDescent="0.3">
      <c r="A96743">
        <v>4</v>
      </c>
      <c r="B96743">
        <v>1551524161</v>
      </c>
      <c r="C96743" t="s">
        <v>63689</v>
      </c>
      <c r="D96743" t="s">
        <v>171387</v>
      </c>
      <c r="E96743" t="s">
        <v>309478</v>
      </c>
    </row>
    <row r="96744" spans="1:5" x14ac:dyDescent="0.3">
      <c r="A96744">
        <v>4</v>
      </c>
      <c r="B96744">
        <v>1551524384</v>
      </c>
      <c r="C96744" t="s">
        <v>63690</v>
      </c>
      <c r="D96744" t="s">
        <v>171388</v>
      </c>
      <c r="E96744" t="s">
        <v>309479</v>
      </c>
    </row>
    <row r="96745" spans="1:5" x14ac:dyDescent="0.3">
      <c r="A96745">
        <v>4</v>
      </c>
      <c r="B96745">
        <v>1551524457</v>
      </c>
      <c r="C96745" t="s">
        <v>63690</v>
      </c>
      <c r="D96745" t="s">
        <v>171389</v>
      </c>
      <c r="E96745" t="s">
        <v>309480</v>
      </c>
    </row>
    <row r="96746" spans="1:5" x14ac:dyDescent="0.3">
      <c r="A96746">
        <v>4</v>
      </c>
      <c r="B96746">
        <v>1551524483</v>
      </c>
      <c r="C96746" t="s">
        <v>63691</v>
      </c>
      <c r="D96746" t="s">
        <v>171390</v>
      </c>
      <c r="E96746" t="s">
        <v>309481</v>
      </c>
    </row>
    <row r="96747" spans="1:5" x14ac:dyDescent="0.3">
      <c r="A96747">
        <v>4</v>
      </c>
      <c r="B96747">
        <v>1551524485</v>
      </c>
      <c r="C96747" t="s">
        <v>63691</v>
      </c>
      <c r="D96747" t="s">
        <v>171391</v>
      </c>
      <c r="E96747" t="s">
        <v>309482</v>
      </c>
    </row>
    <row r="96748" spans="1:5" x14ac:dyDescent="0.3">
      <c r="A96748">
        <v>4</v>
      </c>
      <c r="B96748">
        <v>1551524542</v>
      </c>
      <c r="C96748" t="s">
        <v>63690</v>
      </c>
      <c r="D96748" t="s">
        <v>171392</v>
      </c>
      <c r="E96748" t="s">
        <v>309483</v>
      </c>
    </row>
    <row r="96749" spans="1:5" x14ac:dyDescent="0.3">
      <c r="A96749">
        <v>4</v>
      </c>
      <c r="B96749">
        <v>1551553198</v>
      </c>
      <c r="C96749" t="s">
        <v>63692</v>
      </c>
      <c r="D96749" t="s">
        <v>171393</v>
      </c>
      <c r="E96749" t="s">
        <v>309484</v>
      </c>
    </row>
    <row r="96750" spans="1:5" x14ac:dyDescent="0.3">
      <c r="A96750">
        <v>4</v>
      </c>
      <c r="B96750">
        <v>1551553204</v>
      </c>
      <c r="C96750" t="s">
        <v>63692</v>
      </c>
      <c r="D96750" t="s">
        <v>171394</v>
      </c>
      <c r="E96750" t="s">
        <v>309485</v>
      </c>
    </row>
    <row r="96751" spans="1:5" x14ac:dyDescent="0.3">
      <c r="A96751">
        <v>4</v>
      </c>
      <c r="B96751">
        <v>1551553207</v>
      </c>
      <c r="C96751" t="s">
        <v>63692</v>
      </c>
      <c r="D96751" t="s">
        <v>171395</v>
      </c>
      <c r="E96751" t="s">
        <v>309486</v>
      </c>
    </row>
    <row r="96752" spans="1:5" x14ac:dyDescent="0.3">
      <c r="A96752">
        <v>4</v>
      </c>
      <c r="B96752">
        <v>1551553240</v>
      </c>
      <c r="C96752" t="s">
        <v>63692</v>
      </c>
      <c r="D96752" t="s">
        <v>171396</v>
      </c>
      <c r="E96752" t="s">
        <v>309487</v>
      </c>
    </row>
    <row r="96753" spans="1:5" x14ac:dyDescent="0.3">
      <c r="A96753">
        <v>4</v>
      </c>
      <c r="B96753">
        <v>1551553247</v>
      </c>
      <c r="C96753" t="s">
        <v>63692</v>
      </c>
      <c r="D96753" t="s">
        <v>171397</v>
      </c>
      <c r="E96753" t="s">
        <v>309488</v>
      </c>
    </row>
    <row r="96754" spans="1:5" x14ac:dyDescent="0.3">
      <c r="A96754">
        <v>4</v>
      </c>
      <c r="B96754">
        <v>1551553328</v>
      </c>
      <c r="C96754" t="s">
        <v>63693</v>
      </c>
      <c r="D96754" t="s">
        <v>171398</v>
      </c>
      <c r="E96754" t="s">
        <v>309489</v>
      </c>
    </row>
    <row r="96755" spans="1:5" x14ac:dyDescent="0.3">
      <c r="A96755">
        <v>4</v>
      </c>
      <c r="B96755">
        <v>1551553330</v>
      </c>
      <c r="C96755" t="s">
        <v>63693</v>
      </c>
      <c r="D96755" t="s">
        <v>171399</v>
      </c>
      <c r="E96755" t="s">
        <v>309490</v>
      </c>
    </row>
    <row r="96756" spans="1:5" x14ac:dyDescent="0.3">
      <c r="A96756">
        <v>4</v>
      </c>
      <c r="B96756">
        <v>1551553467</v>
      </c>
      <c r="C96756" t="s">
        <v>63694</v>
      </c>
      <c r="D96756" t="s">
        <v>170334</v>
      </c>
      <c r="E96756" t="s">
        <v>309491</v>
      </c>
    </row>
    <row r="96757" spans="1:5" x14ac:dyDescent="0.3">
      <c r="A96757">
        <v>4</v>
      </c>
      <c r="B96757">
        <v>1551553484</v>
      </c>
      <c r="C96757" t="s">
        <v>63695</v>
      </c>
      <c r="D96757" t="s">
        <v>167728</v>
      </c>
      <c r="E96757" t="s">
        <v>309067</v>
      </c>
    </row>
    <row r="96758" spans="1:5" x14ac:dyDescent="0.3">
      <c r="A96758">
        <v>4</v>
      </c>
      <c r="B96758">
        <v>1551553549</v>
      </c>
      <c r="C96758" t="s">
        <v>63694</v>
      </c>
      <c r="D96758" t="s">
        <v>171400</v>
      </c>
      <c r="E96758" t="s">
        <v>309492</v>
      </c>
    </row>
    <row r="96759" spans="1:5" x14ac:dyDescent="0.3">
      <c r="A96759">
        <v>4</v>
      </c>
      <c r="B96759">
        <v>1551553580</v>
      </c>
      <c r="C96759" t="s">
        <v>63695</v>
      </c>
      <c r="D96759" t="s">
        <v>171401</v>
      </c>
      <c r="E96759" t="s">
        <v>309493</v>
      </c>
    </row>
    <row r="96760" spans="1:5" x14ac:dyDescent="0.3">
      <c r="A96760">
        <v>4</v>
      </c>
      <c r="B96760">
        <v>1551553703</v>
      </c>
      <c r="C96760" t="s">
        <v>63696</v>
      </c>
      <c r="D96760" t="s">
        <v>171402</v>
      </c>
      <c r="E96760" t="s">
        <v>309494</v>
      </c>
    </row>
    <row r="96761" spans="1:5" x14ac:dyDescent="0.3">
      <c r="A96761">
        <v>4</v>
      </c>
      <c r="B96761">
        <v>1551553804</v>
      </c>
      <c r="C96761" t="s">
        <v>63697</v>
      </c>
      <c r="D96761" t="s">
        <v>171403</v>
      </c>
      <c r="E96761" t="s">
        <v>309495</v>
      </c>
    </row>
    <row r="96762" spans="1:5" x14ac:dyDescent="0.3">
      <c r="A96762">
        <v>4</v>
      </c>
      <c r="B96762">
        <v>1551553810</v>
      </c>
      <c r="C96762" t="s">
        <v>63696</v>
      </c>
      <c r="D96762" t="s">
        <v>160922</v>
      </c>
      <c r="E96762" t="s">
        <v>309496</v>
      </c>
    </row>
    <row r="96763" spans="1:5" x14ac:dyDescent="0.3">
      <c r="A96763">
        <v>4</v>
      </c>
      <c r="B96763">
        <v>1551553814</v>
      </c>
      <c r="C96763" t="s">
        <v>63698</v>
      </c>
      <c r="D96763" t="s">
        <v>171404</v>
      </c>
      <c r="E96763" t="s">
        <v>309497</v>
      </c>
    </row>
    <row r="96764" spans="1:5" x14ac:dyDescent="0.3">
      <c r="A96764">
        <v>4</v>
      </c>
      <c r="B96764">
        <v>1551553819</v>
      </c>
      <c r="C96764" t="s">
        <v>63697</v>
      </c>
      <c r="D96764" t="s">
        <v>171405</v>
      </c>
      <c r="E96764" t="s">
        <v>309498</v>
      </c>
    </row>
    <row r="96765" spans="1:5" x14ac:dyDescent="0.3">
      <c r="A96765">
        <v>4</v>
      </c>
      <c r="B96765">
        <v>1551553840</v>
      </c>
      <c r="C96765" t="s">
        <v>63696</v>
      </c>
      <c r="D96765" t="s">
        <v>170340</v>
      </c>
      <c r="E96765" t="s">
        <v>309499</v>
      </c>
    </row>
    <row r="96766" spans="1:5" x14ac:dyDescent="0.3">
      <c r="A96766">
        <v>4</v>
      </c>
      <c r="B96766">
        <v>1551553866</v>
      </c>
      <c r="C96766" t="s">
        <v>63698</v>
      </c>
      <c r="D96766" t="s">
        <v>171406</v>
      </c>
      <c r="E96766" t="s">
        <v>309500</v>
      </c>
    </row>
    <row r="96767" spans="1:5" x14ac:dyDescent="0.3">
      <c r="A96767">
        <v>4</v>
      </c>
      <c r="B96767">
        <v>1551553868</v>
      </c>
      <c r="C96767" t="s">
        <v>63698</v>
      </c>
      <c r="D96767" t="s">
        <v>171407</v>
      </c>
      <c r="E96767" t="s">
        <v>309501</v>
      </c>
    </row>
    <row r="96768" spans="1:5" x14ac:dyDescent="0.3">
      <c r="A96768">
        <v>4</v>
      </c>
      <c r="B96768">
        <v>1551553870</v>
      </c>
      <c r="C96768" t="s">
        <v>63696</v>
      </c>
      <c r="D96768" t="s">
        <v>171408</v>
      </c>
      <c r="E96768" t="s">
        <v>309502</v>
      </c>
    </row>
    <row r="96769" spans="1:5" x14ac:dyDescent="0.3">
      <c r="A96769">
        <v>4</v>
      </c>
      <c r="B96769">
        <v>1551553883</v>
      </c>
      <c r="C96769" t="s">
        <v>63699</v>
      </c>
      <c r="D96769" t="s">
        <v>171409</v>
      </c>
      <c r="E96769" t="s">
        <v>309503</v>
      </c>
    </row>
    <row r="96770" spans="1:5" x14ac:dyDescent="0.3">
      <c r="A96770">
        <v>4</v>
      </c>
      <c r="B96770">
        <v>1551553950</v>
      </c>
      <c r="C96770" t="s">
        <v>63699</v>
      </c>
      <c r="D96770" t="s">
        <v>135285</v>
      </c>
      <c r="E96770" t="s">
        <v>309504</v>
      </c>
    </row>
    <row r="96771" spans="1:5" x14ac:dyDescent="0.3">
      <c r="A96771">
        <v>4</v>
      </c>
      <c r="B96771">
        <v>1551553984</v>
      </c>
      <c r="C96771" t="s">
        <v>63698</v>
      </c>
      <c r="D96771" t="s">
        <v>118628</v>
      </c>
      <c r="E96771" t="s">
        <v>309505</v>
      </c>
    </row>
    <row r="96772" spans="1:5" x14ac:dyDescent="0.3">
      <c r="A96772">
        <v>4</v>
      </c>
      <c r="B96772">
        <v>1551553999</v>
      </c>
      <c r="C96772" t="s">
        <v>63699</v>
      </c>
      <c r="D96772" t="s">
        <v>171410</v>
      </c>
      <c r="E96772" t="s">
        <v>309506</v>
      </c>
    </row>
    <row r="96773" spans="1:5" x14ac:dyDescent="0.3">
      <c r="A96773">
        <v>4</v>
      </c>
      <c r="B96773">
        <v>1551554008</v>
      </c>
      <c r="C96773" t="s">
        <v>63700</v>
      </c>
      <c r="D96773" t="s">
        <v>171411</v>
      </c>
      <c r="E96773" t="s">
        <v>309507</v>
      </c>
    </row>
    <row r="96774" spans="1:5" x14ac:dyDescent="0.3">
      <c r="A96774">
        <v>4</v>
      </c>
      <c r="B96774">
        <v>1551554022</v>
      </c>
      <c r="C96774" t="s">
        <v>63698</v>
      </c>
      <c r="D96774" t="s">
        <v>171412</v>
      </c>
      <c r="E96774" t="s">
        <v>309508</v>
      </c>
    </row>
    <row r="96775" spans="1:5" x14ac:dyDescent="0.3">
      <c r="A96775">
        <v>4</v>
      </c>
      <c r="B96775">
        <v>1551554100</v>
      </c>
      <c r="C96775" t="s">
        <v>63700</v>
      </c>
      <c r="D96775" t="s">
        <v>171413</v>
      </c>
      <c r="E96775" t="s">
        <v>309509</v>
      </c>
    </row>
    <row r="96776" spans="1:5" x14ac:dyDescent="0.3">
      <c r="A96776">
        <v>4</v>
      </c>
      <c r="B96776">
        <v>1551554123</v>
      </c>
      <c r="C96776" t="s">
        <v>63699</v>
      </c>
      <c r="D96776" t="s">
        <v>171414</v>
      </c>
      <c r="E96776" t="s">
        <v>309510</v>
      </c>
    </row>
    <row r="96777" spans="1:5" x14ac:dyDescent="0.3">
      <c r="A96777">
        <v>4</v>
      </c>
      <c r="B96777">
        <v>1551554130</v>
      </c>
      <c r="C96777" t="s">
        <v>63700</v>
      </c>
      <c r="D96777" t="s">
        <v>171415</v>
      </c>
      <c r="E96777" t="s">
        <v>309511</v>
      </c>
    </row>
    <row r="96778" spans="1:5" x14ac:dyDescent="0.3">
      <c r="A96778">
        <v>4</v>
      </c>
      <c r="B96778">
        <v>1551554139</v>
      </c>
      <c r="C96778" t="s">
        <v>63699</v>
      </c>
      <c r="D96778" t="s">
        <v>117323</v>
      </c>
      <c r="E96778" t="s">
        <v>309512</v>
      </c>
    </row>
    <row r="96779" spans="1:5" x14ac:dyDescent="0.3">
      <c r="A96779">
        <v>4</v>
      </c>
      <c r="B96779">
        <v>1551554226</v>
      </c>
      <c r="C96779" t="s">
        <v>63701</v>
      </c>
      <c r="D96779" t="s">
        <v>171416</v>
      </c>
      <c r="E96779" t="s">
        <v>309513</v>
      </c>
    </row>
    <row r="96780" spans="1:5" x14ac:dyDescent="0.3">
      <c r="A96780">
        <v>4</v>
      </c>
      <c r="B96780">
        <v>1551554231</v>
      </c>
      <c r="C96780" t="s">
        <v>63700</v>
      </c>
      <c r="D96780" t="s">
        <v>171417</v>
      </c>
      <c r="E96780" t="s">
        <v>309514</v>
      </c>
    </row>
    <row r="96781" spans="1:5" x14ac:dyDescent="0.3">
      <c r="A96781">
        <v>4</v>
      </c>
      <c r="B96781">
        <v>1551554245</v>
      </c>
      <c r="C96781" t="s">
        <v>63700</v>
      </c>
      <c r="D96781" t="s">
        <v>171418</v>
      </c>
      <c r="E96781" t="s">
        <v>309515</v>
      </c>
    </row>
    <row r="96782" spans="1:5" x14ac:dyDescent="0.3">
      <c r="A96782">
        <v>4</v>
      </c>
      <c r="B96782">
        <v>1551554282</v>
      </c>
      <c r="C96782" t="s">
        <v>63702</v>
      </c>
      <c r="D96782" t="s">
        <v>171419</v>
      </c>
      <c r="E96782" t="s">
        <v>309516</v>
      </c>
    </row>
    <row r="96783" spans="1:5" x14ac:dyDescent="0.3">
      <c r="A96783">
        <v>4</v>
      </c>
      <c r="B96783">
        <v>1551554314</v>
      </c>
      <c r="C96783" t="s">
        <v>63701</v>
      </c>
      <c r="D96783" t="s">
        <v>171420</v>
      </c>
      <c r="E96783" t="s">
        <v>309517</v>
      </c>
    </row>
    <row r="96784" spans="1:5" x14ac:dyDescent="0.3">
      <c r="A96784">
        <v>4</v>
      </c>
      <c r="B96784">
        <v>1551554320</v>
      </c>
      <c r="C96784" t="s">
        <v>63702</v>
      </c>
      <c r="D96784" t="s">
        <v>171421</v>
      </c>
      <c r="E96784" t="s">
        <v>309518</v>
      </c>
    </row>
    <row r="96785" spans="1:5" x14ac:dyDescent="0.3">
      <c r="A96785">
        <v>4</v>
      </c>
      <c r="B96785">
        <v>1551554323</v>
      </c>
      <c r="C96785" t="s">
        <v>63701</v>
      </c>
      <c r="D96785" t="s">
        <v>171422</v>
      </c>
      <c r="E96785" t="s">
        <v>309519</v>
      </c>
    </row>
    <row r="96786" spans="1:5" x14ac:dyDescent="0.3">
      <c r="A96786">
        <v>4</v>
      </c>
      <c r="B96786">
        <v>1551554406</v>
      </c>
      <c r="C96786" t="s">
        <v>63702</v>
      </c>
      <c r="D96786" t="s">
        <v>129890</v>
      </c>
      <c r="E96786" t="s">
        <v>309520</v>
      </c>
    </row>
    <row r="96787" spans="1:5" x14ac:dyDescent="0.3">
      <c r="A96787">
        <v>4</v>
      </c>
      <c r="B96787">
        <v>1551554440</v>
      </c>
      <c r="C96787" t="s">
        <v>63703</v>
      </c>
      <c r="D96787" t="s">
        <v>137130</v>
      </c>
      <c r="E96787" t="s">
        <v>309521</v>
      </c>
    </row>
    <row r="96788" spans="1:5" x14ac:dyDescent="0.3">
      <c r="A96788">
        <v>4</v>
      </c>
      <c r="B96788">
        <v>1551554468</v>
      </c>
      <c r="C96788" t="s">
        <v>63703</v>
      </c>
      <c r="D96788" t="s">
        <v>107482</v>
      </c>
      <c r="E96788" t="s">
        <v>309522</v>
      </c>
    </row>
    <row r="96789" spans="1:5" x14ac:dyDescent="0.3">
      <c r="A96789">
        <v>4</v>
      </c>
      <c r="B96789">
        <v>1551554525</v>
      </c>
      <c r="C96789" t="s">
        <v>63703</v>
      </c>
      <c r="D96789" t="s">
        <v>171423</v>
      </c>
      <c r="E96789" t="s">
        <v>309523</v>
      </c>
    </row>
    <row r="96790" spans="1:5" x14ac:dyDescent="0.3">
      <c r="A96790">
        <v>4</v>
      </c>
      <c r="B96790">
        <v>1551554597</v>
      </c>
      <c r="C96790" t="s">
        <v>63704</v>
      </c>
      <c r="D96790" t="s">
        <v>150403</v>
      </c>
      <c r="E96790" t="s">
        <v>309524</v>
      </c>
    </row>
    <row r="96791" spans="1:5" x14ac:dyDescent="0.3">
      <c r="A96791">
        <v>4</v>
      </c>
      <c r="B96791">
        <v>1551554622</v>
      </c>
      <c r="C96791" t="s">
        <v>63704</v>
      </c>
      <c r="D96791" t="s">
        <v>168384</v>
      </c>
      <c r="E96791" t="s">
        <v>309525</v>
      </c>
    </row>
    <row r="96792" spans="1:5" x14ac:dyDescent="0.3">
      <c r="A96792">
        <v>4</v>
      </c>
      <c r="B96792">
        <v>1551554624</v>
      </c>
      <c r="C96792" t="s">
        <v>63705</v>
      </c>
      <c r="D96792" t="s">
        <v>171424</v>
      </c>
      <c r="E96792" t="s">
        <v>309526</v>
      </c>
    </row>
    <row r="96793" spans="1:5" x14ac:dyDescent="0.3">
      <c r="A96793">
        <v>4</v>
      </c>
      <c r="B96793">
        <v>1551554670</v>
      </c>
      <c r="C96793" t="s">
        <v>63706</v>
      </c>
      <c r="D96793" t="s">
        <v>165935</v>
      </c>
      <c r="E96793" t="s">
        <v>309527</v>
      </c>
    </row>
    <row r="96794" spans="1:5" x14ac:dyDescent="0.3">
      <c r="A96794">
        <v>4</v>
      </c>
      <c r="B96794">
        <v>1551554680</v>
      </c>
      <c r="C96794" t="s">
        <v>63704</v>
      </c>
      <c r="D96794" t="s">
        <v>171425</v>
      </c>
      <c r="E96794" t="s">
        <v>309528</v>
      </c>
    </row>
    <row r="96795" spans="1:5" x14ac:dyDescent="0.3">
      <c r="A96795">
        <v>4</v>
      </c>
      <c r="B96795">
        <v>1551554719</v>
      </c>
      <c r="C96795" t="s">
        <v>63704</v>
      </c>
      <c r="D96795" t="s">
        <v>171426</v>
      </c>
      <c r="E96795" t="s">
        <v>309529</v>
      </c>
    </row>
    <row r="96796" spans="1:5" x14ac:dyDescent="0.3">
      <c r="A96796">
        <v>4</v>
      </c>
      <c r="B96796">
        <v>1551554720</v>
      </c>
      <c r="C96796" t="s">
        <v>63707</v>
      </c>
      <c r="D96796" t="s">
        <v>120199</v>
      </c>
      <c r="E96796" t="s">
        <v>309530</v>
      </c>
    </row>
    <row r="96797" spans="1:5" x14ac:dyDescent="0.3">
      <c r="A96797">
        <v>4</v>
      </c>
      <c r="B96797">
        <v>1551554723</v>
      </c>
      <c r="C96797" t="s">
        <v>63704</v>
      </c>
      <c r="D96797" t="s">
        <v>171427</v>
      </c>
      <c r="E96797" t="s">
        <v>309531</v>
      </c>
    </row>
    <row r="96798" spans="1:5" x14ac:dyDescent="0.3">
      <c r="A96798">
        <v>4</v>
      </c>
      <c r="B96798">
        <v>1551554741</v>
      </c>
      <c r="C96798" t="s">
        <v>63706</v>
      </c>
      <c r="D96798" t="s">
        <v>171428</v>
      </c>
      <c r="E96798" t="s">
        <v>309532</v>
      </c>
    </row>
    <row r="96799" spans="1:5" x14ac:dyDescent="0.3">
      <c r="A96799">
        <v>4</v>
      </c>
      <c r="B96799">
        <v>1551554746</v>
      </c>
      <c r="C96799" t="s">
        <v>63704</v>
      </c>
      <c r="D96799" t="s">
        <v>171429</v>
      </c>
      <c r="E96799" t="s">
        <v>309533</v>
      </c>
    </row>
    <row r="96800" spans="1:5" x14ac:dyDescent="0.3">
      <c r="A96800">
        <v>4</v>
      </c>
      <c r="B96800">
        <v>1551554816</v>
      </c>
      <c r="C96800" t="s">
        <v>63707</v>
      </c>
      <c r="D96800" t="s">
        <v>171430</v>
      </c>
      <c r="E96800" t="s">
        <v>309534</v>
      </c>
    </row>
    <row r="96801" spans="1:5" x14ac:dyDescent="0.3">
      <c r="A96801">
        <v>4</v>
      </c>
      <c r="B96801">
        <v>1551554821</v>
      </c>
      <c r="C96801" t="s">
        <v>63707</v>
      </c>
      <c r="D96801" t="s">
        <v>171431</v>
      </c>
      <c r="E96801" t="s">
        <v>309535</v>
      </c>
    </row>
    <row r="96802" spans="1:5" x14ac:dyDescent="0.3">
      <c r="A96802">
        <v>4</v>
      </c>
      <c r="B96802">
        <v>1551554829</v>
      </c>
      <c r="C96802" t="s">
        <v>63707</v>
      </c>
      <c r="D96802" t="s">
        <v>171432</v>
      </c>
      <c r="E96802" t="s">
        <v>309536</v>
      </c>
    </row>
    <row r="96803" spans="1:5" x14ac:dyDescent="0.3">
      <c r="A96803">
        <v>4</v>
      </c>
      <c r="B96803">
        <v>1551554849</v>
      </c>
      <c r="C96803" t="s">
        <v>63707</v>
      </c>
      <c r="D96803" t="s">
        <v>171433</v>
      </c>
      <c r="E96803" t="s">
        <v>309537</v>
      </c>
    </row>
    <row r="96804" spans="1:5" x14ac:dyDescent="0.3">
      <c r="A96804">
        <v>4</v>
      </c>
      <c r="B96804">
        <v>1551554866</v>
      </c>
      <c r="C96804" t="s">
        <v>63706</v>
      </c>
      <c r="D96804" t="s">
        <v>171434</v>
      </c>
      <c r="E96804" t="s">
        <v>309538</v>
      </c>
    </row>
    <row r="96805" spans="1:5" x14ac:dyDescent="0.3">
      <c r="A96805">
        <v>4</v>
      </c>
      <c r="B96805">
        <v>1551554940</v>
      </c>
      <c r="C96805" t="s">
        <v>63708</v>
      </c>
      <c r="D96805" t="s">
        <v>171435</v>
      </c>
      <c r="E96805" t="s">
        <v>309539</v>
      </c>
    </row>
    <row r="96806" spans="1:5" x14ac:dyDescent="0.3">
      <c r="A96806">
        <v>4</v>
      </c>
      <c r="B96806">
        <v>1551554951</v>
      </c>
      <c r="C96806" t="s">
        <v>63708</v>
      </c>
      <c r="D96806" t="s">
        <v>126347</v>
      </c>
      <c r="E96806" t="s">
        <v>309540</v>
      </c>
    </row>
    <row r="96807" spans="1:5" x14ac:dyDescent="0.3">
      <c r="A96807">
        <v>4</v>
      </c>
      <c r="B96807">
        <v>1551554972</v>
      </c>
      <c r="C96807" t="s">
        <v>63708</v>
      </c>
      <c r="D96807" t="s">
        <v>171436</v>
      </c>
      <c r="E96807" t="s">
        <v>309541</v>
      </c>
    </row>
    <row r="96808" spans="1:5" x14ac:dyDescent="0.3">
      <c r="A96808">
        <v>4</v>
      </c>
      <c r="B96808">
        <v>1551555004</v>
      </c>
      <c r="C96808" t="s">
        <v>63708</v>
      </c>
      <c r="D96808" t="s">
        <v>171437</v>
      </c>
      <c r="E96808" t="s">
        <v>309542</v>
      </c>
    </row>
    <row r="96809" spans="1:5" x14ac:dyDescent="0.3">
      <c r="A96809">
        <v>4</v>
      </c>
      <c r="B96809">
        <v>1551555071</v>
      </c>
      <c r="C96809" t="s">
        <v>63709</v>
      </c>
      <c r="D96809" t="s">
        <v>171438</v>
      </c>
      <c r="E96809" t="s">
        <v>309543</v>
      </c>
    </row>
    <row r="96810" spans="1:5" x14ac:dyDescent="0.3">
      <c r="A96810">
        <v>4</v>
      </c>
      <c r="B96810">
        <v>1551555078</v>
      </c>
      <c r="C96810" t="s">
        <v>63708</v>
      </c>
      <c r="D96810" t="s">
        <v>108385</v>
      </c>
      <c r="E96810" t="s">
        <v>309544</v>
      </c>
    </row>
    <row r="96811" spans="1:5" x14ac:dyDescent="0.3">
      <c r="A96811">
        <v>4</v>
      </c>
      <c r="B96811">
        <v>1551555081</v>
      </c>
      <c r="C96811" t="s">
        <v>63708</v>
      </c>
      <c r="D96811" t="s">
        <v>171439</v>
      </c>
      <c r="E96811" t="s">
        <v>309545</v>
      </c>
    </row>
    <row r="96812" spans="1:5" x14ac:dyDescent="0.3">
      <c r="A96812">
        <v>4</v>
      </c>
      <c r="B96812">
        <v>1551555192</v>
      </c>
      <c r="C96812" t="s">
        <v>63709</v>
      </c>
      <c r="D96812" t="s">
        <v>164507</v>
      </c>
      <c r="E96812" t="s">
        <v>309546</v>
      </c>
    </row>
    <row r="96813" spans="1:5" x14ac:dyDescent="0.3">
      <c r="A96813">
        <v>4</v>
      </c>
      <c r="B96813">
        <v>1551555201</v>
      </c>
      <c r="C96813" t="s">
        <v>63709</v>
      </c>
      <c r="D96813" t="s">
        <v>171440</v>
      </c>
      <c r="E96813" t="s">
        <v>309547</v>
      </c>
    </row>
    <row r="96814" spans="1:5" x14ac:dyDescent="0.3">
      <c r="A96814">
        <v>4</v>
      </c>
      <c r="B96814">
        <v>1551555216</v>
      </c>
      <c r="C96814" t="s">
        <v>63710</v>
      </c>
      <c r="D96814" t="s">
        <v>171441</v>
      </c>
      <c r="E96814" t="s">
        <v>309548</v>
      </c>
    </row>
    <row r="96815" spans="1:5" x14ac:dyDescent="0.3">
      <c r="A96815">
        <v>4</v>
      </c>
      <c r="B96815">
        <v>1551555222</v>
      </c>
      <c r="C96815" t="s">
        <v>63711</v>
      </c>
      <c r="D96815" t="s">
        <v>171442</v>
      </c>
      <c r="E96815" t="s">
        <v>309549</v>
      </c>
    </row>
    <row r="96816" spans="1:5" x14ac:dyDescent="0.3">
      <c r="A96816">
        <v>4</v>
      </c>
      <c r="B96816">
        <v>1551555264</v>
      </c>
      <c r="C96816" t="s">
        <v>63711</v>
      </c>
      <c r="D96816" t="s">
        <v>147421</v>
      </c>
      <c r="E96816" t="s">
        <v>309550</v>
      </c>
    </row>
    <row r="96817" spans="1:5" x14ac:dyDescent="0.3">
      <c r="A96817">
        <v>4</v>
      </c>
      <c r="B96817">
        <v>1551555278</v>
      </c>
      <c r="C96817" t="s">
        <v>63710</v>
      </c>
      <c r="D96817" t="s">
        <v>170753</v>
      </c>
      <c r="E96817" t="s">
        <v>309551</v>
      </c>
    </row>
    <row r="96818" spans="1:5" x14ac:dyDescent="0.3">
      <c r="A96818">
        <v>4</v>
      </c>
      <c r="B96818">
        <v>1551555296</v>
      </c>
      <c r="C96818" t="s">
        <v>63711</v>
      </c>
      <c r="D96818" t="s">
        <v>171443</v>
      </c>
      <c r="E96818" t="s">
        <v>309552</v>
      </c>
    </row>
    <row r="96819" spans="1:5" x14ac:dyDescent="0.3">
      <c r="A96819">
        <v>4</v>
      </c>
      <c r="B96819">
        <v>1551555340</v>
      </c>
      <c r="C96819" t="s">
        <v>63711</v>
      </c>
      <c r="D96819" t="s">
        <v>171444</v>
      </c>
      <c r="E96819" t="s">
        <v>309553</v>
      </c>
    </row>
    <row r="96820" spans="1:5" x14ac:dyDescent="0.3">
      <c r="A96820">
        <v>4</v>
      </c>
      <c r="B96820">
        <v>1551555376</v>
      </c>
      <c r="C96820" t="s">
        <v>63711</v>
      </c>
      <c r="D96820" t="s">
        <v>171445</v>
      </c>
      <c r="E96820" t="s">
        <v>309554</v>
      </c>
    </row>
    <row r="96821" spans="1:5" x14ac:dyDescent="0.3">
      <c r="A96821">
        <v>4</v>
      </c>
      <c r="B96821">
        <v>1551555457</v>
      </c>
      <c r="C96821" t="s">
        <v>63712</v>
      </c>
      <c r="D96821" t="s">
        <v>171446</v>
      </c>
      <c r="E96821" t="s">
        <v>309555</v>
      </c>
    </row>
    <row r="96822" spans="1:5" x14ac:dyDescent="0.3">
      <c r="A96822">
        <v>4</v>
      </c>
      <c r="B96822">
        <v>1551555496</v>
      </c>
      <c r="C96822" t="s">
        <v>63713</v>
      </c>
      <c r="D96822" t="s">
        <v>145418</v>
      </c>
      <c r="E96822" t="s">
        <v>309556</v>
      </c>
    </row>
    <row r="96823" spans="1:5" x14ac:dyDescent="0.3">
      <c r="A96823">
        <v>4</v>
      </c>
      <c r="B96823">
        <v>1551555539</v>
      </c>
      <c r="C96823" t="s">
        <v>63713</v>
      </c>
      <c r="D96823" t="s">
        <v>171447</v>
      </c>
      <c r="E96823" t="s">
        <v>309557</v>
      </c>
    </row>
    <row r="96824" spans="1:5" x14ac:dyDescent="0.3">
      <c r="A96824">
        <v>4</v>
      </c>
      <c r="B96824">
        <v>1551555559</v>
      </c>
      <c r="C96824" t="s">
        <v>63714</v>
      </c>
      <c r="D96824" t="s">
        <v>171448</v>
      </c>
      <c r="E96824" t="s">
        <v>309558</v>
      </c>
    </row>
    <row r="96825" spans="1:5" x14ac:dyDescent="0.3">
      <c r="A96825">
        <v>4</v>
      </c>
      <c r="B96825">
        <v>1551555695</v>
      </c>
      <c r="C96825" t="s">
        <v>63713</v>
      </c>
      <c r="D96825" t="s">
        <v>171449</v>
      </c>
      <c r="E96825" t="s">
        <v>309559</v>
      </c>
    </row>
    <row r="96826" spans="1:5" x14ac:dyDescent="0.3">
      <c r="A96826">
        <v>4</v>
      </c>
      <c r="B96826">
        <v>1551555728</v>
      </c>
      <c r="C96826" t="s">
        <v>63714</v>
      </c>
      <c r="D96826" t="s">
        <v>171450</v>
      </c>
      <c r="E96826" t="s">
        <v>309560</v>
      </c>
    </row>
    <row r="96827" spans="1:5" x14ac:dyDescent="0.3">
      <c r="A96827">
        <v>4</v>
      </c>
      <c r="B96827">
        <v>1551555743</v>
      </c>
      <c r="C96827" t="s">
        <v>63715</v>
      </c>
      <c r="D96827" t="s">
        <v>171451</v>
      </c>
      <c r="E96827" t="s">
        <v>309561</v>
      </c>
    </row>
    <row r="96828" spans="1:5" x14ac:dyDescent="0.3">
      <c r="A96828">
        <v>4</v>
      </c>
      <c r="B96828">
        <v>1551555784</v>
      </c>
      <c r="C96828" t="s">
        <v>63714</v>
      </c>
      <c r="D96828" t="s">
        <v>171452</v>
      </c>
      <c r="E96828" t="s">
        <v>309562</v>
      </c>
    </row>
    <row r="96829" spans="1:5" x14ac:dyDescent="0.3">
      <c r="A96829">
        <v>4</v>
      </c>
      <c r="B96829">
        <v>1551555809</v>
      </c>
      <c r="C96829" t="s">
        <v>63716</v>
      </c>
      <c r="D96829" t="s">
        <v>171430</v>
      </c>
      <c r="E96829" t="s">
        <v>309563</v>
      </c>
    </row>
    <row r="96830" spans="1:5" x14ac:dyDescent="0.3">
      <c r="A96830">
        <v>4</v>
      </c>
      <c r="B96830">
        <v>1551555840</v>
      </c>
      <c r="C96830" t="s">
        <v>63717</v>
      </c>
      <c r="D96830" t="s">
        <v>131092</v>
      </c>
      <c r="E96830" t="s">
        <v>309564</v>
      </c>
    </row>
    <row r="96831" spans="1:5" x14ac:dyDescent="0.3">
      <c r="A96831">
        <v>4</v>
      </c>
      <c r="B96831">
        <v>1551555844</v>
      </c>
      <c r="C96831" t="s">
        <v>63715</v>
      </c>
      <c r="D96831" t="s">
        <v>171453</v>
      </c>
      <c r="E96831" t="s">
        <v>309565</v>
      </c>
    </row>
    <row r="96832" spans="1:5" x14ac:dyDescent="0.3">
      <c r="A96832">
        <v>4</v>
      </c>
      <c r="B96832">
        <v>1551555868</v>
      </c>
      <c r="C96832" t="s">
        <v>63717</v>
      </c>
      <c r="D96832" t="s">
        <v>171454</v>
      </c>
      <c r="E96832" t="s">
        <v>309566</v>
      </c>
    </row>
    <row r="96833" spans="1:5" x14ac:dyDescent="0.3">
      <c r="A96833">
        <v>4</v>
      </c>
      <c r="B96833">
        <v>1551555908</v>
      </c>
      <c r="C96833" t="s">
        <v>63717</v>
      </c>
      <c r="D96833" t="s">
        <v>171455</v>
      </c>
      <c r="E96833" t="s">
        <v>309567</v>
      </c>
    </row>
    <row r="96834" spans="1:5" x14ac:dyDescent="0.3">
      <c r="A96834">
        <v>4</v>
      </c>
      <c r="B96834">
        <v>1551555969</v>
      </c>
      <c r="C96834" t="s">
        <v>63716</v>
      </c>
      <c r="D96834" t="s">
        <v>164507</v>
      </c>
      <c r="E96834" t="s">
        <v>309568</v>
      </c>
    </row>
    <row r="96835" spans="1:5" x14ac:dyDescent="0.3">
      <c r="A96835">
        <v>4</v>
      </c>
      <c r="B96835">
        <v>1551555996</v>
      </c>
      <c r="C96835" t="s">
        <v>63718</v>
      </c>
      <c r="D96835" t="s">
        <v>167728</v>
      </c>
      <c r="E96835" t="s">
        <v>309090</v>
      </c>
    </row>
    <row r="96836" spans="1:5" x14ac:dyDescent="0.3">
      <c r="A96836">
        <v>4</v>
      </c>
      <c r="B96836">
        <v>1551556053</v>
      </c>
      <c r="C96836" t="s">
        <v>63717</v>
      </c>
      <c r="D96836" t="s">
        <v>171456</v>
      </c>
      <c r="E96836" t="s">
        <v>309569</v>
      </c>
    </row>
    <row r="96837" spans="1:5" x14ac:dyDescent="0.3">
      <c r="A96837">
        <v>4</v>
      </c>
      <c r="B96837">
        <v>1551556058</v>
      </c>
      <c r="C96837" t="s">
        <v>63717</v>
      </c>
      <c r="D96837" t="s">
        <v>171457</v>
      </c>
      <c r="E96837" t="s">
        <v>309570</v>
      </c>
    </row>
    <row r="96838" spans="1:5" x14ac:dyDescent="0.3">
      <c r="A96838">
        <v>4</v>
      </c>
      <c r="B96838">
        <v>1551556109</v>
      </c>
      <c r="C96838" t="s">
        <v>63718</v>
      </c>
      <c r="D96838" t="s">
        <v>171458</v>
      </c>
      <c r="E96838" t="s">
        <v>309571</v>
      </c>
    </row>
    <row r="96839" spans="1:5" x14ac:dyDescent="0.3">
      <c r="A96839">
        <v>4</v>
      </c>
      <c r="B96839">
        <v>1551556139</v>
      </c>
      <c r="C96839" t="s">
        <v>63719</v>
      </c>
      <c r="D96839" t="s">
        <v>171459</v>
      </c>
      <c r="E96839" t="s">
        <v>309572</v>
      </c>
    </row>
    <row r="96840" spans="1:5" x14ac:dyDescent="0.3">
      <c r="A96840">
        <v>4</v>
      </c>
      <c r="B96840">
        <v>1551556247</v>
      </c>
      <c r="C96840" t="s">
        <v>63719</v>
      </c>
      <c r="D96840" t="s">
        <v>165447</v>
      </c>
      <c r="E96840" t="s">
        <v>309540</v>
      </c>
    </row>
    <row r="96841" spans="1:5" x14ac:dyDescent="0.3">
      <c r="A96841">
        <v>4</v>
      </c>
      <c r="B96841">
        <v>1551556264</v>
      </c>
      <c r="C96841" t="s">
        <v>63719</v>
      </c>
      <c r="D96841" t="s">
        <v>171460</v>
      </c>
      <c r="E96841" t="s">
        <v>309573</v>
      </c>
    </row>
    <row r="96842" spans="1:5" x14ac:dyDescent="0.3">
      <c r="A96842">
        <v>4</v>
      </c>
      <c r="B96842">
        <v>1551556292</v>
      </c>
      <c r="C96842" t="s">
        <v>63720</v>
      </c>
      <c r="D96842" t="s">
        <v>171461</v>
      </c>
      <c r="E96842" t="s">
        <v>309574</v>
      </c>
    </row>
    <row r="96843" spans="1:5" x14ac:dyDescent="0.3">
      <c r="A96843">
        <v>4</v>
      </c>
      <c r="B96843">
        <v>1551556317</v>
      </c>
      <c r="C96843" t="s">
        <v>63721</v>
      </c>
      <c r="D96843" t="s">
        <v>161528</v>
      </c>
      <c r="E96843" t="s">
        <v>309575</v>
      </c>
    </row>
    <row r="96844" spans="1:5" x14ac:dyDescent="0.3">
      <c r="A96844">
        <v>4</v>
      </c>
      <c r="B96844">
        <v>1551556396</v>
      </c>
      <c r="C96844" t="s">
        <v>63722</v>
      </c>
      <c r="D96844" t="s">
        <v>171462</v>
      </c>
      <c r="E96844" t="s">
        <v>309576</v>
      </c>
    </row>
    <row r="96845" spans="1:5" x14ac:dyDescent="0.3">
      <c r="A96845">
        <v>4</v>
      </c>
      <c r="B96845">
        <v>1551583746</v>
      </c>
      <c r="C96845" t="s">
        <v>63723</v>
      </c>
      <c r="D96845" t="s">
        <v>171463</v>
      </c>
      <c r="E96845" t="s">
        <v>309577</v>
      </c>
    </row>
    <row r="96846" spans="1:5" x14ac:dyDescent="0.3">
      <c r="A96846">
        <v>4</v>
      </c>
      <c r="B96846">
        <v>1551583788</v>
      </c>
      <c r="C96846" t="s">
        <v>63723</v>
      </c>
      <c r="D96846" t="s">
        <v>171464</v>
      </c>
      <c r="E96846" t="s">
        <v>301945</v>
      </c>
    </row>
    <row r="96847" spans="1:5" x14ac:dyDescent="0.3">
      <c r="A96847">
        <v>4</v>
      </c>
      <c r="B96847">
        <v>1551583822</v>
      </c>
      <c r="C96847" t="s">
        <v>63723</v>
      </c>
      <c r="D96847" t="s">
        <v>171465</v>
      </c>
      <c r="E96847" t="s">
        <v>309578</v>
      </c>
    </row>
    <row r="96848" spans="1:5" x14ac:dyDescent="0.3">
      <c r="A96848">
        <v>4</v>
      </c>
      <c r="B96848">
        <v>1551583826</v>
      </c>
      <c r="C96848" t="s">
        <v>63724</v>
      </c>
      <c r="D96848" t="s">
        <v>171197</v>
      </c>
      <c r="E96848" t="s">
        <v>309579</v>
      </c>
    </row>
    <row r="96849" spans="1:5" x14ac:dyDescent="0.3">
      <c r="A96849">
        <v>4</v>
      </c>
      <c r="B96849">
        <v>1551583838</v>
      </c>
      <c r="C96849" t="s">
        <v>63724</v>
      </c>
      <c r="D96849" t="s">
        <v>171466</v>
      </c>
      <c r="E96849" t="s">
        <v>309580</v>
      </c>
    </row>
    <row r="96850" spans="1:5" x14ac:dyDescent="0.3">
      <c r="A96850">
        <v>4</v>
      </c>
      <c r="B96850">
        <v>1551583864</v>
      </c>
      <c r="C96850" t="s">
        <v>63723</v>
      </c>
      <c r="D96850" t="s">
        <v>171467</v>
      </c>
      <c r="E96850" t="s">
        <v>309581</v>
      </c>
    </row>
    <row r="96851" spans="1:5" x14ac:dyDescent="0.3">
      <c r="A96851">
        <v>4</v>
      </c>
      <c r="B96851">
        <v>1551583988</v>
      </c>
      <c r="C96851" t="s">
        <v>63725</v>
      </c>
      <c r="D96851" t="s">
        <v>171468</v>
      </c>
      <c r="E96851" t="s">
        <v>309582</v>
      </c>
    </row>
    <row r="96852" spans="1:5" x14ac:dyDescent="0.3">
      <c r="A96852">
        <v>4</v>
      </c>
      <c r="B96852">
        <v>1551584011</v>
      </c>
      <c r="C96852" t="s">
        <v>63726</v>
      </c>
      <c r="D96852" t="s">
        <v>159511</v>
      </c>
      <c r="E96852" t="s">
        <v>309583</v>
      </c>
    </row>
    <row r="96853" spans="1:5" x14ac:dyDescent="0.3">
      <c r="A96853">
        <v>4</v>
      </c>
      <c r="B96853">
        <v>1551584018</v>
      </c>
      <c r="C96853" t="s">
        <v>63726</v>
      </c>
      <c r="D96853" t="s">
        <v>171469</v>
      </c>
      <c r="E96853" t="s">
        <v>309584</v>
      </c>
    </row>
    <row r="96854" spans="1:5" x14ac:dyDescent="0.3">
      <c r="A96854">
        <v>4</v>
      </c>
      <c r="B96854">
        <v>1551584059</v>
      </c>
      <c r="C96854" t="s">
        <v>63727</v>
      </c>
      <c r="D96854" t="s">
        <v>171470</v>
      </c>
      <c r="E96854" t="s">
        <v>309585</v>
      </c>
    </row>
    <row r="96855" spans="1:5" x14ac:dyDescent="0.3">
      <c r="A96855">
        <v>4</v>
      </c>
      <c r="B96855">
        <v>1551584065</v>
      </c>
      <c r="C96855" t="s">
        <v>63725</v>
      </c>
      <c r="D96855" t="s">
        <v>171471</v>
      </c>
      <c r="E96855" t="s">
        <v>303008</v>
      </c>
    </row>
    <row r="96856" spans="1:5" x14ac:dyDescent="0.3">
      <c r="A96856">
        <v>4</v>
      </c>
      <c r="B96856">
        <v>1551584066</v>
      </c>
      <c r="C96856" t="s">
        <v>63725</v>
      </c>
      <c r="D96856" t="s">
        <v>171472</v>
      </c>
      <c r="E96856" t="s">
        <v>309586</v>
      </c>
    </row>
    <row r="96857" spans="1:5" x14ac:dyDescent="0.3">
      <c r="A96857">
        <v>4</v>
      </c>
      <c r="B96857">
        <v>1551584076</v>
      </c>
      <c r="C96857" t="s">
        <v>63725</v>
      </c>
      <c r="D96857" t="s">
        <v>171328</v>
      </c>
      <c r="E96857" t="s">
        <v>309587</v>
      </c>
    </row>
    <row r="96858" spans="1:5" x14ac:dyDescent="0.3">
      <c r="A96858">
        <v>4</v>
      </c>
      <c r="B96858">
        <v>1551584089</v>
      </c>
      <c r="C96858" t="s">
        <v>63727</v>
      </c>
      <c r="D96858" t="s">
        <v>171473</v>
      </c>
      <c r="E96858" t="s">
        <v>309588</v>
      </c>
    </row>
    <row r="96859" spans="1:5" x14ac:dyDescent="0.3">
      <c r="A96859">
        <v>4</v>
      </c>
      <c r="B96859">
        <v>1551584093</v>
      </c>
      <c r="C96859" t="s">
        <v>63725</v>
      </c>
      <c r="D96859" t="s">
        <v>140932</v>
      </c>
      <c r="E96859" t="s">
        <v>309589</v>
      </c>
    </row>
    <row r="96860" spans="1:5" x14ac:dyDescent="0.3">
      <c r="A96860">
        <v>4</v>
      </c>
      <c r="B96860">
        <v>1551584097</v>
      </c>
      <c r="C96860" t="s">
        <v>63725</v>
      </c>
      <c r="D96860" t="s">
        <v>171474</v>
      </c>
      <c r="E96860" t="s">
        <v>309590</v>
      </c>
    </row>
    <row r="96861" spans="1:5" x14ac:dyDescent="0.3">
      <c r="A96861">
        <v>4</v>
      </c>
      <c r="B96861">
        <v>1551584188</v>
      </c>
      <c r="C96861" t="s">
        <v>63726</v>
      </c>
      <c r="D96861" t="s">
        <v>171475</v>
      </c>
      <c r="E96861" t="s">
        <v>309591</v>
      </c>
    </row>
    <row r="96862" spans="1:5" x14ac:dyDescent="0.3">
      <c r="A96862">
        <v>4</v>
      </c>
      <c r="B96862">
        <v>1551584194</v>
      </c>
      <c r="C96862" t="s">
        <v>63727</v>
      </c>
      <c r="D96862" t="s">
        <v>171476</v>
      </c>
      <c r="E96862" t="s">
        <v>309592</v>
      </c>
    </row>
    <row r="96863" spans="1:5" x14ac:dyDescent="0.3">
      <c r="A96863">
        <v>4</v>
      </c>
      <c r="B96863">
        <v>1551584197</v>
      </c>
      <c r="C96863" t="s">
        <v>63727</v>
      </c>
      <c r="D96863" t="s">
        <v>171477</v>
      </c>
      <c r="E96863" t="s">
        <v>309593</v>
      </c>
    </row>
    <row r="96864" spans="1:5" x14ac:dyDescent="0.3">
      <c r="A96864">
        <v>4</v>
      </c>
      <c r="B96864">
        <v>1551584242</v>
      </c>
      <c r="C96864" t="s">
        <v>63727</v>
      </c>
      <c r="D96864" t="s">
        <v>171478</v>
      </c>
      <c r="E96864" t="s">
        <v>309594</v>
      </c>
    </row>
    <row r="96865" spans="1:5" x14ac:dyDescent="0.3">
      <c r="A96865">
        <v>4</v>
      </c>
      <c r="B96865">
        <v>1551584282</v>
      </c>
      <c r="C96865" t="s">
        <v>63727</v>
      </c>
      <c r="D96865" t="s">
        <v>161301</v>
      </c>
      <c r="E96865" t="s">
        <v>309595</v>
      </c>
    </row>
    <row r="96866" spans="1:5" x14ac:dyDescent="0.3">
      <c r="A96866">
        <v>4</v>
      </c>
      <c r="B96866">
        <v>1551584298</v>
      </c>
      <c r="C96866" t="s">
        <v>63728</v>
      </c>
      <c r="D96866" t="s">
        <v>171479</v>
      </c>
      <c r="E96866" t="s">
        <v>309596</v>
      </c>
    </row>
    <row r="96867" spans="1:5" x14ac:dyDescent="0.3">
      <c r="A96867">
        <v>4</v>
      </c>
      <c r="B96867">
        <v>1551584343</v>
      </c>
      <c r="C96867" t="s">
        <v>63729</v>
      </c>
      <c r="D96867" t="s">
        <v>171480</v>
      </c>
      <c r="E96867" t="s">
        <v>309597</v>
      </c>
    </row>
    <row r="96868" spans="1:5" x14ac:dyDescent="0.3">
      <c r="A96868">
        <v>4</v>
      </c>
      <c r="B96868">
        <v>1551584347</v>
      </c>
      <c r="C96868" t="s">
        <v>63729</v>
      </c>
      <c r="D96868" t="s">
        <v>171481</v>
      </c>
      <c r="E96868" t="s">
        <v>309598</v>
      </c>
    </row>
    <row r="96869" spans="1:5" x14ac:dyDescent="0.3">
      <c r="A96869">
        <v>4</v>
      </c>
      <c r="B96869">
        <v>1551584386</v>
      </c>
      <c r="C96869" t="s">
        <v>63729</v>
      </c>
      <c r="D96869" t="s">
        <v>171482</v>
      </c>
      <c r="E96869" t="s">
        <v>309599</v>
      </c>
    </row>
    <row r="96870" spans="1:5" x14ac:dyDescent="0.3">
      <c r="A96870">
        <v>4</v>
      </c>
      <c r="B96870">
        <v>1551584421</v>
      </c>
      <c r="C96870" t="s">
        <v>63728</v>
      </c>
      <c r="D96870" t="s">
        <v>109036</v>
      </c>
      <c r="E96870" t="s">
        <v>309600</v>
      </c>
    </row>
    <row r="96871" spans="1:5" x14ac:dyDescent="0.3">
      <c r="A96871">
        <v>4</v>
      </c>
      <c r="B96871">
        <v>1551584424</v>
      </c>
      <c r="C96871" t="s">
        <v>63730</v>
      </c>
      <c r="D96871" t="s">
        <v>171483</v>
      </c>
      <c r="E96871" t="s">
        <v>309601</v>
      </c>
    </row>
    <row r="96872" spans="1:5" x14ac:dyDescent="0.3">
      <c r="A96872">
        <v>4</v>
      </c>
      <c r="B96872">
        <v>1551584432</v>
      </c>
      <c r="C96872" t="s">
        <v>63730</v>
      </c>
      <c r="D96872" t="s">
        <v>126618</v>
      </c>
      <c r="E96872" t="s">
        <v>309602</v>
      </c>
    </row>
    <row r="96873" spans="1:5" x14ac:dyDescent="0.3">
      <c r="A96873">
        <v>4</v>
      </c>
      <c r="B96873">
        <v>1551584485</v>
      </c>
      <c r="C96873" t="s">
        <v>63730</v>
      </c>
      <c r="D96873" t="s">
        <v>171484</v>
      </c>
      <c r="E96873" t="s">
        <v>309603</v>
      </c>
    </row>
    <row r="96874" spans="1:5" x14ac:dyDescent="0.3">
      <c r="A96874">
        <v>4</v>
      </c>
      <c r="B96874">
        <v>1551584493</v>
      </c>
      <c r="C96874" t="s">
        <v>63728</v>
      </c>
      <c r="D96874" t="s">
        <v>171485</v>
      </c>
      <c r="E96874" t="s">
        <v>309604</v>
      </c>
    </row>
    <row r="96875" spans="1:5" x14ac:dyDescent="0.3">
      <c r="A96875">
        <v>4</v>
      </c>
      <c r="B96875">
        <v>1551584524</v>
      </c>
      <c r="C96875" t="s">
        <v>63730</v>
      </c>
      <c r="D96875" t="s">
        <v>171486</v>
      </c>
      <c r="E96875" t="s">
        <v>309605</v>
      </c>
    </row>
    <row r="96876" spans="1:5" x14ac:dyDescent="0.3">
      <c r="A96876">
        <v>4</v>
      </c>
      <c r="B96876">
        <v>1551584573</v>
      </c>
      <c r="C96876" t="s">
        <v>63731</v>
      </c>
      <c r="D96876" t="s">
        <v>171487</v>
      </c>
      <c r="E96876" t="s">
        <v>309606</v>
      </c>
    </row>
    <row r="96877" spans="1:5" x14ac:dyDescent="0.3">
      <c r="A96877">
        <v>4</v>
      </c>
      <c r="B96877">
        <v>1551584611</v>
      </c>
      <c r="C96877" t="s">
        <v>63731</v>
      </c>
      <c r="D96877" t="s">
        <v>171488</v>
      </c>
      <c r="E96877" t="s">
        <v>309607</v>
      </c>
    </row>
    <row r="96878" spans="1:5" x14ac:dyDescent="0.3">
      <c r="A96878">
        <v>4</v>
      </c>
      <c r="B96878">
        <v>1551584650</v>
      </c>
      <c r="C96878" t="s">
        <v>63732</v>
      </c>
      <c r="D96878" t="s">
        <v>171489</v>
      </c>
      <c r="E96878" t="s">
        <v>309608</v>
      </c>
    </row>
    <row r="96879" spans="1:5" x14ac:dyDescent="0.3">
      <c r="A96879">
        <v>4</v>
      </c>
      <c r="B96879">
        <v>1551584676</v>
      </c>
      <c r="C96879" t="s">
        <v>63731</v>
      </c>
      <c r="D96879" t="s">
        <v>171490</v>
      </c>
      <c r="E96879" t="s">
        <v>309609</v>
      </c>
    </row>
    <row r="96880" spans="1:5" x14ac:dyDescent="0.3">
      <c r="A96880">
        <v>4</v>
      </c>
      <c r="B96880">
        <v>1551584879</v>
      </c>
      <c r="C96880" t="s">
        <v>63733</v>
      </c>
      <c r="D96880" t="s">
        <v>171491</v>
      </c>
      <c r="E96880" t="s">
        <v>309610</v>
      </c>
    </row>
    <row r="96881" spans="1:5" x14ac:dyDescent="0.3">
      <c r="A96881">
        <v>4</v>
      </c>
      <c r="B96881">
        <v>1551584902</v>
      </c>
      <c r="C96881" t="s">
        <v>63733</v>
      </c>
      <c r="D96881" t="s">
        <v>171492</v>
      </c>
      <c r="E96881" t="s">
        <v>309611</v>
      </c>
    </row>
    <row r="96882" spans="1:5" x14ac:dyDescent="0.3">
      <c r="A96882">
        <v>4</v>
      </c>
      <c r="B96882">
        <v>1551584969</v>
      </c>
      <c r="C96882" t="s">
        <v>63734</v>
      </c>
      <c r="D96882" t="s">
        <v>171493</v>
      </c>
      <c r="E96882" t="s">
        <v>309612</v>
      </c>
    </row>
    <row r="96883" spans="1:5" x14ac:dyDescent="0.3">
      <c r="A96883">
        <v>4</v>
      </c>
      <c r="B96883">
        <v>1551585004</v>
      </c>
      <c r="C96883" t="s">
        <v>63734</v>
      </c>
      <c r="D96883" t="s">
        <v>171494</v>
      </c>
      <c r="E96883" t="s">
        <v>309613</v>
      </c>
    </row>
    <row r="96884" spans="1:5" x14ac:dyDescent="0.3">
      <c r="A96884">
        <v>4</v>
      </c>
      <c r="B96884">
        <v>1551585019</v>
      </c>
      <c r="C96884" t="s">
        <v>63734</v>
      </c>
      <c r="D96884" t="s">
        <v>171495</v>
      </c>
      <c r="E96884" t="s">
        <v>309614</v>
      </c>
    </row>
    <row r="96885" spans="1:5" x14ac:dyDescent="0.3">
      <c r="A96885">
        <v>4</v>
      </c>
      <c r="B96885">
        <v>1551585087</v>
      </c>
      <c r="C96885" t="s">
        <v>63735</v>
      </c>
      <c r="D96885" t="s">
        <v>137383</v>
      </c>
      <c r="E96885" t="s">
        <v>309615</v>
      </c>
    </row>
    <row r="96886" spans="1:5" x14ac:dyDescent="0.3">
      <c r="A96886">
        <v>4</v>
      </c>
      <c r="B96886">
        <v>1551585128</v>
      </c>
      <c r="C96886" t="s">
        <v>63735</v>
      </c>
      <c r="D96886" t="s">
        <v>171496</v>
      </c>
      <c r="E96886" t="s">
        <v>309616</v>
      </c>
    </row>
    <row r="96887" spans="1:5" x14ac:dyDescent="0.3">
      <c r="A96887">
        <v>4</v>
      </c>
      <c r="B96887">
        <v>1551585134</v>
      </c>
      <c r="C96887" t="s">
        <v>63736</v>
      </c>
      <c r="D96887" t="s">
        <v>171497</v>
      </c>
      <c r="E96887" t="s">
        <v>309617</v>
      </c>
    </row>
    <row r="96888" spans="1:5" x14ac:dyDescent="0.3">
      <c r="A96888">
        <v>4</v>
      </c>
      <c r="B96888">
        <v>1551585136</v>
      </c>
      <c r="C96888" t="s">
        <v>63735</v>
      </c>
      <c r="D96888" t="s">
        <v>171498</v>
      </c>
      <c r="E96888" t="s">
        <v>309618</v>
      </c>
    </row>
    <row r="96889" spans="1:5" x14ac:dyDescent="0.3">
      <c r="A96889">
        <v>4</v>
      </c>
      <c r="B96889">
        <v>1551585148</v>
      </c>
      <c r="C96889" t="s">
        <v>63736</v>
      </c>
      <c r="D96889" t="s">
        <v>171499</v>
      </c>
      <c r="E96889" t="s">
        <v>309619</v>
      </c>
    </row>
    <row r="96890" spans="1:5" x14ac:dyDescent="0.3">
      <c r="A96890">
        <v>4</v>
      </c>
      <c r="B96890">
        <v>1551585165</v>
      </c>
      <c r="C96890" t="s">
        <v>63736</v>
      </c>
      <c r="D96890" t="s">
        <v>171500</v>
      </c>
      <c r="E96890" t="s">
        <v>309620</v>
      </c>
    </row>
    <row r="96891" spans="1:5" x14ac:dyDescent="0.3">
      <c r="A96891">
        <v>4</v>
      </c>
      <c r="B96891">
        <v>1551585230</v>
      </c>
      <c r="C96891" t="s">
        <v>63736</v>
      </c>
      <c r="D96891" t="s">
        <v>171501</v>
      </c>
      <c r="E96891" t="s">
        <v>309621</v>
      </c>
    </row>
    <row r="96892" spans="1:5" x14ac:dyDescent="0.3">
      <c r="A96892">
        <v>4</v>
      </c>
      <c r="B96892">
        <v>1551585232</v>
      </c>
      <c r="C96892" t="s">
        <v>63735</v>
      </c>
      <c r="D96892" t="s">
        <v>171502</v>
      </c>
      <c r="E96892" t="s">
        <v>309622</v>
      </c>
    </row>
    <row r="96893" spans="1:5" x14ac:dyDescent="0.3">
      <c r="A96893">
        <v>4</v>
      </c>
      <c r="B96893">
        <v>1551585256</v>
      </c>
      <c r="C96893" t="s">
        <v>63736</v>
      </c>
      <c r="D96893" t="s">
        <v>153617</v>
      </c>
      <c r="E96893" t="s">
        <v>309623</v>
      </c>
    </row>
    <row r="96894" spans="1:5" x14ac:dyDescent="0.3">
      <c r="A96894">
        <v>4</v>
      </c>
      <c r="B96894">
        <v>1551585303</v>
      </c>
      <c r="C96894" t="s">
        <v>63737</v>
      </c>
      <c r="D96894" t="s">
        <v>171503</v>
      </c>
      <c r="E96894" t="s">
        <v>309624</v>
      </c>
    </row>
    <row r="96895" spans="1:5" x14ac:dyDescent="0.3">
      <c r="A96895">
        <v>4</v>
      </c>
      <c r="B96895">
        <v>1551585323</v>
      </c>
      <c r="C96895" t="s">
        <v>63737</v>
      </c>
      <c r="D96895" t="s">
        <v>171504</v>
      </c>
      <c r="E96895" t="s">
        <v>309625</v>
      </c>
    </row>
    <row r="96896" spans="1:5" x14ac:dyDescent="0.3">
      <c r="A96896">
        <v>4</v>
      </c>
      <c r="B96896">
        <v>1551585381</v>
      </c>
      <c r="C96896" t="s">
        <v>63738</v>
      </c>
      <c r="D96896" t="s">
        <v>170753</v>
      </c>
      <c r="E96896" t="s">
        <v>309626</v>
      </c>
    </row>
    <row r="96897" spans="1:5" x14ac:dyDescent="0.3">
      <c r="A96897">
        <v>4</v>
      </c>
      <c r="B96897">
        <v>1551585433</v>
      </c>
      <c r="C96897" t="s">
        <v>63737</v>
      </c>
      <c r="D96897" t="s">
        <v>159371</v>
      </c>
      <c r="E96897" t="s">
        <v>309627</v>
      </c>
    </row>
    <row r="96898" spans="1:5" x14ac:dyDescent="0.3">
      <c r="A96898">
        <v>4</v>
      </c>
      <c r="B96898">
        <v>1551585439</v>
      </c>
      <c r="C96898" t="s">
        <v>63738</v>
      </c>
      <c r="D96898" t="s">
        <v>171505</v>
      </c>
      <c r="E96898" t="s">
        <v>309628</v>
      </c>
    </row>
    <row r="96899" spans="1:5" x14ac:dyDescent="0.3">
      <c r="A96899">
        <v>4</v>
      </c>
      <c r="B96899">
        <v>1551585446</v>
      </c>
      <c r="C96899" t="s">
        <v>63737</v>
      </c>
      <c r="D96899" t="s">
        <v>171506</v>
      </c>
      <c r="E96899" t="s">
        <v>309629</v>
      </c>
    </row>
    <row r="96900" spans="1:5" x14ac:dyDescent="0.3">
      <c r="A96900">
        <v>4</v>
      </c>
      <c r="B96900">
        <v>1551585498</v>
      </c>
      <c r="C96900" t="s">
        <v>63739</v>
      </c>
      <c r="D96900" t="s">
        <v>171507</v>
      </c>
      <c r="E96900" t="s">
        <v>309630</v>
      </c>
    </row>
    <row r="96901" spans="1:5" x14ac:dyDescent="0.3">
      <c r="A96901">
        <v>4</v>
      </c>
      <c r="B96901">
        <v>1551585545</v>
      </c>
      <c r="C96901" t="s">
        <v>63737</v>
      </c>
      <c r="D96901" t="s">
        <v>171508</v>
      </c>
      <c r="E96901" t="s">
        <v>309631</v>
      </c>
    </row>
    <row r="96902" spans="1:5" x14ac:dyDescent="0.3">
      <c r="A96902">
        <v>4</v>
      </c>
      <c r="B96902">
        <v>1551585646</v>
      </c>
      <c r="C96902" t="s">
        <v>63740</v>
      </c>
      <c r="D96902" t="s">
        <v>171509</v>
      </c>
      <c r="E96902" t="s">
        <v>309632</v>
      </c>
    </row>
    <row r="96903" spans="1:5" x14ac:dyDescent="0.3">
      <c r="A96903">
        <v>4</v>
      </c>
      <c r="B96903">
        <v>1551585683</v>
      </c>
      <c r="C96903" t="s">
        <v>63741</v>
      </c>
      <c r="D96903" t="s">
        <v>171510</v>
      </c>
      <c r="E96903" t="s">
        <v>309633</v>
      </c>
    </row>
    <row r="96904" spans="1:5" x14ac:dyDescent="0.3">
      <c r="A96904">
        <v>4</v>
      </c>
      <c r="B96904">
        <v>1551585903</v>
      </c>
      <c r="C96904" t="s">
        <v>63742</v>
      </c>
      <c r="D96904" t="s">
        <v>171511</v>
      </c>
      <c r="E96904" t="s">
        <v>309634</v>
      </c>
    </row>
    <row r="96905" spans="1:5" x14ac:dyDescent="0.3">
      <c r="A96905">
        <v>4</v>
      </c>
      <c r="B96905">
        <v>1551585958</v>
      </c>
      <c r="C96905" t="s">
        <v>63742</v>
      </c>
      <c r="D96905" t="s">
        <v>154144</v>
      </c>
      <c r="E96905" t="s">
        <v>309635</v>
      </c>
    </row>
    <row r="96906" spans="1:5" x14ac:dyDescent="0.3">
      <c r="A96906">
        <v>4</v>
      </c>
      <c r="B96906">
        <v>1551586022</v>
      </c>
      <c r="C96906" t="s">
        <v>63743</v>
      </c>
      <c r="D96906" t="s">
        <v>171512</v>
      </c>
      <c r="E96906" t="s">
        <v>309636</v>
      </c>
    </row>
    <row r="96907" spans="1:5" x14ac:dyDescent="0.3">
      <c r="A96907">
        <v>4</v>
      </c>
      <c r="B96907">
        <v>1551586041</v>
      </c>
      <c r="C96907" t="s">
        <v>63744</v>
      </c>
      <c r="D96907" t="s">
        <v>171513</v>
      </c>
      <c r="E96907" t="s">
        <v>309637</v>
      </c>
    </row>
    <row r="96908" spans="1:5" x14ac:dyDescent="0.3">
      <c r="A96908">
        <v>4</v>
      </c>
      <c r="B96908">
        <v>1551586054</v>
      </c>
      <c r="C96908" t="s">
        <v>63744</v>
      </c>
      <c r="D96908" t="s">
        <v>171514</v>
      </c>
      <c r="E96908" t="s">
        <v>309638</v>
      </c>
    </row>
    <row r="96909" spans="1:5" x14ac:dyDescent="0.3">
      <c r="A96909">
        <v>4</v>
      </c>
      <c r="B96909">
        <v>1551586128</v>
      </c>
      <c r="C96909" t="s">
        <v>63745</v>
      </c>
      <c r="D96909" t="s">
        <v>171515</v>
      </c>
      <c r="E96909" t="s">
        <v>309639</v>
      </c>
    </row>
    <row r="96910" spans="1:5" x14ac:dyDescent="0.3">
      <c r="A96910">
        <v>4</v>
      </c>
      <c r="B96910">
        <v>1551586179</v>
      </c>
      <c r="C96910" t="s">
        <v>63745</v>
      </c>
      <c r="D96910" t="s">
        <v>171516</v>
      </c>
      <c r="E96910" t="s">
        <v>309640</v>
      </c>
    </row>
    <row r="96911" spans="1:5" x14ac:dyDescent="0.3">
      <c r="A96911">
        <v>4</v>
      </c>
      <c r="B96911">
        <v>1551586239</v>
      </c>
      <c r="C96911" t="s">
        <v>63746</v>
      </c>
      <c r="D96911" t="s">
        <v>171517</v>
      </c>
      <c r="E96911" t="s">
        <v>309641</v>
      </c>
    </row>
    <row r="96912" spans="1:5" x14ac:dyDescent="0.3">
      <c r="A96912">
        <v>4</v>
      </c>
      <c r="B96912">
        <v>1551586263</v>
      </c>
      <c r="C96912" t="s">
        <v>63746</v>
      </c>
      <c r="D96912" t="s">
        <v>171518</v>
      </c>
      <c r="E96912" t="s">
        <v>309642</v>
      </c>
    </row>
    <row r="96913" spans="1:5" x14ac:dyDescent="0.3">
      <c r="A96913">
        <v>4</v>
      </c>
      <c r="B96913">
        <v>1551586316</v>
      </c>
      <c r="C96913" t="s">
        <v>63747</v>
      </c>
      <c r="D96913" t="s">
        <v>171519</v>
      </c>
      <c r="E96913" t="s">
        <v>309643</v>
      </c>
    </row>
    <row r="96914" spans="1:5" x14ac:dyDescent="0.3">
      <c r="A96914">
        <v>4</v>
      </c>
      <c r="B96914">
        <v>1551586425</v>
      </c>
      <c r="C96914" t="s">
        <v>63748</v>
      </c>
      <c r="D96914" t="s">
        <v>164089</v>
      </c>
      <c r="E96914" t="s">
        <v>309644</v>
      </c>
    </row>
    <row r="96915" spans="1:5" x14ac:dyDescent="0.3">
      <c r="A96915">
        <v>4</v>
      </c>
      <c r="B96915">
        <v>1551586439</v>
      </c>
      <c r="C96915" t="s">
        <v>63747</v>
      </c>
      <c r="D96915" t="s">
        <v>135110</v>
      </c>
      <c r="E96915" t="s">
        <v>309645</v>
      </c>
    </row>
    <row r="96916" spans="1:5" x14ac:dyDescent="0.3">
      <c r="A96916">
        <v>4</v>
      </c>
      <c r="B96916">
        <v>1551586455</v>
      </c>
      <c r="C96916" t="s">
        <v>63749</v>
      </c>
      <c r="D96916" t="s">
        <v>171520</v>
      </c>
      <c r="E96916" t="s">
        <v>309646</v>
      </c>
    </row>
    <row r="96917" spans="1:5" x14ac:dyDescent="0.3">
      <c r="A96917">
        <v>4</v>
      </c>
      <c r="B96917">
        <v>1551586535</v>
      </c>
      <c r="C96917" t="s">
        <v>63749</v>
      </c>
      <c r="D96917" t="s">
        <v>171521</v>
      </c>
      <c r="E96917" t="s">
        <v>309647</v>
      </c>
    </row>
    <row r="96918" spans="1:5" x14ac:dyDescent="0.3">
      <c r="A96918">
        <v>4</v>
      </c>
      <c r="B96918">
        <v>1551586587</v>
      </c>
      <c r="C96918" t="s">
        <v>63747</v>
      </c>
      <c r="D96918" t="s">
        <v>171522</v>
      </c>
      <c r="E96918" t="s">
        <v>309648</v>
      </c>
    </row>
    <row r="96919" spans="1:5" x14ac:dyDescent="0.3">
      <c r="A96919">
        <v>4</v>
      </c>
      <c r="B96919">
        <v>1551586595</v>
      </c>
      <c r="C96919" t="s">
        <v>63750</v>
      </c>
      <c r="D96919" t="s">
        <v>171523</v>
      </c>
      <c r="E96919" t="s">
        <v>309649</v>
      </c>
    </row>
    <row r="96920" spans="1:5" x14ac:dyDescent="0.3">
      <c r="A96920">
        <v>4</v>
      </c>
      <c r="B96920">
        <v>1551586599</v>
      </c>
      <c r="C96920" t="s">
        <v>63749</v>
      </c>
      <c r="D96920" t="s">
        <v>171524</v>
      </c>
      <c r="E96920" t="s">
        <v>309650</v>
      </c>
    </row>
    <row r="96921" spans="1:5" x14ac:dyDescent="0.3">
      <c r="A96921">
        <v>4</v>
      </c>
      <c r="B96921">
        <v>1551586657</v>
      </c>
      <c r="C96921" t="s">
        <v>63751</v>
      </c>
      <c r="D96921" t="s">
        <v>170590</v>
      </c>
      <c r="E96921" t="s">
        <v>309651</v>
      </c>
    </row>
    <row r="96922" spans="1:5" x14ac:dyDescent="0.3">
      <c r="A96922">
        <v>4</v>
      </c>
      <c r="B96922">
        <v>1551586713</v>
      </c>
      <c r="C96922" t="s">
        <v>63751</v>
      </c>
      <c r="D96922" t="s">
        <v>171525</v>
      </c>
      <c r="E96922" t="s">
        <v>309652</v>
      </c>
    </row>
    <row r="96923" spans="1:5" x14ac:dyDescent="0.3">
      <c r="A96923">
        <v>4</v>
      </c>
      <c r="B96923">
        <v>1551586812</v>
      </c>
      <c r="C96923" t="s">
        <v>63752</v>
      </c>
      <c r="D96923" t="s">
        <v>135411</v>
      </c>
      <c r="E96923" t="s">
        <v>309653</v>
      </c>
    </row>
    <row r="96924" spans="1:5" x14ac:dyDescent="0.3">
      <c r="A96924">
        <v>4</v>
      </c>
      <c r="B96924">
        <v>1551586852</v>
      </c>
      <c r="C96924" t="s">
        <v>63751</v>
      </c>
      <c r="D96924" t="s">
        <v>171526</v>
      </c>
      <c r="E96924" t="s">
        <v>309654</v>
      </c>
    </row>
    <row r="96925" spans="1:5" x14ac:dyDescent="0.3">
      <c r="A96925">
        <v>4</v>
      </c>
      <c r="B96925">
        <v>1551586878</v>
      </c>
      <c r="C96925" t="s">
        <v>63751</v>
      </c>
      <c r="D96925" t="s">
        <v>171527</v>
      </c>
      <c r="E96925" t="s">
        <v>309655</v>
      </c>
    </row>
    <row r="96926" spans="1:5" x14ac:dyDescent="0.3">
      <c r="A96926">
        <v>4</v>
      </c>
      <c r="B96926">
        <v>1551586954</v>
      </c>
      <c r="C96926" t="s">
        <v>63753</v>
      </c>
      <c r="D96926" t="s">
        <v>171528</v>
      </c>
      <c r="E96926" t="s">
        <v>309656</v>
      </c>
    </row>
    <row r="96927" spans="1:5" x14ac:dyDescent="0.3">
      <c r="A96927">
        <v>4</v>
      </c>
      <c r="B96927">
        <v>1551586982</v>
      </c>
      <c r="C96927" t="s">
        <v>63752</v>
      </c>
      <c r="D96927" t="s">
        <v>171529</v>
      </c>
      <c r="E96927" t="s">
        <v>309657</v>
      </c>
    </row>
    <row r="96928" spans="1:5" x14ac:dyDescent="0.3">
      <c r="A96928">
        <v>4</v>
      </c>
      <c r="B96928">
        <v>1551587047</v>
      </c>
      <c r="C96928" t="s">
        <v>63753</v>
      </c>
      <c r="D96928" t="s">
        <v>171530</v>
      </c>
      <c r="E96928" t="s">
        <v>309658</v>
      </c>
    </row>
    <row r="96929" spans="1:5" x14ac:dyDescent="0.3">
      <c r="A96929">
        <v>4</v>
      </c>
      <c r="B96929">
        <v>1551587079</v>
      </c>
      <c r="C96929" t="s">
        <v>63753</v>
      </c>
      <c r="D96929" t="s">
        <v>171531</v>
      </c>
      <c r="E96929" t="s">
        <v>309659</v>
      </c>
    </row>
    <row r="96930" spans="1:5" x14ac:dyDescent="0.3">
      <c r="A96930">
        <v>4</v>
      </c>
      <c r="B96930">
        <v>1551587267</v>
      </c>
      <c r="C96930" t="s">
        <v>63754</v>
      </c>
      <c r="D96930" t="s">
        <v>113845</v>
      </c>
      <c r="E96930" t="s">
        <v>309660</v>
      </c>
    </row>
    <row r="96931" spans="1:5" x14ac:dyDescent="0.3">
      <c r="A96931">
        <v>4</v>
      </c>
      <c r="B96931">
        <v>1551587279</v>
      </c>
      <c r="C96931" t="s">
        <v>63755</v>
      </c>
      <c r="D96931" t="s">
        <v>171532</v>
      </c>
      <c r="E96931" t="s">
        <v>309661</v>
      </c>
    </row>
    <row r="96932" spans="1:5" x14ac:dyDescent="0.3">
      <c r="A96932">
        <v>4</v>
      </c>
      <c r="B96932">
        <v>1551587307</v>
      </c>
      <c r="C96932" t="s">
        <v>63755</v>
      </c>
      <c r="D96932" t="s">
        <v>171533</v>
      </c>
      <c r="E96932" t="s">
        <v>309662</v>
      </c>
    </row>
    <row r="96933" spans="1:5" x14ac:dyDescent="0.3">
      <c r="A96933">
        <v>4</v>
      </c>
      <c r="B96933">
        <v>1551587371</v>
      </c>
      <c r="C96933" t="s">
        <v>63756</v>
      </c>
      <c r="D96933" t="s">
        <v>171534</v>
      </c>
      <c r="E96933" t="s">
        <v>309663</v>
      </c>
    </row>
    <row r="96934" spans="1:5" x14ac:dyDescent="0.3">
      <c r="A96934">
        <v>4</v>
      </c>
      <c r="B96934">
        <v>1551587375</v>
      </c>
      <c r="C96934" t="s">
        <v>63754</v>
      </c>
      <c r="D96934" t="s">
        <v>171535</v>
      </c>
      <c r="E96934" t="s">
        <v>309664</v>
      </c>
    </row>
    <row r="96935" spans="1:5" x14ac:dyDescent="0.3">
      <c r="A96935">
        <v>4</v>
      </c>
      <c r="B96935">
        <v>1551587396</v>
      </c>
      <c r="C96935" t="s">
        <v>63756</v>
      </c>
      <c r="D96935" t="s">
        <v>171536</v>
      </c>
      <c r="E96935" t="s">
        <v>309665</v>
      </c>
    </row>
    <row r="96936" spans="1:5" x14ac:dyDescent="0.3">
      <c r="A96936">
        <v>4</v>
      </c>
      <c r="B96936">
        <v>1551587420</v>
      </c>
      <c r="C96936" t="s">
        <v>63757</v>
      </c>
      <c r="D96936" t="s">
        <v>171307</v>
      </c>
      <c r="E96936" t="s">
        <v>309666</v>
      </c>
    </row>
    <row r="96937" spans="1:5" x14ac:dyDescent="0.3">
      <c r="A96937">
        <v>4</v>
      </c>
      <c r="B96937">
        <v>1551587430</v>
      </c>
      <c r="C96937" t="s">
        <v>63757</v>
      </c>
      <c r="D96937" t="s">
        <v>171537</v>
      </c>
      <c r="E96937" t="s">
        <v>309667</v>
      </c>
    </row>
    <row r="96938" spans="1:5" x14ac:dyDescent="0.3">
      <c r="A96938">
        <v>4</v>
      </c>
      <c r="B96938">
        <v>1551587435</v>
      </c>
      <c r="C96938" t="s">
        <v>63757</v>
      </c>
      <c r="D96938" t="s">
        <v>171507</v>
      </c>
      <c r="E96938" t="s">
        <v>309668</v>
      </c>
    </row>
    <row r="96939" spans="1:5" x14ac:dyDescent="0.3">
      <c r="A96939">
        <v>4</v>
      </c>
      <c r="B96939">
        <v>1551587539</v>
      </c>
      <c r="C96939" t="s">
        <v>63758</v>
      </c>
      <c r="D96939" t="s">
        <v>171538</v>
      </c>
      <c r="E96939" t="s">
        <v>309669</v>
      </c>
    </row>
    <row r="96940" spans="1:5" x14ac:dyDescent="0.3">
      <c r="A96940">
        <v>4</v>
      </c>
      <c r="B96940">
        <v>1551587553</v>
      </c>
      <c r="C96940" t="s">
        <v>63757</v>
      </c>
      <c r="D96940" t="s">
        <v>171539</v>
      </c>
      <c r="E96940" t="s">
        <v>309670</v>
      </c>
    </row>
    <row r="96941" spans="1:5" x14ac:dyDescent="0.3">
      <c r="A96941">
        <v>4</v>
      </c>
      <c r="B96941">
        <v>1551587576</v>
      </c>
      <c r="C96941" t="s">
        <v>63757</v>
      </c>
      <c r="D96941" t="s">
        <v>171540</v>
      </c>
      <c r="E96941" t="s">
        <v>309671</v>
      </c>
    </row>
    <row r="96942" spans="1:5" x14ac:dyDescent="0.3">
      <c r="A96942">
        <v>4</v>
      </c>
      <c r="B96942">
        <v>1551616578</v>
      </c>
      <c r="C96942" t="s">
        <v>63759</v>
      </c>
      <c r="D96942" t="s">
        <v>171541</v>
      </c>
      <c r="E96942" t="s">
        <v>309672</v>
      </c>
    </row>
    <row r="96943" spans="1:5" x14ac:dyDescent="0.3">
      <c r="A96943">
        <v>4</v>
      </c>
      <c r="B96943">
        <v>1551616585</v>
      </c>
      <c r="C96943" t="s">
        <v>63760</v>
      </c>
      <c r="D96943" t="s">
        <v>171542</v>
      </c>
      <c r="E96943" t="s">
        <v>309673</v>
      </c>
    </row>
    <row r="96944" spans="1:5" x14ac:dyDescent="0.3">
      <c r="A96944">
        <v>4</v>
      </c>
      <c r="B96944">
        <v>1551616642</v>
      </c>
      <c r="C96944" t="s">
        <v>63760</v>
      </c>
      <c r="D96944" t="s">
        <v>171543</v>
      </c>
      <c r="E96944" t="s">
        <v>309674</v>
      </c>
    </row>
    <row r="96945" spans="1:5" x14ac:dyDescent="0.3">
      <c r="A96945">
        <v>4</v>
      </c>
      <c r="B96945">
        <v>1551616671</v>
      </c>
      <c r="C96945" t="s">
        <v>63761</v>
      </c>
      <c r="D96945" t="s">
        <v>170701</v>
      </c>
      <c r="E96945" t="s">
        <v>309675</v>
      </c>
    </row>
    <row r="96946" spans="1:5" x14ac:dyDescent="0.3">
      <c r="A96946">
        <v>4</v>
      </c>
      <c r="B96946">
        <v>1551616675</v>
      </c>
      <c r="C96946" t="s">
        <v>63761</v>
      </c>
      <c r="D96946" t="s">
        <v>171544</v>
      </c>
      <c r="E96946" t="s">
        <v>309676</v>
      </c>
    </row>
    <row r="96947" spans="1:5" x14ac:dyDescent="0.3">
      <c r="A96947">
        <v>4</v>
      </c>
      <c r="B96947">
        <v>1551616731</v>
      </c>
      <c r="C96947" t="s">
        <v>63762</v>
      </c>
      <c r="D96947" t="s">
        <v>171545</v>
      </c>
      <c r="E96947" t="s">
        <v>309677</v>
      </c>
    </row>
    <row r="96948" spans="1:5" x14ac:dyDescent="0.3">
      <c r="A96948">
        <v>4</v>
      </c>
      <c r="B96948">
        <v>1551616769</v>
      </c>
      <c r="C96948" t="s">
        <v>63760</v>
      </c>
      <c r="D96948" t="s">
        <v>171546</v>
      </c>
      <c r="E96948" t="s">
        <v>309678</v>
      </c>
    </row>
    <row r="96949" spans="1:5" x14ac:dyDescent="0.3">
      <c r="A96949">
        <v>4</v>
      </c>
      <c r="B96949">
        <v>1551616815</v>
      </c>
      <c r="C96949" t="s">
        <v>63760</v>
      </c>
      <c r="D96949" t="s">
        <v>171547</v>
      </c>
      <c r="E96949" t="s">
        <v>309679</v>
      </c>
    </row>
    <row r="96950" spans="1:5" x14ac:dyDescent="0.3">
      <c r="A96950">
        <v>4</v>
      </c>
      <c r="B96950">
        <v>1551616822</v>
      </c>
      <c r="C96950" t="s">
        <v>63762</v>
      </c>
      <c r="D96950" t="s">
        <v>171548</v>
      </c>
      <c r="E96950" t="s">
        <v>309680</v>
      </c>
    </row>
    <row r="96951" spans="1:5" x14ac:dyDescent="0.3">
      <c r="A96951">
        <v>4</v>
      </c>
      <c r="B96951">
        <v>1551616843</v>
      </c>
      <c r="C96951" t="s">
        <v>63763</v>
      </c>
      <c r="D96951" t="s">
        <v>171549</v>
      </c>
      <c r="E96951" t="s">
        <v>309681</v>
      </c>
    </row>
    <row r="96952" spans="1:5" x14ac:dyDescent="0.3">
      <c r="A96952">
        <v>4</v>
      </c>
      <c r="B96952">
        <v>1551616867</v>
      </c>
      <c r="C96952" t="s">
        <v>63763</v>
      </c>
      <c r="D96952" t="s">
        <v>171550</v>
      </c>
      <c r="E96952" t="s">
        <v>309682</v>
      </c>
    </row>
    <row r="96953" spans="1:5" x14ac:dyDescent="0.3">
      <c r="A96953">
        <v>4</v>
      </c>
      <c r="B96953">
        <v>1551616945</v>
      </c>
      <c r="C96953" t="s">
        <v>63763</v>
      </c>
      <c r="D96953" t="s">
        <v>171551</v>
      </c>
      <c r="E96953" t="s">
        <v>309683</v>
      </c>
    </row>
    <row r="96954" spans="1:5" x14ac:dyDescent="0.3">
      <c r="A96954">
        <v>4</v>
      </c>
      <c r="B96954">
        <v>1551616980</v>
      </c>
      <c r="C96954" t="s">
        <v>63763</v>
      </c>
      <c r="D96954" t="s">
        <v>171552</v>
      </c>
      <c r="E96954" t="s">
        <v>309684</v>
      </c>
    </row>
    <row r="96955" spans="1:5" x14ac:dyDescent="0.3">
      <c r="A96955">
        <v>4</v>
      </c>
      <c r="B96955">
        <v>1551617025</v>
      </c>
      <c r="C96955" t="s">
        <v>63763</v>
      </c>
      <c r="D96955" t="s">
        <v>171553</v>
      </c>
      <c r="E96955" t="s">
        <v>309685</v>
      </c>
    </row>
    <row r="96956" spans="1:5" x14ac:dyDescent="0.3">
      <c r="A96956">
        <v>4</v>
      </c>
      <c r="B96956">
        <v>1551617036</v>
      </c>
      <c r="C96956" t="s">
        <v>63764</v>
      </c>
      <c r="D96956" t="s">
        <v>164047</v>
      </c>
      <c r="E96956" t="s">
        <v>309686</v>
      </c>
    </row>
    <row r="96957" spans="1:5" x14ac:dyDescent="0.3">
      <c r="A96957">
        <v>4</v>
      </c>
      <c r="B96957">
        <v>1551617046</v>
      </c>
      <c r="C96957" t="s">
        <v>63765</v>
      </c>
      <c r="D96957" t="s">
        <v>171554</v>
      </c>
      <c r="E96957" t="s">
        <v>309687</v>
      </c>
    </row>
    <row r="96958" spans="1:5" x14ac:dyDescent="0.3">
      <c r="A96958">
        <v>4</v>
      </c>
      <c r="B96958">
        <v>1551617051</v>
      </c>
      <c r="C96958" t="s">
        <v>63765</v>
      </c>
      <c r="D96958" t="s">
        <v>123479</v>
      </c>
      <c r="E96958" t="s">
        <v>309688</v>
      </c>
    </row>
    <row r="96959" spans="1:5" x14ac:dyDescent="0.3">
      <c r="A96959">
        <v>4</v>
      </c>
      <c r="B96959">
        <v>1551617079</v>
      </c>
      <c r="C96959" t="s">
        <v>63764</v>
      </c>
      <c r="D96959" t="s">
        <v>171555</v>
      </c>
      <c r="E96959" t="s">
        <v>309689</v>
      </c>
    </row>
    <row r="96960" spans="1:5" x14ac:dyDescent="0.3">
      <c r="A96960">
        <v>4</v>
      </c>
      <c r="B96960">
        <v>1551617093</v>
      </c>
      <c r="C96960" t="s">
        <v>63764</v>
      </c>
      <c r="D96960" t="s">
        <v>171556</v>
      </c>
      <c r="E96960" t="s">
        <v>309690</v>
      </c>
    </row>
    <row r="96961" spans="1:5" x14ac:dyDescent="0.3">
      <c r="A96961">
        <v>4</v>
      </c>
      <c r="B96961">
        <v>1551617119</v>
      </c>
      <c r="C96961" t="s">
        <v>63764</v>
      </c>
      <c r="D96961" t="s">
        <v>171557</v>
      </c>
      <c r="E96961" t="s">
        <v>309691</v>
      </c>
    </row>
    <row r="96962" spans="1:5" x14ac:dyDescent="0.3">
      <c r="A96962">
        <v>4</v>
      </c>
      <c r="B96962">
        <v>1551617120</v>
      </c>
      <c r="C96962" t="s">
        <v>63766</v>
      </c>
      <c r="D96962" t="s">
        <v>162682</v>
      </c>
      <c r="E96962" t="s">
        <v>309692</v>
      </c>
    </row>
    <row r="96963" spans="1:5" x14ac:dyDescent="0.3">
      <c r="A96963">
        <v>4</v>
      </c>
      <c r="B96963">
        <v>1551617199</v>
      </c>
      <c r="C96963" t="s">
        <v>63765</v>
      </c>
      <c r="D96963" t="s">
        <v>171558</v>
      </c>
      <c r="E96963" t="s">
        <v>309693</v>
      </c>
    </row>
    <row r="96964" spans="1:5" x14ac:dyDescent="0.3">
      <c r="A96964">
        <v>4</v>
      </c>
      <c r="B96964">
        <v>1551617294</v>
      </c>
      <c r="C96964" t="s">
        <v>63766</v>
      </c>
      <c r="D96964" t="s">
        <v>171559</v>
      </c>
      <c r="E96964" t="s">
        <v>309694</v>
      </c>
    </row>
    <row r="96965" spans="1:5" x14ac:dyDescent="0.3">
      <c r="A96965">
        <v>4</v>
      </c>
      <c r="B96965">
        <v>1551617319</v>
      </c>
      <c r="C96965" t="s">
        <v>63766</v>
      </c>
      <c r="D96965" t="s">
        <v>171560</v>
      </c>
      <c r="E96965" t="s">
        <v>309695</v>
      </c>
    </row>
    <row r="96966" spans="1:5" x14ac:dyDescent="0.3">
      <c r="A96966">
        <v>4</v>
      </c>
      <c r="B96966">
        <v>1551617366</v>
      </c>
      <c r="C96966" t="s">
        <v>63767</v>
      </c>
      <c r="D96966" t="s">
        <v>171561</v>
      </c>
      <c r="E96966" t="s">
        <v>309696</v>
      </c>
    </row>
    <row r="96967" spans="1:5" x14ac:dyDescent="0.3">
      <c r="A96967">
        <v>4</v>
      </c>
      <c r="B96967">
        <v>1551617370</v>
      </c>
      <c r="C96967" t="s">
        <v>63767</v>
      </c>
      <c r="D96967" t="s">
        <v>171562</v>
      </c>
      <c r="E96967" t="s">
        <v>309697</v>
      </c>
    </row>
    <row r="96968" spans="1:5" x14ac:dyDescent="0.3">
      <c r="A96968">
        <v>4</v>
      </c>
      <c r="B96968">
        <v>1551617373</v>
      </c>
      <c r="C96968" t="s">
        <v>63767</v>
      </c>
      <c r="D96968" t="s">
        <v>171563</v>
      </c>
      <c r="E96968" t="s">
        <v>309698</v>
      </c>
    </row>
    <row r="96969" spans="1:5" x14ac:dyDescent="0.3">
      <c r="A96969">
        <v>4</v>
      </c>
      <c r="B96969">
        <v>1551617459</v>
      </c>
      <c r="C96969" t="s">
        <v>63768</v>
      </c>
      <c r="D96969" t="s">
        <v>171564</v>
      </c>
      <c r="E96969" t="s">
        <v>309699</v>
      </c>
    </row>
    <row r="96970" spans="1:5" x14ac:dyDescent="0.3">
      <c r="A96970">
        <v>4</v>
      </c>
      <c r="B96970">
        <v>1551617634</v>
      </c>
      <c r="C96970" t="s">
        <v>63768</v>
      </c>
      <c r="D96970" t="s">
        <v>171565</v>
      </c>
      <c r="E96970" t="s">
        <v>309700</v>
      </c>
    </row>
    <row r="96971" spans="1:5" x14ac:dyDescent="0.3">
      <c r="A96971">
        <v>4</v>
      </c>
      <c r="B96971">
        <v>1551617769</v>
      </c>
      <c r="C96971" t="s">
        <v>63769</v>
      </c>
      <c r="D96971" t="s">
        <v>171566</v>
      </c>
      <c r="E96971" t="s">
        <v>309701</v>
      </c>
    </row>
    <row r="96972" spans="1:5" x14ac:dyDescent="0.3">
      <c r="A96972">
        <v>4</v>
      </c>
      <c r="B96972">
        <v>1551617798</v>
      </c>
      <c r="C96972" t="s">
        <v>63770</v>
      </c>
      <c r="D96972" t="s">
        <v>131162</v>
      </c>
      <c r="E96972" t="s">
        <v>309702</v>
      </c>
    </row>
    <row r="96973" spans="1:5" x14ac:dyDescent="0.3">
      <c r="A96973">
        <v>4</v>
      </c>
      <c r="B96973">
        <v>1551617809</v>
      </c>
      <c r="C96973" t="s">
        <v>63770</v>
      </c>
      <c r="D96973" t="s">
        <v>171567</v>
      </c>
      <c r="E96973" t="s">
        <v>309703</v>
      </c>
    </row>
    <row r="96974" spans="1:5" x14ac:dyDescent="0.3">
      <c r="A96974">
        <v>4</v>
      </c>
      <c r="B96974">
        <v>1551617841</v>
      </c>
      <c r="C96974" t="s">
        <v>63771</v>
      </c>
      <c r="D96974" t="s">
        <v>171568</v>
      </c>
      <c r="E96974" t="s">
        <v>309704</v>
      </c>
    </row>
    <row r="96975" spans="1:5" x14ac:dyDescent="0.3">
      <c r="A96975">
        <v>4</v>
      </c>
      <c r="B96975">
        <v>1551617852</v>
      </c>
      <c r="C96975" t="s">
        <v>63772</v>
      </c>
      <c r="D96975" t="s">
        <v>171569</v>
      </c>
      <c r="E96975" t="s">
        <v>309705</v>
      </c>
    </row>
    <row r="96976" spans="1:5" x14ac:dyDescent="0.3">
      <c r="A96976">
        <v>4</v>
      </c>
      <c r="B96976">
        <v>1551617926</v>
      </c>
      <c r="C96976" t="s">
        <v>63772</v>
      </c>
      <c r="D96976" t="s">
        <v>171570</v>
      </c>
      <c r="E96976" t="s">
        <v>309706</v>
      </c>
    </row>
    <row r="96977" spans="1:5" x14ac:dyDescent="0.3">
      <c r="A96977">
        <v>4</v>
      </c>
      <c r="B96977">
        <v>1551617965</v>
      </c>
      <c r="C96977" t="s">
        <v>63773</v>
      </c>
      <c r="D96977" t="s">
        <v>109785</v>
      </c>
      <c r="E96977" t="s">
        <v>309707</v>
      </c>
    </row>
    <row r="96978" spans="1:5" x14ac:dyDescent="0.3">
      <c r="A96978">
        <v>4</v>
      </c>
      <c r="B96978">
        <v>1551618020</v>
      </c>
      <c r="C96978" t="s">
        <v>63771</v>
      </c>
      <c r="D96978" t="s">
        <v>171571</v>
      </c>
      <c r="E96978" t="s">
        <v>309708</v>
      </c>
    </row>
    <row r="96979" spans="1:5" x14ac:dyDescent="0.3">
      <c r="A96979">
        <v>4</v>
      </c>
      <c r="B96979">
        <v>1551618061</v>
      </c>
      <c r="C96979" t="s">
        <v>63771</v>
      </c>
      <c r="D96979" t="s">
        <v>170130</v>
      </c>
      <c r="E96979" t="s">
        <v>309709</v>
      </c>
    </row>
    <row r="96980" spans="1:5" x14ac:dyDescent="0.3">
      <c r="A96980">
        <v>4</v>
      </c>
      <c r="B96980">
        <v>1551618073</v>
      </c>
      <c r="C96980" t="s">
        <v>63771</v>
      </c>
      <c r="D96980" t="s">
        <v>171572</v>
      </c>
      <c r="E96980" t="s">
        <v>309710</v>
      </c>
    </row>
    <row r="96981" spans="1:5" x14ac:dyDescent="0.3">
      <c r="A96981">
        <v>4</v>
      </c>
      <c r="B96981">
        <v>1551618074</v>
      </c>
      <c r="C96981" t="s">
        <v>63773</v>
      </c>
      <c r="D96981" t="s">
        <v>163320</v>
      </c>
      <c r="E96981" t="s">
        <v>309711</v>
      </c>
    </row>
    <row r="96982" spans="1:5" x14ac:dyDescent="0.3">
      <c r="A96982">
        <v>4</v>
      </c>
      <c r="B96982">
        <v>1551618131</v>
      </c>
      <c r="C96982" t="s">
        <v>63774</v>
      </c>
      <c r="D96982" t="s">
        <v>171573</v>
      </c>
      <c r="E96982" t="s">
        <v>309712</v>
      </c>
    </row>
    <row r="96983" spans="1:5" x14ac:dyDescent="0.3">
      <c r="A96983">
        <v>4</v>
      </c>
      <c r="B96983">
        <v>1551618249</v>
      </c>
      <c r="C96983" t="s">
        <v>63775</v>
      </c>
      <c r="D96983" t="s">
        <v>171574</v>
      </c>
      <c r="E96983" t="s">
        <v>309713</v>
      </c>
    </row>
    <row r="96984" spans="1:5" x14ac:dyDescent="0.3">
      <c r="A96984">
        <v>4</v>
      </c>
      <c r="B96984">
        <v>1551618320</v>
      </c>
      <c r="C96984" t="s">
        <v>63775</v>
      </c>
      <c r="D96984" t="s">
        <v>171575</v>
      </c>
      <c r="E96984" t="s">
        <v>309714</v>
      </c>
    </row>
    <row r="96985" spans="1:5" x14ac:dyDescent="0.3">
      <c r="A96985">
        <v>4</v>
      </c>
      <c r="B96985">
        <v>1551618329</v>
      </c>
      <c r="C96985" t="s">
        <v>63776</v>
      </c>
      <c r="D96985" t="s">
        <v>171576</v>
      </c>
      <c r="E96985" t="s">
        <v>309715</v>
      </c>
    </row>
    <row r="96986" spans="1:5" x14ac:dyDescent="0.3">
      <c r="A96986">
        <v>4</v>
      </c>
      <c r="B96986">
        <v>1551618360</v>
      </c>
      <c r="C96986" t="s">
        <v>63775</v>
      </c>
      <c r="D96986" t="s">
        <v>171577</v>
      </c>
      <c r="E96986" t="s">
        <v>309716</v>
      </c>
    </row>
    <row r="96987" spans="1:5" x14ac:dyDescent="0.3">
      <c r="A96987">
        <v>4</v>
      </c>
      <c r="B96987">
        <v>1551618409</v>
      </c>
      <c r="C96987" t="s">
        <v>63777</v>
      </c>
      <c r="D96987" t="s">
        <v>171578</v>
      </c>
      <c r="E96987" t="s">
        <v>309717</v>
      </c>
    </row>
    <row r="96988" spans="1:5" x14ac:dyDescent="0.3">
      <c r="A96988">
        <v>4</v>
      </c>
      <c r="B96988">
        <v>1551618443</v>
      </c>
      <c r="C96988" t="s">
        <v>63776</v>
      </c>
      <c r="D96988" t="s">
        <v>171579</v>
      </c>
      <c r="E96988" t="s">
        <v>309718</v>
      </c>
    </row>
    <row r="96989" spans="1:5" x14ac:dyDescent="0.3">
      <c r="A96989">
        <v>4</v>
      </c>
      <c r="B96989">
        <v>1551618474</v>
      </c>
      <c r="C96989" t="s">
        <v>63778</v>
      </c>
      <c r="D96989" t="s">
        <v>171580</v>
      </c>
      <c r="E96989" t="s">
        <v>309719</v>
      </c>
    </row>
    <row r="96990" spans="1:5" x14ac:dyDescent="0.3">
      <c r="A96990">
        <v>4</v>
      </c>
      <c r="B96990">
        <v>1551618504</v>
      </c>
      <c r="C96990" t="s">
        <v>63778</v>
      </c>
      <c r="D96990" t="s">
        <v>148492</v>
      </c>
      <c r="E96990" t="s">
        <v>309720</v>
      </c>
    </row>
    <row r="96991" spans="1:5" x14ac:dyDescent="0.3">
      <c r="A96991">
        <v>4</v>
      </c>
      <c r="B96991">
        <v>1551618538</v>
      </c>
      <c r="C96991" t="s">
        <v>63777</v>
      </c>
      <c r="D96991" t="s">
        <v>171581</v>
      </c>
      <c r="E96991" t="s">
        <v>309721</v>
      </c>
    </row>
    <row r="96992" spans="1:5" x14ac:dyDescent="0.3">
      <c r="A96992">
        <v>4</v>
      </c>
      <c r="B96992">
        <v>1551618548</v>
      </c>
      <c r="C96992" t="s">
        <v>63778</v>
      </c>
      <c r="D96992" t="s">
        <v>171582</v>
      </c>
      <c r="E96992" t="s">
        <v>309722</v>
      </c>
    </row>
    <row r="96993" spans="1:5" x14ac:dyDescent="0.3">
      <c r="A96993">
        <v>4</v>
      </c>
      <c r="B96993">
        <v>1551618587</v>
      </c>
      <c r="C96993" t="s">
        <v>63779</v>
      </c>
      <c r="D96993" t="s">
        <v>171583</v>
      </c>
      <c r="E96993" t="s">
        <v>309723</v>
      </c>
    </row>
    <row r="96994" spans="1:5" x14ac:dyDescent="0.3">
      <c r="A96994">
        <v>4</v>
      </c>
      <c r="B96994">
        <v>1551618621</v>
      </c>
      <c r="C96994" t="s">
        <v>63778</v>
      </c>
      <c r="D96994" t="s">
        <v>171584</v>
      </c>
      <c r="E96994" t="s">
        <v>309724</v>
      </c>
    </row>
    <row r="96995" spans="1:5" x14ac:dyDescent="0.3">
      <c r="A96995">
        <v>4</v>
      </c>
      <c r="B96995">
        <v>1551618644</v>
      </c>
      <c r="C96995" t="s">
        <v>63778</v>
      </c>
      <c r="D96995" t="s">
        <v>171585</v>
      </c>
      <c r="E96995" t="s">
        <v>309725</v>
      </c>
    </row>
    <row r="96996" spans="1:5" x14ac:dyDescent="0.3">
      <c r="A96996">
        <v>4</v>
      </c>
      <c r="B96996">
        <v>1551618667</v>
      </c>
      <c r="C96996" t="s">
        <v>63778</v>
      </c>
      <c r="D96996" t="s">
        <v>122771</v>
      </c>
      <c r="E96996" t="s">
        <v>309726</v>
      </c>
    </row>
    <row r="96997" spans="1:5" x14ac:dyDescent="0.3">
      <c r="A96997">
        <v>4</v>
      </c>
      <c r="B96997">
        <v>1551618749</v>
      </c>
      <c r="C96997" t="s">
        <v>63780</v>
      </c>
      <c r="D96997" t="s">
        <v>171586</v>
      </c>
      <c r="E96997" t="s">
        <v>309727</v>
      </c>
    </row>
    <row r="96998" spans="1:5" x14ac:dyDescent="0.3">
      <c r="A96998">
        <v>4</v>
      </c>
      <c r="B96998">
        <v>1551618756</v>
      </c>
      <c r="C96998" t="s">
        <v>63780</v>
      </c>
      <c r="D96998" t="s">
        <v>171587</v>
      </c>
      <c r="E96998" t="s">
        <v>309728</v>
      </c>
    </row>
    <row r="96999" spans="1:5" x14ac:dyDescent="0.3">
      <c r="A96999">
        <v>4</v>
      </c>
      <c r="B96999">
        <v>1551618789</v>
      </c>
      <c r="C96999" t="s">
        <v>63781</v>
      </c>
      <c r="D96999" t="s">
        <v>171588</v>
      </c>
      <c r="E96999" t="s">
        <v>309729</v>
      </c>
    </row>
    <row r="97000" spans="1:5" x14ac:dyDescent="0.3">
      <c r="A97000">
        <v>4</v>
      </c>
      <c r="B97000">
        <v>1551618808</v>
      </c>
      <c r="C97000" t="s">
        <v>63781</v>
      </c>
      <c r="D97000" t="s">
        <v>171589</v>
      </c>
      <c r="E97000" t="s">
        <v>309730</v>
      </c>
    </row>
    <row r="97001" spans="1:5" x14ac:dyDescent="0.3">
      <c r="A97001">
        <v>4</v>
      </c>
      <c r="B97001">
        <v>1551618845</v>
      </c>
      <c r="C97001" t="s">
        <v>63782</v>
      </c>
      <c r="D97001" t="s">
        <v>171590</v>
      </c>
      <c r="E97001" t="s">
        <v>309731</v>
      </c>
    </row>
    <row r="97002" spans="1:5" x14ac:dyDescent="0.3">
      <c r="A97002">
        <v>4</v>
      </c>
      <c r="B97002">
        <v>1551618895</v>
      </c>
      <c r="C97002" t="s">
        <v>63782</v>
      </c>
      <c r="D97002" t="s">
        <v>171591</v>
      </c>
      <c r="E97002" t="s">
        <v>309732</v>
      </c>
    </row>
    <row r="97003" spans="1:5" x14ac:dyDescent="0.3">
      <c r="A97003">
        <v>4</v>
      </c>
      <c r="B97003">
        <v>1551618899</v>
      </c>
      <c r="C97003" t="s">
        <v>63781</v>
      </c>
      <c r="D97003" t="s">
        <v>171592</v>
      </c>
      <c r="E97003" t="s">
        <v>309733</v>
      </c>
    </row>
    <row r="97004" spans="1:5" x14ac:dyDescent="0.3">
      <c r="A97004">
        <v>4</v>
      </c>
      <c r="B97004">
        <v>1551618911</v>
      </c>
      <c r="C97004" t="s">
        <v>63781</v>
      </c>
      <c r="D97004" t="s">
        <v>171593</v>
      </c>
      <c r="E97004" t="s">
        <v>309734</v>
      </c>
    </row>
    <row r="97005" spans="1:5" x14ac:dyDescent="0.3">
      <c r="A97005">
        <v>4</v>
      </c>
      <c r="B97005">
        <v>1551618964</v>
      </c>
      <c r="C97005" t="s">
        <v>63781</v>
      </c>
      <c r="D97005" t="s">
        <v>171594</v>
      </c>
      <c r="E97005" t="s">
        <v>309735</v>
      </c>
    </row>
    <row r="97006" spans="1:5" x14ac:dyDescent="0.3">
      <c r="A97006">
        <v>4</v>
      </c>
      <c r="B97006">
        <v>1551618994</v>
      </c>
      <c r="C97006" t="s">
        <v>63782</v>
      </c>
      <c r="D97006" t="s">
        <v>159797</v>
      </c>
      <c r="E97006" t="s">
        <v>309736</v>
      </c>
    </row>
    <row r="97007" spans="1:5" x14ac:dyDescent="0.3">
      <c r="A97007">
        <v>4</v>
      </c>
      <c r="B97007">
        <v>1551618997</v>
      </c>
      <c r="C97007" t="s">
        <v>63783</v>
      </c>
      <c r="D97007" t="s">
        <v>166002</v>
      </c>
      <c r="E97007" t="s">
        <v>309737</v>
      </c>
    </row>
    <row r="97008" spans="1:5" x14ac:dyDescent="0.3">
      <c r="A97008">
        <v>4</v>
      </c>
      <c r="B97008">
        <v>1551619059</v>
      </c>
      <c r="C97008" t="s">
        <v>63783</v>
      </c>
      <c r="D97008" t="s">
        <v>171595</v>
      </c>
      <c r="E97008" t="s">
        <v>309738</v>
      </c>
    </row>
    <row r="97009" spans="1:5" x14ac:dyDescent="0.3">
      <c r="A97009">
        <v>4</v>
      </c>
      <c r="B97009">
        <v>1551619079</v>
      </c>
      <c r="C97009" t="s">
        <v>63782</v>
      </c>
      <c r="D97009" t="s">
        <v>138360</v>
      </c>
      <c r="E97009" t="s">
        <v>309739</v>
      </c>
    </row>
    <row r="97010" spans="1:5" x14ac:dyDescent="0.3">
      <c r="A97010">
        <v>4</v>
      </c>
      <c r="B97010">
        <v>1551619097</v>
      </c>
      <c r="C97010" t="s">
        <v>63783</v>
      </c>
      <c r="D97010" t="s">
        <v>168007</v>
      </c>
      <c r="E97010" t="s">
        <v>309740</v>
      </c>
    </row>
    <row r="97011" spans="1:5" x14ac:dyDescent="0.3">
      <c r="A97011">
        <v>4</v>
      </c>
      <c r="B97011">
        <v>1551619100</v>
      </c>
      <c r="C97011" t="s">
        <v>63783</v>
      </c>
      <c r="D97011" t="s">
        <v>170488</v>
      </c>
      <c r="E97011" t="s">
        <v>309741</v>
      </c>
    </row>
    <row r="97012" spans="1:5" x14ac:dyDescent="0.3">
      <c r="A97012">
        <v>4</v>
      </c>
      <c r="B97012">
        <v>1551619110</v>
      </c>
      <c r="C97012" t="s">
        <v>63783</v>
      </c>
      <c r="D97012" t="s">
        <v>154546</v>
      </c>
      <c r="E97012" t="s">
        <v>309742</v>
      </c>
    </row>
    <row r="97013" spans="1:5" x14ac:dyDescent="0.3">
      <c r="A97013">
        <v>4</v>
      </c>
      <c r="B97013">
        <v>1551619127</v>
      </c>
      <c r="C97013" t="s">
        <v>63783</v>
      </c>
      <c r="D97013" t="s">
        <v>171596</v>
      </c>
      <c r="E97013" t="s">
        <v>309743</v>
      </c>
    </row>
    <row r="97014" spans="1:5" x14ac:dyDescent="0.3">
      <c r="A97014">
        <v>4</v>
      </c>
      <c r="B97014">
        <v>1551619178</v>
      </c>
      <c r="C97014" t="s">
        <v>63783</v>
      </c>
      <c r="D97014" t="s">
        <v>171597</v>
      </c>
      <c r="E97014" t="s">
        <v>309744</v>
      </c>
    </row>
    <row r="97015" spans="1:5" x14ac:dyDescent="0.3">
      <c r="A97015">
        <v>4</v>
      </c>
      <c r="B97015">
        <v>1551619183</v>
      </c>
      <c r="C97015" t="s">
        <v>63783</v>
      </c>
      <c r="D97015" t="s">
        <v>171598</v>
      </c>
      <c r="E97015" t="s">
        <v>309745</v>
      </c>
    </row>
    <row r="97016" spans="1:5" x14ac:dyDescent="0.3">
      <c r="A97016">
        <v>4</v>
      </c>
      <c r="B97016">
        <v>1551619217</v>
      </c>
      <c r="C97016" t="s">
        <v>63784</v>
      </c>
      <c r="D97016" t="s">
        <v>171599</v>
      </c>
      <c r="E97016" t="s">
        <v>309746</v>
      </c>
    </row>
    <row r="97017" spans="1:5" x14ac:dyDescent="0.3">
      <c r="A97017">
        <v>4</v>
      </c>
      <c r="B97017">
        <v>1551619222</v>
      </c>
      <c r="C97017" t="s">
        <v>63785</v>
      </c>
      <c r="D97017" t="s">
        <v>171600</v>
      </c>
      <c r="E97017" t="s">
        <v>309747</v>
      </c>
    </row>
    <row r="97018" spans="1:5" x14ac:dyDescent="0.3">
      <c r="A97018">
        <v>4</v>
      </c>
      <c r="B97018">
        <v>1551619243</v>
      </c>
      <c r="C97018" t="s">
        <v>63784</v>
      </c>
      <c r="D97018" t="s">
        <v>171601</v>
      </c>
      <c r="E97018" t="s">
        <v>309748</v>
      </c>
    </row>
    <row r="97019" spans="1:5" x14ac:dyDescent="0.3">
      <c r="A97019">
        <v>4</v>
      </c>
      <c r="B97019">
        <v>1551619252</v>
      </c>
      <c r="C97019" t="s">
        <v>63785</v>
      </c>
      <c r="D97019" t="s">
        <v>171602</v>
      </c>
      <c r="E97019" t="s">
        <v>309749</v>
      </c>
    </row>
    <row r="97020" spans="1:5" x14ac:dyDescent="0.3">
      <c r="A97020">
        <v>4</v>
      </c>
      <c r="B97020">
        <v>1551619263</v>
      </c>
      <c r="C97020" t="s">
        <v>63784</v>
      </c>
      <c r="D97020" t="s">
        <v>171603</v>
      </c>
      <c r="E97020" t="s">
        <v>309750</v>
      </c>
    </row>
    <row r="97021" spans="1:5" x14ac:dyDescent="0.3">
      <c r="A97021">
        <v>4</v>
      </c>
      <c r="B97021">
        <v>1551619306</v>
      </c>
      <c r="C97021" t="s">
        <v>63786</v>
      </c>
      <c r="D97021" t="s">
        <v>171604</v>
      </c>
      <c r="E97021" t="s">
        <v>309751</v>
      </c>
    </row>
    <row r="97022" spans="1:5" x14ac:dyDescent="0.3">
      <c r="A97022">
        <v>4</v>
      </c>
      <c r="B97022">
        <v>1551619313</v>
      </c>
      <c r="C97022" t="s">
        <v>63786</v>
      </c>
      <c r="D97022" t="s">
        <v>160463</v>
      </c>
      <c r="E97022" t="s">
        <v>309752</v>
      </c>
    </row>
    <row r="97023" spans="1:5" x14ac:dyDescent="0.3">
      <c r="A97023">
        <v>4</v>
      </c>
      <c r="B97023">
        <v>1551619377</v>
      </c>
      <c r="C97023" t="s">
        <v>63786</v>
      </c>
      <c r="D97023" t="s">
        <v>171605</v>
      </c>
      <c r="E97023" t="s">
        <v>309753</v>
      </c>
    </row>
    <row r="97024" spans="1:5" x14ac:dyDescent="0.3">
      <c r="A97024">
        <v>4</v>
      </c>
      <c r="B97024">
        <v>1551619390</v>
      </c>
      <c r="C97024" t="s">
        <v>63786</v>
      </c>
      <c r="D97024" t="s">
        <v>171606</v>
      </c>
      <c r="E97024" t="s">
        <v>309754</v>
      </c>
    </row>
    <row r="97025" spans="1:5" x14ac:dyDescent="0.3">
      <c r="A97025">
        <v>4</v>
      </c>
      <c r="B97025">
        <v>1551619457</v>
      </c>
      <c r="C97025" t="s">
        <v>63787</v>
      </c>
      <c r="D97025" t="s">
        <v>171607</v>
      </c>
      <c r="E97025" t="s">
        <v>309755</v>
      </c>
    </row>
    <row r="97026" spans="1:5" x14ac:dyDescent="0.3">
      <c r="A97026">
        <v>4</v>
      </c>
      <c r="B97026">
        <v>1551619468</v>
      </c>
      <c r="C97026" t="s">
        <v>63786</v>
      </c>
      <c r="D97026" t="s">
        <v>171608</v>
      </c>
      <c r="E97026" t="s">
        <v>309756</v>
      </c>
    </row>
    <row r="97027" spans="1:5" x14ac:dyDescent="0.3">
      <c r="A97027">
        <v>4</v>
      </c>
      <c r="B97027">
        <v>1551619472</v>
      </c>
      <c r="C97027" t="s">
        <v>63786</v>
      </c>
      <c r="D97027" t="s">
        <v>171609</v>
      </c>
      <c r="E97027" t="s">
        <v>309757</v>
      </c>
    </row>
    <row r="97028" spans="1:5" x14ac:dyDescent="0.3">
      <c r="A97028">
        <v>4</v>
      </c>
      <c r="B97028">
        <v>1551619477</v>
      </c>
      <c r="C97028" t="s">
        <v>63787</v>
      </c>
      <c r="D97028" t="s">
        <v>171610</v>
      </c>
      <c r="E97028" t="s">
        <v>309758</v>
      </c>
    </row>
    <row r="97029" spans="1:5" x14ac:dyDescent="0.3">
      <c r="A97029">
        <v>4</v>
      </c>
      <c r="B97029">
        <v>1551619483</v>
      </c>
      <c r="C97029" t="s">
        <v>63786</v>
      </c>
      <c r="D97029" t="s">
        <v>171611</v>
      </c>
      <c r="E97029" t="s">
        <v>309759</v>
      </c>
    </row>
    <row r="97030" spans="1:5" x14ac:dyDescent="0.3">
      <c r="A97030">
        <v>4</v>
      </c>
      <c r="B97030">
        <v>1551619503</v>
      </c>
      <c r="C97030" t="s">
        <v>63786</v>
      </c>
      <c r="D97030" t="s">
        <v>95233</v>
      </c>
      <c r="E97030" t="s">
        <v>309760</v>
      </c>
    </row>
    <row r="97031" spans="1:5" x14ac:dyDescent="0.3">
      <c r="A97031">
        <v>4</v>
      </c>
      <c r="B97031">
        <v>1551619571</v>
      </c>
      <c r="C97031" t="s">
        <v>63788</v>
      </c>
      <c r="D97031" t="s">
        <v>171612</v>
      </c>
      <c r="E97031" t="s">
        <v>309761</v>
      </c>
    </row>
    <row r="97032" spans="1:5" x14ac:dyDescent="0.3">
      <c r="A97032">
        <v>4</v>
      </c>
      <c r="B97032">
        <v>1551619595</v>
      </c>
      <c r="C97032" t="s">
        <v>63788</v>
      </c>
      <c r="D97032" t="s">
        <v>171613</v>
      </c>
      <c r="E97032" t="s">
        <v>309762</v>
      </c>
    </row>
    <row r="97033" spans="1:5" x14ac:dyDescent="0.3">
      <c r="A97033">
        <v>4</v>
      </c>
      <c r="B97033">
        <v>1551619616</v>
      </c>
      <c r="C97033" t="s">
        <v>63788</v>
      </c>
      <c r="D97033" t="s">
        <v>171614</v>
      </c>
      <c r="E97033" t="s">
        <v>309763</v>
      </c>
    </row>
    <row r="97034" spans="1:5" x14ac:dyDescent="0.3">
      <c r="A97034">
        <v>4</v>
      </c>
      <c r="B97034">
        <v>1551619617</v>
      </c>
      <c r="C97034" t="s">
        <v>63788</v>
      </c>
      <c r="D97034" t="s">
        <v>171615</v>
      </c>
      <c r="E97034" t="s">
        <v>309764</v>
      </c>
    </row>
    <row r="97035" spans="1:5" x14ac:dyDescent="0.3">
      <c r="A97035">
        <v>4</v>
      </c>
      <c r="B97035">
        <v>1551619633</v>
      </c>
      <c r="C97035" t="s">
        <v>63789</v>
      </c>
      <c r="D97035" t="s">
        <v>171616</v>
      </c>
      <c r="E97035" t="s">
        <v>309765</v>
      </c>
    </row>
    <row r="97036" spans="1:5" x14ac:dyDescent="0.3">
      <c r="A97036">
        <v>4</v>
      </c>
      <c r="B97036">
        <v>1551619642</v>
      </c>
      <c r="C97036" t="s">
        <v>63787</v>
      </c>
      <c r="D97036" t="s">
        <v>116353</v>
      </c>
      <c r="E97036" t="s">
        <v>309766</v>
      </c>
    </row>
    <row r="97037" spans="1:5" x14ac:dyDescent="0.3">
      <c r="A97037">
        <v>4</v>
      </c>
      <c r="B97037">
        <v>1551619652</v>
      </c>
      <c r="C97037" t="s">
        <v>63788</v>
      </c>
      <c r="D97037" t="s">
        <v>171617</v>
      </c>
      <c r="E97037" t="s">
        <v>309767</v>
      </c>
    </row>
    <row r="97038" spans="1:5" x14ac:dyDescent="0.3">
      <c r="A97038">
        <v>4</v>
      </c>
      <c r="B97038">
        <v>1551648046</v>
      </c>
      <c r="C97038" t="s">
        <v>63790</v>
      </c>
      <c r="D97038" t="s">
        <v>171618</v>
      </c>
      <c r="E97038" t="s">
        <v>309768</v>
      </c>
    </row>
    <row r="97039" spans="1:5" x14ac:dyDescent="0.3">
      <c r="A97039">
        <v>4</v>
      </c>
      <c r="B97039">
        <v>1551648069</v>
      </c>
      <c r="C97039" t="s">
        <v>63791</v>
      </c>
      <c r="D97039" t="s">
        <v>171619</v>
      </c>
      <c r="E97039" t="s">
        <v>309769</v>
      </c>
    </row>
    <row r="97040" spans="1:5" x14ac:dyDescent="0.3">
      <c r="A97040">
        <v>4</v>
      </c>
      <c r="B97040">
        <v>1551648085</v>
      </c>
      <c r="C97040" t="s">
        <v>63791</v>
      </c>
      <c r="D97040" t="s">
        <v>171620</v>
      </c>
      <c r="E97040" t="s">
        <v>309770</v>
      </c>
    </row>
    <row r="97041" spans="1:5" x14ac:dyDescent="0.3">
      <c r="A97041">
        <v>4</v>
      </c>
      <c r="B97041">
        <v>1551648089</v>
      </c>
      <c r="C97041" t="s">
        <v>63790</v>
      </c>
      <c r="D97041" t="s">
        <v>171621</v>
      </c>
      <c r="E97041" t="s">
        <v>309771</v>
      </c>
    </row>
    <row r="97042" spans="1:5" x14ac:dyDescent="0.3">
      <c r="A97042">
        <v>4</v>
      </c>
      <c r="B97042">
        <v>1551648121</v>
      </c>
      <c r="C97042" t="s">
        <v>63792</v>
      </c>
      <c r="D97042" t="s">
        <v>171622</v>
      </c>
      <c r="E97042" t="s">
        <v>309772</v>
      </c>
    </row>
    <row r="97043" spans="1:5" x14ac:dyDescent="0.3">
      <c r="A97043">
        <v>4</v>
      </c>
      <c r="B97043">
        <v>1551648126</v>
      </c>
      <c r="C97043" t="s">
        <v>63790</v>
      </c>
      <c r="D97043" t="s">
        <v>171623</v>
      </c>
      <c r="E97043" t="s">
        <v>309773</v>
      </c>
    </row>
    <row r="97044" spans="1:5" x14ac:dyDescent="0.3">
      <c r="A97044">
        <v>4</v>
      </c>
      <c r="B97044">
        <v>1551648129</v>
      </c>
      <c r="C97044" t="s">
        <v>63790</v>
      </c>
      <c r="D97044" t="s">
        <v>171624</v>
      </c>
      <c r="E97044" t="s">
        <v>309774</v>
      </c>
    </row>
    <row r="97045" spans="1:5" x14ac:dyDescent="0.3">
      <c r="A97045">
        <v>4</v>
      </c>
      <c r="B97045">
        <v>1551648204</v>
      </c>
      <c r="C97045" t="s">
        <v>63793</v>
      </c>
      <c r="D97045" t="s">
        <v>171625</v>
      </c>
      <c r="E97045" t="s">
        <v>309775</v>
      </c>
    </row>
    <row r="97046" spans="1:5" x14ac:dyDescent="0.3">
      <c r="A97046">
        <v>4</v>
      </c>
      <c r="B97046">
        <v>1551648306</v>
      </c>
      <c r="C97046" t="s">
        <v>63794</v>
      </c>
      <c r="D97046" t="s">
        <v>171626</v>
      </c>
      <c r="E97046" t="s">
        <v>309776</v>
      </c>
    </row>
    <row r="97047" spans="1:5" x14ac:dyDescent="0.3">
      <c r="A97047">
        <v>4</v>
      </c>
      <c r="B97047">
        <v>1551648421</v>
      </c>
      <c r="C97047" t="s">
        <v>63793</v>
      </c>
      <c r="D97047" t="s">
        <v>171627</v>
      </c>
      <c r="E97047" t="s">
        <v>309777</v>
      </c>
    </row>
    <row r="97048" spans="1:5" x14ac:dyDescent="0.3">
      <c r="A97048">
        <v>4</v>
      </c>
      <c r="B97048">
        <v>1551648458</v>
      </c>
      <c r="C97048" t="s">
        <v>63795</v>
      </c>
      <c r="D97048" t="s">
        <v>171628</v>
      </c>
      <c r="E97048" t="s">
        <v>309778</v>
      </c>
    </row>
    <row r="97049" spans="1:5" x14ac:dyDescent="0.3">
      <c r="A97049">
        <v>4</v>
      </c>
      <c r="B97049">
        <v>1551648463</v>
      </c>
      <c r="C97049" t="s">
        <v>63795</v>
      </c>
      <c r="D97049" t="s">
        <v>171629</v>
      </c>
      <c r="E97049" t="s">
        <v>309779</v>
      </c>
    </row>
    <row r="97050" spans="1:5" x14ac:dyDescent="0.3">
      <c r="A97050">
        <v>4</v>
      </c>
      <c r="B97050">
        <v>1551648476</v>
      </c>
      <c r="C97050" t="s">
        <v>63795</v>
      </c>
      <c r="D97050" t="s">
        <v>171630</v>
      </c>
      <c r="E97050" t="s">
        <v>309780</v>
      </c>
    </row>
    <row r="97051" spans="1:5" x14ac:dyDescent="0.3">
      <c r="A97051">
        <v>4</v>
      </c>
      <c r="B97051">
        <v>1551648482</v>
      </c>
      <c r="C97051" t="s">
        <v>63796</v>
      </c>
      <c r="D97051" t="s">
        <v>171631</v>
      </c>
      <c r="E97051" t="s">
        <v>309781</v>
      </c>
    </row>
    <row r="97052" spans="1:5" x14ac:dyDescent="0.3">
      <c r="A97052">
        <v>4</v>
      </c>
      <c r="B97052">
        <v>1551648505</v>
      </c>
      <c r="C97052" t="s">
        <v>63794</v>
      </c>
      <c r="D97052" t="s">
        <v>171632</v>
      </c>
      <c r="E97052" t="s">
        <v>309782</v>
      </c>
    </row>
    <row r="97053" spans="1:5" x14ac:dyDescent="0.3">
      <c r="A97053">
        <v>4</v>
      </c>
      <c r="B97053">
        <v>1551648560</v>
      </c>
      <c r="C97053" t="s">
        <v>63796</v>
      </c>
      <c r="D97053" t="s">
        <v>171633</v>
      </c>
      <c r="E97053" t="s">
        <v>309783</v>
      </c>
    </row>
    <row r="97054" spans="1:5" x14ac:dyDescent="0.3">
      <c r="A97054">
        <v>4</v>
      </c>
      <c r="B97054">
        <v>1551648593</v>
      </c>
      <c r="C97054" t="s">
        <v>63795</v>
      </c>
      <c r="D97054" t="s">
        <v>144806</v>
      </c>
      <c r="E97054" t="s">
        <v>309784</v>
      </c>
    </row>
    <row r="97055" spans="1:5" x14ac:dyDescent="0.3">
      <c r="A97055">
        <v>4</v>
      </c>
      <c r="B97055">
        <v>1551648610</v>
      </c>
      <c r="C97055" t="s">
        <v>63795</v>
      </c>
      <c r="D97055" t="s">
        <v>171634</v>
      </c>
      <c r="E97055" t="s">
        <v>309785</v>
      </c>
    </row>
    <row r="97056" spans="1:5" x14ac:dyDescent="0.3">
      <c r="A97056">
        <v>4</v>
      </c>
      <c r="B97056">
        <v>1551648643</v>
      </c>
      <c r="C97056" t="s">
        <v>63797</v>
      </c>
      <c r="D97056" t="s">
        <v>171635</v>
      </c>
      <c r="E97056" t="s">
        <v>309786</v>
      </c>
    </row>
    <row r="97057" spans="1:5" x14ac:dyDescent="0.3">
      <c r="A97057">
        <v>4</v>
      </c>
      <c r="B97057">
        <v>1551648645</v>
      </c>
      <c r="C97057" t="s">
        <v>63797</v>
      </c>
      <c r="D97057" t="s">
        <v>171636</v>
      </c>
      <c r="E97057" t="s">
        <v>309787</v>
      </c>
    </row>
    <row r="97058" spans="1:5" x14ac:dyDescent="0.3">
      <c r="A97058">
        <v>4</v>
      </c>
      <c r="B97058">
        <v>1551648663</v>
      </c>
      <c r="C97058" t="s">
        <v>63796</v>
      </c>
      <c r="D97058" t="s">
        <v>171637</v>
      </c>
      <c r="E97058" t="s">
        <v>309788</v>
      </c>
    </row>
    <row r="97059" spans="1:5" x14ac:dyDescent="0.3">
      <c r="A97059">
        <v>4</v>
      </c>
      <c r="B97059">
        <v>1551648664</v>
      </c>
      <c r="C97059" t="s">
        <v>63797</v>
      </c>
      <c r="D97059" t="s">
        <v>171638</v>
      </c>
      <c r="E97059" t="s">
        <v>309789</v>
      </c>
    </row>
    <row r="97060" spans="1:5" x14ac:dyDescent="0.3">
      <c r="A97060">
        <v>4</v>
      </c>
      <c r="B97060">
        <v>1551648668</v>
      </c>
      <c r="C97060" t="s">
        <v>63797</v>
      </c>
      <c r="D97060" t="s">
        <v>142642</v>
      </c>
      <c r="E97060" t="s">
        <v>309790</v>
      </c>
    </row>
    <row r="97061" spans="1:5" x14ac:dyDescent="0.3">
      <c r="A97061">
        <v>4</v>
      </c>
      <c r="B97061">
        <v>1551648953</v>
      </c>
      <c r="C97061" t="s">
        <v>63798</v>
      </c>
      <c r="D97061" t="s">
        <v>168044</v>
      </c>
      <c r="E97061" t="s">
        <v>309791</v>
      </c>
    </row>
    <row r="97062" spans="1:5" x14ac:dyDescent="0.3">
      <c r="A97062">
        <v>4</v>
      </c>
      <c r="B97062">
        <v>1551649079</v>
      </c>
      <c r="C97062" t="s">
        <v>63799</v>
      </c>
      <c r="D97062" t="s">
        <v>171639</v>
      </c>
      <c r="E97062" t="s">
        <v>309792</v>
      </c>
    </row>
    <row r="97063" spans="1:5" x14ac:dyDescent="0.3">
      <c r="A97063">
        <v>4</v>
      </c>
      <c r="B97063">
        <v>1551649122</v>
      </c>
      <c r="C97063" t="s">
        <v>63798</v>
      </c>
      <c r="D97063" t="s">
        <v>171640</v>
      </c>
      <c r="E97063" t="s">
        <v>309793</v>
      </c>
    </row>
    <row r="97064" spans="1:5" x14ac:dyDescent="0.3">
      <c r="A97064">
        <v>4</v>
      </c>
      <c r="B97064">
        <v>1551649138</v>
      </c>
      <c r="C97064" t="s">
        <v>63800</v>
      </c>
      <c r="D97064" t="s">
        <v>171641</v>
      </c>
      <c r="E97064" t="s">
        <v>309794</v>
      </c>
    </row>
    <row r="97065" spans="1:5" x14ac:dyDescent="0.3">
      <c r="A97065">
        <v>4</v>
      </c>
      <c r="B97065">
        <v>1551649153</v>
      </c>
      <c r="C97065" t="s">
        <v>63800</v>
      </c>
      <c r="D97065" t="s">
        <v>171642</v>
      </c>
      <c r="E97065" t="s">
        <v>309795</v>
      </c>
    </row>
    <row r="97066" spans="1:5" x14ac:dyDescent="0.3">
      <c r="A97066">
        <v>4</v>
      </c>
      <c r="B97066">
        <v>1551649204</v>
      </c>
      <c r="C97066" t="s">
        <v>63800</v>
      </c>
      <c r="D97066" t="s">
        <v>171643</v>
      </c>
      <c r="E97066" t="s">
        <v>309796</v>
      </c>
    </row>
    <row r="97067" spans="1:5" x14ac:dyDescent="0.3">
      <c r="A97067">
        <v>4</v>
      </c>
      <c r="B97067">
        <v>1551649265</v>
      </c>
      <c r="C97067" t="s">
        <v>63801</v>
      </c>
      <c r="D97067" t="s">
        <v>171644</v>
      </c>
      <c r="E97067" t="s">
        <v>309797</v>
      </c>
    </row>
    <row r="97068" spans="1:5" x14ac:dyDescent="0.3">
      <c r="A97068">
        <v>4</v>
      </c>
      <c r="B97068">
        <v>1551649272</v>
      </c>
      <c r="C97068" t="s">
        <v>63799</v>
      </c>
      <c r="D97068" t="s">
        <v>171645</v>
      </c>
      <c r="E97068" t="s">
        <v>309798</v>
      </c>
    </row>
    <row r="97069" spans="1:5" x14ac:dyDescent="0.3">
      <c r="A97069">
        <v>4</v>
      </c>
      <c r="B97069">
        <v>1551649352</v>
      </c>
      <c r="C97069" t="s">
        <v>63802</v>
      </c>
      <c r="D97069" t="s">
        <v>171646</v>
      </c>
      <c r="E97069" t="s">
        <v>309799</v>
      </c>
    </row>
    <row r="97070" spans="1:5" x14ac:dyDescent="0.3">
      <c r="A97070">
        <v>4</v>
      </c>
      <c r="B97070">
        <v>1551649359</v>
      </c>
      <c r="C97070" t="s">
        <v>63802</v>
      </c>
      <c r="D97070" t="s">
        <v>123536</v>
      </c>
      <c r="E97070" t="s">
        <v>309800</v>
      </c>
    </row>
    <row r="97071" spans="1:5" x14ac:dyDescent="0.3">
      <c r="A97071">
        <v>4</v>
      </c>
      <c r="B97071">
        <v>1551649379</v>
      </c>
      <c r="C97071" t="s">
        <v>63803</v>
      </c>
      <c r="D97071" t="s">
        <v>171647</v>
      </c>
      <c r="E97071" t="s">
        <v>309801</v>
      </c>
    </row>
    <row r="97072" spans="1:5" x14ac:dyDescent="0.3">
      <c r="A97072">
        <v>4</v>
      </c>
      <c r="B97072">
        <v>1551649432</v>
      </c>
      <c r="C97072" t="s">
        <v>63802</v>
      </c>
      <c r="D97072" t="s">
        <v>103883</v>
      </c>
      <c r="E97072" t="s">
        <v>309802</v>
      </c>
    </row>
    <row r="97073" spans="1:5" x14ac:dyDescent="0.3">
      <c r="A97073">
        <v>4</v>
      </c>
      <c r="B97073">
        <v>1551649439</v>
      </c>
      <c r="C97073" t="s">
        <v>63803</v>
      </c>
      <c r="D97073" t="s">
        <v>171648</v>
      </c>
      <c r="E97073" t="s">
        <v>309803</v>
      </c>
    </row>
    <row r="97074" spans="1:5" x14ac:dyDescent="0.3">
      <c r="A97074">
        <v>4</v>
      </c>
      <c r="B97074">
        <v>1551649454</v>
      </c>
      <c r="C97074" t="s">
        <v>63803</v>
      </c>
      <c r="D97074" t="s">
        <v>171649</v>
      </c>
      <c r="E97074" t="s">
        <v>309804</v>
      </c>
    </row>
    <row r="97075" spans="1:5" x14ac:dyDescent="0.3">
      <c r="A97075">
        <v>4</v>
      </c>
      <c r="B97075">
        <v>1551649456</v>
      </c>
      <c r="C97075" t="s">
        <v>63802</v>
      </c>
      <c r="D97075" t="s">
        <v>171650</v>
      </c>
      <c r="E97075" t="s">
        <v>309805</v>
      </c>
    </row>
    <row r="97076" spans="1:5" x14ac:dyDescent="0.3">
      <c r="A97076">
        <v>4</v>
      </c>
      <c r="B97076">
        <v>1551649460</v>
      </c>
      <c r="C97076" t="s">
        <v>63803</v>
      </c>
      <c r="D97076" t="s">
        <v>171651</v>
      </c>
      <c r="E97076" t="s">
        <v>309806</v>
      </c>
    </row>
    <row r="97077" spans="1:5" x14ac:dyDescent="0.3">
      <c r="A97077">
        <v>4</v>
      </c>
      <c r="B97077">
        <v>1551649497</v>
      </c>
      <c r="C97077" t="s">
        <v>63803</v>
      </c>
      <c r="D97077" t="s">
        <v>171652</v>
      </c>
      <c r="E97077" t="s">
        <v>309807</v>
      </c>
    </row>
    <row r="97078" spans="1:5" x14ac:dyDescent="0.3">
      <c r="A97078">
        <v>4</v>
      </c>
      <c r="B97078">
        <v>1551649501</v>
      </c>
      <c r="C97078" t="s">
        <v>63804</v>
      </c>
      <c r="D97078" t="s">
        <v>171653</v>
      </c>
      <c r="E97078" t="s">
        <v>309808</v>
      </c>
    </row>
    <row r="97079" spans="1:5" x14ac:dyDescent="0.3">
      <c r="A97079">
        <v>4</v>
      </c>
      <c r="B97079">
        <v>1551649619</v>
      </c>
      <c r="C97079" t="s">
        <v>63805</v>
      </c>
      <c r="D97079" t="s">
        <v>171654</v>
      </c>
      <c r="E97079" t="s">
        <v>309809</v>
      </c>
    </row>
    <row r="97080" spans="1:5" x14ac:dyDescent="0.3">
      <c r="A97080">
        <v>4</v>
      </c>
      <c r="B97080">
        <v>1551649660</v>
      </c>
      <c r="C97080" t="s">
        <v>63804</v>
      </c>
      <c r="D97080" t="s">
        <v>148205</v>
      </c>
      <c r="E97080" t="s">
        <v>309810</v>
      </c>
    </row>
    <row r="97081" spans="1:5" x14ac:dyDescent="0.3">
      <c r="A97081">
        <v>4</v>
      </c>
      <c r="B97081">
        <v>1551649677</v>
      </c>
      <c r="C97081" t="s">
        <v>63805</v>
      </c>
      <c r="D97081" t="s">
        <v>171655</v>
      </c>
      <c r="E97081" t="s">
        <v>309811</v>
      </c>
    </row>
    <row r="97082" spans="1:5" x14ac:dyDescent="0.3">
      <c r="A97082">
        <v>4</v>
      </c>
      <c r="B97082">
        <v>1551649678</v>
      </c>
      <c r="C97082" t="s">
        <v>63804</v>
      </c>
      <c r="D97082" t="s">
        <v>171656</v>
      </c>
      <c r="E97082" t="s">
        <v>309812</v>
      </c>
    </row>
    <row r="97083" spans="1:5" x14ac:dyDescent="0.3">
      <c r="A97083">
        <v>4</v>
      </c>
      <c r="B97083">
        <v>1551649681</v>
      </c>
      <c r="C97083" t="s">
        <v>63805</v>
      </c>
      <c r="D97083" t="s">
        <v>171657</v>
      </c>
      <c r="E97083" t="s">
        <v>309813</v>
      </c>
    </row>
    <row r="97084" spans="1:5" x14ac:dyDescent="0.3">
      <c r="A97084">
        <v>4</v>
      </c>
      <c r="B97084">
        <v>1551649733</v>
      </c>
      <c r="C97084" t="s">
        <v>63806</v>
      </c>
      <c r="D97084" t="s">
        <v>171658</v>
      </c>
      <c r="E97084" t="s">
        <v>309814</v>
      </c>
    </row>
    <row r="97085" spans="1:5" x14ac:dyDescent="0.3">
      <c r="A97085">
        <v>4</v>
      </c>
      <c r="B97085">
        <v>1551649767</v>
      </c>
      <c r="C97085" t="s">
        <v>63805</v>
      </c>
      <c r="D97085" t="s">
        <v>97217</v>
      </c>
      <c r="E97085" t="s">
        <v>309815</v>
      </c>
    </row>
    <row r="97086" spans="1:5" x14ac:dyDescent="0.3">
      <c r="A97086">
        <v>4</v>
      </c>
      <c r="B97086">
        <v>1551649784</v>
      </c>
      <c r="C97086" t="s">
        <v>63805</v>
      </c>
      <c r="D97086" t="s">
        <v>171659</v>
      </c>
      <c r="E97086" t="s">
        <v>309816</v>
      </c>
    </row>
    <row r="97087" spans="1:5" x14ac:dyDescent="0.3">
      <c r="A97087">
        <v>4</v>
      </c>
      <c r="B97087">
        <v>1551649791</v>
      </c>
      <c r="C97087" t="s">
        <v>63807</v>
      </c>
      <c r="D97087" t="s">
        <v>171660</v>
      </c>
      <c r="E97087" t="s">
        <v>309817</v>
      </c>
    </row>
    <row r="97088" spans="1:5" x14ac:dyDescent="0.3">
      <c r="A97088">
        <v>4</v>
      </c>
      <c r="B97088">
        <v>1551649853</v>
      </c>
      <c r="C97088" t="s">
        <v>63807</v>
      </c>
      <c r="D97088" t="s">
        <v>171661</v>
      </c>
      <c r="E97088" t="s">
        <v>309818</v>
      </c>
    </row>
    <row r="97089" spans="1:5" x14ac:dyDescent="0.3">
      <c r="A97089">
        <v>4</v>
      </c>
      <c r="B97089">
        <v>1551649865</v>
      </c>
      <c r="C97089" t="s">
        <v>63807</v>
      </c>
      <c r="D97089" t="s">
        <v>171662</v>
      </c>
      <c r="E97089" t="s">
        <v>309819</v>
      </c>
    </row>
    <row r="97090" spans="1:5" x14ac:dyDescent="0.3">
      <c r="A97090">
        <v>4</v>
      </c>
      <c r="B97090">
        <v>1551649910</v>
      </c>
      <c r="C97090" t="s">
        <v>63806</v>
      </c>
      <c r="D97090" t="s">
        <v>171663</v>
      </c>
      <c r="E97090" t="s">
        <v>309820</v>
      </c>
    </row>
    <row r="97091" spans="1:5" x14ac:dyDescent="0.3">
      <c r="A97091">
        <v>4</v>
      </c>
      <c r="B97091">
        <v>1551649914</v>
      </c>
      <c r="C97091" t="s">
        <v>63806</v>
      </c>
      <c r="D97091" t="s">
        <v>171664</v>
      </c>
      <c r="E97091" t="s">
        <v>309821</v>
      </c>
    </row>
    <row r="97092" spans="1:5" x14ac:dyDescent="0.3">
      <c r="A97092">
        <v>4</v>
      </c>
      <c r="B97092">
        <v>1551649923</v>
      </c>
      <c r="C97092" t="s">
        <v>63808</v>
      </c>
      <c r="D97092" t="s">
        <v>171665</v>
      </c>
      <c r="E97092" t="s">
        <v>309822</v>
      </c>
    </row>
    <row r="97093" spans="1:5" x14ac:dyDescent="0.3">
      <c r="A97093">
        <v>4</v>
      </c>
      <c r="B97093">
        <v>1551649924</v>
      </c>
      <c r="C97093" t="s">
        <v>63806</v>
      </c>
      <c r="D97093" t="s">
        <v>171666</v>
      </c>
      <c r="E97093" t="s">
        <v>309823</v>
      </c>
    </row>
    <row r="97094" spans="1:5" x14ac:dyDescent="0.3">
      <c r="A97094">
        <v>4</v>
      </c>
      <c r="B97094">
        <v>1551649949</v>
      </c>
      <c r="C97094" t="s">
        <v>63807</v>
      </c>
      <c r="D97094" t="s">
        <v>171667</v>
      </c>
      <c r="E97094" t="s">
        <v>309824</v>
      </c>
    </row>
    <row r="97095" spans="1:5" x14ac:dyDescent="0.3">
      <c r="A97095">
        <v>4</v>
      </c>
      <c r="B97095">
        <v>1551649983</v>
      </c>
      <c r="C97095" t="s">
        <v>63808</v>
      </c>
      <c r="D97095" t="s">
        <v>171668</v>
      </c>
      <c r="E97095" t="s">
        <v>309825</v>
      </c>
    </row>
    <row r="97096" spans="1:5" x14ac:dyDescent="0.3">
      <c r="A97096">
        <v>4</v>
      </c>
      <c r="B97096">
        <v>1551649984</v>
      </c>
      <c r="C97096" t="s">
        <v>63807</v>
      </c>
      <c r="D97096" t="s">
        <v>169060</v>
      </c>
      <c r="E97096" t="s">
        <v>309826</v>
      </c>
    </row>
    <row r="97097" spans="1:5" x14ac:dyDescent="0.3">
      <c r="A97097">
        <v>4</v>
      </c>
      <c r="B97097">
        <v>1551649987</v>
      </c>
      <c r="C97097" t="s">
        <v>63807</v>
      </c>
      <c r="D97097" t="s">
        <v>171669</v>
      </c>
      <c r="E97097" t="s">
        <v>309827</v>
      </c>
    </row>
    <row r="97098" spans="1:5" x14ac:dyDescent="0.3">
      <c r="A97098">
        <v>4</v>
      </c>
      <c r="B97098">
        <v>1551650096</v>
      </c>
      <c r="C97098" t="s">
        <v>63808</v>
      </c>
      <c r="D97098" t="s">
        <v>171607</v>
      </c>
      <c r="E97098" t="s">
        <v>309828</v>
      </c>
    </row>
    <row r="97099" spans="1:5" x14ac:dyDescent="0.3">
      <c r="A97099">
        <v>4</v>
      </c>
      <c r="B97099">
        <v>1551650104</v>
      </c>
      <c r="C97099" t="s">
        <v>63808</v>
      </c>
      <c r="D97099" t="s">
        <v>171670</v>
      </c>
      <c r="E97099" t="s">
        <v>309829</v>
      </c>
    </row>
    <row r="97100" spans="1:5" x14ac:dyDescent="0.3">
      <c r="A97100">
        <v>4</v>
      </c>
      <c r="B97100">
        <v>1551650105</v>
      </c>
      <c r="C97100" t="s">
        <v>63809</v>
      </c>
      <c r="D97100" t="s">
        <v>171671</v>
      </c>
      <c r="E97100" t="s">
        <v>309830</v>
      </c>
    </row>
    <row r="97101" spans="1:5" x14ac:dyDescent="0.3">
      <c r="A97101">
        <v>4</v>
      </c>
      <c r="B97101">
        <v>1551650126</v>
      </c>
      <c r="C97101" t="s">
        <v>63808</v>
      </c>
      <c r="D97101" t="s">
        <v>171672</v>
      </c>
      <c r="E97101" t="s">
        <v>309831</v>
      </c>
    </row>
    <row r="97102" spans="1:5" x14ac:dyDescent="0.3">
      <c r="A97102">
        <v>4</v>
      </c>
      <c r="B97102">
        <v>1551650181</v>
      </c>
      <c r="C97102" t="s">
        <v>63809</v>
      </c>
      <c r="D97102" t="s">
        <v>171673</v>
      </c>
      <c r="E97102" t="s">
        <v>309832</v>
      </c>
    </row>
    <row r="97103" spans="1:5" x14ac:dyDescent="0.3">
      <c r="A97103">
        <v>4</v>
      </c>
      <c r="B97103">
        <v>1551650183</v>
      </c>
      <c r="C97103" t="s">
        <v>63810</v>
      </c>
      <c r="D97103" t="s">
        <v>171674</v>
      </c>
      <c r="E97103" t="s">
        <v>309833</v>
      </c>
    </row>
    <row r="97104" spans="1:5" x14ac:dyDescent="0.3">
      <c r="A97104">
        <v>4</v>
      </c>
      <c r="B97104">
        <v>1551650208</v>
      </c>
      <c r="C97104" t="s">
        <v>63809</v>
      </c>
      <c r="D97104" t="s">
        <v>171675</v>
      </c>
      <c r="E97104" t="s">
        <v>309834</v>
      </c>
    </row>
    <row r="97105" spans="1:5" x14ac:dyDescent="0.3">
      <c r="A97105">
        <v>4</v>
      </c>
      <c r="B97105">
        <v>1551650290</v>
      </c>
      <c r="C97105" t="s">
        <v>63811</v>
      </c>
      <c r="D97105" t="s">
        <v>164507</v>
      </c>
      <c r="E97105" t="s">
        <v>309835</v>
      </c>
    </row>
    <row r="97106" spans="1:5" x14ac:dyDescent="0.3">
      <c r="A97106">
        <v>4</v>
      </c>
      <c r="B97106">
        <v>1551650297</v>
      </c>
      <c r="C97106" t="s">
        <v>63811</v>
      </c>
      <c r="D97106" t="s">
        <v>171676</v>
      </c>
      <c r="E97106" t="s">
        <v>309836</v>
      </c>
    </row>
    <row r="97107" spans="1:5" x14ac:dyDescent="0.3">
      <c r="A97107">
        <v>4</v>
      </c>
      <c r="B97107">
        <v>1551650322</v>
      </c>
      <c r="C97107" t="s">
        <v>63810</v>
      </c>
      <c r="D97107" t="s">
        <v>171677</v>
      </c>
      <c r="E97107" t="s">
        <v>309837</v>
      </c>
    </row>
    <row r="97108" spans="1:5" x14ac:dyDescent="0.3">
      <c r="A97108">
        <v>4</v>
      </c>
      <c r="B97108">
        <v>1551650328</v>
      </c>
      <c r="C97108" t="s">
        <v>63810</v>
      </c>
      <c r="D97108" t="s">
        <v>171678</v>
      </c>
      <c r="E97108" t="s">
        <v>309838</v>
      </c>
    </row>
    <row r="97109" spans="1:5" x14ac:dyDescent="0.3">
      <c r="A97109">
        <v>4</v>
      </c>
      <c r="B97109">
        <v>1551650391</v>
      </c>
      <c r="C97109" t="s">
        <v>63812</v>
      </c>
      <c r="D97109" t="s">
        <v>167854</v>
      </c>
      <c r="E97109" t="s">
        <v>309839</v>
      </c>
    </row>
    <row r="97110" spans="1:5" x14ac:dyDescent="0.3">
      <c r="A97110">
        <v>4</v>
      </c>
      <c r="B97110">
        <v>1551650392</v>
      </c>
      <c r="C97110" t="s">
        <v>63810</v>
      </c>
      <c r="D97110" t="s">
        <v>171679</v>
      </c>
      <c r="E97110" t="s">
        <v>309840</v>
      </c>
    </row>
    <row r="97111" spans="1:5" x14ac:dyDescent="0.3">
      <c r="A97111">
        <v>4</v>
      </c>
      <c r="B97111">
        <v>1551650458</v>
      </c>
      <c r="C97111" t="s">
        <v>63813</v>
      </c>
      <c r="D97111" t="s">
        <v>171680</v>
      </c>
      <c r="E97111" t="s">
        <v>309841</v>
      </c>
    </row>
    <row r="97112" spans="1:5" x14ac:dyDescent="0.3">
      <c r="A97112">
        <v>4</v>
      </c>
      <c r="B97112">
        <v>1551650463</v>
      </c>
      <c r="C97112" t="s">
        <v>63813</v>
      </c>
      <c r="D97112" t="s">
        <v>171681</v>
      </c>
      <c r="E97112" t="s">
        <v>309842</v>
      </c>
    </row>
    <row r="97113" spans="1:5" x14ac:dyDescent="0.3">
      <c r="A97113">
        <v>4</v>
      </c>
      <c r="B97113">
        <v>1551650595</v>
      </c>
      <c r="C97113" t="s">
        <v>63814</v>
      </c>
      <c r="D97113" t="s">
        <v>171682</v>
      </c>
      <c r="E97113" t="s">
        <v>309843</v>
      </c>
    </row>
    <row r="97114" spans="1:5" x14ac:dyDescent="0.3">
      <c r="A97114">
        <v>4</v>
      </c>
      <c r="B97114">
        <v>1551650672</v>
      </c>
      <c r="C97114" t="s">
        <v>63815</v>
      </c>
      <c r="D97114" t="s">
        <v>104561</v>
      </c>
      <c r="E97114" t="s">
        <v>309844</v>
      </c>
    </row>
    <row r="97115" spans="1:5" x14ac:dyDescent="0.3">
      <c r="A97115">
        <v>4</v>
      </c>
      <c r="B97115">
        <v>1551650724</v>
      </c>
      <c r="C97115" t="s">
        <v>63814</v>
      </c>
      <c r="D97115" t="s">
        <v>164462</v>
      </c>
      <c r="E97115" t="s">
        <v>309845</v>
      </c>
    </row>
    <row r="97116" spans="1:5" x14ac:dyDescent="0.3">
      <c r="A97116">
        <v>4</v>
      </c>
      <c r="B97116">
        <v>1551650727</v>
      </c>
      <c r="C97116" t="s">
        <v>63816</v>
      </c>
      <c r="D97116" t="s">
        <v>171683</v>
      </c>
      <c r="E97116" t="s">
        <v>309846</v>
      </c>
    </row>
    <row r="97117" spans="1:5" x14ac:dyDescent="0.3">
      <c r="A97117">
        <v>4</v>
      </c>
      <c r="B97117">
        <v>1551650745</v>
      </c>
      <c r="C97117" t="s">
        <v>63814</v>
      </c>
      <c r="D97117" t="s">
        <v>160829</v>
      </c>
      <c r="E97117" t="s">
        <v>309847</v>
      </c>
    </row>
    <row r="97118" spans="1:5" x14ac:dyDescent="0.3">
      <c r="A97118">
        <v>4</v>
      </c>
      <c r="B97118">
        <v>1551650761</v>
      </c>
      <c r="C97118" t="s">
        <v>63814</v>
      </c>
      <c r="D97118" t="s">
        <v>171684</v>
      </c>
      <c r="E97118" t="s">
        <v>309848</v>
      </c>
    </row>
    <row r="97119" spans="1:5" x14ac:dyDescent="0.3">
      <c r="A97119">
        <v>4</v>
      </c>
      <c r="B97119">
        <v>1551650770</v>
      </c>
      <c r="C97119" t="s">
        <v>63816</v>
      </c>
      <c r="D97119" t="s">
        <v>171685</v>
      </c>
      <c r="E97119" t="s">
        <v>309849</v>
      </c>
    </row>
    <row r="97120" spans="1:5" x14ac:dyDescent="0.3">
      <c r="A97120">
        <v>4</v>
      </c>
      <c r="B97120">
        <v>1551650820</v>
      </c>
      <c r="C97120" t="s">
        <v>63814</v>
      </c>
      <c r="D97120" t="s">
        <v>171686</v>
      </c>
      <c r="E97120" t="s">
        <v>309850</v>
      </c>
    </row>
    <row r="97121" spans="1:5" x14ac:dyDescent="0.3">
      <c r="A97121">
        <v>4</v>
      </c>
      <c r="B97121">
        <v>1551650848</v>
      </c>
      <c r="C97121" t="s">
        <v>63816</v>
      </c>
      <c r="D97121" t="s">
        <v>171687</v>
      </c>
      <c r="E97121" t="s">
        <v>309851</v>
      </c>
    </row>
    <row r="97122" spans="1:5" x14ac:dyDescent="0.3">
      <c r="A97122">
        <v>4</v>
      </c>
      <c r="B97122">
        <v>1551650923</v>
      </c>
      <c r="C97122" t="s">
        <v>63816</v>
      </c>
      <c r="D97122" t="s">
        <v>158608</v>
      </c>
      <c r="E97122" t="s">
        <v>309852</v>
      </c>
    </row>
    <row r="97123" spans="1:5" x14ac:dyDescent="0.3">
      <c r="A97123">
        <v>4</v>
      </c>
      <c r="B97123">
        <v>1551650984</v>
      </c>
      <c r="C97123" t="s">
        <v>63817</v>
      </c>
      <c r="D97123" t="s">
        <v>166589</v>
      </c>
      <c r="E97123" t="s">
        <v>309853</v>
      </c>
    </row>
    <row r="97124" spans="1:5" x14ac:dyDescent="0.3">
      <c r="A97124">
        <v>4</v>
      </c>
      <c r="B97124">
        <v>1551650997</v>
      </c>
      <c r="C97124" t="s">
        <v>63818</v>
      </c>
      <c r="D97124" t="s">
        <v>132163</v>
      </c>
      <c r="E97124" t="s">
        <v>309854</v>
      </c>
    </row>
    <row r="97125" spans="1:5" x14ac:dyDescent="0.3">
      <c r="A97125">
        <v>4</v>
      </c>
      <c r="B97125">
        <v>1551651012</v>
      </c>
      <c r="C97125" t="s">
        <v>63817</v>
      </c>
      <c r="D97125" t="s">
        <v>171688</v>
      </c>
      <c r="E97125" t="s">
        <v>309855</v>
      </c>
    </row>
    <row r="97126" spans="1:5" x14ac:dyDescent="0.3">
      <c r="A97126">
        <v>4</v>
      </c>
      <c r="B97126">
        <v>1551651018</v>
      </c>
      <c r="C97126" t="s">
        <v>63818</v>
      </c>
      <c r="D97126" t="s">
        <v>171689</v>
      </c>
      <c r="E97126" t="s">
        <v>309856</v>
      </c>
    </row>
    <row r="97127" spans="1:5" x14ac:dyDescent="0.3">
      <c r="A97127">
        <v>4</v>
      </c>
      <c r="B97127">
        <v>1551651071</v>
      </c>
      <c r="C97127" t="s">
        <v>63819</v>
      </c>
      <c r="D97127" t="s">
        <v>171690</v>
      </c>
      <c r="E97127" t="s">
        <v>309857</v>
      </c>
    </row>
    <row r="97128" spans="1:5" x14ac:dyDescent="0.3">
      <c r="A97128">
        <v>4</v>
      </c>
      <c r="B97128">
        <v>1551651087</v>
      </c>
      <c r="C97128" t="s">
        <v>63819</v>
      </c>
      <c r="D97128" t="s">
        <v>171691</v>
      </c>
      <c r="E97128" t="s">
        <v>309858</v>
      </c>
    </row>
    <row r="97129" spans="1:5" x14ac:dyDescent="0.3">
      <c r="A97129">
        <v>4</v>
      </c>
      <c r="B97129">
        <v>1551651211</v>
      </c>
      <c r="C97129" t="s">
        <v>63820</v>
      </c>
      <c r="D97129" t="s">
        <v>161946</v>
      </c>
      <c r="E97129" t="s">
        <v>309859</v>
      </c>
    </row>
    <row r="97130" spans="1:5" x14ac:dyDescent="0.3">
      <c r="A97130">
        <v>4</v>
      </c>
      <c r="B97130">
        <v>1551651261</v>
      </c>
      <c r="C97130" t="s">
        <v>63820</v>
      </c>
      <c r="D97130" t="s">
        <v>160586</v>
      </c>
      <c r="E97130" t="s">
        <v>309860</v>
      </c>
    </row>
    <row r="97131" spans="1:5" x14ac:dyDescent="0.3">
      <c r="A97131">
        <v>4</v>
      </c>
      <c r="B97131">
        <v>1551651315</v>
      </c>
      <c r="C97131" t="s">
        <v>63821</v>
      </c>
      <c r="D97131" t="s">
        <v>171692</v>
      </c>
      <c r="E97131" t="s">
        <v>309861</v>
      </c>
    </row>
    <row r="97132" spans="1:5" x14ac:dyDescent="0.3">
      <c r="A97132">
        <v>4</v>
      </c>
      <c r="B97132">
        <v>1551651323</v>
      </c>
      <c r="C97132" t="s">
        <v>63821</v>
      </c>
      <c r="D97132" t="s">
        <v>171693</v>
      </c>
      <c r="E97132" t="s">
        <v>309862</v>
      </c>
    </row>
    <row r="97133" spans="1:5" x14ac:dyDescent="0.3">
      <c r="A97133">
        <v>4</v>
      </c>
      <c r="B97133">
        <v>1551651367</v>
      </c>
      <c r="C97133" t="s">
        <v>63822</v>
      </c>
      <c r="D97133" t="s">
        <v>171694</v>
      </c>
      <c r="E97133" t="s">
        <v>309863</v>
      </c>
    </row>
    <row r="97134" spans="1:5" x14ac:dyDescent="0.3">
      <c r="A97134">
        <v>4</v>
      </c>
      <c r="B97134">
        <v>1551680043</v>
      </c>
      <c r="C97134" t="s">
        <v>63823</v>
      </c>
      <c r="D97134" t="s">
        <v>171695</v>
      </c>
      <c r="E97134" t="s">
        <v>309864</v>
      </c>
    </row>
    <row r="97135" spans="1:5" x14ac:dyDescent="0.3">
      <c r="A97135">
        <v>4</v>
      </c>
      <c r="B97135">
        <v>1551680073</v>
      </c>
      <c r="C97135" t="s">
        <v>63824</v>
      </c>
      <c r="D97135" t="s">
        <v>171696</v>
      </c>
      <c r="E97135" t="s">
        <v>309865</v>
      </c>
    </row>
    <row r="97136" spans="1:5" x14ac:dyDescent="0.3">
      <c r="A97136">
        <v>4</v>
      </c>
      <c r="B97136">
        <v>1551680087</v>
      </c>
      <c r="C97136" t="s">
        <v>63823</v>
      </c>
      <c r="D97136" t="s">
        <v>171697</v>
      </c>
      <c r="E97136" t="s">
        <v>309866</v>
      </c>
    </row>
    <row r="97137" spans="1:5" x14ac:dyDescent="0.3">
      <c r="A97137">
        <v>4</v>
      </c>
      <c r="B97137">
        <v>1551680126</v>
      </c>
      <c r="C97137" t="s">
        <v>63824</v>
      </c>
      <c r="D97137" t="s">
        <v>169893</v>
      </c>
      <c r="E97137" t="s">
        <v>309867</v>
      </c>
    </row>
    <row r="97138" spans="1:5" x14ac:dyDescent="0.3">
      <c r="A97138">
        <v>4</v>
      </c>
      <c r="B97138">
        <v>1551680172</v>
      </c>
      <c r="C97138" t="s">
        <v>63825</v>
      </c>
      <c r="D97138" t="s">
        <v>171698</v>
      </c>
      <c r="E97138" t="s">
        <v>309868</v>
      </c>
    </row>
    <row r="97139" spans="1:5" x14ac:dyDescent="0.3">
      <c r="A97139">
        <v>4</v>
      </c>
      <c r="B97139">
        <v>1551680181</v>
      </c>
      <c r="C97139" t="s">
        <v>63825</v>
      </c>
      <c r="D97139" t="s">
        <v>171699</v>
      </c>
      <c r="E97139" t="s">
        <v>309869</v>
      </c>
    </row>
    <row r="97140" spans="1:5" x14ac:dyDescent="0.3">
      <c r="A97140">
        <v>4</v>
      </c>
      <c r="B97140">
        <v>1551680204</v>
      </c>
      <c r="C97140" t="s">
        <v>63825</v>
      </c>
      <c r="D97140" t="s">
        <v>161615</v>
      </c>
      <c r="E97140" t="s">
        <v>309870</v>
      </c>
    </row>
    <row r="97141" spans="1:5" x14ac:dyDescent="0.3">
      <c r="A97141">
        <v>4</v>
      </c>
      <c r="B97141">
        <v>1551680253</v>
      </c>
      <c r="C97141" t="s">
        <v>63824</v>
      </c>
      <c r="D97141" t="s">
        <v>126618</v>
      </c>
      <c r="E97141" t="s">
        <v>309871</v>
      </c>
    </row>
    <row r="97142" spans="1:5" x14ac:dyDescent="0.3">
      <c r="A97142">
        <v>4</v>
      </c>
      <c r="B97142">
        <v>1551680272</v>
      </c>
      <c r="C97142" t="s">
        <v>63824</v>
      </c>
      <c r="D97142" t="s">
        <v>171700</v>
      </c>
      <c r="E97142" t="s">
        <v>309872</v>
      </c>
    </row>
    <row r="97143" spans="1:5" x14ac:dyDescent="0.3">
      <c r="A97143">
        <v>4</v>
      </c>
      <c r="B97143">
        <v>1551680289</v>
      </c>
      <c r="C97143" t="s">
        <v>63824</v>
      </c>
      <c r="D97143" t="s">
        <v>171701</v>
      </c>
      <c r="E97143" t="s">
        <v>309873</v>
      </c>
    </row>
    <row r="97144" spans="1:5" x14ac:dyDescent="0.3">
      <c r="A97144">
        <v>4</v>
      </c>
      <c r="B97144">
        <v>1551680345</v>
      </c>
      <c r="C97144" t="s">
        <v>63826</v>
      </c>
      <c r="D97144" t="s">
        <v>171702</v>
      </c>
      <c r="E97144" t="s">
        <v>309874</v>
      </c>
    </row>
    <row r="97145" spans="1:5" x14ac:dyDescent="0.3">
      <c r="A97145">
        <v>4</v>
      </c>
      <c r="B97145">
        <v>1551680363</v>
      </c>
      <c r="C97145" t="s">
        <v>63827</v>
      </c>
      <c r="D97145" t="s">
        <v>171703</v>
      </c>
      <c r="E97145" t="s">
        <v>309875</v>
      </c>
    </row>
    <row r="97146" spans="1:5" x14ac:dyDescent="0.3">
      <c r="A97146">
        <v>4</v>
      </c>
      <c r="B97146">
        <v>1551680377</v>
      </c>
      <c r="C97146" t="s">
        <v>63826</v>
      </c>
      <c r="D97146" t="s">
        <v>171704</v>
      </c>
      <c r="E97146" t="s">
        <v>309876</v>
      </c>
    </row>
    <row r="97147" spans="1:5" x14ac:dyDescent="0.3">
      <c r="A97147">
        <v>4</v>
      </c>
      <c r="B97147">
        <v>1551680410</v>
      </c>
      <c r="C97147" t="s">
        <v>63827</v>
      </c>
      <c r="D97147" t="s">
        <v>171705</v>
      </c>
      <c r="E97147" t="s">
        <v>309877</v>
      </c>
    </row>
    <row r="97148" spans="1:5" x14ac:dyDescent="0.3">
      <c r="A97148">
        <v>4</v>
      </c>
      <c r="B97148">
        <v>1551680447</v>
      </c>
      <c r="C97148" t="s">
        <v>63826</v>
      </c>
      <c r="D97148" t="s">
        <v>171706</v>
      </c>
      <c r="E97148" t="s">
        <v>309878</v>
      </c>
    </row>
    <row r="97149" spans="1:5" x14ac:dyDescent="0.3">
      <c r="A97149">
        <v>4</v>
      </c>
      <c r="B97149">
        <v>1551680496</v>
      </c>
      <c r="C97149" t="s">
        <v>63828</v>
      </c>
      <c r="D97149" t="s">
        <v>171707</v>
      </c>
      <c r="E97149" t="s">
        <v>309879</v>
      </c>
    </row>
    <row r="97150" spans="1:5" x14ac:dyDescent="0.3">
      <c r="A97150">
        <v>4</v>
      </c>
      <c r="B97150">
        <v>1551680499</v>
      </c>
      <c r="C97150" t="s">
        <v>63828</v>
      </c>
      <c r="D97150" t="s">
        <v>167536</v>
      </c>
      <c r="E97150" t="s">
        <v>309880</v>
      </c>
    </row>
    <row r="97151" spans="1:5" x14ac:dyDescent="0.3">
      <c r="A97151">
        <v>4</v>
      </c>
      <c r="B97151">
        <v>1551680502</v>
      </c>
      <c r="C97151" t="s">
        <v>63828</v>
      </c>
      <c r="D97151" t="s">
        <v>171708</v>
      </c>
      <c r="E97151" t="s">
        <v>309881</v>
      </c>
    </row>
    <row r="97152" spans="1:5" x14ac:dyDescent="0.3">
      <c r="A97152">
        <v>4</v>
      </c>
      <c r="B97152">
        <v>1551680528</v>
      </c>
      <c r="C97152" t="s">
        <v>63828</v>
      </c>
      <c r="D97152" t="s">
        <v>160356</v>
      </c>
      <c r="E97152" t="s">
        <v>309882</v>
      </c>
    </row>
    <row r="97153" spans="1:5" x14ac:dyDescent="0.3">
      <c r="A97153">
        <v>4</v>
      </c>
      <c r="B97153">
        <v>1551680574</v>
      </c>
      <c r="C97153" t="s">
        <v>63828</v>
      </c>
      <c r="D97153" t="s">
        <v>171709</v>
      </c>
      <c r="E97153" t="s">
        <v>309883</v>
      </c>
    </row>
    <row r="97154" spans="1:5" x14ac:dyDescent="0.3">
      <c r="A97154">
        <v>4</v>
      </c>
      <c r="B97154">
        <v>1551680586</v>
      </c>
      <c r="C97154" t="s">
        <v>63829</v>
      </c>
      <c r="D97154" t="s">
        <v>171710</v>
      </c>
      <c r="E97154" t="s">
        <v>309884</v>
      </c>
    </row>
    <row r="97155" spans="1:5" x14ac:dyDescent="0.3">
      <c r="A97155">
        <v>4</v>
      </c>
      <c r="B97155">
        <v>1551680589</v>
      </c>
      <c r="C97155" t="s">
        <v>63829</v>
      </c>
      <c r="D97155" t="s">
        <v>171711</v>
      </c>
      <c r="E97155" t="s">
        <v>309885</v>
      </c>
    </row>
    <row r="97156" spans="1:5" x14ac:dyDescent="0.3">
      <c r="A97156">
        <v>4</v>
      </c>
      <c r="B97156">
        <v>1551680591</v>
      </c>
      <c r="C97156" t="s">
        <v>63828</v>
      </c>
      <c r="D97156" t="s">
        <v>171712</v>
      </c>
      <c r="E97156" t="s">
        <v>309886</v>
      </c>
    </row>
    <row r="97157" spans="1:5" x14ac:dyDescent="0.3">
      <c r="A97157">
        <v>4</v>
      </c>
      <c r="B97157">
        <v>1551680607</v>
      </c>
      <c r="C97157" t="s">
        <v>63828</v>
      </c>
      <c r="D97157" t="s">
        <v>171713</v>
      </c>
      <c r="E97157" t="s">
        <v>309887</v>
      </c>
    </row>
    <row r="97158" spans="1:5" x14ac:dyDescent="0.3">
      <c r="A97158">
        <v>4</v>
      </c>
      <c r="B97158">
        <v>1551680680</v>
      </c>
      <c r="C97158" t="s">
        <v>63830</v>
      </c>
      <c r="D97158" t="s">
        <v>171519</v>
      </c>
      <c r="E97158" t="s">
        <v>309888</v>
      </c>
    </row>
    <row r="97159" spans="1:5" x14ac:dyDescent="0.3">
      <c r="A97159">
        <v>4</v>
      </c>
      <c r="B97159">
        <v>1551680687</v>
      </c>
      <c r="C97159" t="s">
        <v>63829</v>
      </c>
      <c r="D97159" t="s">
        <v>171714</v>
      </c>
      <c r="E97159" t="s">
        <v>309889</v>
      </c>
    </row>
    <row r="97160" spans="1:5" x14ac:dyDescent="0.3">
      <c r="A97160">
        <v>4</v>
      </c>
      <c r="B97160">
        <v>1551680693</v>
      </c>
      <c r="C97160" t="s">
        <v>63830</v>
      </c>
      <c r="D97160" t="s">
        <v>171715</v>
      </c>
      <c r="E97160" t="s">
        <v>309890</v>
      </c>
    </row>
    <row r="97161" spans="1:5" x14ac:dyDescent="0.3">
      <c r="A97161">
        <v>4</v>
      </c>
      <c r="B97161">
        <v>1551680694</v>
      </c>
      <c r="C97161" t="s">
        <v>63830</v>
      </c>
      <c r="D97161" t="s">
        <v>171716</v>
      </c>
      <c r="E97161" t="s">
        <v>309891</v>
      </c>
    </row>
    <row r="97162" spans="1:5" x14ac:dyDescent="0.3">
      <c r="A97162">
        <v>4</v>
      </c>
      <c r="B97162">
        <v>1551680721</v>
      </c>
      <c r="C97162" t="s">
        <v>63829</v>
      </c>
      <c r="D97162" t="s">
        <v>116308</v>
      </c>
      <c r="E97162" t="s">
        <v>309892</v>
      </c>
    </row>
    <row r="97163" spans="1:5" x14ac:dyDescent="0.3">
      <c r="A97163">
        <v>4</v>
      </c>
      <c r="B97163">
        <v>1551680760</v>
      </c>
      <c r="C97163" t="s">
        <v>63831</v>
      </c>
      <c r="D97163" t="s">
        <v>171717</v>
      </c>
      <c r="E97163" t="s">
        <v>309893</v>
      </c>
    </row>
    <row r="97164" spans="1:5" x14ac:dyDescent="0.3">
      <c r="A97164">
        <v>4</v>
      </c>
      <c r="B97164">
        <v>1551680766</v>
      </c>
      <c r="C97164" t="s">
        <v>63829</v>
      </c>
      <c r="D97164" t="s">
        <v>171718</v>
      </c>
      <c r="E97164" t="s">
        <v>309894</v>
      </c>
    </row>
    <row r="97165" spans="1:5" x14ac:dyDescent="0.3">
      <c r="A97165">
        <v>4</v>
      </c>
      <c r="B97165">
        <v>1551680807</v>
      </c>
      <c r="C97165" t="s">
        <v>63831</v>
      </c>
      <c r="D97165" t="s">
        <v>160594</v>
      </c>
      <c r="E97165" t="s">
        <v>309895</v>
      </c>
    </row>
    <row r="97166" spans="1:5" x14ac:dyDescent="0.3">
      <c r="A97166">
        <v>4</v>
      </c>
      <c r="B97166">
        <v>1551680835</v>
      </c>
      <c r="C97166" t="s">
        <v>63831</v>
      </c>
      <c r="D97166" t="s">
        <v>171719</v>
      </c>
      <c r="E97166" t="s">
        <v>309896</v>
      </c>
    </row>
    <row r="97167" spans="1:5" x14ac:dyDescent="0.3">
      <c r="A97167">
        <v>4</v>
      </c>
      <c r="B97167">
        <v>1551680856</v>
      </c>
      <c r="C97167" t="s">
        <v>63830</v>
      </c>
      <c r="D97167" t="s">
        <v>171720</v>
      </c>
      <c r="E97167" t="s">
        <v>309897</v>
      </c>
    </row>
    <row r="97168" spans="1:5" x14ac:dyDescent="0.3">
      <c r="A97168">
        <v>4</v>
      </c>
      <c r="B97168">
        <v>1551680860</v>
      </c>
      <c r="C97168" t="s">
        <v>63830</v>
      </c>
      <c r="D97168" t="s">
        <v>171721</v>
      </c>
      <c r="E97168" t="s">
        <v>309898</v>
      </c>
    </row>
    <row r="97169" spans="1:5" x14ac:dyDescent="0.3">
      <c r="A97169">
        <v>4</v>
      </c>
      <c r="B97169">
        <v>1551680868</v>
      </c>
      <c r="C97169" t="s">
        <v>63830</v>
      </c>
      <c r="D97169" t="s">
        <v>171722</v>
      </c>
      <c r="E97169" t="s">
        <v>309899</v>
      </c>
    </row>
    <row r="97170" spans="1:5" x14ac:dyDescent="0.3">
      <c r="A97170">
        <v>4</v>
      </c>
      <c r="B97170">
        <v>1551680967</v>
      </c>
      <c r="C97170" t="s">
        <v>63832</v>
      </c>
      <c r="D97170" t="s">
        <v>171723</v>
      </c>
      <c r="E97170" t="s">
        <v>309900</v>
      </c>
    </row>
    <row r="97171" spans="1:5" x14ac:dyDescent="0.3">
      <c r="A97171">
        <v>4</v>
      </c>
      <c r="B97171">
        <v>1551681026</v>
      </c>
      <c r="C97171" t="s">
        <v>63832</v>
      </c>
      <c r="D97171" t="s">
        <v>171724</v>
      </c>
      <c r="E97171" t="s">
        <v>309901</v>
      </c>
    </row>
    <row r="97172" spans="1:5" x14ac:dyDescent="0.3">
      <c r="A97172">
        <v>4</v>
      </c>
      <c r="B97172">
        <v>1551681038</v>
      </c>
      <c r="C97172" t="s">
        <v>63833</v>
      </c>
      <c r="D97172" t="s">
        <v>171725</v>
      </c>
      <c r="E97172" t="s">
        <v>309902</v>
      </c>
    </row>
    <row r="97173" spans="1:5" x14ac:dyDescent="0.3">
      <c r="A97173">
        <v>4</v>
      </c>
      <c r="B97173">
        <v>1551681042</v>
      </c>
      <c r="C97173" t="s">
        <v>63834</v>
      </c>
      <c r="D97173" t="s">
        <v>171726</v>
      </c>
      <c r="E97173" t="s">
        <v>309903</v>
      </c>
    </row>
    <row r="97174" spans="1:5" x14ac:dyDescent="0.3">
      <c r="A97174">
        <v>4</v>
      </c>
      <c r="B97174">
        <v>1551681048</v>
      </c>
      <c r="C97174" t="s">
        <v>63834</v>
      </c>
      <c r="D97174" t="s">
        <v>160938</v>
      </c>
      <c r="E97174" t="s">
        <v>309904</v>
      </c>
    </row>
    <row r="97175" spans="1:5" x14ac:dyDescent="0.3">
      <c r="A97175">
        <v>4</v>
      </c>
      <c r="B97175">
        <v>1551681049</v>
      </c>
      <c r="C97175" t="s">
        <v>63833</v>
      </c>
      <c r="D97175" t="s">
        <v>171727</v>
      </c>
      <c r="E97175" t="s">
        <v>309905</v>
      </c>
    </row>
    <row r="97176" spans="1:5" x14ac:dyDescent="0.3">
      <c r="A97176">
        <v>4</v>
      </c>
      <c r="B97176">
        <v>1551681051</v>
      </c>
      <c r="C97176" t="s">
        <v>63834</v>
      </c>
      <c r="D97176" t="s">
        <v>171728</v>
      </c>
      <c r="E97176" t="s">
        <v>309906</v>
      </c>
    </row>
    <row r="97177" spans="1:5" x14ac:dyDescent="0.3">
      <c r="A97177">
        <v>4</v>
      </c>
      <c r="B97177">
        <v>1551681071</v>
      </c>
      <c r="C97177" t="s">
        <v>63832</v>
      </c>
      <c r="D97177" t="s">
        <v>171729</v>
      </c>
      <c r="E97177" t="s">
        <v>309907</v>
      </c>
    </row>
    <row r="97178" spans="1:5" x14ac:dyDescent="0.3">
      <c r="A97178">
        <v>4</v>
      </c>
      <c r="B97178">
        <v>1551681110</v>
      </c>
      <c r="C97178" t="s">
        <v>63832</v>
      </c>
      <c r="D97178" t="s">
        <v>171730</v>
      </c>
      <c r="E97178" t="s">
        <v>309908</v>
      </c>
    </row>
    <row r="97179" spans="1:5" x14ac:dyDescent="0.3">
      <c r="A97179">
        <v>4</v>
      </c>
      <c r="B97179">
        <v>1551681151</v>
      </c>
      <c r="C97179" t="s">
        <v>63833</v>
      </c>
      <c r="D97179" t="s">
        <v>171731</v>
      </c>
      <c r="E97179" t="s">
        <v>309909</v>
      </c>
    </row>
    <row r="97180" spans="1:5" x14ac:dyDescent="0.3">
      <c r="A97180">
        <v>4</v>
      </c>
      <c r="B97180">
        <v>1551681174</v>
      </c>
      <c r="C97180" t="s">
        <v>63833</v>
      </c>
      <c r="D97180" t="s">
        <v>171732</v>
      </c>
      <c r="E97180" t="s">
        <v>309910</v>
      </c>
    </row>
    <row r="97181" spans="1:5" x14ac:dyDescent="0.3">
      <c r="A97181">
        <v>4</v>
      </c>
      <c r="B97181">
        <v>1551681188</v>
      </c>
      <c r="C97181" t="s">
        <v>63833</v>
      </c>
      <c r="D97181" t="s">
        <v>171733</v>
      </c>
      <c r="E97181" t="s">
        <v>309911</v>
      </c>
    </row>
    <row r="97182" spans="1:5" x14ac:dyDescent="0.3">
      <c r="A97182">
        <v>4</v>
      </c>
      <c r="B97182">
        <v>1551681229</v>
      </c>
      <c r="C97182" t="s">
        <v>63833</v>
      </c>
      <c r="D97182" t="s">
        <v>171734</v>
      </c>
      <c r="E97182" t="s">
        <v>309912</v>
      </c>
    </row>
    <row r="97183" spans="1:5" x14ac:dyDescent="0.3">
      <c r="A97183">
        <v>4</v>
      </c>
      <c r="B97183">
        <v>1551681266</v>
      </c>
      <c r="C97183" t="s">
        <v>63833</v>
      </c>
      <c r="D97183" t="s">
        <v>114714</v>
      </c>
      <c r="E97183" t="s">
        <v>309913</v>
      </c>
    </row>
    <row r="97184" spans="1:5" x14ac:dyDescent="0.3">
      <c r="A97184">
        <v>4</v>
      </c>
      <c r="B97184">
        <v>1551681267</v>
      </c>
      <c r="C97184" t="s">
        <v>63835</v>
      </c>
      <c r="D97184" t="s">
        <v>171735</v>
      </c>
      <c r="E97184" t="s">
        <v>309914</v>
      </c>
    </row>
    <row r="97185" spans="1:5" x14ac:dyDescent="0.3">
      <c r="A97185">
        <v>4</v>
      </c>
      <c r="B97185">
        <v>1551681293</v>
      </c>
      <c r="C97185" t="s">
        <v>63836</v>
      </c>
      <c r="D97185" t="s">
        <v>151493</v>
      </c>
      <c r="E97185" t="s">
        <v>309915</v>
      </c>
    </row>
    <row r="97186" spans="1:5" x14ac:dyDescent="0.3">
      <c r="A97186">
        <v>4</v>
      </c>
      <c r="B97186">
        <v>1551681305</v>
      </c>
      <c r="C97186" t="s">
        <v>63835</v>
      </c>
      <c r="D97186" t="s">
        <v>171736</v>
      </c>
      <c r="E97186" t="s">
        <v>309916</v>
      </c>
    </row>
    <row r="97187" spans="1:5" x14ac:dyDescent="0.3">
      <c r="A97187">
        <v>4</v>
      </c>
      <c r="B97187">
        <v>1551681320</v>
      </c>
      <c r="C97187" t="s">
        <v>63836</v>
      </c>
      <c r="D97187" t="s">
        <v>171737</v>
      </c>
      <c r="E97187" t="s">
        <v>309917</v>
      </c>
    </row>
    <row r="97188" spans="1:5" x14ac:dyDescent="0.3">
      <c r="A97188">
        <v>4</v>
      </c>
      <c r="B97188">
        <v>1551681328</v>
      </c>
      <c r="C97188" t="s">
        <v>63837</v>
      </c>
      <c r="D97188" t="s">
        <v>170288</v>
      </c>
      <c r="E97188" t="s">
        <v>309918</v>
      </c>
    </row>
    <row r="97189" spans="1:5" x14ac:dyDescent="0.3">
      <c r="A97189">
        <v>4</v>
      </c>
      <c r="B97189">
        <v>1551681354</v>
      </c>
      <c r="C97189" t="s">
        <v>63837</v>
      </c>
      <c r="D97189" t="s">
        <v>171738</v>
      </c>
      <c r="E97189" t="s">
        <v>309919</v>
      </c>
    </row>
    <row r="97190" spans="1:5" x14ac:dyDescent="0.3">
      <c r="A97190">
        <v>4</v>
      </c>
      <c r="B97190">
        <v>1551681384</v>
      </c>
      <c r="C97190" t="s">
        <v>63836</v>
      </c>
      <c r="D97190" t="s">
        <v>171739</v>
      </c>
      <c r="E97190" t="s">
        <v>309920</v>
      </c>
    </row>
    <row r="97191" spans="1:5" x14ac:dyDescent="0.3">
      <c r="A97191">
        <v>4</v>
      </c>
      <c r="B97191">
        <v>1551681475</v>
      </c>
      <c r="C97191" t="s">
        <v>63835</v>
      </c>
      <c r="D97191" t="s">
        <v>171740</v>
      </c>
      <c r="E97191" t="s">
        <v>309921</v>
      </c>
    </row>
    <row r="97192" spans="1:5" x14ac:dyDescent="0.3">
      <c r="A97192">
        <v>4</v>
      </c>
      <c r="B97192">
        <v>1551681579</v>
      </c>
      <c r="C97192" t="s">
        <v>63837</v>
      </c>
      <c r="D97192" t="s">
        <v>171741</v>
      </c>
      <c r="E97192" t="s">
        <v>309922</v>
      </c>
    </row>
    <row r="97193" spans="1:5" x14ac:dyDescent="0.3">
      <c r="A97193">
        <v>4</v>
      </c>
      <c r="B97193">
        <v>1551681642</v>
      </c>
      <c r="C97193" t="s">
        <v>63838</v>
      </c>
      <c r="D97193" t="s">
        <v>171742</v>
      </c>
      <c r="E97193" t="s">
        <v>309923</v>
      </c>
    </row>
    <row r="97194" spans="1:5" x14ac:dyDescent="0.3">
      <c r="A97194">
        <v>4</v>
      </c>
      <c r="B97194">
        <v>1551681660</v>
      </c>
      <c r="C97194" t="s">
        <v>63838</v>
      </c>
      <c r="D97194" t="s">
        <v>171689</v>
      </c>
      <c r="E97194" t="s">
        <v>309924</v>
      </c>
    </row>
    <row r="97195" spans="1:5" x14ac:dyDescent="0.3">
      <c r="A97195">
        <v>4</v>
      </c>
      <c r="B97195">
        <v>1551681666</v>
      </c>
      <c r="C97195" t="s">
        <v>63839</v>
      </c>
      <c r="D97195" t="s">
        <v>170982</v>
      </c>
      <c r="E97195" t="s">
        <v>309925</v>
      </c>
    </row>
    <row r="97196" spans="1:5" x14ac:dyDescent="0.3">
      <c r="A97196">
        <v>4</v>
      </c>
      <c r="B97196">
        <v>1551681689</v>
      </c>
      <c r="C97196" t="s">
        <v>63839</v>
      </c>
      <c r="D97196" t="s">
        <v>106747</v>
      </c>
      <c r="E97196" t="s">
        <v>309926</v>
      </c>
    </row>
    <row r="97197" spans="1:5" x14ac:dyDescent="0.3">
      <c r="A97197">
        <v>4</v>
      </c>
      <c r="B97197">
        <v>1551681727</v>
      </c>
      <c r="C97197" t="s">
        <v>63838</v>
      </c>
      <c r="D97197" t="s">
        <v>171743</v>
      </c>
      <c r="E97197" t="s">
        <v>309927</v>
      </c>
    </row>
    <row r="97198" spans="1:5" x14ac:dyDescent="0.3">
      <c r="A97198">
        <v>4</v>
      </c>
      <c r="B97198">
        <v>1551681804</v>
      </c>
      <c r="C97198" t="s">
        <v>63840</v>
      </c>
      <c r="D97198" t="s">
        <v>171744</v>
      </c>
      <c r="E97198" t="s">
        <v>309928</v>
      </c>
    </row>
    <row r="97199" spans="1:5" x14ac:dyDescent="0.3">
      <c r="A97199">
        <v>4</v>
      </c>
      <c r="B97199">
        <v>1551681812</v>
      </c>
      <c r="C97199" t="s">
        <v>63839</v>
      </c>
      <c r="D97199" t="s">
        <v>171745</v>
      </c>
      <c r="E97199" t="s">
        <v>309929</v>
      </c>
    </row>
    <row r="97200" spans="1:5" x14ac:dyDescent="0.3">
      <c r="A97200">
        <v>4</v>
      </c>
      <c r="B97200">
        <v>1551681816</v>
      </c>
      <c r="C97200" t="s">
        <v>63841</v>
      </c>
      <c r="D97200" t="s">
        <v>171746</v>
      </c>
      <c r="E97200" t="s">
        <v>309930</v>
      </c>
    </row>
    <row r="97201" spans="1:5" x14ac:dyDescent="0.3">
      <c r="A97201">
        <v>4</v>
      </c>
      <c r="B97201">
        <v>1551681893</v>
      </c>
      <c r="C97201" t="s">
        <v>63840</v>
      </c>
      <c r="D97201" t="s">
        <v>171747</v>
      </c>
      <c r="E97201" t="s">
        <v>309931</v>
      </c>
    </row>
    <row r="97202" spans="1:5" x14ac:dyDescent="0.3">
      <c r="A97202">
        <v>4</v>
      </c>
      <c r="B97202">
        <v>1551681916</v>
      </c>
      <c r="C97202" t="s">
        <v>63842</v>
      </c>
      <c r="D97202" t="s">
        <v>171748</v>
      </c>
      <c r="E97202" t="s">
        <v>309932</v>
      </c>
    </row>
    <row r="97203" spans="1:5" x14ac:dyDescent="0.3">
      <c r="A97203">
        <v>4</v>
      </c>
      <c r="B97203">
        <v>1551681932</v>
      </c>
      <c r="C97203" t="s">
        <v>63840</v>
      </c>
      <c r="D97203" t="s">
        <v>171749</v>
      </c>
      <c r="E97203" t="s">
        <v>309933</v>
      </c>
    </row>
    <row r="97204" spans="1:5" x14ac:dyDescent="0.3">
      <c r="A97204">
        <v>4</v>
      </c>
      <c r="B97204">
        <v>1551682057</v>
      </c>
      <c r="C97204" t="s">
        <v>63840</v>
      </c>
      <c r="D97204" t="s">
        <v>171750</v>
      </c>
      <c r="E97204" t="s">
        <v>309934</v>
      </c>
    </row>
    <row r="97205" spans="1:5" x14ac:dyDescent="0.3">
      <c r="A97205">
        <v>4</v>
      </c>
      <c r="B97205">
        <v>1551682093</v>
      </c>
      <c r="C97205" t="s">
        <v>63842</v>
      </c>
      <c r="D97205" t="s">
        <v>171751</v>
      </c>
      <c r="E97205" t="s">
        <v>309935</v>
      </c>
    </row>
    <row r="97206" spans="1:5" x14ac:dyDescent="0.3">
      <c r="A97206">
        <v>4</v>
      </c>
      <c r="B97206">
        <v>1551682112</v>
      </c>
      <c r="C97206" t="s">
        <v>63842</v>
      </c>
      <c r="D97206" t="s">
        <v>171752</v>
      </c>
      <c r="E97206" t="s">
        <v>309936</v>
      </c>
    </row>
    <row r="97207" spans="1:5" x14ac:dyDescent="0.3">
      <c r="A97207">
        <v>4</v>
      </c>
      <c r="B97207">
        <v>1551682130</v>
      </c>
      <c r="C97207" t="s">
        <v>63843</v>
      </c>
      <c r="D97207" t="s">
        <v>171753</v>
      </c>
      <c r="E97207" t="s">
        <v>309937</v>
      </c>
    </row>
    <row r="97208" spans="1:5" x14ac:dyDescent="0.3">
      <c r="A97208">
        <v>4</v>
      </c>
      <c r="B97208">
        <v>1551682133</v>
      </c>
      <c r="C97208" t="s">
        <v>63842</v>
      </c>
      <c r="D97208" t="s">
        <v>171754</v>
      </c>
      <c r="E97208" t="s">
        <v>309938</v>
      </c>
    </row>
    <row r="97209" spans="1:5" x14ac:dyDescent="0.3">
      <c r="A97209">
        <v>4</v>
      </c>
      <c r="B97209">
        <v>1551682176</v>
      </c>
      <c r="C97209" t="s">
        <v>63844</v>
      </c>
      <c r="D97209" t="s">
        <v>171755</v>
      </c>
      <c r="E97209" t="s">
        <v>309939</v>
      </c>
    </row>
    <row r="97210" spans="1:5" x14ac:dyDescent="0.3">
      <c r="A97210">
        <v>4</v>
      </c>
      <c r="B97210">
        <v>1551682207</v>
      </c>
      <c r="C97210" t="s">
        <v>63844</v>
      </c>
      <c r="D97210" t="s">
        <v>171756</v>
      </c>
      <c r="E97210" t="s">
        <v>309940</v>
      </c>
    </row>
    <row r="97211" spans="1:5" x14ac:dyDescent="0.3">
      <c r="A97211">
        <v>4</v>
      </c>
      <c r="B97211">
        <v>1551682249</v>
      </c>
      <c r="C97211" t="s">
        <v>63845</v>
      </c>
      <c r="D97211" t="s">
        <v>171474</v>
      </c>
      <c r="E97211" t="s">
        <v>309941</v>
      </c>
    </row>
    <row r="97212" spans="1:5" x14ac:dyDescent="0.3">
      <c r="A97212">
        <v>4</v>
      </c>
      <c r="B97212">
        <v>1551682253</v>
      </c>
      <c r="C97212" t="s">
        <v>63845</v>
      </c>
      <c r="D97212" t="s">
        <v>171757</v>
      </c>
      <c r="E97212" t="s">
        <v>309942</v>
      </c>
    </row>
    <row r="97213" spans="1:5" x14ac:dyDescent="0.3">
      <c r="A97213">
        <v>4</v>
      </c>
      <c r="B97213">
        <v>1551682290</v>
      </c>
      <c r="C97213" t="s">
        <v>63842</v>
      </c>
      <c r="D97213" t="s">
        <v>171758</v>
      </c>
      <c r="E97213" t="s">
        <v>309943</v>
      </c>
    </row>
    <row r="97214" spans="1:5" x14ac:dyDescent="0.3">
      <c r="A97214">
        <v>4</v>
      </c>
      <c r="B97214">
        <v>1551682298</v>
      </c>
      <c r="C97214" t="s">
        <v>63845</v>
      </c>
      <c r="D97214" t="s">
        <v>171759</v>
      </c>
      <c r="E97214" t="s">
        <v>309944</v>
      </c>
    </row>
    <row r="97215" spans="1:5" x14ac:dyDescent="0.3">
      <c r="A97215">
        <v>4</v>
      </c>
      <c r="B97215">
        <v>1551682351</v>
      </c>
      <c r="C97215" t="s">
        <v>63845</v>
      </c>
      <c r="D97215" t="s">
        <v>171760</v>
      </c>
      <c r="E97215" t="s">
        <v>309945</v>
      </c>
    </row>
    <row r="97216" spans="1:5" x14ac:dyDescent="0.3">
      <c r="A97216">
        <v>4</v>
      </c>
      <c r="B97216">
        <v>1551682399</v>
      </c>
      <c r="C97216" t="s">
        <v>63845</v>
      </c>
      <c r="D97216" t="s">
        <v>171761</v>
      </c>
      <c r="E97216" t="s">
        <v>309946</v>
      </c>
    </row>
    <row r="97217" spans="1:5" x14ac:dyDescent="0.3">
      <c r="A97217">
        <v>4</v>
      </c>
      <c r="B97217">
        <v>1551682430</v>
      </c>
      <c r="C97217" t="s">
        <v>63846</v>
      </c>
      <c r="D97217" t="s">
        <v>107949</v>
      </c>
      <c r="E97217" t="s">
        <v>309947</v>
      </c>
    </row>
    <row r="97218" spans="1:5" x14ac:dyDescent="0.3">
      <c r="A97218">
        <v>4</v>
      </c>
      <c r="B97218">
        <v>1551682560</v>
      </c>
      <c r="C97218" t="s">
        <v>63847</v>
      </c>
      <c r="D97218" t="s">
        <v>114185</v>
      </c>
      <c r="E97218" t="s">
        <v>309948</v>
      </c>
    </row>
    <row r="97219" spans="1:5" x14ac:dyDescent="0.3">
      <c r="A97219">
        <v>4</v>
      </c>
      <c r="B97219">
        <v>1551682578</v>
      </c>
      <c r="C97219" t="s">
        <v>63847</v>
      </c>
      <c r="D97219" t="s">
        <v>148492</v>
      </c>
      <c r="E97219" t="s">
        <v>309949</v>
      </c>
    </row>
    <row r="97220" spans="1:5" x14ac:dyDescent="0.3">
      <c r="A97220">
        <v>4</v>
      </c>
      <c r="B97220">
        <v>1551682628</v>
      </c>
      <c r="C97220" t="s">
        <v>63848</v>
      </c>
      <c r="D97220" t="s">
        <v>171762</v>
      </c>
      <c r="E97220" t="s">
        <v>309950</v>
      </c>
    </row>
    <row r="97221" spans="1:5" x14ac:dyDescent="0.3">
      <c r="A97221">
        <v>4</v>
      </c>
      <c r="B97221">
        <v>1551682652</v>
      </c>
      <c r="C97221" t="s">
        <v>63847</v>
      </c>
      <c r="D97221" t="s">
        <v>171763</v>
      </c>
      <c r="E97221" t="s">
        <v>309951</v>
      </c>
    </row>
    <row r="97222" spans="1:5" x14ac:dyDescent="0.3">
      <c r="A97222">
        <v>4</v>
      </c>
      <c r="B97222">
        <v>1551682655</v>
      </c>
      <c r="C97222" t="s">
        <v>63847</v>
      </c>
      <c r="D97222" t="s">
        <v>171764</v>
      </c>
      <c r="E97222" t="s">
        <v>309952</v>
      </c>
    </row>
    <row r="97223" spans="1:5" x14ac:dyDescent="0.3">
      <c r="A97223">
        <v>4</v>
      </c>
      <c r="B97223">
        <v>1551682690</v>
      </c>
      <c r="C97223" t="s">
        <v>63847</v>
      </c>
      <c r="D97223" t="s">
        <v>171765</v>
      </c>
      <c r="E97223" t="s">
        <v>309953</v>
      </c>
    </row>
    <row r="97224" spans="1:5" x14ac:dyDescent="0.3">
      <c r="A97224">
        <v>4</v>
      </c>
      <c r="B97224">
        <v>1551682746</v>
      </c>
      <c r="C97224" t="s">
        <v>63849</v>
      </c>
      <c r="D97224" t="s">
        <v>171766</v>
      </c>
      <c r="E97224" t="s">
        <v>309954</v>
      </c>
    </row>
    <row r="97225" spans="1:5" x14ac:dyDescent="0.3">
      <c r="A97225">
        <v>4</v>
      </c>
      <c r="B97225">
        <v>1551682779</v>
      </c>
      <c r="C97225" t="s">
        <v>63847</v>
      </c>
      <c r="D97225" t="s">
        <v>158608</v>
      </c>
      <c r="E97225" t="s">
        <v>309955</v>
      </c>
    </row>
    <row r="97226" spans="1:5" x14ac:dyDescent="0.3">
      <c r="A97226">
        <v>4</v>
      </c>
      <c r="B97226">
        <v>1551682808</v>
      </c>
      <c r="C97226" t="s">
        <v>63850</v>
      </c>
      <c r="D97226" t="s">
        <v>171767</v>
      </c>
      <c r="E97226" t="s">
        <v>309956</v>
      </c>
    </row>
    <row r="97227" spans="1:5" x14ac:dyDescent="0.3">
      <c r="A97227">
        <v>4</v>
      </c>
      <c r="B97227">
        <v>1551682855</v>
      </c>
      <c r="C97227" t="s">
        <v>63851</v>
      </c>
      <c r="D97227" t="s">
        <v>97217</v>
      </c>
      <c r="E97227" t="s">
        <v>309957</v>
      </c>
    </row>
    <row r="97228" spans="1:5" x14ac:dyDescent="0.3">
      <c r="A97228">
        <v>4</v>
      </c>
      <c r="B97228">
        <v>1551682879</v>
      </c>
      <c r="C97228" t="s">
        <v>63850</v>
      </c>
      <c r="D97228" t="s">
        <v>171768</v>
      </c>
      <c r="E97228" t="s">
        <v>309958</v>
      </c>
    </row>
    <row r="97229" spans="1:5" x14ac:dyDescent="0.3">
      <c r="A97229">
        <v>4</v>
      </c>
      <c r="B97229">
        <v>1551682897</v>
      </c>
      <c r="C97229" t="s">
        <v>63849</v>
      </c>
      <c r="D97229" t="s">
        <v>171769</v>
      </c>
      <c r="E97229" t="s">
        <v>309959</v>
      </c>
    </row>
    <row r="97230" spans="1:5" x14ac:dyDescent="0.3">
      <c r="A97230">
        <v>4</v>
      </c>
      <c r="B97230">
        <v>1551682941</v>
      </c>
      <c r="C97230" t="s">
        <v>63850</v>
      </c>
      <c r="D97230" t="s">
        <v>171770</v>
      </c>
      <c r="E97230" t="s">
        <v>309960</v>
      </c>
    </row>
    <row r="97231" spans="1:5" x14ac:dyDescent="0.3">
      <c r="A97231">
        <v>4</v>
      </c>
      <c r="B97231">
        <v>1551683033</v>
      </c>
      <c r="C97231" t="s">
        <v>63851</v>
      </c>
      <c r="D97231" t="s">
        <v>171771</v>
      </c>
      <c r="E97231" t="s">
        <v>309961</v>
      </c>
    </row>
    <row r="97232" spans="1:5" x14ac:dyDescent="0.3">
      <c r="A97232">
        <v>4</v>
      </c>
      <c r="B97232">
        <v>1551683036</v>
      </c>
      <c r="C97232" t="s">
        <v>63852</v>
      </c>
      <c r="D97232" t="s">
        <v>171772</v>
      </c>
      <c r="E97232" t="s">
        <v>309962</v>
      </c>
    </row>
    <row r="97233" spans="1:5" x14ac:dyDescent="0.3">
      <c r="A97233">
        <v>4</v>
      </c>
      <c r="B97233">
        <v>1551683044</v>
      </c>
      <c r="C97233" t="s">
        <v>63852</v>
      </c>
      <c r="D97233" t="s">
        <v>171773</v>
      </c>
      <c r="E97233" t="s">
        <v>309963</v>
      </c>
    </row>
    <row r="97234" spans="1:5" x14ac:dyDescent="0.3">
      <c r="A97234">
        <v>4</v>
      </c>
      <c r="B97234">
        <v>1551711658</v>
      </c>
      <c r="C97234" t="s">
        <v>63853</v>
      </c>
      <c r="D97234" t="s">
        <v>171774</v>
      </c>
      <c r="E97234" t="s">
        <v>309964</v>
      </c>
    </row>
    <row r="97235" spans="1:5" x14ac:dyDescent="0.3">
      <c r="A97235">
        <v>4</v>
      </c>
      <c r="B97235">
        <v>1551711664</v>
      </c>
      <c r="C97235" t="s">
        <v>63854</v>
      </c>
      <c r="D97235" t="s">
        <v>171775</v>
      </c>
      <c r="E97235" t="s">
        <v>309965</v>
      </c>
    </row>
    <row r="97236" spans="1:5" x14ac:dyDescent="0.3">
      <c r="A97236">
        <v>4</v>
      </c>
      <c r="B97236">
        <v>1551711668</v>
      </c>
      <c r="C97236" t="s">
        <v>63855</v>
      </c>
      <c r="D97236" t="s">
        <v>171776</v>
      </c>
      <c r="E97236" t="s">
        <v>309966</v>
      </c>
    </row>
    <row r="97237" spans="1:5" x14ac:dyDescent="0.3">
      <c r="A97237">
        <v>4</v>
      </c>
      <c r="B97237">
        <v>1551711725</v>
      </c>
      <c r="C97237" t="s">
        <v>63855</v>
      </c>
      <c r="D97237" t="s">
        <v>171777</v>
      </c>
      <c r="E97237" t="s">
        <v>309967</v>
      </c>
    </row>
    <row r="97238" spans="1:5" x14ac:dyDescent="0.3">
      <c r="A97238">
        <v>4</v>
      </c>
      <c r="B97238">
        <v>1551711737</v>
      </c>
      <c r="C97238" t="s">
        <v>63853</v>
      </c>
      <c r="D97238" t="s">
        <v>169596</v>
      </c>
      <c r="E97238" t="s">
        <v>309968</v>
      </c>
    </row>
    <row r="97239" spans="1:5" x14ac:dyDescent="0.3">
      <c r="A97239">
        <v>4</v>
      </c>
      <c r="B97239">
        <v>1551711799</v>
      </c>
      <c r="C97239" t="s">
        <v>63854</v>
      </c>
      <c r="D97239" t="s">
        <v>171778</v>
      </c>
      <c r="E97239" t="s">
        <v>309969</v>
      </c>
    </row>
    <row r="97240" spans="1:5" x14ac:dyDescent="0.3">
      <c r="A97240">
        <v>4</v>
      </c>
      <c r="B97240">
        <v>1551711825</v>
      </c>
      <c r="C97240" t="s">
        <v>63855</v>
      </c>
      <c r="D97240" t="s">
        <v>171779</v>
      </c>
      <c r="E97240" t="s">
        <v>309970</v>
      </c>
    </row>
    <row r="97241" spans="1:5" x14ac:dyDescent="0.3">
      <c r="A97241">
        <v>4</v>
      </c>
      <c r="B97241">
        <v>1551711840</v>
      </c>
      <c r="C97241" t="s">
        <v>63855</v>
      </c>
      <c r="D97241" t="s">
        <v>168757</v>
      </c>
      <c r="E97241" t="s">
        <v>309971</v>
      </c>
    </row>
    <row r="97242" spans="1:5" x14ac:dyDescent="0.3">
      <c r="A97242">
        <v>4</v>
      </c>
      <c r="B97242">
        <v>1551711878</v>
      </c>
      <c r="C97242" t="s">
        <v>63855</v>
      </c>
      <c r="D97242" t="s">
        <v>171780</v>
      </c>
      <c r="E97242" t="s">
        <v>309972</v>
      </c>
    </row>
    <row r="97243" spans="1:5" x14ac:dyDescent="0.3">
      <c r="A97243">
        <v>4</v>
      </c>
      <c r="B97243">
        <v>1551712018</v>
      </c>
      <c r="C97243" t="s">
        <v>63856</v>
      </c>
      <c r="D97243" t="s">
        <v>171781</v>
      </c>
      <c r="E97243" t="s">
        <v>309973</v>
      </c>
    </row>
    <row r="97244" spans="1:5" x14ac:dyDescent="0.3">
      <c r="A97244">
        <v>4</v>
      </c>
      <c r="B97244">
        <v>1551712041</v>
      </c>
      <c r="C97244" t="s">
        <v>63856</v>
      </c>
      <c r="D97244" t="s">
        <v>171782</v>
      </c>
      <c r="E97244" t="s">
        <v>309974</v>
      </c>
    </row>
    <row r="97245" spans="1:5" x14ac:dyDescent="0.3">
      <c r="A97245">
        <v>4</v>
      </c>
      <c r="B97245">
        <v>1551712050</v>
      </c>
      <c r="C97245" t="s">
        <v>63857</v>
      </c>
      <c r="D97245" t="s">
        <v>171783</v>
      </c>
      <c r="E97245" t="s">
        <v>309975</v>
      </c>
    </row>
    <row r="97246" spans="1:5" x14ac:dyDescent="0.3">
      <c r="A97246">
        <v>4</v>
      </c>
      <c r="B97246">
        <v>1551712091</v>
      </c>
      <c r="C97246" t="s">
        <v>63858</v>
      </c>
      <c r="D97246" t="s">
        <v>168044</v>
      </c>
      <c r="E97246" t="s">
        <v>309976</v>
      </c>
    </row>
    <row r="97247" spans="1:5" x14ac:dyDescent="0.3">
      <c r="A97247">
        <v>4</v>
      </c>
      <c r="B97247">
        <v>1551712192</v>
      </c>
      <c r="C97247" t="s">
        <v>63859</v>
      </c>
      <c r="D97247" t="s">
        <v>171784</v>
      </c>
      <c r="E97247" t="s">
        <v>309977</v>
      </c>
    </row>
    <row r="97248" spans="1:5" x14ac:dyDescent="0.3">
      <c r="A97248">
        <v>4</v>
      </c>
      <c r="B97248">
        <v>1551712321</v>
      </c>
      <c r="C97248" t="s">
        <v>63860</v>
      </c>
      <c r="D97248" t="s">
        <v>171785</v>
      </c>
      <c r="E97248" t="s">
        <v>309978</v>
      </c>
    </row>
    <row r="97249" spans="1:5" x14ac:dyDescent="0.3">
      <c r="A97249">
        <v>4</v>
      </c>
      <c r="B97249">
        <v>1551712329</v>
      </c>
      <c r="C97249" t="s">
        <v>63859</v>
      </c>
      <c r="D97249" t="s">
        <v>171786</v>
      </c>
      <c r="E97249" t="s">
        <v>309979</v>
      </c>
    </row>
    <row r="97250" spans="1:5" x14ac:dyDescent="0.3">
      <c r="A97250">
        <v>4</v>
      </c>
      <c r="B97250">
        <v>1551712359</v>
      </c>
      <c r="C97250" t="s">
        <v>63859</v>
      </c>
      <c r="D97250" t="s">
        <v>171787</v>
      </c>
      <c r="E97250" t="s">
        <v>309980</v>
      </c>
    </row>
    <row r="97251" spans="1:5" x14ac:dyDescent="0.3">
      <c r="A97251">
        <v>4</v>
      </c>
      <c r="B97251">
        <v>1551712400</v>
      </c>
      <c r="C97251" t="s">
        <v>63861</v>
      </c>
      <c r="D97251" t="s">
        <v>169838</v>
      </c>
      <c r="E97251" t="s">
        <v>309981</v>
      </c>
    </row>
    <row r="97252" spans="1:5" x14ac:dyDescent="0.3">
      <c r="A97252">
        <v>4</v>
      </c>
      <c r="B97252">
        <v>1551712440</v>
      </c>
      <c r="C97252" t="s">
        <v>63860</v>
      </c>
      <c r="D97252" t="s">
        <v>171788</v>
      </c>
      <c r="E97252" t="s">
        <v>309982</v>
      </c>
    </row>
    <row r="97253" spans="1:5" x14ac:dyDescent="0.3">
      <c r="A97253">
        <v>4</v>
      </c>
      <c r="B97253">
        <v>1551712779</v>
      </c>
      <c r="C97253" t="s">
        <v>63862</v>
      </c>
      <c r="D97253" t="s">
        <v>171789</v>
      </c>
      <c r="E97253" t="s">
        <v>309983</v>
      </c>
    </row>
    <row r="97254" spans="1:5" x14ac:dyDescent="0.3">
      <c r="A97254">
        <v>4</v>
      </c>
      <c r="B97254">
        <v>1551712782</v>
      </c>
      <c r="C97254" t="s">
        <v>63863</v>
      </c>
      <c r="D97254" t="s">
        <v>171790</v>
      </c>
      <c r="E97254" t="s">
        <v>309984</v>
      </c>
    </row>
    <row r="97255" spans="1:5" x14ac:dyDescent="0.3">
      <c r="A97255">
        <v>4</v>
      </c>
      <c r="B97255">
        <v>1551712791</v>
      </c>
      <c r="C97255" t="s">
        <v>63863</v>
      </c>
      <c r="D97255" t="s">
        <v>171791</v>
      </c>
      <c r="E97255" t="s">
        <v>309985</v>
      </c>
    </row>
    <row r="97256" spans="1:5" x14ac:dyDescent="0.3">
      <c r="A97256">
        <v>4</v>
      </c>
      <c r="B97256">
        <v>1551712800</v>
      </c>
      <c r="C97256" t="s">
        <v>63864</v>
      </c>
      <c r="D97256" t="s">
        <v>171792</v>
      </c>
      <c r="E97256" t="s">
        <v>309986</v>
      </c>
    </row>
    <row r="97257" spans="1:5" x14ac:dyDescent="0.3">
      <c r="A97257">
        <v>4</v>
      </c>
      <c r="B97257">
        <v>1551712805</v>
      </c>
      <c r="C97257" t="s">
        <v>63864</v>
      </c>
      <c r="D97257" t="s">
        <v>171793</v>
      </c>
      <c r="E97257" t="s">
        <v>309987</v>
      </c>
    </row>
    <row r="97258" spans="1:5" x14ac:dyDescent="0.3">
      <c r="A97258">
        <v>4</v>
      </c>
      <c r="B97258">
        <v>1551712809</v>
      </c>
      <c r="C97258" t="s">
        <v>63863</v>
      </c>
      <c r="D97258" t="s">
        <v>145380</v>
      </c>
      <c r="E97258" t="s">
        <v>309988</v>
      </c>
    </row>
    <row r="97259" spans="1:5" x14ac:dyDescent="0.3">
      <c r="A97259">
        <v>4</v>
      </c>
      <c r="B97259">
        <v>1551712816</v>
      </c>
      <c r="C97259" t="s">
        <v>63863</v>
      </c>
      <c r="D97259" t="s">
        <v>171794</v>
      </c>
      <c r="E97259" t="s">
        <v>309989</v>
      </c>
    </row>
    <row r="97260" spans="1:5" x14ac:dyDescent="0.3">
      <c r="A97260">
        <v>4</v>
      </c>
      <c r="B97260">
        <v>1551712835</v>
      </c>
      <c r="C97260" t="s">
        <v>63862</v>
      </c>
      <c r="D97260" t="s">
        <v>171795</v>
      </c>
      <c r="E97260" t="s">
        <v>309990</v>
      </c>
    </row>
    <row r="97261" spans="1:5" x14ac:dyDescent="0.3">
      <c r="A97261">
        <v>4</v>
      </c>
      <c r="B97261">
        <v>1551712846</v>
      </c>
      <c r="C97261" t="s">
        <v>63863</v>
      </c>
      <c r="D97261" t="s">
        <v>171796</v>
      </c>
      <c r="E97261" t="s">
        <v>309991</v>
      </c>
    </row>
    <row r="97262" spans="1:5" x14ac:dyDescent="0.3">
      <c r="A97262">
        <v>4</v>
      </c>
      <c r="B97262">
        <v>1551712858</v>
      </c>
      <c r="C97262" t="s">
        <v>63863</v>
      </c>
      <c r="D97262" t="s">
        <v>109720</v>
      </c>
      <c r="E97262" t="s">
        <v>309992</v>
      </c>
    </row>
    <row r="97263" spans="1:5" x14ac:dyDescent="0.3">
      <c r="A97263">
        <v>4</v>
      </c>
      <c r="B97263">
        <v>1551712878</v>
      </c>
      <c r="C97263" t="s">
        <v>63865</v>
      </c>
      <c r="D97263" t="s">
        <v>171797</v>
      </c>
      <c r="E97263" t="s">
        <v>309993</v>
      </c>
    </row>
    <row r="97264" spans="1:5" x14ac:dyDescent="0.3">
      <c r="A97264">
        <v>4</v>
      </c>
      <c r="B97264">
        <v>1551712928</v>
      </c>
      <c r="C97264" t="s">
        <v>63865</v>
      </c>
      <c r="D97264" t="s">
        <v>171798</v>
      </c>
      <c r="E97264" t="s">
        <v>309994</v>
      </c>
    </row>
    <row r="97265" spans="1:5" x14ac:dyDescent="0.3">
      <c r="A97265">
        <v>4</v>
      </c>
      <c r="B97265">
        <v>1551712941</v>
      </c>
      <c r="C97265" t="s">
        <v>63862</v>
      </c>
      <c r="D97265" t="s">
        <v>171799</v>
      </c>
      <c r="E97265" t="s">
        <v>309995</v>
      </c>
    </row>
    <row r="97266" spans="1:5" x14ac:dyDescent="0.3">
      <c r="A97266">
        <v>4</v>
      </c>
      <c r="B97266">
        <v>1551712980</v>
      </c>
      <c r="C97266" t="s">
        <v>63865</v>
      </c>
      <c r="D97266" t="s">
        <v>171800</v>
      </c>
      <c r="E97266" t="s">
        <v>309996</v>
      </c>
    </row>
    <row r="97267" spans="1:5" x14ac:dyDescent="0.3">
      <c r="A97267">
        <v>4</v>
      </c>
      <c r="B97267">
        <v>1551712981</v>
      </c>
      <c r="C97267" t="s">
        <v>63862</v>
      </c>
      <c r="D97267" t="s">
        <v>162334</v>
      </c>
      <c r="E97267" t="s">
        <v>309997</v>
      </c>
    </row>
    <row r="97268" spans="1:5" x14ac:dyDescent="0.3">
      <c r="A97268">
        <v>4</v>
      </c>
      <c r="B97268">
        <v>1551713008</v>
      </c>
      <c r="C97268" t="s">
        <v>63862</v>
      </c>
      <c r="D97268" t="s">
        <v>171801</v>
      </c>
      <c r="E97268" t="s">
        <v>309998</v>
      </c>
    </row>
    <row r="97269" spans="1:5" x14ac:dyDescent="0.3">
      <c r="A97269">
        <v>4</v>
      </c>
      <c r="B97269">
        <v>1551713033</v>
      </c>
      <c r="C97269" t="s">
        <v>63866</v>
      </c>
      <c r="D97269" t="s">
        <v>171802</v>
      </c>
      <c r="E97269" t="s">
        <v>309999</v>
      </c>
    </row>
    <row r="97270" spans="1:5" x14ac:dyDescent="0.3">
      <c r="A97270">
        <v>4</v>
      </c>
      <c r="B97270">
        <v>1551713046</v>
      </c>
      <c r="C97270" t="s">
        <v>63866</v>
      </c>
      <c r="D97270" t="s">
        <v>171803</v>
      </c>
      <c r="E97270" t="s">
        <v>310000</v>
      </c>
    </row>
    <row r="97271" spans="1:5" x14ac:dyDescent="0.3">
      <c r="A97271">
        <v>4</v>
      </c>
      <c r="B97271">
        <v>1551713065</v>
      </c>
      <c r="C97271" t="s">
        <v>63867</v>
      </c>
      <c r="D97271" t="s">
        <v>171804</v>
      </c>
      <c r="E97271" t="s">
        <v>310001</v>
      </c>
    </row>
    <row r="97272" spans="1:5" x14ac:dyDescent="0.3">
      <c r="A97272">
        <v>4</v>
      </c>
      <c r="B97272">
        <v>1551713078</v>
      </c>
      <c r="C97272" t="s">
        <v>63866</v>
      </c>
      <c r="D97272" t="s">
        <v>171805</v>
      </c>
      <c r="E97272" t="s">
        <v>310002</v>
      </c>
    </row>
    <row r="97273" spans="1:5" x14ac:dyDescent="0.3">
      <c r="A97273">
        <v>4</v>
      </c>
      <c r="B97273">
        <v>1551713165</v>
      </c>
      <c r="C97273" t="s">
        <v>63868</v>
      </c>
      <c r="D97273" t="s">
        <v>106239</v>
      </c>
      <c r="E97273" t="s">
        <v>310003</v>
      </c>
    </row>
    <row r="97274" spans="1:5" x14ac:dyDescent="0.3">
      <c r="A97274">
        <v>4</v>
      </c>
      <c r="B97274">
        <v>1551713169</v>
      </c>
      <c r="C97274" t="s">
        <v>63866</v>
      </c>
      <c r="D97274" t="s">
        <v>170161</v>
      </c>
      <c r="E97274" t="s">
        <v>310004</v>
      </c>
    </row>
    <row r="97275" spans="1:5" x14ac:dyDescent="0.3">
      <c r="A97275">
        <v>4</v>
      </c>
      <c r="B97275">
        <v>1551713185</v>
      </c>
      <c r="C97275" t="s">
        <v>63866</v>
      </c>
      <c r="D97275" t="s">
        <v>171806</v>
      </c>
      <c r="E97275" t="s">
        <v>310005</v>
      </c>
    </row>
    <row r="97276" spans="1:5" x14ac:dyDescent="0.3">
      <c r="A97276">
        <v>4</v>
      </c>
      <c r="B97276">
        <v>1551713222</v>
      </c>
      <c r="C97276" t="s">
        <v>63868</v>
      </c>
      <c r="D97276" t="s">
        <v>171807</v>
      </c>
      <c r="E97276" t="s">
        <v>310006</v>
      </c>
    </row>
    <row r="97277" spans="1:5" x14ac:dyDescent="0.3">
      <c r="A97277">
        <v>4</v>
      </c>
      <c r="B97277">
        <v>1551713228</v>
      </c>
      <c r="C97277" t="s">
        <v>63867</v>
      </c>
      <c r="D97277" t="s">
        <v>171808</v>
      </c>
      <c r="E97277" t="s">
        <v>310007</v>
      </c>
    </row>
    <row r="97278" spans="1:5" x14ac:dyDescent="0.3">
      <c r="A97278">
        <v>4</v>
      </c>
      <c r="B97278">
        <v>1551713265</v>
      </c>
      <c r="C97278" t="s">
        <v>63867</v>
      </c>
      <c r="D97278" t="s">
        <v>163177</v>
      </c>
      <c r="E97278" t="s">
        <v>310008</v>
      </c>
    </row>
    <row r="97279" spans="1:5" x14ac:dyDescent="0.3">
      <c r="A97279">
        <v>4</v>
      </c>
      <c r="B97279">
        <v>1551713268</v>
      </c>
      <c r="C97279" t="s">
        <v>63867</v>
      </c>
      <c r="D97279" t="s">
        <v>171809</v>
      </c>
      <c r="E97279" t="s">
        <v>310009</v>
      </c>
    </row>
    <row r="97280" spans="1:5" x14ac:dyDescent="0.3">
      <c r="A97280">
        <v>4</v>
      </c>
      <c r="B97280">
        <v>1551713272</v>
      </c>
      <c r="C97280" t="s">
        <v>63868</v>
      </c>
      <c r="D97280" t="s">
        <v>171810</v>
      </c>
      <c r="E97280" t="s">
        <v>310010</v>
      </c>
    </row>
    <row r="97281" spans="1:5" x14ac:dyDescent="0.3">
      <c r="A97281">
        <v>4</v>
      </c>
      <c r="B97281">
        <v>1551713326</v>
      </c>
      <c r="C97281" t="s">
        <v>63869</v>
      </c>
      <c r="D97281" t="s">
        <v>171811</v>
      </c>
      <c r="E97281" t="s">
        <v>310011</v>
      </c>
    </row>
    <row r="97282" spans="1:5" x14ac:dyDescent="0.3">
      <c r="A97282">
        <v>4</v>
      </c>
      <c r="B97282">
        <v>1551713333</v>
      </c>
      <c r="C97282" t="s">
        <v>63869</v>
      </c>
      <c r="D97282" t="s">
        <v>171812</v>
      </c>
      <c r="E97282" t="s">
        <v>310012</v>
      </c>
    </row>
    <row r="97283" spans="1:5" x14ac:dyDescent="0.3">
      <c r="A97283">
        <v>4</v>
      </c>
      <c r="B97283">
        <v>1551713347</v>
      </c>
      <c r="C97283" t="s">
        <v>63868</v>
      </c>
      <c r="D97283" t="s">
        <v>171813</v>
      </c>
      <c r="E97283" t="s">
        <v>310013</v>
      </c>
    </row>
    <row r="97284" spans="1:5" x14ac:dyDescent="0.3">
      <c r="A97284">
        <v>4</v>
      </c>
      <c r="B97284">
        <v>1551713416</v>
      </c>
      <c r="C97284" t="s">
        <v>63869</v>
      </c>
      <c r="D97284" t="s">
        <v>171814</v>
      </c>
      <c r="E97284" t="s">
        <v>310014</v>
      </c>
    </row>
    <row r="97285" spans="1:5" x14ac:dyDescent="0.3">
      <c r="A97285">
        <v>4</v>
      </c>
      <c r="B97285">
        <v>1551713443</v>
      </c>
      <c r="C97285" t="s">
        <v>63869</v>
      </c>
      <c r="D97285" t="s">
        <v>160922</v>
      </c>
      <c r="E97285" t="s">
        <v>310015</v>
      </c>
    </row>
    <row r="97286" spans="1:5" x14ac:dyDescent="0.3">
      <c r="A97286">
        <v>4</v>
      </c>
      <c r="B97286">
        <v>1551713456</v>
      </c>
      <c r="C97286" t="s">
        <v>63870</v>
      </c>
      <c r="D97286" t="s">
        <v>171815</v>
      </c>
      <c r="E97286" t="s">
        <v>310016</v>
      </c>
    </row>
    <row r="97287" spans="1:5" x14ac:dyDescent="0.3">
      <c r="A97287">
        <v>4</v>
      </c>
      <c r="B97287">
        <v>1551713478</v>
      </c>
      <c r="C97287" t="s">
        <v>63869</v>
      </c>
      <c r="D97287" t="s">
        <v>171816</v>
      </c>
      <c r="E97287" t="s">
        <v>310017</v>
      </c>
    </row>
    <row r="97288" spans="1:5" x14ac:dyDescent="0.3">
      <c r="A97288">
        <v>4</v>
      </c>
      <c r="B97288">
        <v>1551713486</v>
      </c>
      <c r="C97288" t="s">
        <v>63870</v>
      </c>
      <c r="D97288" t="s">
        <v>162770</v>
      </c>
      <c r="E97288" t="s">
        <v>310018</v>
      </c>
    </row>
    <row r="97289" spans="1:5" x14ac:dyDescent="0.3">
      <c r="A97289">
        <v>4</v>
      </c>
      <c r="B97289">
        <v>1551713527</v>
      </c>
      <c r="C97289" t="s">
        <v>63870</v>
      </c>
      <c r="D97289" t="s">
        <v>170995</v>
      </c>
      <c r="E97289" t="s">
        <v>310019</v>
      </c>
    </row>
    <row r="97290" spans="1:5" x14ac:dyDescent="0.3">
      <c r="A97290">
        <v>4</v>
      </c>
      <c r="B97290">
        <v>1551713553</v>
      </c>
      <c r="C97290" t="s">
        <v>63870</v>
      </c>
      <c r="D97290" t="s">
        <v>171817</v>
      </c>
      <c r="E97290" t="s">
        <v>310020</v>
      </c>
    </row>
    <row r="97291" spans="1:5" x14ac:dyDescent="0.3">
      <c r="A97291">
        <v>4</v>
      </c>
      <c r="B97291">
        <v>1551713583</v>
      </c>
      <c r="C97291" t="s">
        <v>63871</v>
      </c>
      <c r="D97291" t="s">
        <v>171818</v>
      </c>
      <c r="E97291" t="s">
        <v>310021</v>
      </c>
    </row>
    <row r="97292" spans="1:5" x14ac:dyDescent="0.3">
      <c r="A97292">
        <v>4</v>
      </c>
      <c r="B97292">
        <v>1551713594</v>
      </c>
      <c r="C97292" t="s">
        <v>63871</v>
      </c>
      <c r="D97292" t="s">
        <v>171819</v>
      </c>
      <c r="E97292" t="s">
        <v>310022</v>
      </c>
    </row>
    <row r="97293" spans="1:5" x14ac:dyDescent="0.3">
      <c r="A97293">
        <v>4</v>
      </c>
      <c r="B97293">
        <v>1551713600</v>
      </c>
      <c r="C97293" t="s">
        <v>63870</v>
      </c>
      <c r="D97293" t="s">
        <v>126334</v>
      </c>
      <c r="E97293" t="s">
        <v>310023</v>
      </c>
    </row>
    <row r="97294" spans="1:5" x14ac:dyDescent="0.3">
      <c r="A97294">
        <v>4</v>
      </c>
      <c r="B97294">
        <v>1551713602</v>
      </c>
      <c r="C97294" t="s">
        <v>63870</v>
      </c>
      <c r="D97294" t="s">
        <v>171639</v>
      </c>
      <c r="E97294" t="s">
        <v>310024</v>
      </c>
    </row>
    <row r="97295" spans="1:5" x14ac:dyDescent="0.3">
      <c r="A97295">
        <v>4</v>
      </c>
      <c r="B97295">
        <v>1551713624</v>
      </c>
      <c r="C97295" t="s">
        <v>63872</v>
      </c>
      <c r="D97295" t="s">
        <v>171820</v>
      </c>
      <c r="E97295" t="s">
        <v>310025</v>
      </c>
    </row>
    <row r="97296" spans="1:5" x14ac:dyDescent="0.3">
      <c r="A97296">
        <v>4</v>
      </c>
      <c r="B97296">
        <v>1551713652</v>
      </c>
      <c r="C97296" t="s">
        <v>63871</v>
      </c>
      <c r="D97296" t="s">
        <v>158972</v>
      </c>
      <c r="E97296" t="s">
        <v>310026</v>
      </c>
    </row>
    <row r="97297" spans="1:5" x14ac:dyDescent="0.3">
      <c r="A97297">
        <v>4</v>
      </c>
      <c r="B97297">
        <v>1551713690</v>
      </c>
      <c r="C97297" t="s">
        <v>63872</v>
      </c>
      <c r="D97297" t="s">
        <v>171821</v>
      </c>
      <c r="E97297" t="s">
        <v>310027</v>
      </c>
    </row>
    <row r="97298" spans="1:5" x14ac:dyDescent="0.3">
      <c r="A97298">
        <v>4</v>
      </c>
      <c r="B97298">
        <v>1551713715</v>
      </c>
      <c r="C97298" t="s">
        <v>63872</v>
      </c>
      <c r="D97298" t="s">
        <v>171822</v>
      </c>
      <c r="E97298" t="s">
        <v>310028</v>
      </c>
    </row>
    <row r="97299" spans="1:5" x14ac:dyDescent="0.3">
      <c r="A97299">
        <v>4</v>
      </c>
      <c r="B97299">
        <v>1551713771</v>
      </c>
      <c r="C97299" t="s">
        <v>63873</v>
      </c>
      <c r="D97299" t="s">
        <v>171823</v>
      </c>
      <c r="E97299" t="s">
        <v>310029</v>
      </c>
    </row>
    <row r="97300" spans="1:5" x14ac:dyDescent="0.3">
      <c r="A97300">
        <v>4</v>
      </c>
      <c r="B97300">
        <v>1551713802</v>
      </c>
      <c r="C97300" t="s">
        <v>63873</v>
      </c>
      <c r="D97300" t="s">
        <v>128087</v>
      </c>
      <c r="E97300" t="s">
        <v>310030</v>
      </c>
    </row>
    <row r="97301" spans="1:5" x14ac:dyDescent="0.3">
      <c r="A97301">
        <v>4</v>
      </c>
      <c r="B97301">
        <v>1551713864</v>
      </c>
      <c r="C97301" t="s">
        <v>63873</v>
      </c>
      <c r="D97301" t="s">
        <v>171824</v>
      </c>
      <c r="E97301" t="s">
        <v>310031</v>
      </c>
    </row>
    <row r="97302" spans="1:5" x14ac:dyDescent="0.3">
      <c r="A97302">
        <v>4</v>
      </c>
      <c r="B97302">
        <v>1551713879</v>
      </c>
      <c r="C97302" t="s">
        <v>63874</v>
      </c>
      <c r="D97302" t="s">
        <v>171825</v>
      </c>
      <c r="E97302" t="s">
        <v>310032</v>
      </c>
    </row>
    <row r="97303" spans="1:5" x14ac:dyDescent="0.3">
      <c r="A97303">
        <v>4</v>
      </c>
      <c r="B97303">
        <v>1551713892</v>
      </c>
      <c r="C97303" t="s">
        <v>63873</v>
      </c>
      <c r="D97303" t="s">
        <v>163035</v>
      </c>
      <c r="E97303" t="s">
        <v>310033</v>
      </c>
    </row>
    <row r="97304" spans="1:5" x14ac:dyDescent="0.3">
      <c r="A97304">
        <v>4</v>
      </c>
      <c r="B97304">
        <v>1551713921</v>
      </c>
      <c r="C97304" t="s">
        <v>63873</v>
      </c>
      <c r="D97304" t="s">
        <v>171826</v>
      </c>
      <c r="E97304" t="s">
        <v>310034</v>
      </c>
    </row>
    <row r="97305" spans="1:5" x14ac:dyDescent="0.3">
      <c r="A97305">
        <v>4</v>
      </c>
      <c r="B97305">
        <v>1551714117</v>
      </c>
      <c r="C97305" t="s">
        <v>63875</v>
      </c>
      <c r="D97305" t="s">
        <v>171827</v>
      </c>
      <c r="E97305" t="s">
        <v>310035</v>
      </c>
    </row>
    <row r="97306" spans="1:5" x14ac:dyDescent="0.3">
      <c r="A97306">
        <v>4</v>
      </c>
      <c r="B97306">
        <v>1551714135</v>
      </c>
      <c r="C97306" t="s">
        <v>63875</v>
      </c>
      <c r="D97306" t="s">
        <v>171828</v>
      </c>
      <c r="E97306" t="s">
        <v>310036</v>
      </c>
    </row>
    <row r="97307" spans="1:5" x14ac:dyDescent="0.3">
      <c r="A97307">
        <v>4</v>
      </c>
      <c r="B97307">
        <v>1551714156</v>
      </c>
      <c r="C97307" t="s">
        <v>63876</v>
      </c>
      <c r="D97307" t="s">
        <v>171829</v>
      </c>
      <c r="E97307" t="s">
        <v>310037</v>
      </c>
    </row>
    <row r="97308" spans="1:5" x14ac:dyDescent="0.3">
      <c r="A97308">
        <v>4</v>
      </c>
      <c r="B97308">
        <v>1551714188</v>
      </c>
      <c r="C97308" t="s">
        <v>63876</v>
      </c>
      <c r="D97308" t="s">
        <v>171830</v>
      </c>
      <c r="E97308" t="s">
        <v>310038</v>
      </c>
    </row>
    <row r="97309" spans="1:5" x14ac:dyDescent="0.3">
      <c r="A97309">
        <v>4</v>
      </c>
      <c r="B97309">
        <v>1551714314</v>
      </c>
      <c r="C97309" t="s">
        <v>63877</v>
      </c>
      <c r="D97309" t="s">
        <v>171831</v>
      </c>
      <c r="E97309" t="s">
        <v>310039</v>
      </c>
    </row>
    <row r="97310" spans="1:5" x14ac:dyDescent="0.3">
      <c r="A97310">
        <v>4</v>
      </c>
      <c r="B97310">
        <v>1551714339</v>
      </c>
      <c r="C97310" t="s">
        <v>63877</v>
      </c>
      <c r="D97310" t="s">
        <v>108315</v>
      </c>
      <c r="E97310" t="s">
        <v>310040</v>
      </c>
    </row>
    <row r="97311" spans="1:5" x14ac:dyDescent="0.3">
      <c r="A97311">
        <v>4</v>
      </c>
      <c r="B97311">
        <v>1551714350</v>
      </c>
      <c r="C97311" t="s">
        <v>63878</v>
      </c>
      <c r="D97311" t="s">
        <v>171832</v>
      </c>
      <c r="E97311" t="s">
        <v>310041</v>
      </c>
    </row>
    <row r="97312" spans="1:5" x14ac:dyDescent="0.3">
      <c r="A97312">
        <v>4</v>
      </c>
      <c r="B97312">
        <v>1551714396</v>
      </c>
      <c r="C97312" t="s">
        <v>63879</v>
      </c>
      <c r="D97312" t="s">
        <v>171833</v>
      </c>
      <c r="E97312" t="s">
        <v>310042</v>
      </c>
    </row>
    <row r="97313" spans="1:5" x14ac:dyDescent="0.3">
      <c r="A97313">
        <v>4</v>
      </c>
      <c r="B97313">
        <v>1551714451</v>
      </c>
      <c r="C97313" t="s">
        <v>63877</v>
      </c>
      <c r="D97313" t="s">
        <v>171834</v>
      </c>
      <c r="E97313" t="s">
        <v>310043</v>
      </c>
    </row>
    <row r="97314" spans="1:5" x14ac:dyDescent="0.3">
      <c r="A97314">
        <v>4</v>
      </c>
      <c r="B97314">
        <v>1551714471</v>
      </c>
      <c r="C97314" t="s">
        <v>63880</v>
      </c>
      <c r="D97314" t="s">
        <v>171835</v>
      </c>
      <c r="E97314" t="s">
        <v>310044</v>
      </c>
    </row>
    <row r="97315" spans="1:5" x14ac:dyDescent="0.3">
      <c r="A97315">
        <v>4</v>
      </c>
      <c r="B97315">
        <v>1551714509</v>
      </c>
      <c r="C97315" t="s">
        <v>63877</v>
      </c>
      <c r="D97315" t="s">
        <v>171836</v>
      </c>
      <c r="E97315" t="s">
        <v>310045</v>
      </c>
    </row>
    <row r="97316" spans="1:5" x14ac:dyDescent="0.3">
      <c r="A97316">
        <v>4</v>
      </c>
      <c r="B97316">
        <v>1551714514</v>
      </c>
      <c r="C97316" t="s">
        <v>63877</v>
      </c>
      <c r="D97316" t="s">
        <v>171837</v>
      </c>
      <c r="E97316" t="s">
        <v>310046</v>
      </c>
    </row>
    <row r="97317" spans="1:5" x14ac:dyDescent="0.3">
      <c r="A97317">
        <v>4</v>
      </c>
      <c r="B97317">
        <v>1551714516</v>
      </c>
      <c r="C97317" t="s">
        <v>63877</v>
      </c>
      <c r="D97317" t="s">
        <v>170340</v>
      </c>
      <c r="E97317" t="s">
        <v>310047</v>
      </c>
    </row>
    <row r="97318" spans="1:5" x14ac:dyDescent="0.3">
      <c r="A97318">
        <v>4</v>
      </c>
      <c r="B97318">
        <v>1551714532</v>
      </c>
      <c r="C97318" t="s">
        <v>63880</v>
      </c>
      <c r="D97318" t="s">
        <v>171838</v>
      </c>
      <c r="E97318" t="s">
        <v>310048</v>
      </c>
    </row>
    <row r="97319" spans="1:5" x14ac:dyDescent="0.3">
      <c r="A97319">
        <v>4</v>
      </c>
      <c r="B97319">
        <v>1551714540</v>
      </c>
      <c r="C97319" t="s">
        <v>63879</v>
      </c>
      <c r="D97319" t="s">
        <v>171839</v>
      </c>
      <c r="E97319" t="s">
        <v>310049</v>
      </c>
    </row>
    <row r="97320" spans="1:5" x14ac:dyDescent="0.3">
      <c r="A97320">
        <v>4</v>
      </c>
      <c r="B97320">
        <v>1551714548</v>
      </c>
      <c r="C97320" t="s">
        <v>63880</v>
      </c>
      <c r="D97320" t="s">
        <v>166591</v>
      </c>
      <c r="E97320" t="s">
        <v>310050</v>
      </c>
    </row>
    <row r="97321" spans="1:5" x14ac:dyDescent="0.3">
      <c r="A97321">
        <v>4</v>
      </c>
      <c r="B97321">
        <v>1551714571</v>
      </c>
      <c r="C97321" t="s">
        <v>63880</v>
      </c>
      <c r="D97321" t="s">
        <v>171840</v>
      </c>
      <c r="E97321" t="s">
        <v>310051</v>
      </c>
    </row>
    <row r="97322" spans="1:5" x14ac:dyDescent="0.3">
      <c r="A97322">
        <v>4</v>
      </c>
      <c r="B97322">
        <v>1551714593</v>
      </c>
      <c r="C97322" t="s">
        <v>63879</v>
      </c>
      <c r="D97322" t="s">
        <v>146406</v>
      </c>
      <c r="E97322" t="s">
        <v>310052</v>
      </c>
    </row>
    <row r="97323" spans="1:5" x14ac:dyDescent="0.3">
      <c r="A97323">
        <v>4</v>
      </c>
      <c r="B97323">
        <v>1551714622</v>
      </c>
      <c r="C97323" t="s">
        <v>63880</v>
      </c>
      <c r="D97323" t="s">
        <v>171841</v>
      </c>
      <c r="E97323" t="s">
        <v>310053</v>
      </c>
    </row>
    <row r="97324" spans="1:5" x14ac:dyDescent="0.3">
      <c r="A97324">
        <v>4</v>
      </c>
      <c r="B97324">
        <v>1551714706</v>
      </c>
      <c r="C97324" t="s">
        <v>63881</v>
      </c>
      <c r="D97324" t="s">
        <v>171842</v>
      </c>
      <c r="E97324" t="s">
        <v>310054</v>
      </c>
    </row>
    <row r="97325" spans="1:5" x14ac:dyDescent="0.3">
      <c r="A97325">
        <v>4</v>
      </c>
      <c r="B97325">
        <v>1551714758</v>
      </c>
      <c r="C97325" t="s">
        <v>63881</v>
      </c>
      <c r="D97325" t="s">
        <v>171843</v>
      </c>
      <c r="E97325" t="s">
        <v>310055</v>
      </c>
    </row>
    <row r="97326" spans="1:5" x14ac:dyDescent="0.3">
      <c r="A97326">
        <v>4</v>
      </c>
      <c r="B97326">
        <v>1551714795</v>
      </c>
      <c r="C97326" t="s">
        <v>63881</v>
      </c>
      <c r="D97326" t="s">
        <v>171844</v>
      </c>
      <c r="E97326" t="s">
        <v>310056</v>
      </c>
    </row>
    <row r="97327" spans="1:5" x14ac:dyDescent="0.3">
      <c r="A97327">
        <v>4</v>
      </c>
      <c r="B97327">
        <v>1551714808</v>
      </c>
      <c r="C97327" t="s">
        <v>63881</v>
      </c>
      <c r="D97327" t="s">
        <v>171845</v>
      </c>
      <c r="E97327" t="s">
        <v>310057</v>
      </c>
    </row>
    <row r="97328" spans="1:5" x14ac:dyDescent="0.3">
      <c r="A97328">
        <v>4</v>
      </c>
      <c r="B97328">
        <v>1551714874</v>
      </c>
      <c r="C97328" t="s">
        <v>63882</v>
      </c>
      <c r="D97328" t="s">
        <v>171846</v>
      </c>
      <c r="E97328" t="s">
        <v>310058</v>
      </c>
    </row>
    <row r="97329" spans="1:5" x14ac:dyDescent="0.3">
      <c r="A97329">
        <v>4</v>
      </c>
      <c r="B97329">
        <v>1551714928</v>
      </c>
      <c r="C97329" t="s">
        <v>63883</v>
      </c>
      <c r="D97329" t="s">
        <v>171847</v>
      </c>
      <c r="E97329" t="s">
        <v>310059</v>
      </c>
    </row>
    <row r="97330" spans="1:5" x14ac:dyDescent="0.3">
      <c r="A97330">
        <v>4</v>
      </c>
      <c r="B97330">
        <v>1551744288</v>
      </c>
      <c r="C97330" t="s">
        <v>63884</v>
      </c>
      <c r="D97330" t="s">
        <v>171848</v>
      </c>
      <c r="E97330" t="s">
        <v>310060</v>
      </c>
    </row>
    <row r="97331" spans="1:5" x14ac:dyDescent="0.3">
      <c r="A97331">
        <v>4</v>
      </c>
      <c r="B97331">
        <v>1551744327</v>
      </c>
      <c r="C97331" t="s">
        <v>63885</v>
      </c>
      <c r="D97331" t="s">
        <v>171849</v>
      </c>
      <c r="E97331" t="s">
        <v>310061</v>
      </c>
    </row>
    <row r="97332" spans="1:5" x14ac:dyDescent="0.3">
      <c r="A97332">
        <v>4</v>
      </c>
      <c r="B97332">
        <v>1551744362</v>
      </c>
      <c r="C97332" t="s">
        <v>63885</v>
      </c>
      <c r="D97332" t="s">
        <v>109197</v>
      </c>
      <c r="E97332" t="s">
        <v>310062</v>
      </c>
    </row>
    <row r="97333" spans="1:5" x14ac:dyDescent="0.3">
      <c r="A97333">
        <v>4</v>
      </c>
      <c r="B97333">
        <v>1551744387</v>
      </c>
      <c r="C97333" t="s">
        <v>63886</v>
      </c>
      <c r="D97333" t="s">
        <v>171850</v>
      </c>
      <c r="E97333" t="s">
        <v>310063</v>
      </c>
    </row>
    <row r="97334" spans="1:5" x14ac:dyDescent="0.3">
      <c r="A97334">
        <v>4</v>
      </c>
      <c r="B97334">
        <v>1551744400</v>
      </c>
      <c r="C97334" t="s">
        <v>63886</v>
      </c>
      <c r="D97334" t="s">
        <v>145736</v>
      </c>
      <c r="E97334" t="s">
        <v>310064</v>
      </c>
    </row>
    <row r="97335" spans="1:5" x14ac:dyDescent="0.3">
      <c r="A97335">
        <v>4</v>
      </c>
      <c r="B97335">
        <v>1551744432</v>
      </c>
      <c r="C97335" t="s">
        <v>63884</v>
      </c>
      <c r="D97335" t="s">
        <v>171851</v>
      </c>
      <c r="E97335" t="s">
        <v>310065</v>
      </c>
    </row>
    <row r="97336" spans="1:5" x14ac:dyDescent="0.3">
      <c r="A97336">
        <v>4</v>
      </c>
      <c r="B97336">
        <v>1551744434</v>
      </c>
      <c r="C97336" t="s">
        <v>63884</v>
      </c>
      <c r="D97336" t="s">
        <v>171852</v>
      </c>
      <c r="E97336" t="s">
        <v>310066</v>
      </c>
    </row>
    <row r="97337" spans="1:5" x14ac:dyDescent="0.3">
      <c r="A97337">
        <v>4</v>
      </c>
      <c r="B97337">
        <v>1551744443</v>
      </c>
      <c r="C97337" t="s">
        <v>63884</v>
      </c>
      <c r="D97337" t="s">
        <v>171634</v>
      </c>
      <c r="E97337" t="s">
        <v>310067</v>
      </c>
    </row>
    <row r="97338" spans="1:5" x14ac:dyDescent="0.3">
      <c r="A97338">
        <v>4</v>
      </c>
      <c r="B97338">
        <v>1551744450</v>
      </c>
      <c r="C97338" t="s">
        <v>63884</v>
      </c>
      <c r="D97338" t="s">
        <v>171438</v>
      </c>
      <c r="E97338" t="s">
        <v>310068</v>
      </c>
    </row>
    <row r="97339" spans="1:5" x14ac:dyDescent="0.3">
      <c r="A97339">
        <v>4</v>
      </c>
      <c r="B97339">
        <v>1551744456</v>
      </c>
      <c r="C97339" t="s">
        <v>63886</v>
      </c>
      <c r="D97339" t="s">
        <v>171853</v>
      </c>
      <c r="E97339" t="s">
        <v>310069</v>
      </c>
    </row>
    <row r="97340" spans="1:5" x14ac:dyDescent="0.3">
      <c r="A97340">
        <v>4</v>
      </c>
      <c r="B97340">
        <v>1551744463</v>
      </c>
      <c r="C97340" t="s">
        <v>63884</v>
      </c>
      <c r="D97340" t="s">
        <v>171854</v>
      </c>
      <c r="E97340" t="s">
        <v>310070</v>
      </c>
    </row>
    <row r="97341" spans="1:5" x14ac:dyDescent="0.3">
      <c r="A97341">
        <v>4</v>
      </c>
      <c r="B97341">
        <v>1551744472</v>
      </c>
      <c r="C97341" t="s">
        <v>63886</v>
      </c>
      <c r="D97341" t="s">
        <v>171855</v>
      </c>
      <c r="E97341" t="s">
        <v>310071</v>
      </c>
    </row>
    <row r="97342" spans="1:5" x14ac:dyDescent="0.3">
      <c r="A97342">
        <v>4</v>
      </c>
      <c r="B97342">
        <v>1551744485</v>
      </c>
      <c r="C97342" t="s">
        <v>63884</v>
      </c>
      <c r="D97342" t="s">
        <v>171856</v>
      </c>
      <c r="E97342" t="s">
        <v>310072</v>
      </c>
    </row>
    <row r="97343" spans="1:5" x14ac:dyDescent="0.3">
      <c r="A97343">
        <v>4</v>
      </c>
      <c r="B97343">
        <v>1551744530</v>
      </c>
      <c r="C97343" t="s">
        <v>63887</v>
      </c>
      <c r="D97343" t="s">
        <v>171857</v>
      </c>
      <c r="E97343" t="s">
        <v>310073</v>
      </c>
    </row>
    <row r="97344" spans="1:5" x14ac:dyDescent="0.3">
      <c r="A97344">
        <v>4</v>
      </c>
      <c r="B97344">
        <v>1551744566</v>
      </c>
      <c r="C97344" t="s">
        <v>63886</v>
      </c>
      <c r="D97344" t="s">
        <v>171858</v>
      </c>
      <c r="E97344" t="s">
        <v>310074</v>
      </c>
    </row>
    <row r="97345" spans="1:5" x14ac:dyDescent="0.3">
      <c r="A97345">
        <v>4</v>
      </c>
      <c r="B97345">
        <v>1551744593</v>
      </c>
      <c r="C97345" t="s">
        <v>63888</v>
      </c>
      <c r="D97345" t="s">
        <v>171859</v>
      </c>
      <c r="E97345" t="s">
        <v>310075</v>
      </c>
    </row>
    <row r="97346" spans="1:5" x14ac:dyDescent="0.3">
      <c r="A97346">
        <v>4</v>
      </c>
      <c r="B97346">
        <v>1551744650</v>
      </c>
      <c r="C97346" t="s">
        <v>63887</v>
      </c>
      <c r="D97346" t="s">
        <v>171318</v>
      </c>
      <c r="E97346" t="s">
        <v>310076</v>
      </c>
    </row>
    <row r="97347" spans="1:5" x14ac:dyDescent="0.3">
      <c r="A97347">
        <v>4</v>
      </c>
      <c r="B97347">
        <v>1551744760</v>
      </c>
      <c r="C97347" t="s">
        <v>63888</v>
      </c>
      <c r="D97347" t="s">
        <v>171860</v>
      </c>
      <c r="E97347" t="s">
        <v>310077</v>
      </c>
    </row>
    <row r="97348" spans="1:5" x14ac:dyDescent="0.3">
      <c r="A97348">
        <v>4</v>
      </c>
      <c r="B97348">
        <v>1551744765</v>
      </c>
      <c r="C97348" t="s">
        <v>63889</v>
      </c>
      <c r="D97348" t="s">
        <v>171861</v>
      </c>
      <c r="E97348" t="s">
        <v>310078</v>
      </c>
    </row>
    <row r="97349" spans="1:5" x14ac:dyDescent="0.3">
      <c r="A97349">
        <v>4</v>
      </c>
      <c r="B97349">
        <v>1551744768</v>
      </c>
      <c r="C97349" t="s">
        <v>63889</v>
      </c>
      <c r="D97349" t="s">
        <v>171862</v>
      </c>
      <c r="E97349" t="s">
        <v>310079</v>
      </c>
    </row>
    <row r="97350" spans="1:5" x14ac:dyDescent="0.3">
      <c r="A97350">
        <v>4</v>
      </c>
      <c r="B97350">
        <v>1551744772</v>
      </c>
      <c r="C97350" t="s">
        <v>63888</v>
      </c>
      <c r="D97350" t="s">
        <v>171863</v>
      </c>
      <c r="E97350" t="s">
        <v>310080</v>
      </c>
    </row>
    <row r="97351" spans="1:5" x14ac:dyDescent="0.3">
      <c r="A97351">
        <v>4</v>
      </c>
      <c r="B97351">
        <v>1551744777</v>
      </c>
      <c r="C97351" t="s">
        <v>63888</v>
      </c>
      <c r="D97351" t="s">
        <v>171864</v>
      </c>
      <c r="E97351" t="s">
        <v>310081</v>
      </c>
    </row>
    <row r="97352" spans="1:5" x14ac:dyDescent="0.3">
      <c r="A97352">
        <v>4</v>
      </c>
      <c r="B97352">
        <v>1551744792</v>
      </c>
      <c r="C97352" t="s">
        <v>63888</v>
      </c>
      <c r="D97352" t="s">
        <v>171865</v>
      </c>
      <c r="E97352" t="s">
        <v>310082</v>
      </c>
    </row>
    <row r="97353" spans="1:5" x14ac:dyDescent="0.3">
      <c r="A97353">
        <v>4</v>
      </c>
      <c r="B97353">
        <v>1551744832</v>
      </c>
      <c r="C97353" t="s">
        <v>63889</v>
      </c>
      <c r="D97353" t="s">
        <v>171866</v>
      </c>
      <c r="E97353" t="s">
        <v>310083</v>
      </c>
    </row>
    <row r="97354" spans="1:5" x14ac:dyDescent="0.3">
      <c r="A97354">
        <v>4</v>
      </c>
      <c r="B97354">
        <v>1551744904</v>
      </c>
      <c r="C97354" t="s">
        <v>63890</v>
      </c>
      <c r="D97354" t="s">
        <v>167590</v>
      </c>
      <c r="E97354" t="s">
        <v>310084</v>
      </c>
    </row>
    <row r="97355" spans="1:5" x14ac:dyDescent="0.3">
      <c r="A97355">
        <v>4</v>
      </c>
      <c r="B97355">
        <v>1551744919</v>
      </c>
      <c r="C97355" t="s">
        <v>63889</v>
      </c>
      <c r="D97355" t="s">
        <v>171867</v>
      </c>
      <c r="E97355" t="s">
        <v>310085</v>
      </c>
    </row>
    <row r="97356" spans="1:5" x14ac:dyDescent="0.3">
      <c r="A97356">
        <v>4</v>
      </c>
      <c r="B97356">
        <v>1551745000</v>
      </c>
      <c r="C97356" t="s">
        <v>63891</v>
      </c>
      <c r="D97356" t="s">
        <v>171868</v>
      </c>
      <c r="E97356" t="s">
        <v>310086</v>
      </c>
    </row>
    <row r="97357" spans="1:5" x14ac:dyDescent="0.3">
      <c r="A97357">
        <v>4</v>
      </c>
      <c r="B97357">
        <v>1551745011</v>
      </c>
      <c r="C97357" t="s">
        <v>63891</v>
      </c>
      <c r="D97357" t="s">
        <v>171869</v>
      </c>
      <c r="E97357" t="s">
        <v>310087</v>
      </c>
    </row>
    <row r="97358" spans="1:5" x14ac:dyDescent="0.3">
      <c r="A97358">
        <v>4</v>
      </c>
      <c r="B97358">
        <v>1551745031</v>
      </c>
      <c r="C97358" t="s">
        <v>63891</v>
      </c>
      <c r="D97358" t="s">
        <v>171870</v>
      </c>
      <c r="E97358" t="s">
        <v>310088</v>
      </c>
    </row>
    <row r="97359" spans="1:5" x14ac:dyDescent="0.3">
      <c r="A97359">
        <v>4</v>
      </c>
      <c r="B97359">
        <v>1551745041</v>
      </c>
      <c r="C97359" t="s">
        <v>63892</v>
      </c>
      <c r="D97359" t="s">
        <v>158507</v>
      </c>
      <c r="E97359" t="s">
        <v>310089</v>
      </c>
    </row>
    <row r="97360" spans="1:5" x14ac:dyDescent="0.3">
      <c r="A97360">
        <v>4</v>
      </c>
      <c r="B97360">
        <v>1551745043</v>
      </c>
      <c r="C97360" t="s">
        <v>63891</v>
      </c>
      <c r="D97360" t="s">
        <v>171871</v>
      </c>
      <c r="E97360" t="s">
        <v>310090</v>
      </c>
    </row>
    <row r="97361" spans="1:5" x14ac:dyDescent="0.3">
      <c r="A97361">
        <v>4</v>
      </c>
      <c r="B97361">
        <v>1551745127</v>
      </c>
      <c r="C97361" t="s">
        <v>63891</v>
      </c>
      <c r="D97361" t="s">
        <v>171872</v>
      </c>
      <c r="E97361" t="s">
        <v>310091</v>
      </c>
    </row>
    <row r="97362" spans="1:5" x14ac:dyDescent="0.3">
      <c r="A97362">
        <v>4</v>
      </c>
      <c r="B97362">
        <v>1551745140</v>
      </c>
      <c r="C97362" t="s">
        <v>63891</v>
      </c>
      <c r="D97362" t="s">
        <v>170608</v>
      </c>
      <c r="E97362" t="s">
        <v>310092</v>
      </c>
    </row>
    <row r="97363" spans="1:5" x14ac:dyDescent="0.3">
      <c r="A97363">
        <v>4</v>
      </c>
      <c r="B97363">
        <v>1551745152</v>
      </c>
      <c r="C97363" t="s">
        <v>63891</v>
      </c>
      <c r="D97363" t="s">
        <v>171873</v>
      </c>
      <c r="E97363" t="s">
        <v>310093</v>
      </c>
    </row>
    <row r="97364" spans="1:5" x14ac:dyDescent="0.3">
      <c r="A97364">
        <v>4</v>
      </c>
      <c r="B97364">
        <v>1551745174</v>
      </c>
      <c r="C97364" t="s">
        <v>63891</v>
      </c>
      <c r="D97364" t="s">
        <v>171874</v>
      </c>
      <c r="E97364" t="s">
        <v>310094</v>
      </c>
    </row>
    <row r="97365" spans="1:5" x14ac:dyDescent="0.3">
      <c r="A97365">
        <v>4</v>
      </c>
      <c r="B97365">
        <v>1551745315</v>
      </c>
      <c r="C97365" t="s">
        <v>63893</v>
      </c>
      <c r="D97365" t="s">
        <v>171875</v>
      </c>
      <c r="E97365" t="s">
        <v>310095</v>
      </c>
    </row>
    <row r="97366" spans="1:5" x14ac:dyDescent="0.3">
      <c r="A97366">
        <v>4</v>
      </c>
      <c r="B97366">
        <v>1551745318</v>
      </c>
      <c r="C97366" t="s">
        <v>63894</v>
      </c>
      <c r="D97366" t="s">
        <v>95407</v>
      </c>
      <c r="E97366" t="s">
        <v>310096</v>
      </c>
    </row>
    <row r="97367" spans="1:5" x14ac:dyDescent="0.3">
      <c r="A97367">
        <v>4</v>
      </c>
      <c r="B97367">
        <v>1551745330</v>
      </c>
      <c r="C97367" t="s">
        <v>63893</v>
      </c>
      <c r="D97367" t="s">
        <v>171876</v>
      </c>
      <c r="E97367" t="s">
        <v>310097</v>
      </c>
    </row>
    <row r="97368" spans="1:5" x14ac:dyDescent="0.3">
      <c r="A97368">
        <v>4</v>
      </c>
      <c r="B97368">
        <v>1551745358</v>
      </c>
      <c r="C97368" t="s">
        <v>63895</v>
      </c>
      <c r="D97368" t="s">
        <v>171877</v>
      </c>
      <c r="E97368" t="s">
        <v>310098</v>
      </c>
    </row>
    <row r="97369" spans="1:5" x14ac:dyDescent="0.3">
      <c r="A97369">
        <v>4</v>
      </c>
      <c r="B97369">
        <v>1551745388</v>
      </c>
      <c r="C97369" t="s">
        <v>63894</v>
      </c>
      <c r="D97369" t="s">
        <v>171878</v>
      </c>
      <c r="E97369" t="s">
        <v>310099</v>
      </c>
    </row>
    <row r="97370" spans="1:5" x14ac:dyDescent="0.3">
      <c r="A97370">
        <v>4</v>
      </c>
      <c r="B97370">
        <v>1551745493</v>
      </c>
      <c r="C97370" t="s">
        <v>63896</v>
      </c>
      <c r="D97370" t="s">
        <v>171879</v>
      </c>
      <c r="E97370" t="s">
        <v>310100</v>
      </c>
    </row>
    <row r="97371" spans="1:5" x14ac:dyDescent="0.3">
      <c r="A97371">
        <v>4</v>
      </c>
      <c r="B97371">
        <v>1551745518</v>
      </c>
      <c r="C97371" t="s">
        <v>63896</v>
      </c>
      <c r="D97371" t="s">
        <v>171880</v>
      </c>
      <c r="E97371" t="s">
        <v>310101</v>
      </c>
    </row>
    <row r="97372" spans="1:5" x14ac:dyDescent="0.3">
      <c r="A97372">
        <v>4</v>
      </c>
      <c r="B97372">
        <v>1551745526</v>
      </c>
      <c r="C97372" t="s">
        <v>63897</v>
      </c>
      <c r="D97372" t="s">
        <v>171881</v>
      </c>
      <c r="E97372" t="s">
        <v>310102</v>
      </c>
    </row>
    <row r="97373" spans="1:5" x14ac:dyDescent="0.3">
      <c r="A97373">
        <v>4</v>
      </c>
      <c r="B97373">
        <v>1551745530</v>
      </c>
      <c r="C97373" t="s">
        <v>63896</v>
      </c>
      <c r="D97373" t="s">
        <v>171882</v>
      </c>
      <c r="E97373" t="s">
        <v>310103</v>
      </c>
    </row>
    <row r="97374" spans="1:5" x14ac:dyDescent="0.3">
      <c r="A97374">
        <v>4</v>
      </c>
      <c r="B97374">
        <v>1551745548</v>
      </c>
      <c r="C97374" t="s">
        <v>63897</v>
      </c>
      <c r="D97374" t="s">
        <v>168590</v>
      </c>
      <c r="E97374" t="s">
        <v>310104</v>
      </c>
    </row>
    <row r="97375" spans="1:5" x14ac:dyDescent="0.3">
      <c r="A97375">
        <v>4</v>
      </c>
      <c r="B97375">
        <v>1551745581</v>
      </c>
      <c r="C97375" t="s">
        <v>63897</v>
      </c>
      <c r="D97375" t="s">
        <v>171883</v>
      </c>
      <c r="E97375" t="s">
        <v>310105</v>
      </c>
    </row>
    <row r="97376" spans="1:5" x14ac:dyDescent="0.3">
      <c r="A97376">
        <v>4</v>
      </c>
      <c r="B97376">
        <v>1551745645</v>
      </c>
      <c r="C97376" t="s">
        <v>63897</v>
      </c>
      <c r="D97376" t="s">
        <v>129261</v>
      </c>
      <c r="E97376" t="s">
        <v>310106</v>
      </c>
    </row>
    <row r="97377" spans="1:5" x14ac:dyDescent="0.3">
      <c r="A97377">
        <v>4</v>
      </c>
      <c r="B97377">
        <v>1551745647</v>
      </c>
      <c r="C97377" t="s">
        <v>63898</v>
      </c>
      <c r="D97377" t="s">
        <v>128008</v>
      </c>
      <c r="E97377" t="s">
        <v>310107</v>
      </c>
    </row>
    <row r="97378" spans="1:5" x14ac:dyDescent="0.3">
      <c r="A97378">
        <v>4</v>
      </c>
      <c r="B97378">
        <v>1551745724</v>
      </c>
      <c r="C97378" t="s">
        <v>63897</v>
      </c>
      <c r="D97378" t="s">
        <v>171884</v>
      </c>
      <c r="E97378" t="s">
        <v>310108</v>
      </c>
    </row>
    <row r="97379" spans="1:5" x14ac:dyDescent="0.3">
      <c r="A97379">
        <v>4</v>
      </c>
      <c r="B97379">
        <v>1551745796</v>
      </c>
      <c r="C97379" t="s">
        <v>63899</v>
      </c>
      <c r="D97379" t="s">
        <v>171885</v>
      </c>
      <c r="E97379" t="s">
        <v>310109</v>
      </c>
    </row>
    <row r="97380" spans="1:5" x14ac:dyDescent="0.3">
      <c r="A97380">
        <v>4</v>
      </c>
      <c r="B97380">
        <v>1551745803</v>
      </c>
      <c r="C97380" t="s">
        <v>63898</v>
      </c>
      <c r="D97380" t="s">
        <v>171886</v>
      </c>
      <c r="E97380" t="s">
        <v>310110</v>
      </c>
    </row>
    <row r="97381" spans="1:5" x14ac:dyDescent="0.3">
      <c r="A97381">
        <v>4</v>
      </c>
      <c r="B97381">
        <v>1551745893</v>
      </c>
      <c r="C97381" t="s">
        <v>63900</v>
      </c>
      <c r="D97381" t="s">
        <v>171887</v>
      </c>
      <c r="E97381" t="s">
        <v>310111</v>
      </c>
    </row>
    <row r="97382" spans="1:5" x14ac:dyDescent="0.3">
      <c r="A97382">
        <v>4</v>
      </c>
      <c r="B97382">
        <v>1551745903</v>
      </c>
      <c r="C97382" t="s">
        <v>63900</v>
      </c>
      <c r="D97382" t="s">
        <v>171888</v>
      </c>
      <c r="E97382" t="s">
        <v>310112</v>
      </c>
    </row>
    <row r="97383" spans="1:5" x14ac:dyDescent="0.3">
      <c r="A97383">
        <v>4</v>
      </c>
      <c r="B97383">
        <v>1551745983</v>
      </c>
      <c r="C97383" t="s">
        <v>63899</v>
      </c>
      <c r="D97383" t="s">
        <v>171889</v>
      </c>
      <c r="E97383" t="s">
        <v>310113</v>
      </c>
    </row>
    <row r="97384" spans="1:5" x14ac:dyDescent="0.3">
      <c r="A97384">
        <v>4</v>
      </c>
      <c r="B97384">
        <v>1551746022</v>
      </c>
      <c r="C97384" t="s">
        <v>63899</v>
      </c>
      <c r="D97384" t="s">
        <v>171890</v>
      </c>
      <c r="E97384" t="s">
        <v>310114</v>
      </c>
    </row>
    <row r="97385" spans="1:5" x14ac:dyDescent="0.3">
      <c r="A97385">
        <v>4</v>
      </c>
      <c r="B97385">
        <v>1551746045</v>
      </c>
      <c r="C97385" t="s">
        <v>63899</v>
      </c>
      <c r="D97385" t="s">
        <v>115738</v>
      </c>
      <c r="E97385" t="s">
        <v>310115</v>
      </c>
    </row>
    <row r="97386" spans="1:5" x14ac:dyDescent="0.3">
      <c r="A97386">
        <v>4</v>
      </c>
      <c r="B97386">
        <v>1551746083</v>
      </c>
      <c r="C97386" t="s">
        <v>63901</v>
      </c>
      <c r="D97386" t="s">
        <v>171891</v>
      </c>
      <c r="E97386" t="s">
        <v>310116</v>
      </c>
    </row>
    <row r="97387" spans="1:5" x14ac:dyDescent="0.3">
      <c r="A97387">
        <v>4</v>
      </c>
      <c r="B97387">
        <v>1551746089</v>
      </c>
      <c r="C97387" t="s">
        <v>63902</v>
      </c>
      <c r="D97387" t="s">
        <v>171892</v>
      </c>
      <c r="E97387" t="s">
        <v>310117</v>
      </c>
    </row>
    <row r="97388" spans="1:5" x14ac:dyDescent="0.3">
      <c r="A97388">
        <v>4</v>
      </c>
      <c r="B97388">
        <v>1551746130</v>
      </c>
      <c r="C97388" t="s">
        <v>63902</v>
      </c>
      <c r="D97388" t="s">
        <v>171893</v>
      </c>
      <c r="E97388" t="s">
        <v>310118</v>
      </c>
    </row>
    <row r="97389" spans="1:5" x14ac:dyDescent="0.3">
      <c r="A97389">
        <v>4</v>
      </c>
      <c r="B97389">
        <v>1551746153</v>
      </c>
      <c r="C97389" t="s">
        <v>63902</v>
      </c>
      <c r="D97389" t="s">
        <v>171894</v>
      </c>
      <c r="E97389" t="s">
        <v>310119</v>
      </c>
    </row>
    <row r="97390" spans="1:5" x14ac:dyDescent="0.3">
      <c r="A97390">
        <v>4</v>
      </c>
      <c r="B97390">
        <v>1551746158</v>
      </c>
      <c r="C97390" t="s">
        <v>63903</v>
      </c>
      <c r="D97390" t="s">
        <v>171895</v>
      </c>
      <c r="E97390" t="s">
        <v>310120</v>
      </c>
    </row>
    <row r="97391" spans="1:5" x14ac:dyDescent="0.3">
      <c r="A97391">
        <v>4</v>
      </c>
      <c r="B97391">
        <v>1551746161</v>
      </c>
      <c r="C97391" t="s">
        <v>63903</v>
      </c>
      <c r="D97391" t="s">
        <v>171896</v>
      </c>
      <c r="E97391" t="s">
        <v>310121</v>
      </c>
    </row>
    <row r="97392" spans="1:5" x14ac:dyDescent="0.3">
      <c r="A97392">
        <v>4</v>
      </c>
      <c r="B97392">
        <v>1551746165</v>
      </c>
      <c r="C97392" t="s">
        <v>63903</v>
      </c>
      <c r="D97392" t="s">
        <v>171897</v>
      </c>
      <c r="E97392" t="s">
        <v>310122</v>
      </c>
    </row>
    <row r="97393" spans="1:5" x14ac:dyDescent="0.3">
      <c r="A97393">
        <v>4</v>
      </c>
      <c r="B97393">
        <v>1551746182</v>
      </c>
      <c r="C97393" t="s">
        <v>63902</v>
      </c>
      <c r="D97393" t="s">
        <v>171898</v>
      </c>
      <c r="E97393" t="s">
        <v>310123</v>
      </c>
    </row>
    <row r="97394" spans="1:5" x14ac:dyDescent="0.3">
      <c r="A97394">
        <v>4</v>
      </c>
      <c r="B97394">
        <v>1551746198</v>
      </c>
      <c r="C97394" t="s">
        <v>63903</v>
      </c>
      <c r="D97394" t="s">
        <v>171899</v>
      </c>
      <c r="E97394" t="s">
        <v>310124</v>
      </c>
    </row>
    <row r="97395" spans="1:5" x14ac:dyDescent="0.3">
      <c r="A97395">
        <v>4</v>
      </c>
      <c r="B97395">
        <v>1551746206</v>
      </c>
      <c r="C97395" t="s">
        <v>63902</v>
      </c>
      <c r="D97395" t="s">
        <v>171900</v>
      </c>
      <c r="E97395" t="s">
        <v>310125</v>
      </c>
    </row>
    <row r="97396" spans="1:5" x14ac:dyDescent="0.3">
      <c r="A97396">
        <v>4</v>
      </c>
      <c r="B97396">
        <v>1551746248</v>
      </c>
      <c r="C97396" t="s">
        <v>63904</v>
      </c>
      <c r="D97396" t="s">
        <v>171901</v>
      </c>
      <c r="E97396" t="s">
        <v>310126</v>
      </c>
    </row>
    <row r="97397" spans="1:5" x14ac:dyDescent="0.3">
      <c r="A97397">
        <v>4</v>
      </c>
      <c r="B97397">
        <v>1551746361</v>
      </c>
      <c r="C97397" t="s">
        <v>63904</v>
      </c>
      <c r="D97397" t="s">
        <v>171902</v>
      </c>
      <c r="E97397" t="s">
        <v>310127</v>
      </c>
    </row>
    <row r="97398" spans="1:5" x14ac:dyDescent="0.3">
      <c r="A97398">
        <v>4</v>
      </c>
      <c r="B97398">
        <v>1551746457</v>
      </c>
      <c r="C97398" t="s">
        <v>63904</v>
      </c>
      <c r="D97398" t="s">
        <v>171903</v>
      </c>
      <c r="E97398" t="s">
        <v>310128</v>
      </c>
    </row>
    <row r="97399" spans="1:5" x14ac:dyDescent="0.3">
      <c r="A97399">
        <v>4</v>
      </c>
      <c r="B97399">
        <v>1551746461</v>
      </c>
      <c r="C97399" t="s">
        <v>63904</v>
      </c>
      <c r="D97399" t="s">
        <v>171904</v>
      </c>
      <c r="E97399" t="s">
        <v>310129</v>
      </c>
    </row>
    <row r="97400" spans="1:5" x14ac:dyDescent="0.3">
      <c r="A97400">
        <v>4</v>
      </c>
      <c r="B97400">
        <v>1551746471</v>
      </c>
      <c r="C97400" t="s">
        <v>63904</v>
      </c>
      <c r="D97400" t="s">
        <v>135857</v>
      </c>
      <c r="E97400" t="s">
        <v>310130</v>
      </c>
    </row>
    <row r="97401" spans="1:5" x14ac:dyDescent="0.3">
      <c r="A97401">
        <v>4</v>
      </c>
      <c r="B97401">
        <v>1551746480</v>
      </c>
      <c r="C97401" t="s">
        <v>63905</v>
      </c>
      <c r="D97401" t="s">
        <v>166455</v>
      </c>
      <c r="E97401" t="s">
        <v>310131</v>
      </c>
    </row>
    <row r="97402" spans="1:5" x14ac:dyDescent="0.3">
      <c r="A97402">
        <v>4</v>
      </c>
      <c r="B97402">
        <v>1551746485</v>
      </c>
      <c r="C97402" t="s">
        <v>63905</v>
      </c>
      <c r="D97402" t="s">
        <v>171905</v>
      </c>
      <c r="E97402" t="s">
        <v>310132</v>
      </c>
    </row>
    <row r="97403" spans="1:5" x14ac:dyDescent="0.3">
      <c r="A97403">
        <v>4</v>
      </c>
      <c r="B97403">
        <v>1551746527</v>
      </c>
      <c r="C97403" t="s">
        <v>63904</v>
      </c>
      <c r="D97403" t="s">
        <v>171906</v>
      </c>
      <c r="E97403" t="s">
        <v>310133</v>
      </c>
    </row>
    <row r="97404" spans="1:5" x14ac:dyDescent="0.3">
      <c r="A97404">
        <v>4</v>
      </c>
      <c r="B97404">
        <v>1551746581</v>
      </c>
      <c r="C97404" t="s">
        <v>63906</v>
      </c>
      <c r="D97404" t="s">
        <v>171907</v>
      </c>
      <c r="E97404" t="s">
        <v>310134</v>
      </c>
    </row>
    <row r="97405" spans="1:5" x14ac:dyDescent="0.3">
      <c r="A97405">
        <v>4</v>
      </c>
      <c r="B97405">
        <v>1551746599</v>
      </c>
      <c r="C97405" t="s">
        <v>63905</v>
      </c>
      <c r="D97405" t="s">
        <v>171908</v>
      </c>
      <c r="E97405" t="s">
        <v>310135</v>
      </c>
    </row>
    <row r="97406" spans="1:5" x14ac:dyDescent="0.3">
      <c r="A97406">
        <v>4</v>
      </c>
      <c r="B97406">
        <v>1551746659</v>
      </c>
      <c r="C97406" t="s">
        <v>63905</v>
      </c>
      <c r="D97406" t="s">
        <v>171723</v>
      </c>
      <c r="E97406" t="s">
        <v>310136</v>
      </c>
    </row>
    <row r="97407" spans="1:5" x14ac:dyDescent="0.3">
      <c r="A97407">
        <v>4</v>
      </c>
      <c r="B97407">
        <v>1551746678</v>
      </c>
      <c r="C97407" t="s">
        <v>63906</v>
      </c>
      <c r="D97407" t="s">
        <v>171909</v>
      </c>
      <c r="E97407" t="s">
        <v>310137</v>
      </c>
    </row>
    <row r="97408" spans="1:5" x14ac:dyDescent="0.3">
      <c r="A97408">
        <v>4</v>
      </c>
      <c r="B97408">
        <v>1551746715</v>
      </c>
      <c r="C97408" t="s">
        <v>63907</v>
      </c>
      <c r="D97408" t="s">
        <v>171910</v>
      </c>
      <c r="E97408" t="s">
        <v>310138</v>
      </c>
    </row>
    <row r="97409" spans="1:5" x14ac:dyDescent="0.3">
      <c r="A97409">
        <v>4</v>
      </c>
      <c r="B97409">
        <v>1551746745</v>
      </c>
      <c r="C97409" t="s">
        <v>63906</v>
      </c>
      <c r="D97409" t="s">
        <v>171911</v>
      </c>
      <c r="E97409" t="s">
        <v>310139</v>
      </c>
    </row>
    <row r="97410" spans="1:5" x14ac:dyDescent="0.3">
      <c r="A97410">
        <v>4</v>
      </c>
      <c r="B97410">
        <v>1551746822</v>
      </c>
      <c r="C97410" t="s">
        <v>63907</v>
      </c>
      <c r="D97410" t="s">
        <v>171912</v>
      </c>
      <c r="E97410" t="s">
        <v>310140</v>
      </c>
    </row>
    <row r="97411" spans="1:5" x14ac:dyDescent="0.3">
      <c r="A97411">
        <v>4</v>
      </c>
      <c r="B97411">
        <v>1551746843</v>
      </c>
      <c r="C97411" t="s">
        <v>63908</v>
      </c>
      <c r="D97411" t="s">
        <v>171913</v>
      </c>
      <c r="E97411" t="s">
        <v>310141</v>
      </c>
    </row>
    <row r="97412" spans="1:5" x14ac:dyDescent="0.3">
      <c r="A97412">
        <v>4</v>
      </c>
      <c r="B97412">
        <v>1551746863</v>
      </c>
      <c r="C97412" t="s">
        <v>63909</v>
      </c>
      <c r="D97412" t="s">
        <v>117489</v>
      </c>
      <c r="E97412" t="s">
        <v>310142</v>
      </c>
    </row>
    <row r="97413" spans="1:5" x14ac:dyDescent="0.3">
      <c r="A97413">
        <v>4</v>
      </c>
      <c r="B97413">
        <v>1551746866</v>
      </c>
      <c r="C97413" t="s">
        <v>63908</v>
      </c>
      <c r="D97413" t="s">
        <v>171914</v>
      </c>
      <c r="E97413" t="s">
        <v>310143</v>
      </c>
    </row>
    <row r="97414" spans="1:5" x14ac:dyDescent="0.3">
      <c r="A97414">
        <v>4</v>
      </c>
      <c r="B97414">
        <v>1551746902</v>
      </c>
      <c r="C97414" t="s">
        <v>63909</v>
      </c>
      <c r="D97414" t="s">
        <v>171915</v>
      </c>
      <c r="E97414" t="s">
        <v>310144</v>
      </c>
    </row>
    <row r="97415" spans="1:5" x14ac:dyDescent="0.3">
      <c r="A97415">
        <v>4</v>
      </c>
      <c r="B97415">
        <v>1551746927</v>
      </c>
      <c r="C97415" t="s">
        <v>63910</v>
      </c>
      <c r="D97415" t="s">
        <v>171916</v>
      </c>
      <c r="E97415" t="s">
        <v>310145</v>
      </c>
    </row>
    <row r="97416" spans="1:5" x14ac:dyDescent="0.3">
      <c r="A97416">
        <v>4</v>
      </c>
      <c r="B97416">
        <v>1551746929</v>
      </c>
      <c r="C97416" t="s">
        <v>63908</v>
      </c>
      <c r="D97416" t="s">
        <v>171917</v>
      </c>
      <c r="E97416" t="s">
        <v>310146</v>
      </c>
    </row>
    <row r="97417" spans="1:5" x14ac:dyDescent="0.3">
      <c r="A97417">
        <v>4</v>
      </c>
      <c r="B97417">
        <v>1551746998</v>
      </c>
      <c r="C97417" t="s">
        <v>63908</v>
      </c>
      <c r="D97417" t="s">
        <v>171918</v>
      </c>
      <c r="E97417" t="s">
        <v>310147</v>
      </c>
    </row>
    <row r="97418" spans="1:5" x14ac:dyDescent="0.3">
      <c r="A97418">
        <v>4</v>
      </c>
      <c r="B97418">
        <v>1551747064</v>
      </c>
      <c r="C97418" t="s">
        <v>63908</v>
      </c>
      <c r="D97418" t="s">
        <v>171919</v>
      </c>
      <c r="E97418" t="s">
        <v>310148</v>
      </c>
    </row>
    <row r="97419" spans="1:5" x14ac:dyDescent="0.3">
      <c r="A97419">
        <v>4</v>
      </c>
      <c r="B97419">
        <v>1551747100</v>
      </c>
      <c r="C97419" t="s">
        <v>63911</v>
      </c>
      <c r="D97419" t="s">
        <v>171920</v>
      </c>
      <c r="E97419" t="s">
        <v>310149</v>
      </c>
    </row>
    <row r="97420" spans="1:5" x14ac:dyDescent="0.3">
      <c r="A97420">
        <v>4</v>
      </c>
      <c r="B97420">
        <v>1551747103</v>
      </c>
      <c r="C97420" t="s">
        <v>63911</v>
      </c>
      <c r="D97420" t="s">
        <v>171921</v>
      </c>
      <c r="E97420" t="s">
        <v>310150</v>
      </c>
    </row>
    <row r="97421" spans="1:5" x14ac:dyDescent="0.3">
      <c r="A97421">
        <v>4</v>
      </c>
      <c r="B97421">
        <v>1551747133</v>
      </c>
      <c r="C97421" t="s">
        <v>63911</v>
      </c>
      <c r="D97421" t="s">
        <v>171922</v>
      </c>
      <c r="E97421" t="s">
        <v>310151</v>
      </c>
    </row>
    <row r="97422" spans="1:5" x14ac:dyDescent="0.3">
      <c r="A97422">
        <v>4</v>
      </c>
      <c r="B97422">
        <v>1551747160</v>
      </c>
      <c r="C97422" t="s">
        <v>63910</v>
      </c>
      <c r="D97422" t="s">
        <v>171923</v>
      </c>
      <c r="E97422" t="s">
        <v>310152</v>
      </c>
    </row>
    <row r="97423" spans="1:5" x14ac:dyDescent="0.3">
      <c r="A97423">
        <v>4</v>
      </c>
      <c r="B97423">
        <v>1551747172</v>
      </c>
      <c r="C97423" t="s">
        <v>63911</v>
      </c>
      <c r="D97423" t="s">
        <v>171924</v>
      </c>
      <c r="E97423" t="s">
        <v>310153</v>
      </c>
    </row>
    <row r="97424" spans="1:5" x14ac:dyDescent="0.3">
      <c r="A97424">
        <v>4</v>
      </c>
      <c r="B97424">
        <v>1551747228</v>
      </c>
      <c r="C97424" t="s">
        <v>63911</v>
      </c>
      <c r="D97424" t="s">
        <v>171925</v>
      </c>
      <c r="E97424" t="s">
        <v>310154</v>
      </c>
    </row>
    <row r="97425" spans="1:5" x14ac:dyDescent="0.3">
      <c r="A97425">
        <v>4</v>
      </c>
      <c r="B97425">
        <v>1551747239</v>
      </c>
      <c r="C97425" t="s">
        <v>63912</v>
      </c>
      <c r="D97425" t="s">
        <v>171926</v>
      </c>
      <c r="E97425" t="s">
        <v>310155</v>
      </c>
    </row>
    <row r="97426" spans="1:5" x14ac:dyDescent="0.3">
      <c r="A97426">
        <v>4</v>
      </c>
      <c r="B97426">
        <v>1551747254</v>
      </c>
      <c r="C97426" t="s">
        <v>63911</v>
      </c>
      <c r="D97426" t="s">
        <v>171927</v>
      </c>
      <c r="E97426" t="s">
        <v>310156</v>
      </c>
    </row>
    <row r="97427" spans="1:5" x14ac:dyDescent="0.3">
      <c r="A97427">
        <v>4</v>
      </c>
      <c r="B97427">
        <v>1551747431</v>
      </c>
      <c r="C97427" t="s">
        <v>63913</v>
      </c>
      <c r="D97427" t="s">
        <v>171928</v>
      </c>
      <c r="E97427" t="s">
        <v>310157</v>
      </c>
    </row>
    <row r="97428" spans="1:5" x14ac:dyDescent="0.3">
      <c r="A97428">
        <v>4</v>
      </c>
      <c r="B97428">
        <v>1551747440</v>
      </c>
      <c r="C97428" t="s">
        <v>63914</v>
      </c>
      <c r="D97428" t="s">
        <v>171929</v>
      </c>
      <c r="E97428" t="s">
        <v>310158</v>
      </c>
    </row>
    <row r="97429" spans="1:5" x14ac:dyDescent="0.3">
      <c r="A97429">
        <v>4</v>
      </c>
      <c r="B97429">
        <v>1551775857</v>
      </c>
      <c r="C97429" t="s">
        <v>63915</v>
      </c>
      <c r="D97429" t="s">
        <v>171930</v>
      </c>
      <c r="E97429" t="s">
        <v>310159</v>
      </c>
    </row>
    <row r="97430" spans="1:5" x14ac:dyDescent="0.3">
      <c r="A97430">
        <v>4</v>
      </c>
      <c r="B97430">
        <v>1551775859</v>
      </c>
      <c r="C97430" t="s">
        <v>63916</v>
      </c>
      <c r="D97430" t="s">
        <v>170924</v>
      </c>
      <c r="E97430" t="s">
        <v>310160</v>
      </c>
    </row>
    <row r="97431" spans="1:5" x14ac:dyDescent="0.3">
      <c r="A97431">
        <v>4</v>
      </c>
      <c r="B97431">
        <v>1551775870</v>
      </c>
      <c r="C97431" t="s">
        <v>63917</v>
      </c>
      <c r="D97431" t="s">
        <v>171931</v>
      </c>
      <c r="E97431" t="s">
        <v>310161</v>
      </c>
    </row>
    <row r="97432" spans="1:5" x14ac:dyDescent="0.3">
      <c r="A97432">
        <v>4</v>
      </c>
      <c r="B97432">
        <v>1551775873</v>
      </c>
      <c r="C97432" t="s">
        <v>63917</v>
      </c>
      <c r="D97432" t="s">
        <v>171932</v>
      </c>
      <c r="E97432" t="s">
        <v>310162</v>
      </c>
    </row>
    <row r="97433" spans="1:5" x14ac:dyDescent="0.3">
      <c r="A97433">
        <v>4</v>
      </c>
      <c r="B97433">
        <v>1551775911</v>
      </c>
      <c r="C97433" t="s">
        <v>63917</v>
      </c>
      <c r="D97433" t="s">
        <v>171933</v>
      </c>
      <c r="E97433" t="s">
        <v>310163</v>
      </c>
    </row>
    <row r="97434" spans="1:5" x14ac:dyDescent="0.3">
      <c r="A97434">
        <v>4</v>
      </c>
      <c r="B97434">
        <v>1551775928</v>
      </c>
      <c r="C97434" t="s">
        <v>63917</v>
      </c>
      <c r="D97434" t="s">
        <v>171934</v>
      </c>
      <c r="E97434" t="s">
        <v>310164</v>
      </c>
    </row>
    <row r="97435" spans="1:5" x14ac:dyDescent="0.3">
      <c r="A97435">
        <v>4</v>
      </c>
      <c r="B97435">
        <v>1551775938</v>
      </c>
      <c r="C97435" t="s">
        <v>63917</v>
      </c>
      <c r="D97435" t="s">
        <v>171935</v>
      </c>
      <c r="E97435" t="s">
        <v>310165</v>
      </c>
    </row>
    <row r="97436" spans="1:5" x14ac:dyDescent="0.3">
      <c r="A97436">
        <v>4</v>
      </c>
      <c r="B97436">
        <v>1551775962</v>
      </c>
      <c r="C97436" t="s">
        <v>63915</v>
      </c>
      <c r="D97436" t="s">
        <v>171936</v>
      </c>
      <c r="E97436" t="s">
        <v>310166</v>
      </c>
    </row>
    <row r="97437" spans="1:5" x14ac:dyDescent="0.3">
      <c r="A97437">
        <v>4</v>
      </c>
      <c r="B97437">
        <v>1551776000</v>
      </c>
      <c r="C97437" t="s">
        <v>63917</v>
      </c>
      <c r="D97437" t="s">
        <v>101868</v>
      </c>
      <c r="E97437" t="s">
        <v>310167</v>
      </c>
    </row>
    <row r="97438" spans="1:5" x14ac:dyDescent="0.3">
      <c r="A97438">
        <v>4</v>
      </c>
      <c r="B97438">
        <v>1551776025</v>
      </c>
      <c r="C97438" t="s">
        <v>63915</v>
      </c>
      <c r="D97438" t="s">
        <v>171937</v>
      </c>
      <c r="E97438" t="s">
        <v>310168</v>
      </c>
    </row>
    <row r="97439" spans="1:5" x14ac:dyDescent="0.3">
      <c r="A97439">
        <v>4</v>
      </c>
      <c r="B97439">
        <v>1551776057</v>
      </c>
      <c r="C97439" t="s">
        <v>63915</v>
      </c>
      <c r="D97439" t="s">
        <v>171938</v>
      </c>
      <c r="E97439" t="s">
        <v>310169</v>
      </c>
    </row>
    <row r="97440" spans="1:5" x14ac:dyDescent="0.3">
      <c r="A97440">
        <v>4</v>
      </c>
      <c r="B97440">
        <v>1551776097</v>
      </c>
      <c r="C97440" t="s">
        <v>63918</v>
      </c>
      <c r="D97440" t="s">
        <v>171607</v>
      </c>
      <c r="E97440" t="s">
        <v>310170</v>
      </c>
    </row>
    <row r="97441" spans="1:5" x14ac:dyDescent="0.3">
      <c r="A97441">
        <v>4</v>
      </c>
      <c r="B97441">
        <v>1551776106</v>
      </c>
      <c r="C97441" t="s">
        <v>63919</v>
      </c>
      <c r="D97441" t="s">
        <v>171939</v>
      </c>
      <c r="E97441" t="s">
        <v>310171</v>
      </c>
    </row>
    <row r="97442" spans="1:5" x14ac:dyDescent="0.3">
      <c r="A97442">
        <v>4</v>
      </c>
      <c r="B97442">
        <v>1551776183</v>
      </c>
      <c r="C97442" t="s">
        <v>63920</v>
      </c>
      <c r="D97442" t="s">
        <v>171940</v>
      </c>
      <c r="E97442" t="s">
        <v>310172</v>
      </c>
    </row>
    <row r="97443" spans="1:5" x14ac:dyDescent="0.3">
      <c r="A97443">
        <v>4</v>
      </c>
      <c r="B97443">
        <v>1551776188</v>
      </c>
      <c r="C97443" t="s">
        <v>63920</v>
      </c>
      <c r="D97443" t="s">
        <v>171941</v>
      </c>
      <c r="E97443" t="s">
        <v>310173</v>
      </c>
    </row>
    <row r="97444" spans="1:5" x14ac:dyDescent="0.3">
      <c r="A97444">
        <v>4</v>
      </c>
      <c r="B97444">
        <v>1551776244</v>
      </c>
      <c r="C97444" t="s">
        <v>63921</v>
      </c>
      <c r="D97444" t="s">
        <v>171942</v>
      </c>
      <c r="E97444" t="s">
        <v>310174</v>
      </c>
    </row>
    <row r="97445" spans="1:5" x14ac:dyDescent="0.3">
      <c r="A97445">
        <v>4</v>
      </c>
      <c r="B97445">
        <v>1551776329</v>
      </c>
      <c r="C97445" t="s">
        <v>63920</v>
      </c>
      <c r="D97445" t="s">
        <v>171943</v>
      </c>
      <c r="E97445" t="s">
        <v>310175</v>
      </c>
    </row>
    <row r="97446" spans="1:5" x14ac:dyDescent="0.3">
      <c r="A97446">
        <v>4</v>
      </c>
      <c r="B97446">
        <v>1551776348</v>
      </c>
      <c r="C97446" t="s">
        <v>63921</v>
      </c>
      <c r="D97446" t="s">
        <v>171944</v>
      </c>
      <c r="E97446" t="s">
        <v>310176</v>
      </c>
    </row>
    <row r="97447" spans="1:5" x14ac:dyDescent="0.3">
      <c r="A97447">
        <v>4</v>
      </c>
      <c r="B97447">
        <v>1551776378</v>
      </c>
      <c r="C97447" t="s">
        <v>63922</v>
      </c>
      <c r="D97447" t="s">
        <v>171945</v>
      </c>
      <c r="E97447" t="s">
        <v>310177</v>
      </c>
    </row>
    <row r="97448" spans="1:5" x14ac:dyDescent="0.3">
      <c r="A97448">
        <v>4</v>
      </c>
      <c r="B97448">
        <v>1551776384</v>
      </c>
      <c r="C97448" t="s">
        <v>63920</v>
      </c>
      <c r="D97448" t="s">
        <v>164786</v>
      </c>
      <c r="E97448" t="s">
        <v>310178</v>
      </c>
    </row>
    <row r="97449" spans="1:5" x14ac:dyDescent="0.3">
      <c r="A97449">
        <v>4</v>
      </c>
      <c r="B97449">
        <v>1551776390</v>
      </c>
      <c r="C97449" t="s">
        <v>63920</v>
      </c>
      <c r="D97449" t="s">
        <v>171946</v>
      </c>
      <c r="E97449" t="s">
        <v>310179</v>
      </c>
    </row>
    <row r="97450" spans="1:5" x14ac:dyDescent="0.3">
      <c r="A97450">
        <v>4</v>
      </c>
      <c r="B97450">
        <v>1551776401</v>
      </c>
      <c r="C97450" t="s">
        <v>63920</v>
      </c>
      <c r="D97450" t="s">
        <v>171947</v>
      </c>
      <c r="E97450" t="s">
        <v>310180</v>
      </c>
    </row>
    <row r="97451" spans="1:5" x14ac:dyDescent="0.3">
      <c r="A97451">
        <v>4</v>
      </c>
      <c r="B97451">
        <v>1551776413</v>
      </c>
      <c r="C97451" t="s">
        <v>63921</v>
      </c>
      <c r="D97451" t="s">
        <v>171948</v>
      </c>
      <c r="E97451" t="s">
        <v>310181</v>
      </c>
    </row>
    <row r="97452" spans="1:5" x14ac:dyDescent="0.3">
      <c r="A97452">
        <v>4</v>
      </c>
      <c r="B97452">
        <v>1551776418</v>
      </c>
      <c r="C97452" t="s">
        <v>63922</v>
      </c>
      <c r="D97452" t="s">
        <v>171949</v>
      </c>
      <c r="E97452" t="s">
        <v>310182</v>
      </c>
    </row>
    <row r="97453" spans="1:5" x14ac:dyDescent="0.3">
      <c r="A97453">
        <v>4</v>
      </c>
      <c r="B97453">
        <v>1551776437</v>
      </c>
      <c r="C97453" t="s">
        <v>63920</v>
      </c>
      <c r="D97453" t="s">
        <v>171950</v>
      </c>
      <c r="E97453" t="s">
        <v>310183</v>
      </c>
    </row>
    <row r="97454" spans="1:5" x14ac:dyDescent="0.3">
      <c r="A97454">
        <v>4</v>
      </c>
      <c r="B97454">
        <v>1551776440</v>
      </c>
      <c r="C97454" t="s">
        <v>63920</v>
      </c>
      <c r="D97454" t="s">
        <v>171951</v>
      </c>
      <c r="E97454" t="s">
        <v>310184</v>
      </c>
    </row>
    <row r="97455" spans="1:5" x14ac:dyDescent="0.3">
      <c r="A97455">
        <v>4</v>
      </c>
      <c r="B97455">
        <v>1551776501</v>
      </c>
      <c r="C97455" t="s">
        <v>63922</v>
      </c>
      <c r="D97455" t="s">
        <v>171952</v>
      </c>
      <c r="E97455" t="s">
        <v>310185</v>
      </c>
    </row>
    <row r="97456" spans="1:5" x14ac:dyDescent="0.3">
      <c r="A97456">
        <v>4</v>
      </c>
      <c r="B97456">
        <v>1551776523</v>
      </c>
      <c r="C97456" t="s">
        <v>63921</v>
      </c>
      <c r="D97456" t="s">
        <v>171768</v>
      </c>
      <c r="E97456" t="s">
        <v>310186</v>
      </c>
    </row>
    <row r="97457" spans="1:5" x14ac:dyDescent="0.3">
      <c r="A97457">
        <v>4</v>
      </c>
      <c r="B97457">
        <v>1551776545</v>
      </c>
      <c r="C97457" t="s">
        <v>63923</v>
      </c>
      <c r="D97457" t="s">
        <v>171953</v>
      </c>
      <c r="E97457" t="s">
        <v>310187</v>
      </c>
    </row>
    <row r="97458" spans="1:5" x14ac:dyDescent="0.3">
      <c r="A97458">
        <v>4</v>
      </c>
      <c r="B97458">
        <v>1551776549</v>
      </c>
      <c r="C97458" t="s">
        <v>63923</v>
      </c>
      <c r="D97458" t="s">
        <v>171954</v>
      </c>
      <c r="E97458" t="s">
        <v>310188</v>
      </c>
    </row>
    <row r="97459" spans="1:5" x14ac:dyDescent="0.3">
      <c r="A97459">
        <v>4</v>
      </c>
      <c r="B97459">
        <v>1551776572</v>
      </c>
      <c r="C97459" t="s">
        <v>63922</v>
      </c>
      <c r="D97459" t="s">
        <v>164934</v>
      </c>
      <c r="E97459" t="s">
        <v>310189</v>
      </c>
    </row>
    <row r="97460" spans="1:5" x14ac:dyDescent="0.3">
      <c r="A97460">
        <v>4</v>
      </c>
      <c r="B97460">
        <v>1551776598</v>
      </c>
      <c r="C97460" t="s">
        <v>63922</v>
      </c>
      <c r="D97460" t="s">
        <v>171955</v>
      </c>
      <c r="E97460" t="s">
        <v>310190</v>
      </c>
    </row>
    <row r="97461" spans="1:5" x14ac:dyDescent="0.3">
      <c r="A97461">
        <v>4</v>
      </c>
      <c r="B97461">
        <v>1551776604</v>
      </c>
      <c r="C97461" t="s">
        <v>63923</v>
      </c>
      <c r="D97461" t="s">
        <v>171956</v>
      </c>
      <c r="E97461" t="s">
        <v>310191</v>
      </c>
    </row>
    <row r="97462" spans="1:5" x14ac:dyDescent="0.3">
      <c r="A97462">
        <v>4</v>
      </c>
      <c r="B97462">
        <v>1551776756</v>
      </c>
      <c r="C97462" t="s">
        <v>63924</v>
      </c>
      <c r="D97462" t="s">
        <v>171957</v>
      </c>
      <c r="E97462" t="s">
        <v>310192</v>
      </c>
    </row>
    <row r="97463" spans="1:5" x14ac:dyDescent="0.3">
      <c r="A97463">
        <v>4</v>
      </c>
      <c r="B97463">
        <v>1551776786</v>
      </c>
      <c r="C97463" t="s">
        <v>63924</v>
      </c>
      <c r="D97463" t="s">
        <v>171958</v>
      </c>
      <c r="E97463" t="s">
        <v>310193</v>
      </c>
    </row>
    <row r="97464" spans="1:5" x14ac:dyDescent="0.3">
      <c r="A97464">
        <v>4</v>
      </c>
      <c r="B97464">
        <v>1551776813</v>
      </c>
      <c r="C97464" t="s">
        <v>63925</v>
      </c>
      <c r="D97464" t="s">
        <v>171959</v>
      </c>
      <c r="E97464" t="s">
        <v>310194</v>
      </c>
    </row>
    <row r="97465" spans="1:5" x14ac:dyDescent="0.3">
      <c r="A97465">
        <v>4</v>
      </c>
      <c r="B97465">
        <v>1551776827</v>
      </c>
      <c r="C97465" t="s">
        <v>63925</v>
      </c>
      <c r="D97465" t="s">
        <v>171960</v>
      </c>
      <c r="E97465" t="s">
        <v>310195</v>
      </c>
    </row>
    <row r="97466" spans="1:5" x14ac:dyDescent="0.3">
      <c r="A97466">
        <v>4</v>
      </c>
      <c r="B97466">
        <v>1551776849</v>
      </c>
      <c r="C97466" t="s">
        <v>63926</v>
      </c>
      <c r="D97466" t="s">
        <v>160678</v>
      </c>
      <c r="E97466" t="s">
        <v>310196</v>
      </c>
    </row>
    <row r="97467" spans="1:5" x14ac:dyDescent="0.3">
      <c r="A97467">
        <v>4</v>
      </c>
      <c r="B97467">
        <v>1551776899</v>
      </c>
      <c r="C97467" t="s">
        <v>63924</v>
      </c>
      <c r="D97467" t="s">
        <v>171961</v>
      </c>
      <c r="E97467" t="s">
        <v>310197</v>
      </c>
    </row>
    <row r="97468" spans="1:5" x14ac:dyDescent="0.3">
      <c r="A97468">
        <v>4</v>
      </c>
      <c r="B97468">
        <v>1551776990</v>
      </c>
      <c r="C97468" t="s">
        <v>63927</v>
      </c>
      <c r="D97468" t="s">
        <v>171962</v>
      </c>
      <c r="E97468" t="s">
        <v>310198</v>
      </c>
    </row>
    <row r="97469" spans="1:5" x14ac:dyDescent="0.3">
      <c r="A97469">
        <v>4</v>
      </c>
      <c r="B97469">
        <v>1551777147</v>
      </c>
      <c r="C97469" t="s">
        <v>63928</v>
      </c>
      <c r="D97469" t="s">
        <v>171963</v>
      </c>
      <c r="E97469" t="s">
        <v>310199</v>
      </c>
    </row>
    <row r="97470" spans="1:5" x14ac:dyDescent="0.3">
      <c r="A97470">
        <v>4</v>
      </c>
      <c r="B97470">
        <v>1551777185</v>
      </c>
      <c r="C97470" t="s">
        <v>63929</v>
      </c>
      <c r="D97470" t="s">
        <v>171964</v>
      </c>
      <c r="E97470" t="s">
        <v>310200</v>
      </c>
    </row>
    <row r="97471" spans="1:5" x14ac:dyDescent="0.3">
      <c r="A97471">
        <v>4</v>
      </c>
      <c r="B97471">
        <v>1551777193</v>
      </c>
      <c r="C97471" t="s">
        <v>63929</v>
      </c>
      <c r="D97471" t="s">
        <v>171965</v>
      </c>
      <c r="E97471" t="s">
        <v>310201</v>
      </c>
    </row>
    <row r="97472" spans="1:5" x14ac:dyDescent="0.3">
      <c r="A97472">
        <v>4</v>
      </c>
      <c r="B97472">
        <v>1551777197</v>
      </c>
      <c r="C97472" t="s">
        <v>63929</v>
      </c>
      <c r="D97472" t="s">
        <v>171966</v>
      </c>
      <c r="E97472" t="s">
        <v>310202</v>
      </c>
    </row>
    <row r="97473" spans="1:5" x14ac:dyDescent="0.3">
      <c r="A97473">
        <v>4</v>
      </c>
      <c r="B97473">
        <v>1551777215</v>
      </c>
      <c r="C97473" t="s">
        <v>63929</v>
      </c>
      <c r="D97473" t="s">
        <v>112239</v>
      </c>
      <c r="E97473" t="s">
        <v>310203</v>
      </c>
    </row>
    <row r="97474" spans="1:5" x14ac:dyDescent="0.3">
      <c r="A97474">
        <v>4</v>
      </c>
      <c r="B97474">
        <v>1551777285</v>
      </c>
      <c r="C97474" t="s">
        <v>63930</v>
      </c>
      <c r="D97474" t="s">
        <v>171967</v>
      </c>
      <c r="E97474" t="s">
        <v>310204</v>
      </c>
    </row>
    <row r="97475" spans="1:5" x14ac:dyDescent="0.3">
      <c r="A97475">
        <v>4</v>
      </c>
      <c r="B97475">
        <v>1551777346</v>
      </c>
      <c r="C97475" t="s">
        <v>63931</v>
      </c>
      <c r="D97475" t="s">
        <v>171968</v>
      </c>
      <c r="E97475" t="s">
        <v>310205</v>
      </c>
    </row>
    <row r="97476" spans="1:5" x14ac:dyDescent="0.3">
      <c r="A97476">
        <v>4</v>
      </c>
      <c r="B97476">
        <v>1551777357</v>
      </c>
      <c r="C97476" t="s">
        <v>63931</v>
      </c>
      <c r="D97476" t="s">
        <v>171969</v>
      </c>
      <c r="E97476" t="s">
        <v>310206</v>
      </c>
    </row>
    <row r="97477" spans="1:5" x14ac:dyDescent="0.3">
      <c r="A97477">
        <v>4</v>
      </c>
      <c r="B97477">
        <v>1551777368</v>
      </c>
      <c r="C97477" t="s">
        <v>63930</v>
      </c>
      <c r="D97477" t="s">
        <v>171970</v>
      </c>
      <c r="E97477" t="s">
        <v>310207</v>
      </c>
    </row>
    <row r="97478" spans="1:5" x14ac:dyDescent="0.3">
      <c r="A97478">
        <v>4</v>
      </c>
      <c r="B97478">
        <v>1551777376</v>
      </c>
      <c r="C97478" t="s">
        <v>63928</v>
      </c>
      <c r="D97478" t="s">
        <v>171971</v>
      </c>
      <c r="E97478" t="s">
        <v>310208</v>
      </c>
    </row>
    <row r="97479" spans="1:5" x14ac:dyDescent="0.3">
      <c r="A97479">
        <v>4</v>
      </c>
      <c r="B97479">
        <v>1551777434</v>
      </c>
      <c r="C97479" t="s">
        <v>63930</v>
      </c>
      <c r="D97479" t="s">
        <v>171972</v>
      </c>
      <c r="E97479" t="s">
        <v>310209</v>
      </c>
    </row>
    <row r="97480" spans="1:5" x14ac:dyDescent="0.3">
      <c r="A97480">
        <v>4</v>
      </c>
      <c r="B97480">
        <v>1551777460</v>
      </c>
      <c r="C97480" t="s">
        <v>63931</v>
      </c>
      <c r="D97480" t="s">
        <v>171973</v>
      </c>
      <c r="E97480" t="s">
        <v>310210</v>
      </c>
    </row>
    <row r="97481" spans="1:5" x14ac:dyDescent="0.3">
      <c r="A97481">
        <v>4</v>
      </c>
      <c r="B97481">
        <v>1551777502</v>
      </c>
      <c r="C97481" t="s">
        <v>63931</v>
      </c>
      <c r="D97481" t="s">
        <v>171974</v>
      </c>
      <c r="E97481" t="s">
        <v>310211</v>
      </c>
    </row>
    <row r="97482" spans="1:5" x14ac:dyDescent="0.3">
      <c r="A97482">
        <v>4</v>
      </c>
      <c r="B97482">
        <v>1551777504</v>
      </c>
      <c r="C97482" t="s">
        <v>63931</v>
      </c>
      <c r="D97482" t="s">
        <v>171975</v>
      </c>
      <c r="E97482" t="s">
        <v>310212</v>
      </c>
    </row>
    <row r="97483" spans="1:5" x14ac:dyDescent="0.3">
      <c r="A97483">
        <v>4</v>
      </c>
      <c r="B97483">
        <v>1551777526</v>
      </c>
      <c r="C97483" t="s">
        <v>63930</v>
      </c>
      <c r="D97483" t="s">
        <v>171976</v>
      </c>
      <c r="E97483" t="s">
        <v>310213</v>
      </c>
    </row>
    <row r="97484" spans="1:5" x14ac:dyDescent="0.3">
      <c r="A97484">
        <v>4</v>
      </c>
      <c r="B97484">
        <v>1551777541</v>
      </c>
      <c r="C97484" t="s">
        <v>63932</v>
      </c>
      <c r="D97484" t="s">
        <v>171977</v>
      </c>
      <c r="E97484" t="s">
        <v>310214</v>
      </c>
    </row>
    <row r="97485" spans="1:5" x14ac:dyDescent="0.3">
      <c r="A97485">
        <v>4</v>
      </c>
      <c r="B97485">
        <v>1551777597</v>
      </c>
      <c r="C97485" t="s">
        <v>63931</v>
      </c>
      <c r="D97485" t="s">
        <v>171978</v>
      </c>
      <c r="E97485" t="s">
        <v>310215</v>
      </c>
    </row>
    <row r="97486" spans="1:5" x14ac:dyDescent="0.3">
      <c r="A97486">
        <v>4</v>
      </c>
      <c r="B97486">
        <v>1551777836</v>
      </c>
      <c r="C97486" t="s">
        <v>63933</v>
      </c>
      <c r="D97486" t="s">
        <v>171979</v>
      </c>
      <c r="E97486" t="s">
        <v>310216</v>
      </c>
    </row>
    <row r="97487" spans="1:5" x14ac:dyDescent="0.3">
      <c r="A97487">
        <v>4</v>
      </c>
      <c r="B97487">
        <v>1551777842</v>
      </c>
      <c r="C97487" t="s">
        <v>63933</v>
      </c>
      <c r="D97487" t="s">
        <v>171980</v>
      </c>
      <c r="E97487" t="s">
        <v>310217</v>
      </c>
    </row>
    <row r="97488" spans="1:5" x14ac:dyDescent="0.3">
      <c r="A97488">
        <v>4</v>
      </c>
      <c r="B97488">
        <v>1551777861</v>
      </c>
      <c r="C97488" t="s">
        <v>63934</v>
      </c>
      <c r="D97488" t="s">
        <v>162880</v>
      </c>
      <c r="E97488" t="s">
        <v>310218</v>
      </c>
    </row>
    <row r="97489" spans="1:5" x14ac:dyDescent="0.3">
      <c r="A97489">
        <v>4</v>
      </c>
      <c r="B97489">
        <v>1551777873</v>
      </c>
      <c r="C97489" t="s">
        <v>63934</v>
      </c>
      <c r="D97489" t="s">
        <v>171981</v>
      </c>
      <c r="E97489" t="s">
        <v>310219</v>
      </c>
    </row>
    <row r="97490" spans="1:5" x14ac:dyDescent="0.3">
      <c r="A97490">
        <v>4</v>
      </c>
      <c r="B97490">
        <v>1551777893</v>
      </c>
      <c r="C97490" t="s">
        <v>63935</v>
      </c>
      <c r="D97490" t="s">
        <v>171982</v>
      </c>
      <c r="E97490" t="s">
        <v>310220</v>
      </c>
    </row>
    <row r="97491" spans="1:5" x14ac:dyDescent="0.3">
      <c r="A97491">
        <v>4</v>
      </c>
      <c r="B97491">
        <v>1551777953</v>
      </c>
      <c r="C97491" t="s">
        <v>63936</v>
      </c>
      <c r="D97491" t="s">
        <v>171983</v>
      </c>
      <c r="E97491" t="s">
        <v>310221</v>
      </c>
    </row>
    <row r="97492" spans="1:5" x14ac:dyDescent="0.3">
      <c r="A97492">
        <v>4</v>
      </c>
      <c r="B97492">
        <v>1551777977</v>
      </c>
      <c r="C97492" t="s">
        <v>63936</v>
      </c>
      <c r="D97492" t="s">
        <v>171984</v>
      </c>
      <c r="E97492" t="s">
        <v>310222</v>
      </c>
    </row>
    <row r="97493" spans="1:5" x14ac:dyDescent="0.3">
      <c r="A97493">
        <v>4</v>
      </c>
      <c r="B97493">
        <v>1551778036</v>
      </c>
      <c r="C97493" t="s">
        <v>63936</v>
      </c>
      <c r="D97493" t="s">
        <v>125168</v>
      </c>
      <c r="E97493" t="s">
        <v>310223</v>
      </c>
    </row>
    <row r="97494" spans="1:5" x14ac:dyDescent="0.3">
      <c r="A97494">
        <v>4</v>
      </c>
      <c r="B97494">
        <v>1551778109</v>
      </c>
      <c r="C97494" t="s">
        <v>63935</v>
      </c>
      <c r="D97494" t="s">
        <v>171985</v>
      </c>
      <c r="E97494" t="s">
        <v>310224</v>
      </c>
    </row>
    <row r="97495" spans="1:5" x14ac:dyDescent="0.3">
      <c r="A97495">
        <v>4</v>
      </c>
      <c r="B97495">
        <v>1551778110</v>
      </c>
      <c r="C97495" t="s">
        <v>63937</v>
      </c>
      <c r="D97495" t="s">
        <v>147852</v>
      </c>
      <c r="E97495" t="s">
        <v>310225</v>
      </c>
    </row>
    <row r="97496" spans="1:5" x14ac:dyDescent="0.3">
      <c r="A97496">
        <v>4</v>
      </c>
      <c r="B97496">
        <v>1551778181</v>
      </c>
      <c r="C97496" t="s">
        <v>63938</v>
      </c>
      <c r="D97496" t="s">
        <v>171986</v>
      </c>
      <c r="E97496" t="s">
        <v>310226</v>
      </c>
    </row>
    <row r="97497" spans="1:5" x14ac:dyDescent="0.3">
      <c r="A97497">
        <v>4</v>
      </c>
      <c r="B97497">
        <v>1551778216</v>
      </c>
      <c r="C97497" t="s">
        <v>63939</v>
      </c>
      <c r="D97497" t="s">
        <v>100738</v>
      </c>
      <c r="E97497" t="s">
        <v>310227</v>
      </c>
    </row>
    <row r="97498" spans="1:5" x14ac:dyDescent="0.3">
      <c r="A97498">
        <v>4</v>
      </c>
      <c r="B97498">
        <v>1551778252</v>
      </c>
      <c r="C97498" t="s">
        <v>63937</v>
      </c>
      <c r="D97498" t="s">
        <v>171987</v>
      </c>
      <c r="E97498" t="s">
        <v>310228</v>
      </c>
    </row>
    <row r="97499" spans="1:5" x14ac:dyDescent="0.3">
      <c r="A97499">
        <v>4</v>
      </c>
      <c r="B97499">
        <v>1551778255</v>
      </c>
      <c r="C97499" t="s">
        <v>63937</v>
      </c>
      <c r="D97499" t="s">
        <v>171988</v>
      </c>
      <c r="E97499" t="s">
        <v>310229</v>
      </c>
    </row>
    <row r="97500" spans="1:5" x14ac:dyDescent="0.3">
      <c r="A97500">
        <v>4</v>
      </c>
      <c r="B97500">
        <v>1551778256</v>
      </c>
      <c r="C97500" t="s">
        <v>63937</v>
      </c>
      <c r="D97500" t="s">
        <v>171989</v>
      </c>
      <c r="E97500" t="s">
        <v>310230</v>
      </c>
    </row>
    <row r="97501" spans="1:5" x14ac:dyDescent="0.3">
      <c r="A97501">
        <v>4</v>
      </c>
      <c r="B97501">
        <v>1551778295</v>
      </c>
      <c r="C97501" t="s">
        <v>63938</v>
      </c>
      <c r="D97501" t="s">
        <v>171423</v>
      </c>
      <c r="E97501" t="s">
        <v>310231</v>
      </c>
    </row>
    <row r="97502" spans="1:5" x14ac:dyDescent="0.3">
      <c r="A97502">
        <v>4</v>
      </c>
      <c r="B97502">
        <v>1551778301</v>
      </c>
      <c r="C97502" t="s">
        <v>63939</v>
      </c>
      <c r="D97502" t="s">
        <v>171990</v>
      </c>
      <c r="E97502" t="s">
        <v>310232</v>
      </c>
    </row>
    <row r="97503" spans="1:5" x14ac:dyDescent="0.3">
      <c r="A97503">
        <v>4</v>
      </c>
      <c r="B97503">
        <v>1551778317</v>
      </c>
      <c r="C97503" t="s">
        <v>63939</v>
      </c>
      <c r="D97503" t="s">
        <v>171991</v>
      </c>
      <c r="E97503" t="s">
        <v>310233</v>
      </c>
    </row>
    <row r="97504" spans="1:5" x14ac:dyDescent="0.3">
      <c r="A97504">
        <v>4</v>
      </c>
      <c r="B97504">
        <v>1551778366</v>
      </c>
      <c r="C97504" t="s">
        <v>63938</v>
      </c>
      <c r="D97504" t="s">
        <v>106491</v>
      </c>
      <c r="E97504" t="s">
        <v>310234</v>
      </c>
    </row>
    <row r="97505" spans="1:5" x14ac:dyDescent="0.3">
      <c r="A97505">
        <v>4</v>
      </c>
      <c r="B97505">
        <v>1551778373</v>
      </c>
      <c r="C97505" t="s">
        <v>63938</v>
      </c>
      <c r="D97505" t="s">
        <v>171992</v>
      </c>
      <c r="E97505" t="s">
        <v>310235</v>
      </c>
    </row>
    <row r="97506" spans="1:5" x14ac:dyDescent="0.3">
      <c r="A97506">
        <v>4</v>
      </c>
      <c r="B97506">
        <v>1551778481</v>
      </c>
      <c r="C97506" t="s">
        <v>63940</v>
      </c>
      <c r="D97506" t="s">
        <v>171993</v>
      </c>
      <c r="E97506" t="s">
        <v>310236</v>
      </c>
    </row>
    <row r="97507" spans="1:5" x14ac:dyDescent="0.3">
      <c r="A97507">
        <v>4</v>
      </c>
      <c r="B97507">
        <v>1551778521</v>
      </c>
      <c r="C97507" t="s">
        <v>63940</v>
      </c>
      <c r="D97507" t="s">
        <v>169213</v>
      </c>
      <c r="E97507" t="s">
        <v>310237</v>
      </c>
    </row>
    <row r="97508" spans="1:5" x14ac:dyDescent="0.3">
      <c r="A97508">
        <v>4</v>
      </c>
      <c r="B97508">
        <v>1551778584</v>
      </c>
      <c r="C97508" t="s">
        <v>63940</v>
      </c>
      <c r="D97508" t="s">
        <v>171994</v>
      </c>
      <c r="E97508" t="s">
        <v>310238</v>
      </c>
    </row>
    <row r="97509" spans="1:5" x14ac:dyDescent="0.3">
      <c r="A97509">
        <v>4</v>
      </c>
      <c r="B97509">
        <v>1551778610</v>
      </c>
      <c r="C97509" t="s">
        <v>63941</v>
      </c>
      <c r="D97509" t="s">
        <v>171995</v>
      </c>
      <c r="E97509" t="s">
        <v>310239</v>
      </c>
    </row>
    <row r="97510" spans="1:5" x14ac:dyDescent="0.3">
      <c r="A97510">
        <v>4</v>
      </c>
      <c r="B97510">
        <v>1551778717</v>
      </c>
      <c r="C97510" t="s">
        <v>63941</v>
      </c>
      <c r="D97510" t="s">
        <v>159206</v>
      </c>
      <c r="E97510" t="s">
        <v>310240</v>
      </c>
    </row>
    <row r="97511" spans="1:5" x14ac:dyDescent="0.3">
      <c r="A97511">
        <v>4</v>
      </c>
      <c r="B97511">
        <v>1551778813</v>
      </c>
      <c r="C97511" t="s">
        <v>63941</v>
      </c>
      <c r="D97511" t="s">
        <v>113567</v>
      </c>
      <c r="E97511" t="s">
        <v>310241</v>
      </c>
    </row>
    <row r="97512" spans="1:5" x14ac:dyDescent="0.3">
      <c r="A97512">
        <v>4</v>
      </c>
      <c r="B97512">
        <v>1551778894</v>
      </c>
      <c r="C97512" t="s">
        <v>63942</v>
      </c>
      <c r="D97512" t="s">
        <v>171996</v>
      </c>
      <c r="E97512" t="s">
        <v>310242</v>
      </c>
    </row>
    <row r="97513" spans="1:5" x14ac:dyDescent="0.3">
      <c r="A97513">
        <v>4</v>
      </c>
      <c r="B97513">
        <v>1551778914</v>
      </c>
      <c r="C97513" t="s">
        <v>63943</v>
      </c>
      <c r="D97513" t="s">
        <v>171997</v>
      </c>
      <c r="E97513" t="s">
        <v>310243</v>
      </c>
    </row>
    <row r="97514" spans="1:5" x14ac:dyDescent="0.3">
      <c r="A97514">
        <v>4</v>
      </c>
      <c r="B97514">
        <v>1551778944</v>
      </c>
      <c r="C97514" t="s">
        <v>63943</v>
      </c>
      <c r="D97514" t="s">
        <v>171998</v>
      </c>
      <c r="E97514" t="s">
        <v>310244</v>
      </c>
    </row>
    <row r="97515" spans="1:5" x14ac:dyDescent="0.3">
      <c r="A97515">
        <v>4</v>
      </c>
      <c r="B97515">
        <v>1551778953</v>
      </c>
      <c r="C97515" t="s">
        <v>63944</v>
      </c>
      <c r="D97515" t="s">
        <v>171756</v>
      </c>
      <c r="E97515" t="s">
        <v>310245</v>
      </c>
    </row>
    <row r="97516" spans="1:5" x14ac:dyDescent="0.3">
      <c r="A97516">
        <v>4</v>
      </c>
      <c r="B97516">
        <v>1551779070</v>
      </c>
      <c r="C97516" t="s">
        <v>63945</v>
      </c>
      <c r="D97516" t="s">
        <v>157772</v>
      </c>
      <c r="E97516" t="s">
        <v>310246</v>
      </c>
    </row>
    <row r="97517" spans="1:5" x14ac:dyDescent="0.3">
      <c r="A97517">
        <v>4</v>
      </c>
      <c r="B97517">
        <v>1551779095</v>
      </c>
      <c r="C97517" t="s">
        <v>63942</v>
      </c>
      <c r="D97517" t="s">
        <v>145840</v>
      </c>
      <c r="E97517" t="s">
        <v>310247</v>
      </c>
    </row>
    <row r="97518" spans="1:5" x14ac:dyDescent="0.3">
      <c r="A97518">
        <v>4</v>
      </c>
      <c r="B97518">
        <v>1551779104</v>
      </c>
      <c r="C97518" t="s">
        <v>63942</v>
      </c>
      <c r="D97518" t="s">
        <v>171999</v>
      </c>
      <c r="E97518" t="s">
        <v>310248</v>
      </c>
    </row>
    <row r="97519" spans="1:5" x14ac:dyDescent="0.3">
      <c r="A97519">
        <v>4</v>
      </c>
      <c r="B97519">
        <v>1551779169</v>
      </c>
      <c r="C97519" t="s">
        <v>63945</v>
      </c>
      <c r="D97519" t="s">
        <v>172000</v>
      </c>
      <c r="E97519" t="s">
        <v>310249</v>
      </c>
    </row>
    <row r="97520" spans="1:5" x14ac:dyDescent="0.3">
      <c r="A97520">
        <v>4</v>
      </c>
      <c r="B97520">
        <v>1551779208</v>
      </c>
      <c r="C97520" t="s">
        <v>63945</v>
      </c>
      <c r="D97520" t="s">
        <v>108711</v>
      </c>
      <c r="E97520" t="s">
        <v>310250</v>
      </c>
    </row>
    <row r="97521" spans="1:5" x14ac:dyDescent="0.3">
      <c r="A97521">
        <v>4</v>
      </c>
      <c r="B97521">
        <v>1551779256</v>
      </c>
      <c r="C97521" t="s">
        <v>63945</v>
      </c>
      <c r="D97521" t="s">
        <v>164507</v>
      </c>
      <c r="E97521" t="s">
        <v>310251</v>
      </c>
    </row>
    <row r="97522" spans="1:5" x14ac:dyDescent="0.3">
      <c r="A97522">
        <v>4</v>
      </c>
      <c r="B97522">
        <v>1551779272</v>
      </c>
      <c r="C97522" t="s">
        <v>63946</v>
      </c>
      <c r="D97522" t="s">
        <v>172001</v>
      </c>
      <c r="E97522" t="s">
        <v>310252</v>
      </c>
    </row>
    <row r="97523" spans="1:5" x14ac:dyDescent="0.3">
      <c r="A97523">
        <v>4</v>
      </c>
      <c r="B97523">
        <v>1551779278</v>
      </c>
      <c r="C97523" t="s">
        <v>63946</v>
      </c>
      <c r="D97523" t="s">
        <v>161043</v>
      </c>
      <c r="E97523" t="s">
        <v>310253</v>
      </c>
    </row>
    <row r="97524" spans="1:5" x14ac:dyDescent="0.3">
      <c r="A97524">
        <v>4</v>
      </c>
      <c r="B97524">
        <v>1551805030</v>
      </c>
      <c r="C97524" t="s">
        <v>63947</v>
      </c>
      <c r="D97524" t="s">
        <v>172002</v>
      </c>
      <c r="E97524" t="s">
        <v>310254</v>
      </c>
    </row>
    <row r="97525" spans="1:5" x14ac:dyDescent="0.3">
      <c r="A97525">
        <v>4</v>
      </c>
      <c r="B97525">
        <v>1551805053</v>
      </c>
      <c r="C97525" t="s">
        <v>63947</v>
      </c>
      <c r="D97525" t="s">
        <v>171907</v>
      </c>
      <c r="E97525" t="s">
        <v>310255</v>
      </c>
    </row>
    <row r="97526" spans="1:5" x14ac:dyDescent="0.3">
      <c r="A97526">
        <v>4</v>
      </c>
      <c r="B97526">
        <v>1551805107</v>
      </c>
      <c r="C97526" t="s">
        <v>63947</v>
      </c>
      <c r="D97526" t="s">
        <v>172003</v>
      </c>
      <c r="E97526" t="s">
        <v>310256</v>
      </c>
    </row>
    <row r="97527" spans="1:5" x14ac:dyDescent="0.3">
      <c r="A97527">
        <v>4</v>
      </c>
      <c r="B97527">
        <v>1551805150</v>
      </c>
      <c r="C97527" t="s">
        <v>63948</v>
      </c>
      <c r="D97527" t="s">
        <v>153639</v>
      </c>
      <c r="E97527" t="s">
        <v>310257</v>
      </c>
    </row>
    <row r="97528" spans="1:5" x14ac:dyDescent="0.3">
      <c r="A97528">
        <v>4</v>
      </c>
      <c r="B97528">
        <v>1551805180</v>
      </c>
      <c r="C97528" t="s">
        <v>63949</v>
      </c>
      <c r="D97528" t="s">
        <v>172004</v>
      </c>
      <c r="E97528" t="s">
        <v>310258</v>
      </c>
    </row>
    <row r="97529" spans="1:5" x14ac:dyDescent="0.3">
      <c r="A97529">
        <v>4</v>
      </c>
      <c r="B97529">
        <v>1551805183</v>
      </c>
      <c r="C97529" t="s">
        <v>63950</v>
      </c>
      <c r="D97529" t="s">
        <v>120199</v>
      </c>
      <c r="E97529" t="s">
        <v>310259</v>
      </c>
    </row>
    <row r="97530" spans="1:5" x14ac:dyDescent="0.3">
      <c r="A97530">
        <v>4</v>
      </c>
      <c r="B97530">
        <v>1551805193</v>
      </c>
      <c r="C97530" t="s">
        <v>63950</v>
      </c>
      <c r="D97530" t="s">
        <v>160938</v>
      </c>
      <c r="E97530" t="s">
        <v>310260</v>
      </c>
    </row>
    <row r="97531" spans="1:5" x14ac:dyDescent="0.3">
      <c r="A97531">
        <v>4</v>
      </c>
      <c r="B97531">
        <v>1551805246</v>
      </c>
      <c r="C97531" t="s">
        <v>63950</v>
      </c>
      <c r="D97531" t="s">
        <v>172005</v>
      </c>
      <c r="E97531" t="s">
        <v>310261</v>
      </c>
    </row>
    <row r="97532" spans="1:5" x14ac:dyDescent="0.3">
      <c r="A97532">
        <v>4</v>
      </c>
      <c r="B97532">
        <v>1551805254</v>
      </c>
      <c r="C97532" t="s">
        <v>63950</v>
      </c>
      <c r="D97532" t="s">
        <v>172006</v>
      </c>
      <c r="E97532" t="s">
        <v>310262</v>
      </c>
    </row>
    <row r="97533" spans="1:5" x14ac:dyDescent="0.3">
      <c r="A97533">
        <v>4</v>
      </c>
      <c r="B97533">
        <v>1551805321</v>
      </c>
      <c r="C97533" t="s">
        <v>63951</v>
      </c>
      <c r="D97533" t="s">
        <v>172007</v>
      </c>
      <c r="E97533" t="s">
        <v>310263</v>
      </c>
    </row>
    <row r="97534" spans="1:5" x14ac:dyDescent="0.3">
      <c r="A97534">
        <v>4</v>
      </c>
      <c r="B97534">
        <v>1551805331</v>
      </c>
      <c r="C97534" t="s">
        <v>63950</v>
      </c>
      <c r="D97534" t="s">
        <v>172008</v>
      </c>
      <c r="E97534" t="s">
        <v>310264</v>
      </c>
    </row>
    <row r="97535" spans="1:5" x14ac:dyDescent="0.3">
      <c r="A97535">
        <v>4</v>
      </c>
      <c r="B97535">
        <v>1551805341</v>
      </c>
      <c r="C97535" t="s">
        <v>63952</v>
      </c>
      <c r="D97535" t="s">
        <v>172009</v>
      </c>
      <c r="E97535" t="s">
        <v>310265</v>
      </c>
    </row>
    <row r="97536" spans="1:5" x14ac:dyDescent="0.3">
      <c r="A97536">
        <v>4</v>
      </c>
      <c r="B97536">
        <v>1551805418</v>
      </c>
      <c r="C97536" t="s">
        <v>63951</v>
      </c>
      <c r="D97536" t="s">
        <v>163054</v>
      </c>
      <c r="E97536" t="s">
        <v>310266</v>
      </c>
    </row>
    <row r="97537" spans="1:5" x14ac:dyDescent="0.3">
      <c r="A97537">
        <v>4</v>
      </c>
      <c r="B97537">
        <v>1551805441</v>
      </c>
      <c r="C97537" t="s">
        <v>63952</v>
      </c>
      <c r="D97537" t="s">
        <v>158216</v>
      </c>
      <c r="E97537" t="s">
        <v>310267</v>
      </c>
    </row>
    <row r="97538" spans="1:5" x14ac:dyDescent="0.3">
      <c r="A97538">
        <v>4</v>
      </c>
      <c r="B97538">
        <v>1551805485</v>
      </c>
      <c r="C97538" t="s">
        <v>63953</v>
      </c>
      <c r="D97538" t="s">
        <v>172010</v>
      </c>
      <c r="E97538" t="s">
        <v>310268</v>
      </c>
    </row>
    <row r="97539" spans="1:5" x14ac:dyDescent="0.3">
      <c r="A97539">
        <v>4</v>
      </c>
      <c r="B97539">
        <v>1551805494</v>
      </c>
      <c r="C97539" t="s">
        <v>63953</v>
      </c>
      <c r="D97539" t="s">
        <v>119376</v>
      </c>
      <c r="E97539" t="s">
        <v>310269</v>
      </c>
    </row>
    <row r="97540" spans="1:5" x14ac:dyDescent="0.3">
      <c r="A97540">
        <v>4</v>
      </c>
      <c r="B97540">
        <v>1551805511</v>
      </c>
      <c r="C97540" t="s">
        <v>63951</v>
      </c>
      <c r="D97540" t="s">
        <v>172011</v>
      </c>
      <c r="E97540" t="s">
        <v>310270</v>
      </c>
    </row>
    <row r="97541" spans="1:5" x14ac:dyDescent="0.3">
      <c r="A97541">
        <v>4</v>
      </c>
      <c r="B97541">
        <v>1551805569</v>
      </c>
      <c r="C97541" t="s">
        <v>63953</v>
      </c>
      <c r="D97541" t="s">
        <v>119023</v>
      </c>
      <c r="E97541" t="s">
        <v>310271</v>
      </c>
    </row>
    <row r="97542" spans="1:5" x14ac:dyDescent="0.3">
      <c r="A97542">
        <v>4</v>
      </c>
      <c r="B97542">
        <v>1551805596</v>
      </c>
      <c r="C97542" t="s">
        <v>63953</v>
      </c>
      <c r="D97542" t="s">
        <v>172012</v>
      </c>
      <c r="E97542" t="s">
        <v>310272</v>
      </c>
    </row>
    <row r="97543" spans="1:5" x14ac:dyDescent="0.3">
      <c r="A97543">
        <v>4</v>
      </c>
      <c r="B97543">
        <v>1551805620</v>
      </c>
      <c r="C97543" t="s">
        <v>63954</v>
      </c>
      <c r="D97543" t="s">
        <v>172013</v>
      </c>
      <c r="E97543" t="s">
        <v>310273</v>
      </c>
    </row>
    <row r="97544" spans="1:5" x14ac:dyDescent="0.3">
      <c r="A97544">
        <v>4</v>
      </c>
      <c r="B97544">
        <v>1551805663</v>
      </c>
      <c r="C97544" t="s">
        <v>63954</v>
      </c>
      <c r="D97544" t="s">
        <v>172014</v>
      </c>
      <c r="E97544" t="s">
        <v>310274</v>
      </c>
    </row>
    <row r="97545" spans="1:5" x14ac:dyDescent="0.3">
      <c r="A97545">
        <v>4</v>
      </c>
      <c r="B97545">
        <v>1551805672</v>
      </c>
      <c r="C97545" t="s">
        <v>63954</v>
      </c>
      <c r="D97545" t="s">
        <v>172015</v>
      </c>
      <c r="E97545" t="s">
        <v>310275</v>
      </c>
    </row>
    <row r="97546" spans="1:5" x14ac:dyDescent="0.3">
      <c r="A97546">
        <v>4</v>
      </c>
      <c r="B97546">
        <v>1551805713</v>
      </c>
      <c r="C97546" t="s">
        <v>63954</v>
      </c>
      <c r="D97546" t="s">
        <v>172016</v>
      </c>
      <c r="E97546" t="s">
        <v>310276</v>
      </c>
    </row>
    <row r="97547" spans="1:5" x14ac:dyDescent="0.3">
      <c r="A97547">
        <v>4</v>
      </c>
      <c r="B97547">
        <v>1551805731</v>
      </c>
      <c r="C97547" t="s">
        <v>63953</v>
      </c>
      <c r="D97547" t="s">
        <v>172017</v>
      </c>
      <c r="E97547" t="s">
        <v>310277</v>
      </c>
    </row>
    <row r="97548" spans="1:5" x14ac:dyDescent="0.3">
      <c r="A97548">
        <v>4</v>
      </c>
      <c r="B97548">
        <v>1551805885</v>
      </c>
      <c r="C97548" t="s">
        <v>63955</v>
      </c>
      <c r="D97548" t="s">
        <v>172018</v>
      </c>
      <c r="E97548" t="s">
        <v>310278</v>
      </c>
    </row>
    <row r="97549" spans="1:5" x14ac:dyDescent="0.3">
      <c r="A97549">
        <v>4</v>
      </c>
      <c r="B97549">
        <v>1551805908</v>
      </c>
      <c r="C97549" t="s">
        <v>63956</v>
      </c>
      <c r="D97549" t="s">
        <v>172019</v>
      </c>
      <c r="E97549" t="s">
        <v>310279</v>
      </c>
    </row>
    <row r="97550" spans="1:5" x14ac:dyDescent="0.3">
      <c r="A97550">
        <v>4</v>
      </c>
      <c r="B97550">
        <v>1551805936</v>
      </c>
      <c r="C97550" t="s">
        <v>63955</v>
      </c>
      <c r="D97550" t="s">
        <v>172020</v>
      </c>
      <c r="E97550" t="s">
        <v>310280</v>
      </c>
    </row>
    <row r="97551" spans="1:5" x14ac:dyDescent="0.3">
      <c r="A97551">
        <v>4</v>
      </c>
      <c r="B97551">
        <v>1551805963</v>
      </c>
      <c r="C97551" t="s">
        <v>63956</v>
      </c>
      <c r="D97551" t="s">
        <v>172021</v>
      </c>
      <c r="E97551" t="s">
        <v>310281</v>
      </c>
    </row>
    <row r="97552" spans="1:5" x14ac:dyDescent="0.3">
      <c r="A97552">
        <v>4</v>
      </c>
      <c r="B97552">
        <v>1551806088</v>
      </c>
      <c r="C97552" t="s">
        <v>63955</v>
      </c>
      <c r="D97552" t="s">
        <v>172022</v>
      </c>
      <c r="E97552" t="s">
        <v>310282</v>
      </c>
    </row>
    <row r="97553" spans="1:5" x14ac:dyDescent="0.3">
      <c r="A97553">
        <v>4</v>
      </c>
      <c r="B97553">
        <v>1551806176</v>
      </c>
      <c r="C97553" t="s">
        <v>63957</v>
      </c>
      <c r="D97553" t="s">
        <v>169900</v>
      </c>
      <c r="E97553" t="s">
        <v>310283</v>
      </c>
    </row>
    <row r="97554" spans="1:5" x14ac:dyDescent="0.3">
      <c r="A97554">
        <v>4</v>
      </c>
      <c r="B97554">
        <v>1551806216</v>
      </c>
      <c r="C97554" t="s">
        <v>63958</v>
      </c>
      <c r="D97554" t="s">
        <v>172023</v>
      </c>
      <c r="E97554" t="s">
        <v>310284</v>
      </c>
    </row>
    <row r="97555" spans="1:5" x14ac:dyDescent="0.3">
      <c r="A97555">
        <v>4</v>
      </c>
      <c r="B97555">
        <v>1551806253</v>
      </c>
      <c r="C97555" t="s">
        <v>63957</v>
      </c>
      <c r="D97555" t="s">
        <v>172024</v>
      </c>
      <c r="E97555" t="s">
        <v>310285</v>
      </c>
    </row>
    <row r="97556" spans="1:5" x14ac:dyDescent="0.3">
      <c r="A97556">
        <v>4</v>
      </c>
      <c r="B97556">
        <v>1551806290</v>
      </c>
      <c r="C97556" t="s">
        <v>63959</v>
      </c>
      <c r="D97556" t="s">
        <v>172025</v>
      </c>
      <c r="E97556" t="s">
        <v>310286</v>
      </c>
    </row>
    <row r="97557" spans="1:5" x14ac:dyDescent="0.3">
      <c r="A97557">
        <v>4</v>
      </c>
      <c r="B97557">
        <v>1551806325</v>
      </c>
      <c r="C97557" t="s">
        <v>63957</v>
      </c>
      <c r="D97557" t="s">
        <v>172026</v>
      </c>
      <c r="E97557" t="s">
        <v>310287</v>
      </c>
    </row>
    <row r="97558" spans="1:5" x14ac:dyDescent="0.3">
      <c r="A97558">
        <v>4</v>
      </c>
      <c r="B97558">
        <v>1551806350</v>
      </c>
      <c r="C97558" t="s">
        <v>63960</v>
      </c>
      <c r="D97558" t="s">
        <v>172027</v>
      </c>
      <c r="E97558" t="s">
        <v>310288</v>
      </c>
    </row>
    <row r="97559" spans="1:5" x14ac:dyDescent="0.3">
      <c r="A97559">
        <v>4</v>
      </c>
      <c r="B97559">
        <v>1551806366</v>
      </c>
      <c r="C97559" t="s">
        <v>63960</v>
      </c>
      <c r="D97559" t="s">
        <v>172028</v>
      </c>
      <c r="E97559" t="s">
        <v>310289</v>
      </c>
    </row>
    <row r="97560" spans="1:5" x14ac:dyDescent="0.3">
      <c r="A97560">
        <v>4</v>
      </c>
      <c r="B97560">
        <v>1551806397</v>
      </c>
      <c r="C97560" t="s">
        <v>63957</v>
      </c>
      <c r="D97560" t="s">
        <v>172029</v>
      </c>
      <c r="E97560" t="s">
        <v>310290</v>
      </c>
    </row>
    <row r="97561" spans="1:5" x14ac:dyDescent="0.3">
      <c r="A97561">
        <v>4</v>
      </c>
      <c r="B97561">
        <v>1551806439</v>
      </c>
      <c r="C97561" t="s">
        <v>63961</v>
      </c>
      <c r="D97561" t="s">
        <v>172030</v>
      </c>
      <c r="E97561" t="s">
        <v>310291</v>
      </c>
    </row>
    <row r="97562" spans="1:5" x14ac:dyDescent="0.3">
      <c r="A97562">
        <v>4</v>
      </c>
      <c r="B97562">
        <v>1551806494</v>
      </c>
      <c r="C97562" t="s">
        <v>63961</v>
      </c>
      <c r="D97562" t="s">
        <v>172031</v>
      </c>
      <c r="E97562" t="s">
        <v>310292</v>
      </c>
    </row>
    <row r="97563" spans="1:5" x14ac:dyDescent="0.3">
      <c r="A97563">
        <v>4</v>
      </c>
      <c r="B97563">
        <v>1551806557</v>
      </c>
      <c r="C97563" t="s">
        <v>63961</v>
      </c>
      <c r="D97563" t="s">
        <v>172032</v>
      </c>
      <c r="E97563" t="s">
        <v>310293</v>
      </c>
    </row>
    <row r="97564" spans="1:5" x14ac:dyDescent="0.3">
      <c r="A97564">
        <v>4</v>
      </c>
      <c r="B97564">
        <v>1551806560</v>
      </c>
      <c r="C97564" t="s">
        <v>63961</v>
      </c>
      <c r="D97564" t="s">
        <v>171875</v>
      </c>
      <c r="E97564" t="s">
        <v>310294</v>
      </c>
    </row>
    <row r="97565" spans="1:5" x14ac:dyDescent="0.3">
      <c r="A97565">
        <v>4</v>
      </c>
      <c r="B97565">
        <v>1551806606</v>
      </c>
      <c r="C97565" t="s">
        <v>63961</v>
      </c>
      <c r="D97565" t="s">
        <v>172033</v>
      </c>
      <c r="E97565" t="s">
        <v>310295</v>
      </c>
    </row>
    <row r="97566" spans="1:5" x14ac:dyDescent="0.3">
      <c r="A97566">
        <v>4</v>
      </c>
      <c r="B97566">
        <v>1551806668</v>
      </c>
      <c r="C97566" t="s">
        <v>63962</v>
      </c>
      <c r="D97566" t="s">
        <v>172034</v>
      </c>
      <c r="E97566" t="s">
        <v>310296</v>
      </c>
    </row>
    <row r="97567" spans="1:5" x14ac:dyDescent="0.3">
      <c r="A97567">
        <v>4</v>
      </c>
      <c r="B97567">
        <v>1551806708</v>
      </c>
      <c r="C97567" t="s">
        <v>63961</v>
      </c>
      <c r="D97567" t="s">
        <v>172035</v>
      </c>
      <c r="E97567" t="s">
        <v>310297</v>
      </c>
    </row>
    <row r="97568" spans="1:5" x14ac:dyDescent="0.3">
      <c r="A97568">
        <v>4</v>
      </c>
      <c r="B97568">
        <v>1551806709</v>
      </c>
      <c r="C97568" t="s">
        <v>63961</v>
      </c>
      <c r="D97568" t="s">
        <v>172036</v>
      </c>
      <c r="E97568" t="s">
        <v>310298</v>
      </c>
    </row>
    <row r="97569" spans="1:5" x14ac:dyDescent="0.3">
      <c r="A97569">
        <v>4</v>
      </c>
      <c r="B97569">
        <v>1551806726</v>
      </c>
      <c r="C97569" t="s">
        <v>63963</v>
      </c>
      <c r="D97569" t="s">
        <v>165360</v>
      </c>
      <c r="E97569" t="s">
        <v>310299</v>
      </c>
    </row>
    <row r="97570" spans="1:5" x14ac:dyDescent="0.3">
      <c r="A97570">
        <v>4</v>
      </c>
      <c r="B97570">
        <v>1551806747</v>
      </c>
      <c r="C97570" t="s">
        <v>63963</v>
      </c>
      <c r="D97570" t="s">
        <v>123708</v>
      </c>
      <c r="E97570" t="s">
        <v>310300</v>
      </c>
    </row>
    <row r="97571" spans="1:5" x14ac:dyDescent="0.3">
      <c r="A97571">
        <v>4</v>
      </c>
      <c r="B97571">
        <v>1551806784</v>
      </c>
      <c r="C97571" t="s">
        <v>63962</v>
      </c>
      <c r="D97571" t="s">
        <v>172037</v>
      </c>
      <c r="E97571" t="s">
        <v>310301</v>
      </c>
    </row>
    <row r="97572" spans="1:5" x14ac:dyDescent="0.3">
      <c r="A97572">
        <v>4</v>
      </c>
      <c r="B97572">
        <v>1551806813</v>
      </c>
      <c r="C97572" t="s">
        <v>63964</v>
      </c>
      <c r="D97572" t="s">
        <v>172038</v>
      </c>
      <c r="E97572" t="s">
        <v>310302</v>
      </c>
    </row>
    <row r="97573" spans="1:5" x14ac:dyDescent="0.3">
      <c r="A97573">
        <v>4</v>
      </c>
      <c r="B97573">
        <v>1551806845</v>
      </c>
      <c r="C97573" t="s">
        <v>63962</v>
      </c>
      <c r="D97573" t="s">
        <v>172039</v>
      </c>
      <c r="E97573" t="s">
        <v>310303</v>
      </c>
    </row>
    <row r="97574" spans="1:5" x14ac:dyDescent="0.3">
      <c r="A97574">
        <v>4</v>
      </c>
      <c r="B97574">
        <v>1551806850</v>
      </c>
      <c r="C97574" t="s">
        <v>63962</v>
      </c>
      <c r="D97574" t="s">
        <v>172040</v>
      </c>
      <c r="E97574" t="s">
        <v>310304</v>
      </c>
    </row>
    <row r="97575" spans="1:5" x14ac:dyDescent="0.3">
      <c r="A97575">
        <v>4</v>
      </c>
      <c r="B97575">
        <v>1551806905</v>
      </c>
      <c r="C97575" t="s">
        <v>63962</v>
      </c>
      <c r="D97575" t="s">
        <v>172041</v>
      </c>
      <c r="E97575" t="s">
        <v>310305</v>
      </c>
    </row>
    <row r="97576" spans="1:5" x14ac:dyDescent="0.3">
      <c r="A97576">
        <v>4</v>
      </c>
      <c r="B97576">
        <v>1551806924</v>
      </c>
      <c r="C97576" t="s">
        <v>63964</v>
      </c>
      <c r="D97576" t="s">
        <v>172042</v>
      </c>
      <c r="E97576" t="s">
        <v>310306</v>
      </c>
    </row>
    <row r="97577" spans="1:5" x14ac:dyDescent="0.3">
      <c r="A97577">
        <v>4</v>
      </c>
      <c r="B97577">
        <v>1551806961</v>
      </c>
      <c r="C97577" t="s">
        <v>63964</v>
      </c>
      <c r="D97577" t="s">
        <v>172043</v>
      </c>
      <c r="E97577" t="s">
        <v>310307</v>
      </c>
    </row>
    <row r="97578" spans="1:5" x14ac:dyDescent="0.3">
      <c r="A97578">
        <v>4</v>
      </c>
      <c r="B97578">
        <v>1551806996</v>
      </c>
      <c r="C97578" t="s">
        <v>63965</v>
      </c>
      <c r="D97578" t="s">
        <v>172044</v>
      </c>
      <c r="E97578" t="s">
        <v>310308</v>
      </c>
    </row>
    <row r="97579" spans="1:5" x14ac:dyDescent="0.3">
      <c r="A97579">
        <v>4</v>
      </c>
      <c r="B97579">
        <v>1551807014</v>
      </c>
      <c r="C97579" t="s">
        <v>63964</v>
      </c>
      <c r="D97579" t="s">
        <v>172045</v>
      </c>
      <c r="E97579" t="s">
        <v>310309</v>
      </c>
    </row>
    <row r="97580" spans="1:5" x14ac:dyDescent="0.3">
      <c r="A97580">
        <v>4</v>
      </c>
      <c r="B97580">
        <v>1551807017</v>
      </c>
      <c r="C97580" t="s">
        <v>63966</v>
      </c>
      <c r="D97580" t="s">
        <v>172046</v>
      </c>
      <c r="E97580" t="s">
        <v>310310</v>
      </c>
    </row>
    <row r="97581" spans="1:5" x14ac:dyDescent="0.3">
      <c r="A97581">
        <v>4</v>
      </c>
      <c r="B97581">
        <v>1551807072</v>
      </c>
      <c r="C97581" t="s">
        <v>63964</v>
      </c>
      <c r="D97581" t="s">
        <v>172047</v>
      </c>
      <c r="E97581" t="s">
        <v>310311</v>
      </c>
    </row>
    <row r="97582" spans="1:5" x14ac:dyDescent="0.3">
      <c r="A97582">
        <v>4</v>
      </c>
      <c r="B97582">
        <v>1551807080</v>
      </c>
      <c r="C97582" t="s">
        <v>63964</v>
      </c>
      <c r="D97582" t="s">
        <v>172048</v>
      </c>
      <c r="E97582" t="s">
        <v>310312</v>
      </c>
    </row>
    <row r="97583" spans="1:5" x14ac:dyDescent="0.3">
      <c r="A97583">
        <v>4</v>
      </c>
      <c r="B97583">
        <v>1551807091</v>
      </c>
      <c r="C97583" t="s">
        <v>63966</v>
      </c>
      <c r="D97583" t="s">
        <v>172049</v>
      </c>
      <c r="E97583" t="s">
        <v>310313</v>
      </c>
    </row>
    <row r="97584" spans="1:5" x14ac:dyDescent="0.3">
      <c r="A97584">
        <v>4</v>
      </c>
      <c r="B97584">
        <v>1551807114</v>
      </c>
      <c r="C97584" t="s">
        <v>63966</v>
      </c>
      <c r="D97584" t="s">
        <v>171089</v>
      </c>
      <c r="E97584" t="s">
        <v>310314</v>
      </c>
    </row>
    <row r="97585" spans="1:5" x14ac:dyDescent="0.3">
      <c r="A97585">
        <v>4</v>
      </c>
      <c r="B97585">
        <v>1551807121</v>
      </c>
      <c r="C97585" t="s">
        <v>63966</v>
      </c>
      <c r="D97585" t="s">
        <v>172012</v>
      </c>
      <c r="E97585" t="s">
        <v>310315</v>
      </c>
    </row>
    <row r="97586" spans="1:5" x14ac:dyDescent="0.3">
      <c r="A97586">
        <v>4</v>
      </c>
      <c r="B97586">
        <v>1551807158</v>
      </c>
      <c r="C97586" t="s">
        <v>63965</v>
      </c>
      <c r="D97586" t="s">
        <v>172050</v>
      </c>
      <c r="E97586" t="s">
        <v>310316</v>
      </c>
    </row>
    <row r="97587" spans="1:5" x14ac:dyDescent="0.3">
      <c r="A97587">
        <v>4</v>
      </c>
      <c r="B97587">
        <v>1551807208</v>
      </c>
      <c r="C97587" t="s">
        <v>63967</v>
      </c>
      <c r="D97587" t="s">
        <v>172051</v>
      </c>
      <c r="E97587" t="s">
        <v>310317</v>
      </c>
    </row>
    <row r="97588" spans="1:5" x14ac:dyDescent="0.3">
      <c r="A97588">
        <v>4</v>
      </c>
      <c r="B97588">
        <v>1551807209</v>
      </c>
      <c r="C97588" t="s">
        <v>63967</v>
      </c>
      <c r="D97588" t="s">
        <v>172052</v>
      </c>
      <c r="E97588" t="s">
        <v>310318</v>
      </c>
    </row>
    <row r="97589" spans="1:5" x14ac:dyDescent="0.3">
      <c r="A97589">
        <v>4</v>
      </c>
      <c r="B97589">
        <v>1551807230</v>
      </c>
      <c r="C97589" t="s">
        <v>63967</v>
      </c>
      <c r="D97589" t="s">
        <v>172053</v>
      </c>
      <c r="E97589" t="s">
        <v>310319</v>
      </c>
    </row>
    <row r="97590" spans="1:5" x14ac:dyDescent="0.3">
      <c r="A97590">
        <v>4</v>
      </c>
      <c r="B97590">
        <v>1551807241</v>
      </c>
      <c r="C97590" t="s">
        <v>63966</v>
      </c>
      <c r="D97590" t="s">
        <v>172054</v>
      </c>
      <c r="E97590" t="s">
        <v>310320</v>
      </c>
    </row>
    <row r="97591" spans="1:5" x14ac:dyDescent="0.3">
      <c r="A97591">
        <v>4</v>
      </c>
      <c r="B97591">
        <v>1551807257</v>
      </c>
      <c r="C97591" t="s">
        <v>63966</v>
      </c>
      <c r="D97591" t="s">
        <v>172055</v>
      </c>
      <c r="E97591" t="s">
        <v>310321</v>
      </c>
    </row>
    <row r="97592" spans="1:5" x14ac:dyDescent="0.3">
      <c r="A97592">
        <v>4</v>
      </c>
      <c r="B97592">
        <v>1551807294</v>
      </c>
      <c r="C97592" t="s">
        <v>63966</v>
      </c>
      <c r="D97592" t="s">
        <v>172056</v>
      </c>
      <c r="E97592" t="s">
        <v>310322</v>
      </c>
    </row>
    <row r="97593" spans="1:5" x14ac:dyDescent="0.3">
      <c r="A97593">
        <v>4</v>
      </c>
      <c r="B97593">
        <v>1551807333</v>
      </c>
      <c r="C97593" t="s">
        <v>63967</v>
      </c>
      <c r="D97593" t="s">
        <v>172057</v>
      </c>
      <c r="E97593" t="s">
        <v>310323</v>
      </c>
    </row>
    <row r="97594" spans="1:5" x14ac:dyDescent="0.3">
      <c r="A97594">
        <v>4</v>
      </c>
      <c r="B97594">
        <v>1551807471</v>
      </c>
      <c r="C97594" t="s">
        <v>63968</v>
      </c>
      <c r="D97594" t="s">
        <v>172058</v>
      </c>
      <c r="E97594" t="s">
        <v>310324</v>
      </c>
    </row>
    <row r="97595" spans="1:5" x14ac:dyDescent="0.3">
      <c r="A97595">
        <v>4</v>
      </c>
      <c r="B97595">
        <v>1551807541</v>
      </c>
      <c r="C97595" t="s">
        <v>63969</v>
      </c>
      <c r="D97595" t="s">
        <v>172059</v>
      </c>
      <c r="E97595" t="s">
        <v>310325</v>
      </c>
    </row>
    <row r="97596" spans="1:5" x14ac:dyDescent="0.3">
      <c r="A97596">
        <v>4</v>
      </c>
      <c r="B97596">
        <v>1551807577</v>
      </c>
      <c r="C97596" t="s">
        <v>63970</v>
      </c>
      <c r="D97596" t="s">
        <v>172060</v>
      </c>
      <c r="E97596" t="s">
        <v>310326</v>
      </c>
    </row>
    <row r="97597" spans="1:5" x14ac:dyDescent="0.3">
      <c r="A97597">
        <v>4</v>
      </c>
      <c r="B97597">
        <v>1551807667</v>
      </c>
      <c r="C97597" t="s">
        <v>63969</v>
      </c>
      <c r="D97597" t="s">
        <v>172061</v>
      </c>
      <c r="E97597" t="s">
        <v>310327</v>
      </c>
    </row>
    <row r="97598" spans="1:5" x14ac:dyDescent="0.3">
      <c r="A97598">
        <v>4</v>
      </c>
      <c r="B97598">
        <v>1551807700</v>
      </c>
      <c r="C97598" t="s">
        <v>63969</v>
      </c>
      <c r="D97598" t="s">
        <v>172062</v>
      </c>
      <c r="E97598" t="s">
        <v>310328</v>
      </c>
    </row>
    <row r="97599" spans="1:5" x14ac:dyDescent="0.3">
      <c r="A97599">
        <v>4</v>
      </c>
      <c r="B97599">
        <v>1551807703</v>
      </c>
      <c r="C97599" t="s">
        <v>63969</v>
      </c>
      <c r="D97599" t="s">
        <v>161642</v>
      </c>
      <c r="E97599" t="s">
        <v>310329</v>
      </c>
    </row>
    <row r="97600" spans="1:5" x14ac:dyDescent="0.3">
      <c r="A97600">
        <v>4</v>
      </c>
      <c r="B97600">
        <v>1551807732</v>
      </c>
      <c r="C97600" t="s">
        <v>63971</v>
      </c>
      <c r="D97600" t="s">
        <v>172063</v>
      </c>
      <c r="E97600" t="s">
        <v>310330</v>
      </c>
    </row>
    <row r="97601" spans="1:5" x14ac:dyDescent="0.3">
      <c r="A97601">
        <v>4</v>
      </c>
      <c r="B97601">
        <v>1551807754</v>
      </c>
      <c r="C97601" t="s">
        <v>63971</v>
      </c>
      <c r="D97601" t="s">
        <v>172064</v>
      </c>
      <c r="E97601" t="s">
        <v>310331</v>
      </c>
    </row>
    <row r="97602" spans="1:5" x14ac:dyDescent="0.3">
      <c r="A97602">
        <v>4</v>
      </c>
      <c r="B97602">
        <v>1551807820</v>
      </c>
      <c r="C97602" t="s">
        <v>63971</v>
      </c>
      <c r="D97602" t="s">
        <v>172065</v>
      </c>
      <c r="E97602" t="s">
        <v>310332</v>
      </c>
    </row>
    <row r="97603" spans="1:5" x14ac:dyDescent="0.3">
      <c r="A97603">
        <v>4</v>
      </c>
      <c r="B97603">
        <v>1551807829</v>
      </c>
      <c r="C97603" t="s">
        <v>63971</v>
      </c>
      <c r="D97603" t="s">
        <v>172066</v>
      </c>
      <c r="E97603" t="s">
        <v>310333</v>
      </c>
    </row>
    <row r="97604" spans="1:5" x14ac:dyDescent="0.3">
      <c r="A97604">
        <v>4</v>
      </c>
      <c r="B97604">
        <v>1551807861</v>
      </c>
      <c r="C97604" t="s">
        <v>63972</v>
      </c>
      <c r="D97604" t="s">
        <v>172067</v>
      </c>
      <c r="E97604" t="s">
        <v>310334</v>
      </c>
    </row>
    <row r="97605" spans="1:5" x14ac:dyDescent="0.3">
      <c r="A97605">
        <v>4</v>
      </c>
      <c r="B97605">
        <v>1551807898</v>
      </c>
      <c r="C97605" t="s">
        <v>63973</v>
      </c>
      <c r="D97605" t="s">
        <v>172068</v>
      </c>
      <c r="E97605" t="s">
        <v>310335</v>
      </c>
    </row>
    <row r="97606" spans="1:5" x14ac:dyDescent="0.3">
      <c r="A97606">
        <v>4</v>
      </c>
      <c r="B97606">
        <v>1551807900</v>
      </c>
      <c r="C97606" t="s">
        <v>63974</v>
      </c>
      <c r="D97606" t="s">
        <v>172069</v>
      </c>
      <c r="E97606" t="s">
        <v>310336</v>
      </c>
    </row>
    <row r="97607" spans="1:5" x14ac:dyDescent="0.3">
      <c r="A97607">
        <v>4</v>
      </c>
      <c r="B97607">
        <v>1551807910</v>
      </c>
      <c r="C97607" t="s">
        <v>63974</v>
      </c>
      <c r="D97607" t="s">
        <v>172070</v>
      </c>
      <c r="E97607" t="s">
        <v>310337</v>
      </c>
    </row>
    <row r="97608" spans="1:5" x14ac:dyDescent="0.3">
      <c r="A97608">
        <v>4</v>
      </c>
      <c r="B97608">
        <v>1551807929</v>
      </c>
      <c r="C97608" t="s">
        <v>63973</v>
      </c>
      <c r="D97608" t="s">
        <v>172071</v>
      </c>
      <c r="E97608" t="s">
        <v>310338</v>
      </c>
    </row>
    <row r="97609" spans="1:5" x14ac:dyDescent="0.3">
      <c r="A97609">
        <v>4</v>
      </c>
      <c r="B97609">
        <v>1551807953</v>
      </c>
      <c r="C97609" t="s">
        <v>63974</v>
      </c>
      <c r="D97609" t="s">
        <v>172072</v>
      </c>
      <c r="E97609" t="s">
        <v>310339</v>
      </c>
    </row>
    <row r="97610" spans="1:5" x14ac:dyDescent="0.3">
      <c r="A97610">
        <v>4</v>
      </c>
      <c r="B97610">
        <v>1551807993</v>
      </c>
      <c r="C97610" t="s">
        <v>63972</v>
      </c>
      <c r="D97610" t="s">
        <v>172073</v>
      </c>
      <c r="E97610" t="s">
        <v>310340</v>
      </c>
    </row>
    <row r="97611" spans="1:5" x14ac:dyDescent="0.3">
      <c r="A97611">
        <v>4</v>
      </c>
      <c r="B97611">
        <v>1551807999</v>
      </c>
      <c r="C97611" t="s">
        <v>63974</v>
      </c>
      <c r="D97611" t="s">
        <v>172074</v>
      </c>
      <c r="E97611" t="s">
        <v>310341</v>
      </c>
    </row>
    <row r="97612" spans="1:5" x14ac:dyDescent="0.3">
      <c r="A97612">
        <v>4</v>
      </c>
      <c r="B97612">
        <v>1551808044</v>
      </c>
      <c r="C97612" t="s">
        <v>63972</v>
      </c>
      <c r="D97612" t="s">
        <v>172075</v>
      </c>
      <c r="E97612" t="s">
        <v>310342</v>
      </c>
    </row>
    <row r="97613" spans="1:5" x14ac:dyDescent="0.3">
      <c r="A97613">
        <v>4</v>
      </c>
      <c r="B97613">
        <v>1551808076</v>
      </c>
      <c r="C97613" t="s">
        <v>63975</v>
      </c>
      <c r="D97613" t="s">
        <v>172076</v>
      </c>
      <c r="E97613" t="s">
        <v>310343</v>
      </c>
    </row>
    <row r="97614" spans="1:5" x14ac:dyDescent="0.3">
      <c r="A97614">
        <v>4</v>
      </c>
      <c r="B97614">
        <v>1551808078</v>
      </c>
      <c r="C97614" t="s">
        <v>63975</v>
      </c>
      <c r="D97614" t="s">
        <v>172077</v>
      </c>
      <c r="E97614" t="s">
        <v>310344</v>
      </c>
    </row>
    <row r="97615" spans="1:5" x14ac:dyDescent="0.3">
      <c r="A97615">
        <v>4</v>
      </c>
      <c r="B97615">
        <v>1551808136</v>
      </c>
      <c r="C97615" t="s">
        <v>63975</v>
      </c>
      <c r="D97615" t="s">
        <v>169792</v>
      </c>
      <c r="E97615" t="s">
        <v>310345</v>
      </c>
    </row>
    <row r="97616" spans="1:5" x14ac:dyDescent="0.3">
      <c r="A97616">
        <v>4</v>
      </c>
      <c r="B97616">
        <v>1551808176</v>
      </c>
      <c r="C97616" t="s">
        <v>63974</v>
      </c>
      <c r="D97616" t="s">
        <v>115288</v>
      </c>
      <c r="E97616" t="s">
        <v>310346</v>
      </c>
    </row>
    <row r="97617" spans="1:5" x14ac:dyDescent="0.3">
      <c r="A97617">
        <v>4</v>
      </c>
      <c r="B97617">
        <v>1551808186</v>
      </c>
      <c r="C97617" t="s">
        <v>63975</v>
      </c>
      <c r="D97617" t="s">
        <v>172078</v>
      </c>
      <c r="E97617" t="s">
        <v>310347</v>
      </c>
    </row>
    <row r="97618" spans="1:5" x14ac:dyDescent="0.3">
      <c r="A97618">
        <v>4</v>
      </c>
      <c r="B97618">
        <v>1551808203</v>
      </c>
      <c r="C97618" t="s">
        <v>63976</v>
      </c>
      <c r="D97618" t="s">
        <v>172079</v>
      </c>
      <c r="E97618" t="s">
        <v>310348</v>
      </c>
    </row>
    <row r="97619" spans="1:5" x14ac:dyDescent="0.3">
      <c r="A97619">
        <v>4</v>
      </c>
      <c r="B97619">
        <v>1551808227</v>
      </c>
      <c r="C97619" t="s">
        <v>63976</v>
      </c>
      <c r="D97619" t="s">
        <v>172080</v>
      </c>
      <c r="E97619" t="s">
        <v>310349</v>
      </c>
    </row>
    <row r="97620" spans="1:5" x14ac:dyDescent="0.3">
      <c r="A97620">
        <v>4</v>
      </c>
      <c r="B97620">
        <v>1551808260</v>
      </c>
      <c r="C97620" t="s">
        <v>63976</v>
      </c>
      <c r="D97620" t="s">
        <v>172081</v>
      </c>
      <c r="E97620" t="s">
        <v>310350</v>
      </c>
    </row>
    <row r="97621" spans="1:5" x14ac:dyDescent="0.3">
      <c r="A97621">
        <v>4</v>
      </c>
      <c r="B97621">
        <v>1551808317</v>
      </c>
      <c r="C97621" t="s">
        <v>63977</v>
      </c>
      <c r="D97621" t="s">
        <v>172082</v>
      </c>
      <c r="E97621" t="s">
        <v>310351</v>
      </c>
    </row>
    <row r="97622" spans="1:5" x14ac:dyDescent="0.3">
      <c r="A97622">
        <v>4</v>
      </c>
      <c r="B97622">
        <v>1551808372</v>
      </c>
      <c r="C97622" t="s">
        <v>63978</v>
      </c>
      <c r="D97622" t="s">
        <v>172083</v>
      </c>
      <c r="E97622" t="s">
        <v>310352</v>
      </c>
    </row>
    <row r="97623" spans="1:5" x14ac:dyDescent="0.3">
      <c r="A97623">
        <v>4</v>
      </c>
      <c r="B97623">
        <v>1551842411</v>
      </c>
      <c r="C97623" t="s">
        <v>63979</v>
      </c>
      <c r="D97623" t="s">
        <v>172084</v>
      </c>
      <c r="E97623" t="s">
        <v>310353</v>
      </c>
    </row>
    <row r="97624" spans="1:5" x14ac:dyDescent="0.3">
      <c r="A97624">
        <v>4</v>
      </c>
      <c r="B97624">
        <v>1551842413</v>
      </c>
      <c r="C97624" t="s">
        <v>63979</v>
      </c>
      <c r="D97624" t="s">
        <v>172085</v>
      </c>
      <c r="E97624" t="s">
        <v>310354</v>
      </c>
    </row>
    <row r="97625" spans="1:5" x14ac:dyDescent="0.3">
      <c r="A97625">
        <v>4</v>
      </c>
      <c r="B97625">
        <v>1551842473</v>
      </c>
      <c r="C97625" t="s">
        <v>63980</v>
      </c>
      <c r="D97625" t="s">
        <v>172086</v>
      </c>
      <c r="E97625" t="s">
        <v>310355</v>
      </c>
    </row>
    <row r="97626" spans="1:5" x14ac:dyDescent="0.3">
      <c r="A97626">
        <v>4</v>
      </c>
      <c r="B97626">
        <v>1551842495</v>
      </c>
      <c r="C97626" t="s">
        <v>63980</v>
      </c>
      <c r="D97626" t="s">
        <v>160356</v>
      </c>
      <c r="E97626" t="s">
        <v>310356</v>
      </c>
    </row>
    <row r="97627" spans="1:5" x14ac:dyDescent="0.3">
      <c r="A97627">
        <v>4</v>
      </c>
      <c r="B97627">
        <v>1551842549</v>
      </c>
      <c r="C97627" t="s">
        <v>63981</v>
      </c>
      <c r="D97627" t="s">
        <v>172087</v>
      </c>
      <c r="E97627" t="s">
        <v>310357</v>
      </c>
    </row>
    <row r="97628" spans="1:5" x14ac:dyDescent="0.3">
      <c r="A97628">
        <v>4</v>
      </c>
      <c r="B97628">
        <v>1551842567</v>
      </c>
      <c r="C97628" t="s">
        <v>63981</v>
      </c>
      <c r="D97628" t="s">
        <v>160210</v>
      </c>
      <c r="E97628" t="s">
        <v>310358</v>
      </c>
    </row>
    <row r="97629" spans="1:5" x14ac:dyDescent="0.3">
      <c r="A97629">
        <v>4</v>
      </c>
      <c r="B97629">
        <v>1551842586</v>
      </c>
      <c r="C97629" t="s">
        <v>63981</v>
      </c>
      <c r="D97629" t="s">
        <v>172088</v>
      </c>
      <c r="E97629" t="s">
        <v>310359</v>
      </c>
    </row>
    <row r="97630" spans="1:5" x14ac:dyDescent="0.3">
      <c r="A97630">
        <v>4</v>
      </c>
      <c r="B97630">
        <v>1551842606</v>
      </c>
      <c r="C97630" t="s">
        <v>63980</v>
      </c>
      <c r="D97630" t="s">
        <v>172089</v>
      </c>
      <c r="E97630" t="s">
        <v>310360</v>
      </c>
    </row>
    <row r="97631" spans="1:5" x14ac:dyDescent="0.3">
      <c r="A97631">
        <v>4</v>
      </c>
      <c r="B97631">
        <v>1551842618</v>
      </c>
      <c r="C97631" t="s">
        <v>63980</v>
      </c>
      <c r="D97631" t="s">
        <v>172090</v>
      </c>
      <c r="E97631" t="s">
        <v>310361</v>
      </c>
    </row>
    <row r="97632" spans="1:5" x14ac:dyDescent="0.3">
      <c r="A97632">
        <v>4</v>
      </c>
      <c r="B97632">
        <v>1551842621</v>
      </c>
      <c r="C97632" t="s">
        <v>63982</v>
      </c>
      <c r="D97632" t="s">
        <v>172091</v>
      </c>
      <c r="E97632" t="s">
        <v>310362</v>
      </c>
    </row>
    <row r="97633" spans="1:5" x14ac:dyDescent="0.3">
      <c r="A97633">
        <v>4</v>
      </c>
      <c r="B97633">
        <v>1551842675</v>
      </c>
      <c r="C97633" t="s">
        <v>63981</v>
      </c>
      <c r="D97633" t="s">
        <v>109865</v>
      </c>
      <c r="E97633" t="s">
        <v>310363</v>
      </c>
    </row>
    <row r="97634" spans="1:5" x14ac:dyDescent="0.3">
      <c r="A97634">
        <v>4</v>
      </c>
      <c r="B97634">
        <v>1551842871</v>
      </c>
      <c r="C97634" t="s">
        <v>63983</v>
      </c>
      <c r="D97634" t="s">
        <v>172092</v>
      </c>
      <c r="E97634" t="s">
        <v>310364</v>
      </c>
    </row>
    <row r="97635" spans="1:5" x14ac:dyDescent="0.3">
      <c r="A97635">
        <v>4</v>
      </c>
      <c r="B97635">
        <v>1551842890</v>
      </c>
      <c r="C97635" t="s">
        <v>63984</v>
      </c>
      <c r="D97635" t="s">
        <v>172093</v>
      </c>
      <c r="E97635" t="s">
        <v>310365</v>
      </c>
    </row>
    <row r="97636" spans="1:5" x14ac:dyDescent="0.3">
      <c r="A97636">
        <v>4</v>
      </c>
      <c r="B97636">
        <v>1551842895</v>
      </c>
      <c r="C97636" t="s">
        <v>63985</v>
      </c>
      <c r="D97636" t="s">
        <v>172094</v>
      </c>
      <c r="E97636" t="s">
        <v>310366</v>
      </c>
    </row>
    <row r="97637" spans="1:5" x14ac:dyDescent="0.3">
      <c r="A97637">
        <v>4</v>
      </c>
      <c r="B97637">
        <v>1551842904</v>
      </c>
      <c r="C97637" t="s">
        <v>63985</v>
      </c>
      <c r="D97637" t="s">
        <v>172095</v>
      </c>
      <c r="E97637" t="s">
        <v>310367</v>
      </c>
    </row>
    <row r="97638" spans="1:5" x14ac:dyDescent="0.3">
      <c r="A97638">
        <v>4</v>
      </c>
      <c r="B97638">
        <v>1551842929</v>
      </c>
      <c r="C97638" t="s">
        <v>63983</v>
      </c>
      <c r="D97638" t="s">
        <v>172096</v>
      </c>
      <c r="E97638" t="s">
        <v>310368</v>
      </c>
    </row>
    <row r="97639" spans="1:5" x14ac:dyDescent="0.3">
      <c r="A97639">
        <v>4</v>
      </c>
      <c r="B97639">
        <v>1551842941</v>
      </c>
      <c r="C97639" t="s">
        <v>63983</v>
      </c>
      <c r="D97639" t="s">
        <v>172097</v>
      </c>
      <c r="E97639" t="s">
        <v>310369</v>
      </c>
    </row>
    <row r="97640" spans="1:5" x14ac:dyDescent="0.3">
      <c r="A97640">
        <v>4</v>
      </c>
      <c r="B97640">
        <v>1551842957</v>
      </c>
      <c r="C97640" t="s">
        <v>63985</v>
      </c>
      <c r="D97640" t="s">
        <v>172098</v>
      </c>
      <c r="E97640" t="s">
        <v>310370</v>
      </c>
    </row>
    <row r="97641" spans="1:5" x14ac:dyDescent="0.3">
      <c r="A97641">
        <v>4</v>
      </c>
      <c r="B97641">
        <v>1551842968</v>
      </c>
      <c r="C97641" t="s">
        <v>63983</v>
      </c>
      <c r="D97641" t="s">
        <v>172099</v>
      </c>
      <c r="E97641" t="s">
        <v>310371</v>
      </c>
    </row>
    <row r="97642" spans="1:5" x14ac:dyDescent="0.3">
      <c r="A97642">
        <v>4</v>
      </c>
      <c r="B97642">
        <v>1551842983</v>
      </c>
      <c r="C97642" t="s">
        <v>63983</v>
      </c>
      <c r="D97642" t="s">
        <v>142478</v>
      </c>
      <c r="E97642" t="s">
        <v>310372</v>
      </c>
    </row>
    <row r="97643" spans="1:5" x14ac:dyDescent="0.3">
      <c r="A97643">
        <v>4</v>
      </c>
      <c r="B97643">
        <v>1551842994</v>
      </c>
      <c r="C97643" t="s">
        <v>63985</v>
      </c>
      <c r="D97643" t="s">
        <v>167052</v>
      </c>
      <c r="E97643" t="s">
        <v>310373</v>
      </c>
    </row>
    <row r="97644" spans="1:5" x14ac:dyDescent="0.3">
      <c r="A97644">
        <v>4</v>
      </c>
      <c r="B97644">
        <v>1551843022</v>
      </c>
      <c r="C97644" t="s">
        <v>63986</v>
      </c>
      <c r="D97644" t="s">
        <v>172100</v>
      </c>
      <c r="E97644" t="s">
        <v>310374</v>
      </c>
    </row>
    <row r="97645" spans="1:5" x14ac:dyDescent="0.3">
      <c r="A97645">
        <v>4</v>
      </c>
      <c r="B97645">
        <v>1551843107</v>
      </c>
      <c r="C97645" t="s">
        <v>63987</v>
      </c>
      <c r="D97645" t="s">
        <v>172101</v>
      </c>
      <c r="E97645" t="s">
        <v>310375</v>
      </c>
    </row>
    <row r="97646" spans="1:5" x14ac:dyDescent="0.3">
      <c r="A97646">
        <v>4</v>
      </c>
      <c r="B97646">
        <v>1551843173</v>
      </c>
      <c r="C97646" t="s">
        <v>63986</v>
      </c>
      <c r="D97646" t="s">
        <v>172102</v>
      </c>
      <c r="E97646" t="s">
        <v>310376</v>
      </c>
    </row>
    <row r="97647" spans="1:5" x14ac:dyDescent="0.3">
      <c r="A97647">
        <v>4</v>
      </c>
      <c r="B97647">
        <v>1551843200</v>
      </c>
      <c r="C97647" t="s">
        <v>63988</v>
      </c>
      <c r="D97647" t="s">
        <v>172103</v>
      </c>
      <c r="E97647" t="s">
        <v>310377</v>
      </c>
    </row>
    <row r="97648" spans="1:5" x14ac:dyDescent="0.3">
      <c r="A97648">
        <v>4</v>
      </c>
      <c r="B97648">
        <v>1551843213</v>
      </c>
      <c r="C97648" t="s">
        <v>63986</v>
      </c>
      <c r="D97648" t="s">
        <v>172104</v>
      </c>
      <c r="E97648" t="s">
        <v>310378</v>
      </c>
    </row>
    <row r="97649" spans="1:5" x14ac:dyDescent="0.3">
      <c r="A97649">
        <v>4</v>
      </c>
      <c r="B97649">
        <v>1551843220</v>
      </c>
      <c r="C97649" t="s">
        <v>63986</v>
      </c>
      <c r="D97649" t="s">
        <v>172105</v>
      </c>
      <c r="E97649" t="s">
        <v>310379</v>
      </c>
    </row>
    <row r="97650" spans="1:5" x14ac:dyDescent="0.3">
      <c r="A97650">
        <v>4</v>
      </c>
      <c r="B97650">
        <v>1551843268</v>
      </c>
      <c r="C97650" t="s">
        <v>63989</v>
      </c>
      <c r="D97650" t="s">
        <v>172106</v>
      </c>
      <c r="E97650" t="s">
        <v>310380</v>
      </c>
    </row>
    <row r="97651" spans="1:5" x14ac:dyDescent="0.3">
      <c r="A97651">
        <v>4</v>
      </c>
      <c r="B97651">
        <v>1551843271</v>
      </c>
      <c r="C97651" t="s">
        <v>63987</v>
      </c>
      <c r="D97651" t="s">
        <v>172107</v>
      </c>
      <c r="E97651" t="s">
        <v>310381</v>
      </c>
    </row>
    <row r="97652" spans="1:5" x14ac:dyDescent="0.3">
      <c r="A97652">
        <v>4</v>
      </c>
      <c r="B97652">
        <v>1551843289</v>
      </c>
      <c r="C97652" t="s">
        <v>63989</v>
      </c>
      <c r="D97652" t="s">
        <v>172108</v>
      </c>
      <c r="E97652" t="s">
        <v>310382</v>
      </c>
    </row>
    <row r="97653" spans="1:5" x14ac:dyDescent="0.3">
      <c r="A97653">
        <v>4</v>
      </c>
      <c r="B97653">
        <v>1551843295</v>
      </c>
      <c r="C97653" t="s">
        <v>63987</v>
      </c>
      <c r="D97653" t="s">
        <v>172109</v>
      </c>
      <c r="E97653" t="s">
        <v>310383</v>
      </c>
    </row>
    <row r="97654" spans="1:5" x14ac:dyDescent="0.3">
      <c r="A97654">
        <v>4</v>
      </c>
      <c r="B97654">
        <v>1551843322</v>
      </c>
      <c r="C97654" t="s">
        <v>63989</v>
      </c>
      <c r="D97654" t="s">
        <v>172110</v>
      </c>
      <c r="E97654" t="s">
        <v>310384</v>
      </c>
    </row>
    <row r="97655" spans="1:5" x14ac:dyDescent="0.3">
      <c r="A97655">
        <v>4</v>
      </c>
      <c r="B97655">
        <v>1551843340</v>
      </c>
      <c r="C97655" t="s">
        <v>63988</v>
      </c>
      <c r="D97655" t="s">
        <v>172111</v>
      </c>
      <c r="E97655" t="s">
        <v>310385</v>
      </c>
    </row>
    <row r="97656" spans="1:5" x14ac:dyDescent="0.3">
      <c r="A97656">
        <v>4</v>
      </c>
      <c r="B97656">
        <v>1551843342</v>
      </c>
      <c r="C97656" t="s">
        <v>63988</v>
      </c>
      <c r="D97656" t="s">
        <v>172112</v>
      </c>
      <c r="E97656" t="s">
        <v>310386</v>
      </c>
    </row>
    <row r="97657" spans="1:5" x14ac:dyDescent="0.3">
      <c r="A97657">
        <v>4</v>
      </c>
      <c r="B97657">
        <v>1551843412</v>
      </c>
      <c r="C97657" t="s">
        <v>63990</v>
      </c>
      <c r="D97657" t="s">
        <v>172113</v>
      </c>
      <c r="E97657" t="s">
        <v>310387</v>
      </c>
    </row>
    <row r="97658" spans="1:5" x14ac:dyDescent="0.3">
      <c r="A97658">
        <v>4</v>
      </c>
      <c r="B97658">
        <v>1551843433</v>
      </c>
      <c r="C97658" t="s">
        <v>63989</v>
      </c>
      <c r="D97658" t="s">
        <v>111393</v>
      </c>
      <c r="E97658" t="s">
        <v>310388</v>
      </c>
    </row>
    <row r="97659" spans="1:5" x14ac:dyDescent="0.3">
      <c r="A97659">
        <v>4</v>
      </c>
      <c r="B97659">
        <v>1551843450</v>
      </c>
      <c r="C97659" t="s">
        <v>63989</v>
      </c>
      <c r="D97659" t="s">
        <v>172114</v>
      </c>
      <c r="E97659" t="s">
        <v>310389</v>
      </c>
    </row>
    <row r="97660" spans="1:5" x14ac:dyDescent="0.3">
      <c r="A97660">
        <v>4</v>
      </c>
      <c r="B97660">
        <v>1551843454</v>
      </c>
      <c r="C97660" t="s">
        <v>63989</v>
      </c>
      <c r="D97660" t="s">
        <v>172115</v>
      </c>
      <c r="E97660" t="s">
        <v>310390</v>
      </c>
    </row>
    <row r="97661" spans="1:5" x14ac:dyDescent="0.3">
      <c r="A97661">
        <v>4</v>
      </c>
      <c r="B97661">
        <v>1551843456</v>
      </c>
      <c r="C97661" t="s">
        <v>63990</v>
      </c>
      <c r="D97661" t="s">
        <v>172116</v>
      </c>
      <c r="E97661" t="s">
        <v>310391</v>
      </c>
    </row>
    <row r="97662" spans="1:5" x14ac:dyDescent="0.3">
      <c r="A97662">
        <v>4</v>
      </c>
      <c r="B97662">
        <v>1551843491</v>
      </c>
      <c r="C97662" t="s">
        <v>63990</v>
      </c>
      <c r="D97662" t="s">
        <v>172117</v>
      </c>
      <c r="E97662" t="s">
        <v>310392</v>
      </c>
    </row>
    <row r="97663" spans="1:5" x14ac:dyDescent="0.3">
      <c r="A97663">
        <v>4</v>
      </c>
      <c r="B97663">
        <v>1551843509</v>
      </c>
      <c r="C97663" t="s">
        <v>63991</v>
      </c>
      <c r="D97663" t="s">
        <v>152693</v>
      </c>
      <c r="E97663" t="s">
        <v>310393</v>
      </c>
    </row>
    <row r="97664" spans="1:5" x14ac:dyDescent="0.3">
      <c r="A97664">
        <v>4</v>
      </c>
      <c r="B97664">
        <v>1551843511</v>
      </c>
      <c r="C97664" t="s">
        <v>63990</v>
      </c>
      <c r="D97664" t="s">
        <v>163427</v>
      </c>
      <c r="E97664" t="s">
        <v>310394</v>
      </c>
    </row>
    <row r="97665" spans="1:5" x14ac:dyDescent="0.3">
      <c r="A97665">
        <v>4</v>
      </c>
      <c r="B97665">
        <v>1551843542</v>
      </c>
      <c r="C97665" t="s">
        <v>63990</v>
      </c>
      <c r="D97665" t="s">
        <v>135762</v>
      </c>
      <c r="E97665" t="s">
        <v>310395</v>
      </c>
    </row>
    <row r="97666" spans="1:5" x14ac:dyDescent="0.3">
      <c r="A97666">
        <v>4</v>
      </c>
      <c r="B97666">
        <v>1551843549</v>
      </c>
      <c r="C97666" t="s">
        <v>63991</v>
      </c>
      <c r="D97666" t="s">
        <v>172118</v>
      </c>
      <c r="E97666" t="s">
        <v>310396</v>
      </c>
    </row>
    <row r="97667" spans="1:5" x14ac:dyDescent="0.3">
      <c r="A97667">
        <v>4</v>
      </c>
      <c r="B97667">
        <v>1551843692</v>
      </c>
      <c r="C97667" t="s">
        <v>63992</v>
      </c>
      <c r="D97667" t="s">
        <v>172119</v>
      </c>
      <c r="E97667" t="s">
        <v>310397</v>
      </c>
    </row>
    <row r="97668" spans="1:5" x14ac:dyDescent="0.3">
      <c r="A97668">
        <v>4</v>
      </c>
      <c r="B97668">
        <v>1551843724</v>
      </c>
      <c r="C97668" t="s">
        <v>63991</v>
      </c>
      <c r="D97668" t="s">
        <v>172120</v>
      </c>
      <c r="E97668" t="s">
        <v>310398</v>
      </c>
    </row>
    <row r="97669" spans="1:5" x14ac:dyDescent="0.3">
      <c r="A97669">
        <v>4</v>
      </c>
      <c r="B97669">
        <v>1551843738</v>
      </c>
      <c r="C97669" t="s">
        <v>63991</v>
      </c>
      <c r="D97669" t="s">
        <v>164642</v>
      </c>
      <c r="E97669" t="s">
        <v>310399</v>
      </c>
    </row>
    <row r="97670" spans="1:5" x14ac:dyDescent="0.3">
      <c r="A97670">
        <v>4</v>
      </c>
      <c r="B97670">
        <v>1551843790</v>
      </c>
      <c r="C97670" t="s">
        <v>63993</v>
      </c>
      <c r="D97670" t="s">
        <v>143291</v>
      </c>
      <c r="E97670" t="s">
        <v>310400</v>
      </c>
    </row>
    <row r="97671" spans="1:5" x14ac:dyDescent="0.3">
      <c r="A97671">
        <v>4</v>
      </c>
      <c r="B97671">
        <v>1551843803</v>
      </c>
      <c r="C97671" t="s">
        <v>63993</v>
      </c>
      <c r="D97671" t="s">
        <v>172121</v>
      </c>
      <c r="E97671" t="s">
        <v>310401</v>
      </c>
    </row>
    <row r="97672" spans="1:5" x14ac:dyDescent="0.3">
      <c r="A97672">
        <v>4</v>
      </c>
      <c r="B97672">
        <v>1551843813</v>
      </c>
      <c r="C97672" t="s">
        <v>63992</v>
      </c>
      <c r="D97672" t="s">
        <v>172122</v>
      </c>
      <c r="E97672" t="s">
        <v>310402</v>
      </c>
    </row>
    <row r="97673" spans="1:5" x14ac:dyDescent="0.3">
      <c r="A97673">
        <v>4</v>
      </c>
      <c r="B97673">
        <v>1551843859</v>
      </c>
      <c r="C97673" t="s">
        <v>63994</v>
      </c>
      <c r="D97673" t="s">
        <v>172123</v>
      </c>
      <c r="E97673" t="s">
        <v>310403</v>
      </c>
    </row>
    <row r="97674" spans="1:5" x14ac:dyDescent="0.3">
      <c r="A97674">
        <v>4</v>
      </c>
      <c r="B97674">
        <v>1551843873</v>
      </c>
      <c r="C97674" t="s">
        <v>63994</v>
      </c>
      <c r="D97674" t="s">
        <v>172124</v>
      </c>
      <c r="E97674" t="s">
        <v>310404</v>
      </c>
    </row>
    <row r="97675" spans="1:5" x14ac:dyDescent="0.3">
      <c r="A97675">
        <v>4</v>
      </c>
      <c r="B97675">
        <v>1551843975</v>
      </c>
      <c r="C97675" t="s">
        <v>63993</v>
      </c>
      <c r="D97675" t="s">
        <v>172125</v>
      </c>
      <c r="E97675" t="s">
        <v>310405</v>
      </c>
    </row>
    <row r="97676" spans="1:5" x14ac:dyDescent="0.3">
      <c r="A97676">
        <v>4</v>
      </c>
      <c r="B97676">
        <v>1551844036</v>
      </c>
      <c r="C97676" t="s">
        <v>63994</v>
      </c>
      <c r="D97676" t="s">
        <v>172126</v>
      </c>
      <c r="E97676" t="s">
        <v>310406</v>
      </c>
    </row>
    <row r="97677" spans="1:5" x14ac:dyDescent="0.3">
      <c r="A97677">
        <v>4</v>
      </c>
      <c r="B97677">
        <v>1551844055</v>
      </c>
      <c r="C97677" t="s">
        <v>63994</v>
      </c>
      <c r="D97677" t="s">
        <v>172127</v>
      </c>
      <c r="E97677" t="s">
        <v>310407</v>
      </c>
    </row>
    <row r="97678" spans="1:5" x14ac:dyDescent="0.3">
      <c r="A97678">
        <v>4</v>
      </c>
      <c r="B97678">
        <v>1551844066</v>
      </c>
      <c r="C97678" t="s">
        <v>63995</v>
      </c>
      <c r="D97678" t="s">
        <v>172128</v>
      </c>
      <c r="E97678" t="s">
        <v>310408</v>
      </c>
    </row>
    <row r="97679" spans="1:5" x14ac:dyDescent="0.3">
      <c r="A97679">
        <v>4</v>
      </c>
      <c r="B97679">
        <v>1551844171</v>
      </c>
      <c r="C97679" t="s">
        <v>63995</v>
      </c>
      <c r="D97679" t="s">
        <v>172129</v>
      </c>
      <c r="E97679" t="s">
        <v>310409</v>
      </c>
    </row>
    <row r="97680" spans="1:5" x14ac:dyDescent="0.3">
      <c r="A97680">
        <v>4</v>
      </c>
      <c r="B97680">
        <v>1551844198</v>
      </c>
      <c r="C97680" t="s">
        <v>63995</v>
      </c>
      <c r="D97680" t="s">
        <v>172130</v>
      </c>
      <c r="E97680" t="s">
        <v>310410</v>
      </c>
    </row>
    <row r="97681" spans="1:5" x14ac:dyDescent="0.3">
      <c r="A97681">
        <v>4</v>
      </c>
      <c r="B97681">
        <v>1551844202</v>
      </c>
      <c r="C97681" t="s">
        <v>63996</v>
      </c>
      <c r="D97681" t="s">
        <v>172131</v>
      </c>
      <c r="E97681" t="s">
        <v>309535</v>
      </c>
    </row>
    <row r="97682" spans="1:5" x14ac:dyDescent="0.3">
      <c r="A97682">
        <v>4</v>
      </c>
      <c r="B97682">
        <v>1551844203</v>
      </c>
      <c r="C97682" t="s">
        <v>63996</v>
      </c>
      <c r="D97682" t="s">
        <v>129217</v>
      </c>
      <c r="E97682" t="s">
        <v>310411</v>
      </c>
    </row>
    <row r="97683" spans="1:5" x14ac:dyDescent="0.3">
      <c r="A97683">
        <v>4</v>
      </c>
      <c r="B97683">
        <v>1551844223</v>
      </c>
      <c r="C97683" t="s">
        <v>63996</v>
      </c>
      <c r="D97683" t="s">
        <v>172132</v>
      </c>
      <c r="E97683" t="s">
        <v>310412</v>
      </c>
    </row>
    <row r="97684" spans="1:5" x14ac:dyDescent="0.3">
      <c r="A97684">
        <v>4</v>
      </c>
      <c r="B97684">
        <v>1551844266</v>
      </c>
      <c r="C97684" t="s">
        <v>63995</v>
      </c>
      <c r="D97684" t="s">
        <v>172133</v>
      </c>
      <c r="E97684" t="s">
        <v>310413</v>
      </c>
    </row>
    <row r="97685" spans="1:5" x14ac:dyDescent="0.3">
      <c r="A97685">
        <v>4</v>
      </c>
      <c r="B97685">
        <v>1551844291</v>
      </c>
      <c r="C97685" t="s">
        <v>63997</v>
      </c>
      <c r="D97685" t="s">
        <v>169035</v>
      </c>
      <c r="E97685" t="s">
        <v>310414</v>
      </c>
    </row>
    <row r="97686" spans="1:5" x14ac:dyDescent="0.3">
      <c r="A97686">
        <v>4</v>
      </c>
      <c r="B97686">
        <v>1551844335</v>
      </c>
      <c r="C97686" t="s">
        <v>63997</v>
      </c>
      <c r="D97686" t="s">
        <v>172087</v>
      </c>
      <c r="E97686" t="s">
        <v>310415</v>
      </c>
    </row>
    <row r="97687" spans="1:5" x14ac:dyDescent="0.3">
      <c r="A97687">
        <v>4</v>
      </c>
      <c r="B97687">
        <v>1551844346</v>
      </c>
      <c r="C97687" t="s">
        <v>63998</v>
      </c>
      <c r="D97687" t="s">
        <v>172134</v>
      </c>
      <c r="E97687" t="s">
        <v>310416</v>
      </c>
    </row>
    <row r="97688" spans="1:5" x14ac:dyDescent="0.3">
      <c r="A97688">
        <v>4</v>
      </c>
      <c r="B97688">
        <v>1551844361</v>
      </c>
      <c r="C97688" t="s">
        <v>63998</v>
      </c>
      <c r="D97688" t="s">
        <v>172135</v>
      </c>
      <c r="E97688" t="s">
        <v>310417</v>
      </c>
    </row>
    <row r="97689" spans="1:5" x14ac:dyDescent="0.3">
      <c r="A97689">
        <v>4</v>
      </c>
      <c r="B97689">
        <v>1551844382</v>
      </c>
      <c r="C97689" t="s">
        <v>63997</v>
      </c>
      <c r="D97689" t="s">
        <v>172136</v>
      </c>
      <c r="E97689" t="s">
        <v>310418</v>
      </c>
    </row>
    <row r="97690" spans="1:5" x14ac:dyDescent="0.3">
      <c r="A97690">
        <v>4</v>
      </c>
      <c r="B97690">
        <v>1551844412</v>
      </c>
      <c r="C97690" t="s">
        <v>63998</v>
      </c>
      <c r="D97690" t="s">
        <v>172137</v>
      </c>
      <c r="E97690" t="s">
        <v>310419</v>
      </c>
    </row>
    <row r="97691" spans="1:5" x14ac:dyDescent="0.3">
      <c r="A97691">
        <v>4</v>
      </c>
      <c r="B97691">
        <v>1551844424</v>
      </c>
      <c r="C97691" t="s">
        <v>63999</v>
      </c>
      <c r="D97691" t="s">
        <v>172138</v>
      </c>
      <c r="E97691" t="s">
        <v>310420</v>
      </c>
    </row>
    <row r="97692" spans="1:5" x14ac:dyDescent="0.3">
      <c r="A97692">
        <v>4</v>
      </c>
      <c r="B97692">
        <v>1551844434</v>
      </c>
      <c r="C97692" t="s">
        <v>63997</v>
      </c>
      <c r="D97692" t="s">
        <v>172139</v>
      </c>
      <c r="E97692" t="s">
        <v>310421</v>
      </c>
    </row>
    <row r="97693" spans="1:5" x14ac:dyDescent="0.3">
      <c r="A97693">
        <v>4</v>
      </c>
      <c r="B97693">
        <v>1551844475</v>
      </c>
      <c r="C97693" t="s">
        <v>63998</v>
      </c>
      <c r="D97693" t="s">
        <v>172140</v>
      </c>
      <c r="E97693" t="s">
        <v>310422</v>
      </c>
    </row>
    <row r="97694" spans="1:5" x14ac:dyDescent="0.3">
      <c r="A97694">
        <v>4</v>
      </c>
      <c r="B97694">
        <v>1551844486</v>
      </c>
      <c r="C97694" t="s">
        <v>63998</v>
      </c>
      <c r="D97694" t="s">
        <v>172141</v>
      </c>
      <c r="E97694" t="s">
        <v>310423</v>
      </c>
    </row>
    <row r="97695" spans="1:5" x14ac:dyDescent="0.3">
      <c r="A97695">
        <v>4</v>
      </c>
      <c r="B97695">
        <v>1551844549</v>
      </c>
      <c r="C97695" t="s">
        <v>64000</v>
      </c>
      <c r="D97695" t="s">
        <v>172142</v>
      </c>
      <c r="E97695" t="s">
        <v>310424</v>
      </c>
    </row>
    <row r="97696" spans="1:5" x14ac:dyDescent="0.3">
      <c r="A97696">
        <v>4</v>
      </c>
      <c r="B97696">
        <v>1551844555</v>
      </c>
      <c r="C97696" t="s">
        <v>63998</v>
      </c>
      <c r="D97696" t="s">
        <v>167052</v>
      </c>
      <c r="E97696" t="s">
        <v>310425</v>
      </c>
    </row>
    <row r="97697" spans="1:5" x14ac:dyDescent="0.3">
      <c r="A97697">
        <v>4</v>
      </c>
      <c r="B97697">
        <v>1551844571</v>
      </c>
      <c r="C97697" t="s">
        <v>64000</v>
      </c>
      <c r="D97697" t="s">
        <v>172143</v>
      </c>
      <c r="E97697" t="s">
        <v>310426</v>
      </c>
    </row>
    <row r="97698" spans="1:5" x14ac:dyDescent="0.3">
      <c r="A97698">
        <v>4</v>
      </c>
      <c r="B97698">
        <v>1551844586</v>
      </c>
      <c r="C97698" t="s">
        <v>64000</v>
      </c>
      <c r="D97698" t="s">
        <v>161528</v>
      </c>
      <c r="E97698" t="s">
        <v>310427</v>
      </c>
    </row>
    <row r="97699" spans="1:5" x14ac:dyDescent="0.3">
      <c r="A97699">
        <v>4</v>
      </c>
      <c r="B97699">
        <v>1551844631</v>
      </c>
      <c r="C97699" t="s">
        <v>63999</v>
      </c>
      <c r="D97699" t="s">
        <v>165310</v>
      </c>
      <c r="E97699" t="s">
        <v>310428</v>
      </c>
    </row>
    <row r="97700" spans="1:5" x14ac:dyDescent="0.3">
      <c r="A97700">
        <v>4</v>
      </c>
      <c r="B97700">
        <v>1551844643</v>
      </c>
      <c r="C97700" t="s">
        <v>64001</v>
      </c>
      <c r="D97700" t="s">
        <v>172144</v>
      </c>
      <c r="E97700" t="s">
        <v>310429</v>
      </c>
    </row>
    <row r="97701" spans="1:5" x14ac:dyDescent="0.3">
      <c r="A97701">
        <v>4</v>
      </c>
      <c r="B97701">
        <v>1551844659</v>
      </c>
      <c r="C97701" t="s">
        <v>63999</v>
      </c>
      <c r="D97701" t="s">
        <v>171771</v>
      </c>
      <c r="E97701" t="s">
        <v>310430</v>
      </c>
    </row>
    <row r="97702" spans="1:5" x14ac:dyDescent="0.3">
      <c r="A97702">
        <v>4</v>
      </c>
      <c r="B97702">
        <v>1551844679</v>
      </c>
      <c r="C97702" t="s">
        <v>64000</v>
      </c>
      <c r="D97702" t="s">
        <v>172145</v>
      </c>
      <c r="E97702" t="s">
        <v>310431</v>
      </c>
    </row>
    <row r="97703" spans="1:5" x14ac:dyDescent="0.3">
      <c r="A97703">
        <v>4</v>
      </c>
      <c r="B97703">
        <v>1551844700</v>
      </c>
      <c r="C97703" t="s">
        <v>64001</v>
      </c>
      <c r="D97703" t="s">
        <v>172146</v>
      </c>
      <c r="E97703" t="s">
        <v>310432</v>
      </c>
    </row>
    <row r="97704" spans="1:5" x14ac:dyDescent="0.3">
      <c r="A97704">
        <v>4</v>
      </c>
      <c r="B97704">
        <v>1551844806</v>
      </c>
      <c r="C97704" t="s">
        <v>64001</v>
      </c>
      <c r="D97704" t="s">
        <v>172147</v>
      </c>
      <c r="E97704" t="s">
        <v>310433</v>
      </c>
    </row>
    <row r="97705" spans="1:5" x14ac:dyDescent="0.3">
      <c r="A97705">
        <v>4</v>
      </c>
      <c r="B97705">
        <v>1551844813</v>
      </c>
      <c r="C97705" t="s">
        <v>64002</v>
      </c>
      <c r="D97705" t="s">
        <v>172148</v>
      </c>
      <c r="E97705" t="s">
        <v>310434</v>
      </c>
    </row>
    <row r="97706" spans="1:5" x14ac:dyDescent="0.3">
      <c r="A97706">
        <v>4</v>
      </c>
      <c r="B97706">
        <v>1551844908</v>
      </c>
      <c r="C97706" t="s">
        <v>64002</v>
      </c>
      <c r="D97706" t="s">
        <v>172149</v>
      </c>
      <c r="E97706" t="s">
        <v>310435</v>
      </c>
    </row>
    <row r="97707" spans="1:5" x14ac:dyDescent="0.3">
      <c r="A97707">
        <v>4</v>
      </c>
      <c r="B97707">
        <v>1551844911</v>
      </c>
      <c r="C97707" t="s">
        <v>64003</v>
      </c>
      <c r="D97707" t="s">
        <v>172150</v>
      </c>
      <c r="E97707" t="s">
        <v>310436</v>
      </c>
    </row>
    <row r="97708" spans="1:5" x14ac:dyDescent="0.3">
      <c r="A97708">
        <v>4</v>
      </c>
      <c r="B97708">
        <v>1551844912</v>
      </c>
      <c r="C97708" t="s">
        <v>64004</v>
      </c>
      <c r="D97708" t="s">
        <v>172151</v>
      </c>
      <c r="E97708" t="s">
        <v>310437</v>
      </c>
    </row>
    <row r="97709" spans="1:5" x14ac:dyDescent="0.3">
      <c r="A97709">
        <v>4</v>
      </c>
      <c r="B97709">
        <v>1551844928</v>
      </c>
      <c r="C97709" t="s">
        <v>64004</v>
      </c>
      <c r="D97709" t="s">
        <v>172152</v>
      </c>
      <c r="E97709" t="s">
        <v>310438</v>
      </c>
    </row>
    <row r="97710" spans="1:5" x14ac:dyDescent="0.3">
      <c r="A97710">
        <v>4</v>
      </c>
      <c r="B97710">
        <v>1551844948</v>
      </c>
      <c r="C97710" t="s">
        <v>64002</v>
      </c>
      <c r="D97710" t="s">
        <v>172153</v>
      </c>
      <c r="E97710" t="s">
        <v>310439</v>
      </c>
    </row>
    <row r="97711" spans="1:5" x14ac:dyDescent="0.3">
      <c r="A97711">
        <v>4</v>
      </c>
      <c r="B97711">
        <v>1551844969</v>
      </c>
      <c r="C97711" t="s">
        <v>64004</v>
      </c>
      <c r="D97711" t="s">
        <v>172154</v>
      </c>
      <c r="E97711" t="s">
        <v>310440</v>
      </c>
    </row>
    <row r="97712" spans="1:5" x14ac:dyDescent="0.3">
      <c r="A97712">
        <v>4</v>
      </c>
      <c r="B97712">
        <v>1551844978</v>
      </c>
      <c r="C97712" t="s">
        <v>64003</v>
      </c>
      <c r="D97712" t="s">
        <v>122322</v>
      </c>
      <c r="E97712" t="s">
        <v>310441</v>
      </c>
    </row>
    <row r="97713" spans="1:5" x14ac:dyDescent="0.3">
      <c r="A97713">
        <v>4</v>
      </c>
      <c r="B97713">
        <v>1551845022</v>
      </c>
      <c r="C97713" t="s">
        <v>64003</v>
      </c>
      <c r="D97713" t="s">
        <v>172155</v>
      </c>
      <c r="E97713" t="s">
        <v>310442</v>
      </c>
    </row>
    <row r="97714" spans="1:5" x14ac:dyDescent="0.3">
      <c r="A97714">
        <v>4</v>
      </c>
      <c r="B97714">
        <v>1551845046</v>
      </c>
      <c r="C97714" t="s">
        <v>64005</v>
      </c>
      <c r="D97714" t="s">
        <v>172156</v>
      </c>
      <c r="E97714" t="s">
        <v>310443</v>
      </c>
    </row>
    <row r="97715" spans="1:5" x14ac:dyDescent="0.3">
      <c r="A97715">
        <v>4</v>
      </c>
      <c r="B97715">
        <v>1551845079</v>
      </c>
      <c r="C97715" t="s">
        <v>64005</v>
      </c>
      <c r="D97715" t="s">
        <v>172157</v>
      </c>
      <c r="E97715" t="s">
        <v>310444</v>
      </c>
    </row>
    <row r="97716" spans="1:5" x14ac:dyDescent="0.3">
      <c r="A97716">
        <v>4</v>
      </c>
      <c r="B97716">
        <v>1551845134</v>
      </c>
      <c r="C97716" t="s">
        <v>64005</v>
      </c>
      <c r="D97716" t="s">
        <v>172158</v>
      </c>
      <c r="E97716" t="s">
        <v>310445</v>
      </c>
    </row>
    <row r="97717" spans="1:5" x14ac:dyDescent="0.3">
      <c r="A97717">
        <v>4</v>
      </c>
      <c r="B97717">
        <v>1551845169</v>
      </c>
      <c r="C97717" t="s">
        <v>64003</v>
      </c>
      <c r="D97717" t="s">
        <v>172159</v>
      </c>
      <c r="E97717" t="s">
        <v>310446</v>
      </c>
    </row>
    <row r="97718" spans="1:5" x14ac:dyDescent="0.3">
      <c r="A97718">
        <v>4</v>
      </c>
      <c r="B97718">
        <v>1551845269</v>
      </c>
      <c r="C97718" t="s">
        <v>64006</v>
      </c>
      <c r="D97718" t="s">
        <v>170989</v>
      </c>
      <c r="E97718" t="s">
        <v>310447</v>
      </c>
    </row>
    <row r="97719" spans="1:5" x14ac:dyDescent="0.3">
      <c r="A97719">
        <v>4</v>
      </c>
      <c r="B97719">
        <v>1551845272</v>
      </c>
      <c r="C97719" t="s">
        <v>64005</v>
      </c>
      <c r="D97719" t="s">
        <v>172160</v>
      </c>
      <c r="E97719" t="s">
        <v>310448</v>
      </c>
    </row>
    <row r="97720" spans="1:5" x14ac:dyDescent="0.3">
      <c r="A97720">
        <v>4</v>
      </c>
      <c r="B97720">
        <v>1551845280</v>
      </c>
      <c r="C97720" t="s">
        <v>64005</v>
      </c>
      <c r="D97720" t="s">
        <v>172161</v>
      </c>
      <c r="E97720" t="s">
        <v>310449</v>
      </c>
    </row>
    <row r="97721" spans="1:5" x14ac:dyDescent="0.3">
      <c r="A97721">
        <v>4</v>
      </c>
      <c r="B97721">
        <v>1551845287</v>
      </c>
      <c r="C97721" t="s">
        <v>64005</v>
      </c>
      <c r="D97721" t="s">
        <v>172162</v>
      </c>
      <c r="E97721" t="s">
        <v>310450</v>
      </c>
    </row>
    <row r="97722" spans="1:5" x14ac:dyDescent="0.3">
      <c r="A97722">
        <v>4</v>
      </c>
      <c r="B97722">
        <v>1551873809</v>
      </c>
      <c r="C97722" t="s">
        <v>64007</v>
      </c>
      <c r="D97722" t="s">
        <v>142383</v>
      </c>
      <c r="E97722" t="s">
        <v>310451</v>
      </c>
    </row>
    <row r="97723" spans="1:5" x14ac:dyDescent="0.3">
      <c r="A97723">
        <v>4</v>
      </c>
      <c r="B97723">
        <v>1551873836</v>
      </c>
      <c r="C97723" t="s">
        <v>64008</v>
      </c>
      <c r="D97723" t="s">
        <v>172163</v>
      </c>
      <c r="E97723" t="s">
        <v>310452</v>
      </c>
    </row>
    <row r="97724" spans="1:5" x14ac:dyDescent="0.3">
      <c r="A97724">
        <v>4</v>
      </c>
      <c r="B97724">
        <v>1551873837</v>
      </c>
      <c r="C97724" t="s">
        <v>64007</v>
      </c>
      <c r="D97724" t="s">
        <v>172164</v>
      </c>
      <c r="E97724" t="s">
        <v>310453</v>
      </c>
    </row>
    <row r="97725" spans="1:5" x14ac:dyDescent="0.3">
      <c r="A97725">
        <v>4</v>
      </c>
      <c r="B97725">
        <v>1551873925</v>
      </c>
      <c r="C97725" t="s">
        <v>64008</v>
      </c>
      <c r="D97725" t="s">
        <v>171378</v>
      </c>
      <c r="E97725" t="s">
        <v>310454</v>
      </c>
    </row>
    <row r="97726" spans="1:5" x14ac:dyDescent="0.3">
      <c r="A97726">
        <v>4</v>
      </c>
      <c r="B97726">
        <v>1551873930</v>
      </c>
      <c r="C97726" t="s">
        <v>64009</v>
      </c>
      <c r="D97726" t="s">
        <v>172165</v>
      </c>
      <c r="E97726" t="s">
        <v>310455</v>
      </c>
    </row>
    <row r="97727" spans="1:5" x14ac:dyDescent="0.3">
      <c r="A97727">
        <v>4</v>
      </c>
      <c r="B97727">
        <v>1551874018</v>
      </c>
      <c r="C97727" t="s">
        <v>64009</v>
      </c>
      <c r="D97727" t="s">
        <v>172166</v>
      </c>
      <c r="E97727" t="s">
        <v>310456</v>
      </c>
    </row>
    <row r="97728" spans="1:5" x14ac:dyDescent="0.3">
      <c r="A97728">
        <v>4</v>
      </c>
      <c r="B97728">
        <v>1551874023</v>
      </c>
      <c r="C97728" t="s">
        <v>64009</v>
      </c>
      <c r="D97728" t="s">
        <v>172167</v>
      </c>
      <c r="E97728" t="s">
        <v>310457</v>
      </c>
    </row>
    <row r="97729" spans="1:5" x14ac:dyDescent="0.3">
      <c r="A97729">
        <v>4</v>
      </c>
      <c r="B97729">
        <v>1551874138</v>
      </c>
      <c r="C97729" t="s">
        <v>64010</v>
      </c>
      <c r="D97729" t="s">
        <v>172168</v>
      </c>
      <c r="E97729" t="s">
        <v>310458</v>
      </c>
    </row>
    <row r="97730" spans="1:5" x14ac:dyDescent="0.3">
      <c r="A97730">
        <v>4</v>
      </c>
      <c r="B97730">
        <v>1551874169</v>
      </c>
      <c r="C97730" t="s">
        <v>64010</v>
      </c>
      <c r="D97730" t="s">
        <v>172169</v>
      </c>
      <c r="E97730" t="s">
        <v>310459</v>
      </c>
    </row>
    <row r="97731" spans="1:5" x14ac:dyDescent="0.3">
      <c r="A97731">
        <v>4</v>
      </c>
      <c r="B97731">
        <v>1551874200</v>
      </c>
      <c r="C97731" t="s">
        <v>64011</v>
      </c>
      <c r="D97731" t="s">
        <v>172170</v>
      </c>
      <c r="E97731" t="s">
        <v>310460</v>
      </c>
    </row>
    <row r="97732" spans="1:5" x14ac:dyDescent="0.3">
      <c r="A97732">
        <v>4</v>
      </c>
      <c r="B97732">
        <v>1551874225</v>
      </c>
      <c r="C97732" t="s">
        <v>64012</v>
      </c>
      <c r="D97732" t="s">
        <v>172171</v>
      </c>
      <c r="E97732" t="s">
        <v>310461</v>
      </c>
    </row>
    <row r="97733" spans="1:5" x14ac:dyDescent="0.3">
      <c r="A97733">
        <v>4</v>
      </c>
      <c r="B97733">
        <v>1551874269</v>
      </c>
      <c r="C97733" t="s">
        <v>64011</v>
      </c>
      <c r="D97733" t="s">
        <v>172172</v>
      </c>
      <c r="E97733" t="s">
        <v>310462</v>
      </c>
    </row>
    <row r="97734" spans="1:5" x14ac:dyDescent="0.3">
      <c r="A97734">
        <v>4</v>
      </c>
      <c r="B97734">
        <v>1551874291</v>
      </c>
      <c r="C97734" t="s">
        <v>64013</v>
      </c>
      <c r="D97734" t="s">
        <v>172173</v>
      </c>
      <c r="E97734" t="s">
        <v>310463</v>
      </c>
    </row>
    <row r="97735" spans="1:5" x14ac:dyDescent="0.3">
      <c r="A97735">
        <v>4</v>
      </c>
      <c r="B97735">
        <v>1551874437</v>
      </c>
      <c r="C97735" t="s">
        <v>64013</v>
      </c>
      <c r="D97735" t="s">
        <v>172174</v>
      </c>
      <c r="E97735" t="s">
        <v>310464</v>
      </c>
    </row>
    <row r="97736" spans="1:5" x14ac:dyDescent="0.3">
      <c r="A97736">
        <v>4</v>
      </c>
      <c r="B97736">
        <v>1551874462</v>
      </c>
      <c r="C97736" t="s">
        <v>64013</v>
      </c>
      <c r="D97736" t="s">
        <v>172175</v>
      </c>
      <c r="E97736" t="s">
        <v>310465</v>
      </c>
    </row>
    <row r="97737" spans="1:5" x14ac:dyDescent="0.3">
      <c r="A97737">
        <v>4</v>
      </c>
      <c r="B97737">
        <v>1551874473</v>
      </c>
      <c r="C97737" t="s">
        <v>64014</v>
      </c>
      <c r="D97737" t="s">
        <v>172176</v>
      </c>
      <c r="E97737" t="s">
        <v>310466</v>
      </c>
    </row>
    <row r="97738" spans="1:5" x14ac:dyDescent="0.3">
      <c r="A97738">
        <v>4</v>
      </c>
      <c r="B97738">
        <v>1551874507</v>
      </c>
      <c r="C97738" t="s">
        <v>64015</v>
      </c>
      <c r="D97738" t="s">
        <v>172177</v>
      </c>
      <c r="E97738" t="s">
        <v>310467</v>
      </c>
    </row>
    <row r="97739" spans="1:5" x14ac:dyDescent="0.3">
      <c r="A97739">
        <v>4</v>
      </c>
      <c r="B97739">
        <v>1551874511</v>
      </c>
      <c r="C97739" t="s">
        <v>64014</v>
      </c>
      <c r="D97739" t="s">
        <v>172178</v>
      </c>
      <c r="E97739" t="s">
        <v>310468</v>
      </c>
    </row>
    <row r="97740" spans="1:5" x14ac:dyDescent="0.3">
      <c r="A97740">
        <v>4</v>
      </c>
      <c r="B97740">
        <v>1551874547</v>
      </c>
      <c r="C97740" t="s">
        <v>64014</v>
      </c>
      <c r="D97740" t="s">
        <v>172179</v>
      </c>
      <c r="E97740" t="s">
        <v>310469</v>
      </c>
    </row>
    <row r="97741" spans="1:5" x14ac:dyDescent="0.3">
      <c r="A97741">
        <v>4</v>
      </c>
      <c r="B97741">
        <v>1551874590</v>
      </c>
      <c r="C97741" t="s">
        <v>64016</v>
      </c>
      <c r="D97741" t="s">
        <v>172180</v>
      </c>
      <c r="E97741" t="s">
        <v>310470</v>
      </c>
    </row>
    <row r="97742" spans="1:5" x14ac:dyDescent="0.3">
      <c r="A97742">
        <v>4</v>
      </c>
      <c r="B97742">
        <v>1551874597</v>
      </c>
      <c r="C97742" t="s">
        <v>64014</v>
      </c>
      <c r="D97742" t="s">
        <v>172181</v>
      </c>
      <c r="E97742" t="s">
        <v>310471</v>
      </c>
    </row>
    <row r="97743" spans="1:5" x14ac:dyDescent="0.3">
      <c r="A97743">
        <v>4</v>
      </c>
      <c r="B97743">
        <v>1551874650</v>
      </c>
      <c r="C97743" t="s">
        <v>64014</v>
      </c>
      <c r="D97743" t="s">
        <v>172182</v>
      </c>
      <c r="E97743" t="s">
        <v>310472</v>
      </c>
    </row>
    <row r="97744" spans="1:5" x14ac:dyDescent="0.3">
      <c r="A97744">
        <v>4</v>
      </c>
      <c r="B97744">
        <v>1551874745</v>
      </c>
      <c r="C97744" t="s">
        <v>64014</v>
      </c>
      <c r="D97744" t="s">
        <v>172183</v>
      </c>
      <c r="E97744" t="s">
        <v>310473</v>
      </c>
    </row>
    <row r="97745" spans="1:5" x14ac:dyDescent="0.3">
      <c r="A97745">
        <v>4</v>
      </c>
      <c r="B97745">
        <v>1551874845</v>
      </c>
      <c r="C97745" t="s">
        <v>64016</v>
      </c>
      <c r="D97745" t="s">
        <v>172184</v>
      </c>
      <c r="E97745" t="s">
        <v>310474</v>
      </c>
    </row>
    <row r="97746" spans="1:5" x14ac:dyDescent="0.3">
      <c r="A97746">
        <v>4</v>
      </c>
      <c r="B97746">
        <v>1551874908</v>
      </c>
      <c r="C97746" t="s">
        <v>64017</v>
      </c>
      <c r="D97746" t="s">
        <v>172185</v>
      </c>
      <c r="E97746" t="s">
        <v>310475</v>
      </c>
    </row>
    <row r="97747" spans="1:5" x14ac:dyDescent="0.3">
      <c r="A97747">
        <v>4</v>
      </c>
      <c r="B97747">
        <v>1551874954</v>
      </c>
      <c r="C97747" t="s">
        <v>64017</v>
      </c>
      <c r="D97747" t="s">
        <v>172186</v>
      </c>
      <c r="E97747" t="s">
        <v>310476</v>
      </c>
    </row>
    <row r="97748" spans="1:5" x14ac:dyDescent="0.3">
      <c r="A97748">
        <v>4</v>
      </c>
      <c r="B97748">
        <v>1551874962</v>
      </c>
      <c r="C97748" t="s">
        <v>64018</v>
      </c>
      <c r="D97748" t="s">
        <v>172187</v>
      </c>
      <c r="E97748" t="s">
        <v>310477</v>
      </c>
    </row>
    <row r="97749" spans="1:5" x14ac:dyDescent="0.3">
      <c r="A97749">
        <v>4</v>
      </c>
      <c r="B97749">
        <v>1551875004</v>
      </c>
      <c r="C97749" t="s">
        <v>64018</v>
      </c>
      <c r="D97749" t="s">
        <v>172024</v>
      </c>
      <c r="E97749" t="s">
        <v>310478</v>
      </c>
    </row>
    <row r="97750" spans="1:5" x14ac:dyDescent="0.3">
      <c r="A97750">
        <v>4</v>
      </c>
      <c r="B97750">
        <v>1551875051</v>
      </c>
      <c r="C97750" t="s">
        <v>64019</v>
      </c>
      <c r="D97750" t="s">
        <v>172188</v>
      </c>
      <c r="E97750" t="s">
        <v>310479</v>
      </c>
    </row>
    <row r="97751" spans="1:5" x14ac:dyDescent="0.3">
      <c r="A97751">
        <v>4</v>
      </c>
      <c r="B97751">
        <v>1551875077</v>
      </c>
      <c r="C97751" t="s">
        <v>64020</v>
      </c>
      <c r="D97751" t="s">
        <v>172189</v>
      </c>
      <c r="E97751" t="s">
        <v>310480</v>
      </c>
    </row>
    <row r="97752" spans="1:5" x14ac:dyDescent="0.3">
      <c r="A97752">
        <v>4</v>
      </c>
      <c r="B97752">
        <v>1551875109</v>
      </c>
      <c r="C97752" t="s">
        <v>64021</v>
      </c>
      <c r="D97752" t="s">
        <v>172190</v>
      </c>
      <c r="E97752" t="s">
        <v>310481</v>
      </c>
    </row>
    <row r="97753" spans="1:5" x14ac:dyDescent="0.3">
      <c r="A97753">
        <v>4</v>
      </c>
      <c r="B97753">
        <v>1551875148</v>
      </c>
      <c r="C97753" t="s">
        <v>64021</v>
      </c>
      <c r="D97753" t="s">
        <v>172191</v>
      </c>
      <c r="E97753" t="s">
        <v>310482</v>
      </c>
    </row>
    <row r="97754" spans="1:5" x14ac:dyDescent="0.3">
      <c r="A97754">
        <v>4</v>
      </c>
      <c r="B97754">
        <v>1551875181</v>
      </c>
      <c r="C97754" t="s">
        <v>64022</v>
      </c>
      <c r="D97754" t="s">
        <v>172192</v>
      </c>
      <c r="E97754" t="s">
        <v>310483</v>
      </c>
    </row>
    <row r="97755" spans="1:5" x14ac:dyDescent="0.3">
      <c r="A97755">
        <v>4</v>
      </c>
      <c r="B97755">
        <v>1551875213</v>
      </c>
      <c r="C97755" t="s">
        <v>64020</v>
      </c>
      <c r="D97755" t="s">
        <v>172193</v>
      </c>
      <c r="E97755" t="s">
        <v>310484</v>
      </c>
    </row>
    <row r="97756" spans="1:5" x14ac:dyDescent="0.3">
      <c r="A97756">
        <v>4</v>
      </c>
      <c r="B97756">
        <v>1551875214</v>
      </c>
      <c r="C97756" t="s">
        <v>64021</v>
      </c>
      <c r="D97756" t="s">
        <v>172194</v>
      </c>
      <c r="E97756" t="s">
        <v>310485</v>
      </c>
    </row>
    <row r="97757" spans="1:5" x14ac:dyDescent="0.3">
      <c r="A97757">
        <v>4</v>
      </c>
      <c r="B97757">
        <v>1551875224</v>
      </c>
      <c r="C97757" t="s">
        <v>64020</v>
      </c>
      <c r="D97757" t="s">
        <v>172195</v>
      </c>
      <c r="E97757" t="s">
        <v>310486</v>
      </c>
    </row>
    <row r="97758" spans="1:5" x14ac:dyDescent="0.3">
      <c r="A97758">
        <v>4</v>
      </c>
      <c r="B97758">
        <v>1551875227</v>
      </c>
      <c r="C97758" t="s">
        <v>64020</v>
      </c>
      <c r="D97758" t="s">
        <v>138971</v>
      </c>
      <c r="E97758" t="s">
        <v>310487</v>
      </c>
    </row>
    <row r="97759" spans="1:5" x14ac:dyDescent="0.3">
      <c r="A97759">
        <v>4</v>
      </c>
      <c r="B97759">
        <v>1551875356</v>
      </c>
      <c r="C97759" t="s">
        <v>64023</v>
      </c>
      <c r="D97759" t="s">
        <v>172196</v>
      </c>
      <c r="E97759" t="s">
        <v>310488</v>
      </c>
    </row>
    <row r="97760" spans="1:5" x14ac:dyDescent="0.3">
      <c r="A97760">
        <v>4</v>
      </c>
      <c r="B97760">
        <v>1551875362</v>
      </c>
      <c r="C97760" t="s">
        <v>64022</v>
      </c>
      <c r="D97760" t="s">
        <v>172197</v>
      </c>
      <c r="E97760" t="s">
        <v>310489</v>
      </c>
    </row>
    <row r="97761" spans="1:5" x14ac:dyDescent="0.3">
      <c r="A97761">
        <v>4</v>
      </c>
      <c r="B97761">
        <v>1551875371</v>
      </c>
      <c r="C97761" t="s">
        <v>64023</v>
      </c>
      <c r="D97761" t="s">
        <v>172198</v>
      </c>
      <c r="E97761" t="s">
        <v>310490</v>
      </c>
    </row>
    <row r="97762" spans="1:5" x14ac:dyDescent="0.3">
      <c r="A97762">
        <v>4</v>
      </c>
      <c r="B97762">
        <v>1551875377</v>
      </c>
      <c r="C97762" t="s">
        <v>64022</v>
      </c>
      <c r="D97762" t="s">
        <v>172199</v>
      </c>
      <c r="E97762" t="s">
        <v>310491</v>
      </c>
    </row>
    <row r="97763" spans="1:5" x14ac:dyDescent="0.3">
      <c r="A97763">
        <v>4</v>
      </c>
      <c r="B97763">
        <v>1551875461</v>
      </c>
      <c r="C97763" t="s">
        <v>64024</v>
      </c>
      <c r="D97763" t="s">
        <v>104323</v>
      </c>
      <c r="E97763" t="s">
        <v>310492</v>
      </c>
    </row>
    <row r="97764" spans="1:5" x14ac:dyDescent="0.3">
      <c r="A97764">
        <v>4</v>
      </c>
      <c r="B97764">
        <v>1551875577</v>
      </c>
      <c r="C97764" t="s">
        <v>64024</v>
      </c>
      <c r="D97764" t="s">
        <v>172200</v>
      </c>
      <c r="E97764" t="s">
        <v>310493</v>
      </c>
    </row>
    <row r="97765" spans="1:5" x14ac:dyDescent="0.3">
      <c r="A97765">
        <v>4</v>
      </c>
      <c r="B97765">
        <v>1551875669</v>
      </c>
      <c r="C97765" t="s">
        <v>64025</v>
      </c>
      <c r="D97765" t="s">
        <v>172201</v>
      </c>
      <c r="E97765" t="s">
        <v>310494</v>
      </c>
    </row>
    <row r="97766" spans="1:5" x14ac:dyDescent="0.3">
      <c r="A97766">
        <v>4</v>
      </c>
      <c r="B97766">
        <v>1551875680</v>
      </c>
      <c r="C97766" t="s">
        <v>64025</v>
      </c>
      <c r="D97766" t="s">
        <v>172202</v>
      </c>
      <c r="E97766" t="s">
        <v>310495</v>
      </c>
    </row>
    <row r="97767" spans="1:5" x14ac:dyDescent="0.3">
      <c r="A97767">
        <v>4</v>
      </c>
      <c r="B97767">
        <v>1551875741</v>
      </c>
      <c r="C97767" t="s">
        <v>64026</v>
      </c>
      <c r="D97767" t="s">
        <v>172203</v>
      </c>
      <c r="E97767" t="s">
        <v>310496</v>
      </c>
    </row>
    <row r="97768" spans="1:5" x14ac:dyDescent="0.3">
      <c r="A97768">
        <v>4</v>
      </c>
      <c r="B97768">
        <v>1551875753</v>
      </c>
      <c r="C97768" t="s">
        <v>64026</v>
      </c>
      <c r="D97768" t="s">
        <v>172204</v>
      </c>
      <c r="E97768" t="s">
        <v>310497</v>
      </c>
    </row>
    <row r="97769" spans="1:5" x14ac:dyDescent="0.3">
      <c r="A97769">
        <v>4</v>
      </c>
      <c r="B97769">
        <v>1551875771</v>
      </c>
      <c r="C97769" t="s">
        <v>64025</v>
      </c>
      <c r="D97769" t="s">
        <v>172205</v>
      </c>
      <c r="E97769" t="s">
        <v>310498</v>
      </c>
    </row>
    <row r="97770" spans="1:5" x14ac:dyDescent="0.3">
      <c r="A97770">
        <v>4</v>
      </c>
      <c r="B97770">
        <v>1551875777</v>
      </c>
      <c r="C97770" t="s">
        <v>64027</v>
      </c>
      <c r="D97770" t="s">
        <v>172206</v>
      </c>
      <c r="E97770" t="s">
        <v>310499</v>
      </c>
    </row>
    <row r="97771" spans="1:5" x14ac:dyDescent="0.3">
      <c r="A97771">
        <v>4</v>
      </c>
      <c r="B97771">
        <v>1551875838</v>
      </c>
      <c r="C97771" t="s">
        <v>64025</v>
      </c>
      <c r="D97771" t="s">
        <v>172207</v>
      </c>
      <c r="E97771" t="s">
        <v>310500</v>
      </c>
    </row>
    <row r="97772" spans="1:5" x14ac:dyDescent="0.3">
      <c r="A97772">
        <v>4</v>
      </c>
      <c r="B97772">
        <v>1551875889</v>
      </c>
      <c r="C97772" t="s">
        <v>64028</v>
      </c>
      <c r="D97772" t="s">
        <v>100311</v>
      </c>
      <c r="E97772" t="s">
        <v>310501</v>
      </c>
    </row>
    <row r="97773" spans="1:5" x14ac:dyDescent="0.3">
      <c r="A97773">
        <v>4</v>
      </c>
      <c r="B97773">
        <v>1551875920</v>
      </c>
      <c r="C97773" t="s">
        <v>64028</v>
      </c>
      <c r="D97773" t="s">
        <v>172208</v>
      </c>
      <c r="E97773" t="s">
        <v>310502</v>
      </c>
    </row>
    <row r="97774" spans="1:5" x14ac:dyDescent="0.3">
      <c r="A97774">
        <v>4</v>
      </c>
      <c r="B97774">
        <v>1551875993</v>
      </c>
      <c r="C97774" t="s">
        <v>64028</v>
      </c>
      <c r="D97774" t="s">
        <v>172209</v>
      </c>
      <c r="E97774" t="s">
        <v>310503</v>
      </c>
    </row>
    <row r="97775" spans="1:5" x14ac:dyDescent="0.3">
      <c r="A97775">
        <v>4</v>
      </c>
      <c r="B97775">
        <v>1551876065</v>
      </c>
      <c r="C97775" t="s">
        <v>64029</v>
      </c>
      <c r="D97775" t="s">
        <v>162591</v>
      </c>
      <c r="E97775" t="s">
        <v>310504</v>
      </c>
    </row>
    <row r="97776" spans="1:5" x14ac:dyDescent="0.3">
      <c r="A97776">
        <v>4</v>
      </c>
      <c r="B97776">
        <v>1551876083</v>
      </c>
      <c r="C97776" t="s">
        <v>64029</v>
      </c>
      <c r="D97776" t="s">
        <v>172210</v>
      </c>
      <c r="E97776" t="s">
        <v>310505</v>
      </c>
    </row>
    <row r="97777" spans="1:5" x14ac:dyDescent="0.3">
      <c r="A97777">
        <v>4</v>
      </c>
      <c r="B97777">
        <v>1551876087</v>
      </c>
      <c r="C97777" t="s">
        <v>64029</v>
      </c>
      <c r="D97777" t="s">
        <v>172211</v>
      </c>
      <c r="E97777" t="s">
        <v>310506</v>
      </c>
    </row>
    <row r="97778" spans="1:5" x14ac:dyDescent="0.3">
      <c r="A97778">
        <v>4</v>
      </c>
      <c r="B97778">
        <v>1551876141</v>
      </c>
      <c r="C97778" t="s">
        <v>64029</v>
      </c>
      <c r="D97778" t="s">
        <v>172212</v>
      </c>
      <c r="E97778" t="s">
        <v>310507</v>
      </c>
    </row>
    <row r="97779" spans="1:5" x14ac:dyDescent="0.3">
      <c r="A97779">
        <v>4</v>
      </c>
      <c r="B97779">
        <v>1551876152</v>
      </c>
      <c r="C97779" t="s">
        <v>64029</v>
      </c>
      <c r="D97779" t="s">
        <v>172213</v>
      </c>
      <c r="E97779" t="s">
        <v>310508</v>
      </c>
    </row>
    <row r="97780" spans="1:5" x14ac:dyDescent="0.3">
      <c r="A97780">
        <v>4</v>
      </c>
      <c r="B97780">
        <v>1551876157</v>
      </c>
      <c r="C97780" t="s">
        <v>64029</v>
      </c>
      <c r="D97780" t="s">
        <v>172214</v>
      </c>
      <c r="E97780" t="s">
        <v>310509</v>
      </c>
    </row>
    <row r="97781" spans="1:5" x14ac:dyDescent="0.3">
      <c r="A97781">
        <v>4</v>
      </c>
      <c r="B97781">
        <v>1551876297</v>
      </c>
      <c r="C97781" t="s">
        <v>64030</v>
      </c>
      <c r="D97781" t="s">
        <v>172215</v>
      </c>
      <c r="E97781" t="s">
        <v>310510</v>
      </c>
    </row>
    <row r="97782" spans="1:5" x14ac:dyDescent="0.3">
      <c r="A97782">
        <v>4</v>
      </c>
      <c r="B97782">
        <v>1551876298</v>
      </c>
      <c r="C97782" t="s">
        <v>64031</v>
      </c>
      <c r="D97782" t="s">
        <v>172216</v>
      </c>
      <c r="E97782" t="s">
        <v>310511</v>
      </c>
    </row>
    <row r="97783" spans="1:5" x14ac:dyDescent="0.3">
      <c r="A97783">
        <v>4</v>
      </c>
      <c r="B97783">
        <v>1551876410</v>
      </c>
      <c r="C97783" t="s">
        <v>64030</v>
      </c>
      <c r="D97783" t="s">
        <v>172217</v>
      </c>
      <c r="E97783" t="s">
        <v>310512</v>
      </c>
    </row>
    <row r="97784" spans="1:5" x14ac:dyDescent="0.3">
      <c r="A97784">
        <v>4</v>
      </c>
      <c r="B97784">
        <v>1551876414</v>
      </c>
      <c r="C97784" t="s">
        <v>64030</v>
      </c>
      <c r="D97784" t="s">
        <v>172218</v>
      </c>
      <c r="E97784" t="s">
        <v>310513</v>
      </c>
    </row>
    <row r="97785" spans="1:5" x14ac:dyDescent="0.3">
      <c r="A97785">
        <v>4</v>
      </c>
      <c r="B97785">
        <v>1551876417</v>
      </c>
      <c r="C97785" t="s">
        <v>64032</v>
      </c>
      <c r="D97785" t="s">
        <v>172219</v>
      </c>
      <c r="E97785" t="s">
        <v>310514</v>
      </c>
    </row>
    <row r="97786" spans="1:5" x14ac:dyDescent="0.3">
      <c r="A97786">
        <v>4</v>
      </c>
      <c r="B97786">
        <v>1551876427</v>
      </c>
      <c r="C97786" t="s">
        <v>64033</v>
      </c>
      <c r="D97786" t="s">
        <v>172220</v>
      </c>
      <c r="E97786" t="s">
        <v>310515</v>
      </c>
    </row>
    <row r="97787" spans="1:5" x14ac:dyDescent="0.3">
      <c r="A97787">
        <v>4</v>
      </c>
      <c r="B97787">
        <v>1551876442</v>
      </c>
      <c r="C97787" t="s">
        <v>64030</v>
      </c>
      <c r="D97787" t="s">
        <v>172221</v>
      </c>
      <c r="E97787" t="s">
        <v>310516</v>
      </c>
    </row>
    <row r="97788" spans="1:5" x14ac:dyDescent="0.3">
      <c r="A97788">
        <v>4</v>
      </c>
      <c r="B97788">
        <v>1551876512</v>
      </c>
      <c r="C97788" t="s">
        <v>64033</v>
      </c>
      <c r="D97788" t="s">
        <v>172222</v>
      </c>
      <c r="E97788" t="s">
        <v>310517</v>
      </c>
    </row>
    <row r="97789" spans="1:5" x14ac:dyDescent="0.3">
      <c r="A97789">
        <v>4</v>
      </c>
      <c r="B97789">
        <v>1551876560</v>
      </c>
      <c r="C97789" t="s">
        <v>64032</v>
      </c>
      <c r="D97789" t="s">
        <v>169336</v>
      </c>
      <c r="E97789" t="s">
        <v>310518</v>
      </c>
    </row>
    <row r="97790" spans="1:5" x14ac:dyDescent="0.3">
      <c r="A97790">
        <v>4</v>
      </c>
      <c r="B97790">
        <v>1551876563</v>
      </c>
      <c r="C97790" t="s">
        <v>64032</v>
      </c>
      <c r="D97790" t="s">
        <v>170386</v>
      </c>
      <c r="E97790" t="s">
        <v>310519</v>
      </c>
    </row>
    <row r="97791" spans="1:5" x14ac:dyDescent="0.3">
      <c r="A97791">
        <v>4</v>
      </c>
      <c r="B97791">
        <v>1551876596</v>
      </c>
      <c r="C97791" t="s">
        <v>64034</v>
      </c>
      <c r="D97791" t="s">
        <v>172223</v>
      </c>
      <c r="E97791" t="s">
        <v>310520</v>
      </c>
    </row>
    <row r="97792" spans="1:5" x14ac:dyDescent="0.3">
      <c r="A97792">
        <v>4</v>
      </c>
      <c r="B97792">
        <v>1551876599</v>
      </c>
      <c r="C97792" t="s">
        <v>64033</v>
      </c>
      <c r="D97792" t="s">
        <v>172224</v>
      </c>
      <c r="E97792" t="s">
        <v>310521</v>
      </c>
    </row>
    <row r="97793" spans="1:5" x14ac:dyDescent="0.3">
      <c r="A97793">
        <v>4</v>
      </c>
      <c r="B97793">
        <v>1551876622</v>
      </c>
      <c r="C97793" t="s">
        <v>64034</v>
      </c>
      <c r="D97793" t="s">
        <v>172225</v>
      </c>
      <c r="E97793" t="s">
        <v>310522</v>
      </c>
    </row>
    <row r="97794" spans="1:5" x14ac:dyDescent="0.3">
      <c r="A97794">
        <v>4</v>
      </c>
      <c r="B97794">
        <v>1551876628</v>
      </c>
      <c r="C97794" t="s">
        <v>64035</v>
      </c>
      <c r="D97794" t="s">
        <v>172226</v>
      </c>
      <c r="E97794" t="s">
        <v>310523</v>
      </c>
    </row>
    <row r="97795" spans="1:5" x14ac:dyDescent="0.3">
      <c r="A97795">
        <v>4</v>
      </c>
      <c r="B97795">
        <v>1551876640</v>
      </c>
      <c r="C97795" t="s">
        <v>64033</v>
      </c>
      <c r="D97795" t="s">
        <v>172227</v>
      </c>
      <c r="E97795" t="s">
        <v>310524</v>
      </c>
    </row>
    <row r="97796" spans="1:5" x14ac:dyDescent="0.3">
      <c r="A97796">
        <v>4</v>
      </c>
      <c r="B97796">
        <v>1551876765</v>
      </c>
      <c r="C97796" t="s">
        <v>64034</v>
      </c>
      <c r="D97796" t="s">
        <v>98056</v>
      </c>
      <c r="E97796" t="s">
        <v>310525</v>
      </c>
    </row>
    <row r="97797" spans="1:5" x14ac:dyDescent="0.3">
      <c r="A97797">
        <v>4</v>
      </c>
      <c r="B97797">
        <v>1551876788</v>
      </c>
      <c r="C97797" t="s">
        <v>64036</v>
      </c>
      <c r="D97797" t="s">
        <v>172228</v>
      </c>
      <c r="E97797" t="s">
        <v>310526</v>
      </c>
    </row>
    <row r="97798" spans="1:5" x14ac:dyDescent="0.3">
      <c r="A97798">
        <v>4</v>
      </c>
      <c r="B97798">
        <v>1551876832</v>
      </c>
      <c r="C97798" t="s">
        <v>64035</v>
      </c>
      <c r="D97798" t="s">
        <v>172229</v>
      </c>
      <c r="E97798" t="s">
        <v>310527</v>
      </c>
    </row>
    <row r="97799" spans="1:5" x14ac:dyDescent="0.3">
      <c r="A97799">
        <v>4</v>
      </c>
      <c r="B97799">
        <v>1551876837</v>
      </c>
      <c r="C97799" t="s">
        <v>64036</v>
      </c>
      <c r="D97799" t="s">
        <v>172173</v>
      </c>
      <c r="E97799" t="s">
        <v>310528</v>
      </c>
    </row>
    <row r="97800" spans="1:5" x14ac:dyDescent="0.3">
      <c r="A97800">
        <v>4</v>
      </c>
      <c r="B97800">
        <v>1551876872</v>
      </c>
      <c r="C97800" t="s">
        <v>64035</v>
      </c>
      <c r="D97800" t="s">
        <v>128652</v>
      </c>
      <c r="E97800" t="s">
        <v>310529</v>
      </c>
    </row>
    <row r="97801" spans="1:5" x14ac:dyDescent="0.3">
      <c r="A97801">
        <v>4</v>
      </c>
      <c r="B97801">
        <v>1551876924</v>
      </c>
      <c r="C97801" t="s">
        <v>64037</v>
      </c>
      <c r="D97801" t="s">
        <v>172087</v>
      </c>
      <c r="E97801" t="s">
        <v>310530</v>
      </c>
    </row>
    <row r="97802" spans="1:5" x14ac:dyDescent="0.3">
      <c r="A97802">
        <v>4</v>
      </c>
      <c r="B97802">
        <v>1551876951</v>
      </c>
      <c r="C97802" t="s">
        <v>64036</v>
      </c>
      <c r="D97802" t="s">
        <v>172230</v>
      </c>
      <c r="E97802" t="s">
        <v>310531</v>
      </c>
    </row>
    <row r="97803" spans="1:5" x14ac:dyDescent="0.3">
      <c r="A97803">
        <v>4</v>
      </c>
      <c r="B97803">
        <v>1551876982</v>
      </c>
      <c r="C97803" t="s">
        <v>64036</v>
      </c>
      <c r="D97803" t="s">
        <v>172231</v>
      </c>
      <c r="E97803" t="s">
        <v>310532</v>
      </c>
    </row>
    <row r="97804" spans="1:5" x14ac:dyDescent="0.3">
      <c r="A97804">
        <v>4</v>
      </c>
      <c r="B97804">
        <v>1551877021</v>
      </c>
      <c r="C97804" t="s">
        <v>64037</v>
      </c>
      <c r="D97804" t="s">
        <v>165701</v>
      </c>
      <c r="E97804" t="s">
        <v>310533</v>
      </c>
    </row>
    <row r="97805" spans="1:5" x14ac:dyDescent="0.3">
      <c r="A97805">
        <v>4</v>
      </c>
      <c r="B97805">
        <v>1551877060</v>
      </c>
      <c r="C97805" t="s">
        <v>64038</v>
      </c>
      <c r="D97805" t="s">
        <v>172232</v>
      </c>
      <c r="E97805" t="s">
        <v>310534</v>
      </c>
    </row>
    <row r="97806" spans="1:5" x14ac:dyDescent="0.3">
      <c r="A97806">
        <v>4</v>
      </c>
      <c r="B97806">
        <v>1551877118</v>
      </c>
      <c r="C97806" t="s">
        <v>64039</v>
      </c>
      <c r="D97806" t="s">
        <v>165857</v>
      </c>
      <c r="E97806" t="s">
        <v>310535</v>
      </c>
    </row>
    <row r="97807" spans="1:5" x14ac:dyDescent="0.3">
      <c r="A97807">
        <v>4</v>
      </c>
      <c r="B97807">
        <v>1551877121</v>
      </c>
      <c r="C97807" t="s">
        <v>64038</v>
      </c>
      <c r="D97807" t="s">
        <v>172233</v>
      </c>
      <c r="E97807" t="s">
        <v>310536</v>
      </c>
    </row>
    <row r="97808" spans="1:5" x14ac:dyDescent="0.3">
      <c r="A97808">
        <v>4</v>
      </c>
      <c r="B97808">
        <v>1551877158</v>
      </c>
      <c r="C97808" t="s">
        <v>64038</v>
      </c>
      <c r="D97808" t="s">
        <v>172234</v>
      </c>
      <c r="E97808" t="s">
        <v>310537</v>
      </c>
    </row>
    <row r="97809" spans="1:5" x14ac:dyDescent="0.3">
      <c r="A97809">
        <v>4</v>
      </c>
      <c r="B97809">
        <v>1551877186</v>
      </c>
      <c r="C97809" t="s">
        <v>64039</v>
      </c>
      <c r="D97809" t="s">
        <v>172235</v>
      </c>
      <c r="E97809" t="s">
        <v>310538</v>
      </c>
    </row>
    <row r="97810" spans="1:5" x14ac:dyDescent="0.3">
      <c r="A97810">
        <v>4</v>
      </c>
      <c r="B97810">
        <v>1551877236</v>
      </c>
      <c r="C97810" t="s">
        <v>64040</v>
      </c>
      <c r="D97810" t="s">
        <v>172236</v>
      </c>
      <c r="E97810" t="s">
        <v>310539</v>
      </c>
    </row>
    <row r="97811" spans="1:5" x14ac:dyDescent="0.3">
      <c r="A97811">
        <v>4</v>
      </c>
      <c r="B97811">
        <v>1551877245</v>
      </c>
      <c r="C97811" t="s">
        <v>64040</v>
      </c>
      <c r="D97811" t="s">
        <v>172237</v>
      </c>
      <c r="E97811" t="s">
        <v>310540</v>
      </c>
    </row>
    <row r="97812" spans="1:5" x14ac:dyDescent="0.3">
      <c r="A97812">
        <v>4</v>
      </c>
      <c r="B97812">
        <v>1551877250</v>
      </c>
      <c r="C97812" t="s">
        <v>64038</v>
      </c>
      <c r="D97812" t="s">
        <v>172238</v>
      </c>
      <c r="E97812" t="s">
        <v>310541</v>
      </c>
    </row>
    <row r="97813" spans="1:5" x14ac:dyDescent="0.3">
      <c r="A97813">
        <v>4</v>
      </c>
      <c r="B97813">
        <v>1551877325</v>
      </c>
      <c r="C97813" t="s">
        <v>64038</v>
      </c>
      <c r="D97813" t="s">
        <v>162625</v>
      </c>
      <c r="E97813" t="s">
        <v>310542</v>
      </c>
    </row>
    <row r="97814" spans="1:5" x14ac:dyDescent="0.3">
      <c r="A97814">
        <v>4</v>
      </c>
      <c r="B97814">
        <v>1551877343</v>
      </c>
      <c r="C97814" t="s">
        <v>64041</v>
      </c>
      <c r="D97814" t="s">
        <v>172239</v>
      </c>
      <c r="E97814" t="s">
        <v>310543</v>
      </c>
    </row>
    <row r="97815" spans="1:5" x14ac:dyDescent="0.3">
      <c r="A97815">
        <v>4</v>
      </c>
      <c r="B97815">
        <v>1551877437</v>
      </c>
      <c r="C97815" t="s">
        <v>64041</v>
      </c>
      <c r="D97815" t="s">
        <v>172240</v>
      </c>
      <c r="E97815" t="s">
        <v>310544</v>
      </c>
    </row>
    <row r="97816" spans="1:5" x14ac:dyDescent="0.3">
      <c r="A97816">
        <v>4</v>
      </c>
      <c r="B97816">
        <v>1551877454</v>
      </c>
      <c r="C97816" t="s">
        <v>64042</v>
      </c>
      <c r="D97816" t="s">
        <v>172241</v>
      </c>
      <c r="E97816" t="s">
        <v>310545</v>
      </c>
    </row>
    <row r="97817" spans="1:5" x14ac:dyDescent="0.3">
      <c r="A97817">
        <v>4</v>
      </c>
      <c r="B97817">
        <v>1551877473</v>
      </c>
      <c r="C97817" t="s">
        <v>64043</v>
      </c>
      <c r="D97817" t="s">
        <v>117627</v>
      </c>
      <c r="E97817" t="s">
        <v>310546</v>
      </c>
    </row>
    <row r="97818" spans="1:5" x14ac:dyDescent="0.3">
      <c r="A97818">
        <v>4</v>
      </c>
      <c r="B97818">
        <v>1551877479</v>
      </c>
      <c r="C97818" t="s">
        <v>64041</v>
      </c>
      <c r="D97818" t="s">
        <v>172242</v>
      </c>
      <c r="E97818" t="s">
        <v>310547</v>
      </c>
    </row>
    <row r="97819" spans="1:5" x14ac:dyDescent="0.3">
      <c r="A97819">
        <v>4</v>
      </c>
      <c r="B97819">
        <v>1551877527</v>
      </c>
      <c r="C97819" t="s">
        <v>64043</v>
      </c>
      <c r="D97819" t="s">
        <v>172243</v>
      </c>
      <c r="E97819" t="s">
        <v>310548</v>
      </c>
    </row>
    <row r="97820" spans="1:5" x14ac:dyDescent="0.3">
      <c r="A97820">
        <v>4</v>
      </c>
      <c r="B97820">
        <v>1551877573</v>
      </c>
      <c r="C97820" t="s">
        <v>64042</v>
      </c>
      <c r="D97820" t="s">
        <v>172244</v>
      </c>
      <c r="E97820" t="s">
        <v>310549</v>
      </c>
    </row>
    <row r="97821" spans="1:5" x14ac:dyDescent="0.3">
      <c r="A97821">
        <v>4</v>
      </c>
      <c r="B97821">
        <v>1551906687</v>
      </c>
      <c r="C97821" t="s">
        <v>64044</v>
      </c>
      <c r="D97821" t="s">
        <v>161569</v>
      </c>
      <c r="E97821" t="s">
        <v>310550</v>
      </c>
    </row>
    <row r="97822" spans="1:5" x14ac:dyDescent="0.3">
      <c r="A97822">
        <v>4</v>
      </c>
      <c r="B97822">
        <v>1551906711</v>
      </c>
      <c r="C97822" t="s">
        <v>64045</v>
      </c>
      <c r="D97822" t="s">
        <v>172245</v>
      </c>
      <c r="E97822" t="s">
        <v>310551</v>
      </c>
    </row>
    <row r="97823" spans="1:5" x14ac:dyDescent="0.3">
      <c r="A97823">
        <v>4</v>
      </c>
      <c r="B97823">
        <v>1551906808</v>
      </c>
      <c r="C97823" t="s">
        <v>64045</v>
      </c>
      <c r="D97823" t="s">
        <v>172246</v>
      </c>
      <c r="E97823" t="s">
        <v>310552</v>
      </c>
    </row>
    <row r="97824" spans="1:5" x14ac:dyDescent="0.3">
      <c r="A97824">
        <v>4</v>
      </c>
      <c r="B97824">
        <v>1551906843</v>
      </c>
      <c r="C97824" t="s">
        <v>64045</v>
      </c>
      <c r="D97824" t="s">
        <v>172247</v>
      </c>
      <c r="E97824" t="s">
        <v>310553</v>
      </c>
    </row>
    <row r="97825" spans="1:5" x14ac:dyDescent="0.3">
      <c r="A97825">
        <v>4</v>
      </c>
      <c r="B97825">
        <v>1551906845</v>
      </c>
      <c r="C97825" t="s">
        <v>64045</v>
      </c>
      <c r="D97825" t="s">
        <v>172248</v>
      </c>
      <c r="E97825" t="s">
        <v>310554</v>
      </c>
    </row>
    <row r="97826" spans="1:5" x14ac:dyDescent="0.3">
      <c r="A97826">
        <v>4</v>
      </c>
      <c r="B97826">
        <v>1551906852</v>
      </c>
      <c r="C97826" t="s">
        <v>64045</v>
      </c>
      <c r="D97826" t="s">
        <v>172249</v>
      </c>
      <c r="E97826" t="s">
        <v>310555</v>
      </c>
    </row>
    <row r="97827" spans="1:5" x14ac:dyDescent="0.3">
      <c r="A97827">
        <v>4</v>
      </c>
      <c r="B97827">
        <v>1551906856</v>
      </c>
      <c r="C97827" t="s">
        <v>64045</v>
      </c>
      <c r="D97827" t="s">
        <v>156414</v>
      </c>
      <c r="E97827" t="s">
        <v>310556</v>
      </c>
    </row>
    <row r="97828" spans="1:5" x14ac:dyDescent="0.3">
      <c r="A97828">
        <v>4</v>
      </c>
      <c r="B97828">
        <v>1551906888</v>
      </c>
      <c r="C97828" t="s">
        <v>64045</v>
      </c>
      <c r="D97828" t="s">
        <v>172250</v>
      </c>
      <c r="E97828" t="s">
        <v>310557</v>
      </c>
    </row>
    <row r="97829" spans="1:5" x14ac:dyDescent="0.3">
      <c r="A97829">
        <v>4</v>
      </c>
      <c r="B97829">
        <v>1551906918</v>
      </c>
      <c r="C97829" t="s">
        <v>64046</v>
      </c>
      <c r="D97829" t="s">
        <v>172251</v>
      </c>
      <c r="E97829" t="s">
        <v>310558</v>
      </c>
    </row>
    <row r="97830" spans="1:5" x14ac:dyDescent="0.3">
      <c r="A97830">
        <v>4</v>
      </c>
      <c r="B97830">
        <v>1551906947</v>
      </c>
      <c r="C97830" t="s">
        <v>64047</v>
      </c>
      <c r="D97830" t="s">
        <v>172252</v>
      </c>
      <c r="E97830" t="s">
        <v>310559</v>
      </c>
    </row>
    <row r="97831" spans="1:5" x14ac:dyDescent="0.3">
      <c r="A97831">
        <v>4</v>
      </c>
      <c r="B97831">
        <v>1551906983</v>
      </c>
      <c r="C97831" t="s">
        <v>64047</v>
      </c>
      <c r="D97831" t="s">
        <v>145597</v>
      </c>
      <c r="E97831" t="s">
        <v>310560</v>
      </c>
    </row>
    <row r="97832" spans="1:5" x14ac:dyDescent="0.3">
      <c r="A97832">
        <v>4</v>
      </c>
      <c r="B97832">
        <v>1551906996</v>
      </c>
      <c r="C97832" t="s">
        <v>64048</v>
      </c>
      <c r="D97832" t="s">
        <v>167052</v>
      </c>
      <c r="E97832" t="s">
        <v>310561</v>
      </c>
    </row>
    <row r="97833" spans="1:5" x14ac:dyDescent="0.3">
      <c r="A97833">
        <v>4</v>
      </c>
      <c r="B97833">
        <v>1551907021</v>
      </c>
      <c r="C97833" t="s">
        <v>64046</v>
      </c>
      <c r="D97833" t="s">
        <v>172253</v>
      </c>
      <c r="E97833" t="s">
        <v>310562</v>
      </c>
    </row>
    <row r="97834" spans="1:5" x14ac:dyDescent="0.3">
      <c r="A97834">
        <v>4</v>
      </c>
      <c r="B97834">
        <v>1551907032</v>
      </c>
      <c r="C97834" t="s">
        <v>64048</v>
      </c>
      <c r="D97834" t="s">
        <v>172254</v>
      </c>
      <c r="E97834" t="s">
        <v>310563</v>
      </c>
    </row>
    <row r="97835" spans="1:5" x14ac:dyDescent="0.3">
      <c r="A97835">
        <v>4</v>
      </c>
      <c r="B97835">
        <v>1551907057</v>
      </c>
      <c r="C97835" t="s">
        <v>64048</v>
      </c>
      <c r="D97835" t="s">
        <v>172255</v>
      </c>
      <c r="E97835" t="s">
        <v>310564</v>
      </c>
    </row>
    <row r="97836" spans="1:5" x14ac:dyDescent="0.3">
      <c r="A97836">
        <v>4</v>
      </c>
      <c r="B97836">
        <v>1551907077</v>
      </c>
      <c r="C97836" t="s">
        <v>64049</v>
      </c>
      <c r="D97836" t="s">
        <v>172256</v>
      </c>
      <c r="E97836" t="s">
        <v>310565</v>
      </c>
    </row>
    <row r="97837" spans="1:5" x14ac:dyDescent="0.3">
      <c r="A97837">
        <v>4</v>
      </c>
      <c r="B97837">
        <v>1551907083</v>
      </c>
      <c r="C97837" t="s">
        <v>64048</v>
      </c>
      <c r="D97837" t="s">
        <v>129043</v>
      </c>
      <c r="E97837" t="s">
        <v>310566</v>
      </c>
    </row>
    <row r="97838" spans="1:5" x14ac:dyDescent="0.3">
      <c r="A97838">
        <v>4</v>
      </c>
      <c r="B97838">
        <v>1551907098</v>
      </c>
      <c r="C97838" t="s">
        <v>64049</v>
      </c>
      <c r="D97838" t="s">
        <v>172257</v>
      </c>
      <c r="E97838" t="s">
        <v>310567</v>
      </c>
    </row>
    <row r="97839" spans="1:5" x14ac:dyDescent="0.3">
      <c r="A97839">
        <v>4</v>
      </c>
      <c r="B97839">
        <v>1551907144</v>
      </c>
      <c r="C97839" t="s">
        <v>64049</v>
      </c>
      <c r="D97839" t="s">
        <v>172258</v>
      </c>
      <c r="E97839" t="s">
        <v>310568</v>
      </c>
    </row>
    <row r="97840" spans="1:5" x14ac:dyDescent="0.3">
      <c r="A97840">
        <v>4</v>
      </c>
      <c r="B97840">
        <v>1551907155</v>
      </c>
      <c r="C97840" t="s">
        <v>64048</v>
      </c>
      <c r="D97840" t="s">
        <v>172259</v>
      </c>
      <c r="E97840" t="s">
        <v>310569</v>
      </c>
    </row>
    <row r="97841" spans="1:5" x14ac:dyDescent="0.3">
      <c r="A97841">
        <v>4</v>
      </c>
      <c r="B97841">
        <v>1551907168</v>
      </c>
      <c r="C97841" t="s">
        <v>64050</v>
      </c>
      <c r="D97841" t="s">
        <v>172260</v>
      </c>
      <c r="E97841" t="s">
        <v>310570</v>
      </c>
    </row>
    <row r="97842" spans="1:5" x14ac:dyDescent="0.3">
      <c r="A97842">
        <v>4</v>
      </c>
      <c r="B97842">
        <v>1551907169</v>
      </c>
      <c r="C97842" t="s">
        <v>64050</v>
      </c>
      <c r="D97842" t="s">
        <v>172261</v>
      </c>
      <c r="E97842" t="s">
        <v>310571</v>
      </c>
    </row>
    <row r="97843" spans="1:5" x14ac:dyDescent="0.3">
      <c r="A97843">
        <v>4</v>
      </c>
      <c r="B97843">
        <v>1551907217</v>
      </c>
      <c r="C97843" t="s">
        <v>64049</v>
      </c>
      <c r="D97843" t="s">
        <v>108835</v>
      </c>
      <c r="E97843" t="s">
        <v>310572</v>
      </c>
    </row>
    <row r="97844" spans="1:5" x14ac:dyDescent="0.3">
      <c r="A97844">
        <v>4</v>
      </c>
      <c r="B97844">
        <v>1551907224</v>
      </c>
      <c r="C97844" t="s">
        <v>64050</v>
      </c>
      <c r="D97844" t="s">
        <v>172262</v>
      </c>
      <c r="E97844" t="s">
        <v>310573</v>
      </c>
    </row>
    <row r="97845" spans="1:5" x14ac:dyDescent="0.3">
      <c r="A97845">
        <v>4</v>
      </c>
      <c r="B97845">
        <v>1551907234</v>
      </c>
      <c r="C97845" t="s">
        <v>64050</v>
      </c>
      <c r="D97845" t="s">
        <v>172263</v>
      </c>
      <c r="E97845" t="s">
        <v>310574</v>
      </c>
    </row>
    <row r="97846" spans="1:5" x14ac:dyDescent="0.3">
      <c r="A97846">
        <v>4</v>
      </c>
      <c r="B97846">
        <v>1551907247</v>
      </c>
      <c r="C97846" t="s">
        <v>64049</v>
      </c>
      <c r="D97846" t="s">
        <v>171273</v>
      </c>
      <c r="E97846" t="s">
        <v>310575</v>
      </c>
    </row>
    <row r="97847" spans="1:5" x14ac:dyDescent="0.3">
      <c r="A97847">
        <v>4</v>
      </c>
      <c r="B97847">
        <v>1551907248</v>
      </c>
      <c r="C97847" t="s">
        <v>64049</v>
      </c>
      <c r="D97847" t="s">
        <v>159612</v>
      </c>
      <c r="E97847" t="s">
        <v>310576</v>
      </c>
    </row>
    <row r="97848" spans="1:5" x14ac:dyDescent="0.3">
      <c r="A97848">
        <v>4</v>
      </c>
      <c r="B97848">
        <v>1551907261</v>
      </c>
      <c r="C97848" t="s">
        <v>64049</v>
      </c>
      <c r="D97848" t="s">
        <v>172264</v>
      </c>
      <c r="E97848" t="s">
        <v>310577</v>
      </c>
    </row>
    <row r="97849" spans="1:5" x14ac:dyDescent="0.3">
      <c r="A97849">
        <v>4</v>
      </c>
      <c r="B97849">
        <v>1551907279</v>
      </c>
      <c r="C97849" t="s">
        <v>64049</v>
      </c>
      <c r="D97849" t="s">
        <v>172265</v>
      </c>
      <c r="E97849" t="s">
        <v>310578</v>
      </c>
    </row>
    <row r="97850" spans="1:5" x14ac:dyDescent="0.3">
      <c r="A97850">
        <v>4</v>
      </c>
      <c r="B97850">
        <v>1551907375</v>
      </c>
      <c r="C97850" t="s">
        <v>64050</v>
      </c>
      <c r="D97850" t="s">
        <v>172266</v>
      </c>
      <c r="E97850" t="s">
        <v>310579</v>
      </c>
    </row>
    <row r="97851" spans="1:5" x14ac:dyDescent="0.3">
      <c r="A97851">
        <v>4</v>
      </c>
      <c r="B97851">
        <v>1551907457</v>
      </c>
      <c r="C97851" t="s">
        <v>64051</v>
      </c>
      <c r="D97851" t="s">
        <v>172267</v>
      </c>
      <c r="E97851" t="s">
        <v>310580</v>
      </c>
    </row>
    <row r="97852" spans="1:5" x14ac:dyDescent="0.3">
      <c r="A97852">
        <v>4</v>
      </c>
      <c r="B97852">
        <v>1551907538</v>
      </c>
      <c r="C97852" t="s">
        <v>64051</v>
      </c>
      <c r="D97852" t="s">
        <v>172268</v>
      </c>
      <c r="E97852" t="s">
        <v>310581</v>
      </c>
    </row>
    <row r="97853" spans="1:5" x14ac:dyDescent="0.3">
      <c r="A97853">
        <v>4</v>
      </c>
      <c r="B97853">
        <v>1551907545</v>
      </c>
      <c r="C97853" t="s">
        <v>64052</v>
      </c>
      <c r="D97853" t="s">
        <v>172269</v>
      </c>
      <c r="E97853" t="s">
        <v>310582</v>
      </c>
    </row>
    <row r="97854" spans="1:5" x14ac:dyDescent="0.3">
      <c r="A97854">
        <v>4</v>
      </c>
      <c r="B97854">
        <v>1551907549</v>
      </c>
      <c r="C97854" t="s">
        <v>64051</v>
      </c>
      <c r="D97854" t="s">
        <v>172270</v>
      </c>
      <c r="E97854" t="s">
        <v>310583</v>
      </c>
    </row>
    <row r="97855" spans="1:5" x14ac:dyDescent="0.3">
      <c r="A97855">
        <v>4</v>
      </c>
      <c r="B97855">
        <v>1551907559</v>
      </c>
      <c r="C97855" t="s">
        <v>64053</v>
      </c>
      <c r="D97855" t="s">
        <v>161258</v>
      </c>
      <c r="E97855" t="s">
        <v>310584</v>
      </c>
    </row>
    <row r="97856" spans="1:5" x14ac:dyDescent="0.3">
      <c r="A97856">
        <v>4</v>
      </c>
      <c r="B97856">
        <v>1551907592</v>
      </c>
      <c r="C97856" t="s">
        <v>64051</v>
      </c>
      <c r="D97856" t="s">
        <v>172271</v>
      </c>
      <c r="E97856" t="s">
        <v>310585</v>
      </c>
    </row>
    <row r="97857" spans="1:5" x14ac:dyDescent="0.3">
      <c r="A97857">
        <v>4</v>
      </c>
      <c r="B97857">
        <v>1551907608</v>
      </c>
      <c r="C97857" t="s">
        <v>64053</v>
      </c>
      <c r="D97857" t="s">
        <v>172272</v>
      </c>
      <c r="E97857" t="s">
        <v>310586</v>
      </c>
    </row>
    <row r="97858" spans="1:5" x14ac:dyDescent="0.3">
      <c r="A97858">
        <v>4</v>
      </c>
      <c r="B97858">
        <v>1551907622</v>
      </c>
      <c r="C97858" t="s">
        <v>64053</v>
      </c>
      <c r="D97858" t="s">
        <v>172273</v>
      </c>
      <c r="E97858" t="s">
        <v>310587</v>
      </c>
    </row>
    <row r="97859" spans="1:5" x14ac:dyDescent="0.3">
      <c r="A97859">
        <v>4</v>
      </c>
      <c r="B97859">
        <v>1551907715</v>
      </c>
      <c r="C97859" t="s">
        <v>64054</v>
      </c>
      <c r="D97859" t="s">
        <v>161412</v>
      </c>
      <c r="E97859" t="s">
        <v>310588</v>
      </c>
    </row>
    <row r="97860" spans="1:5" x14ac:dyDescent="0.3">
      <c r="A97860">
        <v>4</v>
      </c>
      <c r="B97860">
        <v>1551907741</v>
      </c>
      <c r="C97860" t="s">
        <v>64053</v>
      </c>
      <c r="D97860" t="s">
        <v>172274</v>
      </c>
      <c r="E97860" t="s">
        <v>310589</v>
      </c>
    </row>
    <row r="97861" spans="1:5" x14ac:dyDescent="0.3">
      <c r="A97861">
        <v>4</v>
      </c>
      <c r="B97861">
        <v>1551907760</v>
      </c>
      <c r="C97861" t="s">
        <v>64053</v>
      </c>
      <c r="D97861" t="s">
        <v>172275</v>
      </c>
      <c r="E97861" t="s">
        <v>310590</v>
      </c>
    </row>
    <row r="97862" spans="1:5" x14ac:dyDescent="0.3">
      <c r="A97862">
        <v>4</v>
      </c>
      <c r="B97862">
        <v>1551907800</v>
      </c>
      <c r="C97862" t="s">
        <v>64053</v>
      </c>
      <c r="D97862" t="s">
        <v>172227</v>
      </c>
      <c r="E97862" t="s">
        <v>310591</v>
      </c>
    </row>
    <row r="97863" spans="1:5" x14ac:dyDescent="0.3">
      <c r="A97863">
        <v>4</v>
      </c>
      <c r="B97863">
        <v>1551907819</v>
      </c>
      <c r="C97863" t="s">
        <v>64055</v>
      </c>
      <c r="D97863" t="s">
        <v>172276</v>
      </c>
      <c r="E97863" t="s">
        <v>310592</v>
      </c>
    </row>
    <row r="97864" spans="1:5" x14ac:dyDescent="0.3">
      <c r="A97864">
        <v>4</v>
      </c>
      <c r="B97864">
        <v>1551907835</v>
      </c>
      <c r="C97864" t="s">
        <v>64054</v>
      </c>
      <c r="D97864" t="s">
        <v>172277</v>
      </c>
      <c r="E97864" t="s">
        <v>310593</v>
      </c>
    </row>
    <row r="97865" spans="1:5" x14ac:dyDescent="0.3">
      <c r="A97865">
        <v>4</v>
      </c>
      <c r="B97865">
        <v>1551907836</v>
      </c>
      <c r="C97865" t="s">
        <v>64054</v>
      </c>
      <c r="D97865" t="s">
        <v>172278</v>
      </c>
      <c r="E97865" t="s">
        <v>310594</v>
      </c>
    </row>
    <row r="97866" spans="1:5" x14ac:dyDescent="0.3">
      <c r="A97866">
        <v>4</v>
      </c>
      <c r="B97866">
        <v>1551907908</v>
      </c>
      <c r="C97866" t="s">
        <v>64055</v>
      </c>
      <c r="D97866" t="s">
        <v>172279</v>
      </c>
      <c r="E97866" t="s">
        <v>310595</v>
      </c>
    </row>
    <row r="97867" spans="1:5" x14ac:dyDescent="0.3">
      <c r="A97867">
        <v>4</v>
      </c>
      <c r="B97867">
        <v>1551907949</v>
      </c>
      <c r="C97867" t="s">
        <v>64055</v>
      </c>
      <c r="D97867" t="s">
        <v>172280</v>
      </c>
      <c r="E97867" t="s">
        <v>310596</v>
      </c>
    </row>
    <row r="97868" spans="1:5" x14ac:dyDescent="0.3">
      <c r="A97868">
        <v>4</v>
      </c>
      <c r="B97868">
        <v>1551907960</v>
      </c>
      <c r="C97868" t="s">
        <v>64056</v>
      </c>
      <c r="D97868" t="s">
        <v>163442</v>
      </c>
      <c r="E97868" t="s">
        <v>310597</v>
      </c>
    </row>
    <row r="97869" spans="1:5" x14ac:dyDescent="0.3">
      <c r="A97869">
        <v>4</v>
      </c>
      <c r="B97869">
        <v>1551908004</v>
      </c>
      <c r="C97869" t="s">
        <v>64056</v>
      </c>
      <c r="D97869" t="s">
        <v>132959</v>
      </c>
      <c r="E97869" t="s">
        <v>310598</v>
      </c>
    </row>
    <row r="97870" spans="1:5" x14ac:dyDescent="0.3">
      <c r="A97870">
        <v>4</v>
      </c>
      <c r="B97870">
        <v>1551908021</v>
      </c>
      <c r="C97870" t="s">
        <v>64056</v>
      </c>
      <c r="D97870" t="s">
        <v>97638</v>
      </c>
      <c r="E97870" t="s">
        <v>310599</v>
      </c>
    </row>
    <row r="97871" spans="1:5" x14ac:dyDescent="0.3">
      <c r="A97871">
        <v>4</v>
      </c>
      <c r="B97871">
        <v>1551908070</v>
      </c>
      <c r="C97871" t="s">
        <v>64056</v>
      </c>
      <c r="D97871" t="s">
        <v>172281</v>
      </c>
      <c r="E97871" t="s">
        <v>310600</v>
      </c>
    </row>
    <row r="97872" spans="1:5" x14ac:dyDescent="0.3">
      <c r="A97872">
        <v>4</v>
      </c>
      <c r="B97872">
        <v>1551908094</v>
      </c>
      <c r="C97872" t="s">
        <v>64057</v>
      </c>
      <c r="D97872" t="s">
        <v>172282</v>
      </c>
      <c r="E97872" t="s">
        <v>310601</v>
      </c>
    </row>
    <row r="97873" spans="1:5" x14ac:dyDescent="0.3">
      <c r="A97873">
        <v>4</v>
      </c>
      <c r="B97873">
        <v>1551908148</v>
      </c>
      <c r="C97873" t="s">
        <v>64057</v>
      </c>
      <c r="D97873" t="s">
        <v>172283</v>
      </c>
      <c r="E97873" t="s">
        <v>310602</v>
      </c>
    </row>
    <row r="97874" spans="1:5" x14ac:dyDescent="0.3">
      <c r="A97874">
        <v>4</v>
      </c>
      <c r="B97874">
        <v>1551908190</v>
      </c>
      <c r="C97874" t="s">
        <v>64058</v>
      </c>
      <c r="D97874" t="s">
        <v>172284</v>
      </c>
      <c r="E97874" t="s">
        <v>310603</v>
      </c>
    </row>
    <row r="97875" spans="1:5" x14ac:dyDescent="0.3">
      <c r="A97875">
        <v>4</v>
      </c>
      <c r="B97875">
        <v>1551908198</v>
      </c>
      <c r="C97875" t="s">
        <v>64059</v>
      </c>
      <c r="D97875" t="s">
        <v>172285</v>
      </c>
      <c r="E97875" t="s">
        <v>310604</v>
      </c>
    </row>
    <row r="97876" spans="1:5" x14ac:dyDescent="0.3">
      <c r="A97876">
        <v>4</v>
      </c>
      <c r="B97876">
        <v>1551908254</v>
      </c>
      <c r="C97876" t="s">
        <v>64060</v>
      </c>
      <c r="D97876" t="s">
        <v>172286</v>
      </c>
      <c r="E97876" t="s">
        <v>310605</v>
      </c>
    </row>
    <row r="97877" spans="1:5" x14ac:dyDescent="0.3">
      <c r="A97877">
        <v>4</v>
      </c>
      <c r="B97877">
        <v>1551908301</v>
      </c>
      <c r="C97877" t="s">
        <v>64057</v>
      </c>
      <c r="D97877" t="s">
        <v>172287</v>
      </c>
      <c r="E97877" t="s">
        <v>310606</v>
      </c>
    </row>
    <row r="97878" spans="1:5" x14ac:dyDescent="0.3">
      <c r="A97878">
        <v>4</v>
      </c>
      <c r="B97878">
        <v>1551908302</v>
      </c>
      <c r="C97878" t="s">
        <v>64057</v>
      </c>
      <c r="D97878" t="s">
        <v>172288</v>
      </c>
      <c r="E97878" t="s">
        <v>310607</v>
      </c>
    </row>
    <row r="97879" spans="1:5" x14ac:dyDescent="0.3">
      <c r="A97879">
        <v>4</v>
      </c>
      <c r="B97879">
        <v>1551908350</v>
      </c>
      <c r="C97879" t="s">
        <v>64060</v>
      </c>
      <c r="D97879" t="s">
        <v>172289</v>
      </c>
      <c r="E97879" t="s">
        <v>310608</v>
      </c>
    </row>
    <row r="97880" spans="1:5" x14ac:dyDescent="0.3">
      <c r="A97880">
        <v>4</v>
      </c>
      <c r="B97880">
        <v>1551908370</v>
      </c>
      <c r="C97880" t="s">
        <v>64060</v>
      </c>
      <c r="D97880" t="s">
        <v>172290</v>
      </c>
      <c r="E97880" t="s">
        <v>310609</v>
      </c>
    </row>
    <row r="97881" spans="1:5" x14ac:dyDescent="0.3">
      <c r="A97881">
        <v>4</v>
      </c>
      <c r="B97881">
        <v>1551908435</v>
      </c>
      <c r="C97881" t="s">
        <v>64061</v>
      </c>
      <c r="D97881" t="s">
        <v>172291</v>
      </c>
      <c r="E97881" t="s">
        <v>310610</v>
      </c>
    </row>
    <row r="97882" spans="1:5" x14ac:dyDescent="0.3">
      <c r="A97882">
        <v>4</v>
      </c>
      <c r="B97882">
        <v>1551908445</v>
      </c>
      <c r="C97882" t="s">
        <v>64060</v>
      </c>
      <c r="D97882" t="s">
        <v>172292</v>
      </c>
      <c r="E97882" t="s">
        <v>310611</v>
      </c>
    </row>
    <row r="97883" spans="1:5" x14ac:dyDescent="0.3">
      <c r="A97883">
        <v>4</v>
      </c>
      <c r="B97883">
        <v>1551908472</v>
      </c>
      <c r="C97883" t="s">
        <v>64060</v>
      </c>
      <c r="D97883" t="s">
        <v>172293</v>
      </c>
      <c r="E97883" t="s">
        <v>310612</v>
      </c>
    </row>
    <row r="97884" spans="1:5" x14ac:dyDescent="0.3">
      <c r="A97884">
        <v>4</v>
      </c>
      <c r="B97884">
        <v>1551908479</v>
      </c>
      <c r="C97884" t="s">
        <v>64060</v>
      </c>
      <c r="D97884" t="s">
        <v>165714</v>
      </c>
      <c r="E97884" t="s">
        <v>310613</v>
      </c>
    </row>
    <row r="97885" spans="1:5" x14ac:dyDescent="0.3">
      <c r="A97885">
        <v>4</v>
      </c>
      <c r="B97885">
        <v>1551908521</v>
      </c>
      <c r="C97885" t="s">
        <v>64060</v>
      </c>
      <c r="D97885" t="s">
        <v>172294</v>
      </c>
      <c r="E97885" t="s">
        <v>310614</v>
      </c>
    </row>
    <row r="97886" spans="1:5" x14ac:dyDescent="0.3">
      <c r="A97886">
        <v>4</v>
      </c>
      <c r="B97886">
        <v>1551908599</v>
      </c>
      <c r="C97886" t="s">
        <v>64061</v>
      </c>
      <c r="D97886" t="s">
        <v>155592</v>
      </c>
      <c r="E97886" t="s">
        <v>310615</v>
      </c>
    </row>
    <row r="97887" spans="1:5" x14ac:dyDescent="0.3">
      <c r="A97887">
        <v>4</v>
      </c>
      <c r="B97887">
        <v>1551908612</v>
      </c>
      <c r="C97887" t="s">
        <v>64061</v>
      </c>
      <c r="D97887" t="s">
        <v>109127</v>
      </c>
      <c r="E97887" t="s">
        <v>310616</v>
      </c>
    </row>
    <row r="97888" spans="1:5" x14ac:dyDescent="0.3">
      <c r="A97888">
        <v>4</v>
      </c>
      <c r="B97888">
        <v>1551908618</v>
      </c>
      <c r="C97888" t="s">
        <v>64062</v>
      </c>
      <c r="D97888" t="s">
        <v>160601</v>
      </c>
      <c r="E97888" t="s">
        <v>310617</v>
      </c>
    </row>
    <row r="97889" spans="1:5" x14ac:dyDescent="0.3">
      <c r="A97889">
        <v>4</v>
      </c>
      <c r="B97889">
        <v>1551908675</v>
      </c>
      <c r="C97889" t="s">
        <v>64063</v>
      </c>
      <c r="D97889" t="s">
        <v>172295</v>
      </c>
      <c r="E97889" t="s">
        <v>310618</v>
      </c>
    </row>
    <row r="97890" spans="1:5" x14ac:dyDescent="0.3">
      <c r="A97890">
        <v>4</v>
      </c>
      <c r="B97890">
        <v>1551908680</v>
      </c>
      <c r="C97890" t="s">
        <v>64063</v>
      </c>
      <c r="D97890" t="s">
        <v>172296</v>
      </c>
      <c r="E97890" t="s">
        <v>310619</v>
      </c>
    </row>
    <row r="97891" spans="1:5" x14ac:dyDescent="0.3">
      <c r="A97891">
        <v>4</v>
      </c>
      <c r="B97891">
        <v>1551908683</v>
      </c>
      <c r="C97891" t="s">
        <v>64062</v>
      </c>
      <c r="D97891" t="s">
        <v>172297</v>
      </c>
      <c r="E97891" t="s">
        <v>310620</v>
      </c>
    </row>
    <row r="97892" spans="1:5" x14ac:dyDescent="0.3">
      <c r="A97892">
        <v>4</v>
      </c>
      <c r="B97892">
        <v>1551908757</v>
      </c>
      <c r="C97892" t="s">
        <v>64062</v>
      </c>
      <c r="D97892" t="s">
        <v>172298</v>
      </c>
      <c r="E97892" t="s">
        <v>310621</v>
      </c>
    </row>
    <row r="97893" spans="1:5" x14ac:dyDescent="0.3">
      <c r="A97893">
        <v>4</v>
      </c>
      <c r="B97893">
        <v>1551908780</v>
      </c>
      <c r="C97893" t="s">
        <v>64063</v>
      </c>
      <c r="D97893" t="s">
        <v>172299</v>
      </c>
      <c r="E97893" t="s">
        <v>310622</v>
      </c>
    </row>
    <row r="97894" spans="1:5" x14ac:dyDescent="0.3">
      <c r="A97894">
        <v>4</v>
      </c>
      <c r="B97894">
        <v>1551908784</v>
      </c>
      <c r="C97894" t="s">
        <v>64063</v>
      </c>
      <c r="D97894" t="s">
        <v>172300</v>
      </c>
      <c r="E97894" t="s">
        <v>310623</v>
      </c>
    </row>
    <row r="97895" spans="1:5" x14ac:dyDescent="0.3">
      <c r="A97895">
        <v>4</v>
      </c>
      <c r="B97895">
        <v>1551908786</v>
      </c>
      <c r="C97895" t="s">
        <v>64063</v>
      </c>
      <c r="D97895" t="s">
        <v>172301</v>
      </c>
      <c r="E97895" t="s">
        <v>310624</v>
      </c>
    </row>
    <row r="97896" spans="1:5" x14ac:dyDescent="0.3">
      <c r="A97896">
        <v>4</v>
      </c>
      <c r="B97896">
        <v>1551908788</v>
      </c>
      <c r="C97896" t="s">
        <v>64063</v>
      </c>
      <c r="D97896" t="s">
        <v>172302</v>
      </c>
      <c r="E97896" t="s">
        <v>310625</v>
      </c>
    </row>
    <row r="97897" spans="1:5" x14ac:dyDescent="0.3">
      <c r="A97897">
        <v>4</v>
      </c>
      <c r="B97897">
        <v>1551908842</v>
      </c>
      <c r="C97897" t="s">
        <v>64063</v>
      </c>
      <c r="D97897" t="s">
        <v>172303</v>
      </c>
      <c r="E97897" t="s">
        <v>310626</v>
      </c>
    </row>
    <row r="97898" spans="1:5" x14ac:dyDescent="0.3">
      <c r="A97898">
        <v>4</v>
      </c>
      <c r="B97898">
        <v>1551908868</v>
      </c>
      <c r="C97898" t="s">
        <v>64064</v>
      </c>
      <c r="D97898" t="s">
        <v>172304</v>
      </c>
      <c r="E97898" t="s">
        <v>310627</v>
      </c>
    </row>
    <row r="97899" spans="1:5" x14ac:dyDescent="0.3">
      <c r="A97899">
        <v>4</v>
      </c>
      <c r="B97899">
        <v>1551908880</v>
      </c>
      <c r="C97899" t="s">
        <v>64065</v>
      </c>
      <c r="D97899" t="s">
        <v>172305</v>
      </c>
      <c r="E97899" t="s">
        <v>310628</v>
      </c>
    </row>
    <row r="97900" spans="1:5" x14ac:dyDescent="0.3">
      <c r="A97900">
        <v>4</v>
      </c>
      <c r="B97900">
        <v>1551908883</v>
      </c>
      <c r="C97900" t="s">
        <v>64064</v>
      </c>
      <c r="D97900" t="s">
        <v>118753</v>
      </c>
      <c r="E97900" t="s">
        <v>310629</v>
      </c>
    </row>
    <row r="97901" spans="1:5" x14ac:dyDescent="0.3">
      <c r="A97901">
        <v>4</v>
      </c>
      <c r="B97901">
        <v>1551908911</v>
      </c>
      <c r="C97901" t="s">
        <v>64064</v>
      </c>
      <c r="D97901" t="s">
        <v>172306</v>
      </c>
      <c r="E97901" t="s">
        <v>310630</v>
      </c>
    </row>
    <row r="97902" spans="1:5" x14ac:dyDescent="0.3">
      <c r="A97902">
        <v>4</v>
      </c>
      <c r="B97902">
        <v>1551908936</v>
      </c>
      <c r="C97902" t="s">
        <v>64064</v>
      </c>
      <c r="D97902" t="s">
        <v>172307</v>
      </c>
      <c r="E97902" t="s">
        <v>310631</v>
      </c>
    </row>
    <row r="97903" spans="1:5" x14ac:dyDescent="0.3">
      <c r="A97903">
        <v>4</v>
      </c>
      <c r="B97903">
        <v>1551908990</v>
      </c>
      <c r="C97903" t="s">
        <v>64066</v>
      </c>
      <c r="D97903" t="s">
        <v>172308</v>
      </c>
      <c r="E97903" t="s">
        <v>310632</v>
      </c>
    </row>
    <row r="97904" spans="1:5" x14ac:dyDescent="0.3">
      <c r="A97904">
        <v>4</v>
      </c>
      <c r="B97904">
        <v>1551909027</v>
      </c>
      <c r="C97904" t="s">
        <v>64065</v>
      </c>
      <c r="D97904" t="s">
        <v>172309</v>
      </c>
      <c r="E97904" t="s">
        <v>310633</v>
      </c>
    </row>
    <row r="97905" spans="1:5" x14ac:dyDescent="0.3">
      <c r="A97905">
        <v>4</v>
      </c>
      <c r="B97905">
        <v>1551909059</v>
      </c>
      <c r="C97905" t="s">
        <v>64065</v>
      </c>
      <c r="D97905" t="s">
        <v>172310</v>
      </c>
      <c r="E97905" t="s">
        <v>310634</v>
      </c>
    </row>
    <row r="97906" spans="1:5" x14ac:dyDescent="0.3">
      <c r="A97906">
        <v>4</v>
      </c>
      <c r="B97906">
        <v>1551909091</v>
      </c>
      <c r="C97906" t="s">
        <v>64065</v>
      </c>
      <c r="D97906" t="s">
        <v>168834</v>
      </c>
      <c r="E97906" t="s">
        <v>310635</v>
      </c>
    </row>
    <row r="97907" spans="1:5" x14ac:dyDescent="0.3">
      <c r="A97907">
        <v>4</v>
      </c>
      <c r="B97907">
        <v>1551909145</v>
      </c>
      <c r="C97907" t="s">
        <v>64066</v>
      </c>
      <c r="D97907" t="s">
        <v>172227</v>
      </c>
      <c r="E97907" t="s">
        <v>310636</v>
      </c>
    </row>
    <row r="97908" spans="1:5" x14ac:dyDescent="0.3">
      <c r="A97908">
        <v>4</v>
      </c>
      <c r="B97908">
        <v>1551909193</v>
      </c>
      <c r="C97908" t="s">
        <v>64066</v>
      </c>
      <c r="D97908" t="s">
        <v>170978</v>
      </c>
      <c r="E97908" t="s">
        <v>310637</v>
      </c>
    </row>
    <row r="97909" spans="1:5" x14ac:dyDescent="0.3">
      <c r="A97909">
        <v>4</v>
      </c>
      <c r="B97909">
        <v>1551909198</v>
      </c>
      <c r="C97909" t="s">
        <v>64066</v>
      </c>
      <c r="D97909" t="s">
        <v>118179</v>
      </c>
      <c r="E97909" t="s">
        <v>310638</v>
      </c>
    </row>
    <row r="97910" spans="1:5" x14ac:dyDescent="0.3">
      <c r="A97910">
        <v>4</v>
      </c>
      <c r="B97910">
        <v>1551909219</v>
      </c>
      <c r="C97910" t="s">
        <v>64067</v>
      </c>
      <c r="D97910" t="s">
        <v>172311</v>
      </c>
      <c r="E97910" t="s">
        <v>310639</v>
      </c>
    </row>
    <row r="97911" spans="1:5" x14ac:dyDescent="0.3">
      <c r="A97911">
        <v>4</v>
      </c>
      <c r="B97911">
        <v>1551909234</v>
      </c>
      <c r="C97911" t="s">
        <v>64068</v>
      </c>
      <c r="D97911" t="s">
        <v>172312</v>
      </c>
      <c r="E97911" t="s">
        <v>310640</v>
      </c>
    </row>
    <row r="97912" spans="1:5" x14ac:dyDescent="0.3">
      <c r="A97912">
        <v>4</v>
      </c>
      <c r="B97912">
        <v>1551909343</v>
      </c>
      <c r="C97912" t="s">
        <v>64069</v>
      </c>
      <c r="D97912" t="s">
        <v>172313</v>
      </c>
      <c r="E97912" t="s">
        <v>310641</v>
      </c>
    </row>
    <row r="97913" spans="1:5" x14ac:dyDescent="0.3">
      <c r="A97913">
        <v>4</v>
      </c>
      <c r="B97913">
        <v>1551909346</v>
      </c>
      <c r="C97913" t="s">
        <v>64070</v>
      </c>
      <c r="D97913" t="s">
        <v>172314</v>
      </c>
      <c r="E97913" t="s">
        <v>310642</v>
      </c>
    </row>
    <row r="97914" spans="1:5" x14ac:dyDescent="0.3">
      <c r="A97914">
        <v>4</v>
      </c>
      <c r="B97914">
        <v>1551909368</v>
      </c>
      <c r="C97914" t="s">
        <v>64070</v>
      </c>
      <c r="D97914" t="s">
        <v>172315</v>
      </c>
      <c r="E97914" t="s">
        <v>310643</v>
      </c>
    </row>
    <row r="97915" spans="1:5" x14ac:dyDescent="0.3">
      <c r="A97915">
        <v>4</v>
      </c>
      <c r="B97915">
        <v>1551909462</v>
      </c>
      <c r="C97915" t="s">
        <v>64070</v>
      </c>
      <c r="D97915" t="s">
        <v>172316</v>
      </c>
      <c r="E97915" t="s">
        <v>310644</v>
      </c>
    </row>
    <row r="97916" spans="1:5" x14ac:dyDescent="0.3">
      <c r="A97916">
        <v>4</v>
      </c>
      <c r="B97916">
        <v>1551909483</v>
      </c>
      <c r="C97916" t="s">
        <v>64069</v>
      </c>
      <c r="D97916" t="s">
        <v>172317</v>
      </c>
      <c r="E97916" t="s">
        <v>310645</v>
      </c>
    </row>
    <row r="97917" spans="1:5" x14ac:dyDescent="0.3">
      <c r="A97917">
        <v>4</v>
      </c>
      <c r="B97917">
        <v>1551909539</v>
      </c>
      <c r="C97917" t="s">
        <v>64070</v>
      </c>
      <c r="D97917" t="s">
        <v>172318</v>
      </c>
      <c r="E97917" t="s">
        <v>310646</v>
      </c>
    </row>
    <row r="97918" spans="1:5" x14ac:dyDescent="0.3">
      <c r="A97918">
        <v>4</v>
      </c>
      <c r="B97918">
        <v>1551938575</v>
      </c>
      <c r="C97918" t="s">
        <v>64071</v>
      </c>
      <c r="D97918" t="s">
        <v>172319</v>
      </c>
      <c r="E97918" t="s">
        <v>310647</v>
      </c>
    </row>
    <row r="97919" spans="1:5" x14ac:dyDescent="0.3">
      <c r="A97919">
        <v>4</v>
      </c>
      <c r="B97919">
        <v>1551938734</v>
      </c>
      <c r="C97919" t="s">
        <v>64072</v>
      </c>
      <c r="D97919" t="s">
        <v>172320</v>
      </c>
      <c r="E97919" t="s">
        <v>310648</v>
      </c>
    </row>
    <row r="97920" spans="1:5" x14ac:dyDescent="0.3">
      <c r="A97920">
        <v>4</v>
      </c>
      <c r="B97920">
        <v>1551938750</v>
      </c>
      <c r="C97920" t="s">
        <v>64073</v>
      </c>
      <c r="D97920" t="s">
        <v>128533</v>
      </c>
      <c r="E97920" t="s">
        <v>310649</v>
      </c>
    </row>
    <row r="97921" spans="1:5" x14ac:dyDescent="0.3">
      <c r="A97921">
        <v>4</v>
      </c>
      <c r="B97921">
        <v>1551938772</v>
      </c>
      <c r="C97921" t="s">
        <v>64071</v>
      </c>
      <c r="D97921" t="s">
        <v>172321</v>
      </c>
      <c r="E97921" t="s">
        <v>310650</v>
      </c>
    </row>
    <row r="97922" spans="1:5" x14ac:dyDescent="0.3">
      <c r="A97922">
        <v>4</v>
      </c>
      <c r="B97922">
        <v>1551938779</v>
      </c>
      <c r="C97922" t="s">
        <v>64072</v>
      </c>
      <c r="D97922" t="s">
        <v>172322</v>
      </c>
      <c r="E97922" t="s">
        <v>310651</v>
      </c>
    </row>
    <row r="97923" spans="1:5" x14ac:dyDescent="0.3">
      <c r="A97923">
        <v>4</v>
      </c>
      <c r="B97923">
        <v>1551938913</v>
      </c>
      <c r="C97923" t="s">
        <v>64074</v>
      </c>
      <c r="D97923" t="s">
        <v>171364</v>
      </c>
      <c r="E97923" t="s">
        <v>310652</v>
      </c>
    </row>
    <row r="97924" spans="1:5" x14ac:dyDescent="0.3">
      <c r="A97924">
        <v>4</v>
      </c>
      <c r="B97924">
        <v>1551939060</v>
      </c>
      <c r="C97924" t="s">
        <v>64075</v>
      </c>
      <c r="D97924" t="s">
        <v>172323</v>
      </c>
      <c r="E97924" t="s">
        <v>310653</v>
      </c>
    </row>
    <row r="97925" spans="1:5" x14ac:dyDescent="0.3">
      <c r="A97925">
        <v>4</v>
      </c>
      <c r="B97925">
        <v>1551939067</v>
      </c>
      <c r="C97925" t="s">
        <v>64074</v>
      </c>
      <c r="D97925" t="s">
        <v>172324</v>
      </c>
      <c r="E97925" t="s">
        <v>310654</v>
      </c>
    </row>
    <row r="97926" spans="1:5" x14ac:dyDescent="0.3">
      <c r="A97926">
        <v>4</v>
      </c>
      <c r="B97926">
        <v>1551939075</v>
      </c>
      <c r="C97926" t="s">
        <v>64075</v>
      </c>
      <c r="D97926" t="s">
        <v>172325</v>
      </c>
      <c r="E97926" t="s">
        <v>310655</v>
      </c>
    </row>
    <row r="97927" spans="1:5" x14ac:dyDescent="0.3">
      <c r="A97927">
        <v>4</v>
      </c>
      <c r="B97927">
        <v>1551939152</v>
      </c>
      <c r="C97927" t="s">
        <v>64074</v>
      </c>
      <c r="D97927" t="s">
        <v>172326</v>
      </c>
      <c r="E97927" t="s">
        <v>310656</v>
      </c>
    </row>
    <row r="97928" spans="1:5" x14ac:dyDescent="0.3">
      <c r="A97928">
        <v>4</v>
      </c>
      <c r="B97928">
        <v>1551939181</v>
      </c>
      <c r="C97928" t="s">
        <v>64074</v>
      </c>
      <c r="D97928" t="s">
        <v>172327</v>
      </c>
      <c r="E97928" t="s">
        <v>310657</v>
      </c>
    </row>
    <row r="97929" spans="1:5" x14ac:dyDescent="0.3">
      <c r="A97929">
        <v>4</v>
      </c>
      <c r="B97929">
        <v>1551939189</v>
      </c>
      <c r="C97929" t="s">
        <v>64076</v>
      </c>
      <c r="D97929" t="s">
        <v>172328</v>
      </c>
      <c r="E97929" t="s">
        <v>310658</v>
      </c>
    </row>
    <row r="97930" spans="1:5" x14ac:dyDescent="0.3">
      <c r="A97930">
        <v>4</v>
      </c>
      <c r="B97930">
        <v>1551939193</v>
      </c>
      <c r="C97930" t="s">
        <v>64074</v>
      </c>
      <c r="D97930" t="s">
        <v>172329</v>
      </c>
      <c r="E97930" t="s">
        <v>310659</v>
      </c>
    </row>
    <row r="97931" spans="1:5" x14ac:dyDescent="0.3">
      <c r="A97931">
        <v>4</v>
      </c>
      <c r="B97931">
        <v>1551939204</v>
      </c>
      <c r="C97931" t="s">
        <v>64075</v>
      </c>
      <c r="D97931" t="s">
        <v>172330</v>
      </c>
      <c r="E97931" t="s">
        <v>310660</v>
      </c>
    </row>
    <row r="97932" spans="1:5" x14ac:dyDescent="0.3">
      <c r="A97932">
        <v>4</v>
      </c>
      <c r="B97932">
        <v>1551939221</v>
      </c>
      <c r="C97932" t="s">
        <v>64076</v>
      </c>
      <c r="D97932" t="s">
        <v>172331</v>
      </c>
      <c r="E97932" t="s">
        <v>310661</v>
      </c>
    </row>
    <row r="97933" spans="1:5" x14ac:dyDescent="0.3">
      <c r="A97933">
        <v>4</v>
      </c>
      <c r="B97933">
        <v>1551939316</v>
      </c>
      <c r="C97933" t="s">
        <v>64076</v>
      </c>
      <c r="D97933" t="s">
        <v>172332</v>
      </c>
      <c r="E97933" t="s">
        <v>310662</v>
      </c>
    </row>
    <row r="97934" spans="1:5" x14ac:dyDescent="0.3">
      <c r="A97934">
        <v>4</v>
      </c>
      <c r="B97934">
        <v>1551939325</v>
      </c>
      <c r="C97934" t="s">
        <v>64076</v>
      </c>
      <c r="D97934" t="s">
        <v>172333</v>
      </c>
      <c r="E97934" t="s">
        <v>310663</v>
      </c>
    </row>
    <row r="97935" spans="1:5" x14ac:dyDescent="0.3">
      <c r="A97935">
        <v>4</v>
      </c>
      <c r="B97935">
        <v>1551939353</v>
      </c>
      <c r="C97935" t="s">
        <v>64076</v>
      </c>
      <c r="D97935" t="s">
        <v>172334</v>
      </c>
      <c r="E97935" t="s">
        <v>310664</v>
      </c>
    </row>
    <row r="97936" spans="1:5" x14ac:dyDescent="0.3">
      <c r="A97936">
        <v>4</v>
      </c>
      <c r="B97936">
        <v>1551939378</v>
      </c>
      <c r="C97936" t="s">
        <v>64076</v>
      </c>
      <c r="D97936" t="s">
        <v>172335</v>
      </c>
      <c r="E97936" t="s">
        <v>310665</v>
      </c>
    </row>
    <row r="97937" spans="1:5" x14ac:dyDescent="0.3">
      <c r="A97937">
        <v>4</v>
      </c>
      <c r="B97937">
        <v>1551939413</v>
      </c>
      <c r="C97937" t="s">
        <v>64077</v>
      </c>
      <c r="D97937" t="s">
        <v>172336</v>
      </c>
      <c r="E97937" t="s">
        <v>310666</v>
      </c>
    </row>
    <row r="97938" spans="1:5" x14ac:dyDescent="0.3">
      <c r="A97938">
        <v>4</v>
      </c>
      <c r="B97938">
        <v>1551939432</v>
      </c>
      <c r="C97938" t="s">
        <v>64078</v>
      </c>
      <c r="D97938" t="s">
        <v>172337</v>
      </c>
      <c r="E97938" t="s">
        <v>310667</v>
      </c>
    </row>
    <row r="97939" spans="1:5" x14ac:dyDescent="0.3">
      <c r="A97939">
        <v>4</v>
      </c>
      <c r="B97939">
        <v>1551939445</v>
      </c>
      <c r="C97939" t="s">
        <v>64079</v>
      </c>
      <c r="D97939" t="s">
        <v>172338</v>
      </c>
      <c r="E97939" t="s">
        <v>310668</v>
      </c>
    </row>
    <row r="97940" spans="1:5" x14ac:dyDescent="0.3">
      <c r="A97940">
        <v>4</v>
      </c>
      <c r="B97940">
        <v>1551939449</v>
      </c>
      <c r="C97940" t="s">
        <v>64078</v>
      </c>
      <c r="D97940" t="s">
        <v>159411</v>
      </c>
      <c r="E97940" t="s">
        <v>310669</v>
      </c>
    </row>
    <row r="97941" spans="1:5" x14ac:dyDescent="0.3">
      <c r="A97941">
        <v>4</v>
      </c>
      <c r="B97941">
        <v>1551939487</v>
      </c>
      <c r="C97941" t="s">
        <v>64079</v>
      </c>
      <c r="D97941" t="s">
        <v>172339</v>
      </c>
      <c r="E97941" t="s">
        <v>310670</v>
      </c>
    </row>
    <row r="97942" spans="1:5" x14ac:dyDescent="0.3">
      <c r="A97942">
        <v>4</v>
      </c>
      <c r="B97942">
        <v>1551939524</v>
      </c>
      <c r="C97942" t="s">
        <v>64077</v>
      </c>
      <c r="D97942" t="s">
        <v>164266</v>
      </c>
      <c r="E97942" t="s">
        <v>310671</v>
      </c>
    </row>
    <row r="97943" spans="1:5" x14ac:dyDescent="0.3">
      <c r="A97943">
        <v>4</v>
      </c>
      <c r="B97943">
        <v>1551939544</v>
      </c>
      <c r="C97943" t="s">
        <v>64077</v>
      </c>
      <c r="D97943" t="s">
        <v>172340</v>
      </c>
      <c r="E97943" t="s">
        <v>310672</v>
      </c>
    </row>
    <row r="97944" spans="1:5" x14ac:dyDescent="0.3">
      <c r="A97944">
        <v>4</v>
      </c>
      <c r="B97944">
        <v>1551939547</v>
      </c>
      <c r="C97944" t="s">
        <v>64077</v>
      </c>
      <c r="D97944" t="s">
        <v>172341</v>
      </c>
      <c r="E97944" t="s">
        <v>310673</v>
      </c>
    </row>
    <row r="97945" spans="1:5" x14ac:dyDescent="0.3">
      <c r="A97945">
        <v>4</v>
      </c>
      <c r="B97945">
        <v>1551939571</v>
      </c>
      <c r="C97945" t="s">
        <v>64077</v>
      </c>
      <c r="D97945" t="s">
        <v>172342</v>
      </c>
      <c r="E97945" t="s">
        <v>310674</v>
      </c>
    </row>
    <row r="97946" spans="1:5" x14ac:dyDescent="0.3">
      <c r="A97946">
        <v>4</v>
      </c>
      <c r="B97946">
        <v>1551939578</v>
      </c>
      <c r="C97946" t="s">
        <v>64077</v>
      </c>
      <c r="D97946" t="s">
        <v>172343</v>
      </c>
      <c r="E97946" t="s">
        <v>310675</v>
      </c>
    </row>
    <row r="97947" spans="1:5" x14ac:dyDescent="0.3">
      <c r="A97947">
        <v>4</v>
      </c>
      <c r="B97947">
        <v>1551939585</v>
      </c>
      <c r="C97947" t="s">
        <v>64077</v>
      </c>
      <c r="D97947" t="s">
        <v>172344</v>
      </c>
      <c r="E97947" t="s">
        <v>310676</v>
      </c>
    </row>
    <row r="97948" spans="1:5" x14ac:dyDescent="0.3">
      <c r="A97948">
        <v>4</v>
      </c>
      <c r="B97948">
        <v>1551939596</v>
      </c>
      <c r="C97948" t="s">
        <v>64080</v>
      </c>
      <c r="D97948" t="s">
        <v>139181</v>
      </c>
      <c r="E97948" t="s">
        <v>310677</v>
      </c>
    </row>
    <row r="97949" spans="1:5" x14ac:dyDescent="0.3">
      <c r="A97949">
        <v>4</v>
      </c>
      <c r="B97949">
        <v>1551939608</v>
      </c>
      <c r="C97949" t="s">
        <v>64078</v>
      </c>
      <c r="D97949" t="s">
        <v>172345</v>
      </c>
      <c r="E97949" t="s">
        <v>310678</v>
      </c>
    </row>
    <row r="97950" spans="1:5" x14ac:dyDescent="0.3">
      <c r="A97950">
        <v>4</v>
      </c>
      <c r="B97950">
        <v>1551939712</v>
      </c>
      <c r="C97950" t="s">
        <v>64077</v>
      </c>
      <c r="D97950" t="s">
        <v>164535</v>
      </c>
      <c r="E97950" t="s">
        <v>310679</v>
      </c>
    </row>
    <row r="97951" spans="1:5" x14ac:dyDescent="0.3">
      <c r="A97951">
        <v>4</v>
      </c>
      <c r="B97951">
        <v>1551939721</v>
      </c>
      <c r="C97951" t="s">
        <v>64081</v>
      </c>
      <c r="D97951" t="s">
        <v>172346</v>
      </c>
      <c r="E97951" t="s">
        <v>310680</v>
      </c>
    </row>
    <row r="97952" spans="1:5" x14ac:dyDescent="0.3">
      <c r="A97952">
        <v>4</v>
      </c>
      <c r="B97952">
        <v>1551939735</v>
      </c>
      <c r="C97952" t="s">
        <v>64080</v>
      </c>
      <c r="D97952" t="s">
        <v>96630</v>
      </c>
      <c r="E97952" t="s">
        <v>310681</v>
      </c>
    </row>
    <row r="97953" spans="1:5" x14ac:dyDescent="0.3">
      <c r="A97953">
        <v>4</v>
      </c>
      <c r="B97953">
        <v>1551939809</v>
      </c>
      <c r="C97953" t="s">
        <v>64080</v>
      </c>
      <c r="D97953" t="s">
        <v>172347</v>
      </c>
      <c r="E97953" t="s">
        <v>310682</v>
      </c>
    </row>
    <row r="97954" spans="1:5" x14ac:dyDescent="0.3">
      <c r="A97954">
        <v>4</v>
      </c>
      <c r="B97954">
        <v>1551939822</v>
      </c>
      <c r="C97954" t="s">
        <v>64082</v>
      </c>
      <c r="D97954" t="s">
        <v>172348</v>
      </c>
      <c r="E97954" t="s">
        <v>310683</v>
      </c>
    </row>
    <row r="97955" spans="1:5" x14ac:dyDescent="0.3">
      <c r="A97955">
        <v>4</v>
      </c>
      <c r="B97955">
        <v>1551939847</v>
      </c>
      <c r="C97955" t="s">
        <v>64080</v>
      </c>
      <c r="D97955" t="s">
        <v>172349</v>
      </c>
      <c r="E97955" t="s">
        <v>310684</v>
      </c>
    </row>
    <row r="97956" spans="1:5" x14ac:dyDescent="0.3">
      <c r="A97956">
        <v>4</v>
      </c>
      <c r="B97956">
        <v>1551939864</v>
      </c>
      <c r="C97956" t="s">
        <v>64081</v>
      </c>
      <c r="D97956" t="s">
        <v>172350</v>
      </c>
      <c r="E97956" t="s">
        <v>310685</v>
      </c>
    </row>
    <row r="97957" spans="1:5" x14ac:dyDescent="0.3">
      <c r="A97957">
        <v>4</v>
      </c>
      <c r="B97957">
        <v>1551939937</v>
      </c>
      <c r="C97957" t="s">
        <v>64081</v>
      </c>
      <c r="D97957" t="s">
        <v>172351</v>
      </c>
      <c r="E97957" t="s">
        <v>310686</v>
      </c>
    </row>
    <row r="97958" spans="1:5" x14ac:dyDescent="0.3">
      <c r="A97958">
        <v>4</v>
      </c>
      <c r="B97958">
        <v>1551939975</v>
      </c>
      <c r="C97958" t="s">
        <v>64082</v>
      </c>
      <c r="D97958" t="s">
        <v>172352</v>
      </c>
      <c r="E97958" t="s">
        <v>310687</v>
      </c>
    </row>
    <row r="97959" spans="1:5" x14ac:dyDescent="0.3">
      <c r="A97959">
        <v>4</v>
      </c>
      <c r="B97959">
        <v>1551940000</v>
      </c>
      <c r="C97959" t="s">
        <v>64083</v>
      </c>
      <c r="D97959" t="s">
        <v>172353</v>
      </c>
      <c r="E97959" t="s">
        <v>310688</v>
      </c>
    </row>
    <row r="97960" spans="1:5" x14ac:dyDescent="0.3">
      <c r="A97960">
        <v>4</v>
      </c>
      <c r="B97960">
        <v>1551940064</v>
      </c>
      <c r="C97960" t="s">
        <v>64083</v>
      </c>
      <c r="D97960" t="s">
        <v>172354</v>
      </c>
      <c r="E97960" t="s">
        <v>310689</v>
      </c>
    </row>
    <row r="97961" spans="1:5" x14ac:dyDescent="0.3">
      <c r="A97961">
        <v>4</v>
      </c>
      <c r="B97961">
        <v>1551940074</v>
      </c>
      <c r="C97961" t="s">
        <v>64083</v>
      </c>
      <c r="D97961" t="s">
        <v>172355</v>
      </c>
      <c r="E97961" t="s">
        <v>310690</v>
      </c>
    </row>
    <row r="97962" spans="1:5" x14ac:dyDescent="0.3">
      <c r="A97962">
        <v>4</v>
      </c>
      <c r="B97962">
        <v>1551940149</v>
      </c>
      <c r="C97962" t="s">
        <v>64083</v>
      </c>
      <c r="D97962" t="s">
        <v>172356</v>
      </c>
      <c r="E97962" t="s">
        <v>310691</v>
      </c>
    </row>
    <row r="97963" spans="1:5" x14ac:dyDescent="0.3">
      <c r="A97963">
        <v>4</v>
      </c>
      <c r="B97963">
        <v>1551940167</v>
      </c>
      <c r="C97963" t="s">
        <v>64083</v>
      </c>
      <c r="D97963" t="s">
        <v>172357</v>
      </c>
      <c r="E97963" t="s">
        <v>310692</v>
      </c>
    </row>
    <row r="97964" spans="1:5" x14ac:dyDescent="0.3">
      <c r="A97964">
        <v>4</v>
      </c>
      <c r="B97964">
        <v>1551940169</v>
      </c>
      <c r="C97964" t="s">
        <v>64083</v>
      </c>
      <c r="D97964" t="s">
        <v>172358</v>
      </c>
      <c r="E97964" t="s">
        <v>310693</v>
      </c>
    </row>
    <row r="97965" spans="1:5" x14ac:dyDescent="0.3">
      <c r="A97965">
        <v>4</v>
      </c>
      <c r="B97965">
        <v>1551940230</v>
      </c>
      <c r="C97965" t="s">
        <v>64084</v>
      </c>
      <c r="D97965" t="s">
        <v>172359</v>
      </c>
      <c r="E97965" t="s">
        <v>310694</v>
      </c>
    </row>
    <row r="97966" spans="1:5" x14ac:dyDescent="0.3">
      <c r="A97966">
        <v>4</v>
      </c>
      <c r="B97966">
        <v>1551940232</v>
      </c>
      <c r="C97966" t="s">
        <v>64084</v>
      </c>
      <c r="D97966" t="s">
        <v>172360</v>
      </c>
      <c r="E97966" t="s">
        <v>310695</v>
      </c>
    </row>
    <row r="97967" spans="1:5" x14ac:dyDescent="0.3">
      <c r="A97967">
        <v>4</v>
      </c>
      <c r="B97967">
        <v>1551940358</v>
      </c>
      <c r="C97967" t="s">
        <v>64085</v>
      </c>
      <c r="D97967" t="s">
        <v>101273</v>
      </c>
      <c r="E97967" t="s">
        <v>310696</v>
      </c>
    </row>
    <row r="97968" spans="1:5" x14ac:dyDescent="0.3">
      <c r="A97968">
        <v>4</v>
      </c>
      <c r="B97968">
        <v>1551940376</v>
      </c>
      <c r="C97968" t="s">
        <v>64085</v>
      </c>
      <c r="D97968" t="s">
        <v>141487</v>
      </c>
      <c r="E97968" t="s">
        <v>310697</v>
      </c>
    </row>
    <row r="97969" spans="1:5" x14ac:dyDescent="0.3">
      <c r="A97969">
        <v>4</v>
      </c>
      <c r="B97969">
        <v>1551940398</v>
      </c>
      <c r="C97969" t="s">
        <v>64085</v>
      </c>
      <c r="D97969" t="s">
        <v>172361</v>
      </c>
      <c r="E97969" t="s">
        <v>310698</v>
      </c>
    </row>
    <row r="97970" spans="1:5" x14ac:dyDescent="0.3">
      <c r="A97970">
        <v>4</v>
      </c>
      <c r="B97970">
        <v>1551940413</v>
      </c>
      <c r="C97970" t="s">
        <v>64085</v>
      </c>
      <c r="D97970" t="s">
        <v>168520</v>
      </c>
      <c r="E97970" t="s">
        <v>310699</v>
      </c>
    </row>
    <row r="97971" spans="1:5" x14ac:dyDescent="0.3">
      <c r="A97971">
        <v>4</v>
      </c>
      <c r="B97971">
        <v>1551940426</v>
      </c>
      <c r="C97971" t="s">
        <v>64086</v>
      </c>
      <c r="D97971" t="s">
        <v>172362</v>
      </c>
      <c r="E97971" t="s">
        <v>310700</v>
      </c>
    </row>
    <row r="97972" spans="1:5" x14ac:dyDescent="0.3">
      <c r="A97972">
        <v>4</v>
      </c>
      <c r="B97972">
        <v>1551940434</v>
      </c>
      <c r="C97972" t="s">
        <v>64086</v>
      </c>
      <c r="D97972" t="s">
        <v>172363</v>
      </c>
      <c r="E97972" t="s">
        <v>310701</v>
      </c>
    </row>
    <row r="97973" spans="1:5" x14ac:dyDescent="0.3">
      <c r="A97973">
        <v>4</v>
      </c>
      <c r="B97973">
        <v>1551940544</v>
      </c>
      <c r="C97973" t="s">
        <v>64085</v>
      </c>
      <c r="D97973" t="s">
        <v>172364</v>
      </c>
      <c r="E97973" t="s">
        <v>310702</v>
      </c>
    </row>
    <row r="97974" spans="1:5" x14ac:dyDescent="0.3">
      <c r="A97974">
        <v>4</v>
      </c>
      <c r="B97974">
        <v>1551940566</v>
      </c>
      <c r="C97974" t="s">
        <v>64087</v>
      </c>
      <c r="D97974" t="s">
        <v>172365</v>
      </c>
      <c r="E97974" t="s">
        <v>310703</v>
      </c>
    </row>
    <row r="97975" spans="1:5" x14ac:dyDescent="0.3">
      <c r="A97975">
        <v>4</v>
      </c>
      <c r="B97975">
        <v>1551940585</v>
      </c>
      <c r="C97975" t="s">
        <v>64087</v>
      </c>
      <c r="D97975" t="s">
        <v>172366</v>
      </c>
      <c r="E97975" t="s">
        <v>310704</v>
      </c>
    </row>
    <row r="97976" spans="1:5" x14ac:dyDescent="0.3">
      <c r="A97976">
        <v>4</v>
      </c>
      <c r="B97976">
        <v>1551940586</v>
      </c>
      <c r="C97976" t="s">
        <v>64088</v>
      </c>
      <c r="D97976" t="s">
        <v>172367</v>
      </c>
      <c r="E97976" t="s">
        <v>310705</v>
      </c>
    </row>
    <row r="97977" spans="1:5" x14ac:dyDescent="0.3">
      <c r="A97977">
        <v>4</v>
      </c>
      <c r="B97977">
        <v>1551940587</v>
      </c>
      <c r="C97977" t="s">
        <v>64085</v>
      </c>
      <c r="D97977" t="s">
        <v>172368</v>
      </c>
      <c r="E97977" t="s">
        <v>310706</v>
      </c>
    </row>
    <row r="97978" spans="1:5" x14ac:dyDescent="0.3">
      <c r="A97978">
        <v>4</v>
      </c>
      <c r="B97978">
        <v>1551940619</v>
      </c>
      <c r="C97978" t="s">
        <v>64087</v>
      </c>
      <c r="D97978" t="s">
        <v>172369</v>
      </c>
      <c r="E97978" t="s">
        <v>310707</v>
      </c>
    </row>
    <row r="97979" spans="1:5" x14ac:dyDescent="0.3">
      <c r="A97979">
        <v>4</v>
      </c>
      <c r="B97979">
        <v>1551940665</v>
      </c>
      <c r="C97979" t="s">
        <v>64087</v>
      </c>
      <c r="D97979" t="s">
        <v>172370</v>
      </c>
      <c r="E97979" t="s">
        <v>310708</v>
      </c>
    </row>
    <row r="97980" spans="1:5" x14ac:dyDescent="0.3">
      <c r="A97980">
        <v>4</v>
      </c>
      <c r="B97980">
        <v>1551940671</v>
      </c>
      <c r="C97980" t="s">
        <v>64089</v>
      </c>
      <c r="D97980" t="s">
        <v>172371</v>
      </c>
      <c r="E97980" t="s">
        <v>310709</v>
      </c>
    </row>
    <row r="97981" spans="1:5" x14ac:dyDescent="0.3">
      <c r="A97981">
        <v>4</v>
      </c>
      <c r="B97981">
        <v>1551940701</v>
      </c>
      <c r="C97981" t="s">
        <v>64087</v>
      </c>
      <c r="D97981" t="s">
        <v>172372</v>
      </c>
      <c r="E97981" t="s">
        <v>310710</v>
      </c>
    </row>
    <row r="97982" spans="1:5" x14ac:dyDescent="0.3">
      <c r="A97982">
        <v>4</v>
      </c>
      <c r="B97982">
        <v>1551940733</v>
      </c>
      <c r="C97982" t="s">
        <v>64087</v>
      </c>
      <c r="D97982" t="s">
        <v>172373</v>
      </c>
      <c r="E97982" t="s">
        <v>310711</v>
      </c>
    </row>
    <row r="97983" spans="1:5" x14ac:dyDescent="0.3">
      <c r="A97983">
        <v>4</v>
      </c>
      <c r="B97983">
        <v>1551940741</v>
      </c>
      <c r="C97983" t="s">
        <v>64087</v>
      </c>
      <c r="D97983" t="s">
        <v>172374</v>
      </c>
      <c r="E97983" t="s">
        <v>310712</v>
      </c>
    </row>
    <row r="97984" spans="1:5" x14ac:dyDescent="0.3">
      <c r="A97984">
        <v>4</v>
      </c>
      <c r="B97984">
        <v>1551940759</v>
      </c>
      <c r="C97984" t="s">
        <v>64089</v>
      </c>
      <c r="D97984" t="s">
        <v>172375</v>
      </c>
      <c r="E97984" t="s">
        <v>310713</v>
      </c>
    </row>
    <row r="97985" spans="1:5" x14ac:dyDescent="0.3">
      <c r="A97985">
        <v>4</v>
      </c>
      <c r="B97985">
        <v>1551940764</v>
      </c>
      <c r="C97985" t="s">
        <v>64087</v>
      </c>
      <c r="D97985" t="s">
        <v>172376</v>
      </c>
      <c r="E97985" t="s">
        <v>310714</v>
      </c>
    </row>
    <row r="97986" spans="1:5" x14ac:dyDescent="0.3">
      <c r="A97986">
        <v>4</v>
      </c>
      <c r="B97986">
        <v>1551940789</v>
      </c>
      <c r="C97986" t="s">
        <v>64088</v>
      </c>
      <c r="D97986" t="s">
        <v>172377</v>
      </c>
      <c r="E97986" t="s">
        <v>310715</v>
      </c>
    </row>
    <row r="97987" spans="1:5" x14ac:dyDescent="0.3">
      <c r="A97987">
        <v>4</v>
      </c>
      <c r="B97987">
        <v>1551940845</v>
      </c>
      <c r="C97987" t="s">
        <v>64089</v>
      </c>
      <c r="D97987" t="s">
        <v>108953</v>
      </c>
      <c r="E97987" t="s">
        <v>310716</v>
      </c>
    </row>
    <row r="97988" spans="1:5" x14ac:dyDescent="0.3">
      <c r="A97988">
        <v>4</v>
      </c>
      <c r="B97988">
        <v>1551940890</v>
      </c>
      <c r="C97988" t="s">
        <v>64089</v>
      </c>
      <c r="D97988" t="s">
        <v>170711</v>
      </c>
      <c r="E97988" t="s">
        <v>310717</v>
      </c>
    </row>
    <row r="97989" spans="1:5" x14ac:dyDescent="0.3">
      <c r="A97989">
        <v>4</v>
      </c>
      <c r="B97989">
        <v>1551940898</v>
      </c>
      <c r="C97989" t="s">
        <v>64090</v>
      </c>
      <c r="D97989" t="s">
        <v>172378</v>
      </c>
      <c r="E97989" t="s">
        <v>310718</v>
      </c>
    </row>
    <row r="97990" spans="1:5" x14ac:dyDescent="0.3">
      <c r="A97990">
        <v>4</v>
      </c>
      <c r="B97990">
        <v>1551940908</v>
      </c>
      <c r="C97990" t="s">
        <v>64091</v>
      </c>
      <c r="D97990" t="s">
        <v>172379</v>
      </c>
      <c r="E97990" t="s">
        <v>310719</v>
      </c>
    </row>
    <row r="97991" spans="1:5" x14ac:dyDescent="0.3">
      <c r="A97991">
        <v>4</v>
      </c>
      <c r="B97991">
        <v>1551940913</v>
      </c>
      <c r="C97991" t="s">
        <v>64091</v>
      </c>
      <c r="D97991" t="s">
        <v>172380</v>
      </c>
      <c r="E97991" t="s">
        <v>310720</v>
      </c>
    </row>
    <row r="97992" spans="1:5" x14ac:dyDescent="0.3">
      <c r="A97992">
        <v>4</v>
      </c>
      <c r="B97992">
        <v>1551940976</v>
      </c>
      <c r="C97992" t="s">
        <v>64091</v>
      </c>
      <c r="D97992" t="s">
        <v>172381</v>
      </c>
      <c r="E97992" t="s">
        <v>310721</v>
      </c>
    </row>
    <row r="97993" spans="1:5" x14ac:dyDescent="0.3">
      <c r="A97993">
        <v>4</v>
      </c>
      <c r="B97993">
        <v>1551940990</v>
      </c>
      <c r="C97993" t="s">
        <v>64091</v>
      </c>
      <c r="D97993" t="s">
        <v>172382</v>
      </c>
      <c r="E97993" t="s">
        <v>310722</v>
      </c>
    </row>
    <row r="97994" spans="1:5" x14ac:dyDescent="0.3">
      <c r="A97994">
        <v>4</v>
      </c>
      <c r="B97994">
        <v>1551941065</v>
      </c>
      <c r="C97994" t="s">
        <v>64090</v>
      </c>
      <c r="D97994" t="s">
        <v>172259</v>
      </c>
      <c r="E97994" t="s">
        <v>310723</v>
      </c>
    </row>
    <row r="97995" spans="1:5" x14ac:dyDescent="0.3">
      <c r="A97995">
        <v>4</v>
      </c>
      <c r="B97995">
        <v>1551941083</v>
      </c>
      <c r="C97995" t="s">
        <v>64090</v>
      </c>
      <c r="D97995" t="s">
        <v>172383</v>
      </c>
      <c r="E97995" t="s">
        <v>310724</v>
      </c>
    </row>
    <row r="97996" spans="1:5" x14ac:dyDescent="0.3">
      <c r="A97996">
        <v>4</v>
      </c>
      <c r="B97996">
        <v>1551941084</v>
      </c>
      <c r="C97996" t="s">
        <v>64090</v>
      </c>
      <c r="D97996" t="s">
        <v>126618</v>
      </c>
      <c r="E97996" t="s">
        <v>310725</v>
      </c>
    </row>
    <row r="97997" spans="1:5" x14ac:dyDescent="0.3">
      <c r="A97997">
        <v>4</v>
      </c>
      <c r="B97997">
        <v>1551941105</v>
      </c>
      <c r="C97997" t="s">
        <v>64090</v>
      </c>
      <c r="D97997" t="s">
        <v>172384</v>
      </c>
      <c r="E97997" t="s">
        <v>310726</v>
      </c>
    </row>
    <row r="97998" spans="1:5" x14ac:dyDescent="0.3">
      <c r="A97998">
        <v>4</v>
      </c>
      <c r="B97998">
        <v>1551941140</v>
      </c>
      <c r="C97998" t="s">
        <v>64092</v>
      </c>
      <c r="D97998" t="s">
        <v>172385</v>
      </c>
      <c r="E97998" t="s">
        <v>310727</v>
      </c>
    </row>
    <row r="97999" spans="1:5" x14ac:dyDescent="0.3">
      <c r="A97999">
        <v>4</v>
      </c>
      <c r="B97999">
        <v>1551941149</v>
      </c>
      <c r="C97999" t="s">
        <v>64093</v>
      </c>
      <c r="D97999" t="s">
        <v>172386</v>
      </c>
      <c r="E97999" t="s">
        <v>310728</v>
      </c>
    </row>
    <row r="98000" spans="1:5" x14ac:dyDescent="0.3">
      <c r="A98000">
        <v>4</v>
      </c>
      <c r="B98000">
        <v>1551941159</v>
      </c>
      <c r="C98000" t="s">
        <v>64093</v>
      </c>
      <c r="D98000" t="s">
        <v>172387</v>
      </c>
      <c r="E98000" t="s">
        <v>310729</v>
      </c>
    </row>
    <row r="98001" spans="1:5" x14ac:dyDescent="0.3">
      <c r="A98001">
        <v>4</v>
      </c>
      <c r="B98001">
        <v>1551941168</v>
      </c>
      <c r="C98001" t="s">
        <v>64092</v>
      </c>
      <c r="D98001" t="s">
        <v>169336</v>
      </c>
      <c r="E98001" t="s">
        <v>310730</v>
      </c>
    </row>
    <row r="98002" spans="1:5" x14ac:dyDescent="0.3">
      <c r="A98002">
        <v>4</v>
      </c>
      <c r="B98002">
        <v>1551941174</v>
      </c>
      <c r="C98002" t="s">
        <v>64092</v>
      </c>
      <c r="D98002" t="s">
        <v>172388</v>
      </c>
      <c r="E98002" t="s">
        <v>310731</v>
      </c>
    </row>
    <row r="98003" spans="1:5" x14ac:dyDescent="0.3">
      <c r="A98003">
        <v>4</v>
      </c>
      <c r="B98003">
        <v>1551941203</v>
      </c>
      <c r="C98003" t="s">
        <v>64093</v>
      </c>
      <c r="D98003" t="s">
        <v>172389</v>
      </c>
      <c r="E98003" t="s">
        <v>310732</v>
      </c>
    </row>
    <row r="98004" spans="1:5" x14ac:dyDescent="0.3">
      <c r="A98004">
        <v>4</v>
      </c>
      <c r="B98004">
        <v>1551941206</v>
      </c>
      <c r="C98004" t="s">
        <v>64093</v>
      </c>
      <c r="D98004" t="s">
        <v>172390</v>
      </c>
      <c r="E98004" t="s">
        <v>310733</v>
      </c>
    </row>
    <row r="98005" spans="1:5" x14ac:dyDescent="0.3">
      <c r="A98005">
        <v>4</v>
      </c>
      <c r="B98005">
        <v>1551941238</v>
      </c>
      <c r="C98005" t="s">
        <v>64092</v>
      </c>
      <c r="D98005" t="s">
        <v>172391</v>
      </c>
      <c r="E98005" t="s">
        <v>310734</v>
      </c>
    </row>
    <row r="98006" spans="1:5" x14ac:dyDescent="0.3">
      <c r="A98006">
        <v>4</v>
      </c>
      <c r="B98006">
        <v>1551941269</v>
      </c>
      <c r="C98006" t="s">
        <v>64094</v>
      </c>
      <c r="D98006" t="s">
        <v>172392</v>
      </c>
      <c r="E98006" t="s">
        <v>310735</v>
      </c>
    </row>
    <row r="98007" spans="1:5" x14ac:dyDescent="0.3">
      <c r="A98007">
        <v>4</v>
      </c>
      <c r="B98007">
        <v>1551941270</v>
      </c>
      <c r="C98007" t="s">
        <v>64094</v>
      </c>
      <c r="D98007" t="s">
        <v>172235</v>
      </c>
      <c r="E98007" t="s">
        <v>310736</v>
      </c>
    </row>
    <row r="98008" spans="1:5" x14ac:dyDescent="0.3">
      <c r="A98008">
        <v>4</v>
      </c>
      <c r="B98008">
        <v>1551941283</v>
      </c>
      <c r="C98008" t="s">
        <v>64092</v>
      </c>
      <c r="D98008" t="s">
        <v>172393</v>
      </c>
      <c r="E98008" t="s">
        <v>310737</v>
      </c>
    </row>
    <row r="98009" spans="1:5" x14ac:dyDescent="0.3">
      <c r="A98009">
        <v>4</v>
      </c>
      <c r="B98009">
        <v>1551941295</v>
      </c>
      <c r="C98009" t="s">
        <v>64094</v>
      </c>
      <c r="D98009" t="s">
        <v>172394</v>
      </c>
      <c r="E98009" t="s">
        <v>310738</v>
      </c>
    </row>
    <row r="98010" spans="1:5" x14ac:dyDescent="0.3">
      <c r="A98010">
        <v>4</v>
      </c>
      <c r="B98010">
        <v>1551941302</v>
      </c>
      <c r="C98010" t="s">
        <v>64094</v>
      </c>
      <c r="D98010" t="s">
        <v>172395</v>
      </c>
      <c r="E98010" t="s">
        <v>310739</v>
      </c>
    </row>
    <row r="98011" spans="1:5" x14ac:dyDescent="0.3">
      <c r="A98011">
        <v>4</v>
      </c>
      <c r="B98011">
        <v>1551941310</v>
      </c>
      <c r="C98011" t="s">
        <v>64092</v>
      </c>
      <c r="D98011" t="s">
        <v>172396</v>
      </c>
      <c r="E98011" t="s">
        <v>310740</v>
      </c>
    </row>
    <row r="98012" spans="1:5" x14ac:dyDescent="0.3">
      <c r="A98012">
        <v>4</v>
      </c>
      <c r="B98012">
        <v>1551941325</v>
      </c>
      <c r="C98012" t="s">
        <v>64095</v>
      </c>
      <c r="D98012" t="s">
        <v>172397</v>
      </c>
      <c r="E98012" t="s">
        <v>310741</v>
      </c>
    </row>
    <row r="98013" spans="1:5" x14ac:dyDescent="0.3">
      <c r="A98013">
        <v>4</v>
      </c>
      <c r="B98013">
        <v>1551941331</v>
      </c>
      <c r="C98013" t="s">
        <v>64092</v>
      </c>
      <c r="D98013" t="s">
        <v>172398</v>
      </c>
      <c r="E98013" t="s">
        <v>310742</v>
      </c>
    </row>
    <row r="98014" spans="1:5" x14ac:dyDescent="0.3">
      <c r="A98014">
        <v>4</v>
      </c>
      <c r="B98014">
        <v>1551941337</v>
      </c>
      <c r="C98014" t="s">
        <v>64092</v>
      </c>
      <c r="D98014" t="s">
        <v>172280</v>
      </c>
      <c r="E98014" t="s">
        <v>310743</v>
      </c>
    </row>
    <row r="98015" spans="1:5" x14ac:dyDescent="0.3">
      <c r="A98015">
        <v>4</v>
      </c>
      <c r="B98015">
        <v>1551941352</v>
      </c>
      <c r="C98015" t="s">
        <v>64095</v>
      </c>
      <c r="D98015" t="s">
        <v>172399</v>
      </c>
      <c r="E98015" t="s">
        <v>310744</v>
      </c>
    </row>
    <row r="98016" spans="1:5" x14ac:dyDescent="0.3">
      <c r="A98016">
        <v>4</v>
      </c>
      <c r="B98016">
        <v>1551941390</v>
      </c>
      <c r="C98016" t="s">
        <v>64094</v>
      </c>
      <c r="D98016" t="s">
        <v>172400</v>
      </c>
      <c r="E98016" t="s">
        <v>310745</v>
      </c>
    </row>
    <row r="98017" spans="1:5" x14ac:dyDescent="0.3">
      <c r="A98017">
        <v>4</v>
      </c>
      <c r="B98017">
        <v>1551970450</v>
      </c>
      <c r="C98017" t="s">
        <v>64096</v>
      </c>
      <c r="D98017" t="s">
        <v>172401</v>
      </c>
      <c r="E98017" t="s">
        <v>310746</v>
      </c>
    </row>
    <row r="98018" spans="1:5" x14ac:dyDescent="0.3">
      <c r="A98018">
        <v>4</v>
      </c>
      <c r="B98018">
        <v>1551970451</v>
      </c>
      <c r="C98018" t="s">
        <v>64097</v>
      </c>
      <c r="D98018" t="s">
        <v>172402</v>
      </c>
      <c r="E98018" t="s">
        <v>310747</v>
      </c>
    </row>
    <row r="98019" spans="1:5" x14ac:dyDescent="0.3">
      <c r="A98019">
        <v>4</v>
      </c>
      <c r="B98019">
        <v>1551970536</v>
      </c>
      <c r="C98019" t="s">
        <v>64096</v>
      </c>
      <c r="D98019" t="s">
        <v>170008</v>
      </c>
      <c r="E98019" t="s">
        <v>310748</v>
      </c>
    </row>
    <row r="98020" spans="1:5" x14ac:dyDescent="0.3">
      <c r="A98020">
        <v>4</v>
      </c>
      <c r="B98020">
        <v>1551970570</v>
      </c>
      <c r="C98020" t="s">
        <v>64098</v>
      </c>
      <c r="D98020" t="s">
        <v>172403</v>
      </c>
      <c r="E98020" t="s">
        <v>310749</v>
      </c>
    </row>
    <row r="98021" spans="1:5" x14ac:dyDescent="0.3">
      <c r="A98021">
        <v>4</v>
      </c>
      <c r="B98021">
        <v>1551970590</v>
      </c>
      <c r="C98021" t="s">
        <v>64096</v>
      </c>
      <c r="D98021" t="s">
        <v>172404</v>
      </c>
      <c r="E98021" t="s">
        <v>310750</v>
      </c>
    </row>
    <row r="98022" spans="1:5" x14ac:dyDescent="0.3">
      <c r="A98022">
        <v>4</v>
      </c>
      <c r="B98022">
        <v>1551970592</v>
      </c>
      <c r="C98022" t="s">
        <v>64096</v>
      </c>
      <c r="D98022" t="s">
        <v>172405</v>
      </c>
      <c r="E98022" t="s">
        <v>310751</v>
      </c>
    </row>
    <row r="98023" spans="1:5" x14ac:dyDescent="0.3">
      <c r="A98023">
        <v>4</v>
      </c>
      <c r="B98023">
        <v>1551970606</v>
      </c>
      <c r="C98023" t="s">
        <v>64096</v>
      </c>
      <c r="D98023" t="s">
        <v>172406</v>
      </c>
      <c r="E98023" t="s">
        <v>310752</v>
      </c>
    </row>
    <row r="98024" spans="1:5" x14ac:dyDescent="0.3">
      <c r="A98024">
        <v>4</v>
      </c>
      <c r="B98024">
        <v>1551970610</v>
      </c>
      <c r="C98024" t="s">
        <v>64098</v>
      </c>
      <c r="D98024" t="s">
        <v>172407</v>
      </c>
      <c r="E98024" t="s">
        <v>310753</v>
      </c>
    </row>
    <row r="98025" spans="1:5" x14ac:dyDescent="0.3">
      <c r="A98025">
        <v>4</v>
      </c>
      <c r="B98025">
        <v>1551970611</v>
      </c>
      <c r="C98025" t="s">
        <v>64098</v>
      </c>
      <c r="D98025" t="s">
        <v>161853</v>
      </c>
      <c r="E98025" t="s">
        <v>310754</v>
      </c>
    </row>
    <row r="98026" spans="1:5" x14ac:dyDescent="0.3">
      <c r="A98026">
        <v>4</v>
      </c>
      <c r="B98026">
        <v>1551970645</v>
      </c>
      <c r="C98026" t="s">
        <v>64096</v>
      </c>
      <c r="D98026" t="s">
        <v>172408</v>
      </c>
      <c r="E98026" t="s">
        <v>310755</v>
      </c>
    </row>
    <row r="98027" spans="1:5" x14ac:dyDescent="0.3">
      <c r="A98027">
        <v>4</v>
      </c>
      <c r="B98027">
        <v>1551970647</v>
      </c>
      <c r="C98027" t="s">
        <v>64099</v>
      </c>
      <c r="D98027" t="s">
        <v>172409</v>
      </c>
      <c r="E98027" t="s">
        <v>310756</v>
      </c>
    </row>
    <row r="98028" spans="1:5" x14ac:dyDescent="0.3">
      <c r="A98028">
        <v>4</v>
      </c>
      <c r="B98028">
        <v>1551970648</v>
      </c>
      <c r="C98028" t="s">
        <v>64099</v>
      </c>
      <c r="D98028" t="s">
        <v>172410</v>
      </c>
      <c r="E98028" t="s">
        <v>310757</v>
      </c>
    </row>
    <row r="98029" spans="1:5" x14ac:dyDescent="0.3">
      <c r="A98029">
        <v>4</v>
      </c>
      <c r="B98029">
        <v>1551970656</v>
      </c>
      <c r="C98029" t="s">
        <v>64098</v>
      </c>
      <c r="D98029" t="s">
        <v>172411</v>
      </c>
      <c r="E98029" t="s">
        <v>310758</v>
      </c>
    </row>
    <row r="98030" spans="1:5" x14ac:dyDescent="0.3">
      <c r="A98030">
        <v>4</v>
      </c>
      <c r="B98030">
        <v>1551970660</v>
      </c>
      <c r="C98030" t="s">
        <v>64098</v>
      </c>
      <c r="D98030" t="s">
        <v>172412</v>
      </c>
      <c r="E98030" t="s">
        <v>310759</v>
      </c>
    </row>
    <row r="98031" spans="1:5" x14ac:dyDescent="0.3">
      <c r="A98031">
        <v>4</v>
      </c>
      <c r="B98031">
        <v>1551970666</v>
      </c>
      <c r="C98031" t="s">
        <v>64098</v>
      </c>
      <c r="D98031" t="s">
        <v>172413</v>
      </c>
      <c r="E98031" t="s">
        <v>310760</v>
      </c>
    </row>
    <row r="98032" spans="1:5" x14ac:dyDescent="0.3">
      <c r="A98032">
        <v>4</v>
      </c>
      <c r="B98032">
        <v>1551970766</v>
      </c>
      <c r="C98032" t="s">
        <v>64099</v>
      </c>
      <c r="D98032" t="s">
        <v>172414</v>
      </c>
      <c r="E98032" t="s">
        <v>310761</v>
      </c>
    </row>
    <row r="98033" spans="1:5" x14ac:dyDescent="0.3">
      <c r="A98033">
        <v>4</v>
      </c>
      <c r="B98033">
        <v>1551970771</v>
      </c>
      <c r="C98033" t="s">
        <v>64098</v>
      </c>
      <c r="D98033" t="s">
        <v>172415</v>
      </c>
      <c r="E98033" t="s">
        <v>310762</v>
      </c>
    </row>
    <row r="98034" spans="1:5" x14ac:dyDescent="0.3">
      <c r="A98034">
        <v>4</v>
      </c>
      <c r="B98034">
        <v>1551970784</v>
      </c>
      <c r="C98034" t="s">
        <v>64098</v>
      </c>
      <c r="D98034" t="s">
        <v>172416</v>
      </c>
      <c r="E98034" t="s">
        <v>310763</v>
      </c>
    </row>
    <row r="98035" spans="1:5" x14ac:dyDescent="0.3">
      <c r="A98035">
        <v>4</v>
      </c>
      <c r="B98035">
        <v>1551970789</v>
      </c>
      <c r="C98035" t="s">
        <v>64099</v>
      </c>
      <c r="D98035" t="s">
        <v>95083</v>
      </c>
      <c r="E98035" t="s">
        <v>310764</v>
      </c>
    </row>
    <row r="98036" spans="1:5" x14ac:dyDescent="0.3">
      <c r="A98036">
        <v>4</v>
      </c>
      <c r="B98036">
        <v>1551970878</v>
      </c>
      <c r="C98036" t="s">
        <v>64100</v>
      </c>
      <c r="D98036" t="s">
        <v>172417</v>
      </c>
      <c r="E98036" t="s">
        <v>310765</v>
      </c>
    </row>
    <row r="98037" spans="1:5" x14ac:dyDescent="0.3">
      <c r="A98037">
        <v>4</v>
      </c>
      <c r="B98037">
        <v>1551970920</v>
      </c>
      <c r="C98037" t="s">
        <v>64101</v>
      </c>
      <c r="D98037" t="s">
        <v>172418</v>
      </c>
      <c r="E98037" t="s">
        <v>310766</v>
      </c>
    </row>
    <row r="98038" spans="1:5" x14ac:dyDescent="0.3">
      <c r="A98038">
        <v>4</v>
      </c>
      <c r="B98038">
        <v>1551971011</v>
      </c>
      <c r="C98038" t="s">
        <v>64102</v>
      </c>
      <c r="D98038" t="s">
        <v>135194</v>
      </c>
      <c r="E98038" t="s">
        <v>310767</v>
      </c>
    </row>
    <row r="98039" spans="1:5" x14ac:dyDescent="0.3">
      <c r="A98039">
        <v>4</v>
      </c>
      <c r="B98039">
        <v>1551971023</v>
      </c>
      <c r="C98039" t="s">
        <v>64102</v>
      </c>
      <c r="D98039" t="s">
        <v>172419</v>
      </c>
      <c r="E98039" t="s">
        <v>310768</v>
      </c>
    </row>
    <row r="98040" spans="1:5" x14ac:dyDescent="0.3">
      <c r="A98040">
        <v>4</v>
      </c>
      <c r="B98040">
        <v>1551971030</v>
      </c>
      <c r="C98040" t="s">
        <v>64102</v>
      </c>
      <c r="D98040" t="s">
        <v>172420</v>
      </c>
      <c r="E98040" t="s">
        <v>310769</v>
      </c>
    </row>
    <row r="98041" spans="1:5" x14ac:dyDescent="0.3">
      <c r="A98041">
        <v>4</v>
      </c>
      <c r="B98041">
        <v>1551971053</v>
      </c>
      <c r="C98041" t="s">
        <v>64102</v>
      </c>
      <c r="D98041" t="s">
        <v>161953</v>
      </c>
      <c r="E98041" t="s">
        <v>310770</v>
      </c>
    </row>
    <row r="98042" spans="1:5" x14ac:dyDescent="0.3">
      <c r="A98042">
        <v>4</v>
      </c>
      <c r="B98042">
        <v>1551971086</v>
      </c>
      <c r="C98042" t="s">
        <v>64100</v>
      </c>
      <c r="D98042" t="s">
        <v>172421</v>
      </c>
      <c r="E98042" t="s">
        <v>310771</v>
      </c>
    </row>
    <row r="98043" spans="1:5" x14ac:dyDescent="0.3">
      <c r="A98043">
        <v>4</v>
      </c>
      <c r="B98043">
        <v>1551971095</v>
      </c>
      <c r="C98043" t="s">
        <v>64100</v>
      </c>
      <c r="D98043" t="s">
        <v>172422</v>
      </c>
      <c r="E98043" t="s">
        <v>310772</v>
      </c>
    </row>
    <row r="98044" spans="1:5" x14ac:dyDescent="0.3">
      <c r="A98044">
        <v>4</v>
      </c>
      <c r="B98044">
        <v>1551971105</v>
      </c>
      <c r="C98044" t="s">
        <v>64100</v>
      </c>
      <c r="D98044" t="s">
        <v>172423</v>
      </c>
      <c r="E98044" t="s">
        <v>310773</v>
      </c>
    </row>
    <row r="98045" spans="1:5" x14ac:dyDescent="0.3">
      <c r="A98045">
        <v>4</v>
      </c>
      <c r="B98045">
        <v>1551971145</v>
      </c>
      <c r="C98045" t="s">
        <v>64103</v>
      </c>
      <c r="D98045" t="s">
        <v>172424</v>
      </c>
      <c r="E98045" t="s">
        <v>310774</v>
      </c>
    </row>
    <row r="98046" spans="1:5" x14ac:dyDescent="0.3">
      <c r="A98046">
        <v>4</v>
      </c>
      <c r="B98046">
        <v>1551971149</v>
      </c>
      <c r="C98046" t="s">
        <v>64103</v>
      </c>
      <c r="D98046" t="s">
        <v>172425</v>
      </c>
      <c r="E98046" t="s">
        <v>310775</v>
      </c>
    </row>
    <row r="98047" spans="1:5" x14ac:dyDescent="0.3">
      <c r="A98047">
        <v>4</v>
      </c>
      <c r="B98047">
        <v>1551971169</v>
      </c>
      <c r="C98047" t="s">
        <v>64104</v>
      </c>
      <c r="D98047" t="s">
        <v>172426</v>
      </c>
      <c r="E98047" t="s">
        <v>310776</v>
      </c>
    </row>
    <row r="98048" spans="1:5" x14ac:dyDescent="0.3">
      <c r="A98048">
        <v>4</v>
      </c>
      <c r="B98048">
        <v>1551971174</v>
      </c>
      <c r="C98048" t="s">
        <v>64102</v>
      </c>
      <c r="D98048" t="s">
        <v>120988</v>
      </c>
      <c r="E98048" t="s">
        <v>310777</v>
      </c>
    </row>
    <row r="98049" spans="1:5" x14ac:dyDescent="0.3">
      <c r="A98049">
        <v>4</v>
      </c>
      <c r="B98049">
        <v>1551971188</v>
      </c>
      <c r="C98049" t="s">
        <v>64102</v>
      </c>
      <c r="D98049" t="s">
        <v>172427</v>
      </c>
      <c r="E98049" t="s">
        <v>310778</v>
      </c>
    </row>
    <row r="98050" spans="1:5" x14ac:dyDescent="0.3">
      <c r="A98050">
        <v>4</v>
      </c>
      <c r="B98050">
        <v>1551971225</v>
      </c>
      <c r="C98050" t="s">
        <v>64103</v>
      </c>
      <c r="D98050" t="s">
        <v>172428</v>
      </c>
      <c r="E98050" t="s">
        <v>310779</v>
      </c>
    </row>
    <row r="98051" spans="1:5" x14ac:dyDescent="0.3">
      <c r="A98051">
        <v>4</v>
      </c>
      <c r="B98051">
        <v>1551971238</v>
      </c>
      <c r="C98051" t="s">
        <v>64104</v>
      </c>
      <c r="D98051" t="s">
        <v>172429</v>
      </c>
      <c r="E98051" t="s">
        <v>310780</v>
      </c>
    </row>
    <row r="98052" spans="1:5" x14ac:dyDescent="0.3">
      <c r="A98052">
        <v>4</v>
      </c>
      <c r="B98052">
        <v>1551971256</v>
      </c>
      <c r="C98052" t="s">
        <v>64104</v>
      </c>
      <c r="D98052" t="s">
        <v>172430</v>
      </c>
      <c r="E98052" t="s">
        <v>310781</v>
      </c>
    </row>
    <row r="98053" spans="1:5" x14ac:dyDescent="0.3">
      <c r="A98053">
        <v>4</v>
      </c>
      <c r="B98053">
        <v>1551971259</v>
      </c>
      <c r="C98053" t="s">
        <v>64104</v>
      </c>
      <c r="D98053" t="s">
        <v>172431</v>
      </c>
      <c r="E98053" t="s">
        <v>310782</v>
      </c>
    </row>
    <row r="98054" spans="1:5" x14ac:dyDescent="0.3">
      <c r="A98054">
        <v>4</v>
      </c>
      <c r="B98054">
        <v>1551971262</v>
      </c>
      <c r="C98054" t="s">
        <v>64105</v>
      </c>
      <c r="D98054" t="s">
        <v>95639</v>
      </c>
      <c r="E98054" t="s">
        <v>310783</v>
      </c>
    </row>
    <row r="98055" spans="1:5" x14ac:dyDescent="0.3">
      <c r="A98055">
        <v>4</v>
      </c>
      <c r="B98055">
        <v>1551971274</v>
      </c>
      <c r="C98055" t="s">
        <v>64104</v>
      </c>
      <c r="D98055" t="s">
        <v>172432</v>
      </c>
      <c r="E98055" t="s">
        <v>310784</v>
      </c>
    </row>
    <row r="98056" spans="1:5" x14ac:dyDescent="0.3">
      <c r="A98056">
        <v>4</v>
      </c>
      <c r="B98056">
        <v>1551971330</v>
      </c>
      <c r="C98056" t="s">
        <v>64104</v>
      </c>
      <c r="D98056" t="s">
        <v>140257</v>
      </c>
      <c r="E98056" t="s">
        <v>310785</v>
      </c>
    </row>
    <row r="98057" spans="1:5" x14ac:dyDescent="0.3">
      <c r="A98057">
        <v>4</v>
      </c>
      <c r="B98057">
        <v>1551971345</v>
      </c>
      <c r="C98057" t="s">
        <v>64105</v>
      </c>
      <c r="D98057" t="s">
        <v>172433</v>
      </c>
      <c r="E98057" t="s">
        <v>310786</v>
      </c>
    </row>
    <row r="98058" spans="1:5" x14ac:dyDescent="0.3">
      <c r="A98058">
        <v>4</v>
      </c>
      <c r="B98058">
        <v>1551971385</v>
      </c>
      <c r="C98058" t="s">
        <v>64104</v>
      </c>
      <c r="D98058" t="s">
        <v>172434</v>
      </c>
      <c r="E98058" t="s">
        <v>310787</v>
      </c>
    </row>
    <row r="98059" spans="1:5" x14ac:dyDescent="0.3">
      <c r="A98059">
        <v>4</v>
      </c>
      <c r="B98059">
        <v>1551971386</v>
      </c>
      <c r="C98059" t="s">
        <v>64104</v>
      </c>
      <c r="D98059" t="s">
        <v>153377</v>
      </c>
      <c r="E98059" t="s">
        <v>310788</v>
      </c>
    </row>
    <row r="98060" spans="1:5" x14ac:dyDescent="0.3">
      <c r="A98060">
        <v>4</v>
      </c>
      <c r="B98060">
        <v>1551971388</v>
      </c>
      <c r="C98060" t="s">
        <v>64104</v>
      </c>
      <c r="D98060" t="s">
        <v>172435</v>
      </c>
      <c r="E98060" t="s">
        <v>310789</v>
      </c>
    </row>
    <row r="98061" spans="1:5" x14ac:dyDescent="0.3">
      <c r="A98061">
        <v>4</v>
      </c>
      <c r="B98061">
        <v>1551971653</v>
      </c>
      <c r="C98061" t="s">
        <v>64106</v>
      </c>
      <c r="D98061" t="s">
        <v>172436</v>
      </c>
      <c r="E98061" t="s">
        <v>310790</v>
      </c>
    </row>
    <row r="98062" spans="1:5" x14ac:dyDescent="0.3">
      <c r="A98062">
        <v>4</v>
      </c>
      <c r="B98062">
        <v>1551971778</v>
      </c>
      <c r="C98062" t="s">
        <v>64107</v>
      </c>
      <c r="D98062" t="s">
        <v>171639</v>
      </c>
      <c r="E98062" t="s">
        <v>310791</v>
      </c>
    </row>
    <row r="98063" spans="1:5" x14ac:dyDescent="0.3">
      <c r="A98063">
        <v>4</v>
      </c>
      <c r="B98063">
        <v>1551971893</v>
      </c>
      <c r="C98063" t="s">
        <v>64107</v>
      </c>
      <c r="D98063" t="s">
        <v>172437</v>
      </c>
      <c r="E98063" t="s">
        <v>310792</v>
      </c>
    </row>
    <row r="98064" spans="1:5" x14ac:dyDescent="0.3">
      <c r="A98064">
        <v>4</v>
      </c>
      <c r="B98064">
        <v>1551971902</v>
      </c>
      <c r="C98064" t="s">
        <v>64108</v>
      </c>
      <c r="D98064" t="s">
        <v>172438</v>
      </c>
      <c r="E98064" t="s">
        <v>310793</v>
      </c>
    </row>
    <row r="98065" spans="1:5" x14ac:dyDescent="0.3">
      <c r="A98065">
        <v>4</v>
      </c>
      <c r="B98065">
        <v>1551971909</v>
      </c>
      <c r="C98065" t="s">
        <v>64108</v>
      </c>
      <c r="D98065" t="s">
        <v>172439</v>
      </c>
      <c r="E98065" t="s">
        <v>310794</v>
      </c>
    </row>
    <row r="98066" spans="1:5" x14ac:dyDescent="0.3">
      <c r="A98066">
        <v>4</v>
      </c>
      <c r="B98066">
        <v>1551971926</v>
      </c>
      <c r="C98066" t="s">
        <v>64108</v>
      </c>
      <c r="D98066" t="s">
        <v>172440</v>
      </c>
      <c r="E98066" t="s">
        <v>310795</v>
      </c>
    </row>
    <row r="98067" spans="1:5" x14ac:dyDescent="0.3">
      <c r="A98067">
        <v>4</v>
      </c>
      <c r="B98067">
        <v>1551971976</v>
      </c>
      <c r="C98067" t="s">
        <v>64107</v>
      </c>
      <c r="D98067" t="s">
        <v>172441</v>
      </c>
      <c r="E98067" t="s">
        <v>310796</v>
      </c>
    </row>
    <row r="98068" spans="1:5" x14ac:dyDescent="0.3">
      <c r="A98068">
        <v>4</v>
      </c>
      <c r="B98068">
        <v>1551971982</v>
      </c>
      <c r="C98068" t="s">
        <v>64108</v>
      </c>
      <c r="D98068" t="s">
        <v>172442</v>
      </c>
      <c r="E98068" t="s">
        <v>310797</v>
      </c>
    </row>
    <row r="98069" spans="1:5" x14ac:dyDescent="0.3">
      <c r="A98069">
        <v>4</v>
      </c>
      <c r="B98069">
        <v>1551971986</v>
      </c>
      <c r="C98069" t="s">
        <v>64108</v>
      </c>
      <c r="D98069" t="s">
        <v>170744</v>
      </c>
      <c r="E98069" t="s">
        <v>310798</v>
      </c>
    </row>
    <row r="98070" spans="1:5" x14ac:dyDescent="0.3">
      <c r="A98070">
        <v>4</v>
      </c>
      <c r="B98070">
        <v>1551972020</v>
      </c>
      <c r="C98070" t="s">
        <v>64108</v>
      </c>
      <c r="D98070" t="s">
        <v>172443</v>
      </c>
      <c r="E98070" t="s">
        <v>310799</v>
      </c>
    </row>
    <row r="98071" spans="1:5" x14ac:dyDescent="0.3">
      <c r="A98071">
        <v>4</v>
      </c>
      <c r="B98071">
        <v>1551972097</v>
      </c>
      <c r="C98071" t="s">
        <v>64109</v>
      </c>
      <c r="D98071" t="s">
        <v>172444</v>
      </c>
      <c r="E98071" t="s">
        <v>310800</v>
      </c>
    </row>
    <row r="98072" spans="1:5" x14ac:dyDescent="0.3">
      <c r="A98072">
        <v>4</v>
      </c>
      <c r="B98072">
        <v>1551972122</v>
      </c>
      <c r="C98072" t="s">
        <v>64109</v>
      </c>
      <c r="D98072" t="s">
        <v>172445</v>
      </c>
      <c r="E98072" t="s">
        <v>310801</v>
      </c>
    </row>
    <row r="98073" spans="1:5" x14ac:dyDescent="0.3">
      <c r="A98073">
        <v>4</v>
      </c>
      <c r="B98073">
        <v>1551972125</v>
      </c>
      <c r="C98073" t="s">
        <v>64109</v>
      </c>
      <c r="D98073" t="s">
        <v>172446</v>
      </c>
      <c r="E98073" t="s">
        <v>310802</v>
      </c>
    </row>
    <row r="98074" spans="1:5" x14ac:dyDescent="0.3">
      <c r="A98074">
        <v>4</v>
      </c>
      <c r="B98074">
        <v>1551972133</v>
      </c>
      <c r="C98074" t="s">
        <v>64109</v>
      </c>
      <c r="D98074" t="s">
        <v>158535</v>
      </c>
      <c r="E98074" t="s">
        <v>310803</v>
      </c>
    </row>
    <row r="98075" spans="1:5" x14ac:dyDescent="0.3">
      <c r="A98075">
        <v>4</v>
      </c>
      <c r="B98075">
        <v>1551972176</v>
      </c>
      <c r="C98075" t="s">
        <v>64110</v>
      </c>
      <c r="D98075" t="s">
        <v>136540</v>
      </c>
      <c r="E98075" t="s">
        <v>310804</v>
      </c>
    </row>
    <row r="98076" spans="1:5" x14ac:dyDescent="0.3">
      <c r="A98076">
        <v>4</v>
      </c>
      <c r="B98076">
        <v>1551972208</v>
      </c>
      <c r="C98076" t="s">
        <v>64109</v>
      </c>
      <c r="D98076" t="s">
        <v>172447</v>
      </c>
      <c r="E98076" t="s">
        <v>310805</v>
      </c>
    </row>
    <row r="98077" spans="1:5" x14ac:dyDescent="0.3">
      <c r="A98077">
        <v>4</v>
      </c>
      <c r="B98077">
        <v>1551972214</v>
      </c>
      <c r="C98077" t="s">
        <v>64111</v>
      </c>
      <c r="D98077" t="s">
        <v>172448</v>
      </c>
      <c r="E98077" t="s">
        <v>310806</v>
      </c>
    </row>
    <row r="98078" spans="1:5" x14ac:dyDescent="0.3">
      <c r="A98078">
        <v>4</v>
      </c>
      <c r="B98078">
        <v>1551972238</v>
      </c>
      <c r="C98078" t="s">
        <v>64111</v>
      </c>
      <c r="D98078" t="s">
        <v>149682</v>
      </c>
      <c r="E98078" t="s">
        <v>310807</v>
      </c>
    </row>
    <row r="98079" spans="1:5" x14ac:dyDescent="0.3">
      <c r="A98079">
        <v>4</v>
      </c>
      <c r="B98079">
        <v>1551972248</v>
      </c>
      <c r="C98079" t="s">
        <v>64109</v>
      </c>
      <c r="D98079" t="s">
        <v>172449</v>
      </c>
      <c r="E98079" t="s">
        <v>310808</v>
      </c>
    </row>
    <row r="98080" spans="1:5" x14ac:dyDescent="0.3">
      <c r="A98080">
        <v>4</v>
      </c>
      <c r="B98080">
        <v>1551972275</v>
      </c>
      <c r="C98080" t="s">
        <v>64109</v>
      </c>
      <c r="D98080" t="s">
        <v>172450</v>
      </c>
      <c r="E98080" t="s">
        <v>310809</v>
      </c>
    </row>
    <row r="98081" spans="1:5" x14ac:dyDescent="0.3">
      <c r="A98081">
        <v>4</v>
      </c>
      <c r="B98081">
        <v>1551972278</v>
      </c>
      <c r="C98081" t="s">
        <v>64109</v>
      </c>
      <c r="D98081" t="s">
        <v>172451</v>
      </c>
      <c r="E98081" t="s">
        <v>310810</v>
      </c>
    </row>
    <row r="98082" spans="1:5" x14ac:dyDescent="0.3">
      <c r="A98082">
        <v>4</v>
      </c>
      <c r="B98082">
        <v>1551972348</v>
      </c>
      <c r="C98082" t="s">
        <v>64111</v>
      </c>
      <c r="D98082" t="s">
        <v>172452</v>
      </c>
      <c r="E98082" t="s">
        <v>310811</v>
      </c>
    </row>
    <row r="98083" spans="1:5" x14ac:dyDescent="0.3">
      <c r="A98083">
        <v>4</v>
      </c>
      <c r="B98083">
        <v>1551972397</v>
      </c>
      <c r="C98083" t="s">
        <v>64112</v>
      </c>
      <c r="D98083" t="s">
        <v>172453</v>
      </c>
      <c r="E98083" t="s">
        <v>310812</v>
      </c>
    </row>
    <row r="98084" spans="1:5" x14ac:dyDescent="0.3">
      <c r="A98084">
        <v>4</v>
      </c>
      <c r="B98084">
        <v>1551972399</v>
      </c>
      <c r="C98084" t="s">
        <v>64113</v>
      </c>
      <c r="D98084" t="s">
        <v>172454</v>
      </c>
      <c r="E98084" t="s">
        <v>310813</v>
      </c>
    </row>
    <row r="98085" spans="1:5" x14ac:dyDescent="0.3">
      <c r="A98085">
        <v>4</v>
      </c>
      <c r="B98085">
        <v>1551972472</v>
      </c>
      <c r="C98085" t="s">
        <v>64112</v>
      </c>
      <c r="D98085" t="s">
        <v>172455</v>
      </c>
      <c r="E98085" t="s">
        <v>310814</v>
      </c>
    </row>
    <row r="98086" spans="1:5" x14ac:dyDescent="0.3">
      <c r="A98086">
        <v>4</v>
      </c>
      <c r="B98086">
        <v>1551972484</v>
      </c>
      <c r="C98086" t="s">
        <v>64114</v>
      </c>
      <c r="D98086" t="s">
        <v>172456</v>
      </c>
      <c r="E98086" t="s">
        <v>310815</v>
      </c>
    </row>
    <row r="98087" spans="1:5" x14ac:dyDescent="0.3">
      <c r="A98087">
        <v>4</v>
      </c>
      <c r="B98087">
        <v>1551972540</v>
      </c>
      <c r="C98087" t="s">
        <v>64113</v>
      </c>
      <c r="D98087" t="s">
        <v>172457</v>
      </c>
      <c r="E98087" t="s">
        <v>310816</v>
      </c>
    </row>
    <row r="98088" spans="1:5" x14ac:dyDescent="0.3">
      <c r="A98088">
        <v>4</v>
      </c>
      <c r="B98088">
        <v>1551972548</v>
      </c>
      <c r="C98088" t="s">
        <v>64113</v>
      </c>
      <c r="D98088" t="s">
        <v>172458</v>
      </c>
      <c r="E98088" t="s">
        <v>310817</v>
      </c>
    </row>
    <row r="98089" spans="1:5" x14ac:dyDescent="0.3">
      <c r="A98089">
        <v>4</v>
      </c>
      <c r="B98089">
        <v>1551972686</v>
      </c>
      <c r="C98089" t="s">
        <v>64114</v>
      </c>
      <c r="D98089" t="s">
        <v>127502</v>
      </c>
      <c r="E98089" t="s">
        <v>310818</v>
      </c>
    </row>
    <row r="98090" spans="1:5" x14ac:dyDescent="0.3">
      <c r="A98090">
        <v>4</v>
      </c>
      <c r="B98090">
        <v>1551972742</v>
      </c>
      <c r="C98090" t="s">
        <v>64115</v>
      </c>
      <c r="D98090" t="s">
        <v>172459</v>
      </c>
      <c r="E98090" t="s">
        <v>310819</v>
      </c>
    </row>
    <row r="98091" spans="1:5" x14ac:dyDescent="0.3">
      <c r="A98091">
        <v>4</v>
      </c>
      <c r="B98091">
        <v>1551972755</v>
      </c>
      <c r="C98091" t="s">
        <v>64115</v>
      </c>
      <c r="D98091" t="s">
        <v>172460</v>
      </c>
      <c r="E98091" t="s">
        <v>310820</v>
      </c>
    </row>
    <row r="98092" spans="1:5" x14ac:dyDescent="0.3">
      <c r="A98092">
        <v>4</v>
      </c>
      <c r="B98092">
        <v>1551972786</v>
      </c>
      <c r="C98092" t="s">
        <v>64116</v>
      </c>
      <c r="D98092" t="s">
        <v>117573</v>
      </c>
      <c r="E98092" t="s">
        <v>310821</v>
      </c>
    </row>
    <row r="98093" spans="1:5" x14ac:dyDescent="0.3">
      <c r="A98093">
        <v>4</v>
      </c>
      <c r="B98093">
        <v>1551972822</v>
      </c>
      <c r="C98093" t="s">
        <v>64115</v>
      </c>
      <c r="D98093" t="s">
        <v>172461</v>
      </c>
      <c r="E98093" t="s">
        <v>310822</v>
      </c>
    </row>
    <row r="98094" spans="1:5" x14ac:dyDescent="0.3">
      <c r="A98094">
        <v>4</v>
      </c>
      <c r="B98094">
        <v>1551972828</v>
      </c>
      <c r="C98094" t="s">
        <v>64115</v>
      </c>
      <c r="D98094" t="s">
        <v>172462</v>
      </c>
      <c r="E98094" t="s">
        <v>310823</v>
      </c>
    </row>
    <row r="98095" spans="1:5" x14ac:dyDescent="0.3">
      <c r="A98095">
        <v>4</v>
      </c>
      <c r="B98095">
        <v>1551972837</v>
      </c>
      <c r="C98095" t="s">
        <v>64117</v>
      </c>
      <c r="D98095" t="s">
        <v>172463</v>
      </c>
      <c r="E98095" t="s">
        <v>310824</v>
      </c>
    </row>
    <row r="98096" spans="1:5" x14ac:dyDescent="0.3">
      <c r="A98096">
        <v>4</v>
      </c>
      <c r="B98096">
        <v>1551972845</v>
      </c>
      <c r="C98096" t="s">
        <v>64116</v>
      </c>
      <c r="D98096" t="s">
        <v>172464</v>
      </c>
      <c r="E98096" t="s">
        <v>310825</v>
      </c>
    </row>
    <row r="98097" spans="1:5" x14ac:dyDescent="0.3">
      <c r="A98097">
        <v>4</v>
      </c>
      <c r="B98097">
        <v>1551972856</v>
      </c>
      <c r="C98097" t="s">
        <v>64117</v>
      </c>
      <c r="D98097" t="s">
        <v>172465</v>
      </c>
      <c r="E98097" t="s">
        <v>310826</v>
      </c>
    </row>
    <row r="98098" spans="1:5" x14ac:dyDescent="0.3">
      <c r="A98098">
        <v>4</v>
      </c>
      <c r="B98098">
        <v>1551972949</v>
      </c>
      <c r="C98098" t="s">
        <v>64117</v>
      </c>
      <c r="D98098" t="s">
        <v>172466</v>
      </c>
      <c r="E98098" t="s">
        <v>310827</v>
      </c>
    </row>
    <row r="98099" spans="1:5" x14ac:dyDescent="0.3">
      <c r="A98099">
        <v>4</v>
      </c>
      <c r="B98099">
        <v>1551972991</v>
      </c>
      <c r="C98099" t="s">
        <v>64118</v>
      </c>
      <c r="D98099" t="s">
        <v>172467</v>
      </c>
      <c r="E98099" t="s">
        <v>310828</v>
      </c>
    </row>
    <row r="98100" spans="1:5" x14ac:dyDescent="0.3">
      <c r="A98100">
        <v>4</v>
      </c>
      <c r="B98100">
        <v>1551973001</v>
      </c>
      <c r="C98100" t="s">
        <v>64117</v>
      </c>
      <c r="D98100" t="s">
        <v>172468</v>
      </c>
      <c r="E98100" t="s">
        <v>310829</v>
      </c>
    </row>
    <row r="98101" spans="1:5" x14ac:dyDescent="0.3">
      <c r="A98101">
        <v>4</v>
      </c>
      <c r="B98101">
        <v>1551973083</v>
      </c>
      <c r="C98101" t="s">
        <v>64119</v>
      </c>
      <c r="D98101" t="s">
        <v>172469</v>
      </c>
      <c r="E98101" t="s">
        <v>310830</v>
      </c>
    </row>
    <row r="98102" spans="1:5" x14ac:dyDescent="0.3">
      <c r="A98102">
        <v>4</v>
      </c>
      <c r="B98102">
        <v>1551973153</v>
      </c>
      <c r="C98102" t="s">
        <v>64118</v>
      </c>
      <c r="D98102" t="s">
        <v>172470</v>
      </c>
      <c r="E98102" t="s">
        <v>310831</v>
      </c>
    </row>
    <row r="98103" spans="1:5" x14ac:dyDescent="0.3">
      <c r="A98103">
        <v>4</v>
      </c>
      <c r="B98103">
        <v>1551973161</v>
      </c>
      <c r="C98103" t="s">
        <v>64119</v>
      </c>
      <c r="D98103" t="s">
        <v>172471</v>
      </c>
      <c r="E98103" t="s">
        <v>310832</v>
      </c>
    </row>
    <row r="98104" spans="1:5" x14ac:dyDescent="0.3">
      <c r="A98104">
        <v>4</v>
      </c>
      <c r="B98104">
        <v>1551973164</v>
      </c>
      <c r="C98104" t="s">
        <v>64120</v>
      </c>
      <c r="D98104" t="s">
        <v>172472</v>
      </c>
      <c r="E98104" t="s">
        <v>310833</v>
      </c>
    </row>
    <row r="98105" spans="1:5" x14ac:dyDescent="0.3">
      <c r="A98105">
        <v>4</v>
      </c>
      <c r="B98105">
        <v>1551973233</v>
      </c>
      <c r="C98105" t="s">
        <v>64120</v>
      </c>
      <c r="D98105" t="s">
        <v>163578</v>
      </c>
      <c r="E98105" t="s">
        <v>310834</v>
      </c>
    </row>
    <row r="98106" spans="1:5" x14ac:dyDescent="0.3">
      <c r="A98106">
        <v>4</v>
      </c>
      <c r="B98106">
        <v>1551973234</v>
      </c>
      <c r="C98106" t="s">
        <v>64120</v>
      </c>
      <c r="D98106" t="s">
        <v>172473</v>
      </c>
      <c r="E98106" t="s">
        <v>310835</v>
      </c>
    </row>
    <row r="98107" spans="1:5" x14ac:dyDescent="0.3">
      <c r="A98107">
        <v>4</v>
      </c>
      <c r="B98107">
        <v>1551973265</v>
      </c>
      <c r="C98107" t="s">
        <v>64119</v>
      </c>
      <c r="D98107" t="s">
        <v>172474</v>
      </c>
      <c r="E98107" t="s">
        <v>310836</v>
      </c>
    </row>
    <row r="98108" spans="1:5" x14ac:dyDescent="0.3">
      <c r="A98108">
        <v>4</v>
      </c>
      <c r="B98108">
        <v>1551973304</v>
      </c>
      <c r="C98108" t="s">
        <v>64119</v>
      </c>
      <c r="D98108" t="s">
        <v>172475</v>
      </c>
      <c r="E98108" t="s">
        <v>310837</v>
      </c>
    </row>
    <row r="98109" spans="1:5" x14ac:dyDescent="0.3">
      <c r="A98109">
        <v>4</v>
      </c>
      <c r="B98109">
        <v>1551973336</v>
      </c>
      <c r="C98109" t="s">
        <v>64121</v>
      </c>
      <c r="D98109" t="s">
        <v>172476</v>
      </c>
      <c r="E98109" t="s">
        <v>310838</v>
      </c>
    </row>
    <row r="98110" spans="1:5" x14ac:dyDescent="0.3">
      <c r="A98110">
        <v>4</v>
      </c>
      <c r="B98110">
        <v>1551973389</v>
      </c>
      <c r="C98110" t="s">
        <v>64122</v>
      </c>
      <c r="D98110" t="s">
        <v>172477</v>
      </c>
      <c r="E98110" t="s">
        <v>310839</v>
      </c>
    </row>
    <row r="98111" spans="1:5" x14ac:dyDescent="0.3">
      <c r="A98111">
        <v>4</v>
      </c>
      <c r="B98111">
        <v>1551973433</v>
      </c>
      <c r="C98111" t="s">
        <v>64123</v>
      </c>
      <c r="D98111" t="s">
        <v>155190</v>
      </c>
      <c r="E98111" t="s">
        <v>310840</v>
      </c>
    </row>
    <row r="98112" spans="1:5" x14ac:dyDescent="0.3">
      <c r="A98112">
        <v>4</v>
      </c>
      <c r="B98112">
        <v>1551973441</v>
      </c>
      <c r="C98112" t="s">
        <v>64122</v>
      </c>
      <c r="D98112" t="s">
        <v>172478</v>
      </c>
      <c r="E98112" t="s">
        <v>310841</v>
      </c>
    </row>
    <row r="98113" spans="1:5" x14ac:dyDescent="0.3">
      <c r="A98113">
        <v>4</v>
      </c>
      <c r="B98113">
        <v>1551973446</v>
      </c>
      <c r="C98113" t="s">
        <v>64122</v>
      </c>
      <c r="D98113" t="s">
        <v>172479</v>
      </c>
      <c r="E98113" t="s">
        <v>310842</v>
      </c>
    </row>
    <row r="98114" spans="1:5" x14ac:dyDescent="0.3">
      <c r="A98114">
        <v>4</v>
      </c>
      <c r="B98114">
        <v>1551973450</v>
      </c>
      <c r="C98114" t="s">
        <v>64123</v>
      </c>
      <c r="D98114" t="s">
        <v>172480</v>
      </c>
      <c r="E98114" t="s">
        <v>310843</v>
      </c>
    </row>
    <row r="98115" spans="1:5" x14ac:dyDescent="0.3">
      <c r="A98115">
        <v>4</v>
      </c>
      <c r="B98115">
        <v>1552002199</v>
      </c>
      <c r="C98115" t="s">
        <v>64124</v>
      </c>
      <c r="D98115" t="s">
        <v>172481</v>
      </c>
      <c r="E98115" t="s">
        <v>310844</v>
      </c>
    </row>
    <row r="98116" spans="1:5" x14ac:dyDescent="0.3">
      <c r="A98116">
        <v>4</v>
      </c>
      <c r="B98116">
        <v>1552002205</v>
      </c>
      <c r="C98116" t="s">
        <v>64125</v>
      </c>
      <c r="D98116" t="s">
        <v>142733</v>
      </c>
      <c r="E98116" t="s">
        <v>310845</v>
      </c>
    </row>
    <row r="98117" spans="1:5" x14ac:dyDescent="0.3">
      <c r="A98117">
        <v>4</v>
      </c>
      <c r="B98117">
        <v>1552002209</v>
      </c>
      <c r="C98117" t="s">
        <v>64126</v>
      </c>
      <c r="D98117" t="s">
        <v>172482</v>
      </c>
      <c r="E98117" t="s">
        <v>310846</v>
      </c>
    </row>
    <row r="98118" spans="1:5" x14ac:dyDescent="0.3">
      <c r="A98118">
        <v>4</v>
      </c>
      <c r="B98118">
        <v>1552002268</v>
      </c>
      <c r="C98118" t="s">
        <v>64124</v>
      </c>
      <c r="D98118" t="s">
        <v>172483</v>
      </c>
      <c r="E98118" t="s">
        <v>310847</v>
      </c>
    </row>
    <row r="98119" spans="1:5" x14ac:dyDescent="0.3">
      <c r="A98119">
        <v>4</v>
      </c>
      <c r="B98119">
        <v>1552002336</v>
      </c>
      <c r="C98119" t="s">
        <v>64127</v>
      </c>
      <c r="D98119" t="s">
        <v>172484</v>
      </c>
      <c r="E98119" t="s">
        <v>310848</v>
      </c>
    </row>
    <row r="98120" spans="1:5" x14ac:dyDescent="0.3">
      <c r="A98120">
        <v>4</v>
      </c>
      <c r="B98120">
        <v>1552002337</v>
      </c>
      <c r="C98120" t="s">
        <v>64124</v>
      </c>
      <c r="D98120" t="s">
        <v>172485</v>
      </c>
      <c r="E98120" t="s">
        <v>310849</v>
      </c>
    </row>
    <row r="98121" spans="1:5" x14ac:dyDescent="0.3">
      <c r="A98121">
        <v>4</v>
      </c>
      <c r="B98121">
        <v>1552002372</v>
      </c>
      <c r="C98121" t="s">
        <v>64126</v>
      </c>
      <c r="D98121" t="s">
        <v>172486</v>
      </c>
      <c r="E98121" t="s">
        <v>310850</v>
      </c>
    </row>
    <row r="98122" spans="1:5" x14ac:dyDescent="0.3">
      <c r="A98122">
        <v>4</v>
      </c>
      <c r="B98122">
        <v>1552002427</v>
      </c>
      <c r="C98122" t="s">
        <v>64126</v>
      </c>
      <c r="D98122" t="s">
        <v>101878</v>
      </c>
      <c r="E98122" t="s">
        <v>310851</v>
      </c>
    </row>
    <row r="98123" spans="1:5" x14ac:dyDescent="0.3">
      <c r="A98123">
        <v>4</v>
      </c>
      <c r="B98123">
        <v>1552002486</v>
      </c>
      <c r="C98123" t="s">
        <v>64128</v>
      </c>
      <c r="D98123" t="s">
        <v>172487</v>
      </c>
      <c r="E98123" t="s">
        <v>310852</v>
      </c>
    </row>
    <row r="98124" spans="1:5" x14ac:dyDescent="0.3">
      <c r="A98124">
        <v>4</v>
      </c>
      <c r="B98124">
        <v>1552002488</v>
      </c>
      <c r="C98124" t="s">
        <v>64129</v>
      </c>
      <c r="D98124" t="s">
        <v>172488</v>
      </c>
      <c r="E98124" t="s">
        <v>310853</v>
      </c>
    </row>
    <row r="98125" spans="1:5" x14ac:dyDescent="0.3">
      <c r="A98125">
        <v>4</v>
      </c>
      <c r="B98125">
        <v>1552002508</v>
      </c>
      <c r="C98125" t="s">
        <v>64127</v>
      </c>
      <c r="D98125" t="s">
        <v>172489</v>
      </c>
      <c r="E98125" t="s">
        <v>310854</v>
      </c>
    </row>
    <row r="98126" spans="1:5" x14ac:dyDescent="0.3">
      <c r="A98126">
        <v>4</v>
      </c>
      <c r="B98126">
        <v>1552002518</v>
      </c>
      <c r="C98126" t="s">
        <v>64127</v>
      </c>
      <c r="D98126" t="s">
        <v>172490</v>
      </c>
      <c r="E98126" t="s">
        <v>310855</v>
      </c>
    </row>
    <row r="98127" spans="1:5" x14ac:dyDescent="0.3">
      <c r="A98127">
        <v>4</v>
      </c>
      <c r="B98127">
        <v>1552002519</v>
      </c>
      <c r="C98127" t="s">
        <v>64128</v>
      </c>
      <c r="D98127" t="s">
        <v>172491</v>
      </c>
      <c r="E98127" t="s">
        <v>310856</v>
      </c>
    </row>
    <row r="98128" spans="1:5" x14ac:dyDescent="0.3">
      <c r="A98128">
        <v>4</v>
      </c>
      <c r="B98128">
        <v>1552002521</v>
      </c>
      <c r="C98128" t="s">
        <v>64127</v>
      </c>
      <c r="D98128" t="s">
        <v>172492</v>
      </c>
      <c r="E98128" t="s">
        <v>310857</v>
      </c>
    </row>
    <row r="98129" spans="1:5" x14ac:dyDescent="0.3">
      <c r="A98129">
        <v>4</v>
      </c>
      <c r="B98129">
        <v>1552002526</v>
      </c>
      <c r="C98129" t="s">
        <v>64128</v>
      </c>
      <c r="D98129" t="s">
        <v>172493</v>
      </c>
      <c r="E98129" t="s">
        <v>310858</v>
      </c>
    </row>
    <row r="98130" spans="1:5" x14ac:dyDescent="0.3">
      <c r="A98130">
        <v>4</v>
      </c>
      <c r="B98130">
        <v>1552002565</v>
      </c>
      <c r="C98130" t="s">
        <v>64129</v>
      </c>
      <c r="D98130" t="s">
        <v>172494</v>
      </c>
      <c r="E98130" t="s">
        <v>310859</v>
      </c>
    </row>
    <row r="98131" spans="1:5" x14ac:dyDescent="0.3">
      <c r="A98131">
        <v>4</v>
      </c>
      <c r="B98131">
        <v>1552002571</v>
      </c>
      <c r="C98131" t="s">
        <v>64129</v>
      </c>
      <c r="D98131" t="s">
        <v>157280</v>
      </c>
      <c r="E98131" t="s">
        <v>310860</v>
      </c>
    </row>
    <row r="98132" spans="1:5" x14ac:dyDescent="0.3">
      <c r="A98132">
        <v>4</v>
      </c>
      <c r="B98132">
        <v>1552002610</v>
      </c>
      <c r="C98132" t="s">
        <v>64129</v>
      </c>
      <c r="D98132" t="s">
        <v>172495</v>
      </c>
      <c r="E98132" t="s">
        <v>310861</v>
      </c>
    </row>
    <row r="98133" spans="1:5" x14ac:dyDescent="0.3">
      <c r="A98133">
        <v>4</v>
      </c>
      <c r="B98133">
        <v>1552002617</v>
      </c>
      <c r="C98133" t="s">
        <v>64129</v>
      </c>
      <c r="D98133" t="s">
        <v>159968</v>
      </c>
      <c r="E98133" t="s">
        <v>310862</v>
      </c>
    </row>
    <row r="98134" spans="1:5" x14ac:dyDescent="0.3">
      <c r="A98134">
        <v>4</v>
      </c>
      <c r="B98134">
        <v>1552002667</v>
      </c>
      <c r="C98134" t="s">
        <v>64128</v>
      </c>
      <c r="D98134" t="s">
        <v>172496</v>
      </c>
      <c r="E98134" t="s">
        <v>310863</v>
      </c>
    </row>
    <row r="98135" spans="1:5" x14ac:dyDescent="0.3">
      <c r="A98135">
        <v>4</v>
      </c>
      <c r="B98135">
        <v>1552002784</v>
      </c>
      <c r="C98135" t="s">
        <v>64130</v>
      </c>
      <c r="D98135" t="s">
        <v>172116</v>
      </c>
      <c r="E98135" t="s">
        <v>310864</v>
      </c>
    </row>
    <row r="98136" spans="1:5" x14ac:dyDescent="0.3">
      <c r="A98136">
        <v>4</v>
      </c>
      <c r="B98136">
        <v>1552002790</v>
      </c>
      <c r="C98136" t="s">
        <v>64130</v>
      </c>
      <c r="D98136" t="s">
        <v>172497</v>
      </c>
      <c r="E98136" t="s">
        <v>310865</v>
      </c>
    </row>
    <row r="98137" spans="1:5" x14ac:dyDescent="0.3">
      <c r="A98137">
        <v>4</v>
      </c>
      <c r="B98137">
        <v>1552002796</v>
      </c>
      <c r="C98137" t="s">
        <v>64131</v>
      </c>
      <c r="D98137" t="s">
        <v>172498</v>
      </c>
      <c r="E98137" t="s">
        <v>310866</v>
      </c>
    </row>
    <row r="98138" spans="1:5" x14ac:dyDescent="0.3">
      <c r="A98138">
        <v>4</v>
      </c>
      <c r="B98138">
        <v>1552002802</v>
      </c>
      <c r="C98138" t="s">
        <v>64132</v>
      </c>
      <c r="D98138" t="s">
        <v>172499</v>
      </c>
      <c r="E98138" t="s">
        <v>310867</v>
      </c>
    </row>
    <row r="98139" spans="1:5" x14ac:dyDescent="0.3">
      <c r="A98139">
        <v>4</v>
      </c>
      <c r="B98139">
        <v>1552002865</v>
      </c>
      <c r="C98139" t="s">
        <v>64131</v>
      </c>
      <c r="D98139" t="s">
        <v>172500</v>
      </c>
      <c r="E98139" t="s">
        <v>310868</v>
      </c>
    </row>
    <row r="98140" spans="1:5" x14ac:dyDescent="0.3">
      <c r="A98140">
        <v>4</v>
      </c>
      <c r="B98140">
        <v>1552002900</v>
      </c>
      <c r="C98140" t="s">
        <v>64132</v>
      </c>
      <c r="D98140" t="s">
        <v>172501</v>
      </c>
      <c r="E98140" t="s">
        <v>310869</v>
      </c>
    </row>
    <row r="98141" spans="1:5" x14ac:dyDescent="0.3">
      <c r="A98141">
        <v>4</v>
      </c>
      <c r="B98141">
        <v>1552002945</v>
      </c>
      <c r="C98141" t="s">
        <v>64132</v>
      </c>
      <c r="D98141" t="s">
        <v>172502</v>
      </c>
      <c r="E98141" t="s">
        <v>310870</v>
      </c>
    </row>
    <row r="98142" spans="1:5" x14ac:dyDescent="0.3">
      <c r="A98142">
        <v>4</v>
      </c>
      <c r="B98142">
        <v>1552002986</v>
      </c>
      <c r="C98142" t="s">
        <v>64130</v>
      </c>
      <c r="D98142" t="s">
        <v>172503</v>
      </c>
      <c r="E98142" t="s">
        <v>310871</v>
      </c>
    </row>
    <row r="98143" spans="1:5" x14ac:dyDescent="0.3">
      <c r="A98143">
        <v>4</v>
      </c>
      <c r="B98143">
        <v>1552003028</v>
      </c>
      <c r="C98143" t="s">
        <v>64132</v>
      </c>
      <c r="D98143" t="s">
        <v>172504</v>
      </c>
      <c r="E98143" t="s">
        <v>310872</v>
      </c>
    </row>
    <row r="98144" spans="1:5" x14ac:dyDescent="0.3">
      <c r="A98144">
        <v>4</v>
      </c>
      <c r="B98144">
        <v>1552003065</v>
      </c>
      <c r="C98144" t="s">
        <v>64133</v>
      </c>
      <c r="D98144" t="s">
        <v>172505</v>
      </c>
      <c r="E98144" t="s">
        <v>310873</v>
      </c>
    </row>
    <row r="98145" spans="1:5" x14ac:dyDescent="0.3">
      <c r="A98145">
        <v>4</v>
      </c>
      <c r="B98145">
        <v>1552003115</v>
      </c>
      <c r="C98145" t="s">
        <v>64134</v>
      </c>
      <c r="D98145" t="s">
        <v>172506</v>
      </c>
      <c r="E98145" t="s">
        <v>310874</v>
      </c>
    </row>
    <row r="98146" spans="1:5" x14ac:dyDescent="0.3">
      <c r="A98146">
        <v>4</v>
      </c>
      <c r="B98146">
        <v>1552003139</v>
      </c>
      <c r="C98146" t="s">
        <v>64133</v>
      </c>
      <c r="D98146" t="s">
        <v>172507</v>
      </c>
      <c r="E98146" t="s">
        <v>310875</v>
      </c>
    </row>
    <row r="98147" spans="1:5" x14ac:dyDescent="0.3">
      <c r="A98147">
        <v>4</v>
      </c>
      <c r="B98147">
        <v>1552003142</v>
      </c>
      <c r="C98147" t="s">
        <v>64133</v>
      </c>
      <c r="D98147" t="s">
        <v>170440</v>
      </c>
      <c r="E98147" t="s">
        <v>310876</v>
      </c>
    </row>
    <row r="98148" spans="1:5" x14ac:dyDescent="0.3">
      <c r="A98148">
        <v>4</v>
      </c>
      <c r="B98148">
        <v>1552003186</v>
      </c>
      <c r="C98148" t="s">
        <v>64134</v>
      </c>
      <c r="D98148" t="s">
        <v>172508</v>
      </c>
      <c r="E98148" t="s">
        <v>310877</v>
      </c>
    </row>
    <row r="98149" spans="1:5" x14ac:dyDescent="0.3">
      <c r="A98149">
        <v>4</v>
      </c>
      <c r="B98149">
        <v>1552003238</v>
      </c>
      <c r="C98149" t="s">
        <v>64135</v>
      </c>
      <c r="D98149" t="s">
        <v>172509</v>
      </c>
      <c r="E98149" t="s">
        <v>310878</v>
      </c>
    </row>
    <row r="98150" spans="1:5" x14ac:dyDescent="0.3">
      <c r="A98150">
        <v>4</v>
      </c>
      <c r="B98150">
        <v>1552003260</v>
      </c>
      <c r="C98150" t="s">
        <v>64135</v>
      </c>
      <c r="D98150" t="s">
        <v>172510</v>
      </c>
      <c r="E98150" t="s">
        <v>310879</v>
      </c>
    </row>
    <row r="98151" spans="1:5" x14ac:dyDescent="0.3">
      <c r="A98151">
        <v>4</v>
      </c>
      <c r="B98151">
        <v>1552003283</v>
      </c>
      <c r="C98151" t="s">
        <v>64134</v>
      </c>
      <c r="D98151" t="s">
        <v>150689</v>
      </c>
      <c r="E98151" t="s">
        <v>310880</v>
      </c>
    </row>
    <row r="98152" spans="1:5" x14ac:dyDescent="0.3">
      <c r="A98152">
        <v>4</v>
      </c>
      <c r="B98152">
        <v>1552003335</v>
      </c>
      <c r="C98152" t="s">
        <v>64135</v>
      </c>
      <c r="D98152" t="s">
        <v>172511</v>
      </c>
      <c r="E98152" t="s">
        <v>310881</v>
      </c>
    </row>
    <row r="98153" spans="1:5" x14ac:dyDescent="0.3">
      <c r="A98153">
        <v>4</v>
      </c>
      <c r="B98153">
        <v>1552003347</v>
      </c>
      <c r="C98153" t="s">
        <v>64133</v>
      </c>
      <c r="D98153" t="s">
        <v>172512</v>
      </c>
      <c r="E98153" t="s">
        <v>310882</v>
      </c>
    </row>
    <row r="98154" spans="1:5" x14ac:dyDescent="0.3">
      <c r="A98154">
        <v>4</v>
      </c>
      <c r="B98154">
        <v>1552003433</v>
      </c>
      <c r="C98154" t="s">
        <v>64135</v>
      </c>
      <c r="D98154" t="s">
        <v>172513</v>
      </c>
      <c r="E98154" t="s">
        <v>310883</v>
      </c>
    </row>
    <row r="98155" spans="1:5" x14ac:dyDescent="0.3">
      <c r="A98155">
        <v>4</v>
      </c>
      <c r="B98155">
        <v>1552003470</v>
      </c>
      <c r="C98155" t="s">
        <v>64136</v>
      </c>
      <c r="D98155" t="s">
        <v>172514</v>
      </c>
      <c r="E98155" t="s">
        <v>310884</v>
      </c>
    </row>
    <row r="98156" spans="1:5" x14ac:dyDescent="0.3">
      <c r="A98156">
        <v>4</v>
      </c>
      <c r="B98156">
        <v>1552003503</v>
      </c>
      <c r="C98156" t="s">
        <v>64137</v>
      </c>
      <c r="D98156" t="s">
        <v>172515</v>
      </c>
      <c r="E98156" t="s">
        <v>310885</v>
      </c>
    </row>
    <row r="98157" spans="1:5" x14ac:dyDescent="0.3">
      <c r="A98157">
        <v>4</v>
      </c>
      <c r="B98157">
        <v>1552003521</v>
      </c>
      <c r="C98157" t="s">
        <v>64136</v>
      </c>
      <c r="D98157" t="s">
        <v>172516</v>
      </c>
      <c r="E98157" t="s">
        <v>310886</v>
      </c>
    </row>
    <row r="98158" spans="1:5" x14ac:dyDescent="0.3">
      <c r="A98158">
        <v>4</v>
      </c>
      <c r="B98158">
        <v>1552003523</v>
      </c>
      <c r="C98158" t="s">
        <v>64138</v>
      </c>
      <c r="D98158" t="s">
        <v>172517</v>
      </c>
      <c r="E98158" t="s">
        <v>310887</v>
      </c>
    </row>
    <row r="98159" spans="1:5" x14ac:dyDescent="0.3">
      <c r="A98159">
        <v>4</v>
      </c>
      <c r="B98159">
        <v>1552003545</v>
      </c>
      <c r="C98159" t="s">
        <v>64138</v>
      </c>
      <c r="D98159" t="s">
        <v>172518</v>
      </c>
      <c r="E98159" t="s">
        <v>310888</v>
      </c>
    </row>
    <row r="98160" spans="1:5" x14ac:dyDescent="0.3">
      <c r="A98160">
        <v>4</v>
      </c>
      <c r="B98160">
        <v>1552003584</v>
      </c>
      <c r="C98160" t="s">
        <v>64136</v>
      </c>
      <c r="D98160" t="s">
        <v>159968</v>
      </c>
      <c r="E98160" t="s">
        <v>310889</v>
      </c>
    </row>
    <row r="98161" spans="1:5" x14ac:dyDescent="0.3">
      <c r="A98161">
        <v>4</v>
      </c>
      <c r="B98161">
        <v>1552003653</v>
      </c>
      <c r="C98161" t="s">
        <v>64136</v>
      </c>
      <c r="D98161" t="s">
        <v>104323</v>
      </c>
      <c r="E98161" t="s">
        <v>310890</v>
      </c>
    </row>
    <row r="98162" spans="1:5" x14ac:dyDescent="0.3">
      <c r="A98162">
        <v>4</v>
      </c>
      <c r="B98162">
        <v>1552003665</v>
      </c>
      <c r="C98162" t="s">
        <v>64136</v>
      </c>
      <c r="D98162" t="s">
        <v>172519</v>
      </c>
      <c r="E98162" t="s">
        <v>310891</v>
      </c>
    </row>
    <row r="98163" spans="1:5" x14ac:dyDescent="0.3">
      <c r="A98163">
        <v>4</v>
      </c>
      <c r="B98163">
        <v>1552003692</v>
      </c>
      <c r="C98163" t="s">
        <v>64137</v>
      </c>
      <c r="D98163" t="s">
        <v>172520</v>
      </c>
      <c r="E98163" t="s">
        <v>310892</v>
      </c>
    </row>
    <row r="98164" spans="1:5" x14ac:dyDescent="0.3">
      <c r="A98164">
        <v>4</v>
      </c>
      <c r="B98164">
        <v>1552003734</v>
      </c>
      <c r="C98164" t="s">
        <v>64139</v>
      </c>
      <c r="D98164" t="s">
        <v>172521</v>
      </c>
      <c r="E98164" t="s">
        <v>310893</v>
      </c>
    </row>
    <row r="98165" spans="1:5" x14ac:dyDescent="0.3">
      <c r="A98165">
        <v>4</v>
      </c>
      <c r="B98165">
        <v>1552003743</v>
      </c>
      <c r="C98165" t="s">
        <v>64140</v>
      </c>
      <c r="D98165" t="s">
        <v>172522</v>
      </c>
      <c r="E98165" t="s">
        <v>310894</v>
      </c>
    </row>
    <row r="98166" spans="1:5" x14ac:dyDescent="0.3">
      <c r="A98166">
        <v>4</v>
      </c>
      <c r="B98166">
        <v>1552003826</v>
      </c>
      <c r="C98166" t="s">
        <v>64140</v>
      </c>
      <c r="D98166" t="s">
        <v>172523</v>
      </c>
      <c r="E98166" t="s">
        <v>310895</v>
      </c>
    </row>
    <row r="98167" spans="1:5" x14ac:dyDescent="0.3">
      <c r="A98167">
        <v>4</v>
      </c>
      <c r="B98167">
        <v>1552003834</v>
      </c>
      <c r="C98167" t="s">
        <v>64139</v>
      </c>
      <c r="D98167" t="s">
        <v>172524</v>
      </c>
      <c r="E98167" t="s">
        <v>310896</v>
      </c>
    </row>
    <row r="98168" spans="1:5" x14ac:dyDescent="0.3">
      <c r="A98168">
        <v>4</v>
      </c>
      <c r="B98168">
        <v>1552003859</v>
      </c>
      <c r="C98168" t="s">
        <v>64139</v>
      </c>
      <c r="D98168" t="s">
        <v>135146</v>
      </c>
      <c r="E98168" t="s">
        <v>310897</v>
      </c>
    </row>
    <row r="98169" spans="1:5" x14ac:dyDescent="0.3">
      <c r="A98169">
        <v>4</v>
      </c>
      <c r="B98169">
        <v>1552003889</v>
      </c>
      <c r="C98169" t="s">
        <v>64140</v>
      </c>
      <c r="D98169" t="s">
        <v>172525</v>
      </c>
      <c r="E98169" t="s">
        <v>310898</v>
      </c>
    </row>
    <row r="98170" spans="1:5" x14ac:dyDescent="0.3">
      <c r="A98170">
        <v>4</v>
      </c>
      <c r="B98170">
        <v>1552003950</v>
      </c>
      <c r="C98170" t="s">
        <v>64140</v>
      </c>
      <c r="D98170" t="s">
        <v>172526</v>
      </c>
      <c r="E98170" t="s">
        <v>310899</v>
      </c>
    </row>
    <row r="98171" spans="1:5" x14ac:dyDescent="0.3">
      <c r="A98171">
        <v>4</v>
      </c>
      <c r="B98171">
        <v>1552003993</v>
      </c>
      <c r="C98171" t="s">
        <v>64141</v>
      </c>
      <c r="D98171" t="s">
        <v>172527</v>
      </c>
      <c r="E98171" t="s">
        <v>310900</v>
      </c>
    </row>
    <row r="98172" spans="1:5" x14ac:dyDescent="0.3">
      <c r="A98172">
        <v>4</v>
      </c>
      <c r="B98172">
        <v>1552003997</v>
      </c>
      <c r="C98172" t="s">
        <v>64141</v>
      </c>
      <c r="D98172" t="s">
        <v>172528</v>
      </c>
      <c r="E98172" t="s">
        <v>310901</v>
      </c>
    </row>
    <row r="98173" spans="1:5" x14ac:dyDescent="0.3">
      <c r="A98173">
        <v>4</v>
      </c>
      <c r="B98173">
        <v>1552004087</v>
      </c>
      <c r="C98173" t="s">
        <v>64142</v>
      </c>
      <c r="D98173" t="s">
        <v>172529</v>
      </c>
      <c r="E98173" t="s">
        <v>310902</v>
      </c>
    </row>
    <row r="98174" spans="1:5" x14ac:dyDescent="0.3">
      <c r="A98174">
        <v>4</v>
      </c>
      <c r="B98174">
        <v>1552004104</v>
      </c>
      <c r="C98174" t="s">
        <v>64143</v>
      </c>
      <c r="D98174" t="s">
        <v>172530</v>
      </c>
      <c r="E98174" t="s">
        <v>310903</v>
      </c>
    </row>
    <row r="98175" spans="1:5" x14ac:dyDescent="0.3">
      <c r="A98175">
        <v>4</v>
      </c>
      <c r="B98175">
        <v>1552004163</v>
      </c>
      <c r="C98175" t="s">
        <v>64144</v>
      </c>
      <c r="D98175" t="s">
        <v>172531</v>
      </c>
      <c r="E98175" t="s">
        <v>310904</v>
      </c>
    </row>
    <row r="98176" spans="1:5" x14ac:dyDescent="0.3">
      <c r="A98176">
        <v>4</v>
      </c>
      <c r="B98176">
        <v>1552004198</v>
      </c>
      <c r="C98176" t="s">
        <v>64142</v>
      </c>
      <c r="D98176" t="s">
        <v>172532</v>
      </c>
      <c r="E98176" t="s">
        <v>310905</v>
      </c>
    </row>
    <row r="98177" spans="1:5" x14ac:dyDescent="0.3">
      <c r="A98177">
        <v>4</v>
      </c>
      <c r="B98177">
        <v>1552004296</v>
      </c>
      <c r="C98177" t="s">
        <v>64145</v>
      </c>
      <c r="D98177" t="s">
        <v>172533</v>
      </c>
      <c r="E98177" t="s">
        <v>310906</v>
      </c>
    </row>
    <row r="98178" spans="1:5" x14ac:dyDescent="0.3">
      <c r="A98178">
        <v>4</v>
      </c>
      <c r="B98178">
        <v>1552004311</v>
      </c>
      <c r="C98178" t="s">
        <v>64144</v>
      </c>
      <c r="D98178" t="s">
        <v>172534</v>
      </c>
      <c r="E98178" t="s">
        <v>301033</v>
      </c>
    </row>
    <row r="98179" spans="1:5" x14ac:dyDescent="0.3">
      <c r="A98179">
        <v>4</v>
      </c>
      <c r="B98179">
        <v>1552004364</v>
      </c>
      <c r="C98179" t="s">
        <v>64145</v>
      </c>
      <c r="D98179" t="s">
        <v>172535</v>
      </c>
      <c r="E98179" t="s">
        <v>310907</v>
      </c>
    </row>
    <row r="98180" spans="1:5" x14ac:dyDescent="0.3">
      <c r="A98180">
        <v>4</v>
      </c>
      <c r="B98180">
        <v>1552004378</v>
      </c>
      <c r="C98180" t="s">
        <v>64146</v>
      </c>
      <c r="D98180" t="s">
        <v>172536</v>
      </c>
      <c r="E98180" t="s">
        <v>310908</v>
      </c>
    </row>
    <row r="98181" spans="1:5" x14ac:dyDescent="0.3">
      <c r="A98181">
        <v>4</v>
      </c>
      <c r="B98181">
        <v>1552004508</v>
      </c>
      <c r="C98181" t="s">
        <v>64145</v>
      </c>
      <c r="D98181" t="s">
        <v>168320</v>
      </c>
      <c r="E98181" t="s">
        <v>310909</v>
      </c>
    </row>
    <row r="98182" spans="1:5" x14ac:dyDescent="0.3">
      <c r="A98182">
        <v>4</v>
      </c>
      <c r="B98182">
        <v>1552004578</v>
      </c>
      <c r="C98182" t="s">
        <v>64146</v>
      </c>
      <c r="D98182" t="s">
        <v>172537</v>
      </c>
      <c r="E98182" t="s">
        <v>310910</v>
      </c>
    </row>
    <row r="98183" spans="1:5" x14ac:dyDescent="0.3">
      <c r="A98183">
        <v>4</v>
      </c>
      <c r="B98183">
        <v>1552004705</v>
      </c>
      <c r="C98183" t="s">
        <v>64147</v>
      </c>
      <c r="D98183" t="s">
        <v>172538</v>
      </c>
      <c r="E98183" t="s">
        <v>310911</v>
      </c>
    </row>
    <row r="98184" spans="1:5" x14ac:dyDescent="0.3">
      <c r="A98184">
        <v>4</v>
      </c>
      <c r="B98184">
        <v>1552004734</v>
      </c>
      <c r="C98184" t="s">
        <v>64148</v>
      </c>
      <c r="D98184" t="s">
        <v>172539</v>
      </c>
      <c r="E98184" t="s">
        <v>310912</v>
      </c>
    </row>
    <row r="98185" spans="1:5" x14ac:dyDescent="0.3">
      <c r="A98185">
        <v>4</v>
      </c>
      <c r="B98185">
        <v>1552004852</v>
      </c>
      <c r="C98185" t="s">
        <v>64149</v>
      </c>
      <c r="D98185" t="s">
        <v>161411</v>
      </c>
      <c r="E98185" t="s">
        <v>310913</v>
      </c>
    </row>
    <row r="98186" spans="1:5" x14ac:dyDescent="0.3">
      <c r="A98186">
        <v>4</v>
      </c>
      <c r="B98186">
        <v>1552004870</v>
      </c>
      <c r="C98186" t="s">
        <v>64150</v>
      </c>
      <c r="D98186" t="s">
        <v>172540</v>
      </c>
      <c r="E98186" t="s">
        <v>310914</v>
      </c>
    </row>
    <row r="98187" spans="1:5" x14ac:dyDescent="0.3">
      <c r="A98187">
        <v>4</v>
      </c>
      <c r="B98187">
        <v>1552004883</v>
      </c>
      <c r="C98187" t="s">
        <v>64150</v>
      </c>
      <c r="D98187" t="s">
        <v>172541</v>
      </c>
      <c r="E98187" t="s">
        <v>310915</v>
      </c>
    </row>
    <row r="98188" spans="1:5" x14ac:dyDescent="0.3">
      <c r="A98188">
        <v>4</v>
      </c>
      <c r="B98188">
        <v>1552004901</v>
      </c>
      <c r="C98188" t="s">
        <v>64151</v>
      </c>
      <c r="D98188" t="s">
        <v>170824</v>
      </c>
      <c r="E98188" t="s">
        <v>310916</v>
      </c>
    </row>
    <row r="98189" spans="1:5" x14ac:dyDescent="0.3">
      <c r="A98189">
        <v>4</v>
      </c>
      <c r="B98189">
        <v>1552004939</v>
      </c>
      <c r="C98189" t="s">
        <v>64150</v>
      </c>
      <c r="D98189" t="s">
        <v>172542</v>
      </c>
      <c r="E98189" t="s">
        <v>310917</v>
      </c>
    </row>
    <row r="98190" spans="1:5" x14ac:dyDescent="0.3">
      <c r="A98190">
        <v>4</v>
      </c>
      <c r="B98190">
        <v>1552004954</v>
      </c>
      <c r="C98190" t="s">
        <v>64148</v>
      </c>
      <c r="D98190" t="s">
        <v>172417</v>
      </c>
      <c r="E98190" t="s">
        <v>310918</v>
      </c>
    </row>
    <row r="98191" spans="1:5" x14ac:dyDescent="0.3">
      <c r="A98191">
        <v>4</v>
      </c>
      <c r="B98191">
        <v>1552004957</v>
      </c>
      <c r="C98191" t="s">
        <v>64151</v>
      </c>
      <c r="D98191" t="s">
        <v>172543</v>
      </c>
      <c r="E98191" t="s">
        <v>310919</v>
      </c>
    </row>
    <row r="98192" spans="1:5" x14ac:dyDescent="0.3">
      <c r="A98192">
        <v>4</v>
      </c>
      <c r="B98192">
        <v>1552004966</v>
      </c>
      <c r="C98192" t="s">
        <v>64150</v>
      </c>
      <c r="D98192" t="s">
        <v>172544</v>
      </c>
      <c r="E98192" t="s">
        <v>310920</v>
      </c>
    </row>
    <row r="98193" spans="1:5" x14ac:dyDescent="0.3">
      <c r="A98193">
        <v>4</v>
      </c>
      <c r="B98193">
        <v>1552004972</v>
      </c>
      <c r="C98193" t="s">
        <v>64150</v>
      </c>
      <c r="D98193" t="s">
        <v>120291</v>
      </c>
      <c r="E98193" t="s">
        <v>310921</v>
      </c>
    </row>
    <row r="98194" spans="1:5" x14ac:dyDescent="0.3">
      <c r="A98194">
        <v>4</v>
      </c>
      <c r="B98194">
        <v>1552005008</v>
      </c>
      <c r="C98194" t="s">
        <v>64150</v>
      </c>
      <c r="D98194" t="s">
        <v>172545</v>
      </c>
      <c r="E98194" t="s">
        <v>310922</v>
      </c>
    </row>
    <row r="98195" spans="1:5" x14ac:dyDescent="0.3">
      <c r="A98195">
        <v>4</v>
      </c>
      <c r="B98195">
        <v>1552005089</v>
      </c>
      <c r="C98195" t="s">
        <v>64151</v>
      </c>
      <c r="D98195" t="s">
        <v>172546</v>
      </c>
      <c r="E98195" t="s">
        <v>310923</v>
      </c>
    </row>
    <row r="98196" spans="1:5" x14ac:dyDescent="0.3">
      <c r="A98196">
        <v>4</v>
      </c>
      <c r="B98196">
        <v>1552005164</v>
      </c>
      <c r="C98196" t="s">
        <v>64151</v>
      </c>
      <c r="D98196" t="s">
        <v>172547</v>
      </c>
      <c r="E98196" t="s">
        <v>310924</v>
      </c>
    </row>
    <row r="98197" spans="1:5" x14ac:dyDescent="0.3">
      <c r="A98197">
        <v>4</v>
      </c>
      <c r="B98197">
        <v>1552005187</v>
      </c>
      <c r="C98197" t="s">
        <v>64152</v>
      </c>
      <c r="D98197" t="s">
        <v>172548</v>
      </c>
      <c r="E98197" t="s">
        <v>310925</v>
      </c>
    </row>
    <row r="98198" spans="1:5" x14ac:dyDescent="0.3">
      <c r="A98198">
        <v>4</v>
      </c>
      <c r="B98198">
        <v>1552005302</v>
      </c>
      <c r="C98198" t="s">
        <v>64153</v>
      </c>
      <c r="D98198" t="s">
        <v>172549</v>
      </c>
      <c r="E98198" t="s">
        <v>310926</v>
      </c>
    </row>
    <row r="98199" spans="1:5" x14ac:dyDescent="0.3">
      <c r="A98199">
        <v>4</v>
      </c>
      <c r="B98199">
        <v>1552005319</v>
      </c>
      <c r="C98199" t="s">
        <v>64154</v>
      </c>
      <c r="D98199" t="s">
        <v>172550</v>
      </c>
      <c r="E98199" t="s">
        <v>310927</v>
      </c>
    </row>
    <row r="98200" spans="1:5" x14ac:dyDescent="0.3">
      <c r="A98200">
        <v>4</v>
      </c>
      <c r="B98200">
        <v>1552005339</v>
      </c>
      <c r="C98200" t="s">
        <v>64155</v>
      </c>
      <c r="D98200" t="s">
        <v>172551</v>
      </c>
      <c r="E98200" t="s">
        <v>310928</v>
      </c>
    </row>
    <row r="98201" spans="1:5" x14ac:dyDescent="0.3">
      <c r="A98201">
        <v>4</v>
      </c>
      <c r="B98201">
        <v>1552005351</v>
      </c>
      <c r="C98201" t="s">
        <v>64153</v>
      </c>
      <c r="D98201" t="s">
        <v>172552</v>
      </c>
      <c r="E98201" t="s">
        <v>310929</v>
      </c>
    </row>
    <row r="98202" spans="1:5" x14ac:dyDescent="0.3">
      <c r="A98202">
        <v>4</v>
      </c>
      <c r="B98202">
        <v>1552005367</v>
      </c>
      <c r="C98202" t="s">
        <v>64154</v>
      </c>
      <c r="D98202" t="s">
        <v>172553</v>
      </c>
      <c r="E98202" t="s">
        <v>310930</v>
      </c>
    </row>
    <row r="98203" spans="1:5" x14ac:dyDescent="0.3">
      <c r="A98203">
        <v>4</v>
      </c>
      <c r="B98203">
        <v>1552005371</v>
      </c>
      <c r="C98203" t="s">
        <v>64155</v>
      </c>
      <c r="D98203" t="s">
        <v>172554</v>
      </c>
      <c r="E98203" t="s">
        <v>310931</v>
      </c>
    </row>
    <row r="98204" spans="1:5" x14ac:dyDescent="0.3">
      <c r="A98204">
        <v>4</v>
      </c>
      <c r="B98204">
        <v>1552005387</v>
      </c>
      <c r="C98204" t="s">
        <v>64155</v>
      </c>
      <c r="D98204" t="s">
        <v>172555</v>
      </c>
      <c r="E98204" t="s">
        <v>310932</v>
      </c>
    </row>
    <row r="98205" spans="1:5" x14ac:dyDescent="0.3">
      <c r="A98205">
        <v>4</v>
      </c>
      <c r="B98205">
        <v>1552005471</v>
      </c>
      <c r="C98205" t="s">
        <v>64155</v>
      </c>
      <c r="D98205" t="s">
        <v>160601</v>
      </c>
      <c r="E98205" t="s">
        <v>310933</v>
      </c>
    </row>
    <row r="98206" spans="1:5" x14ac:dyDescent="0.3">
      <c r="A98206">
        <v>4</v>
      </c>
      <c r="B98206">
        <v>1552005480</v>
      </c>
      <c r="C98206" t="s">
        <v>64153</v>
      </c>
      <c r="D98206" t="s">
        <v>172556</v>
      </c>
      <c r="E98206" t="s">
        <v>310934</v>
      </c>
    </row>
    <row r="98207" spans="1:5" x14ac:dyDescent="0.3">
      <c r="A98207">
        <v>4</v>
      </c>
      <c r="B98207">
        <v>1552005546</v>
      </c>
      <c r="C98207" t="s">
        <v>64155</v>
      </c>
      <c r="D98207" t="s">
        <v>172557</v>
      </c>
      <c r="E98207" t="s">
        <v>310935</v>
      </c>
    </row>
    <row r="98208" spans="1:5" x14ac:dyDescent="0.3">
      <c r="A98208">
        <v>4</v>
      </c>
      <c r="B98208">
        <v>1552005552</v>
      </c>
      <c r="C98208" t="s">
        <v>64155</v>
      </c>
      <c r="D98208" t="s">
        <v>169665</v>
      </c>
      <c r="E98208" t="s">
        <v>310936</v>
      </c>
    </row>
    <row r="98209" spans="1:5" x14ac:dyDescent="0.3">
      <c r="A98209">
        <v>4</v>
      </c>
      <c r="B98209">
        <v>1552005555</v>
      </c>
      <c r="C98209" t="s">
        <v>64155</v>
      </c>
      <c r="D98209" t="s">
        <v>172558</v>
      </c>
      <c r="E98209" t="s">
        <v>310937</v>
      </c>
    </row>
    <row r="98210" spans="1:5" x14ac:dyDescent="0.3">
      <c r="A98210">
        <v>4</v>
      </c>
      <c r="B98210">
        <v>1552005562</v>
      </c>
      <c r="C98210" t="s">
        <v>64155</v>
      </c>
      <c r="D98210" t="s">
        <v>172559</v>
      </c>
      <c r="E98210" t="s">
        <v>310938</v>
      </c>
    </row>
    <row r="98211" spans="1:5" x14ac:dyDescent="0.3">
      <c r="A98211">
        <v>4</v>
      </c>
      <c r="B98211">
        <v>1552005624</v>
      </c>
      <c r="C98211" t="s">
        <v>64155</v>
      </c>
      <c r="D98211" t="s">
        <v>105095</v>
      </c>
      <c r="E98211" t="s">
        <v>310939</v>
      </c>
    </row>
    <row r="98212" spans="1:5" x14ac:dyDescent="0.3">
      <c r="A98212">
        <v>4</v>
      </c>
      <c r="B98212">
        <v>1552034609</v>
      </c>
      <c r="C98212" t="s">
        <v>64156</v>
      </c>
      <c r="D98212" t="s">
        <v>172560</v>
      </c>
      <c r="E98212" t="s">
        <v>310940</v>
      </c>
    </row>
    <row r="98213" spans="1:5" x14ac:dyDescent="0.3">
      <c r="A98213">
        <v>4</v>
      </c>
      <c r="B98213">
        <v>1552034704</v>
      </c>
      <c r="C98213" t="s">
        <v>64157</v>
      </c>
      <c r="D98213" t="s">
        <v>172561</v>
      </c>
      <c r="E98213" t="s">
        <v>310941</v>
      </c>
    </row>
    <row r="98214" spans="1:5" x14ac:dyDescent="0.3">
      <c r="A98214">
        <v>4</v>
      </c>
      <c r="B98214">
        <v>1552034742</v>
      </c>
      <c r="C98214" t="s">
        <v>64157</v>
      </c>
      <c r="D98214" t="s">
        <v>169229</v>
      </c>
      <c r="E98214" t="s">
        <v>310942</v>
      </c>
    </row>
    <row r="98215" spans="1:5" x14ac:dyDescent="0.3">
      <c r="A98215">
        <v>4</v>
      </c>
      <c r="B98215">
        <v>1552034751</v>
      </c>
      <c r="C98215" t="s">
        <v>64157</v>
      </c>
      <c r="D98215" t="s">
        <v>172562</v>
      </c>
      <c r="E98215" t="s">
        <v>310943</v>
      </c>
    </row>
    <row r="98216" spans="1:5" x14ac:dyDescent="0.3">
      <c r="A98216">
        <v>4</v>
      </c>
      <c r="B98216">
        <v>1552034755</v>
      </c>
      <c r="C98216" t="s">
        <v>64157</v>
      </c>
      <c r="D98216" t="s">
        <v>163520</v>
      </c>
      <c r="E98216" t="s">
        <v>310944</v>
      </c>
    </row>
    <row r="98217" spans="1:5" x14ac:dyDescent="0.3">
      <c r="A98217">
        <v>4</v>
      </c>
      <c r="B98217">
        <v>1552034770</v>
      </c>
      <c r="C98217" t="s">
        <v>64158</v>
      </c>
      <c r="D98217" t="s">
        <v>162450</v>
      </c>
      <c r="E98217" t="s">
        <v>310945</v>
      </c>
    </row>
    <row r="98218" spans="1:5" x14ac:dyDescent="0.3">
      <c r="A98218">
        <v>4</v>
      </c>
      <c r="B98218">
        <v>1552034844</v>
      </c>
      <c r="C98218" t="s">
        <v>64158</v>
      </c>
      <c r="D98218" t="s">
        <v>172563</v>
      </c>
      <c r="E98218" t="s">
        <v>310946</v>
      </c>
    </row>
    <row r="98219" spans="1:5" x14ac:dyDescent="0.3">
      <c r="A98219">
        <v>4</v>
      </c>
      <c r="B98219">
        <v>1552034861</v>
      </c>
      <c r="C98219" t="s">
        <v>64158</v>
      </c>
      <c r="D98219" t="s">
        <v>151448</v>
      </c>
      <c r="E98219" t="s">
        <v>310947</v>
      </c>
    </row>
    <row r="98220" spans="1:5" x14ac:dyDescent="0.3">
      <c r="A98220">
        <v>4</v>
      </c>
      <c r="B98220">
        <v>1552034883</v>
      </c>
      <c r="C98220" t="s">
        <v>64159</v>
      </c>
      <c r="D98220" t="s">
        <v>172564</v>
      </c>
      <c r="E98220" t="s">
        <v>310948</v>
      </c>
    </row>
    <row r="98221" spans="1:5" x14ac:dyDescent="0.3">
      <c r="A98221">
        <v>4</v>
      </c>
      <c r="B98221">
        <v>1552034984</v>
      </c>
      <c r="C98221" t="s">
        <v>64160</v>
      </c>
      <c r="D98221" t="s">
        <v>172565</v>
      </c>
      <c r="E98221" t="s">
        <v>310949</v>
      </c>
    </row>
    <row r="98222" spans="1:5" x14ac:dyDescent="0.3">
      <c r="A98222">
        <v>4</v>
      </c>
      <c r="B98222">
        <v>1552035007</v>
      </c>
      <c r="C98222" t="s">
        <v>64159</v>
      </c>
      <c r="D98222" t="s">
        <v>172566</v>
      </c>
      <c r="E98222" t="s">
        <v>310950</v>
      </c>
    </row>
    <row r="98223" spans="1:5" x14ac:dyDescent="0.3">
      <c r="A98223">
        <v>4</v>
      </c>
      <c r="B98223">
        <v>1552035028</v>
      </c>
      <c r="C98223" t="s">
        <v>64160</v>
      </c>
      <c r="D98223" t="s">
        <v>172567</v>
      </c>
      <c r="E98223" t="s">
        <v>310951</v>
      </c>
    </row>
    <row r="98224" spans="1:5" x14ac:dyDescent="0.3">
      <c r="A98224">
        <v>4</v>
      </c>
      <c r="B98224">
        <v>1552035069</v>
      </c>
      <c r="C98224" t="s">
        <v>64159</v>
      </c>
      <c r="D98224" t="s">
        <v>172568</v>
      </c>
      <c r="E98224" t="s">
        <v>310952</v>
      </c>
    </row>
    <row r="98225" spans="1:5" x14ac:dyDescent="0.3">
      <c r="A98225">
        <v>4</v>
      </c>
      <c r="B98225">
        <v>1552035134</v>
      </c>
      <c r="C98225" t="s">
        <v>64160</v>
      </c>
      <c r="D98225" t="s">
        <v>172569</v>
      </c>
      <c r="E98225" t="s">
        <v>310953</v>
      </c>
    </row>
    <row r="98226" spans="1:5" x14ac:dyDescent="0.3">
      <c r="A98226">
        <v>4</v>
      </c>
      <c r="B98226">
        <v>1552035159</v>
      </c>
      <c r="C98226" t="s">
        <v>64160</v>
      </c>
      <c r="D98226" t="s">
        <v>172570</v>
      </c>
      <c r="E98226" t="s">
        <v>310954</v>
      </c>
    </row>
    <row r="98227" spans="1:5" x14ac:dyDescent="0.3">
      <c r="A98227">
        <v>4</v>
      </c>
      <c r="B98227">
        <v>1552035185</v>
      </c>
      <c r="C98227" t="s">
        <v>64161</v>
      </c>
      <c r="D98227" t="s">
        <v>124706</v>
      </c>
      <c r="E98227" t="s">
        <v>310955</v>
      </c>
    </row>
    <row r="98228" spans="1:5" x14ac:dyDescent="0.3">
      <c r="A98228">
        <v>4</v>
      </c>
      <c r="B98228">
        <v>1552035193</v>
      </c>
      <c r="C98228" t="s">
        <v>64161</v>
      </c>
      <c r="D98228" t="s">
        <v>172571</v>
      </c>
      <c r="E98228" t="s">
        <v>310956</v>
      </c>
    </row>
    <row r="98229" spans="1:5" x14ac:dyDescent="0.3">
      <c r="A98229">
        <v>4</v>
      </c>
      <c r="B98229">
        <v>1552035200</v>
      </c>
      <c r="C98229" t="s">
        <v>64161</v>
      </c>
      <c r="D98229" t="s">
        <v>172572</v>
      </c>
      <c r="E98229" t="s">
        <v>310957</v>
      </c>
    </row>
    <row r="98230" spans="1:5" x14ac:dyDescent="0.3">
      <c r="A98230">
        <v>4</v>
      </c>
      <c r="B98230">
        <v>1552035225</v>
      </c>
      <c r="C98230" t="s">
        <v>64161</v>
      </c>
      <c r="D98230" t="s">
        <v>172573</v>
      </c>
      <c r="E98230" t="s">
        <v>310958</v>
      </c>
    </row>
    <row r="98231" spans="1:5" x14ac:dyDescent="0.3">
      <c r="A98231">
        <v>4</v>
      </c>
      <c r="B98231">
        <v>1552035230</v>
      </c>
      <c r="C98231" t="s">
        <v>64161</v>
      </c>
      <c r="D98231" t="s">
        <v>168766</v>
      </c>
      <c r="E98231" t="s">
        <v>310959</v>
      </c>
    </row>
    <row r="98232" spans="1:5" x14ac:dyDescent="0.3">
      <c r="A98232">
        <v>4</v>
      </c>
      <c r="B98232">
        <v>1552035249</v>
      </c>
      <c r="C98232" t="s">
        <v>64162</v>
      </c>
      <c r="D98232" t="s">
        <v>165447</v>
      </c>
      <c r="E98232" t="s">
        <v>310960</v>
      </c>
    </row>
    <row r="98233" spans="1:5" x14ac:dyDescent="0.3">
      <c r="A98233">
        <v>4</v>
      </c>
      <c r="B98233">
        <v>1552035251</v>
      </c>
      <c r="C98233" t="s">
        <v>64162</v>
      </c>
      <c r="D98233" t="s">
        <v>172574</v>
      </c>
      <c r="E98233" t="s">
        <v>310961</v>
      </c>
    </row>
    <row r="98234" spans="1:5" x14ac:dyDescent="0.3">
      <c r="A98234">
        <v>4</v>
      </c>
      <c r="B98234">
        <v>1552035285</v>
      </c>
      <c r="C98234" t="s">
        <v>64162</v>
      </c>
      <c r="D98234" t="s">
        <v>172575</v>
      </c>
      <c r="E98234" t="s">
        <v>310962</v>
      </c>
    </row>
    <row r="98235" spans="1:5" x14ac:dyDescent="0.3">
      <c r="A98235">
        <v>4</v>
      </c>
      <c r="B98235">
        <v>1552035317</v>
      </c>
      <c r="C98235" t="s">
        <v>64163</v>
      </c>
      <c r="D98235" t="s">
        <v>172576</v>
      </c>
      <c r="E98235" t="s">
        <v>310963</v>
      </c>
    </row>
    <row r="98236" spans="1:5" x14ac:dyDescent="0.3">
      <c r="A98236">
        <v>4</v>
      </c>
      <c r="B98236">
        <v>1552035370</v>
      </c>
      <c r="C98236" t="s">
        <v>64164</v>
      </c>
      <c r="D98236" t="s">
        <v>167854</v>
      </c>
      <c r="E98236" t="s">
        <v>310964</v>
      </c>
    </row>
    <row r="98237" spans="1:5" x14ac:dyDescent="0.3">
      <c r="A98237">
        <v>4</v>
      </c>
      <c r="B98237">
        <v>1552035373</v>
      </c>
      <c r="C98237" t="s">
        <v>64162</v>
      </c>
      <c r="D98237" t="s">
        <v>172577</v>
      </c>
      <c r="E98237" t="s">
        <v>310965</v>
      </c>
    </row>
    <row r="98238" spans="1:5" x14ac:dyDescent="0.3">
      <c r="A98238">
        <v>4</v>
      </c>
      <c r="B98238">
        <v>1552035405</v>
      </c>
      <c r="C98238" t="s">
        <v>64164</v>
      </c>
      <c r="D98238" t="s">
        <v>172578</v>
      </c>
      <c r="E98238" t="s">
        <v>310966</v>
      </c>
    </row>
    <row r="98239" spans="1:5" x14ac:dyDescent="0.3">
      <c r="A98239">
        <v>4</v>
      </c>
      <c r="B98239">
        <v>1552035498</v>
      </c>
      <c r="C98239" t="s">
        <v>64165</v>
      </c>
      <c r="D98239" t="s">
        <v>119047</v>
      </c>
      <c r="E98239" t="s">
        <v>310967</v>
      </c>
    </row>
    <row r="98240" spans="1:5" x14ac:dyDescent="0.3">
      <c r="A98240">
        <v>4</v>
      </c>
      <c r="B98240">
        <v>1552035556</v>
      </c>
      <c r="C98240" t="s">
        <v>64163</v>
      </c>
      <c r="D98240" t="s">
        <v>172579</v>
      </c>
      <c r="E98240" t="s">
        <v>310968</v>
      </c>
    </row>
    <row r="98241" spans="1:5" x14ac:dyDescent="0.3">
      <c r="A98241">
        <v>4</v>
      </c>
      <c r="B98241">
        <v>1552035575</v>
      </c>
      <c r="C98241" t="s">
        <v>64163</v>
      </c>
      <c r="D98241" t="s">
        <v>172580</v>
      </c>
      <c r="E98241" t="s">
        <v>310969</v>
      </c>
    </row>
    <row r="98242" spans="1:5" x14ac:dyDescent="0.3">
      <c r="A98242">
        <v>4</v>
      </c>
      <c r="B98242">
        <v>1552035611</v>
      </c>
      <c r="C98242" t="s">
        <v>64165</v>
      </c>
      <c r="D98242" t="s">
        <v>172581</v>
      </c>
      <c r="E98242" t="s">
        <v>310970</v>
      </c>
    </row>
    <row r="98243" spans="1:5" x14ac:dyDescent="0.3">
      <c r="A98243">
        <v>4</v>
      </c>
      <c r="B98243">
        <v>1552035614</v>
      </c>
      <c r="C98243" t="s">
        <v>64166</v>
      </c>
      <c r="D98243" t="s">
        <v>172582</v>
      </c>
      <c r="E98243" t="s">
        <v>310971</v>
      </c>
    </row>
    <row r="98244" spans="1:5" x14ac:dyDescent="0.3">
      <c r="A98244">
        <v>4</v>
      </c>
      <c r="B98244">
        <v>1552035680</v>
      </c>
      <c r="C98244" t="s">
        <v>64165</v>
      </c>
      <c r="D98244" t="s">
        <v>171780</v>
      </c>
      <c r="E98244" t="s">
        <v>310972</v>
      </c>
    </row>
    <row r="98245" spans="1:5" x14ac:dyDescent="0.3">
      <c r="A98245">
        <v>4</v>
      </c>
      <c r="B98245">
        <v>1552035688</v>
      </c>
      <c r="C98245" t="s">
        <v>64165</v>
      </c>
      <c r="D98245" t="s">
        <v>172583</v>
      </c>
      <c r="E98245" t="s">
        <v>310973</v>
      </c>
    </row>
    <row r="98246" spans="1:5" x14ac:dyDescent="0.3">
      <c r="A98246">
        <v>4</v>
      </c>
      <c r="B98246">
        <v>1552035708</v>
      </c>
      <c r="C98246" t="s">
        <v>64167</v>
      </c>
      <c r="D98246" t="s">
        <v>172584</v>
      </c>
      <c r="E98246" t="s">
        <v>310974</v>
      </c>
    </row>
    <row r="98247" spans="1:5" x14ac:dyDescent="0.3">
      <c r="A98247">
        <v>4</v>
      </c>
      <c r="B98247">
        <v>1552035752</v>
      </c>
      <c r="C98247" t="s">
        <v>64168</v>
      </c>
      <c r="D98247" t="s">
        <v>172585</v>
      </c>
      <c r="E98247" t="s">
        <v>310975</v>
      </c>
    </row>
    <row r="98248" spans="1:5" x14ac:dyDescent="0.3">
      <c r="A98248">
        <v>4</v>
      </c>
      <c r="B98248">
        <v>1552035801</v>
      </c>
      <c r="C98248" t="s">
        <v>64167</v>
      </c>
      <c r="D98248" t="s">
        <v>172586</v>
      </c>
      <c r="E98248" t="s">
        <v>310976</v>
      </c>
    </row>
    <row r="98249" spans="1:5" x14ac:dyDescent="0.3">
      <c r="A98249">
        <v>4</v>
      </c>
      <c r="B98249">
        <v>1552035816</v>
      </c>
      <c r="C98249" t="s">
        <v>64166</v>
      </c>
      <c r="D98249" t="s">
        <v>158535</v>
      </c>
      <c r="E98249" t="s">
        <v>310977</v>
      </c>
    </row>
    <row r="98250" spans="1:5" x14ac:dyDescent="0.3">
      <c r="A98250">
        <v>4</v>
      </c>
      <c r="B98250">
        <v>1552035833</v>
      </c>
      <c r="C98250" t="s">
        <v>64166</v>
      </c>
      <c r="D98250" t="s">
        <v>172587</v>
      </c>
      <c r="E98250" t="s">
        <v>310978</v>
      </c>
    </row>
    <row r="98251" spans="1:5" x14ac:dyDescent="0.3">
      <c r="A98251">
        <v>4</v>
      </c>
      <c r="B98251">
        <v>1552035903</v>
      </c>
      <c r="C98251" t="s">
        <v>64169</v>
      </c>
      <c r="D98251" t="s">
        <v>161100</v>
      </c>
      <c r="E98251" t="s">
        <v>310979</v>
      </c>
    </row>
    <row r="98252" spans="1:5" x14ac:dyDescent="0.3">
      <c r="A98252">
        <v>4</v>
      </c>
      <c r="B98252">
        <v>1552035913</v>
      </c>
      <c r="C98252" t="s">
        <v>64166</v>
      </c>
      <c r="D98252" t="s">
        <v>172588</v>
      </c>
      <c r="E98252" t="s">
        <v>310980</v>
      </c>
    </row>
    <row r="98253" spans="1:5" x14ac:dyDescent="0.3">
      <c r="A98253">
        <v>4</v>
      </c>
      <c r="B98253">
        <v>1552035918</v>
      </c>
      <c r="C98253" t="s">
        <v>64168</v>
      </c>
      <c r="D98253" t="s">
        <v>172589</v>
      </c>
      <c r="E98253" t="s">
        <v>310981</v>
      </c>
    </row>
    <row r="98254" spans="1:5" x14ac:dyDescent="0.3">
      <c r="A98254">
        <v>4</v>
      </c>
      <c r="B98254">
        <v>1552035977</v>
      </c>
      <c r="C98254" t="s">
        <v>64168</v>
      </c>
      <c r="D98254" t="s">
        <v>172590</v>
      </c>
      <c r="E98254" t="s">
        <v>310982</v>
      </c>
    </row>
    <row r="98255" spans="1:5" x14ac:dyDescent="0.3">
      <c r="A98255">
        <v>4</v>
      </c>
      <c r="B98255">
        <v>1552036018</v>
      </c>
      <c r="C98255" t="s">
        <v>64168</v>
      </c>
      <c r="D98255" t="s">
        <v>172591</v>
      </c>
      <c r="E98255" t="s">
        <v>310983</v>
      </c>
    </row>
    <row r="98256" spans="1:5" x14ac:dyDescent="0.3">
      <c r="A98256">
        <v>4</v>
      </c>
      <c r="B98256">
        <v>1552036038</v>
      </c>
      <c r="C98256" t="s">
        <v>64170</v>
      </c>
      <c r="D98256" t="s">
        <v>172592</v>
      </c>
      <c r="E98256" t="s">
        <v>310984</v>
      </c>
    </row>
    <row r="98257" spans="1:5" x14ac:dyDescent="0.3">
      <c r="A98257">
        <v>4</v>
      </c>
      <c r="B98257">
        <v>1552036055</v>
      </c>
      <c r="C98257" t="s">
        <v>64169</v>
      </c>
      <c r="D98257" t="s">
        <v>164107</v>
      </c>
      <c r="E98257" t="s">
        <v>310985</v>
      </c>
    </row>
    <row r="98258" spans="1:5" x14ac:dyDescent="0.3">
      <c r="A98258">
        <v>4</v>
      </c>
      <c r="B98258">
        <v>1552036087</v>
      </c>
      <c r="C98258" t="s">
        <v>64170</v>
      </c>
      <c r="D98258" t="s">
        <v>172593</v>
      </c>
      <c r="E98258" t="s">
        <v>310986</v>
      </c>
    </row>
    <row r="98259" spans="1:5" x14ac:dyDescent="0.3">
      <c r="A98259">
        <v>4</v>
      </c>
      <c r="B98259">
        <v>1552036126</v>
      </c>
      <c r="C98259" t="s">
        <v>64169</v>
      </c>
      <c r="D98259" t="s">
        <v>172594</v>
      </c>
      <c r="E98259" t="s">
        <v>310987</v>
      </c>
    </row>
    <row r="98260" spans="1:5" x14ac:dyDescent="0.3">
      <c r="A98260">
        <v>4</v>
      </c>
      <c r="B98260">
        <v>1552036160</v>
      </c>
      <c r="C98260" t="s">
        <v>64170</v>
      </c>
      <c r="D98260" t="s">
        <v>172595</v>
      </c>
      <c r="E98260" t="s">
        <v>310988</v>
      </c>
    </row>
    <row r="98261" spans="1:5" x14ac:dyDescent="0.3">
      <c r="A98261">
        <v>4</v>
      </c>
      <c r="B98261">
        <v>1552036166</v>
      </c>
      <c r="C98261" t="s">
        <v>64171</v>
      </c>
      <c r="D98261" t="s">
        <v>172596</v>
      </c>
      <c r="E98261" t="s">
        <v>310989</v>
      </c>
    </row>
    <row r="98262" spans="1:5" x14ac:dyDescent="0.3">
      <c r="A98262">
        <v>4</v>
      </c>
      <c r="B98262">
        <v>1552036169</v>
      </c>
      <c r="C98262" t="s">
        <v>64171</v>
      </c>
      <c r="D98262" t="s">
        <v>172597</v>
      </c>
      <c r="E98262" t="s">
        <v>310990</v>
      </c>
    </row>
    <row r="98263" spans="1:5" x14ac:dyDescent="0.3">
      <c r="A98263">
        <v>4</v>
      </c>
      <c r="B98263">
        <v>1552036207</v>
      </c>
      <c r="C98263" t="s">
        <v>64170</v>
      </c>
      <c r="D98263" t="s">
        <v>142032</v>
      </c>
      <c r="E98263" t="s">
        <v>310991</v>
      </c>
    </row>
    <row r="98264" spans="1:5" x14ac:dyDescent="0.3">
      <c r="A98264">
        <v>4</v>
      </c>
      <c r="B98264">
        <v>1552036264</v>
      </c>
      <c r="C98264" t="s">
        <v>64171</v>
      </c>
      <c r="D98264" t="s">
        <v>169506</v>
      </c>
      <c r="E98264" t="s">
        <v>310992</v>
      </c>
    </row>
    <row r="98265" spans="1:5" x14ac:dyDescent="0.3">
      <c r="A98265">
        <v>4</v>
      </c>
      <c r="B98265">
        <v>1552036285</v>
      </c>
      <c r="C98265" t="s">
        <v>64172</v>
      </c>
      <c r="D98265" t="s">
        <v>172598</v>
      </c>
      <c r="E98265" t="s">
        <v>310993</v>
      </c>
    </row>
    <row r="98266" spans="1:5" x14ac:dyDescent="0.3">
      <c r="A98266">
        <v>4</v>
      </c>
      <c r="B98266">
        <v>1552036292</v>
      </c>
      <c r="C98266" t="s">
        <v>64171</v>
      </c>
      <c r="D98266" t="s">
        <v>172599</v>
      </c>
      <c r="E98266" t="s">
        <v>310994</v>
      </c>
    </row>
    <row r="98267" spans="1:5" x14ac:dyDescent="0.3">
      <c r="A98267">
        <v>4</v>
      </c>
      <c r="B98267">
        <v>1552036371</v>
      </c>
      <c r="C98267" t="s">
        <v>64172</v>
      </c>
      <c r="D98267" t="s">
        <v>172600</v>
      </c>
      <c r="E98267" t="s">
        <v>310995</v>
      </c>
    </row>
    <row r="98268" spans="1:5" x14ac:dyDescent="0.3">
      <c r="A98268">
        <v>4</v>
      </c>
      <c r="B98268">
        <v>1552036387</v>
      </c>
      <c r="C98268" t="s">
        <v>64172</v>
      </c>
      <c r="D98268" t="s">
        <v>172601</v>
      </c>
      <c r="E98268" t="s">
        <v>310996</v>
      </c>
    </row>
    <row r="98269" spans="1:5" x14ac:dyDescent="0.3">
      <c r="A98269">
        <v>4</v>
      </c>
      <c r="B98269">
        <v>1552036389</v>
      </c>
      <c r="C98269" t="s">
        <v>64172</v>
      </c>
      <c r="D98269" t="s">
        <v>118928</v>
      </c>
      <c r="E98269" t="s">
        <v>310997</v>
      </c>
    </row>
    <row r="98270" spans="1:5" x14ac:dyDescent="0.3">
      <c r="A98270">
        <v>4</v>
      </c>
      <c r="B98270">
        <v>1552036421</v>
      </c>
      <c r="C98270" t="s">
        <v>64173</v>
      </c>
      <c r="D98270" t="s">
        <v>172602</v>
      </c>
      <c r="E98270" t="s">
        <v>310998</v>
      </c>
    </row>
    <row r="98271" spans="1:5" x14ac:dyDescent="0.3">
      <c r="A98271">
        <v>4</v>
      </c>
      <c r="B98271">
        <v>1552036445</v>
      </c>
      <c r="C98271" t="s">
        <v>64174</v>
      </c>
      <c r="D98271" t="s">
        <v>170368</v>
      </c>
      <c r="E98271" t="s">
        <v>310999</v>
      </c>
    </row>
    <row r="98272" spans="1:5" x14ac:dyDescent="0.3">
      <c r="A98272">
        <v>4</v>
      </c>
      <c r="B98272">
        <v>1552036448</v>
      </c>
      <c r="C98272" t="s">
        <v>64173</v>
      </c>
      <c r="D98272" t="s">
        <v>172603</v>
      </c>
      <c r="E98272" t="s">
        <v>311000</v>
      </c>
    </row>
    <row r="98273" spans="1:5" x14ac:dyDescent="0.3">
      <c r="A98273">
        <v>4</v>
      </c>
      <c r="B98273">
        <v>1552036497</v>
      </c>
      <c r="C98273" t="s">
        <v>64172</v>
      </c>
      <c r="D98273" t="s">
        <v>172604</v>
      </c>
      <c r="E98273" t="s">
        <v>311001</v>
      </c>
    </row>
    <row r="98274" spans="1:5" x14ac:dyDescent="0.3">
      <c r="A98274">
        <v>4</v>
      </c>
      <c r="B98274">
        <v>1552036501</v>
      </c>
      <c r="C98274" t="s">
        <v>64174</v>
      </c>
      <c r="D98274" t="s">
        <v>172605</v>
      </c>
      <c r="E98274" t="s">
        <v>311002</v>
      </c>
    </row>
    <row r="98275" spans="1:5" x14ac:dyDescent="0.3">
      <c r="A98275">
        <v>4</v>
      </c>
      <c r="B98275">
        <v>1552036537</v>
      </c>
      <c r="C98275" t="s">
        <v>64173</v>
      </c>
      <c r="D98275" t="s">
        <v>172606</v>
      </c>
      <c r="E98275" t="s">
        <v>299717</v>
      </c>
    </row>
    <row r="98276" spans="1:5" x14ac:dyDescent="0.3">
      <c r="A98276">
        <v>4</v>
      </c>
      <c r="B98276">
        <v>1552036549</v>
      </c>
      <c r="C98276" t="s">
        <v>64173</v>
      </c>
      <c r="D98276" t="s">
        <v>172607</v>
      </c>
      <c r="E98276" t="s">
        <v>311003</v>
      </c>
    </row>
    <row r="98277" spans="1:5" x14ac:dyDescent="0.3">
      <c r="A98277">
        <v>4</v>
      </c>
      <c r="B98277">
        <v>1552036588</v>
      </c>
      <c r="C98277" t="s">
        <v>64174</v>
      </c>
      <c r="D98277" t="s">
        <v>172608</v>
      </c>
      <c r="E98277" t="s">
        <v>311004</v>
      </c>
    </row>
    <row r="98278" spans="1:5" x14ac:dyDescent="0.3">
      <c r="A98278">
        <v>4</v>
      </c>
      <c r="B98278">
        <v>1552036600</v>
      </c>
      <c r="C98278" t="s">
        <v>64174</v>
      </c>
      <c r="D98278" t="s">
        <v>172609</v>
      </c>
      <c r="E98278" t="s">
        <v>311005</v>
      </c>
    </row>
    <row r="98279" spans="1:5" x14ac:dyDescent="0.3">
      <c r="A98279">
        <v>4</v>
      </c>
      <c r="B98279">
        <v>1552036604</v>
      </c>
      <c r="C98279" t="s">
        <v>64175</v>
      </c>
      <c r="D98279" t="s">
        <v>172610</v>
      </c>
      <c r="E98279" t="s">
        <v>311006</v>
      </c>
    </row>
    <row r="98280" spans="1:5" x14ac:dyDescent="0.3">
      <c r="A98280">
        <v>4</v>
      </c>
      <c r="B98280">
        <v>1552036643</v>
      </c>
      <c r="C98280" t="s">
        <v>64176</v>
      </c>
      <c r="D98280" t="s">
        <v>117995</v>
      </c>
      <c r="E98280" t="s">
        <v>311007</v>
      </c>
    </row>
    <row r="98281" spans="1:5" x14ac:dyDescent="0.3">
      <c r="A98281">
        <v>4</v>
      </c>
      <c r="B98281">
        <v>1552036683</v>
      </c>
      <c r="C98281" t="s">
        <v>64174</v>
      </c>
      <c r="D98281" t="s">
        <v>172611</v>
      </c>
      <c r="E98281" t="s">
        <v>311008</v>
      </c>
    </row>
    <row r="98282" spans="1:5" x14ac:dyDescent="0.3">
      <c r="A98282">
        <v>4</v>
      </c>
      <c r="B98282">
        <v>1552036698</v>
      </c>
      <c r="C98282" t="s">
        <v>64175</v>
      </c>
      <c r="D98282" t="s">
        <v>172612</v>
      </c>
      <c r="E98282" t="s">
        <v>311009</v>
      </c>
    </row>
    <row r="98283" spans="1:5" x14ac:dyDescent="0.3">
      <c r="A98283">
        <v>4</v>
      </c>
      <c r="B98283">
        <v>1552036701</v>
      </c>
      <c r="C98283" t="s">
        <v>64175</v>
      </c>
      <c r="D98283" t="s">
        <v>172613</v>
      </c>
      <c r="E98283" t="s">
        <v>311010</v>
      </c>
    </row>
    <row r="98284" spans="1:5" x14ac:dyDescent="0.3">
      <c r="A98284">
        <v>4</v>
      </c>
      <c r="B98284">
        <v>1552036737</v>
      </c>
      <c r="C98284" t="s">
        <v>64176</v>
      </c>
      <c r="D98284" t="s">
        <v>172614</v>
      </c>
      <c r="E98284" t="s">
        <v>311011</v>
      </c>
    </row>
    <row r="98285" spans="1:5" x14ac:dyDescent="0.3">
      <c r="A98285">
        <v>4</v>
      </c>
      <c r="B98285">
        <v>1552036770</v>
      </c>
      <c r="C98285" t="s">
        <v>64175</v>
      </c>
      <c r="D98285" t="s">
        <v>172615</v>
      </c>
      <c r="E98285" t="s">
        <v>311012</v>
      </c>
    </row>
    <row r="98286" spans="1:5" x14ac:dyDescent="0.3">
      <c r="A98286">
        <v>4</v>
      </c>
      <c r="B98286">
        <v>1552036776</v>
      </c>
      <c r="C98286" t="s">
        <v>64175</v>
      </c>
      <c r="D98286" t="s">
        <v>172616</v>
      </c>
      <c r="E98286" t="s">
        <v>311013</v>
      </c>
    </row>
    <row r="98287" spans="1:5" x14ac:dyDescent="0.3">
      <c r="A98287">
        <v>4</v>
      </c>
      <c r="B98287">
        <v>1552036790</v>
      </c>
      <c r="C98287" t="s">
        <v>64177</v>
      </c>
      <c r="D98287" t="s">
        <v>101141</v>
      </c>
      <c r="E98287" t="s">
        <v>311014</v>
      </c>
    </row>
    <row r="98288" spans="1:5" x14ac:dyDescent="0.3">
      <c r="A98288">
        <v>4</v>
      </c>
      <c r="B98288">
        <v>1552036811</v>
      </c>
      <c r="C98288" t="s">
        <v>64176</v>
      </c>
      <c r="D98288" t="s">
        <v>172617</v>
      </c>
      <c r="E98288" t="s">
        <v>311015</v>
      </c>
    </row>
    <row r="98289" spans="1:5" x14ac:dyDescent="0.3">
      <c r="A98289">
        <v>4</v>
      </c>
      <c r="B98289">
        <v>1552036818</v>
      </c>
      <c r="C98289" t="s">
        <v>64176</v>
      </c>
      <c r="D98289" t="s">
        <v>172618</v>
      </c>
      <c r="E98289" t="s">
        <v>311016</v>
      </c>
    </row>
    <row r="98290" spans="1:5" x14ac:dyDescent="0.3">
      <c r="A98290">
        <v>4</v>
      </c>
      <c r="B98290">
        <v>1552036881</v>
      </c>
      <c r="C98290" t="s">
        <v>64177</v>
      </c>
      <c r="D98290" t="s">
        <v>108576</v>
      </c>
      <c r="E98290" t="s">
        <v>311017</v>
      </c>
    </row>
    <row r="98291" spans="1:5" x14ac:dyDescent="0.3">
      <c r="A98291">
        <v>4</v>
      </c>
      <c r="B98291">
        <v>1552036905</v>
      </c>
      <c r="C98291" t="s">
        <v>64176</v>
      </c>
      <c r="D98291" t="s">
        <v>172619</v>
      </c>
      <c r="E98291" t="s">
        <v>311018</v>
      </c>
    </row>
    <row r="98292" spans="1:5" x14ac:dyDescent="0.3">
      <c r="A98292">
        <v>4</v>
      </c>
      <c r="B98292">
        <v>1552036915</v>
      </c>
      <c r="C98292" t="s">
        <v>64177</v>
      </c>
      <c r="D98292" t="s">
        <v>172620</v>
      </c>
      <c r="E98292" t="s">
        <v>311019</v>
      </c>
    </row>
    <row r="98293" spans="1:5" x14ac:dyDescent="0.3">
      <c r="A98293">
        <v>4</v>
      </c>
      <c r="B98293">
        <v>1552036975</v>
      </c>
      <c r="C98293" t="s">
        <v>64178</v>
      </c>
      <c r="D98293" t="s">
        <v>172621</v>
      </c>
      <c r="E98293" t="s">
        <v>311020</v>
      </c>
    </row>
    <row r="98294" spans="1:5" x14ac:dyDescent="0.3">
      <c r="A98294">
        <v>4</v>
      </c>
      <c r="B98294">
        <v>1552036986</v>
      </c>
      <c r="C98294" t="s">
        <v>64177</v>
      </c>
      <c r="D98294" t="s">
        <v>172622</v>
      </c>
      <c r="E98294" t="s">
        <v>311021</v>
      </c>
    </row>
    <row r="98295" spans="1:5" x14ac:dyDescent="0.3">
      <c r="A98295">
        <v>4</v>
      </c>
      <c r="B98295">
        <v>1552036994</v>
      </c>
      <c r="C98295" t="s">
        <v>64177</v>
      </c>
      <c r="D98295" t="s">
        <v>172623</v>
      </c>
      <c r="E98295" t="s">
        <v>311022</v>
      </c>
    </row>
    <row r="98296" spans="1:5" x14ac:dyDescent="0.3">
      <c r="A98296">
        <v>4</v>
      </c>
      <c r="B98296">
        <v>1552037145</v>
      </c>
      <c r="C98296" t="s">
        <v>64179</v>
      </c>
      <c r="D98296" t="s">
        <v>164588</v>
      </c>
      <c r="E98296" t="s">
        <v>311023</v>
      </c>
    </row>
    <row r="98297" spans="1:5" x14ac:dyDescent="0.3">
      <c r="A98297">
        <v>4</v>
      </c>
      <c r="B98297">
        <v>1552037208</v>
      </c>
      <c r="C98297" t="s">
        <v>64180</v>
      </c>
      <c r="D98297" t="s">
        <v>172624</v>
      </c>
      <c r="E98297" t="s">
        <v>311024</v>
      </c>
    </row>
    <row r="98298" spans="1:5" x14ac:dyDescent="0.3">
      <c r="A98298">
        <v>4</v>
      </c>
      <c r="B98298">
        <v>1552037239</v>
      </c>
      <c r="C98298" t="s">
        <v>64181</v>
      </c>
      <c r="D98298" t="s">
        <v>172625</v>
      </c>
      <c r="E98298" t="s">
        <v>311025</v>
      </c>
    </row>
    <row r="98299" spans="1:5" x14ac:dyDescent="0.3">
      <c r="A98299">
        <v>4</v>
      </c>
      <c r="B98299">
        <v>1552037276</v>
      </c>
      <c r="C98299" t="s">
        <v>64179</v>
      </c>
      <c r="D98299" t="s">
        <v>172626</v>
      </c>
      <c r="E98299" t="s">
        <v>311026</v>
      </c>
    </row>
    <row r="98300" spans="1:5" x14ac:dyDescent="0.3">
      <c r="A98300">
        <v>4</v>
      </c>
      <c r="B98300">
        <v>1552037324</v>
      </c>
      <c r="C98300" t="s">
        <v>64182</v>
      </c>
      <c r="D98300" t="s">
        <v>142132</v>
      </c>
      <c r="E98300" t="s">
        <v>311027</v>
      </c>
    </row>
    <row r="98301" spans="1:5" x14ac:dyDescent="0.3">
      <c r="A98301">
        <v>4</v>
      </c>
      <c r="B98301">
        <v>1552037328</v>
      </c>
      <c r="C98301" t="s">
        <v>64181</v>
      </c>
      <c r="D98301" t="s">
        <v>172627</v>
      </c>
      <c r="E98301" t="s">
        <v>311028</v>
      </c>
    </row>
    <row r="98302" spans="1:5" x14ac:dyDescent="0.3">
      <c r="A98302">
        <v>4</v>
      </c>
      <c r="B98302">
        <v>1552037346</v>
      </c>
      <c r="C98302" t="s">
        <v>64182</v>
      </c>
      <c r="D98302" t="s">
        <v>172628</v>
      </c>
      <c r="E98302" t="s">
        <v>311029</v>
      </c>
    </row>
    <row r="98303" spans="1:5" x14ac:dyDescent="0.3">
      <c r="A98303">
        <v>4</v>
      </c>
      <c r="B98303">
        <v>1552037363</v>
      </c>
      <c r="C98303" t="s">
        <v>64182</v>
      </c>
      <c r="D98303" t="s">
        <v>172629</v>
      </c>
      <c r="E98303" t="s">
        <v>311030</v>
      </c>
    </row>
    <row r="98304" spans="1:5" x14ac:dyDescent="0.3">
      <c r="A98304">
        <v>4</v>
      </c>
      <c r="B98304">
        <v>1552037414</v>
      </c>
      <c r="C98304" t="s">
        <v>64182</v>
      </c>
      <c r="D98304" t="s">
        <v>172630</v>
      </c>
      <c r="E98304" t="s">
        <v>311031</v>
      </c>
    </row>
    <row r="98305" spans="1:5" x14ac:dyDescent="0.3">
      <c r="A98305">
        <v>4</v>
      </c>
      <c r="B98305">
        <v>1552037469</v>
      </c>
      <c r="C98305" t="s">
        <v>64182</v>
      </c>
      <c r="D98305" t="s">
        <v>168590</v>
      </c>
      <c r="E98305" t="s">
        <v>311032</v>
      </c>
    </row>
    <row r="98306" spans="1:5" x14ac:dyDescent="0.3">
      <c r="A98306">
        <v>4</v>
      </c>
      <c r="B98306">
        <v>1552037499</v>
      </c>
      <c r="C98306" t="s">
        <v>64182</v>
      </c>
      <c r="D98306" t="s">
        <v>172631</v>
      </c>
      <c r="E98306" t="s">
        <v>311033</v>
      </c>
    </row>
    <row r="98307" spans="1:5" x14ac:dyDescent="0.3">
      <c r="A98307">
        <v>4</v>
      </c>
      <c r="B98307">
        <v>1552037502</v>
      </c>
      <c r="C98307" t="s">
        <v>64183</v>
      </c>
      <c r="D98307" t="s">
        <v>126974</v>
      </c>
      <c r="E98307" t="s">
        <v>311034</v>
      </c>
    </row>
    <row r="98308" spans="1:5" x14ac:dyDescent="0.3">
      <c r="A98308">
        <v>4</v>
      </c>
      <c r="B98308">
        <v>1552037520</v>
      </c>
      <c r="C98308" t="s">
        <v>64182</v>
      </c>
      <c r="D98308" t="s">
        <v>172632</v>
      </c>
      <c r="E98308" t="s">
        <v>311035</v>
      </c>
    </row>
    <row r="98309" spans="1:5" x14ac:dyDescent="0.3">
      <c r="A98309">
        <v>4</v>
      </c>
      <c r="B98309">
        <v>1552037528</v>
      </c>
      <c r="C98309" t="s">
        <v>64182</v>
      </c>
      <c r="D98309" t="s">
        <v>172633</v>
      </c>
      <c r="E98309" t="s">
        <v>311036</v>
      </c>
    </row>
    <row r="98310" spans="1:5" x14ac:dyDescent="0.3">
      <c r="A98310">
        <v>4</v>
      </c>
      <c r="B98310">
        <v>1552037595</v>
      </c>
      <c r="C98310" t="s">
        <v>64184</v>
      </c>
      <c r="D98310" t="s">
        <v>172634</v>
      </c>
      <c r="E98310" t="s">
        <v>311037</v>
      </c>
    </row>
    <row r="98311" spans="1:5" x14ac:dyDescent="0.3">
      <c r="A98311">
        <v>4</v>
      </c>
      <c r="B98311">
        <v>1552066593</v>
      </c>
      <c r="C98311" t="s">
        <v>64185</v>
      </c>
      <c r="D98311" t="s">
        <v>170450</v>
      </c>
      <c r="E98311" t="s">
        <v>311038</v>
      </c>
    </row>
    <row r="98312" spans="1:5" x14ac:dyDescent="0.3">
      <c r="A98312">
        <v>4</v>
      </c>
      <c r="B98312">
        <v>1552066666</v>
      </c>
      <c r="C98312" t="s">
        <v>64185</v>
      </c>
      <c r="D98312" t="s">
        <v>145477</v>
      </c>
      <c r="E98312" t="s">
        <v>311039</v>
      </c>
    </row>
    <row r="98313" spans="1:5" x14ac:dyDescent="0.3">
      <c r="A98313">
        <v>4</v>
      </c>
      <c r="B98313">
        <v>1552066673</v>
      </c>
      <c r="C98313" t="s">
        <v>64186</v>
      </c>
      <c r="D98313" t="s">
        <v>172635</v>
      </c>
      <c r="E98313" t="s">
        <v>311040</v>
      </c>
    </row>
    <row r="98314" spans="1:5" x14ac:dyDescent="0.3">
      <c r="A98314">
        <v>4</v>
      </c>
      <c r="B98314">
        <v>1552066686</v>
      </c>
      <c r="C98314" t="s">
        <v>64187</v>
      </c>
      <c r="D98314" t="s">
        <v>172636</v>
      </c>
      <c r="E98314" t="s">
        <v>311041</v>
      </c>
    </row>
    <row r="98315" spans="1:5" x14ac:dyDescent="0.3">
      <c r="A98315">
        <v>4</v>
      </c>
      <c r="B98315">
        <v>1552066738</v>
      </c>
      <c r="C98315" t="s">
        <v>64186</v>
      </c>
      <c r="D98315" t="s">
        <v>172637</v>
      </c>
      <c r="E98315" t="s">
        <v>311042</v>
      </c>
    </row>
    <row r="98316" spans="1:5" x14ac:dyDescent="0.3">
      <c r="A98316">
        <v>4</v>
      </c>
      <c r="B98316">
        <v>1552066770</v>
      </c>
      <c r="C98316" t="s">
        <v>64188</v>
      </c>
      <c r="D98316" t="s">
        <v>172638</v>
      </c>
      <c r="E98316" t="s">
        <v>311043</v>
      </c>
    </row>
    <row r="98317" spans="1:5" x14ac:dyDescent="0.3">
      <c r="A98317">
        <v>4</v>
      </c>
      <c r="B98317">
        <v>1552066808</v>
      </c>
      <c r="C98317" t="s">
        <v>64188</v>
      </c>
      <c r="D98317" t="s">
        <v>172639</v>
      </c>
      <c r="E98317" t="s">
        <v>311044</v>
      </c>
    </row>
    <row r="98318" spans="1:5" x14ac:dyDescent="0.3">
      <c r="A98318">
        <v>4</v>
      </c>
      <c r="B98318">
        <v>1552066824</v>
      </c>
      <c r="C98318" t="s">
        <v>64189</v>
      </c>
      <c r="D98318" t="s">
        <v>172640</v>
      </c>
      <c r="E98318" t="s">
        <v>311045</v>
      </c>
    </row>
    <row r="98319" spans="1:5" x14ac:dyDescent="0.3">
      <c r="A98319">
        <v>4</v>
      </c>
      <c r="B98319">
        <v>1552066875</v>
      </c>
      <c r="C98319" t="s">
        <v>64189</v>
      </c>
      <c r="D98319" t="s">
        <v>172641</v>
      </c>
      <c r="E98319" t="s">
        <v>311046</v>
      </c>
    </row>
    <row r="98320" spans="1:5" x14ac:dyDescent="0.3">
      <c r="A98320">
        <v>4</v>
      </c>
      <c r="B98320">
        <v>1552066876</v>
      </c>
      <c r="C98320" t="s">
        <v>64187</v>
      </c>
      <c r="D98320" t="s">
        <v>172642</v>
      </c>
      <c r="E98320" t="s">
        <v>311047</v>
      </c>
    </row>
    <row r="98321" spans="1:5" x14ac:dyDescent="0.3">
      <c r="A98321">
        <v>4</v>
      </c>
      <c r="B98321">
        <v>1552066886</v>
      </c>
      <c r="C98321" t="s">
        <v>64188</v>
      </c>
      <c r="D98321" t="s">
        <v>172643</v>
      </c>
      <c r="E98321" t="s">
        <v>311048</v>
      </c>
    </row>
    <row r="98322" spans="1:5" x14ac:dyDescent="0.3">
      <c r="A98322">
        <v>4</v>
      </c>
      <c r="B98322">
        <v>1552066917</v>
      </c>
      <c r="C98322" t="s">
        <v>64188</v>
      </c>
      <c r="D98322" t="s">
        <v>172644</v>
      </c>
      <c r="E98322" t="s">
        <v>311049</v>
      </c>
    </row>
    <row r="98323" spans="1:5" x14ac:dyDescent="0.3">
      <c r="A98323">
        <v>4</v>
      </c>
      <c r="B98323">
        <v>1552066934</v>
      </c>
      <c r="C98323" t="s">
        <v>64188</v>
      </c>
      <c r="D98323" t="s">
        <v>166184</v>
      </c>
      <c r="E98323" t="s">
        <v>311050</v>
      </c>
    </row>
    <row r="98324" spans="1:5" x14ac:dyDescent="0.3">
      <c r="A98324">
        <v>4</v>
      </c>
      <c r="B98324">
        <v>1552066936</v>
      </c>
      <c r="C98324" t="s">
        <v>64190</v>
      </c>
      <c r="D98324" t="s">
        <v>172645</v>
      </c>
      <c r="E98324" t="s">
        <v>311051</v>
      </c>
    </row>
    <row r="98325" spans="1:5" x14ac:dyDescent="0.3">
      <c r="A98325">
        <v>4</v>
      </c>
      <c r="B98325">
        <v>1552066970</v>
      </c>
      <c r="C98325" t="s">
        <v>64188</v>
      </c>
      <c r="D98325" t="s">
        <v>172646</v>
      </c>
      <c r="E98325" t="s">
        <v>311052</v>
      </c>
    </row>
    <row r="98326" spans="1:5" x14ac:dyDescent="0.3">
      <c r="A98326">
        <v>4</v>
      </c>
      <c r="B98326">
        <v>1552067019</v>
      </c>
      <c r="C98326" t="s">
        <v>64189</v>
      </c>
      <c r="D98326" t="s">
        <v>172647</v>
      </c>
      <c r="E98326" t="s">
        <v>311053</v>
      </c>
    </row>
    <row r="98327" spans="1:5" x14ac:dyDescent="0.3">
      <c r="A98327">
        <v>4</v>
      </c>
      <c r="B98327">
        <v>1552067020</v>
      </c>
      <c r="C98327" t="s">
        <v>64190</v>
      </c>
      <c r="D98327" t="s">
        <v>172648</v>
      </c>
      <c r="E98327" t="s">
        <v>311054</v>
      </c>
    </row>
    <row r="98328" spans="1:5" x14ac:dyDescent="0.3">
      <c r="A98328">
        <v>4</v>
      </c>
      <c r="B98328">
        <v>1552067110</v>
      </c>
      <c r="C98328" t="s">
        <v>64191</v>
      </c>
      <c r="D98328" t="s">
        <v>165447</v>
      </c>
      <c r="E98328" t="s">
        <v>311055</v>
      </c>
    </row>
    <row r="98329" spans="1:5" x14ac:dyDescent="0.3">
      <c r="A98329">
        <v>4</v>
      </c>
      <c r="B98329">
        <v>1552067164</v>
      </c>
      <c r="C98329" t="s">
        <v>64192</v>
      </c>
      <c r="D98329" t="s">
        <v>172649</v>
      </c>
      <c r="E98329" t="s">
        <v>311056</v>
      </c>
    </row>
    <row r="98330" spans="1:5" x14ac:dyDescent="0.3">
      <c r="A98330">
        <v>4</v>
      </c>
      <c r="B98330">
        <v>1552067240</v>
      </c>
      <c r="C98330" t="s">
        <v>64191</v>
      </c>
      <c r="D98330" t="s">
        <v>172650</v>
      </c>
      <c r="E98330" t="s">
        <v>311057</v>
      </c>
    </row>
    <row r="98331" spans="1:5" x14ac:dyDescent="0.3">
      <c r="A98331">
        <v>4</v>
      </c>
      <c r="B98331">
        <v>1552067277</v>
      </c>
      <c r="C98331" t="s">
        <v>64191</v>
      </c>
      <c r="D98331" t="s">
        <v>172651</v>
      </c>
      <c r="E98331" t="s">
        <v>311058</v>
      </c>
    </row>
    <row r="98332" spans="1:5" x14ac:dyDescent="0.3">
      <c r="A98332">
        <v>4</v>
      </c>
      <c r="B98332">
        <v>1552067320</v>
      </c>
      <c r="C98332" t="s">
        <v>64191</v>
      </c>
      <c r="D98332" t="s">
        <v>172652</v>
      </c>
      <c r="E98332" t="s">
        <v>311059</v>
      </c>
    </row>
    <row r="98333" spans="1:5" x14ac:dyDescent="0.3">
      <c r="A98333">
        <v>4</v>
      </c>
      <c r="B98333">
        <v>1552067342</v>
      </c>
      <c r="C98333" t="s">
        <v>64193</v>
      </c>
      <c r="D98333" t="s">
        <v>154228</v>
      </c>
      <c r="E98333" t="s">
        <v>311060</v>
      </c>
    </row>
    <row r="98334" spans="1:5" x14ac:dyDescent="0.3">
      <c r="A98334">
        <v>4</v>
      </c>
      <c r="B98334">
        <v>1552067360</v>
      </c>
      <c r="C98334" t="s">
        <v>64194</v>
      </c>
      <c r="D98334" t="s">
        <v>172653</v>
      </c>
      <c r="E98334" t="s">
        <v>311061</v>
      </c>
    </row>
    <row r="98335" spans="1:5" x14ac:dyDescent="0.3">
      <c r="A98335">
        <v>4</v>
      </c>
      <c r="B98335">
        <v>1552067361</v>
      </c>
      <c r="C98335" t="s">
        <v>64192</v>
      </c>
      <c r="D98335" t="s">
        <v>172654</v>
      </c>
      <c r="E98335" t="s">
        <v>311062</v>
      </c>
    </row>
    <row r="98336" spans="1:5" x14ac:dyDescent="0.3">
      <c r="A98336">
        <v>4</v>
      </c>
      <c r="B98336">
        <v>1552067411</v>
      </c>
      <c r="C98336" t="s">
        <v>64193</v>
      </c>
      <c r="D98336" t="s">
        <v>118431</v>
      </c>
      <c r="E98336" t="s">
        <v>311063</v>
      </c>
    </row>
    <row r="98337" spans="1:5" x14ac:dyDescent="0.3">
      <c r="A98337">
        <v>4</v>
      </c>
      <c r="B98337">
        <v>1552067454</v>
      </c>
      <c r="C98337" t="s">
        <v>64192</v>
      </c>
      <c r="D98337" t="s">
        <v>172655</v>
      </c>
      <c r="E98337" t="s">
        <v>311064</v>
      </c>
    </row>
    <row r="98338" spans="1:5" x14ac:dyDescent="0.3">
      <c r="A98338">
        <v>4</v>
      </c>
      <c r="B98338">
        <v>1552067471</v>
      </c>
      <c r="C98338" t="s">
        <v>64192</v>
      </c>
      <c r="D98338" t="s">
        <v>172656</v>
      </c>
      <c r="E98338" t="s">
        <v>311065</v>
      </c>
    </row>
    <row r="98339" spans="1:5" x14ac:dyDescent="0.3">
      <c r="A98339">
        <v>4</v>
      </c>
      <c r="B98339">
        <v>1552067496</v>
      </c>
      <c r="C98339" t="s">
        <v>64194</v>
      </c>
      <c r="D98339" t="s">
        <v>172657</v>
      </c>
      <c r="E98339" t="s">
        <v>311066</v>
      </c>
    </row>
    <row r="98340" spans="1:5" x14ac:dyDescent="0.3">
      <c r="A98340">
        <v>4</v>
      </c>
      <c r="B98340">
        <v>1552067591</v>
      </c>
      <c r="C98340" t="s">
        <v>64195</v>
      </c>
      <c r="D98340" t="s">
        <v>172658</v>
      </c>
      <c r="E98340" t="s">
        <v>311067</v>
      </c>
    </row>
    <row r="98341" spans="1:5" x14ac:dyDescent="0.3">
      <c r="A98341">
        <v>4</v>
      </c>
      <c r="B98341">
        <v>1552067649</v>
      </c>
      <c r="C98341" t="s">
        <v>64193</v>
      </c>
      <c r="D98341" t="s">
        <v>172659</v>
      </c>
      <c r="E98341" t="s">
        <v>311068</v>
      </c>
    </row>
    <row r="98342" spans="1:5" x14ac:dyDescent="0.3">
      <c r="A98342">
        <v>4</v>
      </c>
      <c r="B98342">
        <v>1552067669</v>
      </c>
      <c r="C98342" t="s">
        <v>64193</v>
      </c>
      <c r="D98342" t="s">
        <v>172660</v>
      </c>
      <c r="E98342" t="s">
        <v>311069</v>
      </c>
    </row>
    <row r="98343" spans="1:5" x14ac:dyDescent="0.3">
      <c r="A98343">
        <v>4</v>
      </c>
      <c r="B98343">
        <v>1552067674</v>
      </c>
      <c r="C98343" t="s">
        <v>64193</v>
      </c>
      <c r="D98343" t="s">
        <v>172661</v>
      </c>
      <c r="E98343" t="s">
        <v>311070</v>
      </c>
    </row>
    <row r="98344" spans="1:5" x14ac:dyDescent="0.3">
      <c r="A98344">
        <v>4</v>
      </c>
      <c r="B98344">
        <v>1552067739</v>
      </c>
      <c r="C98344" t="s">
        <v>64195</v>
      </c>
      <c r="D98344" t="s">
        <v>172662</v>
      </c>
      <c r="E98344" t="s">
        <v>311071</v>
      </c>
    </row>
    <row r="98345" spans="1:5" x14ac:dyDescent="0.3">
      <c r="A98345">
        <v>4</v>
      </c>
      <c r="B98345">
        <v>1552067746</v>
      </c>
      <c r="C98345" t="s">
        <v>64195</v>
      </c>
      <c r="D98345" t="s">
        <v>164002</v>
      </c>
      <c r="E98345" t="s">
        <v>311072</v>
      </c>
    </row>
    <row r="98346" spans="1:5" x14ac:dyDescent="0.3">
      <c r="A98346">
        <v>4</v>
      </c>
      <c r="B98346">
        <v>1552067754</v>
      </c>
      <c r="C98346" t="s">
        <v>64195</v>
      </c>
      <c r="D98346" t="s">
        <v>172663</v>
      </c>
      <c r="E98346" t="s">
        <v>311073</v>
      </c>
    </row>
    <row r="98347" spans="1:5" x14ac:dyDescent="0.3">
      <c r="A98347">
        <v>4</v>
      </c>
      <c r="B98347">
        <v>1552067765</v>
      </c>
      <c r="C98347" t="s">
        <v>64196</v>
      </c>
      <c r="D98347" t="s">
        <v>172664</v>
      </c>
      <c r="E98347" t="s">
        <v>311074</v>
      </c>
    </row>
    <row r="98348" spans="1:5" x14ac:dyDescent="0.3">
      <c r="A98348">
        <v>4</v>
      </c>
      <c r="B98348">
        <v>1552067881</v>
      </c>
      <c r="C98348" t="s">
        <v>64196</v>
      </c>
      <c r="D98348" t="s">
        <v>172170</v>
      </c>
      <c r="E98348" t="s">
        <v>311075</v>
      </c>
    </row>
    <row r="98349" spans="1:5" x14ac:dyDescent="0.3">
      <c r="A98349">
        <v>4</v>
      </c>
      <c r="B98349">
        <v>1552067955</v>
      </c>
      <c r="C98349" t="s">
        <v>64197</v>
      </c>
      <c r="D98349" t="s">
        <v>165379</v>
      </c>
      <c r="E98349" t="s">
        <v>311076</v>
      </c>
    </row>
    <row r="98350" spans="1:5" x14ac:dyDescent="0.3">
      <c r="A98350">
        <v>4</v>
      </c>
      <c r="B98350">
        <v>1552067974</v>
      </c>
      <c r="C98350" t="s">
        <v>64198</v>
      </c>
      <c r="D98350" t="s">
        <v>172665</v>
      </c>
      <c r="E98350" t="s">
        <v>311077</v>
      </c>
    </row>
    <row r="98351" spans="1:5" x14ac:dyDescent="0.3">
      <c r="A98351">
        <v>4</v>
      </c>
      <c r="B98351">
        <v>1552067983</v>
      </c>
      <c r="C98351" t="s">
        <v>64199</v>
      </c>
      <c r="D98351" t="s">
        <v>172666</v>
      </c>
      <c r="E98351" t="s">
        <v>311078</v>
      </c>
    </row>
    <row r="98352" spans="1:5" x14ac:dyDescent="0.3">
      <c r="A98352">
        <v>4</v>
      </c>
      <c r="B98352">
        <v>1552067997</v>
      </c>
      <c r="C98352" t="s">
        <v>64197</v>
      </c>
      <c r="D98352" t="s">
        <v>172259</v>
      </c>
      <c r="E98352" t="s">
        <v>311079</v>
      </c>
    </row>
    <row r="98353" spans="1:5" x14ac:dyDescent="0.3">
      <c r="A98353">
        <v>4</v>
      </c>
      <c r="B98353">
        <v>1552068002</v>
      </c>
      <c r="C98353" t="s">
        <v>64198</v>
      </c>
      <c r="D98353" t="s">
        <v>128974</v>
      </c>
      <c r="E98353" t="s">
        <v>311080</v>
      </c>
    </row>
    <row r="98354" spans="1:5" x14ac:dyDescent="0.3">
      <c r="A98354">
        <v>4</v>
      </c>
      <c r="B98354">
        <v>1552068004</v>
      </c>
      <c r="C98354" t="s">
        <v>64198</v>
      </c>
      <c r="D98354" t="s">
        <v>172667</v>
      </c>
      <c r="E98354" t="s">
        <v>311081</v>
      </c>
    </row>
    <row r="98355" spans="1:5" x14ac:dyDescent="0.3">
      <c r="A98355">
        <v>4</v>
      </c>
      <c r="B98355">
        <v>1552068014</v>
      </c>
      <c r="C98355" t="s">
        <v>64200</v>
      </c>
      <c r="D98355" t="s">
        <v>172668</v>
      </c>
      <c r="E98355" t="s">
        <v>311082</v>
      </c>
    </row>
    <row r="98356" spans="1:5" x14ac:dyDescent="0.3">
      <c r="A98356">
        <v>4</v>
      </c>
      <c r="B98356">
        <v>1552068017</v>
      </c>
      <c r="C98356" t="s">
        <v>64197</v>
      </c>
      <c r="D98356" t="s">
        <v>172669</v>
      </c>
      <c r="E98356" t="s">
        <v>311083</v>
      </c>
    </row>
    <row r="98357" spans="1:5" x14ac:dyDescent="0.3">
      <c r="A98357">
        <v>4</v>
      </c>
      <c r="B98357">
        <v>1552068057</v>
      </c>
      <c r="C98357" t="s">
        <v>64197</v>
      </c>
      <c r="D98357" t="s">
        <v>129327</v>
      </c>
      <c r="E98357" t="s">
        <v>311084</v>
      </c>
    </row>
    <row r="98358" spans="1:5" x14ac:dyDescent="0.3">
      <c r="A98358">
        <v>4</v>
      </c>
      <c r="B98358">
        <v>1552068125</v>
      </c>
      <c r="C98358" t="s">
        <v>64200</v>
      </c>
      <c r="D98358" t="s">
        <v>172670</v>
      </c>
      <c r="E98358" t="s">
        <v>311085</v>
      </c>
    </row>
    <row r="98359" spans="1:5" x14ac:dyDescent="0.3">
      <c r="A98359">
        <v>4</v>
      </c>
      <c r="B98359">
        <v>1552068136</v>
      </c>
      <c r="C98359" t="s">
        <v>64200</v>
      </c>
      <c r="D98359" t="s">
        <v>172671</v>
      </c>
      <c r="E98359" t="s">
        <v>311086</v>
      </c>
    </row>
    <row r="98360" spans="1:5" x14ac:dyDescent="0.3">
      <c r="A98360">
        <v>4</v>
      </c>
      <c r="B98360">
        <v>1552068230</v>
      </c>
      <c r="C98360" t="s">
        <v>64200</v>
      </c>
      <c r="D98360" t="s">
        <v>172672</v>
      </c>
      <c r="E98360" t="s">
        <v>311087</v>
      </c>
    </row>
    <row r="98361" spans="1:5" x14ac:dyDescent="0.3">
      <c r="A98361">
        <v>4</v>
      </c>
      <c r="B98361">
        <v>1552068249</v>
      </c>
      <c r="C98361" t="s">
        <v>64201</v>
      </c>
      <c r="D98361" t="s">
        <v>172673</v>
      </c>
      <c r="E98361" t="s">
        <v>311088</v>
      </c>
    </row>
    <row r="98362" spans="1:5" x14ac:dyDescent="0.3">
      <c r="A98362">
        <v>4</v>
      </c>
      <c r="B98362">
        <v>1552068250</v>
      </c>
      <c r="C98362" t="s">
        <v>64200</v>
      </c>
      <c r="D98362" t="s">
        <v>172674</v>
      </c>
      <c r="E98362" t="s">
        <v>311089</v>
      </c>
    </row>
    <row r="98363" spans="1:5" x14ac:dyDescent="0.3">
      <c r="A98363">
        <v>4</v>
      </c>
      <c r="B98363">
        <v>1552068268</v>
      </c>
      <c r="C98363" t="s">
        <v>64201</v>
      </c>
      <c r="D98363" t="s">
        <v>172675</v>
      </c>
      <c r="E98363" t="s">
        <v>311090</v>
      </c>
    </row>
    <row r="98364" spans="1:5" x14ac:dyDescent="0.3">
      <c r="A98364">
        <v>4</v>
      </c>
      <c r="B98364">
        <v>1552068330</v>
      </c>
      <c r="C98364" t="s">
        <v>64202</v>
      </c>
      <c r="D98364" t="s">
        <v>172676</v>
      </c>
      <c r="E98364" t="s">
        <v>311091</v>
      </c>
    </row>
    <row r="98365" spans="1:5" x14ac:dyDescent="0.3">
      <c r="A98365">
        <v>4</v>
      </c>
      <c r="B98365">
        <v>1552068358</v>
      </c>
      <c r="C98365" t="s">
        <v>64202</v>
      </c>
      <c r="D98365" t="s">
        <v>172677</v>
      </c>
      <c r="E98365" t="s">
        <v>311092</v>
      </c>
    </row>
    <row r="98366" spans="1:5" x14ac:dyDescent="0.3">
      <c r="A98366">
        <v>4</v>
      </c>
      <c r="B98366">
        <v>1552068361</v>
      </c>
      <c r="C98366" t="s">
        <v>64203</v>
      </c>
      <c r="D98366" t="s">
        <v>172678</v>
      </c>
      <c r="E98366" t="s">
        <v>311093</v>
      </c>
    </row>
    <row r="98367" spans="1:5" x14ac:dyDescent="0.3">
      <c r="A98367">
        <v>4</v>
      </c>
      <c r="B98367">
        <v>1552068374</v>
      </c>
      <c r="C98367" t="s">
        <v>64201</v>
      </c>
      <c r="D98367" t="s">
        <v>128362</v>
      </c>
      <c r="E98367" t="s">
        <v>311094</v>
      </c>
    </row>
    <row r="98368" spans="1:5" x14ac:dyDescent="0.3">
      <c r="A98368">
        <v>4</v>
      </c>
      <c r="B98368">
        <v>1552068447</v>
      </c>
      <c r="C98368" t="s">
        <v>64204</v>
      </c>
      <c r="D98368" t="s">
        <v>172445</v>
      </c>
      <c r="E98368" t="s">
        <v>311095</v>
      </c>
    </row>
    <row r="98369" spans="1:5" x14ac:dyDescent="0.3">
      <c r="A98369">
        <v>4</v>
      </c>
      <c r="B98369">
        <v>1552068459</v>
      </c>
      <c r="C98369" t="s">
        <v>64203</v>
      </c>
      <c r="D98369" t="s">
        <v>172679</v>
      </c>
      <c r="E98369" t="s">
        <v>311096</v>
      </c>
    </row>
    <row r="98370" spans="1:5" x14ac:dyDescent="0.3">
      <c r="A98370">
        <v>4</v>
      </c>
      <c r="B98370">
        <v>1552068481</v>
      </c>
      <c r="C98370" t="s">
        <v>64201</v>
      </c>
      <c r="D98370" t="s">
        <v>172680</v>
      </c>
      <c r="E98370" t="s">
        <v>311097</v>
      </c>
    </row>
    <row r="98371" spans="1:5" x14ac:dyDescent="0.3">
      <c r="A98371">
        <v>4</v>
      </c>
      <c r="B98371">
        <v>1552068533</v>
      </c>
      <c r="C98371" t="s">
        <v>64203</v>
      </c>
      <c r="D98371" t="s">
        <v>172681</v>
      </c>
      <c r="E98371" t="s">
        <v>311098</v>
      </c>
    </row>
    <row r="98372" spans="1:5" x14ac:dyDescent="0.3">
      <c r="A98372">
        <v>4</v>
      </c>
      <c r="B98372">
        <v>1552068541</v>
      </c>
      <c r="C98372" t="s">
        <v>64203</v>
      </c>
      <c r="D98372" t="s">
        <v>172682</v>
      </c>
      <c r="E98372" t="s">
        <v>311099</v>
      </c>
    </row>
    <row r="98373" spans="1:5" x14ac:dyDescent="0.3">
      <c r="A98373">
        <v>4</v>
      </c>
      <c r="B98373">
        <v>1552068635</v>
      </c>
      <c r="C98373" t="s">
        <v>64205</v>
      </c>
      <c r="D98373" t="s">
        <v>172683</v>
      </c>
      <c r="E98373" t="s">
        <v>311100</v>
      </c>
    </row>
    <row r="98374" spans="1:5" x14ac:dyDescent="0.3">
      <c r="A98374">
        <v>4</v>
      </c>
      <c r="B98374">
        <v>1552068694</v>
      </c>
      <c r="C98374" t="s">
        <v>64204</v>
      </c>
      <c r="D98374" t="s">
        <v>165397</v>
      </c>
      <c r="E98374" t="s">
        <v>311101</v>
      </c>
    </row>
    <row r="98375" spans="1:5" x14ac:dyDescent="0.3">
      <c r="A98375">
        <v>4</v>
      </c>
      <c r="B98375">
        <v>1552068709</v>
      </c>
      <c r="C98375" t="s">
        <v>64206</v>
      </c>
      <c r="D98375" t="s">
        <v>172684</v>
      </c>
      <c r="E98375" t="s">
        <v>311102</v>
      </c>
    </row>
    <row r="98376" spans="1:5" x14ac:dyDescent="0.3">
      <c r="A98376">
        <v>4</v>
      </c>
      <c r="B98376">
        <v>1552068727</v>
      </c>
      <c r="C98376" t="s">
        <v>64206</v>
      </c>
      <c r="D98376" t="s">
        <v>172685</v>
      </c>
      <c r="E98376" t="s">
        <v>311103</v>
      </c>
    </row>
    <row r="98377" spans="1:5" x14ac:dyDescent="0.3">
      <c r="A98377">
        <v>4</v>
      </c>
      <c r="B98377">
        <v>1552068754</v>
      </c>
      <c r="C98377" t="s">
        <v>64206</v>
      </c>
      <c r="D98377" t="s">
        <v>172686</v>
      </c>
      <c r="E98377" t="s">
        <v>311104</v>
      </c>
    </row>
    <row r="98378" spans="1:5" x14ac:dyDescent="0.3">
      <c r="A98378">
        <v>4</v>
      </c>
      <c r="B98378">
        <v>1552068812</v>
      </c>
      <c r="C98378" t="s">
        <v>64207</v>
      </c>
      <c r="D98378" t="s">
        <v>172687</v>
      </c>
      <c r="E98378" t="s">
        <v>311105</v>
      </c>
    </row>
    <row r="98379" spans="1:5" x14ac:dyDescent="0.3">
      <c r="A98379">
        <v>4</v>
      </c>
      <c r="B98379">
        <v>1552068829</v>
      </c>
      <c r="C98379" t="s">
        <v>64207</v>
      </c>
      <c r="D98379" t="s">
        <v>172688</v>
      </c>
      <c r="E98379" t="s">
        <v>311106</v>
      </c>
    </row>
    <row r="98380" spans="1:5" x14ac:dyDescent="0.3">
      <c r="A98380">
        <v>4</v>
      </c>
      <c r="B98380">
        <v>1552068837</v>
      </c>
      <c r="C98380" t="s">
        <v>64206</v>
      </c>
      <c r="D98380" t="s">
        <v>172689</v>
      </c>
      <c r="E98380" t="s">
        <v>311107</v>
      </c>
    </row>
    <row r="98381" spans="1:5" x14ac:dyDescent="0.3">
      <c r="A98381">
        <v>4</v>
      </c>
      <c r="B98381">
        <v>1552068877</v>
      </c>
      <c r="C98381" t="s">
        <v>64206</v>
      </c>
      <c r="D98381" t="s">
        <v>172690</v>
      </c>
      <c r="E98381" t="s">
        <v>311108</v>
      </c>
    </row>
    <row r="98382" spans="1:5" x14ac:dyDescent="0.3">
      <c r="A98382">
        <v>4</v>
      </c>
      <c r="B98382">
        <v>1552068920</v>
      </c>
      <c r="C98382" t="s">
        <v>64207</v>
      </c>
      <c r="D98382" t="s">
        <v>172691</v>
      </c>
      <c r="E98382" t="s">
        <v>311109</v>
      </c>
    </row>
    <row r="98383" spans="1:5" x14ac:dyDescent="0.3">
      <c r="A98383">
        <v>4</v>
      </c>
      <c r="B98383">
        <v>1552068942</v>
      </c>
      <c r="C98383" t="s">
        <v>64207</v>
      </c>
      <c r="D98383" t="s">
        <v>172692</v>
      </c>
      <c r="E98383" t="s">
        <v>311110</v>
      </c>
    </row>
    <row r="98384" spans="1:5" x14ac:dyDescent="0.3">
      <c r="A98384">
        <v>4</v>
      </c>
      <c r="B98384">
        <v>1552068946</v>
      </c>
      <c r="C98384" t="s">
        <v>64207</v>
      </c>
      <c r="D98384" t="s">
        <v>172693</v>
      </c>
      <c r="E98384" t="s">
        <v>311111</v>
      </c>
    </row>
    <row r="98385" spans="1:5" x14ac:dyDescent="0.3">
      <c r="A98385">
        <v>4</v>
      </c>
      <c r="B98385">
        <v>1552068951</v>
      </c>
      <c r="C98385" t="s">
        <v>64207</v>
      </c>
      <c r="D98385" t="s">
        <v>172694</v>
      </c>
      <c r="E98385" t="s">
        <v>311112</v>
      </c>
    </row>
    <row r="98386" spans="1:5" x14ac:dyDescent="0.3">
      <c r="A98386">
        <v>4</v>
      </c>
      <c r="B98386">
        <v>1552068981</v>
      </c>
      <c r="C98386" t="s">
        <v>64208</v>
      </c>
      <c r="D98386" t="s">
        <v>172695</v>
      </c>
      <c r="E98386" t="s">
        <v>311113</v>
      </c>
    </row>
    <row r="98387" spans="1:5" x14ac:dyDescent="0.3">
      <c r="A98387">
        <v>4</v>
      </c>
      <c r="B98387">
        <v>1552068993</v>
      </c>
      <c r="C98387" t="s">
        <v>64207</v>
      </c>
      <c r="D98387" t="s">
        <v>172696</v>
      </c>
      <c r="E98387" t="s">
        <v>311114</v>
      </c>
    </row>
    <row r="98388" spans="1:5" x14ac:dyDescent="0.3">
      <c r="A98388">
        <v>4</v>
      </c>
      <c r="B98388">
        <v>1552069042</v>
      </c>
      <c r="C98388" t="s">
        <v>64208</v>
      </c>
      <c r="D98388" t="s">
        <v>172697</v>
      </c>
      <c r="E98388" t="s">
        <v>311115</v>
      </c>
    </row>
    <row r="98389" spans="1:5" x14ac:dyDescent="0.3">
      <c r="A98389">
        <v>4</v>
      </c>
      <c r="B98389">
        <v>1552069056</v>
      </c>
      <c r="C98389" t="s">
        <v>64209</v>
      </c>
      <c r="D98389" t="s">
        <v>172698</v>
      </c>
      <c r="E98389" t="s">
        <v>311116</v>
      </c>
    </row>
    <row r="98390" spans="1:5" x14ac:dyDescent="0.3">
      <c r="A98390">
        <v>4</v>
      </c>
      <c r="B98390">
        <v>1552069129</v>
      </c>
      <c r="C98390" t="s">
        <v>64209</v>
      </c>
      <c r="D98390" t="s">
        <v>172699</v>
      </c>
      <c r="E98390" t="s">
        <v>311117</v>
      </c>
    </row>
    <row r="98391" spans="1:5" x14ac:dyDescent="0.3">
      <c r="A98391">
        <v>4</v>
      </c>
      <c r="B98391">
        <v>1552069131</v>
      </c>
      <c r="C98391" t="s">
        <v>64209</v>
      </c>
      <c r="D98391" t="s">
        <v>172700</v>
      </c>
      <c r="E98391" t="s">
        <v>311118</v>
      </c>
    </row>
    <row r="98392" spans="1:5" x14ac:dyDescent="0.3">
      <c r="A98392">
        <v>4</v>
      </c>
      <c r="B98392">
        <v>1552069142</v>
      </c>
      <c r="C98392" t="s">
        <v>64209</v>
      </c>
      <c r="D98392" t="s">
        <v>104397</v>
      </c>
      <c r="E98392" t="s">
        <v>311119</v>
      </c>
    </row>
    <row r="98393" spans="1:5" x14ac:dyDescent="0.3">
      <c r="A98393">
        <v>4</v>
      </c>
      <c r="B98393">
        <v>1552069224</v>
      </c>
      <c r="C98393" t="s">
        <v>64208</v>
      </c>
      <c r="D98393" t="s">
        <v>172701</v>
      </c>
      <c r="E98393" t="s">
        <v>311120</v>
      </c>
    </row>
    <row r="98394" spans="1:5" x14ac:dyDescent="0.3">
      <c r="A98394">
        <v>4</v>
      </c>
      <c r="B98394">
        <v>1552069283</v>
      </c>
      <c r="C98394" t="s">
        <v>64210</v>
      </c>
      <c r="D98394" t="s">
        <v>172702</v>
      </c>
      <c r="E98394" t="s">
        <v>311121</v>
      </c>
    </row>
    <row r="98395" spans="1:5" x14ac:dyDescent="0.3">
      <c r="A98395">
        <v>4</v>
      </c>
      <c r="B98395">
        <v>1552069294</v>
      </c>
      <c r="C98395" t="s">
        <v>64210</v>
      </c>
      <c r="D98395" t="s">
        <v>172703</v>
      </c>
      <c r="E98395" t="s">
        <v>311122</v>
      </c>
    </row>
    <row r="98396" spans="1:5" x14ac:dyDescent="0.3">
      <c r="A98396">
        <v>4</v>
      </c>
      <c r="B98396">
        <v>1552069355</v>
      </c>
      <c r="C98396" t="s">
        <v>64211</v>
      </c>
      <c r="D98396" t="s">
        <v>172704</v>
      </c>
      <c r="E98396" t="s">
        <v>311123</v>
      </c>
    </row>
    <row r="98397" spans="1:5" x14ac:dyDescent="0.3">
      <c r="A98397">
        <v>4</v>
      </c>
      <c r="B98397">
        <v>1552069388</v>
      </c>
      <c r="C98397" t="s">
        <v>64212</v>
      </c>
      <c r="D98397" t="s">
        <v>172705</v>
      </c>
      <c r="E98397" t="s">
        <v>311124</v>
      </c>
    </row>
    <row r="98398" spans="1:5" x14ac:dyDescent="0.3">
      <c r="A98398">
        <v>4</v>
      </c>
      <c r="B98398">
        <v>1552069390</v>
      </c>
      <c r="C98398" t="s">
        <v>64212</v>
      </c>
      <c r="D98398" t="s">
        <v>172706</v>
      </c>
      <c r="E98398" t="s">
        <v>311125</v>
      </c>
    </row>
    <row r="98399" spans="1:5" x14ac:dyDescent="0.3">
      <c r="A98399">
        <v>4</v>
      </c>
      <c r="B98399">
        <v>1552069452</v>
      </c>
      <c r="C98399" t="s">
        <v>64211</v>
      </c>
      <c r="D98399" t="s">
        <v>172707</v>
      </c>
      <c r="E98399" t="s">
        <v>311126</v>
      </c>
    </row>
    <row r="98400" spans="1:5" x14ac:dyDescent="0.3">
      <c r="A98400">
        <v>4</v>
      </c>
      <c r="B98400">
        <v>1552069486</v>
      </c>
      <c r="C98400" t="s">
        <v>64212</v>
      </c>
      <c r="D98400" t="s">
        <v>172708</v>
      </c>
      <c r="E98400" t="s">
        <v>311127</v>
      </c>
    </row>
    <row r="98401" spans="1:5" x14ac:dyDescent="0.3">
      <c r="A98401">
        <v>4</v>
      </c>
      <c r="B98401">
        <v>1552069515</v>
      </c>
      <c r="C98401" t="s">
        <v>64213</v>
      </c>
      <c r="D98401" t="s">
        <v>172709</v>
      </c>
      <c r="E98401" t="s">
        <v>311128</v>
      </c>
    </row>
    <row r="98402" spans="1:5" x14ac:dyDescent="0.3">
      <c r="A98402">
        <v>4</v>
      </c>
      <c r="B98402">
        <v>1552069546</v>
      </c>
      <c r="C98402" t="s">
        <v>64214</v>
      </c>
      <c r="D98402" t="s">
        <v>172710</v>
      </c>
      <c r="E98402" t="s">
        <v>311129</v>
      </c>
    </row>
    <row r="98403" spans="1:5" x14ac:dyDescent="0.3">
      <c r="A98403">
        <v>4</v>
      </c>
      <c r="B98403">
        <v>1552069582</v>
      </c>
      <c r="C98403" t="s">
        <v>64214</v>
      </c>
      <c r="D98403" t="s">
        <v>161758</v>
      </c>
      <c r="E98403" t="s">
        <v>311130</v>
      </c>
    </row>
    <row r="98404" spans="1:5" x14ac:dyDescent="0.3">
      <c r="A98404">
        <v>4</v>
      </c>
      <c r="B98404">
        <v>1552069602</v>
      </c>
      <c r="C98404" t="s">
        <v>64213</v>
      </c>
      <c r="D98404" t="s">
        <v>172711</v>
      </c>
      <c r="E98404" t="s">
        <v>311131</v>
      </c>
    </row>
    <row r="98405" spans="1:5" x14ac:dyDescent="0.3">
      <c r="A98405">
        <v>4</v>
      </c>
      <c r="B98405">
        <v>1552069627</v>
      </c>
      <c r="C98405" t="s">
        <v>64214</v>
      </c>
      <c r="D98405" t="s">
        <v>172712</v>
      </c>
      <c r="E98405" t="s">
        <v>311132</v>
      </c>
    </row>
    <row r="98406" spans="1:5" x14ac:dyDescent="0.3">
      <c r="A98406">
        <v>4</v>
      </c>
      <c r="B98406">
        <v>1552069634</v>
      </c>
      <c r="C98406" t="s">
        <v>64213</v>
      </c>
      <c r="D98406" t="s">
        <v>101169</v>
      </c>
      <c r="E98406" t="s">
        <v>311133</v>
      </c>
    </row>
    <row r="98407" spans="1:5" x14ac:dyDescent="0.3">
      <c r="A98407">
        <v>4</v>
      </c>
      <c r="B98407">
        <v>1552069658</v>
      </c>
      <c r="C98407" t="s">
        <v>64213</v>
      </c>
      <c r="D98407" t="s">
        <v>163674</v>
      </c>
      <c r="E98407" t="s">
        <v>311134</v>
      </c>
    </row>
    <row r="98408" spans="1:5" x14ac:dyDescent="0.3">
      <c r="A98408">
        <v>4</v>
      </c>
      <c r="B98408">
        <v>1553080405</v>
      </c>
      <c r="C98408" t="s">
        <v>64215</v>
      </c>
      <c r="D98408" t="s">
        <v>172713</v>
      </c>
      <c r="E98408" t="s">
        <v>311135</v>
      </c>
    </row>
    <row r="98409" spans="1:5" x14ac:dyDescent="0.3">
      <c r="A98409">
        <v>4</v>
      </c>
      <c r="B98409">
        <v>1553080437</v>
      </c>
      <c r="C98409" t="s">
        <v>64216</v>
      </c>
      <c r="D98409" t="s">
        <v>112461</v>
      </c>
      <c r="E98409" t="s">
        <v>311136</v>
      </c>
    </row>
    <row r="98410" spans="1:5" x14ac:dyDescent="0.3">
      <c r="A98410">
        <v>4</v>
      </c>
      <c r="B98410">
        <v>1553080440</v>
      </c>
      <c r="C98410" t="s">
        <v>64215</v>
      </c>
      <c r="D98410" t="s">
        <v>172714</v>
      </c>
      <c r="E98410" t="s">
        <v>311137</v>
      </c>
    </row>
    <row r="98411" spans="1:5" x14ac:dyDescent="0.3">
      <c r="A98411">
        <v>4</v>
      </c>
      <c r="B98411">
        <v>1553080465</v>
      </c>
      <c r="C98411" t="s">
        <v>64215</v>
      </c>
      <c r="D98411" t="s">
        <v>172715</v>
      </c>
      <c r="E98411" t="s">
        <v>311138</v>
      </c>
    </row>
    <row r="98412" spans="1:5" x14ac:dyDescent="0.3">
      <c r="A98412">
        <v>4</v>
      </c>
      <c r="B98412">
        <v>1553080480</v>
      </c>
      <c r="C98412" t="s">
        <v>64215</v>
      </c>
      <c r="D98412" t="s">
        <v>170962</v>
      </c>
      <c r="E98412" t="s">
        <v>311139</v>
      </c>
    </row>
    <row r="98413" spans="1:5" x14ac:dyDescent="0.3">
      <c r="A98413">
        <v>4</v>
      </c>
      <c r="B98413">
        <v>1553080512</v>
      </c>
      <c r="C98413" t="s">
        <v>64215</v>
      </c>
      <c r="D98413" t="s">
        <v>172716</v>
      </c>
      <c r="E98413" t="s">
        <v>311140</v>
      </c>
    </row>
    <row r="98414" spans="1:5" x14ac:dyDescent="0.3">
      <c r="A98414">
        <v>4</v>
      </c>
      <c r="B98414">
        <v>1553080546</v>
      </c>
      <c r="C98414" t="s">
        <v>64217</v>
      </c>
      <c r="D98414" t="s">
        <v>172717</v>
      </c>
      <c r="E98414" t="s">
        <v>311141</v>
      </c>
    </row>
    <row r="98415" spans="1:5" x14ac:dyDescent="0.3">
      <c r="A98415">
        <v>4</v>
      </c>
      <c r="B98415">
        <v>1553080612</v>
      </c>
      <c r="C98415" t="s">
        <v>64217</v>
      </c>
      <c r="D98415" t="s">
        <v>172718</v>
      </c>
      <c r="E98415" t="s">
        <v>311142</v>
      </c>
    </row>
    <row r="98416" spans="1:5" x14ac:dyDescent="0.3">
      <c r="A98416">
        <v>4</v>
      </c>
      <c r="B98416">
        <v>1553080617</v>
      </c>
      <c r="C98416" t="s">
        <v>64216</v>
      </c>
      <c r="D98416" t="s">
        <v>172719</v>
      </c>
      <c r="E98416" t="s">
        <v>311143</v>
      </c>
    </row>
    <row r="98417" spans="1:5" x14ac:dyDescent="0.3">
      <c r="A98417">
        <v>4</v>
      </c>
      <c r="B98417">
        <v>1553080711</v>
      </c>
      <c r="C98417" t="s">
        <v>64218</v>
      </c>
      <c r="D98417" t="s">
        <v>172720</v>
      </c>
      <c r="E98417" t="s">
        <v>311144</v>
      </c>
    </row>
    <row r="98418" spans="1:5" x14ac:dyDescent="0.3">
      <c r="A98418">
        <v>4</v>
      </c>
      <c r="B98418">
        <v>1553080720</v>
      </c>
      <c r="C98418" t="s">
        <v>64218</v>
      </c>
      <c r="D98418" t="s">
        <v>159530</v>
      </c>
      <c r="E98418" t="s">
        <v>311145</v>
      </c>
    </row>
    <row r="98419" spans="1:5" x14ac:dyDescent="0.3">
      <c r="A98419">
        <v>4</v>
      </c>
      <c r="B98419">
        <v>1553080737</v>
      </c>
      <c r="C98419" t="s">
        <v>64218</v>
      </c>
      <c r="D98419" t="s">
        <v>172721</v>
      </c>
      <c r="E98419" t="s">
        <v>311146</v>
      </c>
    </row>
    <row r="98420" spans="1:5" x14ac:dyDescent="0.3">
      <c r="A98420">
        <v>4</v>
      </c>
      <c r="B98420">
        <v>1553080747</v>
      </c>
      <c r="C98420" t="s">
        <v>64218</v>
      </c>
      <c r="D98420" t="s">
        <v>168102</v>
      </c>
      <c r="E98420" t="s">
        <v>311147</v>
      </c>
    </row>
    <row r="98421" spans="1:5" x14ac:dyDescent="0.3">
      <c r="A98421">
        <v>4</v>
      </c>
      <c r="B98421">
        <v>1553080781</v>
      </c>
      <c r="C98421" t="s">
        <v>64217</v>
      </c>
      <c r="D98421" t="s">
        <v>172722</v>
      </c>
      <c r="E98421" t="s">
        <v>311148</v>
      </c>
    </row>
    <row r="98422" spans="1:5" x14ac:dyDescent="0.3">
      <c r="A98422">
        <v>4</v>
      </c>
      <c r="B98422">
        <v>1553080786</v>
      </c>
      <c r="C98422" t="s">
        <v>64217</v>
      </c>
      <c r="D98422" t="s">
        <v>172723</v>
      </c>
      <c r="E98422" t="s">
        <v>311149</v>
      </c>
    </row>
    <row r="98423" spans="1:5" x14ac:dyDescent="0.3">
      <c r="A98423">
        <v>4</v>
      </c>
      <c r="B98423">
        <v>1553080851</v>
      </c>
      <c r="C98423" t="s">
        <v>64217</v>
      </c>
      <c r="D98423" t="s">
        <v>172724</v>
      </c>
      <c r="E98423" t="s">
        <v>311150</v>
      </c>
    </row>
    <row r="98424" spans="1:5" x14ac:dyDescent="0.3">
      <c r="A98424">
        <v>4</v>
      </c>
      <c r="B98424">
        <v>1553080888</v>
      </c>
      <c r="C98424" t="s">
        <v>64219</v>
      </c>
      <c r="D98424" t="s">
        <v>172725</v>
      </c>
      <c r="E98424" t="s">
        <v>311151</v>
      </c>
    </row>
    <row r="98425" spans="1:5" x14ac:dyDescent="0.3">
      <c r="A98425">
        <v>4</v>
      </c>
      <c r="B98425">
        <v>1553080892</v>
      </c>
      <c r="C98425" t="s">
        <v>64220</v>
      </c>
      <c r="D98425" t="s">
        <v>172726</v>
      </c>
      <c r="E98425" t="s">
        <v>311152</v>
      </c>
    </row>
    <row r="98426" spans="1:5" x14ac:dyDescent="0.3">
      <c r="A98426">
        <v>4</v>
      </c>
      <c r="B98426">
        <v>1553080940</v>
      </c>
      <c r="C98426" t="s">
        <v>64220</v>
      </c>
      <c r="D98426" t="s">
        <v>160212</v>
      </c>
      <c r="E98426" t="s">
        <v>311153</v>
      </c>
    </row>
    <row r="98427" spans="1:5" x14ac:dyDescent="0.3">
      <c r="A98427">
        <v>4</v>
      </c>
      <c r="B98427">
        <v>1553080949</v>
      </c>
      <c r="C98427" t="s">
        <v>64221</v>
      </c>
      <c r="D98427" t="s">
        <v>172727</v>
      </c>
      <c r="E98427" t="s">
        <v>311154</v>
      </c>
    </row>
    <row r="98428" spans="1:5" x14ac:dyDescent="0.3">
      <c r="A98428">
        <v>4</v>
      </c>
      <c r="B98428">
        <v>1553080955</v>
      </c>
      <c r="C98428" t="s">
        <v>64221</v>
      </c>
      <c r="D98428" t="s">
        <v>172728</v>
      </c>
      <c r="E98428" t="s">
        <v>311155</v>
      </c>
    </row>
    <row r="98429" spans="1:5" x14ac:dyDescent="0.3">
      <c r="A98429">
        <v>4</v>
      </c>
      <c r="B98429">
        <v>1553080966</v>
      </c>
      <c r="C98429" t="s">
        <v>64220</v>
      </c>
      <c r="D98429" t="s">
        <v>172729</v>
      </c>
      <c r="E98429" t="s">
        <v>311156</v>
      </c>
    </row>
    <row r="98430" spans="1:5" x14ac:dyDescent="0.3">
      <c r="A98430">
        <v>4</v>
      </c>
      <c r="B98430">
        <v>1553081024</v>
      </c>
      <c r="C98430" t="s">
        <v>64222</v>
      </c>
      <c r="D98430" t="s">
        <v>172730</v>
      </c>
      <c r="E98430" t="s">
        <v>311157</v>
      </c>
    </row>
    <row r="98431" spans="1:5" x14ac:dyDescent="0.3">
      <c r="A98431">
        <v>4</v>
      </c>
      <c r="B98431">
        <v>1553081056</v>
      </c>
      <c r="C98431" t="s">
        <v>64222</v>
      </c>
      <c r="D98431" t="s">
        <v>172731</v>
      </c>
      <c r="E98431" t="s">
        <v>311158</v>
      </c>
    </row>
    <row r="98432" spans="1:5" x14ac:dyDescent="0.3">
      <c r="A98432">
        <v>4</v>
      </c>
      <c r="B98432">
        <v>1553081059</v>
      </c>
      <c r="C98432" t="s">
        <v>64219</v>
      </c>
      <c r="D98432" t="s">
        <v>135857</v>
      </c>
      <c r="E98432" t="s">
        <v>311159</v>
      </c>
    </row>
    <row r="98433" spans="1:5" x14ac:dyDescent="0.3">
      <c r="A98433">
        <v>4</v>
      </c>
      <c r="B98433">
        <v>1553081074</v>
      </c>
      <c r="C98433" t="s">
        <v>64220</v>
      </c>
      <c r="D98433" t="s">
        <v>172732</v>
      </c>
      <c r="E98433" t="s">
        <v>311160</v>
      </c>
    </row>
    <row r="98434" spans="1:5" x14ac:dyDescent="0.3">
      <c r="A98434">
        <v>4</v>
      </c>
      <c r="B98434">
        <v>1553081085</v>
      </c>
      <c r="C98434" t="s">
        <v>64220</v>
      </c>
      <c r="D98434" t="s">
        <v>172733</v>
      </c>
      <c r="E98434" t="s">
        <v>311161</v>
      </c>
    </row>
    <row r="98435" spans="1:5" x14ac:dyDescent="0.3">
      <c r="A98435">
        <v>4</v>
      </c>
      <c r="B98435">
        <v>1553081133</v>
      </c>
      <c r="C98435" t="s">
        <v>64223</v>
      </c>
      <c r="D98435" t="s">
        <v>172734</v>
      </c>
      <c r="E98435" t="s">
        <v>311162</v>
      </c>
    </row>
    <row r="98436" spans="1:5" x14ac:dyDescent="0.3">
      <c r="A98436">
        <v>4</v>
      </c>
      <c r="B98436">
        <v>1553081173</v>
      </c>
      <c r="C98436" t="s">
        <v>64222</v>
      </c>
      <c r="D98436" t="s">
        <v>172735</v>
      </c>
      <c r="E98436" t="s">
        <v>311163</v>
      </c>
    </row>
    <row r="98437" spans="1:5" x14ac:dyDescent="0.3">
      <c r="A98437">
        <v>4</v>
      </c>
      <c r="B98437">
        <v>1553081196</v>
      </c>
      <c r="C98437" t="s">
        <v>64222</v>
      </c>
      <c r="D98437" t="s">
        <v>172736</v>
      </c>
      <c r="E98437" t="s">
        <v>311164</v>
      </c>
    </row>
    <row r="98438" spans="1:5" x14ac:dyDescent="0.3">
      <c r="A98438">
        <v>4</v>
      </c>
      <c r="B98438">
        <v>1553081246</v>
      </c>
      <c r="C98438" t="s">
        <v>64222</v>
      </c>
      <c r="D98438" t="s">
        <v>172737</v>
      </c>
      <c r="E98438" t="s">
        <v>311165</v>
      </c>
    </row>
    <row r="98439" spans="1:5" x14ac:dyDescent="0.3">
      <c r="A98439">
        <v>4</v>
      </c>
      <c r="B98439">
        <v>1553081298</v>
      </c>
      <c r="C98439" t="s">
        <v>64224</v>
      </c>
      <c r="D98439" t="s">
        <v>172738</v>
      </c>
      <c r="E98439" t="s">
        <v>311166</v>
      </c>
    </row>
    <row r="98440" spans="1:5" x14ac:dyDescent="0.3">
      <c r="A98440">
        <v>4</v>
      </c>
      <c r="B98440">
        <v>1553081375</v>
      </c>
      <c r="C98440" t="s">
        <v>64224</v>
      </c>
      <c r="D98440" t="s">
        <v>118470</v>
      </c>
      <c r="E98440" t="s">
        <v>311167</v>
      </c>
    </row>
    <row r="98441" spans="1:5" x14ac:dyDescent="0.3">
      <c r="A98441">
        <v>4</v>
      </c>
      <c r="B98441">
        <v>1553081379</v>
      </c>
      <c r="C98441" t="s">
        <v>64224</v>
      </c>
      <c r="D98441" t="s">
        <v>150815</v>
      </c>
      <c r="E98441" t="s">
        <v>311168</v>
      </c>
    </row>
    <row r="98442" spans="1:5" x14ac:dyDescent="0.3">
      <c r="A98442">
        <v>4</v>
      </c>
      <c r="B98442">
        <v>1553081389</v>
      </c>
      <c r="C98442" t="s">
        <v>64224</v>
      </c>
      <c r="D98442" t="s">
        <v>172739</v>
      </c>
      <c r="E98442" t="s">
        <v>311169</v>
      </c>
    </row>
    <row r="98443" spans="1:5" x14ac:dyDescent="0.3">
      <c r="A98443">
        <v>4</v>
      </c>
      <c r="B98443">
        <v>1553081434</v>
      </c>
      <c r="C98443" t="s">
        <v>64224</v>
      </c>
      <c r="D98443" t="s">
        <v>172740</v>
      </c>
      <c r="E98443" t="s">
        <v>311170</v>
      </c>
    </row>
    <row r="98444" spans="1:5" x14ac:dyDescent="0.3">
      <c r="A98444">
        <v>4</v>
      </c>
      <c r="B98444">
        <v>1553081444</v>
      </c>
      <c r="C98444" t="s">
        <v>64224</v>
      </c>
      <c r="D98444" t="s">
        <v>172741</v>
      </c>
      <c r="E98444" t="s">
        <v>311171</v>
      </c>
    </row>
    <row r="98445" spans="1:5" x14ac:dyDescent="0.3">
      <c r="A98445">
        <v>4</v>
      </c>
      <c r="B98445">
        <v>1553081452</v>
      </c>
      <c r="C98445" t="s">
        <v>64224</v>
      </c>
      <c r="D98445" t="s">
        <v>164262</v>
      </c>
      <c r="E98445" t="s">
        <v>311172</v>
      </c>
    </row>
    <row r="98446" spans="1:5" x14ac:dyDescent="0.3">
      <c r="A98446">
        <v>4</v>
      </c>
      <c r="B98446">
        <v>1553081469</v>
      </c>
      <c r="C98446" t="s">
        <v>64225</v>
      </c>
      <c r="D98446" t="s">
        <v>172742</v>
      </c>
      <c r="E98446" t="s">
        <v>311173</v>
      </c>
    </row>
    <row r="98447" spans="1:5" x14ac:dyDescent="0.3">
      <c r="A98447">
        <v>4</v>
      </c>
      <c r="B98447">
        <v>1553081484</v>
      </c>
      <c r="C98447" t="s">
        <v>64226</v>
      </c>
      <c r="D98447" t="s">
        <v>172743</v>
      </c>
      <c r="E98447" t="s">
        <v>311174</v>
      </c>
    </row>
    <row r="98448" spans="1:5" x14ac:dyDescent="0.3">
      <c r="A98448">
        <v>4</v>
      </c>
      <c r="B98448">
        <v>1553081487</v>
      </c>
      <c r="C98448" t="s">
        <v>64226</v>
      </c>
      <c r="D98448" t="s">
        <v>172744</v>
      </c>
      <c r="E98448" t="s">
        <v>311175</v>
      </c>
    </row>
    <row r="98449" spans="1:5" x14ac:dyDescent="0.3">
      <c r="A98449">
        <v>4</v>
      </c>
      <c r="B98449">
        <v>1553081529</v>
      </c>
      <c r="C98449" t="s">
        <v>64226</v>
      </c>
      <c r="D98449" t="s">
        <v>172745</v>
      </c>
      <c r="E98449" t="s">
        <v>311176</v>
      </c>
    </row>
    <row r="98450" spans="1:5" x14ac:dyDescent="0.3">
      <c r="A98450">
        <v>4</v>
      </c>
      <c r="B98450">
        <v>1553081615</v>
      </c>
      <c r="C98450" t="s">
        <v>64225</v>
      </c>
      <c r="D98450" t="s">
        <v>172746</v>
      </c>
      <c r="E98450" t="s">
        <v>311177</v>
      </c>
    </row>
    <row r="98451" spans="1:5" x14ac:dyDescent="0.3">
      <c r="A98451">
        <v>4</v>
      </c>
      <c r="B98451">
        <v>1553081616</v>
      </c>
      <c r="C98451" t="s">
        <v>64227</v>
      </c>
      <c r="D98451" t="s">
        <v>172747</v>
      </c>
      <c r="E98451" t="s">
        <v>311178</v>
      </c>
    </row>
    <row r="98452" spans="1:5" x14ac:dyDescent="0.3">
      <c r="A98452">
        <v>4</v>
      </c>
      <c r="B98452">
        <v>1553081627</v>
      </c>
      <c r="C98452" t="s">
        <v>64225</v>
      </c>
      <c r="D98452" t="s">
        <v>172748</v>
      </c>
      <c r="E98452" t="s">
        <v>311179</v>
      </c>
    </row>
    <row r="98453" spans="1:5" x14ac:dyDescent="0.3">
      <c r="A98453">
        <v>4</v>
      </c>
      <c r="B98453">
        <v>1553081653</v>
      </c>
      <c r="C98453" t="s">
        <v>64228</v>
      </c>
      <c r="D98453" t="s">
        <v>172749</v>
      </c>
      <c r="E98453" t="s">
        <v>311180</v>
      </c>
    </row>
    <row r="98454" spans="1:5" x14ac:dyDescent="0.3">
      <c r="A98454">
        <v>4</v>
      </c>
      <c r="B98454">
        <v>1553081710</v>
      </c>
      <c r="C98454" t="s">
        <v>64227</v>
      </c>
      <c r="D98454" t="s">
        <v>172750</v>
      </c>
      <c r="E98454" t="s">
        <v>311181</v>
      </c>
    </row>
    <row r="98455" spans="1:5" x14ac:dyDescent="0.3">
      <c r="A98455">
        <v>4</v>
      </c>
      <c r="B98455">
        <v>1553081749</v>
      </c>
      <c r="C98455" t="s">
        <v>64227</v>
      </c>
      <c r="D98455" t="s">
        <v>172751</v>
      </c>
      <c r="E98455" t="s">
        <v>311182</v>
      </c>
    </row>
    <row r="98456" spans="1:5" x14ac:dyDescent="0.3">
      <c r="A98456">
        <v>4</v>
      </c>
      <c r="B98456">
        <v>1553081787</v>
      </c>
      <c r="C98456" t="s">
        <v>64227</v>
      </c>
      <c r="D98456" t="s">
        <v>172752</v>
      </c>
      <c r="E98456" t="s">
        <v>311183</v>
      </c>
    </row>
    <row r="98457" spans="1:5" x14ac:dyDescent="0.3">
      <c r="A98457">
        <v>4</v>
      </c>
      <c r="B98457">
        <v>1553081889</v>
      </c>
      <c r="C98457" t="s">
        <v>64228</v>
      </c>
      <c r="D98457" t="s">
        <v>172753</v>
      </c>
      <c r="E98457" t="s">
        <v>311184</v>
      </c>
    </row>
    <row r="98458" spans="1:5" x14ac:dyDescent="0.3">
      <c r="A98458">
        <v>4</v>
      </c>
      <c r="B98458">
        <v>1553081920</v>
      </c>
      <c r="C98458" t="s">
        <v>64229</v>
      </c>
      <c r="D98458" t="s">
        <v>148744</v>
      </c>
      <c r="E98458" t="s">
        <v>311185</v>
      </c>
    </row>
    <row r="98459" spans="1:5" x14ac:dyDescent="0.3">
      <c r="A98459">
        <v>4</v>
      </c>
      <c r="B98459">
        <v>1553081925</v>
      </c>
      <c r="C98459" t="s">
        <v>64230</v>
      </c>
      <c r="D98459" t="s">
        <v>172754</v>
      </c>
      <c r="E98459" t="s">
        <v>311186</v>
      </c>
    </row>
    <row r="98460" spans="1:5" x14ac:dyDescent="0.3">
      <c r="A98460">
        <v>4</v>
      </c>
      <c r="B98460">
        <v>1553081953</v>
      </c>
      <c r="C98460" t="s">
        <v>64230</v>
      </c>
      <c r="D98460" t="s">
        <v>172755</v>
      </c>
      <c r="E98460" t="s">
        <v>311187</v>
      </c>
    </row>
    <row r="98461" spans="1:5" x14ac:dyDescent="0.3">
      <c r="A98461">
        <v>4</v>
      </c>
      <c r="B98461">
        <v>1553081985</v>
      </c>
      <c r="C98461" t="s">
        <v>64230</v>
      </c>
      <c r="D98461" t="s">
        <v>172756</v>
      </c>
      <c r="E98461" t="s">
        <v>311188</v>
      </c>
    </row>
    <row r="98462" spans="1:5" x14ac:dyDescent="0.3">
      <c r="A98462">
        <v>4</v>
      </c>
      <c r="B98462">
        <v>1553082007</v>
      </c>
      <c r="C98462" t="s">
        <v>64231</v>
      </c>
      <c r="D98462" t="s">
        <v>172757</v>
      </c>
      <c r="E98462" t="s">
        <v>311189</v>
      </c>
    </row>
    <row r="98463" spans="1:5" x14ac:dyDescent="0.3">
      <c r="A98463">
        <v>4</v>
      </c>
      <c r="B98463">
        <v>1553082018</v>
      </c>
      <c r="C98463" t="s">
        <v>64229</v>
      </c>
      <c r="D98463" t="s">
        <v>172758</v>
      </c>
      <c r="E98463" t="s">
        <v>311190</v>
      </c>
    </row>
    <row r="98464" spans="1:5" x14ac:dyDescent="0.3">
      <c r="A98464">
        <v>4</v>
      </c>
      <c r="B98464">
        <v>1553082029</v>
      </c>
      <c r="C98464" t="s">
        <v>64231</v>
      </c>
      <c r="D98464" t="s">
        <v>115699</v>
      </c>
      <c r="E98464" t="s">
        <v>311191</v>
      </c>
    </row>
    <row r="98465" spans="1:5" x14ac:dyDescent="0.3">
      <c r="A98465">
        <v>4</v>
      </c>
      <c r="B98465">
        <v>1553082034</v>
      </c>
      <c r="C98465" t="s">
        <v>64229</v>
      </c>
      <c r="D98465" t="s">
        <v>172759</v>
      </c>
      <c r="E98465" t="s">
        <v>311192</v>
      </c>
    </row>
    <row r="98466" spans="1:5" x14ac:dyDescent="0.3">
      <c r="A98466">
        <v>4</v>
      </c>
      <c r="B98466">
        <v>1553082099</v>
      </c>
      <c r="C98466" t="s">
        <v>64229</v>
      </c>
      <c r="D98466" t="s">
        <v>172760</v>
      </c>
      <c r="E98466" t="s">
        <v>311193</v>
      </c>
    </row>
    <row r="98467" spans="1:5" x14ac:dyDescent="0.3">
      <c r="A98467">
        <v>4</v>
      </c>
      <c r="B98467">
        <v>1553082106</v>
      </c>
      <c r="C98467" t="s">
        <v>64231</v>
      </c>
      <c r="D98467" t="s">
        <v>172761</v>
      </c>
      <c r="E98467" t="s">
        <v>311194</v>
      </c>
    </row>
    <row r="98468" spans="1:5" x14ac:dyDescent="0.3">
      <c r="A98468">
        <v>4</v>
      </c>
      <c r="B98468">
        <v>1553082170</v>
      </c>
      <c r="C98468" t="s">
        <v>64231</v>
      </c>
      <c r="D98468" t="s">
        <v>172762</v>
      </c>
      <c r="E98468" t="s">
        <v>311195</v>
      </c>
    </row>
    <row r="98469" spans="1:5" x14ac:dyDescent="0.3">
      <c r="A98469">
        <v>4</v>
      </c>
      <c r="B98469">
        <v>1553082177</v>
      </c>
      <c r="C98469" t="s">
        <v>64231</v>
      </c>
      <c r="D98469" t="s">
        <v>172763</v>
      </c>
      <c r="E98469" t="s">
        <v>311196</v>
      </c>
    </row>
    <row r="98470" spans="1:5" x14ac:dyDescent="0.3">
      <c r="A98470">
        <v>4</v>
      </c>
      <c r="B98470">
        <v>1553082192</v>
      </c>
      <c r="C98470" t="s">
        <v>64231</v>
      </c>
      <c r="D98470" t="s">
        <v>172764</v>
      </c>
      <c r="E98470" t="s">
        <v>311197</v>
      </c>
    </row>
    <row r="98471" spans="1:5" x14ac:dyDescent="0.3">
      <c r="A98471">
        <v>4</v>
      </c>
      <c r="B98471">
        <v>1553082194</v>
      </c>
      <c r="C98471" t="s">
        <v>64231</v>
      </c>
      <c r="D98471" t="s">
        <v>172765</v>
      </c>
      <c r="E98471" t="s">
        <v>311198</v>
      </c>
    </row>
    <row r="98472" spans="1:5" x14ac:dyDescent="0.3">
      <c r="A98472">
        <v>4</v>
      </c>
      <c r="B98472">
        <v>1553082237</v>
      </c>
      <c r="C98472" t="s">
        <v>64232</v>
      </c>
      <c r="D98472" t="s">
        <v>172766</v>
      </c>
      <c r="E98472" t="s">
        <v>311199</v>
      </c>
    </row>
    <row r="98473" spans="1:5" x14ac:dyDescent="0.3">
      <c r="A98473">
        <v>4</v>
      </c>
      <c r="B98473">
        <v>1553082257</v>
      </c>
      <c r="C98473" t="s">
        <v>64233</v>
      </c>
      <c r="D98473" t="s">
        <v>172767</v>
      </c>
      <c r="E98473" t="s">
        <v>311200</v>
      </c>
    </row>
    <row r="98474" spans="1:5" x14ac:dyDescent="0.3">
      <c r="A98474">
        <v>4</v>
      </c>
      <c r="B98474">
        <v>1553082266</v>
      </c>
      <c r="C98474" t="s">
        <v>64232</v>
      </c>
      <c r="D98474" t="s">
        <v>172768</v>
      </c>
      <c r="E98474" t="s">
        <v>311201</v>
      </c>
    </row>
    <row r="98475" spans="1:5" x14ac:dyDescent="0.3">
      <c r="A98475">
        <v>4</v>
      </c>
      <c r="B98475">
        <v>1553082274</v>
      </c>
      <c r="C98475" t="s">
        <v>64232</v>
      </c>
      <c r="D98475" t="s">
        <v>172769</v>
      </c>
      <c r="E98475" t="s">
        <v>311202</v>
      </c>
    </row>
    <row r="98476" spans="1:5" x14ac:dyDescent="0.3">
      <c r="A98476">
        <v>4</v>
      </c>
      <c r="B98476">
        <v>1553082285</v>
      </c>
      <c r="C98476" t="s">
        <v>64233</v>
      </c>
      <c r="D98476" t="s">
        <v>172515</v>
      </c>
      <c r="E98476" t="s">
        <v>311203</v>
      </c>
    </row>
    <row r="98477" spans="1:5" x14ac:dyDescent="0.3">
      <c r="A98477">
        <v>4</v>
      </c>
      <c r="B98477">
        <v>1553082350</v>
      </c>
      <c r="C98477" t="s">
        <v>64233</v>
      </c>
      <c r="D98477" t="s">
        <v>172770</v>
      </c>
      <c r="E98477" t="s">
        <v>311204</v>
      </c>
    </row>
    <row r="98478" spans="1:5" x14ac:dyDescent="0.3">
      <c r="A98478">
        <v>4</v>
      </c>
      <c r="B98478">
        <v>1553082400</v>
      </c>
      <c r="C98478" t="s">
        <v>64234</v>
      </c>
      <c r="D98478" t="s">
        <v>172771</v>
      </c>
      <c r="E98478" t="s">
        <v>311205</v>
      </c>
    </row>
    <row r="98479" spans="1:5" x14ac:dyDescent="0.3">
      <c r="A98479">
        <v>4</v>
      </c>
      <c r="B98479">
        <v>1553082427</v>
      </c>
      <c r="C98479" t="s">
        <v>64235</v>
      </c>
      <c r="D98479" t="s">
        <v>172772</v>
      </c>
      <c r="E98479" t="s">
        <v>311206</v>
      </c>
    </row>
    <row r="98480" spans="1:5" x14ac:dyDescent="0.3">
      <c r="A98480">
        <v>4</v>
      </c>
      <c r="B98480">
        <v>1553082440</v>
      </c>
      <c r="C98480" t="s">
        <v>64236</v>
      </c>
      <c r="D98480" t="s">
        <v>172773</v>
      </c>
      <c r="E98480" t="s">
        <v>311207</v>
      </c>
    </row>
    <row r="98481" spans="1:5" x14ac:dyDescent="0.3">
      <c r="A98481">
        <v>4</v>
      </c>
      <c r="B98481">
        <v>1553082462</v>
      </c>
      <c r="C98481" t="s">
        <v>64233</v>
      </c>
      <c r="D98481" t="s">
        <v>172774</v>
      </c>
      <c r="E98481" t="s">
        <v>311208</v>
      </c>
    </row>
    <row r="98482" spans="1:5" x14ac:dyDescent="0.3">
      <c r="A98482">
        <v>4</v>
      </c>
      <c r="B98482">
        <v>1553082468</v>
      </c>
      <c r="C98482" t="s">
        <v>64233</v>
      </c>
      <c r="D98482" t="s">
        <v>172775</v>
      </c>
      <c r="E98482" t="s">
        <v>311209</v>
      </c>
    </row>
    <row r="98483" spans="1:5" x14ac:dyDescent="0.3">
      <c r="A98483">
        <v>4</v>
      </c>
      <c r="B98483">
        <v>1553082556</v>
      </c>
      <c r="C98483" t="s">
        <v>64235</v>
      </c>
      <c r="D98483" t="s">
        <v>172776</v>
      </c>
      <c r="E98483" t="s">
        <v>311210</v>
      </c>
    </row>
    <row r="98484" spans="1:5" x14ac:dyDescent="0.3">
      <c r="A98484">
        <v>4</v>
      </c>
      <c r="B98484">
        <v>1553082560</v>
      </c>
      <c r="C98484" t="s">
        <v>64236</v>
      </c>
      <c r="D98484" t="s">
        <v>172777</v>
      </c>
      <c r="E98484" t="s">
        <v>311211</v>
      </c>
    </row>
    <row r="98485" spans="1:5" x14ac:dyDescent="0.3">
      <c r="A98485">
        <v>4</v>
      </c>
      <c r="B98485">
        <v>1553082591</v>
      </c>
      <c r="C98485" t="s">
        <v>64237</v>
      </c>
      <c r="D98485" t="s">
        <v>172778</v>
      </c>
      <c r="E98485" t="s">
        <v>311212</v>
      </c>
    </row>
    <row r="98486" spans="1:5" x14ac:dyDescent="0.3">
      <c r="A98486">
        <v>4</v>
      </c>
      <c r="B98486">
        <v>1553082614</v>
      </c>
      <c r="C98486" t="s">
        <v>64237</v>
      </c>
      <c r="D98486" t="s">
        <v>172779</v>
      </c>
      <c r="E98486" t="s">
        <v>311213</v>
      </c>
    </row>
    <row r="98487" spans="1:5" x14ac:dyDescent="0.3">
      <c r="A98487">
        <v>4</v>
      </c>
      <c r="B98487">
        <v>1553082669</v>
      </c>
      <c r="C98487" t="s">
        <v>64235</v>
      </c>
      <c r="D98487" t="s">
        <v>172780</v>
      </c>
      <c r="E98487" t="s">
        <v>311214</v>
      </c>
    </row>
    <row r="98488" spans="1:5" x14ac:dyDescent="0.3">
      <c r="A98488">
        <v>4</v>
      </c>
      <c r="B98488">
        <v>1553082727</v>
      </c>
      <c r="C98488" t="s">
        <v>64238</v>
      </c>
      <c r="D98488" t="s">
        <v>172781</v>
      </c>
      <c r="E98488" t="s">
        <v>311215</v>
      </c>
    </row>
    <row r="98489" spans="1:5" x14ac:dyDescent="0.3">
      <c r="A98489">
        <v>4</v>
      </c>
      <c r="B98489">
        <v>1553082746</v>
      </c>
      <c r="C98489" t="s">
        <v>64235</v>
      </c>
      <c r="D98489" t="s">
        <v>172782</v>
      </c>
      <c r="E98489" t="s">
        <v>311216</v>
      </c>
    </row>
    <row r="98490" spans="1:5" x14ac:dyDescent="0.3">
      <c r="A98490">
        <v>4</v>
      </c>
      <c r="B98490">
        <v>1553082779</v>
      </c>
      <c r="C98490" t="s">
        <v>64238</v>
      </c>
      <c r="D98490" t="s">
        <v>172783</v>
      </c>
      <c r="E98490" t="s">
        <v>311217</v>
      </c>
    </row>
    <row r="98491" spans="1:5" x14ac:dyDescent="0.3">
      <c r="A98491">
        <v>4</v>
      </c>
      <c r="B98491">
        <v>1553082795</v>
      </c>
      <c r="C98491" t="s">
        <v>64238</v>
      </c>
      <c r="D98491" t="s">
        <v>172784</v>
      </c>
      <c r="E98491" t="s">
        <v>311218</v>
      </c>
    </row>
    <row r="98492" spans="1:5" x14ac:dyDescent="0.3">
      <c r="A98492">
        <v>4</v>
      </c>
      <c r="B98492">
        <v>1553082806</v>
      </c>
      <c r="C98492" t="s">
        <v>64238</v>
      </c>
      <c r="D98492" t="s">
        <v>172785</v>
      </c>
      <c r="E98492" t="s">
        <v>311219</v>
      </c>
    </row>
    <row r="98493" spans="1:5" x14ac:dyDescent="0.3">
      <c r="A98493">
        <v>4</v>
      </c>
      <c r="B98493">
        <v>1553082820</v>
      </c>
      <c r="C98493" t="s">
        <v>64237</v>
      </c>
      <c r="D98493" t="s">
        <v>172786</v>
      </c>
      <c r="E98493" t="s">
        <v>311220</v>
      </c>
    </row>
    <row r="98494" spans="1:5" x14ac:dyDescent="0.3">
      <c r="A98494">
        <v>4</v>
      </c>
      <c r="B98494">
        <v>1553082821</v>
      </c>
      <c r="C98494" t="s">
        <v>64238</v>
      </c>
      <c r="D98494" t="s">
        <v>139618</v>
      </c>
      <c r="E98494" t="s">
        <v>311221</v>
      </c>
    </row>
    <row r="98495" spans="1:5" x14ac:dyDescent="0.3">
      <c r="A98495">
        <v>4</v>
      </c>
      <c r="B98495">
        <v>1553082857</v>
      </c>
      <c r="C98495" t="s">
        <v>64239</v>
      </c>
      <c r="D98495" t="s">
        <v>172787</v>
      </c>
      <c r="E98495" t="s">
        <v>311222</v>
      </c>
    </row>
    <row r="98496" spans="1:5" x14ac:dyDescent="0.3">
      <c r="A98496">
        <v>4</v>
      </c>
      <c r="B98496">
        <v>1553082877</v>
      </c>
      <c r="C98496" t="s">
        <v>64238</v>
      </c>
      <c r="D98496" t="s">
        <v>172788</v>
      </c>
      <c r="E98496" t="s">
        <v>311223</v>
      </c>
    </row>
    <row r="98497" spans="1:5" x14ac:dyDescent="0.3">
      <c r="A98497">
        <v>4</v>
      </c>
      <c r="B98497">
        <v>1553082905</v>
      </c>
      <c r="C98497" t="s">
        <v>64239</v>
      </c>
      <c r="D98497" t="s">
        <v>172789</v>
      </c>
      <c r="E98497" t="s">
        <v>311224</v>
      </c>
    </row>
    <row r="98498" spans="1:5" x14ac:dyDescent="0.3">
      <c r="A98498">
        <v>4</v>
      </c>
      <c r="B98498">
        <v>1553082943</v>
      </c>
      <c r="C98498" t="s">
        <v>64240</v>
      </c>
      <c r="D98498" t="s">
        <v>172790</v>
      </c>
      <c r="E98498" t="s">
        <v>311225</v>
      </c>
    </row>
    <row r="98499" spans="1:5" x14ac:dyDescent="0.3">
      <c r="A98499">
        <v>4</v>
      </c>
      <c r="B98499">
        <v>1553082976</v>
      </c>
      <c r="C98499" t="s">
        <v>64240</v>
      </c>
      <c r="D98499" t="s">
        <v>172791</v>
      </c>
      <c r="E98499" t="s">
        <v>311226</v>
      </c>
    </row>
    <row r="98500" spans="1:5" x14ac:dyDescent="0.3">
      <c r="A98500">
        <v>4</v>
      </c>
      <c r="B98500">
        <v>1553082993</v>
      </c>
      <c r="C98500" t="s">
        <v>64238</v>
      </c>
      <c r="D98500" t="s">
        <v>164361</v>
      </c>
      <c r="E98500" t="s">
        <v>311227</v>
      </c>
    </row>
    <row r="98501" spans="1:5" x14ac:dyDescent="0.3">
      <c r="A98501">
        <v>4</v>
      </c>
      <c r="B98501">
        <v>1553083041</v>
      </c>
      <c r="C98501" t="s">
        <v>64241</v>
      </c>
      <c r="D98501" t="s">
        <v>172792</v>
      </c>
      <c r="E98501" t="s">
        <v>311228</v>
      </c>
    </row>
    <row r="98502" spans="1:5" x14ac:dyDescent="0.3">
      <c r="A98502">
        <v>4</v>
      </c>
      <c r="B98502">
        <v>1553083077</v>
      </c>
      <c r="C98502" t="s">
        <v>64238</v>
      </c>
      <c r="D98502" t="s">
        <v>172793</v>
      </c>
      <c r="E98502" t="s">
        <v>311229</v>
      </c>
    </row>
    <row r="98503" spans="1:5" x14ac:dyDescent="0.3">
      <c r="A98503">
        <v>4</v>
      </c>
      <c r="B98503">
        <v>1553083105</v>
      </c>
      <c r="C98503" t="s">
        <v>64240</v>
      </c>
      <c r="D98503" t="s">
        <v>125631</v>
      </c>
      <c r="E98503" t="s">
        <v>311230</v>
      </c>
    </row>
    <row r="98504" spans="1:5" x14ac:dyDescent="0.3">
      <c r="A98504">
        <v>4</v>
      </c>
      <c r="B98504">
        <v>1553083111</v>
      </c>
      <c r="C98504" t="s">
        <v>64242</v>
      </c>
      <c r="D98504" t="s">
        <v>172794</v>
      </c>
      <c r="E98504" t="s">
        <v>311231</v>
      </c>
    </row>
    <row r="98505" spans="1:5" x14ac:dyDescent="0.3">
      <c r="A98505">
        <v>4</v>
      </c>
      <c r="B98505">
        <v>1553083133</v>
      </c>
      <c r="C98505" t="s">
        <v>64242</v>
      </c>
      <c r="D98505" t="s">
        <v>172795</v>
      </c>
      <c r="E98505" t="s">
        <v>311232</v>
      </c>
    </row>
    <row r="98506" spans="1:5" x14ac:dyDescent="0.3">
      <c r="A98506">
        <v>4</v>
      </c>
      <c r="B98506">
        <v>1553083141</v>
      </c>
      <c r="C98506" t="s">
        <v>64241</v>
      </c>
      <c r="D98506" t="s">
        <v>172796</v>
      </c>
      <c r="E98506" t="s">
        <v>311233</v>
      </c>
    </row>
    <row r="98507" spans="1:5" x14ac:dyDescent="0.3">
      <c r="A98507">
        <v>4</v>
      </c>
      <c r="B98507">
        <v>1553112268</v>
      </c>
      <c r="C98507" t="s">
        <v>64243</v>
      </c>
      <c r="D98507" t="s">
        <v>172797</v>
      </c>
      <c r="E98507" t="s">
        <v>311234</v>
      </c>
    </row>
    <row r="98508" spans="1:5" x14ac:dyDescent="0.3">
      <c r="A98508">
        <v>4</v>
      </c>
      <c r="B98508">
        <v>1553112287</v>
      </c>
      <c r="C98508" t="s">
        <v>64244</v>
      </c>
      <c r="D98508" t="s">
        <v>172798</v>
      </c>
      <c r="E98508" t="s">
        <v>311235</v>
      </c>
    </row>
    <row r="98509" spans="1:5" x14ac:dyDescent="0.3">
      <c r="A98509">
        <v>4</v>
      </c>
      <c r="B98509">
        <v>1553112324</v>
      </c>
      <c r="C98509" t="s">
        <v>64244</v>
      </c>
      <c r="D98509" t="s">
        <v>172799</v>
      </c>
      <c r="E98509" t="s">
        <v>311236</v>
      </c>
    </row>
    <row r="98510" spans="1:5" x14ac:dyDescent="0.3">
      <c r="A98510">
        <v>4</v>
      </c>
      <c r="B98510">
        <v>1553112354</v>
      </c>
      <c r="C98510" t="s">
        <v>64244</v>
      </c>
      <c r="D98510" t="s">
        <v>172800</v>
      </c>
      <c r="E98510" t="s">
        <v>311237</v>
      </c>
    </row>
    <row r="98511" spans="1:5" x14ac:dyDescent="0.3">
      <c r="A98511">
        <v>4</v>
      </c>
      <c r="B98511">
        <v>1553112359</v>
      </c>
      <c r="C98511" t="s">
        <v>64245</v>
      </c>
      <c r="D98511" t="s">
        <v>172801</v>
      </c>
      <c r="E98511" t="s">
        <v>311238</v>
      </c>
    </row>
    <row r="98512" spans="1:5" x14ac:dyDescent="0.3">
      <c r="A98512">
        <v>4</v>
      </c>
      <c r="B98512">
        <v>1553112360</v>
      </c>
      <c r="C98512" t="s">
        <v>64244</v>
      </c>
      <c r="D98512" t="s">
        <v>172802</v>
      </c>
      <c r="E98512" t="s">
        <v>311239</v>
      </c>
    </row>
    <row r="98513" spans="1:5" x14ac:dyDescent="0.3">
      <c r="A98513">
        <v>4</v>
      </c>
      <c r="B98513">
        <v>1553112364</v>
      </c>
      <c r="C98513" t="s">
        <v>64245</v>
      </c>
      <c r="D98513" t="s">
        <v>172803</v>
      </c>
      <c r="E98513" t="s">
        <v>311240</v>
      </c>
    </row>
    <row r="98514" spans="1:5" x14ac:dyDescent="0.3">
      <c r="A98514">
        <v>4</v>
      </c>
      <c r="B98514">
        <v>1553112380</v>
      </c>
      <c r="C98514" t="s">
        <v>64245</v>
      </c>
      <c r="D98514" t="s">
        <v>172804</v>
      </c>
      <c r="E98514" t="s">
        <v>311241</v>
      </c>
    </row>
    <row r="98515" spans="1:5" x14ac:dyDescent="0.3">
      <c r="A98515">
        <v>4</v>
      </c>
      <c r="B98515">
        <v>1553112449</v>
      </c>
      <c r="C98515" t="s">
        <v>64244</v>
      </c>
      <c r="D98515" t="s">
        <v>95091</v>
      </c>
      <c r="E98515" t="s">
        <v>311242</v>
      </c>
    </row>
    <row r="98516" spans="1:5" x14ac:dyDescent="0.3">
      <c r="A98516">
        <v>4</v>
      </c>
      <c r="B98516">
        <v>1553112480</v>
      </c>
      <c r="C98516" t="s">
        <v>64244</v>
      </c>
      <c r="D98516" t="s">
        <v>172805</v>
      </c>
      <c r="E98516" t="s">
        <v>311243</v>
      </c>
    </row>
    <row r="98517" spans="1:5" x14ac:dyDescent="0.3">
      <c r="A98517">
        <v>4</v>
      </c>
      <c r="B98517">
        <v>1553112520</v>
      </c>
      <c r="C98517" t="s">
        <v>64244</v>
      </c>
      <c r="D98517" t="s">
        <v>172806</v>
      </c>
      <c r="E98517" t="s">
        <v>311244</v>
      </c>
    </row>
    <row r="98518" spans="1:5" x14ac:dyDescent="0.3">
      <c r="A98518">
        <v>4</v>
      </c>
      <c r="B98518">
        <v>1553112521</v>
      </c>
      <c r="C98518" t="s">
        <v>64244</v>
      </c>
      <c r="D98518" t="s">
        <v>172807</v>
      </c>
      <c r="E98518" t="s">
        <v>311245</v>
      </c>
    </row>
    <row r="98519" spans="1:5" x14ac:dyDescent="0.3">
      <c r="A98519">
        <v>4</v>
      </c>
      <c r="B98519">
        <v>1553112570</v>
      </c>
      <c r="C98519" t="s">
        <v>64246</v>
      </c>
      <c r="D98519" t="s">
        <v>172808</v>
      </c>
      <c r="E98519" t="s">
        <v>311246</v>
      </c>
    </row>
    <row r="98520" spans="1:5" x14ac:dyDescent="0.3">
      <c r="A98520">
        <v>4</v>
      </c>
      <c r="B98520">
        <v>1553112609</v>
      </c>
      <c r="C98520" t="s">
        <v>64246</v>
      </c>
      <c r="D98520" t="s">
        <v>172809</v>
      </c>
      <c r="E98520" t="s">
        <v>311247</v>
      </c>
    </row>
    <row r="98521" spans="1:5" x14ac:dyDescent="0.3">
      <c r="A98521">
        <v>4</v>
      </c>
      <c r="B98521">
        <v>1553112614</v>
      </c>
      <c r="C98521" t="s">
        <v>64246</v>
      </c>
      <c r="D98521" t="s">
        <v>172810</v>
      </c>
      <c r="E98521" t="s">
        <v>311248</v>
      </c>
    </row>
    <row r="98522" spans="1:5" x14ac:dyDescent="0.3">
      <c r="A98522">
        <v>4</v>
      </c>
      <c r="B98522">
        <v>1553112637</v>
      </c>
      <c r="C98522" t="s">
        <v>64246</v>
      </c>
      <c r="D98522" t="s">
        <v>172811</v>
      </c>
      <c r="E98522" t="s">
        <v>311249</v>
      </c>
    </row>
    <row r="98523" spans="1:5" x14ac:dyDescent="0.3">
      <c r="A98523">
        <v>4</v>
      </c>
      <c r="B98523">
        <v>1553112663</v>
      </c>
      <c r="C98523" t="s">
        <v>64247</v>
      </c>
      <c r="D98523" t="s">
        <v>172812</v>
      </c>
      <c r="E98523" t="s">
        <v>311250</v>
      </c>
    </row>
    <row r="98524" spans="1:5" x14ac:dyDescent="0.3">
      <c r="A98524">
        <v>4</v>
      </c>
      <c r="B98524">
        <v>1553112714</v>
      </c>
      <c r="C98524" t="s">
        <v>64247</v>
      </c>
      <c r="D98524" t="s">
        <v>172805</v>
      </c>
      <c r="E98524" t="s">
        <v>311251</v>
      </c>
    </row>
    <row r="98525" spans="1:5" x14ac:dyDescent="0.3">
      <c r="A98525">
        <v>4</v>
      </c>
      <c r="B98525">
        <v>1553112818</v>
      </c>
      <c r="C98525" t="s">
        <v>64248</v>
      </c>
      <c r="D98525" t="s">
        <v>172783</v>
      </c>
      <c r="E98525" t="s">
        <v>311252</v>
      </c>
    </row>
    <row r="98526" spans="1:5" x14ac:dyDescent="0.3">
      <c r="A98526">
        <v>4</v>
      </c>
      <c r="B98526">
        <v>1553112829</v>
      </c>
      <c r="C98526" t="s">
        <v>64248</v>
      </c>
      <c r="D98526" t="s">
        <v>172813</v>
      </c>
      <c r="E98526" t="s">
        <v>311253</v>
      </c>
    </row>
    <row r="98527" spans="1:5" x14ac:dyDescent="0.3">
      <c r="A98527">
        <v>4</v>
      </c>
      <c r="B98527">
        <v>1553112840</v>
      </c>
      <c r="C98527" t="s">
        <v>64249</v>
      </c>
      <c r="D98527" t="s">
        <v>172814</v>
      </c>
      <c r="E98527" t="s">
        <v>311254</v>
      </c>
    </row>
    <row r="98528" spans="1:5" x14ac:dyDescent="0.3">
      <c r="A98528">
        <v>4</v>
      </c>
      <c r="B98528">
        <v>1553112861</v>
      </c>
      <c r="C98528" t="s">
        <v>64250</v>
      </c>
      <c r="D98528" t="s">
        <v>172815</v>
      </c>
      <c r="E98528" t="s">
        <v>311255</v>
      </c>
    </row>
    <row r="98529" spans="1:5" x14ac:dyDescent="0.3">
      <c r="A98529">
        <v>4</v>
      </c>
      <c r="B98529">
        <v>1553112881</v>
      </c>
      <c r="C98529" t="s">
        <v>64251</v>
      </c>
      <c r="D98529" t="s">
        <v>172816</v>
      </c>
      <c r="E98529" t="s">
        <v>311256</v>
      </c>
    </row>
    <row r="98530" spans="1:5" x14ac:dyDescent="0.3">
      <c r="A98530">
        <v>4</v>
      </c>
      <c r="B98530">
        <v>1553112895</v>
      </c>
      <c r="C98530" t="s">
        <v>64251</v>
      </c>
      <c r="D98530" t="s">
        <v>172817</v>
      </c>
      <c r="E98530" t="s">
        <v>311257</v>
      </c>
    </row>
    <row r="98531" spans="1:5" x14ac:dyDescent="0.3">
      <c r="A98531">
        <v>4</v>
      </c>
      <c r="B98531">
        <v>1553112901</v>
      </c>
      <c r="C98531" t="s">
        <v>64249</v>
      </c>
      <c r="D98531" t="s">
        <v>172818</v>
      </c>
      <c r="E98531" t="s">
        <v>311258</v>
      </c>
    </row>
    <row r="98532" spans="1:5" x14ac:dyDescent="0.3">
      <c r="A98532">
        <v>4</v>
      </c>
      <c r="B98532">
        <v>1553112910</v>
      </c>
      <c r="C98532" t="s">
        <v>64249</v>
      </c>
      <c r="D98532" t="s">
        <v>172819</v>
      </c>
      <c r="E98532" t="s">
        <v>311259</v>
      </c>
    </row>
    <row r="98533" spans="1:5" x14ac:dyDescent="0.3">
      <c r="A98533">
        <v>4</v>
      </c>
      <c r="B98533">
        <v>1553112967</v>
      </c>
      <c r="C98533" t="s">
        <v>64251</v>
      </c>
      <c r="D98533" t="s">
        <v>156898</v>
      </c>
      <c r="E98533" t="s">
        <v>311260</v>
      </c>
    </row>
    <row r="98534" spans="1:5" x14ac:dyDescent="0.3">
      <c r="A98534">
        <v>4</v>
      </c>
      <c r="B98534">
        <v>1553112970</v>
      </c>
      <c r="C98534" t="s">
        <v>64251</v>
      </c>
      <c r="D98534" t="s">
        <v>172820</v>
      </c>
      <c r="E98534" t="s">
        <v>311261</v>
      </c>
    </row>
    <row r="98535" spans="1:5" x14ac:dyDescent="0.3">
      <c r="A98535">
        <v>4</v>
      </c>
      <c r="B98535">
        <v>1553112988</v>
      </c>
      <c r="C98535" t="s">
        <v>64251</v>
      </c>
      <c r="D98535" t="s">
        <v>172821</v>
      </c>
      <c r="E98535" t="s">
        <v>311262</v>
      </c>
    </row>
    <row r="98536" spans="1:5" x14ac:dyDescent="0.3">
      <c r="A98536">
        <v>4</v>
      </c>
      <c r="B98536">
        <v>1553113002</v>
      </c>
      <c r="C98536" t="s">
        <v>64251</v>
      </c>
      <c r="D98536" t="s">
        <v>172822</v>
      </c>
      <c r="E98536" t="s">
        <v>311263</v>
      </c>
    </row>
    <row r="98537" spans="1:5" x14ac:dyDescent="0.3">
      <c r="A98537">
        <v>4</v>
      </c>
      <c r="B98537">
        <v>1553113003</v>
      </c>
      <c r="C98537" t="s">
        <v>64252</v>
      </c>
      <c r="D98537" t="s">
        <v>172823</v>
      </c>
      <c r="E98537" t="s">
        <v>311264</v>
      </c>
    </row>
    <row r="98538" spans="1:5" x14ac:dyDescent="0.3">
      <c r="A98538">
        <v>4</v>
      </c>
      <c r="B98538">
        <v>1553113072</v>
      </c>
      <c r="C98538" t="s">
        <v>64249</v>
      </c>
      <c r="D98538" t="s">
        <v>172824</v>
      </c>
      <c r="E98538" t="s">
        <v>311265</v>
      </c>
    </row>
    <row r="98539" spans="1:5" x14ac:dyDescent="0.3">
      <c r="A98539">
        <v>4</v>
      </c>
      <c r="B98539">
        <v>1553113105</v>
      </c>
      <c r="C98539" t="s">
        <v>64249</v>
      </c>
      <c r="D98539" t="s">
        <v>172825</v>
      </c>
      <c r="E98539" t="s">
        <v>311266</v>
      </c>
    </row>
    <row r="98540" spans="1:5" x14ac:dyDescent="0.3">
      <c r="A98540">
        <v>4</v>
      </c>
      <c r="B98540">
        <v>1553113161</v>
      </c>
      <c r="C98540" t="s">
        <v>64253</v>
      </c>
      <c r="D98540" t="s">
        <v>162241</v>
      </c>
      <c r="E98540" t="s">
        <v>311267</v>
      </c>
    </row>
    <row r="98541" spans="1:5" x14ac:dyDescent="0.3">
      <c r="A98541">
        <v>4</v>
      </c>
      <c r="B98541">
        <v>1553113167</v>
      </c>
      <c r="C98541" t="s">
        <v>64253</v>
      </c>
      <c r="D98541" t="s">
        <v>172826</v>
      </c>
      <c r="E98541" t="s">
        <v>311268</v>
      </c>
    </row>
    <row r="98542" spans="1:5" x14ac:dyDescent="0.3">
      <c r="A98542">
        <v>4</v>
      </c>
      <c r="B98542">
        <v>1553113180</v>
      </c>
      <c r="C98542" t="s">
        <v>64252</v>
      </c>
      <c r="D98542" t="s">
        <v>172827</v>
      </c>
      <c r="E98542" t="s">
        <v>311269</v>
      </c>
    </row>
    <row r="98543" spans="1:5" x14ac:dyDescent="0.3">
      <c r="A98543">
        <v>4</v>
      </c>
      <c r="B98543">
        <v>1553113237</v>
      </c>
      <c r="C98543" t="s">
        <v>64252</v>
      </c>
      <c r="D98543" t="s">
        <v>172828</v>
      </c>
      <c r="E98543" t="s">
        <v>311270</v>
      </c>
    </row>
    <row r="98544" spans="1:5" x14ac:dyDescent="0.3">
      <c r="A98544">
        <v>4</v>
      </c>
      <c r="B98544">
        <v>1553113242</v>
      </c>
      <c r="C98544" t="s">
        <v>64252</v>
      </c>
      <c r="D98544" t="s">
        <v>172829</v>
      </c>
      <c r="E98544" t="s">
        <v>311271</v>
      </c>
    </row>
    <row r="98545" spans="1:5" x14ac:dyDescent="0.3">
      <c r="A98545">
        <v>4</v>
      </c>
      <c r="B98545">
        <v>1553113277</v>
      </c>
      <c r="C98545" t="s">
        <v>64254</v>
      </c>
      <c r="D98545" t="s">
        <v>172830</v>
      </c>
      <c r="E98545" t="s">
        <v>311272</v>
      </c>
    </row>
    <row r="98546" spans="1:5" x14ac:dyDescent="0.3">
      <c r="A98546">
        <v>4</v>
      </c>
      <c r="B98546">
        <v>1553113286</v>
      </c>
      <c r="C98546" t="s">
        <v>64254</v>
      </c>
      <c r="D98546" t="s">
        <v>164282</v>
      </c>
      <c r="E98546" t="s">
        <v>311273</v>
      </c>
    </row>
    <row r="98547" spans="1:5" x14ac:dyDescent="0.3">
      <c r="A98547">
        <v>4</v>
      </c>
      <c r="B98547">
        <v>1553113294</v>
      </c>
      <c r="C98547" t="s">
        <v>64253</v>
      </c>
      <c r="D98547" t="s">
        <v>172831</v>
      </c>
      <c r="E98547" t="s">
        <v>311274</v>
      </c>
    </row>
    <row r="98548" spans="1:5" x14ac:dyDescent="0.3">
      <c r="A98548">
        <v>4</v>
      </c>
      <c r="B98548">
        <v>1553113302</v>
      </c>
      <c r="C98548" t="s">
        <v>64254</v>
      </c>
      <c r="D98548" t="s">
        <v>172832</v>
      </c>
      <c r="E98548" t="s">
        <v>311275</v>
      </c>
    </row>
    <row r="98549" spans="1:5" x14ac:dyDescent="0.3">
      <c r="A98549">
        <v>4</v>
      </c>
      <c r="B98549">
        <v>1553113305</v>
      </c>
      <c r="C98549" t="s">
        <v>64253</v>
      </c>
      <c r="D98549" t="s">
        <v>172833</v>
      </c>
      <c r="E98549" t="s">
        <v>311276</v>
      </c>
    </row>
    <row r="98550" spans="1:5" x14ac:dyDescent="0.3">
      <c r="A98550">
        <v>4</v>
      </c>
      <c r="B98550">
        <v>1553113318</v>
      </c>
      <c r="C98550" t="s">
        <v>64255</v>
      </c>
      <c r="D98550" t="s">
        <v>172834</v>
      </c>
      <c r="E98550" t="s">
        <v>311277</v>
      </c>
    </row>
    <row r="98551" spans="1:5" x14ac:dyDescent="0.3">
      <c r="A98551">
        <v>4</v>
      </c>
      <c r="B98551">
        <v>1553113382</v>
      </c>
      <c r="C98551" t="s">
        <v>64255</v>
      </c>
      <c r="D98551" t="s">
        <v>172835</v>
      </c>
      <c r="E98551" t="s">
        <v>311278</v>
      </c>
    </row>
    <row r="98552" spans="1:5" x14ac:dyDescent="0.3">
      <c r="A98552">
        <v>4</v>
      </c>
      <c r="B98552">
        <v>1553113529</v>
      </c>
      <c r="C98552" t="s">
        <v>64255</v>
      </c>
      <c r="D98552" t="s">
        <v>172836</v>
      </c>
      <c r="E98552" t="s">
        <v>311279</v>
      </c>
    </row>
    <row r="98553" spans="1:5" x14ac:dyDescent="0.3">
      <c r="A98553">
        <v>4</v>
      </c>
      <c r="B98553">
        <v>1553113552</v>
      </c>
      <c r="C98553" t="s">
        <v>64255</v>
      </c>
      <c r="D98553" t="s">
        <v>164990</v>
      </c>
      <c r="E98553" t="s">
        <v>311280</v>
      </c>
    </row>
    <row r="98554" spans="1:5" x14ac:dyDescent="0.3">
      <c r="A98554">
        <v>4</v>
      </c>
      <c r="B98554">
        <v>1553113585</v>
      </c>
      <c r="C98554" t="s">
        <v>64255</v>
      </c>
      <c r="D98554" t="s">
        <v>172837</v>
      </c>
      <c r="E98554" t="s">
        <v>311281</v>
      </c>
    </row>
    <row r="98555" spans="1:5" x14ac:dyDescent="0.3">
      <c r="A98555">
        <v>4</v>
      </c>
      <c r="B98555">
        <v>1553113590</v>
      </c>
      <c r="C98555" t="s">
        <v>64256</v>
      </c>
      <c r="D98555" t="s">
        <v>172838</v>
      </c>
      <c r="E98555" t="s">
        <v>311282</v>
      </c>
    </row>
    <row r="98556" spans="1:5" x14ac:dyDescent="0.3">
      <c r="A98556">
        <v>4</v>
      </c>
      <c r="B98556">
        <v>1553113713</v>
      </c>
      <c r="C98556" t="s">
        <v>64257</v>
      </c>
      <c r="D98556" t="s">
        <v>172839</v>
      </c>
      <c r="E98556" t="s">
        <v>311283</v>
      </c>
    </row>
    <row r="98557" spans="1:5" x14ac:dyDescent="0.3">
      <c r="A98557">
        <v>4</v>
      </c>
      <c r="B98557">
        <v>1553113771</v>
      </c>
      <c r="C98557" t="s">
        <v>64256</v>
      </c>
      <c r="D98557" t="s">
        <v>171716</v>
      </c>
      <c r="E98557" t="s">
        <v>311284</v>
      </c>
    </row>
    <row r="98558" spans="1:5" x14ac:dyDescent="0.3">
      <c r="A98558">
        <v>4</v>
      </c>
      <c r="B98558">
        <v>1553113785</v>
      </c>
      <c r="C98558" t="s">
        <v>64258</v>
      </c>
      <c r="D98558" t="s">
        <v>158532</v>
      </c>
      <c r="E98558" t="s">
        <v>311285</v>
      </c>
    </row>
    <row r="98559" spans="1:5" x14ac:dyDescent="0.3">
      <c r="A98559">
        <v>4</v>
      </c>
      <c r="B98559">
        <v>1553113808</v>
      </c>
      <c r="C98559" t="s">
        <v>64257</v>
      </c>
      <c r="D98559" t="s">
        <v>172840</v>
      </c>
      <c r="E98559" t="s">
        <v>311286</v>
      </c>
    </row>
    <row r="98560" spans="1:5" x14ac:dyDescent="0.3">
      <c r="A98560">
        <v>4</v>
      </c>
      <c r="B98560">
        <v>1553113853</v>
      </c>
      <c r="C98560" t="s">
        <v>64258</v>
      </c>
      <c r="D98560" t="s">
        <v>172841</v>
      </c>
      <c r="E98560" t="s">
        <v>311287</v>
      </c>
    </row>
    <row r="98561" spans="1:5" x14ac:dyDescent="0.3">
      <c r="A98561">
        <v>4</v>
      </c>
      <c r="B98561">
        <v>1553113864</v>
      </c>
      <c r="C98561" t="s">
        <v>64257</v>
      </c>
      <c r="D98561" t="s">
        <v>171964</v>
      </c>
      <c r="E98561" t="s">
        <v>311288</v>
      </c>
    </row>
    <row r="98562" spans="1:5" x14ac:dyDescent="0.3">
      <c r="A98562">
        <v>4</v>
      </c>
      <c r="B98562">
        <v>1553113870</v>
      </c>
      <c r="C98562" t="s">
        <v>64259</v>
      </c>
      <c r="D98562" t="s">
        <v>172842</v>
      </c>
      <c r="E98562" t="s">
        <v>311289</v>
      </c>
    </row>
    <row r="98563" spans="1:5" x14ac:dyDescent="0.3">
      <c r="A98563">
        <v>4</v>
      </c>
      <c r="B98563">
        <v>1553113871</v>
      </c>
      <c r="C98563" t="s">
        <v>64258</v>
      </c>
      <c r="D98563" t="s">
        <v>172843</v>
      </c>
      <c r="E98563" t="s">
        <v>311290</v>
      </c>
    </row>
    <row r="98564" spans="1:5" x14ac:dyDescent="0.3">
      <c r="A98564">
        <v>4</v>
      </c>
      <c r="B98564">
        <v>1553113941</v>
      </c>
      <c r="C98564" t="s">
        <v>64259</v>
      </c>
      <c r="D98564" t="s">
        <v>172844</v>
      </c>
      <c r="E98564" t="s">
        <v>311291</v>
      </c>
    </row>
    <row r="98565" spans="1:5" x14ac:dyDescent="0.3">
      <c r="A98565">
        <v>4</v>
      </c>
      <c r="B98565">
        <v>1553113962</v>
      </c>
      <c r="C98565" t="s">
        <v>64257</v>
      </c>
      <c r="D98565" t="s">
        <v>172845</v>
      </c>
      <c r="E98565" t="s">
        <v>311292</v>
      </c>
    </row>
    <row r="98566" spans="1:5" x14ac:dyDescent="0.3">
      <c r="A98566">
        <v>4</v>
      </c>
      <c r="B98566">
        <v>1553113989</v>
      </c>
      <c r="C98566" t="s">
        <v>64260</v>
      </c>
      <c r="D98566" t="s">
        <v>172846</v>
      </c>
      <c r="E98566" t="s">
        <v>311293</v>
      </c>
    </row>
    <row r="98567" spans="1:5" x14ac:dyDescent="0.3">
      <c r="A98567">
        <v>4</v>
      </c>
      <c r="B98567">
        <v>1553113992</v>
      </c>
      <c r="C98567" t="s">
        <v>64260</v>
      </c>
      <c r="D98567" t="s">
        <v>172847</v>
      </c>
      <c r="E98567" t="s">
        <v>311294</v>
      </c>
    </row>
    <row r="98568" spans="1:5" x14ac:dyDescent="0.3">
      <c r="A98568">
        <v>4</v>
      </c>
      <c r="B98568">
        <v>1553114052</v>
      </c>
      <c r="C98568" t="s">
        <v>64259</v>
      </c>
      <c r="D98568" t="s">
        <v>172848</v>
      </c>
      <c r="E98568" t="s">
        <v>311295</v>
      </c>
    </row>
    <row r="98569" spans="1:5" x14ac:dyDescent="0.3">
      <c r="A98569">
        <v>4</v>
      </c>
      <c r="B98569">
        <v>1553114090</v>
      </c>
      <c r="C98569" t="s">
        <v>64259</v>
      </c>
      <c r="D98569" t="s">
        <v>121259</v>
      </c>
      <c r="E98569" t="s">
        <v>311296</v>
      </c>
    </row>
    <row r="98570" spans="1:5" x14ac:dyDescent="0.3">
      <c r="A98570">
        <v>4</v>
      </c>
      <c r="B98570">
        <v>1553114139</v>
      </c>
      <c r="C98570" t="s">
        <v>64261</v>
      </c>
      <c r="D98570" t="s">
        <v>172849</v>
      </c>
      <c r="E98570" t="s">
        <v>311297</v>
      </c>
    </row>
    <row r="98571" spans="1:5" x14ac:dyDescent="0.3">
      <c r="A98571">
        <v>4</v>
      </c>
      <c r="B98571">
        <v>1553114143</v>
      </c>
      <c r="C98571" t="s">
        <v>64260</v>
      </c>
      <c r="D98571" t="s">
        <v>172850</v>
      </c>
      <c r="E98571" t="s">
        <v>311298</v>
      </c>
    </row>
    <row r="98572" spans="1:5" x14ac:dyDescent="0.3">
      <c r="A98572">
        <v>4</v>
      </c>
      <c r="B98572">
        <v>1553114158</v>
      </c>
      <c r="C98572" t="s">
        <v>64262</v>
      </c>
      <c r="D98572" t="s">
        <v>172851</v>
      </c>
      <c r="E98572" t="s">
        <v>311299</v>
      </c>
    </row>
    <row r="98573" spans="1:5" x14ac:dyDescent="0.3">
      <c r="A98573">
        <v>4</v>
      </c>
      <c r="B98573">
        <v>1553114159</v>
      </c>
      <c r="C98573" t="s">
        <v>64260</v>
      </c>
      <c r="D98573" t="s">
        <v>172852</v>
      </c>
      <c r="E98573" t="s">
        <v>311300</v>
      </c>
    </row>
    <row r="98574" spans="1:5" x14ac:dyDescent="0.3">
      <c r="A98574">
        <v>4</v>
      </c>
      <c r="B98574">
        <v>1553114161</v>
      </c>
      <c r="C98574" t="s">
        <v>64261</v>
      </c>
      <c r="D98574" t="s">
        <v>172853</v>
      </c>
      <c r="E98574" t="s">
        <v>311301</v>
      </c>
    </row>
    <row r="98575" spans="1:5" x14ac:dyDescent="0.3">
      <c r="A98575">
        <v>4</v>
      </c>
      <c r="B98575">
        <v>1553114170</v>
      </c>
      <c r="C98575" t="s">
        <v>64262</v>
      </c>
      <c r="D98575" t="s">
        <v>172854</v>
      </c>
      <c r="E98575" t="s">
        <v>311302</v>
      </c>
    </row>
    <row r="98576" spans="1:5" x14ac:dyDescent="0.3">
      <c r="A98576">
        <v>4</v>
      </c>
      <c r="B98576">
        <v>1553114185</v>
      </c>
      <c r="C98576" t="s">
        <v>64261</v>
      </c>
      <c r="D98576" t="s">
        <v>172855</v>
      </c>
      <c r="E98576" t="s">
        <v>311303</v>
      </c>
    </row>
    <row r="98577" spans="1:5" x14ac:dyDescent="0.3">
      <c r="A98577">
        <v>4</v>
      </c>
      <c r="B98577">
        <v>1553114213</v>
      </c>
      <c r="C98577" t="s">
        <v>64260</v>
      </c>
      <c r="D98577" t="s">
        <v>172856</v>
      </c>
      <c r="E98577" t="s">
        <v>311304</v>
      </c>
    </row>
    <row r="98578" spans="1:5" x14ac:dyDescent="0.3">
      <c r="A98578">
        <v>4</v>
      </c>
      <c r="B98578">
        <v>1553114214</v>
      </c>
      <c r="C98578" t="s">
        <v>64260</v>
      </c>
      <c r="D98578" t="s">
        <v>172857</v>
      </c>
      <c r="E98578" t="s">
        <v>311305</v>
      </c>
    </row>
    <row r="98579" spans="1:5" x14ac:dyDescent="0.3">
      <c r="A98579">
        <v>4</v>
      </c>
      <c r="B98579">
        <v>1553114259</v>
      </c>
      <c r="C98579" t="s">
        <v>64261</v>
      </c>
      <c r="D98579" t="s">
        <v>170386</v>
      </c>
      <c r="E98579" t="s">
        <v>311306</v>
      </c>
    </row>
    <row r="98580" spans="1:5" x14ac:dyDescent="0.3">
      <c r="A98580">
        <v>4</v>
      </c>
      <c r="B98580">
        <v>1553114334</v>
      </c>
      <c r="C98580" t="s">
        <v>64263</v>
      </c>
      <c r="D98580" t="s">
        <v>158703</v>
      </c>
      <c r="E98580" t="s">
        <v>311307</v>
      </c>
    </row>
    <row r="98581" spans="1:5" x14ac:dyDescent="0.3">
      <c r="A98581">
        <v>4</v>
      </c>
      <c r="B98581">
        <v>1553114338</v>
      </c>
      <c r="C98581" t="s">
        <v>64263</v>
      </c>
      <c r="D98581" t="s">
        <v>172858</v>
      </c>
      <c r="E98581" t="s">
        <v>311308</v>
      </c>
    </row>
    <row r="98582" spans="1:5" x14ac:dyDescent="0.3">
      <c r="A98582">
        <v>4</v>
      </c>
      <c r="B98582">
        <v>1553114340</v>
      </c>
      <c r="C98582" t="s">
        <v>64262</v>
      </c>
      <c r="D98582" t="s">
        <v>152059</v>
      </c>
      <c r="E98582" t="s">
        <v>311309</v>
      </c>
    </row>
    <row r="98583" spans="1:5" x14ac:dyDescent="0.3">
      <c r="A98583">
        <v>4</v>
      </c>
      <c r="B98583">
        <v>1553114373</v>
      </c>
      <c r="C98583" t="s">
        <v>64263</v>
      </c>
      <c r="D98583" t="s">
        <v>171108</v>
      </c>
      <c r="E98583" t="s">
        <v>311310</v>
      </c>
    </row>
    <row r="98584" spans="1:5" x14ac:dyDescent="0.3">
      <c r="A98584">
        <v>4</v>
      </c>
      <c r="B98584">
        <v>1553114397</v>
      </c>
      <c r="C98584" t="s">
        <v>64262</v>
      </c>
      <c r="D98584" t="s">
        <v>96595</v>
      </c>
      <c r="E98584" t="s">
        <v>311311</v>
      </c>
    </row>
    <row r="98585" spans="1:5" x14ac:dyDescent="0.3">
      <c r="A98585">
        <v>4</v>
      </c>
      <c r="B98585">
        <v>1553114423</v>
      </c>
      <c r="C98585" t="s">
        <v>64264</v>
      </c>
      <c r="D98585" t="s">
        <v>172859</v>
      </c>
      <c r="E98585" t="s">
        <v>311312</v>
      </c>
    </row>
    <row r="98586" spans="1:5" x14ac:dyDescent="0.3">
      <c r="A98586">
        <v>4</v>
      </c>
      <c r="B98586">
        <v>1553114459</v>
      </c>
      <c r="C98586" t="s">
        <v>64265</v>
      </c>
      <c r="D98586" t="s">
        <v>172237</v>
      </c>
      <c r="E98586" t="s">
        <v>311313</v>
      </c>
    </row>
    <row r="98587" spans="1:5" x14ac:dyDescent="0.3">
      <c r="A98587">
        <v>4</v>
      </c>
      <c r="B98587">
        <v>1553114485</v>
      </c>
      <c r="C98587" t="s">
        <v>64264</v>
      </c>
      <c r="D98587" t="s">
        <v>172860</v>
      </c>
      <c r="E98587" t="s">
        <v>311314</v>
      </c>
    </row>
    <row r="98588" spans="1:5" x14ac:dyDescent="0.3">
      <c r="A98588">
        <v>4</v>
      </c>
      <c r="B98588">
        <v>1553114556</v>
      </c>
      <c r="C98588" t="s">
        <v>64264</v>
      </c>
      <c r="D98588" t="s">
        <v>172861</v>
      </c>
      <c r="E98588" t="s">
        <v>311315</v>
      </c>
    </row>
    <row r="98589" spans="1:5" x14ac:dyDescent="0.3">
      <c r="A98589">
        <v>4</v>
      </c>
      <c r="B98589">
        <v>1553114594</v>
      </c>
      <c r="C98589" t="s">
        <v>64266</v>
      </c>
      <c r="D98589" t="s">
        <v>172862</v>
      </c>
      <c r="E98589" t="s">
        <v>311316</v>
      </c>
    </row>
    <row r="98590" spans="1:5" x14ac:dyDescent="0.3">
      <c r="A98590">
        <v>4</v>
      </c>
      <c r="B98590">
        <v>1553114654</v>
      </c>
      <c r="C98590" t="s">
        <v>64266</v>
      </c>
      <c r="D98590" t="s">
        <v>172863</v>
      </c>
      <c r="E98590" t="s">
        <v>311317</v>
      </c>
    </row>
    <row r="98591" spans="1:5" x14ac:dyDescent="0.3">
      <c r="A98591">
        <v>4</v>
      </c>
      <c r="B98591">
        <v>1553114722</v>
      </c>
      <c r="C98591" t="s">
        <v>64264</v>
      </c>
      <c r="D98591" t="s">
        <v>172864</v>
      </c>
      <c r="E98591" t="s">
        <v>311318</v>
      </c>
    </row>
    <row r="98592" spans="1:5" x14ac:dyDescent="0.3">
      <c r="A98592">
        <v>4</v>
      </c>
      <c r="B98592">
        <v>1553114791</v>
      </c>
      <c r="C98592" t="s">
        <v>64266</v>
      </c>
      <c r="D98592" t="s">
        <v>172865</v>
      </c>
      <c r="E98592" t="s">
        <v>311319</v>
      </c>
    </row>
    <row r="98593" spans="1:5" x14ac:dyDescent="0.3">
      <c r="A98593">
        <v>4</v>
      </c>
      <c r="B98593">
        <v>1553114803</v>
      </c>
      <c r="C98593" t="s">
        <v>64266</v>
      </c>
      <c r="D98593" t="s">
        <v>172866</v>
      </c>
      <c r="E98593" t="s">
        <v>311320</v>
      </c>
    </row>
    <row r="98594" spans="1:5" x14ac:dyDescent="0.3">
      <c r="A98594">
        <v>4</v>
      </c>
      <c r="B98594">
        <v>1553114840</v>
      </c>
      <c r="C98594" t="s">
        <v>64267</v>
      </c>
      <c r="D98594" t="s">
        <v>172867</v>
      </c>
      <c r="E98594" t="s">
        <v>311321</v>
      </c>
    </row>
    <row r="98595" spans="1:5" x14ac:dyDescent="0.3">
      <c r="A98595">
        <v>4</v>
      </c>
      <c r="B98595">
        <v>1553114861</v>
      </c>
      <c r="C98595" t="s">
        <v>64268</v>
      </c>
      <c r="D98595" t="s">
        <v>172868</v>
      </c>
      <c r="E98595" t="s">
        <v>311322</v>
      </c>
    </row>
    <row r="98596" spans="1:5" x14ac:dyDescent="0.3">
      <c r="A98596">
        <v>4</v>
      </c>
      <c r="B98596">
        <v>1553114885</v>
      </c>
      <c r="C98596" t="s">
        <v>64268</v>
      </c>
      <c r="D98596" t="s">
        <v>172869</v>
      </c>
      <c r="E98596" t="s">
        <v>311323</v>
      </c>
    </row>
    <row r="98597" spans="1:5" x14ac:dyDescent="0.3">
      <c r="A98597">
        <v>4</v>
      </c>
      <c r="B98597">
        <v>1553114891</v>
      </c>
      <c r="C98597" t="s">
        <v>64269</v>
      </c>
      <c r="D98597" t="s">
        <v>172870</v>
      </c>
      <c r="E98597" t="s">
        <v>311324</v>
      </c>
    </row>
    <row r="98598" spans="1:5" x14ac:dyDescent="0.3">
      <c r="A98598">
        <v>4</v>
      </c>
      <c r="B98598">
        <v>1553114892</v>
      </c>
      <c r="C98598" t="s">
        <v>64268</v>
      </c>
      <c r="D98598" t="s">
        <v>172871</v>
      </c>
      <c r="E98598" t="s">
        <v>311325</v>
      </c>
    </row>
    <row r="98599" spans="1:5" x14ac:dyDescent="0.3">
      <c r="A98599">
        <v>4</v>
      </c>
      <c r="B98599">
        <v>1553114917</v>
      </c>
      <c r="C98599" t="s">
        <v>64267</v>
      </c>
      <c r="D98599" t="s">
        <v>172872</v>
      </c>
      <c r="E98599" t="s">
        <v>311326</v>
      </c>
    </row>
    <row r="98600" spans="1:5" x14ac:dyDescent="0.3">
      <c r="A98600">
        <v>4</v>
      </c>
      <c r="B98600">
        <v>1553114997</v>
      </c>
      <c r="C98600" t="s">
        <v>64269</v>
      </c>
      <c r="D98600" t="s">
        <v>170334</v>
      </c>
      <c r="E98600" t="s">
        <v>311327</v>
      </c>
    </row>
    <row r="98601" spans="1:5" x14ac:dyDescent="0.3">
      <c r="A98601">
        <v>4</v>
      </c>
      <c r="B98601">
        <v>1553114998</v>
      </c>
      <c r="C98601" t="s">
        <v>64267</v>
      </c>
      <c r="D98601" t="s">
        <v>172873</v>
      </c>
      <c r="E98601" t="s">
        <v>311328</v>
      </c>
    </row>
    <row r="98602" spans="1:5" x14ac:dyDescent="0.3">
      <c r="A98602">
        <v>4</v>
      </c>
      <c r="B98602">
        <v>1553115003</v>
      </c>
      <c r="C98602" t="s">
        <v>64270</v>
      </c>
      <c r="D98602" t="s">
        <v>172874</v>
      </c>
      <c r="E98602" t="s">
        <v>311329</v>
      </c>
    </row>
    <row r="98603" spans="1:5" x14ac:dyDescent="0.3">
      <c r="A98603">
        <v>4</v>
      </c>
      <c r="B98603">
        <v>1553115054</v>
      </c>
      <c r="C98603" t="s">
        <v>64267</v>
      </c>
      <c r="D98603" t="s">
        <v>172875</v>
      </c>
      <c r="E98603" t="s">
        <v>311330</v>
      </c>
    </row>
    <row r="98604" spans="1:5" x14ac:dyDescent="0.3">
      <c r="A98604">
        <v>4</v>
      </c>
      <c r="B98604">
        <v>1553115142</v>
      </c>
      <c r="C98604" t="s">
        <v>64270</v>
      </c>
      <c r="D98604" t="s">
        <v>169825</v>
      </c>
      <c r="E98604" t="s">
        <v>311331</v>
      </c>
    </row>
    <row r="98605" spans="1:5" x14ac:dyDescent="0.3">
      <c r="A98605">
        <v>4</v>
      </c>
      <c r="B98605">
        <v>1553115210</v>
      </c>
      <c r="C98605" t="s">
        <v>64271</v>
      </c>
      <c r="D98605" t="s">
        <v>172876</v>
      </c>
      <c r="E98605" t="s">
        <v>311332</v>
      </c>
    </row>
    <row r="98606" spans="1:5" x14ac:dyDescent="0.3">
      <c r="A98606">
        <v>4</v>
      </c>
      <c r="B98606">
        <v>1553143595</v>
      </c>
      <c r="C98606" t="s">
        <v>64272</v>
      </c>
      <c r="D98606" t="s">
        <v>172877</v>
      </c>
      <c r="E98606" t="s">
        <v>311333</v>
      </c>
    </row>
    <row r="98607" spans="1:5" x14ac:dyDescent="0.3">
      <c r="A98607">
        <v>4</v>
      </c>
      <c r="B98607">
        <v>1553143621</v>
      </c>
      <c r="C98607" t="s">
        <v>64272</v>
      </c>
      <c r="D98607" t="s">
        <v>172878</v>
      </c>
      <c r="E98607" t="s">
        <v>311334</v>
      </c>
    </row>
    <row r="98608" spans="1:5" x14ac:dyDescent="0.3">
      <c r="A98608">
        <v>4</v>
      </c>
      <c r="B98608">
        <v>1553143664</v>
      </c>
      <c r="C98608" t="s">
        <v>64272</v>
      </c>
      <c r="D98608" t="s">
        <v>172879</v>
      </c>
      <c r="E98608" t="s">
        <v>311335</v>
      </c>
    </row>
    <row r="98609" spans="1:5" x14ac:dyDescent="0.3">
      <c r="A98609">
        <v>4</v>
      </c>
      <c r="B98609">
        <v>1553143669</v>
      </c>
      <c r="C98609" t="s">
        <v>64273</v>
      </c>
      <c r="D98609" t="s">
        <v>172880</v>
      </c>
      <c r="E98609" t="s">
        <v>311336</v>
      </c>
    </row>
    <row r="98610" spans="1:5" x14ac:dyDescent="0.3">
      <c r="A98610">
        <v>4</v>
      </c>
      <c r="B98610">
        <v>1553143699</v>
      </c>
      <c r="C98610" t="s">
        <v>64273</v>
      </c>
      <c r="D98610" t="s">
        <v>172881</v>
      </c>
      <c r="E98610" t="s">
        <v>311337</v>
      </c>
    </row>
    <row r="98611" spans="1:5" x14ac:dyDescent="0.3">
      <c r="A98611">
        <v>4</v>
      </c>
      <c r="B98611">
        <v>1553143757</v>
      </c>
      <c r="C98611" t="s">
        <v>64272</v>
      </c>
      <c r="D98611" t="s">
        <v>172882</v>
      </c>
      <c r="E98611" t="s">
        <v>311338</v>
      </c>
    </row>
    <row r="98612" spans="1:5" x14ac:dyDescent="0.3">
      <c r="A98612">
        <v>4</v>
      </c>
      <c r="B98612">
        <v>1553143782</v>
      </c>
      <c r="C98612" t="s">
        <v>64274</v>
      </c>
      <c r="D98612" t="s">
        <v>172883</v>
      </c>
      <c r="E98612" t="s">
        <v>311339</v>
      </c>
    </row>
    <row r="98613" spans="1:5" x14ac:dyDescent="0.3">
      <c r="A98613">
        <v>4</v>
      </c>
      <c r="B98613">
        <v>1553143789</v>
      </c>
      <c r="C98613" t="s">
        <v>64274</v>
      </c>
      <c r="D98613" t="s">
        <v>172884</v>
      </c>
      <c r="E98613" t="s">
        <v>311340</v>
      </c>
    </row>
    <row r="98614" spans="1:5" x14ac:dyDescent="0.3">
      <c r="A98614">
        <v>4</v>
      </c>
      <c r="B98614">
        <v>1553143798</v>
      </c>
      <c r="C98614" t="s">
        <v>64275</v>
      </c>
      <c r="D98614" t="s">
        <v>164332</v>
      </c>
      <c r="E98614" t="s">
        <v>311341</v>
      </c>
    </row>
    <row r="98615" spans="1:5" x14ac:dyDescent="0.3">
      <c r="A98615">
        <v>4</v>
      </c>
      <c r="B98615">
        <v>1553143826</v>
      </c>
      <c r="C98615" t="s">
        <v>64274</v>
      </c>
      <c r="D98615" t="s">
        <v>172885</v>
      </c>
      <c r="E98615" t="s">
        <v>311342</v>
      </c>
    </row>
    <row r="98616" spans="1:5" x14ac:dyDescent="0.3">
      <c r="A98616">
        <v>4</v>
      </c>
      <c r="B98616">
        <v>1553143827</v>
      </c>
      <c r="C98616" t="s">
        <v>64272</v>
      </c>
      <c r="D98616" t="s">
        <v>161928</v>
      </c>
      <c r="E98616" t="s">
        <v>311343</v>
      </c>
    </row>
    <row r="98617" spans="1:5" x14ac:dyDescent="0.3">
      <c r="A98617">
        <v>4</v>
      </c>
      <c r="B98617">
        <v>1553143837</v>
      </c>
      <c r="C98617" t="s">
        <v>64272</v>
      </c>
      <c r="D98617" t="s">
        <v>172886</v>
      </c>
      <c r="E98617" t="s">
        <v>311344</v>
      </c>
    </row>
    <row r="98618" spans="1:5" x14ac:dyDescent="0.3">
      <c r="A98618">
        <v>4</v>
      </c>
      <c r="B98618">
        <v>1553143913</v>
      </c>
      <c r="C98618" t="s">
        <v>64275</v>
      </c>
      <c r="D98618" t="s">
        <v>172887</v>
      </c>
      <c r="E98618" t="s">
        <v>311345</v>
      </c>
    </row>
    <row r="98619" spans="1:5" x14ac:dyDescent="0.3">
      <c r="A98619">
        <v>4</v>
      </c>
      <c r="B98619">
        <v>1553143922</v>
      </c>
      <c r="C98619" t="s">
        <v>64275</v>
      </c>
      <c r="D98619" t="s">
        <v>172888</v>
      </c>
      <c r="E98619" t="s">
        <v>311346</v>
      </c>
    </row>
    <row r="98620" spans="1:5" x14ac:dyDescent="0.3">
      <c r="A98620">
        <v>4</v>
      </c>
      <c r="B98620">
        <v>1553143925</v>
      </c>
      <c r="C98620" t="s">
        <v>64276</v>
      </c>
      <c r="D98620" t="s">
        <v>172889</v>
      </c>
      <c r="E98620" t="s">
        <v>311347</v>
      </c>
    </row>
    <row r="98621" spans="1:5" x14ac:dyDescent="0.3">
      <c r="A98621">
        <v>4</v>
      </c>
      <c r="B98621">
        <v>1553143943</v>
      </c>
      <c r="C98621" t="s">
        <v>64275</v>
      </c>
      <c r="D98621" t="s">
        <v>172890</v>
      </c>
      <c r="E98621" t="s">
        <v>311348</v>
      </c>
    </row>
    <row r="98622" spans="1:5" x14ac:dyDescent="0.3">
      <c r="A98622">
        <v>4</v>
      </c>
      <c r="B98622">
        <v>1553143957</v>
      </c>
      <c r="C98622" t="s">
        <v>64275</v>
      </c>
      <c r="D98622" t="s">
        <v>172891</v>
      </c>
      <c r="E98622" t="s">
        <v>311349</v>
      </c>
    </row>
    <row r="98623" spans="1:5" x14ac:dyDescent="0.3">
      <c r="A98623">
        <v>4</v>
      </c>
      <c r="B98623">
        <v>1553144007</v>
      </c>
      <c r="C98623" t="s">
        <v>64276</v>
      </c>
      <c r="D98623" t="s">
        <v>172892</v>
      </c>
      <c r="E98623" t="s">
        <v>311350</v>
      </c>
    </row>
    <row r="98624" spans="1:5" x14ac:dyDescent="0.3">
      <c r="A98624">
        <v>4</v>
      </c>
      <c r="B98624">
        <v>1553144012</v>
      </c>
      <c r="C98624" t="s">
        <v>64274</v>
      </c>
      <c r="D98624" t="s">
        <v>172893</v>
      </c>
      <c r="E98624" t="s">
        <v>311351</v>
      </c>
    </row>
    <row r="98625" spans="1:5" x14ac:dyDescent="0.3">
      <c r="A98625">
        <v>4</v>
      </c>
      <c r="B98625">
        <v>1553144023</v>
      </c>
      <c r="C98625" t="s">
        <v>64276</v>
      </c>
      <c r="D98625" t="s">
        <v>172894</v>
      </c>
      <c r="E98625" t="s">
        <v>311352</v>
      </c>
    </row>
    <row r="98626" spans="1:5" x14ac:dyDescent="0.3">
      <c r="A98626">
        <v>4</v>
      </c>
      <c r="B98626">
        <v>1553144048</v>
      </c>
      <c r="C98626" t="s">
        <v>64274</v>
      </c>
      <c r="D98626" t="s">
        <v>172895</v>
      </c>
      <c r="E98626" t="s">
        <v>311353</v>
      </c>
    </row>
    <row r="98627" spans="1:5" x14ac:dyDescent="0.3">
      <c r="A98627">
        <v>4</v>
      </c>
      <c r="B98627">
        <v>1553144086</v>
      </c>
      <c r="C98627" t="s">
        <v>64276</v>
      </c>
      <c r="D98627" t="s">
        <v>172896</v>
      </c>
      <c r="E98627" t="s">
        <v>311354</v>
      </c>
    </row>
    <row r="98628" spans="1:5" x14ac:dyDescent="0.3">
      <c r="A98628">
        <v>4</v>
      </c>
      <c r="B98628">
        <v>1553144161</v>
      </c>
      <c r="C98628" t="s">
        <v>64276</v>
      </c>
      <c r="D98628" t="s">
        <v>169597</v>
      </c>
      <c r="E98628" t="s">
        <v>311355</v>
      </c>
    </row>
    <row r="98629" spans="1:5" x14ac:dyDescent="0.3">
      <c r="A98629">
        <v>4</v>
      </c>
      <c r="B98629">
        <v>1553144309</v>
      </c>
      <c r="C98629" t="s">
        <v>64277</v>
      </c>
      <c r="D98629" t="s">
        <v>117627</v>
      </c>
      <c r="E98629" t="s">
        <v>311356</v>
      </c>
    </row>
    <row r="98630" spans="1:5" x14ac:dyDescent="0.3">
      <c r="A98630">
        <v>4</v>
      </c>
      <c r="B98630">
        <v>1553144374</v>
      </c>
      <c r="C98630" t="s">
        <v>64278</v>
      </c>
      <c r="D98630" t="s">
        <v>172897</v>
      </c>
      <c r="E98630" t="s">
        <v>311357</v>
      </c>
    </row>
    <row r="98631" spans="1:5" x14ac:dyDescent="0.3">
      <c r="A98631">
        <v>4</v>
      </c>
      <c r="B98631">
        <v>1553144418</v>
      </c>
      <c r="C98631" t="s">
        <v>64277</v>
      </c>
      <c r="D98631" t="s">
        <v>172898</v>
      </c>
      <c r="E98631" t="s">
        <v>311358</v>
      </c>
    </row>
    <row r="98632" spans="1:5" x14ac:dyDescent="0.3">
      <c r="A98632">
        <v>4</v>
      </c>
      <c r="B98632">
        <v>1553144436</v>
      </c>
      <c r="C98632" t="s">
        <v>64279</v>
      </c>
      <c r="D98632" t="s">
        <v>172899</v>
      </c>
      <c r="E98632" t="s">
        <v>311359</v>
      </c>
    </row>
    <row r="98633" spans="1:5" x14ac:dyDescent="0.3">
      <c r="A98633">
        <v>4</v>
      </c>
      <c r="B98633">
        <v>1553144461</v>
      </c>
      <c r="C98633" t="s">
        <v>64280</v>
      </c>
      <c r="D98633" t="s">
        <v>172900</v>
      </c>
      <c r="E98633" t="s">
        <v>311360</v>
      </c>
    </row>
    <row r="98634" spans="1:5" x14ac:dyDescent="0.3">
      <c r="A98634">
        <v>4</v>
      </c>
      <c r="B98634">
        <v>1553144504</v>
      </c>
      <c r="C98634" t="s">
        <v>64278</v>
      </c>
      <c r="D98634" t="s">
        <v>172901</v>
      </c>
      <c r="E98634" t="s">
        <v>311361</v>
      </c>
    </row>
    <row r="98635" spans="1:5" x14ac:dyDescent="0.3">
      <c r="A98635">
        <v>4</v>
      </c>
      <c r="B98635">
        <v>1553144518</v>
      </c>
      <c r="C98635" t="s">
        <v>64278</v>
      </c>
      <c r="D98635" t="s">
        <v>172902</v>
      </c>
      <c r="E98635" t="s">
        <v>311362</v>
      </c>
    </row>
    <row r="98636" spans="1:5" x14ac:dyDescent="0.3">
      <c r="A98636">
        <v>4</v>
      </c>
      <c r="B98636">
        <v>1553144520</v>
      </c>
      <c r="C98636" t="s">
        <v>64280</v>
      </c>
      <c r="D98636" t="s">
        <v>172903</v>
      </c>
      <c r="E98636" t="s">
        <v>311363</v>
      </c>
    </row>
    <row r="98637" spans="1:5" x14ac:dyDescent="0.3">
      <c r="A98637">
        <v>4</v>
      </c>
      <c r="B98637">
        <v>1553144533</v>
      </c>
      <c r="C98637" t="s">
        <v>64280</v>
      </c>
      <c r="D98637" t="s">
        <v>172904</v>
      </c>
      <c r="E98637" t="s">
        <v>311364</v>
      </c>
    </row>
    <row r="98638" spans="1:5" x14ac:dyDescent="0.3">
      <c r="A98638">
        <v>4</v>
      </c>
      <c r="B98638">
        <v>1553144563</v>
      </c>
      <c r="C98638" t="s">
        <v>64278</v>
      </c>
      <c r="D98638" t="s">
        <v>172905</v>
      </c>
      <c r="E98638" t="s">
        <v>311365</v>
      </c>
    </row>
    <row r="98639" spans="1:5" x14ac:dyDescent="0.3">
      <c r="A98639">
        <v>4</v>
      </c>
      <c r="B98639">
        <v>1553144565</v>
      </c>
      <c r="C98639" t="s">
        <v>64280</v>
      </c>
      <c r="D98639" t="s">
        <v>172906</v>
      </c>
      <c r="E98639" t="s">
        <v>311366</v>
      </c>
    </row>
    <row r="98640" spans="1:5" x14ac:dyDescent="0.3">
      <c r="A98640">
        <v>4</v>
      </c>
      <c r="B98640">
        <v>1553144595</v>
      </c>
      <c r="C98640" t="s">
        <v>64279</v>
      </c>
      <c r="D98640" t="s">
        <v>167728</v>
      </c>
      <c r="E98640" t="s">
        <v>311367</v>
      </c>
    </row>
    <row r="98641" spans="1:5" x14ac:dyDescent="0.3">
      <c r="A98641">
        <v>4</v>
      </c>
      <c r="B98641">
        <v>1553144645</v>
      </c>
      <c r="C98641" t="s">
        <v>64279</v>
      </c>
      <c r="D98641" t="s">
        <v>172907</v>
      </c>
      <c r="E98641" t="s">
        <v>311368</v>
      </c>
    </row>
    <row r="98642" spans="1:5" x14ac:dyDescent="0.3">
      <c r="A98642">
        <v>4</v>
      </c>
      <c r="B98642">
        <v>1553144658</v>
      </c>
      <c r="C98642" t="s">
        <v>64281</v>
      </c>
      <c r="D98642" t="s">
        <v>172908</v>
      </c>
      <c r="E98642" t="s">
        <v>311369</v>
      </c>
    </row>
    <row r="98643" spans="1:5" x14ac:dyDescent="0.3">
      <c r="A98643">
        <v>4</v>
      </c>
      <c r="B98643">
        <v>1553144793</v>
      </c>
      <c r="C98643" t="s">
        <v>64281</v>
      </c>
      <c r="D98643" t="s">
        <v>172909</v>
      </c>
      <c r="E98643" t="s">
        <v>311370</v>
      </c>
    </row>
    <row r="98644" spans="1:5" x14ac:dyDescent="0.3">
      <c r="A98644">
        <v>4</v>
      </c>
      <c r="B98644">
        <v>1553144876</v>
      </c>
      <c r="C98644" t="s">
        <v>64281</v>
      </c>
      <c r="D98644" t="s">
        <v>172910</v>
      </c>
      <c r="E98644" t="s">
        <v>311371</v>
      </c>
    </row>
    <row r="98645" spans="1:5" x14ac:dyDescent="0.3">
      <c r="A98645">
        <v>4</v>
      </c>
      <c r="B98645">
        <v>1553144954</v>
      </c>
      <c r="C98645" t="s">
        <v>64281</v>
      </c>
      <c r="D98645" t="s">
        <v>161068</v>
      </c>
      <c r="E98645" t="s">
        <v>311372</v>
      </c>
    </row>
    <row r="98646" spans="1:5" x14ac:dyDescent="0.3">
      <c r="A98646">
        <v>4</v>
      </c>
      <c r="B98646">
        <v>1553144972</v>
      </c>
      <c r="C98646" t="s">
        <v>64282</v>
      </c>
      <c r="D98646" t="s">
        <v>172911</v>
      </c>
      <c r="E98646" t="s">
        <v>311373</v>
      </c>
    </row>
    <row r="98647" spans="1:5" x14ac:dyDescent="0.3">
      <c r="A98647">
        <v>4</v>
      </c>
      <c r="B98647">
        <v>1553145040</v>
      </c>
      <c r="C98647" t="s">
        <v>64283</v>
      </c>
      <c r="D98647" t="s">
        <v>161913</v>
      </c>
      <c r="E98647" t="s">
        <v>311374</v>
      </c>
    </row>
    <row r="98648" spans="1:5" x14ac:dyDescent="0.3">
      <c r="A98648">
        <v>4</v>
      </c>
      <c r="B98648">
        <v>1553145053</v>
      </c>
      <c r="C98648" t="s">
        <v>64284</v>
      </c>
      <c r="D98648" t="s">
        <v>172912</v>
      </c>
      <c r="E98648" t="s">
        <v>311375</v>
      </c>
    </row>
    <row r="98649" spans="1:5" x14ac:dyDescent="0.3">
      <c r="A98649">
        <v>4</v>
      </c>
      <c r="B98649">
        <v>1553145066</v>
      </c>
      <c r="C98649" t="s">
        <v>64284</v>
      </c>
      <c r="D98649" t="s">
        <v>172913</v>
      </c>
      <c r="E98649" t="s">
        <v>311376</v>
      </c>
    </row>
    <row r="98650" spans="1:5" x14ac:dyDescent="0.3">
      <c r="A98650">
        <v>4</v>
      </c>
      <c r="B98650">
        <v>1553145067</v>
      </c>
      <c r="C98650" t="s">
        <v>64284</v>
      </c>
      <c r="D98650" t="s">
        <v>172914</v>
      </c>
      <c r="E98650" t="s">
        <v>311377</v>
      </c>
    </row>
    <row r="98651" spans="1:5" x14ac:dyDescent="0.3">
      <c r="A98651">
        <v>4</v>
      </c>
      <c r="B98651">
        <v>1553145074</v>
      </c>
      <c r="C98651" t="s">
        <v>64284</v>
      </c>
      <c r="D98651" t="s">
        <v>168229</v>
      </c>
      <c r="E98651" t="s">
        <v>311378</v>
      </c>
    </row>
    <row r="98652" spans="1:5" x14ac:dyDescent="0.3">
      <c r="A98652">
        <v>4</v>
      </c>
      <c r="B98652">
        <v>1553145078</v>
      </c>
      <c r="C98652" t="s">
        <v>64284</v>
      </c>
      <c r="D98652" t="s">
        <v>172915</v>
      </c>
      <c r="E98652" t="s">
        <v>311379</v>
      </c>
    </row>
    <row r="98653" spans="1:5" x14ac:dyDescent="0.3">
      <c r="A98653">
        <v>4</v>
      </c>
      <c r="B98653">
        <v>1553145085</v>
      </c>
      <c r="C98653" t="s">
        <v>64282</v>
      </c>
      <c r="D98653" t="s">
        <v>172916</v>
      </c>
      <c r="E98653" t="s">
        <v>311380</v>
      </c>
    </row>
    <row r="98654" spans="1:5" x14ac:dyDescent="0.3">
      <c r="A98654">
        <v>4</v>
      </c>
      <c r="B98654">
        <v>1553145105</v>
      </c>
      <c r="C98654" t="s">
        <v>64282</v>
      </c>
      <c r="D98654" t="s">
        <v>172917</v>
      </c>
      <c r="E98654" t="s">
        <v>311381</v>
      </c>
    </row>
    <row r="98655" spans="1:5" x14ac:dyDescent="0.3">
      <c r="A98655">
        <v>4</v>
      </c>
      <c r="B98655">
        <v>1553145108</v>
      </c>
      <c r="C98655" t="s">
        <v>64282</v>
      </c>
      <c r="D98655" t="s">
        <v>172918</v>
      </c>
      <c r="E98655" t="s">
        <v>311382</v>
      </c>
    </row>
    <row r="98656" spans="1:5" x14ac:dyDescent="0.3">
      <c r="A98656">
        <v>4</v>
      </c>
      <c r="B98656">
        <v>1553145234</v>
      </c>
      <c r="C98656" t="s">
        <v>64284</v>
      </c>
      <c r="D98656" t="s">
        <v>108981</v>
      </c>
      <c r="E98656" t="s">
        <v>311383</v>
      </c>
    </row>
    <row r="98657" spans="1:5" x14ac:dyDescent="0.3">
      <c r="A98657">
        <v>4</v>
      </c>
      <c r="B98657">
        <v>1553145261</v>
      </c>
      <c r="C98657" t="s">
        <v>64284</v>
      </c>
      <c r="D98657" t="s">
        <v>172919</v>
      </c>
      <c r="E98657" t="s">
        <v>311384</v>
      </c>
    </row>
    <row r="98658" spans="1:5" x14ac:dyDescent="0.3">
      <c r="A98658">
        <v>4</v>
      </c>
      <c r="B98658">
        <v>1553145269</v>
      </c>
      <c r="C98658" t="s">
        <v>64284</v>
      </c>
      <c r="D98658" t="s">
        <v>172920</v>
      </c>
      <c r="E98658" t="s">
        <v>311385</v>
      </c>
    </row>
    <row r="98659" spans="1:5" x14ac:dyDescent="0.3">
      <c r="A98659">
        <v>4</v>
      </c>
      <c r="B98659">
        <v>1553145270</v>
      </c>
      <c r="C98659" t="s">
        <v>64285</v>
      </c>
      <c r="D98659" t="s">
        <v>172921</v>
      </c>
      <c r="E98659" t="s">
        <v>311386</v>
      </c>
    </row>
    <row r="98660" spans="1:5" x14ac:dyDescent="0.3">
      <c r="A98660">
        <v>4</v>
      </c>
      <c r="B98660">
        <v>1553145284</v>
      </c>
      <c r="C98660" t="s">
        <v>64286</v>
      </c>
      <c r="D98660" t="s">
        <v>172922</v>
      </c>
      <c r="E98660" t="s">
        <v>311387</v>
      </c>
    </row>
    <row r="98661" spans="1:5" x14ac:dyDescent="0.3">
      <c r="A98661">
        <v>4</v>
      </c>
      <c r="B98661">
        <v>1553145360</v>
      </c>
      <c r="C98661" t="s">
        <v>64287</v>
      </c>
      <c r="D98661" t="s">
        <v>172923</v>
      </c>
      <c r="E98661" t="s">
        <v>311388</v>
      </c>
    </row>
    <row r="98662" spans="1:5" x14ac:dyDescent="0.3">
      <c r="A98662">
        <v>4</v>
      </c>
      <c r="B98662">
        <v>1553145369</v>
      </c>
      <c r="C98662" t="s">
        <v>64288</v>
      </c>
      <c r="D98662" t="s">
        <v>172924</v>
      </c>
      <c r="E98662" t="s">
        <v>311389</v>
      </c>
    </row>
    <row r="98663" spans="1:5" x14ac:dyDescent="0.3">
      <c r="A98663">
        <v>4</v>
      </c>
      <c r="B98663">
        <v>1553145449</v>
      </c>
      <c r="C98663" t="s">
        <v>64288</v>
      </c>
      <c r="D98663" t="s">
        <v>172925</v>
      </c>
      <c r="E98663" t="s">
        <v>311390</v>
      </c>
    </row>
    <row r="98664" spans="1:5" x14ac:dyDescent="0.3">
      <c r="A98664">
        <v>4</v>
      </c>
      <c r="B98664">
        <v>1553145531</v>
      </c>
      <c r="C98664" t="s">
        <v>64289</v>
      </c>
      <c r="D98664" t="s">
        <v>172926</v>
      </c>
      <c r="E98664" t="s">
        <v>311391</v>
      </c>
    </row>
    <row r="98665" spans="1:5" x14ac:dyDescent="0.3">
      <c r="A98665">
        <v>4</v>
      </c>
      <c r="B98665">
        <v>1553145619</v>
      </c>
      <c r="C98665" t="s">
        <v>64288</v>
      </c>
      <c r="D98665" t="s">
        <v>172927</v>
      </c>
      <c r="E98665" t="s">
        <v>311392</v>
      </c>
    </row>
    <row r="98666" spans="1:5" x14ac:dyDescent="0.3">
      <c r="A98666">
        <v>4</v>
      </c>
      <c r="B98666">
        <v>1553145692</v>
      </c>
      <c r="C98666" t="s">
        <v>64290</v>
      </c>
      <c r="D98666" t="s">
        <v>172928</v>
      </c>
      <c r="E98666" t="s">
        <v>311393</v>
      </c>
    </row>
    <row r="98667" spans="1:5" x14ac:dyDescent="0.3">
      <c r="A98667">
        <v>4</v>
      </c>
      <c r="B98667">
        <v>1553145704</v>
      </c>
      <c r="C98667" t="s">
        <v>64289</v>
      </c>
      <c r="D98667" t="s">
        <v>172929</v>
      </c>
      <c r="E98667" t="s">
        <v>311394</v>
      </c>
    </row>
    <row r="98668" spans="1:5" x14ac:dyDescent="0.3">
      <c r="A98668">
        <v>4</v>
      </c>
      <c r="B98668">
        <v>1553145764</v>
      </c>
      <c r="C98668" t="s">
        <v>64291</v>
      </c>
      <c r="D98668" t="s">
        <v>149077</v>
      </c>
      <c r="E98668" t="s">
        <v>311395</v>
      </c>
    </row>
    <row r="98669" spans="1:5" x14ac:dyDescent="0.3">
      <c r="A98669">
        <v>4</v>
      </c>
      <c r="B98669">
        <v>1553145788</v>
      </c>
      <c r="C98669" t="s">
        <v>64290</v>
      </c>
      <c r="D98669" t="s">
        <v>172930</v>
      </c>
      <c r="E98669" t="s">
        <v>311396</v>
      </c>
    </row>
    <row r="98670" spans="1:5" x14ac:dyDescent="0.3">
      <c r="A98670">
        <v>4</v>
      </c>
      <c r="B98670">
        <v>1553145796</v>
      </c>
      <c r="C98670" t="s">
        <v>64292</v>
      </c>
      <c r="D98670" t="s">
        <v>124053</v>
      </c>
      <c r="E98670" t="s">
        <v>311397</v>
      </c>
    </row>
    <row r="98671" spans="1:5" x14ac:dyDescent="0.3">
      <c r="A98671">
        <v>4</v>
      </c>
      <c r="B98671">
        <v>1553145807</v>
      </c>
      <c r="C98671" t="s">
        <v>64290</v>
      </c>
      <c r="D98671" t="s">
        <v>172931</v>
      </c>
      <c r="E98671" t="s">
        <v>311398</v>
      </c>
    </row>
    <row r="98672" spans="1:5" x14ac:dyDescent="0.3">
      <c r="A98672">
        <v>4</v>
      </c>
      <c r="B98672">
        <v>1553145815</v>
      </c>
      <c r="C98672" t="s">
        <v>64292</v>
      </c>
      <c r="D98672" t="s">
        <v>172932</v>
      </c>
      <c r="E98672" t="s">
        <v>311399</v>
      </c>
    </row>
    <row r="98673" spans="1:5" x14ac:dyDescent="0.3">
      <c r="A98673">
        <v>4</v>
      </c>
      <c r="B98673">
        <v>1553145826</v>
      </c>
      <c r="C98673" t="s">
        <v>64290</v>
      </c>
      <c r="D98673" t="s">
        <v>162826</v>
      </c>
      <c r="E98673" t="s">
        <v>311400</v>
      </c>
    </row>
    <row r="98674" spans="1:5" x14ac:dyDescent="0.3">
      <c r="A98674">
        <v>4</v>
      </c>
      <c r="B98674">
        <v>1553145835</v>
      </c>
      <c r="C98674" t="s">
        <v>64291</v>
      </c>
      <c r="D98674" t="s">
        <v>172933</v>
      </c>
      <c r="E98674" t="s">
        <v>311401</v>
      </c>
    </row>
    <row r="98675" spans="1:5" x14ac:dyDescent="0.3">
      <c r="A98675">
        <v>4</v>
      </c>
      <c r="B98675">
        <v>1553145895</v>
      </c>
      <c r="C98675" t="s">
        <v>64293</v>
      </c>
      <c r="D98675" t="s">
        <v>172934</v>
      </c>
      <c r="E98675" t="s">
        <v>311402</v>
      </c>
    </row>
    <row r="98676" spans="1:5" x14ac:dyDescent="0.3">
      <c r="A98676">
        <v>4</v>
      </c>
      <c r="B98676">
        <v>1553145907</v>
      </c>
      <c r="C98676" t="s">
        <v>64291</v>
      </c>
      <c r="D98676" t="s">
        <v>172935</v>
      </c>
      <c r="E98676" t="s">
        <v>311403</v>
      </c>
    </row>
    <row r="98677" spans="1:5" x14ac:dyDescent="0.3">
      <c r="A98677">
        <v>4</v>
      </c>
      <c r="B98677">
        <v>1553146054</v>
      </c>
      <c r="C98677" t="s">
        <v>64294</v>
      </c>
      <c r="D98677" t="s">
        <v>172936</v>
      </c>
      <c r="E98677" t="s">
        <v>311404</v>
      </c>
    </row>
    <row r="98678" spans="1:5" x14ac:dyDescent="0.3">
      <c r="A98678">
        <v>4</v>
      </c>
      <c r="B98678">
        <v>1553146124</v>
      </c>
      <c r="C98678" t="s">
        <v>64294</v>
      </c>
      <c r="D98678" t="s">
        <v>172937</v>
      </c>
      <c r="E98678" t="s">
        <v>311405</v>
      </c>
    </row>
    <row r="98679" spans="1:5" x14ac:dyDescent="0.3">
      <c r="A98679">
        <v>4</v>
      </c>
      <c r="B98679">
        <v>1553146153</v>
      </c>
      <c r="C98679" t="s">
        <v>64293</v>
      </c>
      <c r="D98679" t="s">
        <v>172938</v>
      </c>
      <c r="E98679" t="s">
        <v>311406</v>
      </c>
    </row>
    <row r="98680" spans="1:5" x14ac:dyDescent="0.3">
      <c r="A98680">
        <v>4</v>
      </c>
      <c r="B98680">
        <v>1553146227</v>
      </c>
      <c r="C98680" t="s">
        <v>64295</v>
      </c>
      <c r="D98680" t="s">
        <v>172939</v>
      </c>
      <c r="E98680" t="s">
        <v>311407</v>
      </c>
    </row>
    <row r="98681" spans="1:5" x14ac:dyDescent="0.3">
      <c r="A98681">
        <v>4</v>
      </c>
      <c r="B98681">
        <v>1553146314</v>
      </c>
      <c r="C98681" t="s">
        <v>64294</v>
      </c>
      <c r="D98681" t="s">
        <v>172940</v>
      </c>
      <c r="E98681" t="s">
        <v>311408</v>
      </c>
    </row>
    <row r="98682" spans="1:5" x14ac:dyDescent="0.3">
      <c r="A98682">
        <v>4</v>
      </c>
      <c r="B98682">
        <v>1553146345</v>
      </c>
      <c r="C98682" t="s">
        <v>64294</v>
      </c>
      <c r="D98682" t="s">
        <v>172941</v>
      </c>
      <c r="E98682" t="s">
        <v>311409</v>
      </c>
    </row>
    <row r="98683" spans="1:5" x14ac:dyDescent="0.3">
      <c r="A98683">
        <v>4</v>
      </c>
      <c r="B98683">
        <v>1553146355</v>
      </c>
      <c r="C98683" t="s">
        <v>64294</v>
      </c>
      <c r="D98683" t="s">
        <v>172942</v>
      </c>
      <c r="E98683" t="s">
        <v>311410</v>
      </c>
    </row>
    <row r="98684" spans="1:5" x14ac:dyDescent="0.3">
      <c r="A98684">
        <v>4</v>
      </c>
      <c r="B98684">
        <v>1553146363</v>
      </c>
      <c r="C98684" t="s">
        <v>64294</v>
      </c>
      <c r="D98684" t="s">
        <v>172943</v>
      </c>
      <c r="E98684" t="s">
        <v>311411</v>
      </c>
    </row>
    <row r="98685" spans="1:5" x14ac:dyDescent="0.3">
      <c r="A98685">
        <v>4</v>
      </c>
      <c r="B98685">
        <v>1553146377</v>
      </c>
      <c r="C98685" t="s">
        <v>64296</v>
      </c>
      <c r="D98685" t="s">
        <v>172944</v>
      </c>
      <c r="E98685" t="s">
        <v>311412</v>
      </c>
    </row>
    <row r="98686" spans="1:5" x14ac:dyDescent="0.3">
      <c r="A98686">
        <v>4</v>
      </c>
      <c r="B98686">
        <v>1553146400</v>
      </c>
      <c r="C98686" t="s">
        <v>64295</v>
      </c>
      <c r="D98686" t="s">
        <v>172945</v>
      </c>
      <c r="E98686" t="s">
        <v>311413</v>
      </c>
    </row>
    <row r="98687" spans="1:5" x14ac:dyDescent="0.3">
      <c r="A98687">
        <v>4</v>
      </c>
      <c r="B98687">
        <v>1553146415</v>
      </c>
      <c r="C98687" t="s">
        <v>64295</v>
      </c>
      <c r="D98687" t="s">
        <v>172946</v>
      </c>
      <c r="E98687" t="s">
        <v>311414</v>
      </c>
    </row>
    <row r="98688" spans="1:5" x14ac:dyDescent="0.3">
      <c r="A98688">
        <v>4</v>
      </c>
      <c r="B98688">
        <v>1553146448</v>
      </c>
      <c r="C98688" t="s">
        <v>64295</v>
      </c>
      <c r="D98688" t="s">
        <v>165899</v>
      </c>
      <c r="E98688" t="s">
        <v>311415</v>
      </c>
    </row>
    <row r="98689" spans="1:5" x14ac:dyDescent="0.3">
      <c r="A98689">
        <v>4</v>
      </c>
      <c r="B98689">
        <v>1553146449</v>
      </c>
      <c r="C98689" t="s">
        <v>64295</v>
      </c>
      <c r="D98689" t="s">
        <v>172947</v>
      </c>
      <c r="E98689" t="s">
        <v>311416</v>
      </c>
    </row>
    <row r="98690" spans="1:5" x14ac:dyDescent="0.3">
      <c r="A98690">
        <v>4</v>
      </c>
      <c r="B98690">
        <v>1553146501</v>
      </c>
      <c r="C98690" t="s">
        <v>64297</v>
      </c>
      <c r="D98690" t="s">
        <v>105436</v>
      </c>
      <c r="E98690" t="s">
        <v>311417</v>
      </c>
    </row>
    <row r="98691" spans="1:5" x14ac:dyDescent="0.3">
      <c r="A98691">
        <v>4</v>
      </c>
      <c r="B98691">
        <v>1553146525</v>
      </c>
      <c r="C98691" t="s">
        <v>64298</v>
      </c>
      <c r="D98691" t="s">
        <v>172948</v>
      </c>
      <c r="E98691" t="s">
        <v>311418</v>
      </c>
    </row>
    <row r="98692" spans="1:5" x14ac:dyDescent="0.3">
      <c r="A98692">
        <v>4</v>
      </c>
      <c r="B98692">
        <v>1553146532</v>
      </c>
      <c r="C98692" t="s">
        <v>64298</v>
      </c>
      <c r="D98692" t="s">
        <v>172949</v>
      </c>
      <c r="E98692" t="s">
        <v>311419</v>
      </c>
    </row>
    <row r="98693" spans="1:5" x14ac:dyDescent="0.3">
      <c r="A98693">
        <v>4</v>
      </c>
      <c r="B98693">
        <v>1553146622</v>
      </c>
      <c r="C98693" t="s">
        <v>64296</v>
      </c>
      <c r="D98693" t="s">
        <v>172950</v>
      </c>
      <c r="E98693" t="s">
        <v>311420</v>
      </c>
    </row>
    <row r="98694" spans="1:5" x14ac:dyDescent="0.3">
      <c r="A98694">
        <v>4</v>
      </c>
      <c r="B98694">
        <v>1553146665</v>
      </c>
      <c r="C98694" t="s">
        <v>64299</v>
      </c>
      <c r="D98694" t="s">
        <v>172921</v>
      </c>
      <c r="E98694" t="s">
        <v>311421</v>
      </c>
    </row>
    <row r="98695" spans="1:5" x14ac:dyDescent="0.3">
      <c r="A98695">
        <v>4</v>
      </c>
      <c r="B98695">
        <v>1553146695</v>
      </c>
      <c r="C98695" t="s">
        <v>64299</v>
      </c>
      <c r="D98695" t="s">
        <v>172951</v>
      </c>
      <c r="E98695" t="s">
        <v>311422</v>
      </c>
    </row>
    <row r="98696" spans="1:5" x14ac:dyDescent="0.3">
      <c r="A98696">
        <v>4</v>
      </c>
      <c r="B98696">
        <v>1553146731</v>
      </c>
      <c r="C98696" t="s">
        <v>64298</v>
      </c>
      <c r="D98696" t="s">
        <v>160961</v>
      </c>
      <c r="E98696" t="s">
        <v>311423</v>
      </c>
    </row>
    <row r="98697" spans="1:5" x14ac:dyDescent="0.3">
      <c r="A98697">
        <v>4</v>
      </c>
      <c r="B98697">
        <v>1553146792</v>
      </c>
      <c r="C98697" t="s">
        <v>64300</v>
      </c>
      <c r="D98697" t="s">
        <v>172952</v>
      </c>
      <c r="E98697" t="s">
        <v>311424</v>
      </c>
    </row>
    <row r="98698" spans="1:5" x14ac:dyDescent="0.3">
      <c r="A98698">
        <v>4</v>
      </c>
      <c r="B98698">
        <v>1553146825</v>
      </c>
      <c r="C98698" t="s">
        <v>64299</v>
      </c>
      <c r="D98698" t="s">
        <v>172953</v>
      </c>
      <c r="E98698" t="s">
        <v>311425</v>
      </c>
    </row>
    <row r="98699" spans="1:5" x14ac:dyDescent="0.3">
      <c r="A98699">
        <v>4</v>
      </c>
      <c r="B98699">
        <v>1553146829</v>
      </c>
      <c r="C98699" t="s">
        <v>64300</v>
      </c>
      <c r="D98699" t="s">
        <v>172908</v>
      </c>
      <c r="E98699" t="s">
        <v>311426</v>
      </c>
    </row>
    <row r="98700" spans="1:5" x14ac:dyDescent="0.3">
      <c r="A98700">
        <v>4</v>
      </c>
      <c r="B98700">
        <v>1553146852</v>
      </c>
      <c r="C98700" t="s">
        <v>64299</v>
      </c>
      <c r="D98700" t="s">
        <v>172954</v>
      </c>
      <c r="E98700" t="s">
        <v>311427</v>
      </c>
    </row>
    <row r="98701" spans="1:5" x14ac:dyDescent="0.3">
      <c r="A98701">
        <v>4</v>
      </c>
      <c r="B98701">
        <v>1553146854</v>
      </c>
      <c r="C98701" t="s">
        <v>64299</v>
      </c>
      <c r="D98701" t="s">
        <v>172955</v>
      </c>
      <c r="E98701" t="s">
        <v>311428</v>
      </c>
    </row>
    <row r="98702" spans="1:5" x14ac:dyDescent="0.3">
      <c r="A98702">
        <v>4</v>
      </c>
      <c r="B98702">
        <v>1553146935</v>
      </c>
      <c r="C98702" t="s">
        <v>64300</v>
      </c>
      <c r="D98702" t="s">
        <v>172956</v>
      </c>
      <c r="E98702" t="s">
        <v>311429</v>
      </c>
    </row>
    <row r="98703" spans="1:5" x14ac:dyDescent="0.3">
      <c r="A98703">
        <v>4</v>
      </c>
      <c r="B98703">
        <v>1553146947</v>
      </c>
      <c r="C98703" t="s">
        <v>64300</v>
      </c>
      <c r="D98703" t="s">
        <v>172957</v>
      </c>
      <c r="E98703" t="s">
        <v>311430</v>
      </c>
    </row>
    <row r="98704" spans="1:5" x14ac:dyDescent="0.3">
      <c r="A98704">
        <v>4</v>
      </c>
      <c r="B98704">
        <v>1553176475</v>
      </c>
      <c r="C98704" t="s">
        <v>64301</v>
      </c>
      <c r="D98704" t="s">
        <v>166586</v>
      </c>
      <c r="E98704" t="s">
        <v>311431</v>
      </c>
    </row>
    <row r="98705" spans="1:5" x14ac:dyDescent="0.3">
      <c r="A98705">
        <v>4</v>
      </c>
      <c r="B98705">
        <v>1553176512</v>
      </c>
      <c r="C98705" t="s">
        <v>64302</v>
      </c>
      <c r="D98705" t="s">
        <v>171503</v>
      </c>
      <c r="E98705" t="s">
        <v>311432</v>
      </c>
    </row>
    <row r="98706" spans="1:5" x14ac:dyDescent="0.3">
      <c r="A98706">
        <v>4</v>
      </c>
      <c r="B98706">
        <v>1553176550</v>
      </c>
      <c r="C98706" t="s">
        <v>64302</v>
      </c>
      <c r="D98706" t="s">
        <v>172958</v>
      </c>
      <c r="E98706" t="s">
        <v>311433</v>
      </c>
    </row>
    <row r="98707" spans="1:5" x14ac:dyDescent="0.3">
      <c r="A98707">
        <v>4</v>
      </c>
      <c r="B98707">
        <v>1553176627</v>
      </c>
      <c r="C98707" t="s">
        <v>64303</v>
      </c>
      <c r="D98707" t="s">
        <v>172237</v>
      </c>
      <c r="E98707" t="s">
        <v>311434</v>
      </c>
    </row>
    <row r="98708" spans="1:5" x14ac:dyDescent="0.3">
      <c r="A98708">
        <v>4</v>
      </c>
      <c r="B98708">
        <v>1553176686</v>
      </c>
      <c r="C98708" t="s">
        <v>64304</v>
      </c>
      <c r="D98708" t="s">
        <v>172959</v>
      </c>
      <c r="E98708" t="s">
        <v>311435</v>
      </c>
    </row>
    <row r="98709" spans="1:5" x14ac:dyDescent="0.3">
      <c r="A98709">
        <v>4</v>
      </c>
      <c r="B98709">
        <v>1553176701</v>
      </c>
      <c r="C98709" t="s">
        <v>64303</v>
      </c>
      <c r="D98709" t="s">
        <v>172960</v>
      </c>
      <c r="E98709" t="s">
        <v>311436</v>
      </c>
    </row>
    <row r="98710" spans="1:5" x14ac:dyDescent="0.3">
      <c r="A98710">
        <v>4</v>
      </c>
      <c r="B98710">
        <v>1553176714</v>
      </c>
      <c r="C98710" t="s">
        <v>64303</v>
      </c>
      <c r="D98710" t="s">
        <v>172961</v>
      </c>
      <c r="E98710" t="s">
        <v>311437</v>
      </c>
    </row>
    <row r="98711" spans="1:5" x14ac:dyDescent="0.3">
      <c r="A98711">
        <v>4</v>
      </c>
      <c r="B98711">
        <v>1553176765</v>
      </c>
      <c r="C98711" t="s">
        <v>64305</v>
      </c>
      <c r="D98711" t="s">
        <v>172962</v>
      </c>
      <c r="E98711" t="s">
        <v>311438</v>
      </c>
    </row>
    <row r="98712" spans="1:5" x14ac:dyDescent="0.3">
      <c r="A98712">
        <v>4</v>
      </c>
      <c r="B98712">
        <v>1553176829</v>
      </c>
      <c r="C98712" t="s">
        <v>64303</v>
      </c>
      <c r="D98712" t="s">
        <v>172963</v>
      </c>
      <c r="E98712" t="s">
        <v>311439</v>
      </c>
    </row>
    <row r="98713" spans="1:5" x14ac:dyDescent="0.3">
      <c r="A98713">
        <v>4</v>
      </c>
      <c r="B98713">
        <v>1553176858</v>
      </c>
      <c r="C98713" t="s">
        <v>64303</v>
      </c>
      <c r="D98713" t="s">
        <v>172964</v>
      </c>
      <c r="E98713" t="s">
        <v>311440</v>
      </c>
    </row>
    <row r="98714" spans="1:5" x14ac:dyDescent="0.3">
      <c r="A98714">
        <v>4</v>
      </c>
      <c r="B98714">
        <v>1553176900</v>
      </c>
      <c r="C98714" t="s">
        <v>64306</v>
      </c>
      <c r="D98714" t="s">
        <v>172965</v>
      </c>
      <c r="E98714" t="s">
        <v>311441</v>
      </c>
    </row>
    <row r="98715" spans="1:5" x14ac:dyDescent="0.3">
      <c r="A98715">
        <v>4</v>
      </c>
      <c r="B98715">
        <v>1553176925</v>
      </c>
      <c r="C98715" t="s">
        <v>64304</v>
      </c>
      <c r="D98715" t="s">
        <v>172966</v>
      </c>
      <c r="E98715" t="s">
        <v>311442</v>
      </c>
    </row>
    <row r="98716" spans="1:5" x14ac:dyDescent="0.3">
      <c r="A98716">
        <v>4</v>
      </c>
      <c r="B98716">
        <v>1553176937</v>
      </c>
      <c r="C98716" t="s">
        <v>64304</v>
      </c>
      <c r="D98716" t="s">
        <v>172967</v>
      </c>
      <c r="E98716" t="s">
        <v>311443</v>
      </c>
    </row>
    <row r="98717" spans="1:5" x14ac:dyDescent="0.3">
      <c r="A98717">
        <v>4</v>
      </c>
      <c r="B98717">
        <v>1553177021</v>
      </c>
      <c r="C98717" t="s">
        <v>64307</v>
      </c>
      <c r="D98717" t="s">
        <v>172968</v>
      </c>
      <c r="E98717" t="s">
        <v>311444</v>
      </c>
    </row>
    <row r="98718" spans="1:5" x14ac:dyDescent="0.3">
      <c r="A98718">
        <v>4</v>
      </c>
      <c r="B98718">
        <v>1553177048</v>
      </c>
      <c r="C98718" t="s">
        <v>64307</v>
      </c>
      <c r="D98718" t="s">
        <v>172969</v>
      </c>
      <c r="E98718" t="s">
        <v>311445</v>
      </c>
    </row>
    <row r="98719" spans="1:5" x14ac:dyDescent="0.3">
      <c r="A98719">
        <v>4</v>
      </c>
      <c r="B98719">
        <v>1553177127</v>
      </c>
      <c r="C98719" t="s">
        <v>64308</v>
      </c>
      <c r="D98719" t="s">
        <v>172970</v>
      </c>
      <c r="E98719" t="s">
        <v>311446</v>
      </c>
    </row>
    <row r="98720" spans="1:5" x14ac:dyDescent="0.3">
      <c r="A98720">
        <v>4</v>
      </c>
      <c r="B98720">
        <v>1553177153</v>
      </c>
      <c r="C98720" t="s">
        <v>64309</v>
      </c>
      <c r="D98720" t="s">
        <v>172971</v>
      </c>
      <c r="E98720" t="s">
        <v>311447</v>
      </c>
    </row>
    <row r="98721" spans="1:5" x14ac:dyDescent="0.3">
      <c r="A98721">
        <v>4</v>
      </c>
      <c r="B98721">
        <v>1553177174</v>
      </c>
      <c r="C98721" t="s">
        <v>64307</v>
      </c>
      <c r="D98721" t="s">
        <v>172972</v>
      </c>
      <c r="E98721" t="s">
        <v>311448</v>
      </c>
    </row>
    <row r="98722" spans="1:5" x14ac:dyDescent="0.3">
      <c r="A98722">
        <v>4</v>
      </c>
      <c r="B98722">
        <v>1553177220</v>
      </c>
      <c r="C98722" t="s">
        <v>64307</v>
      </c>
      <c r="D98722" t="s">
        <v>172973</v>
      </c>
      <c r="E98722" t="s">
        <v>311449</v>
      </c>
    </row>
    <row r="98723" spans="1:5" x14ac:dyDescent="0.3">
      <c r="A98723">
        <v>4</v>
      </c>
      <c r="B98723">
        <v>1553177234</v>
      </c>
      <c r="C98723" t="s">
        <v>64309</v>
      </c>
      <c r="D98723" t="s">
        <v>172974</v>
      </c>
      <c r="E98723" t="s">
        <v>311450</v>
      </c>
    </row>
    <row r="98724" spans="1:5" x14ac:dyDescent="0.3">
      <c r="A98724">
        <v>4</v>
      </c>
      <c r="B98724">
        <v>1553177250</v>
      </c>
      <c r="C98724" t="s">
        <v>64308</v>
      </c>
      <c r="D98724" t="s">
        <v>172975</v>
      </c>
      <c r="E98724" t="s">
        <v>311451</v>
      </c>
    </row>
    <row r="98725" spans="1:5" x14ac:dyDescent="0.3">
      <c r="A98725">
        <v>4</v>
      </c>
      <c r="B98725">
        <v>1553177315</v>
      </c>
      <c r="C98725" t="s">
        <v>64310</v>
      </c>
      <c r="D98725" t="s">
        <v>172976</v>
      </c>
      <c r="E98725" t="s">
        <v>311452</v>
      </c>
    </row>
    <row r="98726" spans="1:5" x14ac:dyDescent="0.3">
      <c r="A98726">
        <v>4</v>
      </c>
      <c r="B98726">
        <v>1553177323</v>
      </c>
      <c r="C98726" t="s">
        <v>64311</v>
      </c>
      <c r="D98726" t="s">
        <v>172977</v>
      </c>
      <c r="E98726" t="s">
        <v>311453</v>
      </c>
    </row>
    <row r="98727" spans="1:5" x14ac:dyDescent="0.3">
      <c r="A98727">
        <v>4</v>
      </c>
      <c r="B98727">
        <v>1553177335</v>
      </c>
      <c r="C98727" t="s">
        <v>64311</v>
      </c>
      <c r="D98727" t="s">
        <v>172978</v>
      </c>
      <c r="E98727" t="s">
        <v>311454</v>
      </c>
    </row>
    <row r="98728" spans="1:5" x14ac:dyDescent="0.3">
      <c r="A98728">
        <v>4</v>
      </c>
      <c r="B98728">
        <v>1553177354</v>
      </c>
      <c r="C98728" t="s">
        <v>64311</v>
      </c>
      <c r="D98728" t="s">
        <v>172979</v>
      </c>
      <c r="E98728" t="s">
        <v>311455</v>
      </c>
    </row>
    <row r="98729" spans="1:5" x14ac:dyDescent="0.3">
      <c r="A98729">
        <v>4</v>
      </c>
      <c r="B98729">
        <v>1553177358</v>
      </c>
      <c r="C98729" t="s">
        <v>64310</v>
      </c>
      <c r="D98729" t="s">
        <v>172980</v>
      </c>
      <c r="E98729" t="s">
        <v>311456</v>
      </c>
    </row>
    <row r="98730" spans="1:5" x14ac:dyDescent="0.3">
      <c r="A98730">
        <v>4</v>
      </c>
      <c r="B98730">
        <v>1553177475</v>
      </c>
      <c r="C98730" t="s">
        <v>64310</v>
      </c>
      <c r="D98730" t="s">
        <v>172981</v>
      </c>
      <c r="E98730" t="s">
        <v>311457</v>
      </c>
    </row>
    <row r="98731" spans="1:5" x14ac:dyDescent="0.3">
      <c r="A98731">
        <v>4</v>
      </c>
      <c r="B98731">
        <v>1553177507</v>
      </c>
      <c r="C98731" t="s">
        <v>64312</v>
      </c>
      <c r="D98731" t="s">
        <v>172982</v>
      </c>
      <c r="E98731" t="s">
        <v>311458</v>
      </c>
    </row>
    <row r="98732" spans="1:5" x14ac:dyDescent="0.3">
      <c r="A98732">
        <v>4</v>
      </c>
      <c r="B98732">
        <v>1553177508</v>
      </c>
      <c r="C98732" t="s">
        <v>64313</v>
      </c>
      <c r="D98732" t="s">
        <v>172908</v>
      </c>
      <c r="E98732" t="s">
        <v>311459</v>
      </c>
    </row>
    <row r="98733" spans="1:5" x14ac:dyDescent="0.3">
      <c r="A98733">
        <v>4</v>
      </c>
      <c r="B98733">
        <v>1553177527</v>
      </c>
      <c r="C98733" t="s">
        <v>64313</v>
      </c>
      <c r="D98733" t="s">
        <v>172983</v>
      </c>
      <c r="E98733" t="s">
        <v>311460</v>
      </c>
    </row>
    <row r="98734" spans="1:5" x14ac:dyDescent="0.3">
      <c r="A98734">
        <v>4</v>
      </c>
      <c r="B98734">
        <v>1553177565</v>
      </c>
      <c r="C98734" t="s">
        <v>64312</v>
      </c>
      <c r="D98734" t="s">
        <v>172984</v>
      </c>
      <c r="E98734" t="s">
        <v>311461</v>
      </c>
    </row>
    <row r="98735" spans="1:5" x14ac:dyDescent="0.3">
      <c r="A98735">
        <v>4</v>
      </c>
      <c r="B98735">
        <v>1553177587</v>
      </c>
      <c r="C98735" t="s">
        <v>64312</v>
      </c>
      <c r="D98735" t="s">
        <v>172985</v>
      </c>
      <c r="E98735" t="s">
        <v>311462</v>
      </c>
    </row>
    <row r="98736" spans="1:5" x14ac:dyDescent="0.3">
      <c r="A98736">
        <v>4</v>
      </c>
      <c r="B98736">
        <v>1553177604</v>
      </c>
      <c r="C98736" t="s">
        <v>64310</v>
      </c>
      <c r="D98736" t="s">
        <v>165770</v>
      </c>
      <c r="E98736" t="s">
        <v>311463</v>
      </c>
    </row>
    <row r="98737" spans="1:5" x14ac:dyDescent="0.3">
      <c r="A98737">
        <v>4</v>
      </c>
      <c r="B98737">
        <v>1553177645</v>
      </c>
      <c r="C98737" t="s">
        <v>64314</v>
      </c>
      <c r="D98737" t="s">
        <v>172986</v>
      </c>
      <c r="E98737" t="s">
        <v>311464</v>
      </c>
    </row>
    <row r="98738" spans="1:5" x14ac:dyDescent="0.3">
      <c r="A98738">
        <v>4</v>
      </c>
      <c r="B98738">
        <v>1553177653</v>
      </c>
      <c r="C98738" t="s">
        <v>64314</v>
      </c>
      <c r="D98738" t="s">
        <v>172987</v>
      </c>
      <c r="E98738" t="s">
        <v>311465</v>
      </c>
    </row>
    <row r="98739" spans="1:5" x14ac:dyDescent="0.3">
      <c r="A98739">
        <v>4</v>
      </c>
      <c r="B98739">
        <v>1553177715</v>
      </c>
      <c r="C98739" t="s">
        <v>64314</v>
      </c>
      <c r="D98739" t="s">
        <v>172988</v>
      </c>
      <c r="E98739" t="s">
        <v>311466</v>
      </c>
    </row>
    <row r="98740" spans="1:5" x14ac:dyDescent="0.3">
      <c r="A98740">
        <v>4</v>
      </c>
      <c r="B98740">
        <v>1553177721</v>
      </c>
      <c r="C98740" t="s">
        <v>64312</v>
      </c>
      <c r="D98740" t="s">
        <v>93885</v>
      </c>
      <c r="E98740" t="s">
        <v>311467</v>
      </c>
    </row>
    <row r="98741" spans="1:5" x14ac:dyDescent="0.3">
      <c r="A98741">
        <v>4</v>
      </c>
      <c r="B98741">
        <v>1553177751</v>
      </c>
      <c r="C98741" t="s">
        <v>64312</v>
      </c>
      <c r="D98741" t="s">
        <v>172989</v>
      </c>
      <c r="E98741" t="s">
        <v>311468</v>
      </c>
    </row>
    <row r="98742" spans="1:5" x14ac:dyDescent="0.3">
      <c r="A98742">
        <v>4</v>
      </c>
      <c r="B98742">
        <v>1553177836</v>
      </c>
      <c r="C98742" t="s">
        <v>64315</v>
      </c>
      <c r="D98742" t="s">
        <v>172990</v>
      </c>
      <c r="E98742" t="s">
        <v>311469</v>
      </c>
    </row>
    <row r="98743" spans="1:5" x14ac:dyDescent="0.3">
      <c r="A98743">
        <v>4</v>
      </c>
      <c r="B98743">
        <v>1553177888</v>
      </c>
      <c r="C98743" t="s">
        <v>64314</v>
      </c>
      <c r="D98743" t="s">
        <v>172991</v>
      </c>
      <c r="E98743" t="s">
        <v>311470</v>
      </c>
    </row>
    <row r="98744" spans="1:5" x14ac:dyDescent="0.3">
      <c r="A98744">
        <v>4</v>
      </c>
      <c r="B98744">
        <v>1553177902</v>
      </c>
      <c r="C98744" t="s">
        <v>64314</v>
      </c>
      <c r="D98744" t="s">
        <v>172992</v>
      </c>
      <c r="E98744" t="s">
        <v>311471</v>
      </c>
    </row>
    <row r="98745" spans="1:5" x14ac:dyDescent="0.3">
      <c r="A98745">
        <v>4</v>
      </c>
      <c r="B98745">
        <v>1553177905</v>
      </c>
      <c r="C98745" t="s">
        <v>64315</v>
      </c>
      <c r="D98745" t="s">
        <v>172917</v>
      </c>
      <c r="E98745" t="s">
        <v>311472</v>
      </c>
    </row>
    <row r="98746" spans="1:5" x14ac:dyDescent="0.3">
      <c r="A98746">
        <v>4</v>
      </c>
      <c r="B98746">
        <v>1553177931</v>
      </c>
      <c r="C98746" t="s">
        <v>64316</v>
      </c>
      <c r="D98746" t="s">
        <v>172993</v>
      </c>
      <c r="E98746" t="s">
        <v>311473</v>
      </c>
    </row>
    <row r="98747" spans="1:5" x14ac:dyDescent="0.3">
      <c r="A98747">
        <v>4</v>
      </c>
      <c r="B98747">
        <v>1553177950</v>
      </c>
      <c r="C98747" t="s">
        <v>64315</v>
      </c>
      <c r="D98747" t="s">
        <v>172994</v>
      </c>
      <c r="E98747" t="s">
        <v>311474</v>
      </c>
    </row>
    <row r="98748" spans="1:5" x14ac:dyDescent="0.3">
      <c r="A98748">
        <v>4</v>
      </c>
      <c r="B98748">
        <v>1553177952</v>
      </c>
      <c r="C98748" t="s">
        <v>64317</v>
      </c>
      <c r="D98748" t="s">
        <v>172995</v>
      </c>
      <c r="E98748" t="s">
        <v>311475</v>
      </c>
    </row>
    <row r="98749" spans="1:5" x14ac:dyDescent="0.3">
      <c r="A98749">
        <v>4</v>
      </c>
      <c r="B98749">
        <v>1553177966</v>
      </c>
      <c r="C98749" t="s">
        <v>64316</v>
      </c>
      <c r="D98749" t="s">
        <v>172996</v>
      </c>
      <c r="E98749" t="s">
        <v>311476</v>
      </c>
    </row>
    <row r="98750" spans="1:5" x14ac:dyDescent="0.3">
      <c r="A98750">
        <v>4</v>
      </c>
      <c r="B98750">
        <v>1553177970</v>
      </c>
      <c r="C98750" t="s">
        <v>64315</v>
      </c>
      <c r="D98750" t="s">
        <v>172997</v>
      </c>
      <c r="E98750" t="s">
        <v>311477</v>
      </c>
    </row>
    <row r="98751" spans="1:5" x14ac:dyDescent="0.3">
      <c r="A98751">
        <v>4</v>
      </c>
      <c r="B98751">
        <v>1553177984</v>
      </c>
      <c r="C98751" t="s">
        <v>64315</v>
      </c>
      <c r="D98751" t="s">
        <v>172998</v>
      </c>
      <c r="E98751" t="s">
        <v>311478</v>
      </c>
    </row>
    <row r="98752" spans="1:5" x14ac:dyDescent="0.3">
      <c r="A98752">
        <v>4</v>
      </c>
      <c r="B98752">
        <v>1553178001</v>
      </c>
      <c r="C98752" t="s">
        <v>64315</v>
      </c>
      <c r="D98752" t="s">
        <v>123403</v>
      </c>
      <c r="E98752" t="s">
        <v>311479</v>
      </c>
    </row>
    <row r="98753" spans="1:5" x14ac:dyDescent="0.3">
      <c r="A98753">
        <v>4</v>
      </c>
      <c r="B98753">
        <v>1553178063</v>
      </c>
      <c r="C98753" t="s">
        <v>64316</v>
      </c>
      <c r="D98753" t="s">
        <v>172999</v>
      </c>
      <c r="E98753" t="s">
        <v>311480</v>
      </c>
    </row>
    <row r="98754" spans="1:5" x14ac:dyDescent="0.3">
      <c r="A98754">
        <v>4</v>
      </c>
      <c r="B98754">
        <v>1553178088</v>
      </c>
      <c r="C98754" t="s">
        <v>64316</v>
      </c>
      <c r="D98754" t="s">
        <v>173000</v>
      </c>
      <c r="E98754" t="s">
        <v>311481</v>
      </c>
    </row>
    <row r="98755" spans="1:5" x14ac:dyDescent="0.3">
      <c r="A98755">
        <v>4</v>
      </c>
      <c r="B98755">
        <v>1553178186</v>
      </c>
      <c r="C98755" t="s">
        <v>64317</v>
      </c>
      <c r="D98755" t="s">
        <v>173001</v>
      </c>
      <c r="E98755" t="s">
        <v>311482</v>
      </c>
    </row>
    <row r="98756" spans="1:5" x14ac:dyDescent="0.3">
      <c r="A98756">
        <v>4</v>
      </c>
      <c r="B98756">
        <v>1553178190</v>
      </c>
      <c r="C98756" t="s">
        <v>64318</v>
      </c>
      <c r="D98756" t="s">
        <v>173002</v>
      </c>
      <c r="E98756" t="s">
        <v>311483</v>
      </c>
    </row>
    <row r="98757" spans="1:5" x14ac:dyDescent="0.3">
      <c r="A98757">
        <v>4</v>
      </c>
      <c r="B98757">
        <v>1553178197</v>
      </c>
      <c r="C98757" t="s">
        <v>64317</v>
      </c>
      <c r="D98757" t="s">
        <v>166352</v>
      </c>
      <c r="E98757" t="s">
        <v>311484</v>
      </c>
    </row>
    <row r="98758" spans="1:5" x14ac:dyDescent="0.3">
      <c r="A98758">
        <v>4</v>
      </c>
      <c r="B98758">
        <v>1553178203</v>
      </c>
      <c r="C98758" t="s">
        <v>64317</v>
      </c>
      <c r="D98758" t="s">
        <v>173003</v>
      </c>
      <c r="E98758" t="s">
        <v>311485</v>
      </c>
    </row>
    <row r="98759" spans="1:5" x14ac:dyDescent="0.3">
      <c r="A98759">
        <v>4</v>
      </c>
      <c r="B98759">
        <v>1553178258</v>
      </c>
      <c r="C98759" t="s">
        <v>64318</v>
      </c>
      <c r="D98759" t="s">
        <v>173004</v>
      </c>
      <c r="E98759" t="s">
        <v>311486</v>
      </c>
    </row>
    <row r="98760" spans="1:5" x14ac:dyDescent="0.3">
      <c r="A98760">
        <v>4</v>
      </c>
      <c r="B98760">
        <v>1553178266</v>
      </c>
      <c r="C98760" t="s">
        <v>64319</v>
      </c>
      <c r="D98760" t="s">
        <v>173005</v>
      </c>
      <c r="E98760" t="s">
        <v>311487</v>
      </c>
    </row>
    <row r="98761" spans="1:5" x14ac:dyDescent="0.3">
      <c r="A98761">
        <v>4</v>
      </c>
      <c r="B98761">
        <v>1553178305</v>
      </c>
      <c r="C98761" t="s">
        <v>64319</v>
      </c>
      <c r="D98761" t="s">
        <v>173006</v>
      </c>
      <c r="E98761" t="s">
        <v>311488</v>
      </c>
    </row>
    <row r="98762" spans="1:5" x14ac:dyDescent="0.3">
      <c r="A98762">
        <v>4</v>
      </c>
      <c r="B98762">
        <v>1553178310</v>
      </c>
      <c r="C98762" t="s">
        <v>64318</v>
      </c>
      <c r="D98762" t="s">
        <v>96690</v>
      </c>
      <c r="E98762" t="s">
        <v>311489</v>
      </c>
    </row>
    <row r="98763" spans="1:5" x14ac:dyDescent="0.3">
      <c r="A98763">
        <v>4</v>
      </c>
      <c r="B98763">
        <v>1553178314</v>
      </c>
      <c r="C98763" t="s">
        <v>64319</v>
      </c>
      <c r="D98763" t="s">
        <v>173007</v>
      </c>
      <c r="E98763" t="s">
        <v>311490</v>
      </c>
    </row>
    <row r="98764" spans="1:5" x14ac:dyDescent="0.3">
      <c r="A98764">
        <v>4</v>
      </c>
      <c r="B98764">
        <v>1553178315</v>
      </c>
      <c r="C98764" t="s">
        <v>64318</v>
      </c>
      <c r="D98764" t="s">
        <v>173008</v>
      </c>
      <c r="E98764" t="s">
        <v>311491</v>
      </c>
    </row>
    <row r="98765" spans="1:5" x14ac:dyDescent="0.3">
      <c r="A98765">
        <v>4</v>
      </c>
      <c r="B98765">
        <v>1553178454</v>
      </c>
      <c r="C98765" t="s">
        <v>64319</v>
      </c>
      <c r="D98765" t="s">
        <v>173009</v>
      </c>
      <c r="E98765" t="s">
        <v>311492</v>
      </c>
    </row>
    <row r="98766" spans="1:5" x14ac:dyDescent="0.3">
      <c r="A98766">
        <v>4</v>
      </c>
      <c r="B98766">
        <v>1553178471</v>
      </c>
      <c r="C98766" t="s">
        <v>64320</v>
      </c>
      <c r="D98766" t="s">
        <v>173010</v>
      </c>
      <c r="E98766" t="s">
        <v>311493</v>
      </c>
    </row>
    <row r="98767" spans="1:5" x14ac:dyDescent="0.3">
      <c r="A98767">
        <v>4</v>
      </c>
      <c r="B98767">
        <v>1553178480</v>
      </c>
      <c r="C98767" t="s">
        <v>64319</v>
      </c>
      <c r="D98767" t="s">
        <v>162625</v>
      </c>
      <c r="E98767" t="s">
        <v>311494</v>
      </c>
    </row>
    <row r="98768" spans="1:5" x14ac:dyDescent="0.3">
      <c r="A98768">
        <v>4</v>
      </c>
      <c r="B98768">
        <v>1553178574</v>
      </c>
      <c r="C98768" t="s">
        <v>64320</v>
      </c>
      <c r="D98768" t="s">
        <v>168718</v>
      </c>
      <c r="E98768" t="s">
        <v>311495</v>
      </c>
    </row>
    <row r="98769" spans="1:5" x14ac:dyDescent="0.3">
      <c r="A98769">
        <v>4</v>
      </c>
      <c r="B98769">
        <v>1553178655</v>
      </c>
      <c r="C98769" t="s">
        <v>64320</v>
      </c>
      <c r="D98769" t="s">
        <v>173011</v>
      </c>
      <c r="E98769" t="s">
        <v>311496</v>
      </c>
    </row>
    <row r="98770" spans="1:5" x14ac:dyDescent="0.3">
      <c r="A98770">
        <v>4</v>
      </c>
      <c r="B98770">
        <v>1553178664</v>
      </c>
      <c r="C98770" t="s">
        <v>64321</v>
      </c>
      <c r="D98770" t="s">
        <v>173012</v>
      </c>
      <c r="E98770" t="s">
        <v>311497</v>
      </c>
    </row>
    <row r="98771" spans="1:5" x14ac:dyDescent="0.3">
      <c r="A98771">
        <v>4</v>
      </c>
      <c r="B98771">
        <v>1553178762</v>
      </c>
      <c r="C98771" t="s">
        <v>64322</v>
      </c>
      <c r="D98771" t="s">
        <v>133045</v>
      </c>
      <c r="E98771" t="s">
        <v>311498</v>
      </c>
    </row>
    <row r="98772" spans="1:5" x14ac:dyDescent="0.3">
      <c r="A98772">
        <v>4</v>
      </c>
      <c r="B98772">
        <v>1553178777</v>
      </c>
      <c r="C98772" t="s">
        <v>64323</v>
      </c>
      <c r="D98772" t="s">
        <v>173013</v>
      </c>
      <c r="E98772" t="s">
        <v>311499</v>
      </c>
    </row>
    <row r="98773" spans="1:5" x14ac:dyDescent="0.3">
      <c r="A98773">
        <v>4</v>
      </c>
      <c r="B98773">
        <v>1553178793</v>
      </c>
      <c r="C98773" t="s">
        <v>64324</v>
      </c>
      <c r="D98773" t="s">
        <v>173014</v>
      </c>
      <c r="E98773" t="s">
        <v>311500</v>
      </c>
    </row>
    <row r="98774" spans="1:5" x14ac:dyDescent="0.3">
      <c r="A98774">
        <v>4</v>
      </c>
      <c r="B98774">
        <v>1553178855</v>
      </c>
      <c r="C98774" t="s">
        <v>64321</v>
      </c>
      <c r="D98774" t="s">
        <v>173015</v>
      </c>
      <c r="E98774" t="s">
        <v>311501</v>
      </c>
    </row>
    <row r="98775" spans="1:5" x14ac:dyDescent="0.3">
      <c r="A98775">
        <v>4</v>
      </c>
      <c r="B98775">
        <v>1553178890</v>
      </c>
      <c r="C98775" t="s">
        <v>64322</v>
      </c>
      <c r="D98775" t="s">
        <v>173016</v>
      </c>
      <c r="E98775" t="s">
        <v>311502</v>
      </c>
    </row>
    <row r="98776" spans="1:5" x14ac:dyDescent="0.3">
      <c r="A98776">
        <v>4</v>
      </c>
      <c r="B98776">
        <v>1553178903</v>
      </c>
      <c r="C98776" t="s">
        <v>64325</v>
      </c>
      <c r="D98776" t="s">
        <v>173017</v>
      </c>
      <c r="E98776" t="s">
        <v>311503</v>
      </c>
    </row>
    <row r="98777" spans="1:5" x14ac:dyDescent="0.3">
      <c r="A98777">
        <v>4</v>
      </c>
      <c r="B98777">
        <v>1553178910</v>
      </c>
      <c r="C98777" t="s">
        <v>64322</v>
      </c>
      <c r="D98777" t="s">
        <v>173018</v>
      </c>
      <c r="E98777" t="s">
        <v>311504</v>
      </c>
    </row>
    <row r="98778" spans="1:5" x14ac:dyDescent="0.3">
      <c r="A98778">
        <v>4</v>
      </c>
      <c r="B98778">
        <v>1553178914</v>
      </c>
      <c r="C98778" t="s">
        <v>64322</v>
      </c>
      <c r="D98778" t="s">
        <v>173019</v>
      </c>
      <c r="E98778" t="s">
        <v>311505</v>
      </c>
    </row>
    <row r="98779" spans="1:5" x14ac:dyDescent="0.3">
      <c r="A98779">
        <v>4</v>
      </c>
      <c r="B98779">
        <v>1553178956</v>
      </c>
      <c r="C98779" t="s">
        <v>64323</v>
      </c>
      <c r="D98779" t="s">
        <v>173020</v>
      </c>
      <c r="E98779" t="s">
        <v>311506</v>
      </c>
    </row>
    <row r="98780" spans="1:5" x14ac:dyDescent="0.3">
      <c r="A98780">
        <v>4</v>
      </c>
      <c r="B98780">
        <v>1553178961</v>
      </c>
      <c r="C98780" t="s">
        <v>64325</v>
      </c>
      <c r="D98780" t="s">
        <v>173021</v>
      </c>
      <c r="E98780" t="s">
        <v>311507</v>
      </c>
    </row>
    <row r="98781" spans="1:5" x14ac:dyDescent="0.3">
      <c r="A98781">
        <v>4</v>
      </c>
      <c r="B98781">
        <v>1553179069</v>
      </c>
      <c r="C98781" t="s">
        <v>64326</v>
      </c>
      <c r="D98781" t="s">
        <v>173022</v>
      </c>
      <c r="E98781" t="s">
        <v>311508</v>
      </c>
    </row>
    <row r="98782" spans="1:5" x14ac:dyDescent="0.3">
      <c r="A98782">
        <v>4</v>
      </c>
      <c r="B98782">
        <v>1553179073</v>
      </c>
      <c r="C98782" t="s">
        <v>64327</v>
      </c>
      <c r="D98782" t="s">
        <v>173023</v>
      </c>
      <c r="E98782" t="s">
        <v>311509</v>
      </c>
    </row>
    <row r="98783" spans="1:5" x14ac:dyDescent="0.3">
      <c r="A98783">
        <v>4</v>
      </c>
      <c r="B98783">
        <v>1553179079</v>
      </c>
      <c r="C98783" t="s">
        <v>64326</v>
      </c>
      <c r="D98783" t="s">
        <v>173024</v>
      </c>
      <c r="E98783" t="s">
        <v>311510</v>
      </c>
    </row>
    <row r="98784" spans="1:5" x14ac:dyDescent="0.3">
      <c r="A98784">
        <v>4</v>
      </c>
      <c r="B98784">
        <v>1553179082</v>
      </c>
      <c r="C98784" t="s">
        <v>64326</v>
      </c>
      <c r="D98784" t="s">
        <v>173025</v>
      </c>
      <c r="E98784" t="s">
        <v>311511</v>
      </c>
    </row>
    <row r="98785" spans="1:5" x14ac:dyDescent="0.3">
      <c r="A98785">
        <v>4</v>
      </c>
      <c r="B98785">
        <v>1553179176</v>
      </c>
      <c r="C98785" t="s">
        <v>64327</v>
      </c>
      <c r="D98785" t="s">
        <v>173026</v>
      </c>
      <c r="E98785" t="s">
        <v>311512</v>
      </c>
    </row>
    <row r="98786" spans="1:5" x14ac:dyDescent="0.3">
      <c r="A98786">
        <v>4</v>
      </c>
      <c r="B98786">
        <v>1553179189</v>
      </c>
      <c r="C98786" t="s">
        <v>64326</v>
      </c>
      <c r="D98786" t="s">
        <v>172822</v>
      </c>
      <c r="E98786" t="s">
        <v>311513</v>
      </c>
    </row>
    <row r="98787" spans="1:5" x14ac:dyDescent="0.3">
      <c r="A98787">
        <v>4</v>
      </c>
      <c r="B98787">
        <v>1553179202</v>
      </c>
      <c r="C98787" t="s">
        <v>64327</v>
      </c>
      <c r="D98787" t="s">
        <v>173027</v>
      </c>
      <c r="E98787" t="s">
        <v>311514</v>
      </c>
    </row>
    <row r="98788" spans="1:5" x14ac:dyDescent="0.3">
      <c r="A98788">
        <v>4</v>
      </c>
      <c r="B98788">
        <v>1553179257</v>
      </c>
      <c r="C98788" t="s">
        <v>64326</v>
      </c>
      <c r="D98788" t="s">
        <v>173028</v>
      </c>
      <c r="E98788" t="s">
        <v>311515</v>
      </c>
    </row>
    <row r="98789" spans="1:5" x14ac:dyDescent="0.3">
      <c r="A98789">
        <v>4</v>
      </c>
      <c r="B98789">
        <v>1553179312</v>
      </c>
      <c r="C98789" t="s">
        <v>64327</v>
      </c>
      <c r="D98789" t="s">
        <v>173029</v>
      </c>
      <c r="E98789" t="s">
        <v>311516</v>
      </c>
    </row>
    <row r="98790" spans="1:5" x14ac:dyDescent="0.3">
      <c r="A98790">
        <v>4</v>
      </c>
      <c r="B98790">
        <v>1553179492</v>
      </c>
      <c r="C98790" t="s">
        <v>64328</v>
      </c>
      <c r="D98790" t="s">
        <v>96504</v>
      </c>
      <c r="E98790" t="s">
        <v>311517</v>
      </c>
    </row>
    <row r="98791" spans="1:5" x14ac:dyDescent="0.3">
      <c r="A98791">
        <v>4</v>
      </c>
      <c r="B98791">
        <v>1553179510</v>
      </c>
      <c r="C98791" t="s">
        <v>64329</v>
      </c>
      <c r="D98791" t="s">
        <v>172116</v>
      </c>
      <c r="E98791" t="s">
        <v>311518</v>
      </c>
    </row>
    <row r="98792" spans="1:5" x14ac:dyDescent="0.3">
      <c r="A98792">
        <v>4</v>
      </c>
      <c r="B98792">
        <v>1553179522</v>
      </c>
      <c r="C98792" t="s">
        <v>64329</v>
      </c>
      <c r="D98792" t="s">
        <v>173030</v>
      </c>
      <c r="E98792" t="s">
        <v>311519</v>
      </c>
    </row>
    <row r="98793" spans="1:5" x14ac:dyDescent="0.3">
      <c r="A98793">
        <v>4</v>
      </c>
      <c r="B98793">
        <v>1553179528</v>
      </c>
      <c r="C98793" t="s">
        <v>64327</v>
      </c>
      <c r="D98793" t="s">
        <v>169208</v>
      </c>
      <c r="E98793" t="s">
        <v>311520</v>
      </c>
    </row>
    <row r="98794" spans="1:5" x14ac:dyDescent="0.3">
      <c r="A98794">
        <v>4</v>
      </c>
      <c r="B98794">
        <v>1553179576</v>
      </c>
      <c r="C98794" t="s">
        <v>64330</v>
      </c>
      <c r="D98794" t="s">
        <v>170456</v>
      </c>
      <c r="E98794" t="s">
        <v>311521</v>
      </c>
    </row>
    <row r="98795" spans="1:5" x14ac:dyDescent="0.3">
      <c r="A98795">
        <v>4</v>
      </c>
      <c r="B98795">
        <v>1553179580</v>
      </c>
      <c r="C98795" t="s">
        <v>64328</v>
      </c>
      <c r="D98795" t="s">
        <v>173031</v>
      </c>
      <c r="E98795" t="s">
        <v>311522</v>
      </c>
    </row>
    <row r="98796" spans="1:5" x14ac:dyDescent="0.3">
      <c r="A98796">
        <v>4</v>
      </c>
      <c r="B98796">
        <v>1553179594</v>
      </c>
      <c r="C98796" t="s">
        <v>64330</v>
      </c>
      <c r="D98796" t="s">
        <v>173032</v>
      </c>
      <c r="E98796" t="s">
        <v>311523</v>
      </c>
    </row>
    <row r="98797" spans="1:5" x14ac:dyDescent="0.3">
      <c r="A98797">
        <v>4</v>
      </c>
      <c r="B98797">
        <v>1553179614</v>
      </c>
      <c r="C98797" t="s">
        <v>64331</v>
      </c>
      <c r="D98797" t="s">
        <v>173033</v>
      </c>
      <c r="E98797" t="s">
        <v>311524</v>
      </c>
    </row>
    <row r="98798" spans="1:5" x14ac:dyDescent="0.3">
      <c r="A98798">
        <v>4</v>
      </c>
      <c r="B98798">
        <v>1553179631</v>
      </c>
      <c r="C98798" t="s">
        <v>64331</v>
      </c>
      <c r="D98798" t="s">
        <v>162119</v>
      </c>
      <c r="E98798" t="s">
        <v>311525</v>
      </c>
    </row>
    <row r="98799" spans="1:5" x14ac:dyDescent="0.3">
      <c r="A98799">
        <v>4</v>
      </c>
      <c r="B98799">
        <v>1553179659</v>
      </c>
      <c r="C98799" t="s">
        <v>64328</v>
      </c>
      <c r="D98799" t="s">
        <v>173034</v>
      </c>
      <c r="E98799" t="s">
        <v>311526</v>
      </c>
    </row>
    <row r="98800" spans="1:5" x14ac:dyDescent="0.3">
      <c r="A98800">
        <v>4</v>
      </c>
      <c r="B98800">
        <v>1553208282</v>
      </c>
      <c r="C98800" t="s">
        <v>64332</v>
      </c>
      <c r="D98800" t="s">
        <v>160606</v>
      </c>
      <c r="E98800" t="s">
        <v>311527</v>
      </c>
    </row>
    <row r="98801" spans="1:5" x14ac:dyDescent="0.3">
      <c r="A98801">
        <v>4</v>
      </c>
      <c r="B98801">
        <v>1553208344</v>
      </c>
      <c r="C98801" t="s">
        <v>64332</v>
      </c>
      <c r="D98801" t="s">
        <v>163350</v>
      </c>
      <c r="E98801" t="s">
        <v>311528</v>
      </c>
    </row>
    <row r="98802" spans="1:5" x14ac:dyDescent="0.3">
      <c r="A98802">
        <v>4</v>
      </c>
      <c r="B98802">
        <v>1553208394</v>
      </c>
      <c r="C98802" t="s">
        <v>64333</v>
      </c>
      <c r="D98802" t="s">
        <v>173035</v>
      </c>
      <c r="E98802" t="s">
        <v>311529</v>
      </c>
    </row>
    <row r="98803" spans="1:5" x14ac:dyDescent="0.3">
      <c r="A98803">
        <v>4</v>
      </c>
      <c r="B98803">
        <v>1553208430</v>
      </c>
      <c r="C98803" t="s">
        <v>64334</v>
      </c>
      <c r="D98803" t="s">
        <v>173036</v>
      </c>
      <c r="E98803" t="s">
        <v>311530</v>
      </c>
    </row>
    <row r="98804" spans="1:5" x14ac:dyDescent="0.3">
      <c r="A98804">
        <v>4</v>
      </c>
      <c r="B98804">
        <v>1553208437</v>
      </c>
      <c r="C98804" t="s">
        <v>64334</v>
      </c>
      <c r="D98804" t="s">
        <v>173037</v>
      </c>
      <c r="E98804" t="s">
        <v>311531</v>
      </c>
    </row>
    <row r="98805" spans="1:5" x14ac:dyDescent="0.3">
      <c r="A98805">
        <v>4</v>
      </c>
      <c r="B98805">
        <v>1553208442</v>
      </c>
      <c r="C98805" t="s">
        <v>64333</v>
      </c>
      <c r="D98805" t="s">
        <v>173038</v>
      </c>
      <c r="E98805" t="s">
        <v>311532</v>
      </c>
    </row>
    <row r="98806" spans="1:5" x14ac:dyDescent="0.3">
      <c r="A98806">
        <v>4</v>
      </c>
      <c r="B98806">
        <v>1553208476</v>
      </c>
      <c r="C98806" t="s">
        <v>64335</v>
      </c>
      <c r="D98806" t="s">
        <v>173039</v>
      </c>
      <c r="E98806" t="s">
        <v>311533</v>
      </c>
    </row>
    <row r="98807" spans="1:5" x14ac:dyDescent="0.3">
      <c r="A98807">
        <v>4</v>
      </c>
      <c r="B98807">
        <v>1553208490</v>
      </c>
      <c r="C98807" t="s">
        <v>64333</v>
      </c>
      <c r="D98807" t="s">
        <v>173040</v>
      </c>
      <c r="E98807" t="s">
        <v>311534</v>
      </c>
    </row>
    <row r="98808" spans="1:5" x14ac:dyDescent="0.3">
      <c r="A98808">
        <v>4</v>
      </c>
      <c r="B98808">
        <v>1553208501</v>
      </c>
      <c r="C98808" t="s">
        <v>64336</v>
      </c>
      <c r="D98808" t="s">
        <v>173041</v>
      </c>
      <c r="E98808" t="s">
        <v>311535</v>
      </c>
    </row>
    <row r="98809" spans="1:5" x14ac:dyDescent="0.3">
      <c r="A98809">
        <v>4</v>
      </c>
      <c r="B98809">
        <v>1553208521</v>
      </c>
      <c r="C98809" t="s">
        <v>64335</v>
      </c>
      <c r="D98809" t="s">
        <v>168040</v>
      </c>
      <c r="E98809" t="s">
        <v>311536</v>
      </c>
    </row>
    <row r="98810" spans="1:5" x14ac:dyDescent="0.3">
      <c r="A98810">
        <v>4</v>
      </c>
      <c r="B98810">
        <v>1553208528</v>
      </c>
      <c r="C98810" t="s">
        <v>64335</v>
      </c>
      <c r="D98810" t="s">
        <v>123003</v>
      </c>
      <c r="E98810" t="s">
        <v>311537</v>
      </c>
    </row>
    <row r="98811" spans="1:5" x14ac:dyDescent="0.3">
      <c r="A98811">
        <v>4</v>
      </c>
      <c r="B98811">
        <v>1553208530</v>
      </c>
      <c r="C98811" t="s">
        <v>64335</v>
      </c>
      <c r="D98811" t="s">
        <v>173042</v>
      </c>
      <c r="E98811" t="s">
        <v>311538</v>
      </c>
    </row>
    <row r="98812" spans="1:5" x14ac:dyDescent="0.3">
      <c r="A98812">
        <v>4</v>
      </c>
      <c r="B98812">
        <v>1553208593</v>
      </c>
      <c r="C98812" t="s">
        <v>64333</v>
      </c>
      <c r="D98812" t="s">
        <v>173043</v>
      </c>
      <c r="E98812" t="s">
        <v>311539</v>
      </c>
    </row>
    <row r="98813" spans="1:5" x14ac:dyDescent="0.3">
      <c r="A98813">
        <v>4</v>
      </c>
      <c r="B98813">
        <v>1553208601</v>
      </c>
      <c r="C98813" t="s">
        <v>64333</v>
      </c>
      <c r="D98813" t="s">
        <v>173044</v>
      </c>
      <c r="E98813" t="s">
        <v>311540</v>
      </c>
    </row>
    <row r="98814" spans="1:5" x14ac:dyDescent="0.3">
      <c r="A98814">
        <v>4</v>
      </c>
      <c r="B98814">
        <v>1553208672</v>
      </c>
      <c r="C98814" t="s">
        <v>64336</v>
      </c>
      <c r="D98814" t="s">
        <v>173045</v>
      </c>
      <c r="E98814" t="s">
        <v>311541</v>
      </c>
    </row>
    <row r="98815" spans="1:5" x14ac:dyDescent="0.3">
      <c r="A98815">
        <v>4</v>
      </c>
      <c r="B98815">
        <v>1553208770</v>
      </c>
      <c r="C98815" t="s">
        <v>64337</v>
      </c>
      <c r="D98815" t="s">
        <v>173046</v>
      </c>
      <c r="E98815" t="s">
        <v>311542</v>
      </c>
    </row>
    <row r="98816" spans="1:5" x14ac:dyDescent="0.3">
      <c r="A98816">
        <v>4</v>
      </c>
      <c r="B98816">
        <v>1553208791</v>
      </c>
      <c r="C98816" t="s">
        <v>64338</v>
      </c>
      <c r="D98816" t="s">
        <v>173047</v>
      </c>
      <c r="E98816" t="s">
        <v>311543</v>
      </c>
    </row>
    <row r="98817" spans="1:5" x14ac:dyDescent="0.3">
      <c r="A98817">
        <v>4</v>
      </c>
      <c r="B98817">
        <v>1553208815</v>
      </c>
      <c r="C98817" t="s">
        <v>64338</v>
      </c>
      <c r="D98817" t="s">
        <v>173048</v>
      </c>
      <c r="E98817" t="s">
        <v>311544</v>
      </c>
    </row>
    <row r="98818" spans="1:5" x14ac:dyDescent="0.3">
      <c r="A98818">
        <v>4</v>
      </c>
      <c r="B98818">
        <v>1553208837</v>
      </c>
      <c r="C98818" t="s">
        <v>64339</v>
      </c>
      <c r="D98818" t="s">
        <v>173049</v>
      </c>
      <c r="E98818" t="s">
        <v>311545</v>
      </c>
    </row>
    <row r="98819" spans="1:5" x14ac:dyDescent="0.3">
      <c r="A98819">
        <v>4</v>
      </c>
      <c r="B98819">
        <v>1553208839</v>
      </c>
      <c r="C98819" t="s">
        <v>64338</v>
      </c>
      <c r="D98819" t="s">
        <v>173050</v>
      </c>
      <c r="E98819" t="s">
        <v>311546</v>
      </c>
    </row>
    <row r="98820" spans="1:5" x14ac:dyDescent="0.3">
      <c r="A98820">
        <v>4</v>
      </c>
      <c r="B98820">
        <v>1553208924</v>
      </c>
      <c r="C98820" t="s">
        <v>64339</v>
      </c>
      <c r="D98820" t="s">
        <v>173051</v>
      </c>
      <c r="E98820" t="s">
        <v>311547</v>
      </c>
    </row>
    <row r="98821" spans="1:5" x14ac:dyDescent="0.3">
      <c r="A98821">
        <v>4</v>
      </c>
      <c r="B98821">
        <v>1553208927</v>
      </c>
      <c r="C98821" t="s">
        <v>64337</v>
      </c>
      <c r="D98821" t="s">
        <v>173052</v>
      </c>
      <c r="E98821" t="s">
        <v>311548</v>
      </c>
    </row>
    <row r="98822" spans="1:5" x14ac:dyDescent="0.3">
      <c r="A98822">
        <v>4</v>
      </c>
      <c r="B98822">
        <v>1553208934</v>
      </c>
      <c r="C98822" t="s">
        <v>64339</v>
      </c>
      <c r="D98822" t="s">
        <v>173053</v>
      </c>
      <c r="E98822" t="s">
        <v>311549</v>
      </c>
    </row>
    <row r="98823" spans="1:5" x14ac:dyDescent="0.3">
      <c r="A98823">
        <v>4</v>
      </c>
      <c r="B98823">
        <v>1553208942</v>
      </c>
      <c r="C98823" t="s">
        <v>64340</v>
      </c>
      <c r="D98823" t="s">
        <v>173054</v>
      </c>
      <c r="E98823" t="s">
        <v>311550</v>
      </c>
    </row>
    <row r="98824" spans="1:5" x14ac:dyDescent="0.3">
      <c r="A98824">
        <v>4</v>
      </c>
      <c r="B98824">
        <v>1553208993</v>
      </c>
      <c r="C98824" t="s">
        <v>64338</v>
      </c>
      <c r="D98824" t="s">
        <v>161588</v>
      </c>
      <c r="E98824" t="s">
        <v>311551</v>
      </c>
    </row>
    <row r="98825" spans="1:5" x14ac:dyDescent="0.3">
      <c r="A98825">
        <v>4</v>
      </c>
      <c r="B98825">
        <v>1553209038</v>
      </c>
      <c r="C98825" t="s">
        <v>64340</v>
      </c>
      <c r="D98825" t="s">
        <v>173055</v>
      </c>
      <c r="E98825" t="s">
        <v>311552</v>
      </c>
    </row>
    <row r="98826" spans="1:5" x14ac:dyDescent="0.3">
      <c r="A98826">
        <v>4</v>
      </c>
      <c r="B98826">
        <v>1553209171</v>
      </c>
      <c r="C98826" t="s">
        <v>64340</v>
      </c>
      <c r="D98826" t="s">
        <v>173056</v>
      </c>
      <c r="E98826" t="s">
        <v>311553</v>
      </c>
    </row>
    <row r="98827" spans="1:5" x14ac:dyDescent="0.3">
      <c r="A98827">
        <v>4</v>
      </c>
      <c r="B98827">
        <v>1553209176</v>
      </c>
      <c r="C98827" t="s">
        <v>64341</v>
      </c>
      <c r="D98827" t="s">
        <v>173057</v>
      </c>
      <c r="E98827" t="s">
        <v>311554</v>
      </c>
    </row>
    <row r="98828" spans="1:5" x14ac:dyDescent="0.3">
      <c r="A98828">
        <v>4</v>
      </c>
      <c r="B98828">
        <v>1553209195</v>
      </c>
      <c r="C98828" t="s">
        <v>64341</v>
      </c>
      <c r="D98828" t="s">
        <v>173058</v>
      </c>
      <c r="E98828" t="s">
        <v>311555</v>
      </c>
    </row>
    <row r="98829" spans="1:5" x14ac:dyDescent="0.3">
      <c r="A98829">
        <v>4</v>
      </c>
      <c r="B98829">
        <v>1553209204</v>
      </c>
      <c r="C98829" t="s">
        <v>64340</v>
      </c>
      <c r="D98829" t="s">
        <v>168198</v>
      </c>
      <c r="E98829" t="s">
        <v>311556</v>
      </c>
    </row>
    <row r="98830" spans="1:5" x14ac:dyDescent="0.3">
      <c r="A98830">
        <v>4</v>
      </c>
      <c r="B98830">
        <v>1553209246</v>
      </c>
      <c r="C98830" t="s">
        <v>64340</v>
      </c>
      <c r="D98830" t="s">
        <v>173059</v>
      </c>
      <c r="E98830" t="s">
        <v>311557</v>
      </c>
    </row>
    <row r="98831" spans="1:5" x14ac:dyDescent="0.3">
      <c r="A98831">
        <v>4</v>
      </c>
      <c r="B98831">
        <v>1553209260</v>
      </c>
      <c r="C98831" t="s">
        <v>64341</v>
      </c>
      <c r="D98831" t="s">
        <v>173060</v>
      </c>
      <c r="E98831" t="s">
        <v>311558</v>
      </c>
    </row>
    <row r="98832" spans="1:5" x14ac:dyDescent="0.3">
      <c r="A98832">
        <v>4</v>
      </c>
      <c r="B98832">
        <v>1553209314</v>
      </c>
      <c r="C98832" t="s">
        <v>64342</v>
      </c>
      <c r="D98832" t="s">
        <v>173061</v>
      </c>
      <c r="E98832" t="s">
        <v>311559</v>
      </c>
    </row>
    <row r="98833" spans="1:5" x14ac:dyDescent="0.3">
      <c r="A98833">
        <v>4</v>
      </c>
      <c r="B98833">
        <v>1553209319</v>
      </c>
      <c r="C98833" t="s">
        <v>64341</v>
      </c>
      <c r="D98833" t="s">
        <v>173062</v>
      </c>
      <c r="E98833" t="s">
        <v>311560</v>
      </c>
    </row>
    <row r="98834" spans="1:5" x14ac:dyDescent="0.3">
      <c r="A98834">
        <v>4</v>
      </c>
      <c r="B98834">
        <v>1553209334</v>
      </c>
      <c r="C98834" t="s">
        <v>64342</v>
      </c>
      <c r="D98834" t="s">
        <v>173063</v>
      </c>
      <c r="E98834" t="s">
        <v>311561</v>
      </c>
    </row>
    <row r="98835" spans="1:5" x14ac:dyDescent="0.3">
      <c r="A98835">
        <v>4</v>
      </c>
      <c r="B98835">
        <v>1553209339</v>
      </c>
      <c r="C98835" t="s">
        <v>64342</v>
      </c>
      <c r="D98835" t="s">
        <v>173064</v>
      </c>
      <c r="E98835" t="s">
        <v>311562</v>
      </c>
    </row>
    <row r="98836" spans="1:5" x14ac:dyDescent="0.3">
      <c r="A98836">
        <v>4</v>
      </c>
      <c r="B98836">
        <v>1553209345</v>
      </c>
      <c r="C98836" t="s">
        <v>64342</v>
      </c>
      <c r="D98836" t="s">
        <v>143944</v>
      </c>
      <c r="E98836" t="s">
        <v>311563</v>
      </c>
    </row>
    <row r="98837" spans="1:5" x14ac:dyDescent="0.3">
      <c r="A98837">
        <v>4</v>
      </c>
      <c r="B98837">
        <v>1553209347</v>
      </c>
      <c r="C98837" t="s">
        <v>64343</v>
      </c>
      <c r="D98837" t="s">
        <v>173065</v>
      </c>
      <c r="E98837" t="s">
        <v>311564</v>
      </c>
    </row>
    <row r="98838" spans="1:5" x14ac:dyDescent="0.3">
      <c r="A98838">
        <v>4</v>
      </c>
      <c r="B98838">
        <v>1553209452</v>
      </c>
      <c r="C98838" t="s">
        <v>64344</v>
      </c>
      <c r="D98838" t="s">
        <v>116761</v>
      </c>
      <c r="E98838" t="s">
        <v>311565</v>
      </c>
    </row>
    <row r="98839" spans="1:5" x14ac:dyDescent="0.3">
      <c r="A98839">
        <v>4</v>
      </c>
      <c r="B98839">
        <v>1553209479</v>
      </c>
      <c r="C98839" t="s">
        <v>64344</v>
      </c>
      <c r="D98839" t="s">
        <v>173066</v>
      </c>
      <c r="E98839" t="s">
        <v>311566</v>
      </c>
    </row>
    <row r="98840" spans="1:5" x14ac:dyDescent="0.3">
      <c r="A98840">
        <v>4</v>
      </c>
      <c r="B98840">
        <v>1553209500</v>
      </c>
      <c r="C98840" t="s">
        <v>64343</v>
      </c>
      <c r="D98840" t="s">
        <v>173067</v>
      </c>
      <c r="E98840" t="s">
        <v>311567</v>
      </c>
    </row>
    <row r="98841" spans="1:5" x14ac:dyDescent="0.3">
      <c r="A98841">
        <v>4</v>
      </c>
      <c r="B98841">
        <v>1553209505</v>
      </c>
      <c r="C98841" t="s">
        <v>64345</v>
      </c>
      <c r="D98841" t="s">
        <v>173068</v>
      </c>
      <c r="E98841" t="s">
        <v>311568</v>
      </c>
    </row>
    <row r="98842" spans="1:5" x14ac:dyDescent="0.3">
      <c r="A98842">
        <v>4</v>
      </c>
      <c r="B98842">
        <v>1553209515</v>
      </c>
      <c r="C98842" t="s">
        <v>64343</v>
      </c>
      <c r="D98842" t="s">
        <v>172769</v>
      </c>
      <c r="E98842" t="s">
        <v>311569</v>
      </c>
    </row>
    <row r="98843" spans="1:5" x14ac:dyDescent="0.3">
      <c r="A98843">
        <v>4</v>
      </c>
      <c r="B98843">
        <v>1553209526</v>
      </c>
      <c r="C98843" t="s">
        <v>64343</v>
      </c>
      <c r="D98843" t="s">
        <v>173069</v>
      </c>
      <c r="E98843" t="s">
        <v>311570</v>
      </c>
    </row>
    <row r="98844" spans="1:5" x14ac:dyDescent="0.3">
      <c r="A98844">
        <v>4</v>
      </c>
      <c r="B98844">
        <v>1553209527</v>
      </c>
      <c r="C98844" t="s">
        <v>64345</v>
      </c>
      <c r="D98844" t="s">
        <v>173070</v>
      </c>
      <c r="E98844" t="s">
        <v>311571</v>
      </c>
    </row>
    <row r="98845" spans="1:5" x14ac:dyDescent="0.3">
      <c r="A98845">
        <v>4</v>
      </c>
      <c r="B98845">
        <v>1553209528</v>
      </c>
      <c r="C98845" t="s">
        <v>64343</v>
      </c>
      <c r="D98845" t="s">
        <v>173071</v>
      </c>
      <c r="E98845" t="s">
        <v>311572</v>
      </c>
    </row>
    <row r="98846" spans="1:5" x14ac:dyDescent="0.3">
      <c r="A98846">
        <v>4</v>
      </c>
      <c r="B98846">
        <v>1553209541</v>
      </c>
      <c r="C98846" t="s">
        <v>64344</v>
      </c>
      <c r="D98846" t="s">
        <v>173072</v>
      </c>
      <c r="E98846" t="s">
        <v>311573</v>
      </c>
    </row>
    <row r="98847" spans="1:5" x14ac:dyDescent="0.3">
      <c r="A98847">
        <v>4</v>
      </c>
      <c r="B98847">
        <v>1553209549</v>
      </c>
      <c r="C98847" t="s">
        <v>64345</v>
      </c>
      <c r="D98847" t="s">
        <v>173073</v>
      </c>
      <c r="E98847" t="s">
        <v>311574</v>
      </c>
    </row>
    <row r="98848" spans="1:5" x14ac:dyDescent="0.3">
      <c r="A98848">
        <v>4</v>
      </c>
      <c r="B98848">
        <v>1553209606</v>
      </c>
      <c r="C98848" t="s">
        <v>64344</v>
      </c>
      <c r="D98848" t="s">
        <v>107239</v>
      </c>
      <c r="E98848" t="s">
        <v>311575</v>
      </c>
    </row>
    <row r="98849" spans="1:5" x14ac:dyDescent="0.3">
      <c r="A98849">
        <v>4</v>
      </c>
      <c r="B98849">
        <v>1553209666</v>
      </c>
      <c r="C98849" t="s">
        <v>64346</v>
      </c>
      <c r="D98849" t="s">
        <v>173074</v>
      </c>
      <c r="E98849" t="s">
        <v>311576</v>
      </c>
    </row>
    <row r="98850" spans="1:5" x14ac:dyDescent="0.3">
      <c r="A98850">
        <v>4</v>
      </c>
      <c r="B98850">
        <v>1553209677</v>
      </c>
      <c r="C98850" t="s">
        <v>64345</v>
      </c>
      <c r="D98850" t="s">
        <v>173075</v>
      </c>
      <c r="E98850" t="s">
        <v>311577</v>
      </c>
    </row>
    <row r="98851" spans="1:5" x14ac:dyDescent="0.3">
      <c r="A98851">
        <v>4</v>
      </c>
      <c r="B98851">
        <v>1553209696</v>
      </c>
      <c r="C98851" t="s">
        <v>64346</v>
      </c>
      <c r="D98851" t="s">
        <v>173076</v>
      </c>
      <c r="E98851" t="s">
        <v>311578</v>
      </c>
    </row>
    <row r="98852" spans="1:5" x14ac:dyDescent="0.3">
      <c r="A98852">
        <v>4</v>
      </c>
      <c r="B98852">
        <v>1553209705</v>
      </c>
      <c r="C98852" t="s">
        <v>64345</v>
      </c>
      <c r="D98852" t="s">
        <v>173077</v>
      </c>
      <c r="E98852" t="s">
        <v>311579</v>
      </c>
    </row>
    <row r="98853" spans="1:5" x14ac:dyDescent="0.3">
      <c r="A98853">
        <v>4</v>
      </c>
      <c r="B98853">
        <v>1553209750</v>
      </c>
      <c r="C98853" t="s">
        <v>64347</v>
      </c>
      <c r="D98853" t="s">
        <v>172908</v>
      </c>
      <c r="E98853" t="s">
        <v>311580</v>
      </c>
    </row>
    <row r="98854" spans="1:5" x14ac:dyDescent="0.3">
      <c r="A98854">
        <v>4</v>
      </c>
      <c r="B98854">
        <v>1553209765</v>
      </c>
      <c r="C98854" t="s">
        <v>64345</v>
      </c>
      <c r="D98854" t="s">
        <v>173078</v>
      </c>
      <c r="E98854" t="s">
        <v>311581</v>
      </c>
    </row>
    <row r="98855" spans="1:5" x14ac:dyDescent="0.3">
      <c r="A98855">
        <v>4</v>
      </c>
      <c r="B98855">
        <v>1553209780</v>
      </c>
      <c r="C98855" t="s">
        <v>64346</v>
      </c>
      <c r="D98855" t="s">
        <v>173079</v>
      </c>
      <c r="E98855" t="s">
        <v>311582</v>
      </c>
    </row>
    <row r="98856" spans="1:5" x14ac:dyDescent="0.3">
      <c r="A98856">
        <v>4</v>
      </c>
      <c r="B98856">
        <v>1553209790</v>
      </c>
      <c r="C98856" t="s">
        <v>64348</v>
      </c>
      <c r="D98856" t="s">
        <v>173080</v>
      </c>
      <c r="E98856" t="s">
        <v>311583</v>
      </c>
    </row>
    <row r="98857" spans="1:5" x14ac:dyDescent="0.3">
      <c r="A98857">
        <v>4</v>
      </c>
      <c r="B98857">
        <v>1553209797</v>
      </c>
      <c r="C98857" t="s">
        <v>64348</v>
      </c>
      <c r="D98857" t="s">
        <v>173081</v>
      </c>
      <c r="E98857" t="s">
        <v>311584</v>
      </c>
    </row>
    <row r="98858" spans="1:5" x14ac:dyDescent="0.3">
      <c r="A98858">
        <v>4</v>
      </c>
      <c r="B98858">
        <v>1553209807</v>
      </c>
      <c r="C98858" t="s">
        <v>64346</v>
      </c>
      <c r="D98858" t="s">
        <v>173082</v>
      </c>
      <c r="E98858" t="s">
        <v>311585</v>
      </c>
    </row>
    <row r="98859" spans="1:5" x14ac:dyDescent="0.3">
      <c r="A98859">
        <v>4</v>
      </c>
      <c r="B98859">
        <v>1553209855</v>
      </c>
      <c r="C98859" t="s">
        <v>64346</v>
      </c>
      <c r="D98859" t="s">
        <v>173083</v>
      </c>
      <c r="E98859" t="s">
        <v>311586</v>
      </c>
    </row>
    <row r="98860" spans="1:5" x14ac:dyDescent="0.3">
      <c r="A98860">
        <v>4</v>
      </c>
      <c r="B98860">
        <v>1553209866</v>
      </c>
      <c r="C98860" t="s">
        <v>64348</v>
      </c>
      <c r="D98860" t="s">
        <v>173084</v>
      </c>
      <c r="E98860" t="s">
        <v>311587</v>
      </c>
    </row>
    <row r="98861" spans="1:5" x14ac:dyDescent="0.3">
      <c r="A98861">
        <v>4</v>
      </c>
      <c r="B98861">
        <v>1553209966</v>
      </c>
      <c r="C98861" t="s">
        <v>64349</v>
      </c>
      <c r="D98861" t="s">
        <v>173085</v>
      </c>
      <c r="E98861" t="s">
        <v>311588</v>
      </c>
    </row>
    <row r="98862" spans="1:5" x14ac:dyDescent="0.3">
      <c r="A98862">
        <v>4</v>
      </c>
      <c r="B98862">
        <v>1553209979</v>
      </c>
      <c r="C98862" t="s">
        <v>64350</v>
      </c>
      <c r="D98862" t="s">
        <v>173086</v>
      </c>
      <c r="E98862" t="s">
        <v>311589</v>
      </c>
    </row>
    <row r="98863" spans="1:5" x14ac:dyDescent="0.3">
      <c r="A98863">
        <v>4</v>
      </c>
      <c r="B98863">
        <v>1553210024</v>
      </c>
      <c r="C98863" t="s">
        <v>64350</v>
      </c>
      <c r="D98863" t="s">
        <v>173087</v>
      </c>
      <c r="E98863" t="s">
        <v>311590</v>
      </c>
    </row>
    <row r="98864" spans="1:5" x14ac:dyDescent="0.3">
      <c r="A98864">
        <v>4</v>
      </c>
      <c r="B98864">
        <v>1553210025</v>
      </c>
      <c r="C98864" t="s">
        <v>64349</v>
      </c>
      <c r="D98864" t="s">
        <v>172227</v>
      </c>
      <c r="E98864" t="s">
        <v>311591</v>
      </c>
    </row>
    <row r="98865" spans="1:5" x14ac:dyDescent="0.3">
      <c r="A98865">
        <v>4</v>
      </c>
      <c r="B98865">
        <v>1553210041</v>
      </c>
      <c r="C98865" t="s">
        <v>64349</v>
      </c>
      <c r="D98865" t="s">
        <v>173088</v>
      </c>
      <c r="E98865" t="s">
        <v>311592</v>
      </c>
    </row>
    <row r="98866" spans="1:5" x14ac:dyDescent="0.3">
      <c r="A98866">
        <v>4</v>
      </c>
      <c r="B98866">
        <v>1553210043</v>
      </c>
      <c r="C98866" t="s">
        <v>64351</v>
      </c>
      <c r="D98866" t="s">
        <v>173089</v>
      </c>
      <c r="E98866" t="s">
        <v>311593</v>
      </c>
    </row>
    <row r="98867" spans="1:5" x14ac:dyDescent="0.3">
      <c r="A98867">
        <v>4</v>
      </c>
      <c r="B98867">
        <v>1553210075</v>
      </c>
      <c r="C98867" t="s">
        <v>64349</v>
      </c>
      <c r="D98867" t="s">
        <v>162826</v>
      </c>
      <c r="E98867" t="s">
        <v>311594</v>
      </c>
    </row>
    <row r="98868" spans="1:5" x14ac:dyDescent="0.3">
      <c r="A98868">
        <v>4</v>
      </c>
      <c r="B98868">
        <v>1553210147</v>
      </c>
      <c r="C98868" t="s">
        <v>64351</v>
      </c>
      <c r="D98868" t="s">
        <v>173090</v>
      </c>
      <c r="E98868" t="s">
        <v>311595</v>
      </c>
    </row>
    <row r="98869" spans="1:5" x14ac:dyDescent="0.3">
      <c r="A98869">
        <v>4</v>
      </c>
      <c r="B98869">
        <v>1553210177</v>
      </c>
      <c r="C98869" t="s">
        <v>64349</v>
      </c>
      <c r="D98869" t="s">
        <v>173091</v>
      </c>
      <c r="E98869" t="s">
        <v>311596</v>
      </c>
    </row>
    <row r="98870" spans="1:5" x14ac:dyDescent="0.3">
      <c r="A98870">
        <v>4</v>
      </c>
      <c r="B98870">
        <v>1553210244</v>
      </c>
      <c r="C98870" t="s">
        <v>64352</v>
      </c>
      <c r="D98870" t="s">
        <v>173092</v>
      </c>
      <c r="E98870" t="s">
        <v>311597</v>
      </c>
    </row>
    <row r="98871" spans="1:5" x14ac:dyDescent="0.3">
      <c r="A98871">
        <v>4</v>
      </c>
      <c r="B98871">
        <v>1553210284</v>
      </c>
      <c r="C98871" t="s">
        <v>64350</v>
      </c>
      <c r="D98871" t="s">
        <v>173093</v>
      </c>
      <c r="E98871" t="s">
        <v>311598</v>
      </c>
    </row>
    <row r="98872" spans="1:5" x14ac:dyDescent="0.3">
      <c r="A98872">
        <v>4</v>
      </c>
      <c r="B98872">
        <v>1553210413</v>
      </c>
      <c r="C98872" t="s">
        <v>64353</v>
      </c>
      <c r="D98872" t="s">
        <v>173094</v>
      </c>
      <c r="E98872" t="s">
        <v>311599</v>
      </c>
    </row>
    <row r="98873" spans="1:5" x14ac:dyDescent="0.3">
      <c r="A98873">
        <v>4</v>
      </c>
      <c r="B98873">
        <v>1553210482</v>
      </c>
      <c r="C98873" t="s">
        <v>64352</v>
      </c>
      <c r="D98873" t="s">
        <v>159686</v>
      </c>
      <c r="E98873" t="s">
        <v>311600</v>
      </c>
    </row>
    <row r="98874" spans="1:5" x14ac:dyDescent="0.3">
      <c r="A98874">
        <v>4</v>
      </c>
      <c r="B98874">
        <v>1553210493</v>
      </c>
      <c r="C98874" t="s">
        <v>64354</v>
      </c>
      <c r="D98874" t="s">
        <v>173095</v>
      </c>
      <c r="E98874" t="s">
        <v>311601</v>
      </c>
    </row>
    <row r="98875" spans="1:5" x14ac:dyDescent="0.3">
      <c r="A98875">
        <v>4</v>
      </c>
      <c r="B98875">
        <v>1553210597</v>
      </c>
      <c r="C98875" t="s">
        <v>64354</v>
      </c>
      <c r="D98875" t="s">
        <v>173096</v>
      </c>
      <c r="E98875" t="s">
        <v>311602</v>
      </c>
    </row>
    <row r="98876" spans="1:5" x14ac:dyDescent="0.3">
      <c r="A98876">
        <v>4</v>
      </c>
      <c r="B98876">
        <v>1553210617</v>
      </c>
      <c r="C98876" t="s">
        <v>64354</v>
      </c>
      <c r="D98876" t="s">
        <v>173097</v>
      </c>
      <c r="E98876" t="s">
        <v>311603</v>
      </c>
    </row>
    <row r="98877" spans="1:5" x14ac:dyDescent="0.3">
      <c r="A98877">
        <v>4</v>
      </c>
      <c r="B98877">
        <v>1553210625</v>
      </c>
      <c r="C98877" t="s">
        <v>64355</v>
      </c>
      <c r="D98877" t="s">
        <v>162589</v>
      </c>
      <c r="E98877" t="s">
        <v>311604</v>
      </c>
    </row>
    <row r="98878" spans="1:5" x14ac:dyDescent="0.3">
      <c r="A98878">
        <v>4</v>
      </c>
      <c r="B98878">
        <v>1553210646</v>
      </c>
      <c r="C98878" t="s">
        <v>64356</v>
      </c>
      <c r="D98878" t="s">
        <v>173098</v>
      </c>
      <c r="E98878" t="s">
        <v>311605</v>
      </c>
    </row>
    <row r="98879" spans="1:5" x14ac:dyDescent="0.3">
      <c r="A98879">
        <v>4</v>
      </c>
      <c r="B98879">
        <v>1553210710</v>
      </c>
      <c r="C98879" t="s">
        <v>64354</v>
      </c>
      <c r="D98879" t="s">
        <v>172831</v>
      </c>
      <c r="E98879" t="s">
        <v>311606</v>
      </c>
    </row>
    <row r="98880" spans="1:5" x14ac:dyDescent="0.3">
      <c r="A98880">
        <v>4</v>
      </c>
      <c r="B98880">
        <v>1553210712</v>
      </c>
      <c r="C98880" t="s">
        <v>64355</v>
      </c>
      <c r="D98880" t="s">
        <v>173099</v>
      </c>
      <c r="E98880" t="s">
        <v>311607</v>
      </c>
    </row>
    <row r="98881" spans="1:5" x14ac:dyDescent="0.3">
      <c r="A98881">
        <v>4</v>
      </c>
      <c r="B98881">
        <v>1553210736</v>
      </c>
      <c r="C98881" t="s">
        <v>64354</v>
      </c>
      <c r="D98881" t="s">
        <v>173100</v>
      </c>
      <c r="E98881" t="s">
        <v>311608</v>
      </c>
    </row>
    <row r="98882" spans="1:5" x14ac:dyDescent="0.3">
      <c r="A98882">
        <v>4</v>
      </c>
      <c r="B98882">
        <v>1553210752</v>
      </c>
      <c r="C98882" t="s">
        <v>64354</v>
      </c>
      <c r="D98882" t="s">
        <v>173101</v>
      </c>
      <c r="E98882" t="s">
        <v>311609</v>
      </c>
    </row>
    <row r="98883" spans="1:5" x14ac:dyDescent="0.3">
      <c r="A98883">
        <v>4</v>
      </c>
      <c r="B98883">
        <v>1553210833</v>
      </c>
      <c r="C98883" t="s">
        <v>64357</v>
      </c>
      <c r="D98883" t="s">
        <v>173102</v>
      </c>
      <c r="E98883" t="s">
        <v>311610</v>
      </c>
    </row>
    <row r="98884" spans="1:5" x14ac:dyDescent="0.3">
      <c r="A98884">
        <v>4</v>
      </c>
      <c r="B98884">
        <v>1553210842</v>
      </c>
      <c r="C98884" t="s">
        <v>64355</v>
      </c>
      <c r="D98884" t="s">
        <v>169383</v>
      </c>
      <c r="E98884" t="s">
        <v>311611</v>
      </c>
    </row>
    <row r="98885" spans="1:5" x14ac:dyDescent="0.3">
      <c r="A98885">
        <v>4</v>
      </c>
      <c r="B98885">
        <v>1553210868</v>
      </c>
      <c r="C98885" t="s">
        <v>64355</v>
      </c>
      <c r="D98885" t="s">
        <v>173103</v>
      </c>
      <c r="E98885" t="s">
        <v>311612</v>
      </c>
    </row>
    <row r="98886" spans="1:5" x14ac:dyDescent="0.3">
      <c r="A98886">
        <v>4</v>
      </c>
      <c r="B98886">
        <v>1553210905</v>
      </c>
      <c r="C98886" t="s">
        <v>64358</v>
      </c>
      <c r="D98886" t="s">
        <v>173104</v>
      </c>
      <c r="E98886" t="s">
        <v>311613</v>
      </c>
    </row>
    <row r="98887" spans="1:5" x14ac:dyDescent="0.3">
      <c r="A98887">
        <v>4</v>
      </c>
      <c r="B98887">
        <v>1553210936</v>
      </c>
      <c r="C98887" t="s">
        <v>64359</v>
      </c>
      <c r="D98887" t="s">
        <v>173105</v>
      </c>
      <c r="E98887" t="s">
        <v>311614</v>
      </c>
    </row>
    <row r="98888" spans="1:5" x14ac:dyDescent="0.3">
      <c r="A98888">
        <v>4</v>
      </c>
      <c r="B98888">
        <v>1553210942</v>
      </c>
      <c r="C98888" t="s">
        <v>64359</v>
      </c>
      <c r="D98888" t="s">
        <v>173106</v>
      </c>
      <c r="E98888" t="s">
        <v>311615</v>
      </c>
    </row>
    <row r="98889" spans="1:5" x14ac:dyDescent="0.3">
      <c r="A98889">
        <v>4</v>
      </c>
      <c r="B98889">
        <v>1553210964</v>
      </c>
      <c r="C98889" t="s">
        <v>64359</v>
      </c>
      <c r="D98889" t="s">
        <v>173107</v>
      </c>
      <c r="E98889" t="s">
        <v>311616</v>
      </c>
    </row>
    <row r="98890" spans="1:5" x14ac:dyDescent="0.3">
      <c r="A98890">
        <v>4</v>
      </c>
      <c r="B98890">
        <v>1553211058</v>
      </c>
      <c r="C98890" t="s">
        <v>64357</v>
      </c>
      <c r="D98890" t="s">
        <v>173108</v>
      </c>
      <c r="E98890" t="s">
        <v>311617</v>
      </c>
    </row>
    <row r="98891" spans="1:5" x14ac:dyDescent="0.3">
      <c r="A98891">
        <v>4</v>
      </c>
      <c r="B98891">
        <v>1553211078</v>
      </c>
      <c r="C98891" t="s">
        <v>64360</v>
      </c>
      <c r="D98891" t="s">
        <v>173109</v>
      </c>
      <c r="E98891" t="s">
        <v>311618</v>
      </c>
    </row>
    <row r="98892" spans="1:5" x14ac:dyDescent="0.3">
      <c r="A98892">
        <v>4</v>
      </c>
      <c r="B98892">
        <v>1553211107</v>
      </c>
      <c r="C98892" t="s">
        <v>64360</v>
      </c>
      <c r="D98892" t="s">
        <v>173110</v>
      </c>
      <c r="E98892" t="s">
        <v>311619</v>
      </c>
    </row>
    <row r="98893" spans="1:5" x14ac:dyDescent="0.3">
      <c r="A98893">
        <v>4</v>
      </c>
      <c r="B98893">
        <v>1553211164</v>
      </c>
      <c r="C98893" t="s">
        <v>64358</v>
      </c>
      <c r="D98893" t="s">
        <v>172828</v>
      </c>
      <c r="E98893" t="s">
        <v>311620</v>
      </c>
    </row>
    <row r="98894" spans="1:5" x14ac:dyDescent="0.3">
      <c r="A98894">
        <v>4</v>
      </c>
      <c r="B98894">
        <v>1553211169</v>
      </c>
      <c r="C98894" t="s">
        <v>64358</v>
      </c>
      <c r="D98894" t="s">
        <v>173111</v>
      </c>
      <c r="E98894" t="s">
        <v>311621</v>
      </c>
    </row>
    <row r="98895" spans="1:5" x14ac:dyDescent="0.3">
      <c r="A98895">
        <v>4</v>
      </c>
      <c r="B98895">
        <v>1553211221</v>
      </c>
      <c r="C98895" t="s">
        <v>64360</v>
      </c>
      <c r="D98895" t="s">
        <v>173112</v>
      </c>
      <c r="E98895" t="s">
        <v>311622</v>
      </c>
    </row>
    <row r="98896" spans="1:5" x14ac:dyDescent="0.3">
      <c r="A98896">
        <v>4</v>
      </c>
      <c r="B98896">
        <v>1553211229</v>
      </c>
      <c r="C98896" t="s">
        <v>64361</v>
      </c>
      <c r="D98896" t="s">
        <v>173113</v>
      </c>
      <c r="E98896" t="s">
        <v>311623</v>
      </c>
    </row>
    <row r="98897" spans="1:5" x14ac:dyDescent="0.3">
      <c r="A98897">
        <v>4</v>
      </c>
      <c r="B98897">
        <v>1553211264</v>
      </c>
      <c r="C98897" t="s">
        <v>64360</v>
      </c>
      <c r="D98897" t="s">
        <v>173114</v>
      </c>
      <c r="E98897" t="s">
        <v>311624</v>
      </c>
    </row>
    <row r="98898" spans="1:5" x14ac:dyDescent="0.3">
      <c r="A98898">
        <v>4</v>
      </c>
      <c r="B98898">
        <v>1553211291</v>
      </c>
      <c r="C98898" t="s">
        <v>64360</v>
      </c>
      <c r="D98898" t="s">
        <v>173115</v>
      </c>
      <c r="E98898" t="s">
        <v>311625</v>
      </c>
    </row>
    <row r="98899" spans="1:5" x14ac:dyDescent="0.3">
      <c r="A98899">
        <v>4</v>
      </c>
      <c r="B98899">
        <v>1553211297</v>
      </c>
      <c r="C98899" t="s">
        <v>64362</v>
      </c>
      <c r="D98899" t="s">
        <v>173116</v>
      </c>
      <c r="E98899" t="s">
        <v>311626</v>
      </c>
    </row>
    <row r="98900" spans="1:5" x14ac:dyDescent="0.3">
      <c r="A98900">
        <v>4</v>
      </c>
      <c r="B98900">
        <v>1553239990</v>
      </c>
      <c r="C98900" t="s">
        <v>64363</v>
      </c>
      <c r="D98900" t="s">
        <v>117182</v>
      </c>
      <c r="E98900" t="s">
        <v>311627</v>
      </c>
    </row>
    <row r="98901" spans="1:5" x14ac:dyDescent="0.3">
      <c r="A98901">
        <v>4</v>
      </c>
      <c r="B98901">
        <v>1553239993</v>
      </c>
      <c r="C98901" t="s">
        <v>64363</v>
      </c>
      <c r="D98901" t="s">
        <v>173117</v>
      </c>
      <c r="E98901" t="s">
        <v>311628</v>
      </c>
    </row>
    <row r="98902" spans="1:5" x14ac:dyDescent="0.3">
      <c r="A98902">
        <v>4</v>
      </c>
      <c r="B98902">
        <v>1553240060</v>
      </c>
      <c r="C98902" t="s">
        <v>64364</v>
      </c>
      <c r="D98902" t="s">
        <v>173118</v>
      </c>
      <c r="E98902" t="s">
        <v>311629</v>
      </c>
    </row>
    <row r="98903" spans="1:5" x14ac:dyDescent="0.3">
      <c r="A98903">
        <v>4</v>
      </c>
      <c r="B98903">
        <v>1553240076</v>
      </c>
      <c r="C98903" t="s">
        <v>64364</v>
      </c>
      <c r="D98903" t="s">
        <v>173119</v>
      </c>
      <c r="E98903" t="s">
        <v>311630</v>
      </c>
    </row>
    <row r="98904" spans="1:5" x14ac:dyDescent="0.3">
      <c r="A98904">
        <v>4</v>
      </c>
      <c r="B98904">
        <v>1553240089</v>
      </c>
      <c r="C98904" t="s">
        <v>64364</v>
      </c>
      <c r="D98904" t="s">
        <v>173078</v>
      </c>
      <c r="E98904" t="s">
        <v>311631</v>
      </c>
    </row>
    <row r="98905" spans="1:5" x14ac:dyDescent="0.3">
      <c r="A98905">
        <v>4</v>
      </c>
      <c r="B98905">
        <v>1553240113</v>
      </c>
      <c r="C98905" t="s">
        <v>64365</v>
      </c>
      <c r="D98905" t="s">
        <v>173120</v>
      </c>
      <c r="E98905" t="s">
        <v>311632</v>
      </c>
    </row>
    <row r="98906" spans="1:5" x14ac:dyDescent="0.3">
      <c r="A98906">
        <v>4</v>
      </c>
      <c r="B98906">
        <v>1553240131</v>
      </c>
      <c r="C98906" t="s">
        <v>64364</v>
      </c>
      <c r="D98906" t="s">
        <v>173116</v>
      </c>
      <c r="E98906" t="s">
        <v>311633</v>
      </c>
    </row>
    <row r="98907" spans="1:5" x14ac:dyDescent="0.3">
      <c r="A98907">
        <v>4</v>
      </c>
      <c r="B98907">
        <v>1553240136</v>
      </c>
      <c r="C98907" t="s">
        <v>64366</v>
      </c>
      <c r="D98907" t="s">
        <v>173121</v>
      </c>
      <c r="E98907" t="s">
        <v>311634</v>
      </c>
    </row>
    <row r="98908" spans="1:5" x14ac:dyDescent="0.3">
      <c r="A98908">
        <v>4</v>
      </c>
      <c r="B98908">
        <v>1553240146</v>
      </c>
      <c r="C98908" t="s">
        <v>64366</v>
      </c>
      <c r="D98908" t="s">
        <v>133279</v>
      </c>
      <c r="E98908" t="s">
        <v>311635</v>
      </c>
    </row>
    <row r="98909" spans="1:5" x14ac:dyDescent="0.3">
      <c r="A98909">
        <v>4</v>
      </c>
      <c r="B98909">
        <v>1553240195</v>
      </c>
      <c r="C98909" t="s">
        <v>64364</v>
      </c>
      <c r="D98909" t="s">
        <v>173122</v>
      </c>
      <c r="E98909" t="s">
        <v>311636</v>
      </c>
    </row>
    <row r="98910" spans="1:5" x14ac:dyDescent="0.3">
      <c r="A98910">
        <v>4</v>
      </c>
      <c r="B98910">
        <v>1553240205</v>
      </c>
      <c r="C98910" t="s">
        <v>64364</v>
      </c>
      <c r="D98910" t="s">
        <v>173123</v>
      </c>
      <c r="E98910" t="s">
        <v>311637</v>
      </c>
    </row>
    <row r="98911" spans="1:5" x14ac:dyDescent="0.3">
      <c r="A98911">
        <v>4</v>
      </c>
      <c r="B98911">
        <v>1553240210</v>
      </c>
      <c r="C98911" t="s">
        <v>64365</v>
      </c>
      <c r="D98911" t="s">
        <v>173124</v>
      </c>
      <c r="E98911" t="s">
        <v>311638</v>
      </c>
    </row>
    <row r="98912" spans="1:5" x14ac:dyDescent="0.3">
      <c r="A98912">
        <v>4</v>
      </c>
      <c r="B98912">
        <v>1553240257</v>
      </c>
      <c r="C98912" t="s">
        <v>64367</v>
      </c>
      <c r="D98912" t="s">
        <v>173125</v>
      </c>
      <c r="E98912" t="s">
        <v>311639</v>
      </c>
    </row>
    <row r="98913" spans="1:5" x14ac:dyDescent="0.3">
      <c r="A98913">
        <v>4</v>
      </c>
      <c r="B98913">
        <v>1553240274</v>
      </c>
      <c r="C98913" t="s">
        <v>64364</v>
      </c>
      <c r="D98913" t="s">
        <v>173126</v>
      </c>
      <c r="E98913" t="s">
        <v>311640</v>
      </c>
    </row>
    <row r="98914" spans="1:5" x14ac:dyDescent="0.3">
      <c r="A98914">
        <v>4</v>
      </c>
      <c r="B98914">
        <v>1553240305</v>
      </c>
      <c r="C98914" t="s">
        <v>64368</v>
      </c>
      <c r="D98914" t="s">
        <v>173127</v>
      </c>
      <c r="E98914" t="s">
        <v>311641</v>
      </c>
    </row>
    <row r="98915" spans="1:5" x14ac:dyDescent="0.3">
      <c r="A98915">
        <v>4</v>
      </c>
      <c r="B98915">
        <v>1553240364</v>
      </c>
      <c r="C98915" t="s">
        <v>64367</v>
      </c>
      <c r="D98915" t="s">
        <v>173128</v>
      </c>
      <c r="E98915" t="s">
        <v>311642</v>
      </c>
    </row>
    <row r="98916" spans="1:5" x14ac:dyDescent="0.3">
      <c r="A98916">
        <v>4</v>
      </c>
      <c r="B98916">
        <v>1553240398</v>
      </c>
      <c r="C98916" t="s">
        <v>64367</v>
      </c>
      <c r="D98916" t="s">
        <v>173129</v>
      </c>
      <c r="E98916" t="s">
        <v>311643</v>
      </c>
    </row>
    <row r="98917" spans="1:5" x14ac:dyDescent="0.3">
      <c r="A98917">
        <v>4</v>
      </c>
      <c r="B98917">
        <v>1553240463</v>
      </c>
      <c r="C98917" t="s">
        <v>64369</v>
      </c>
      <c r="D98917" t="s">
        <v>173130</v>
      </c>
      <c r="E98917" t="s">
        <v>311644</v>
      </c>
    </row>
    <row r="98918" spans="1:5" x14ac:dyDescent="0.3">
      <c r="A98918">
        <v>4</v>
      </c>
      <c r="B98918">
        <v>1553240478</v>
      </c>
      <c r="C98918" t="s">
        <v>64368</v>
      </c>
      <c r="D98918" t="s">
        <v>107631</v>
      </c>
      <c r="E98918" t="s">
        <v>311645</v>
      </c>
    </row>
    <row r="98919" spans="1:5" x14ac:dyDescent="0.3">
      <c r="A98919">
        <v>4</v>
      </c>
      <c r="B98919">
        <v>1553240490</v>
      </c>
      <c r="C98919" t="s">
        <v>64369</v>
      </c>
      <c r="D98919" t="s">
        <v>173131</v>
      </c>
      <c r="E98919" t="s">
        <v>311646</v>
      </c>
    </row>
    <row r="98920" spans="1:5" x14ac:dyDescent="0.3">
      <c r="A98920">
        <v>4</v>
      </c>
      <c r="B98920">
        <v>1553240497</v>
      </c>
      <c r="C98920" t="s">
        <v>64368</v>
      </c>
      <c r="D98920" t="s">
        <v>124156</v>
      </c>
      <c r="E98920" t="s">
        <v>311647</v>
      </c>
    </row>
    <row r="98921" spans="1:5" x14ac:dyDescent="0.3">
      <c r="A98921">
        <v>4</v>
      </c>
      <c r="B98921">
        <v>1553240583</v>
      </c>
      <c r="C98921" t="s">
        <v>64367</v>
      </c>
      <c r="D98921" t="s">
        <v>173132</v>
      </c>
      <c r="E98921" t="s">
        <v>311648</v>
      </c>
    </row>
    <row r="98922" spans="1:5" x14ac:dyDescent="0.3">
      <c r="A98922">
        <v>4</v>
      </c>
      <c r="B98922">
        <v>1553240602</v>
      </c>
      <c r="C98922" t="s">
        <v>64367</v>
      </c>
      <c r="D98922" t="s">
        <v>173133</v>
      </c>
      <c r="E98922" t="s">
        <v>311649</v>
      </c>
    </row>
    <row r="98923" spans="1:5" x14ac:dyDescent="0.3">
      <c r="A98923">
        <v>4</v>
      </c>
      <c r="B98923">
        <v>1553240615</v>
      </c>
      <c r="C98923" t="s">
        <v>64370</v>
      </c>
      <c r="D98923" t="s">
        <v>173134</v>
      </c>
      <c r="E98923" t="s">
        <v>311650</v>
      </c>
    </row>
    <row r="98924" spans="1:5" x14ac:dyDescent="0.3">
      <c r="A98924">
        <v>4</v>
      </c>
      <c r="B98924">
        <v>1553240649</v>
      </c>
      <c r="C98924" t="s">
        <v>64370</v>
      </c>
      <c r="D98924" t="s">
        <v>164069</v>
      </c>
      <c r="E98924" t="s">
        <v>311651</v>
      </c>
    </row>
    <row r="98925" spans="1:5" x14ac:dyDescent="0.3">
      <c r="A98925">
        <v>4</v>
      </c>
      <c r="B98925">
        <v>1553240663</v>
      </c>
      <c r="C98925" t="s">
        <v>64371</v>
      </c>
      <c r="D98925" t="s">
        <v>173135</v>
      </c>
      <c r="E98925" t="s">
        <v>311652</v>
      </c>
    </row>
    <row r="98926" spans="1:5" x14ac:dyDescent="0.3">
      <c r="A98926">
        <v>4</v>
      </c>
      <c r="B98926">
        <v>1553240679</v>
      </c>
      <c r="C98926" t="s">
        <v>64370</v>
      </c>
      <c r="D98926" t="s">
        <v>150302</v>
      </c>
      <c r="E98926" t="s">
        <v>311653</v>
      </c>
    </row>
    <row r="98927" spans="1:5" x14ac:dyDescent="0.3">
      <c r="A98927">
        <v>4</v>
      </c>
      <c r="B98927">
        <v>1553240789</v>
      </c>
      <c r="C98927" t="s">
        <v>64372</v>
      </c>
      <c r="D98927" t="s">
        <v>173136</v>
      </c>
      <c r="E98927" t="s">
        <v>311654</v>
      </c>
    </row>
    <row r="98928" spans="1:5" x14ac:dyDescent="0.3">
      <c r="A98928">
        <v>4</v>
      </c>
      <c r="B98928">
        <v>1553240846</v>
      </c>
      <c r="C98928" t="s">
        <v>64371</v>
      </c>
      <c r="D98928" t="s">
        <v>173137</v>
      </c>
      <c r="E98928" t="s">
        <v>311655</v>
      </c>
    </row>
    <row r="98929" spans="1:5" x14ac:dyDescent="0.3">
      <c r="A98929">
        <v>4</v>
      </c>
      <c r="B98929">
        <v>1553240891</v>
      </c>
      <c r="C98929" t="s">
        <v>64371</v>
      </c>
      <c r="D98929" t="s">
        <v>173138</v>
      </c>
      <c r="E98929" t="s">
        <v>311656</v>
      </c>
    </row>
    <row r="98930" spans="1:5" x14ac:dyDescent="0.3">
      <c r="A98930">
        <v>4</v>
      </c>
      <c r="B98930">
        <v>1553240896</v>
      </c>
      <c r="C98930" t="s">
        <v>64373</v>
      </c>
      <c r="D98930" t="s">
        <v>167992</v>
      </c>
      <c r="E98930" t="s">
        <v>311657</v>
      </c>
    </row>
    <row r="98931" spans="1:5" x14ac:dyDescent="0.3">
      <c r="A98931">
        <v>4</v>
      </c>
      <c r="B98931">
        <v>1553240921</v>
      </c>
      <c r="C98931" t="s">
        <v>64374</v>
      </c>
      <c r="D98931" t="s">
        <v>164791</v>
      </c>
      <c r="E98931" t="s">
        <v>311658</v>
      </c>
    </row>
    <row r="98932" spans="1:5" x14ac:dyDescent="0.3">
      <c r="A98932">
        <v>4</v>
      </c>
      <c r="B98932">
        <v>1553240923</v>
      </c>
      <c r="C98932" t="s">
        <v>64372</v>
      </c>
      <c r="D98932" t="s">
        <v>173139</v>
      </c>
      <c r="E98932" t="s">
        <v>311659</v>
      </c>
    </row>
    <row r="98933" spans="1:5" x14ac:dyDescent="0.3">
      <c r="A98933">
        <v>4</v>
      </c>
      <c r="B98933">
        <v>1553241019</v>
      </c>
      <c r="C98933" t="s">
        <v>64375</v>
      </c>
      <c r="D98933" t="s">
        <v>168376</v>
      </c>
      <c r="E98933" t="s">
        <v>311660</v>
      </c>
    </row>
    <row r="98934" spans="1:5" x14ac:dyDescent="0.3">
      <c r="A98934">
        <v>4</v>
      </c>
      <c r="B98934">
        <v>1553241046</v>
      </c>
      <c r="C98934" t="s">
        <v>64375</v>
      </c>
      <c r="D98934" t="s">
        <v>173140</v>
      </c>
      <c r="E98934" t="s">
        <v>311661</v>
      </c>
    </row>
    <row r="98935" spans="1:5" x14ac:dyDescent="0.3">
      <c r="A98935">
        <v>4</v>
      </c>
      <c r="B98935">
        <v>1553241079</v>
      </c>
      <c r="C98935" t="s">
        <v>64376</v>
      </c>
      <c r="D98935" t="s">
        <v>173141</v>
      </c>
      <c r="E98935" t="s">
        <v>311662</v>
      </c>
    </row>
    <row r="98936" spans="1:5" x14ac:dyDescent="0.3">
      <c r="A98936">
        <v>4</v>
      </c>
      <c r="B98936">
        <v>1553241095</v>
      </c>
      <c r="C98936" t="s">
        <v>64373</v>
      </c>
      <c r="D98936" t="s">
        <v>173142</v>
      </c>
      <c r="E98936" t="s">
        <v>311663</v>
      </c>
    </row>
    <row r="98937" spans="1:5" x14ac:dyDescent="0.3">
      <c r="A98937">
        <v>4</v>
      </c>
      <c r="B98937">
        <v>1553241116</v>
      </c>
      <c r="C98937" t="s">
        <v>64373</v>
      </c>
      <c r="D98937" t="s">
        <v>173143</v>
      </c>
      <c r="E98937" t="s">
        <v>311664</v>
      </c>
    </row>
    <row r="98938" spans="1:5" x14ac:dyDescent="0.3">
      <c r="A98938">
        <v>4</v>
      </c>
      <c r="B98938">
        <v>1553241143</v>
      </c>
      <c r="C98938" t="s">
        <v>64373</v>
      </c>
      <c r="D98938" t="s">
        <v>173144</v>
      </c>
      <c r="E98938" t="s">
        <v>311665</v>
      </c>
    </row>
    <row r="98939" spans="1:5" x14ac:dyDescent="0.3">
      <c r="A98939">
        <v>4</v>
      </c>
      <c r="B98939">
        <v>1553241178</v>
      </c>
      <c r="C98939" t="s">
        <v>64376</v>
      </c>
      <c r="D98939" t="s">
        <v>173145</v>
      </c>
      <c r="E98939" t="s">
        <v>311666</v>
      </c>
    </row>
    <row r="98940" spans="1:5" x14ac:dyDescent="0.3">
      <c r="A98940">
        <v>4</v>
      </c>
      <c r="B98940">
        <v>1553241195</v>
      </c>
      <c r="C98940" t="s">
        <v>64373</v>
      </c>
      <c r="D98940" t="s">
        <v>173146</v>
      </c>
      <c r="E98940" t="s">
        <v>311667</v>
      </c>
    </row>
    <row r="98941" spans="1:5" x14ac:dyDescent="0.3">
      <c r="A98941">
        <v>4</v>
      </c>
      <c r="B98941">
        <v>1553241214</v>
      </c>
      <c r="C98941" t="s">
        <v>64375</v>
      </c>
      <c r="D98941" t="s">
        <v>173147</v>
      </c>
      <c r="E98941" t="s">
        <v>311668</v>
      </c>
    </row>
    <row r="98942" spans="1:5" x14ac:dyDescent="0.3">
      <c r="A98942">
        <v>4</v>
      </c>
      <c r="B98942">
        <v>1553241219</v>
      </c>
      <c r="C98942" t="s">
        <v>64375</v>
      </c>
      <c r="D98942" t="s">
        <v>146019</v>
      </c>
      <c r="E98942" t="s">
        <v>311669</v>
      </c>
    </row>
    <row r="98943" spans="1:5" x14ac:dyDescent="0.3">
      <c r="A98943">
        <v>4</v>
      </c>
      <c r="B98943">
        <v>1553241222</v>
      </c>
      <c r="C98943" t="s">
        <v>64375</v>
      </c>
      <c r="D98943" t="s">
        <v>173148</v>
      </c>
      <c r="E98943" t="s">
        <v>311670</v>
      </c>
    </row>
    <row r="98944" spans="1:5" x14ac:dyDescent="0.3">
      <c r="A98944">
        <v>4</v>
      </c>
      <c r="B98944">
        <v>1553241247</v>
      </c>
      <c r="C98944" t="s">
        <v>64375</v>
      </c>
      <c r="D98944" t="s">
        <v>173149</v>
      </c>
      <c r="E98944" t="s">
        <v>311671</v>
      </c>
    </row>
    <row r="98945" spans="1:5" x14ac:dyDescent="0.3">
      <c r="A98945">
        <v>4</v>
      </c>
      <c r="B98945">
        <v>1553241406</v>
      </c>
      <c r="C98945" t="s">
        <v>64377</v>
      </c>
      <c r="D98945" t="s">
        <v>173150</v>
      </c>
      <c r="E98945" t="s">
        <v>311672</v>
      </c>
    </row>
    <row r="98946" spans="1:5" x14ac:dyDescent="0.3">
      <c r="A98946">
        <v>4</v>
      </c>
      <c r="B98946">
        <v>1553241408</v>
      </c>
      <c r="C98946" t="s">
        <v>64378</v>
      </c>
      <c r="D98946" t="s">
        <v>173151</v>
      </c>
      <c r="E98946" t="s">
        <v>311673</v>
      </c>
    </row>
    <row r="98947" spans="1:5" x14ac:dyDescent="0.3">
      <c r="A98947">
        <v>4</v>
      </c>
      <c r="B98947">
        <v>1553241419</v>
      </c>
      <c r="C98947" t="s">
        <v>64379</v>
      </c>
      <c r="D98947" t="s">
        <v>173152</v>
      </c>
      <c r="E98947" t="s">
        <v>311674</v>
      </c>
    </row>
    <row r="98948" spans="1:5" x14ac:dyDescent="0.3">
      <c r="A98948">
        <v>4</v>
      </c>
      <c r="B98948">
        <v>1553241420</v>
      </c>
      <c r="C98948" t="s">
        <v>64379</v>
      </c>
      <c r="D98948" t="s">
        <v>173153</v>
      </c>
      <c r="E98948" t="s">
        <v>311675</v>
      </c>
    </row>
    <row r="98949" spans="1:5" x14ac:dyDescent="0.3">
      <c r="A98949">
        <v>4</v>
      </c>
      <c r="B98949">
        <v>1553241452</v>
      </c>
      <c r="C98949" t="s">
        <v>64379</v>
      </c>
      <c r="D98949" t="s">
        <v>138399</v>
      </c>
      <c r="E98949" t="s">
        <v>311676</v>
      </c>
    </row>
    <row r="98950" spans="1:5" x14ac:dyDescent="0.3">
      <c r="A98950">
        <v>4</v>
      </c>
      <c r="B98950">
        <v>1553241477</v>
      </c>
      <c r="C98950" t="s">
        <v>64379</v>
      </c>
      <c r="D98950" t="s">
        <v>158535</v>
      </c>
      <c r="E98950" t="s">
        <v>311677</v>
      </c>
    </row>
    <row r="98951" spans="1:5" x14ac:dyDescent="0.3">
      <c r="A98951">
        <v>4</v>
      </c>
      <c r="B98951">
        <v>1553241498</v>
      </c>
      <c r="C98951" t="s">
        <v>64379</v>
      </c>
      <c r="D98951" t="s">
        <v>131231</v>
      </c>
      <c r="E98951" t="s">
        <v>311678</v>
      </c>
    </row>
    <row r="98952" spans="1:5" x14ac:dyDescent="0.3">
      <c r="A98952">
        <v>4</v>
      </c>
      <c r="B98952">
        <v>1553241544</v>
      </c>
      <c r="C98952" t="s">
        <v>64380</v>
      </c>
      <c r="D98952" t="s">
        <v>173154</v>
      </c>
      <c r="E98952" t="s">
        <v>311679</v>
      </c>
    </row>
    <row r="98953" spans="1:5" x14ac:dyDescent="0.3">
      <c r="A98953">
        <v>4</v>
      </c>
      <c r="B98953">
        <v>1553241580</v>
      </c>
      <c r="C98953" t="s">
        <v>64378</v>
      </c>
      <c r="D98953" t="s">
        <v>173155</v>
      </c>
      <c r="E98953" t="s">
        <v>311680</v>
      </c>
    </row>
    <row r="98954" spans="1:5" x14ac:dyDescent="0.3">
      <c r="A98954">
        <v>4</v>
      </c>
      <c r="B98954">
        <v>1553241593</v>
      </c>
      <c r="C98954" t="s">
        <v>64380</v>
      </c>
      <c r="D98954" t="s">
        <v>173156</v>
      </c>
      <c r="E98954" t="s">
        <v>311681</v>
      </c>
    </row>
    <row r="98955" spans="1:5" x14ac:dyDescent="0.3">
      <c r="A98955">
        <v>4</v>
      </c>
      <c r="B98955">
        <v>1553241641</v>
      </c>
      <c r="C98955" t="s">
        <v>64381</v>
      </c>
      <c r="D98955" t="s">
        <v>169491</v>
      </c>
      <c r="E98955" t="s">
        <v>311682</v>
      </c>
    </row>
    <row r="98956" spans="1:5" x14ac:dyDescent="0.3">
      <c r="A98956">
        <v>4</v>
      </c>
      <c r="B98956">
        <v>1553241649</v>
      </c>
      <c r="C98956" t="s">
        <v>64377</v>
      </c>
      <c r="D98956" t="s">
        <v>173157</v>
      </c>
      <c r="E98956" t="s">
        <v>311683</v>
      </c>
    </row>
    <row r="98957" spans="1:5" x14ac:dyDescent="0.3">
      <c r="A98957">
        <v>4</v>
      </c>
      <c r="B98957">
        <v>1553241654</v>
      </c>
      <c r="C98957" t="s">
        <v>64377</v>
      </c>
      <c r="D98957" t="s">
        <v>173158</v>
      </c>
      <c r="E98957" t="s">
        <v>311684</v>
      </c>
    </row>
    <row r="98958" spans="1:5" x14ac:dyDescent="0.3">
      <c r="A98958">
        <v>4</v>
      </c>
      <c r="B98958">
        <v>1553241719</v>
      </c>
      <c r="C98958" t="s">
        <v>64382</v>
      </c>
      <c r="D98958" t="s">
        <v>173159</v>
      </c>
      <c r="E98958" t="s">
        <v>311685</v>
      </c>
    </row>
    <row r="98959" spans="1:5" x14ac:dyDescent="0.3">
      <c r="A98959">
        <v>4</v>
      </c>
      <c r="B98959">
        <v>1553241754</v>
      </c>
      <c r="C98959" t="s">
        <v>64382</v>
      </c>
      <c r="D98959" t="s">
        <v>173160</v>
      </c>
      <c r="E98959" t="s">
        <v>311686</v>
      </c>
    </row>
    <row r="98960" spans="1:5" x14ac:dyDescent="0.3">
      <c r="A98960">
        <v>4</v>
      </c>
      <c r="B98960">
        <v>1553241767</v>
      </c>
      <c r="C98960" t="s">
        <v>64380</v>
      </c>
      <c r="D98960" t="s">
        <v>173161</v>
      </c>
      <c r="E98960" t="s">
        <v>311687</v>
      </c>
    </row>
    <row r="98961" spans="1:5" x14ac:dyDescent="0.3">
      <c r="A98961">
        <v>4</v>
      </c>
      <c r="B98961">
        <v>1553241786</v>
      </c>
      <c r="C98961" t="s">
        <v>64381</v>
      </c>
      <c r="D98961" t="s">
        <v>173162</v>
      </c>
      <c r="E98961" t="s">
        <v>311688</v>
      </c>
    </row>
    <row r="98962" spans="1:5" x14ac:dyDescent="0.3">
      <c r="A98962">
        <v>4</v>
      </c>
      <c r="B98962">
        <v>1553241845</v>
      </c>
      <c r="C98962" t="s">
        <v>64383</v>
      </c>
      <c r="D98962" t="s">
        <v>173163</v>
      </c>
      <c r="E98962" t="s">
        <v>311689</v>
      </c>
    </row>
    <row r="98963" spans="1:5" x14ac:dyDescent="0.3">
      <c r="A98963">
        <v>4</v>
      </c>
      <c r="B98963">
        <v>1553241963</v>
      </c>
      <c r="C98963" t="s">
        <v>64384</v>
      </c>
      <c r="D98963" t="s">
        <v>173164</v>
      </c>
      <c r="E98963" t="s">
        <v>311690</v>
      </c>
    </row>
    <row r="98964" spans="1:5" x14ac:dyDescent="0.3">
      <c r="A98964">
        <v>4</v>
      </c>
      <c r="B98964">
        <v>1553241965</v>
      </c>
      <c r="C98964" t="s">
        <v>64382</v>
      </c>
      <c r="D98964" t="s">
        <v>173165</v>
      </c>
      <c r="E98964" t="s">
        <v>311691</v>
      </c>
    </row>
    <row r="98965" spans="1:5" x14ac:dyDescent="0.3">
      <c r="A98965">
        <v>4</v>
      </c>
      <c r="B98965">
        <v>1553241988</v>
      </c>
      <c r="C98965" t="s">
        <v>64385</v>
      </c>
      <c r="D98965" t="s">
        <v>160829</v>
      </c>
      <c r="E98965" t="s">
        <v>311692</v>
      </c>
    </row>
    <row r="98966" spans="1:5" x14ac:dyDescent="0.3">
      <c r="A98966">
        <v>4</v>
      </c>
      <c r="B98966">
        <v>1553241996</v>
      </c>
      <c r="C98966" t="s">
        <v>64384</v>
      </c>
      <c r="D98966" t="s">
        <v>173166</v>
      </c>
      <c r="E98966" t="s">
        <v>311693</v>
      </c>
    </row>
    <row r="98967" spans="1:5" x14ac:dyDescent="0.3">
      <c r="A98967">
        <v>4</v>
      </c>
      <c r="B98967">
        <v>1553242039</v>
      </c>
      <c r="C98967" t="s">
        <v>64383</v>
      </c>
      <c r="D98967" t="s">
        <v>173167</v>
      </c>
      <c r="E98967" t="s">
        <v>311694</v>
      </c>
    </row>
    <row r="98968" spans="1:5" x14ac:dyDescent="0.3">
      <c r="A98968">
        <v>4</v>
      </c>
      <c r="B98968">
        <v>1553242065</v>
      </c>
      <c r="C98968" t="s">
        <v>64385</v>
      </c>
      <c r="D98968" t="s">
        <v>173168</v>
      </c>
      <c r="E98968" t="s">
        <v>311695</v>
      </c>
    </row>
    <row r="98969" spans="1:5" x14ac:dyDescent="0.3">
      <c r="A98969">
        <v>4</v>
      </c>
      <c r="B98969">
        <v>1553242090</v>
      </c>
      <c r="C98969" t="s">
        <v>64383</v>
      </c>
      <c r="D98969" t="s">
        <v>95338</v>
      </c>
      <c r="E98969" t="s">
        <v>311696</v>
      </c>
    </row>
    <row r="98970" spans="1:5" x14ac:dyDescent="0.3">
      <c r="A98970">
        <v>4</v>
      </c>
      <c r="B98970">
        <v>1553242099</v>
      </c>
      <c r="C98970" t="s">
        <v>64384</v>
      </c>
      <c r="D98970" t="s">
        <v>173169</v>
      </c>
      <c r="E98970" t="s">
        <v>311697</v>
      </c>
    </row>
    <row r="98971" spans="1:5" x14ac:dyDescent="0.3">
      <c r="A98971">
        <v>4</v>
      </c>
      <c r="B98971">
        <v>1553242115</v>
      </c>
      <c r="C98971" t="s">
        <v>64384</v>
      </c>
      <c r="D98971" t="s">
        <v>173170</v>
      </c>
      <c r="E98971" t="s">
        <v>311698</v>
      </c>
    </row>
    <row r="98972" spans="1:5" x14ac:dyDescent="0.3">
      <c r="A98972">
        <v>4</v>
      </c>
      <c r="B98972">
        <v>1553242137</v>
      </c>
      <c r="C98972" t="s">
        <v>64384</v>
      </c>
      <c r="D98972" t="s">
        <v>127085</v>
      </c>
      <c r="E98972" t="s">
        <v>311699</v>
      </c>
    </row>
    <row r="98973" spans="1:5" x14ac:dyDescent="0.3">
      <c r="A98973">
        <v>4</v>
      </c>
      <c r="B98973">
        <v>1553242152</v>
      </c>
      <c r="C98973" t="s">
        <v>64386</v>
      </c>
      <c r="D98973" t="s">
        <v>173171</v>
      </c>
      <c r="E98973" t="s">
        <v>311700</v>
      </c>
    </row>
    <row r="98974" spans="1:5" x14ac:dyDescent="0.3">
      <c r="A98974">
        <v>4</v>
      </c>
      <c r="B98974">
        <v>1553242170</v>
      </c>
      <c r="C98974" t="s">
        <v>64386</v>
      </c>
      <c r="D98974" t="s">
        <v>173172</v>
      </c>
      <c r="E98974" t="s">
        <v>311701</v>
      </c>
    </row>
    <row r="98975" spans="1:5" x14ac:dyDescent="0.3">
      <c r="A98975">
        <v>4</v>
      </c>
      <c r="B98975">
        <v>1553242206</v>
      </c>
      <c r="C98975" t="s">
        <v>64385</v>
      </c>
      <c r="D98975" t="s">
        <v>121821</v>
      </c>
      <c r="E98975" t="s">
        <v>311702</v>
      </c>
    </row>
    <row r="98976" spans="1:5" x14ac:dyDescent="0.3">
      <c r="A98976">
        <v>4</v>
      </c>
      <c r="B98976">
        <v>1553242242</v>
      </c>
      <c r="C98976" t="s">
        <v>64385</v>
      </c>
      <c r="D98976" t="s">
        <v>167052</v>
      </c>
      <c r="E98976" t="s">
        <v>311703</v>
      </c>
    </row>
    <row r="98977" spans="1:5" x14ac:dyDescent="0.3">
      <c r="A98977">
        <v>4</v>
      </c>
      <c r="B98977">
        <v>1553242271</v>
      </c>
      <c r="C98977" t="s">
        <v>64385</v>
      </c>
      <c r="D98977" t="s">
        <v>173173</v>
      </c>
      <c r="E98977" t="s">
        <v>311704</v>
      </c>
    </row>
    <row r="98978" spans="1:5" x14ac:dyDescent="0.3">
      <c r="A98978">
        <v>4</v>
      </c>
      <c r="B98978">
        <v>1553242285</v>
      </c>
      <c r="C98978" t="s">
        <v>64387</v>
      </c>
      <c r="D98978" t="s">
        <v>173174</v>
      </c>
      <c r="E98978" t="s">
        <v>311705</v>
      </c>
    </row>
    <row r="98979" spans="1:5" x14ac:dyDescent="0.3">
      <c r="A98979">
        <v>4</v>
      </c>
      <c r="B98979">
        <v>1553242288</v>
      </c>
      <c r="C98979" t="s">
        <v>64385</v>
      </c>
      <c r="D98979" t="s">
        <v>173175</v>
      </c>
      <c r="E98979" t="s">
        <v>311706</v>
      </c>
    </row>
    <row r="98980" spans="1:5" x14ac:dyDescent="0.3">
      <c r="A98980">
        <v>4</v>
      </c>
      <c r="B98980">
        <v>1553242306</v>
      </c>
      <c r="C98980" t="s">
        <v>64388</v>
      </c>
      <c r="D98980" t="s">
        <v>173176</v>
      </c>
      <c r="E98980" t="s">
        <v>311707</v>
      </c>
    </row>
    <row r="98981" spans="1:5" x14ac:dyDescent="0.3">
      <c r="A98981">
        <v>4</v>
      </c>
      <c r="B98981">
        <v>1553242330</v>
      </c>
      <c r="C98981" t="s">
        <v>64388</v>
      </c>
      <c r="D98981" t="s">
        <v>173177</v>
      </c>
      <c r="E98981" t="s">
        <v>311708</v>
      </c>
    </row>
    <row r="98982" spans="1:5" x14ac:dyDescent="0.3">
      <c r="A98982">
        <v>4</v>
      </c>
      <c r="B98982">
        <v>1553242417</v>
      </c>
      <c r="C98982" t="s">
        <v>64387</v>
      </c>
      <c r="D98982" t="s">
        <v>173178</v>
      </c>
      <c r="E98982" t="s">
        <v>311709</v>
      </c>
    </row>
    <row r="98983" spans="1:5" x14ac:dyDescent="0.3">
      <c r="A98983">
        <v>4</v>
      </c>
      <c r="B98983">
        <v>1553242441</v>
      </c>
      <c r="C98983" t="s">
        <v>64388</v>
      </c>
      <c r="D98983" t="s">
        <v>173179</v>
      </c>
      <c r="E98983" t="s">
        <v>311710</v>
      </c>
    </row>
    <row r="98984" spans="1:5" x14ac:dyDescent="0.3">
      <c r="A98984">
        <v>4</v>
      </c>
      <c r="B98984">
        <v>1553242456</v>
      </c>
      <c r="C98984" t="s">
        <v>64388</v>
      </c>
      <c r="D98984" t="s">
        <v>173180</v>
      </c>
      <c r="E98984" t="s">
        <v>311711</v>
      </c>
    </row>
    <row r="98985" spans="1:5" x14ac:dyDescent="0.3">
      <c r="A98985">
        <v>4</v>
      </c>
      <c r="B98985">
        <v>1553242469</v>
      </c>
      <c r="C98985" t="s">
        <v>64387</v>
      </c>
      <c r="D98985" t="s">
        <v>165843</v>
      </c>
      <c r="E98985" t="s">
        <v>311712</v>
      </c>
    </row>
    <row r="98986" spans="1:5" x14ac:dyDescent="0.3">
      <c r="A98986">
        <v>4</v>
      </c>
      <c r="B98986">
        <v>1553242482</v>
      </c>
      <c r="C98986" t="s">
        <v>64388</v>
      </c>
      <c r="D98986" t="s">
        <v>173143</v>
      </c>
      <c r="E98986" t="s">
        <v>311713</v>
      </c>
    </row>
    <row r="98987" spans="1:5" x14ac:dyDescent="0.3">
      <c r="A98987">
        <v>4</v>
      </c>
      <c r="B98987">
        <v>1553242512</v>
      </c>
      <c r="C98987" t="s">
        <v>64388</v>
      </c>
      <c r="D98987" t="s">
        <v>169815</v>
      </c>
      <c r="E98987" t="s">
        <v>311714</v>
      </c>
    </row>
    <row r="98988" spans="1:5" x14ac:dyDescent="0.3">
      <c r="A98988">
        <v>4</v>
      </c>
      <c r="B98988">
        <v>1553242516</v>
      </c>
      <c r="C98988" t="s">
        <v>64389</v>
      </c>
      <c r="D98988" t="s">
        <v>173181</v>
      </c>
      <c r="E98988" t="s">
        <v>311715</v>
      </c>
    </row>
    <row r="98989" spans="1:5" x14ac:dyDescent="0.3">
      <c r="A98989">
        <v>4</v>
      </c>
      <c r="B98989">
        <v>1553242580</v>
      </c>
      <c r="C98989" t="s">
        <v>64387</v>
      </c>
      <c r="D98989" t="s">
        <v>173182</v>
      </c>
      <c r="E98989" t="s">
        <v>311716</v>
      </c>
    </row>
    <row r="98990" spans="1:5" x14ac:dyDescent="0.3">
      <c r="A98990">
        <v>4</v>
      </c>
      <c r="B98990">
        <v>1553242604</v>
      </c>
      <c r="C98990" t="s">
        <v>64387</v>
      </c>
      <c r="D98990" t="s">
        <v>173183</v>
      </c>
      <c r="E98990" t="s">
        <v>311717</v>
      </c>
    </row>
    <row r="98991" spans="1:5" x14ac:dyDescent="0.3">
      <c r="A98991">
        <v>4</v>
      </c>
      <c r="B98991">
        <v>1553242631</v>
      </c>
      <c r="C98991" t="s">
        <v>64390</v>
      </c>
      <c r="D98991" t="s">
        <v>173184</v>
      </c>
      <c r="E98991" t="s">
        <v>311718</v>
      </c>
    </row>
    <row r="98992" spans="1:5" x14ac:dyDescent="0.3">
      <c r="A98992">
        <v>4</v>
      </c>
      <c r="B98992">
        <v>1553242644</v>
      </c>
      <c r="C98992" t="s">
        <v>64390</v>
      </c>
      <c r="D98992" t="s">
        <v>173185</v>
      </c>
      <c r="E98992" t="s">
        <v>311719</v>
      </c>
    </row>
    <row r="98993" spans="1:5" x14ac:dyDescent="0.3">
      <c r="A98993">
        <v>4</v>
      </c>
      <c r="B98993">
        <v>1553242651</v>
      </c>
      <c r="C98993" t="s">
        <v>64389</v>
      </c>
      <c r="D98993" t="s">
        <v>168773</v>
      </c>
      <c r="E98993" t="s">
        <v>311720</v>
      </c>
    </row>
    <row r="98994" spans="1:5" x14ac:dyDescent="0.3">
      <c r="A98994">
        <v>4</v>
      </c>
      <c r="B98994">
        <v>1553242670</v>
      </c>
      <c r="C98994" t="s">
        <v>64391</v>
      </c>
      <c r="D98994" t="s">
        <v>173186</v>
      </c>
      <c r="E98994" t="s">
        <v>311721</v>
      </c>
    </row>
    <row r="98995" spans="1:5" x14ac:dyDescent="0.3">
      <c r="A98995">
        <v>4</v>
      </c>
      <c r="B98995">
        <v>1553242789</v>
      </c>
      <c r="C98995" t="s">
        <v>64392</v>
      </c>
      <c r="D98995" t="s">
        <v>173187</v>
      </c>
      <c r="E98995" t="s">
        <v>311722</v>
      </c>
    </row>
    <row r="98996" spans="1:5" x14ac:dyDescent="0.3">
      <c r="A98996">
        <v>4</v>
      </c>
      <c r="B98996">
        <v>1553242793</v>
      </c>
      <c r="C98996" t="s">
        <v>64392</v>
      </c>
      <c r="D98996" t="s">
        <v>169422</v>
      </c>
      <c r="E98996" t="s">
        <v>311723</v>
      </c>
    </row>
    <row r="98997" spans="1:5" x14ac:dyDescent="0.3">
      <c r="A98997">
        <v>4</v>
      </c>
      <c r="B98997">
        <v>1553242822</v>
      </c>
      <c r="C98997" t="s">
        <v>64389</v>
      </c>
      <c r="D98997" t="s">
        <v>173188</v>
      </c>
      <c r="E98997" t="s">
        <v>311724</v>
      </c>
    </row>
    <row r="98998" spans="1:5" x14ac:dyDescent="0.3">
      <c r="A98998">
        <v>4</v>
      </c>
      <c r="B98998">
        <v>1553242880</v>
      </c>
      <c r="C98998" t="s">
        <v>64393</v>
      </c>
      <c r="D98998" t="s">
        <v>173189</v>
      </c>
      <c r="E98998" t="s">
        <v>311725</v>
      </c>
    </row>
    <row r="98999" spans="1:5" x14ac:dyDescent="0.3">
      <c r="A98999">
        <v>4</v>
      </c>
      <c r="B98999">
        <v>1553242904</v>
      </c>
      <c r="C98999" t="s">
        <v>64391</v>
      </c>
      <c r="D98999" t="s">
        <v>173190</v>
      </c>
      <c r="E98999" t="s">
        <v>311726</v>
      </c>
    </row>
    <row r="99000" spans="1:5" x14ac:dyDescent="0.3">
      <c r="A99000">
        <v>4</v>
      </c>
      <c r="B99000">
        <v>1553271084</v>
      </c>
      <c r="C99000" t="s">
        <v>64394</v>
      </c>
      <c r="D99000" t="s">
        <v>173191</v>
      </c>
      <c r="E99000" t="s">
        <v>311727</v>
      </c>
    </row>
    <row r="99001" spans="1:5" x14ac:dyDescent="0.3">
      <c r="A99001">
        <v>4</v>
      </c>
      <c r="B99001">
        <v>1553271145</v>
      </c>
      <c r="C99001" t="s">
        <v>64395</v>
      </c>
      <c r="D99001" t="s">
        <v>173192</v>
      </c>
      <c r="E99001" t="s">
        <v>311728</v>
      </c>
    </row>
    <row r="99002" spans="1:5" x14ac:dyDescent="0.3">
      <c r="A99002">
        <v>4</v>
      </c>
      <c r="B99002">
        <v>1553271148</v>
      </c>
      <c r="C99002" t="s">
        <v>64395</v>
      </c>
      <c r="D99002" t="s">
        <v>173193</v>
      </c>
      <c r="E99002" t="s">
        <v>311729</v>
      </c>
    </row>
    <row r="99003" spans="1:5" x14ac:dyDescent="0.3">
      <c r="A99003">
        <v>4</v>
      </c>
      <c r="B99003">
        <v>1553271155</v>
      </c>
      <c r="C99003" t="s">
        <v>64395</v>
      </c>
      <c r="D99003" t="s">
        <v>163788</v>
      </c>
      <c r="E99003" t="s">
        <v>311730</v>
      </c>
    </row>
    <row r="99004" spans="1:5" x14ac:dyDescent="0.3">
      <c r="A99004">
        <v>4</v>
      </c>
      <c r="B99004">
        <v>1553271161</v>
      </c>
      <c r="C99004" t="s">
        <v>64396</v>
      </c>
      <c r="D99004" t="s">
        <v>173194</v>
      </c>
      <c r="E99004" t="s">
        <v>311731</v>
      </c>
    </row>
    <row r="99005" spans="1:5" x14ac:dyDescent="0.3">
      <c r="A99005">
        <v>4</v>
      </c>
      <c r="B99005">
        <v>1553271175</v>
      </c>
      <c r="C99005" t="s">
        <v>64397</v>
      </c>
      <c r="D99005" t="s">
        <v>173195</v>
      </c>
      <c r="E99005" t="s">
        <v>311732</v>
      </c>
    </row>
    <row r="99006" spans="1:5" x14ac:dyDescent="0.3">
      <c r="A99006">
        <v>4</v>
      </c>
      <c r="B99006">
        <v>1553271182</v>
      </c>
      <c r="C99006" t="s">
        <v>64397</v>
      </c>
      <c r="D99006" t="s">
        <v>173196</v>
      </c>
      <c r="E99006" t="s">
        <v>311733</v>
      </c>
    </row>
    <row r="99007" spans="1:5" x14ac:dyDescent="0.3">
      <c r="A99007">
        <v>4</v>
      </c>
      <c r="B99007">
        <v>1553271186</v>
      </c>
      <c r="C99007" t="s">
        <v>64395</v>
      </c>
      <c r="D99007" t="s">
        <v>173113</v>
      </c>
      <c r="E99007" t="s">
        <v>311734</v>
      </c>
    </row>
    <row r="99008" spans="1:5" x14ac:dyDescent="0.3">
      <c r="A99008">
        <v>4</v>
      </c>
      <c r="B99008">
        <v>1553271210</v>
      </c>
      <c r="C99008" t="s">
        <v>64397</v>
      </c>
      <c r="D99008" t="s">
        <v>173197</v>
      </c>
      <c r="E99008" t="s">
        <v>311735</v>
      </c>
    </row>
    <row r="99009" spans="1:5" x14ac:dyDescent="0.3">
      <c r="A99009">
        <v>4</v>
      </c>
      <c r="B99009">
        <v>1553271224</v>
      </c>
      <c r="C99009" t="s">
        <v>64397</v>
      </c>
      <c r="D99009" t="s">
        <v>173198</v>
      </c>
      <c r="E99009" t="s">
        <v>311736</v>
      </c>
    </row>
    <row r="99010" spans="1:5" x14ac:dyDescent="0.3">
      <c r="A99010">
        <v>4</v>
      </c>
      <c r="B99010">
        <v>1553271240</v>
      </c>
      <c r="C99010" t="s">
        <v>64397</v>
      </c>
      <c r="D99010" t="s">
        <v>173199</v>
      </c>
      <c r="E99010" t="s">
        <v>311737</v>
      </c>
    </row>
    <row r="99011" spans="1:5" x14ac:dyDescent="0.3">
      <c r="A99011">
        <v>4</v>
      </c>
      <c r="B99011">
        <v>1553271260</v>
      </c>
      <c r="C99011" t="s">
        <v>64396</v>
      </c>
      <c r="D99011" t="s">
        <v>173200</v>
      </c>
      <c r="E99011" t="s">
        <v>311738</v>
      </c>
    </row>
    <row r="99012" spans="1:5" x14ac:dyDescent="0.3">
      <c r="A99012">
        <v>4</v>
      </c>
      <c r="B99012">
        <v>1553271270</v>
      </c>
      <c r="C99012" t="s">
        <v>64397</v>
      </c>
      <c r="D99012" t="s">
        <v>173201</v>
      </c>
      <c r="E99012" t="s">
        <v>311739</v>
      </c>
    </row>
    <row r="99013" spans="1:5" x14ac:dyDescent="0.3">
      <c r="A99013">
        <v>4</v>
      </c>
      <c r="B99013">
        <v>1553271314</v>
      </c>
      <c r="C99013" t="s">
        <v>64396</v>
      </c>
      <c r="D99013" t="s">
        <v>108385</v>
      </c>
      <c r="E99013" t="s">
        <v>311740</v>
      </c>
    </row>
    <row r="99014" spans="1:5" x14ac:dyDescent="0.3">
      <c r="A99014">
        <v>4</v>
      </c>
      <c r="B99014">
        <v>1553271321</v>
      </c>
      <c r="C99014" t="s">
        <v>64398</v>
      </c>
      <c r="D99014" t="s">
        <v>173202</v>
      </c>
      <c r="E99014" t="s">
        <v>311741</v>
      </c>
    </row>
    <row r="99015" spans="1:5" x14ac:dyDescent="0.3">
      <c r="A99015">
        <v>4</v>
      </c>
      <c r="B99015">
        <v>1553271379</v>
      </c>
      <c r="C99015" t="s">
        <v>64399</v>
      </c>
      <c r="D99015" t="s">
        <v>125732</v>
      </c>
      <c r="E99015" t="s">
        <v>311742</v>
      </c>
    </row>
    <row r="99016" spans="1:5" x14ac:dyDescent="0.3">
      <c r="A99016">
        <v>4</v>
      </c>
      <c r="B99016">
        <v>1553271443</v>
      </c>
      <c r="C99016" t="s">
        <v>64398</v>
      </c>
      <c r="D99016" t="s">
        <v>173203</v>
      </c>
      <c r="E99016" t="s">
        <v>311743</v>
      </c>
    </row>
    <row r="99017" spans="1:5" x14ac:dyDescent="0.3">
      <c r="A99017">
        <v>4</v>
      </c>
      <c r="B99017">
        <v>1553271446</v>
      </c>
      <c r="C99017" t="s">
        <v>64398</v>
      </c>
      <c r="D99017" t="s">
        <v>173204</v>
      </c>
      <c r="E99017" t="s">
        <v>311744</v>
      </c>
    </row>
    <row r="99018" spans="1:5" x14ac:dyDescent="0.3">
      <c r="A99018">
        <v>4</v>
      </c>
      <c r="B99018">
        <v>1553271466</v>
      </c>
      <c r="C99018" t="s">
        <v>64398</v>
      </c>
      <c r="D99018" t="s">
        <v>173205</v>
      </c>
      <c r="E99018" t="s">
        <v>311745</v>
      </c>
    </row>
    <row r="99019" spans="1:5" x14ac:dyDescent="0.3">
      <c r="A99019">
        <v>4</v>
      </c>
      <c r="B99019">
        <v>1553271473</v>
      </c>
      <c r="C99019" t="s">
        <v>64399</v>
      </c>
      <c r="D99019" t="s">
        <v>164442</v>
      </c>
      <c r="E99019" t="s">
        <v>311746</v>
      </c>
    </row>
    <row r="99020" spans="1:5" x14ac:dyDescent="0.3">
      <c r="A99020">
        <v>4</v>
      </c>
      <c r="B99020">
        <v>1553271479</v>
      </c>
      <c r="C99020" t="s">
        <v>64398</v>
      </c>
      <c r="D99020" t="s">
        <v>173206</v>
      </c>
      <c r="E99020" t="s">
        <v>311747</v>
      </c>
    </row>
    <row r="99021" spans="1:5" x14ac:dyDescent="0.3">
      <c r="A99021">
        <v>4</v>
      </c>
      <c r="B99021">
        <v>1553271490</v>
      </c>
      <c r="C99021" t="s">
        <v>64400</v>
      </c>
      <c r="D99021" t="s">
        <v>173207</v>
      </c>
      <c r="E99021" t="s">
        <v>311748</v>
      </c>
    </row>
    <row r="99022" spans="1:5" x14ac:dyDescent="0.3">
      <c r="A99022">
        <v>4</v>
      </c>
      <c r="B99022">
        <v>1553271504</v>
      </c>
      <c r="C99022" t="s">
        <v>64398</v>
      </c>
      <c r="D99022" t="s">
        <v>173208</v>
      </c>
      <c r="E99022" t="s">
        <v>311749</v>
      </c>
    </row>
    <row r="99023" spans="1:5" x14ac:dyDescent="0.3">
      <c r="A99023">
        <v>4</v>
      </c>
      <c r="B99023">
        <v>1553271509</v>
      </c>
      <c r="C99023" t="s">
        <v>64400</v>
      </c>
      <c r="D99023" t="s">
        <v>173209</v>
      </c>
      <c r="E99023" t="s">
        <v>311750</v>
      </c>
    </row>
    <row r="99024" spans="1:5" x14ac:dyDescent="0.3">
      <c r="A99024">
        <v>4</v>
      </c>
      <c r="B99024">
        <v>1553271518</v>
      </c>
      <c r="C99024" t="s">
        <v>64399</v>
      </c>
      <c r="D99024" t="s">
        <v>173210</v>
      </c>
      <c r="E99024" t="s">
        <v>311751</v>
      </c>
    </row>
    <row r="99025" spans="1:5" x14ac:dyDescent="0.3">
      <c r="A99025">
        <v>4</v>
      </c>
      <c r="B99025">
        <v>1553271552</v>
      </c>
      <c r="C99025" t="s">
        <v>64399</v>
      </c>
      <c r="D99025" t="s">
        <v>173211</v>
      </c>
      <c r="E99025" t="s">
        <v>311752</v>
      </c>
    </row>
    <row r="99026" spans="1:5" x14ac:dyDescent="0.3">
      <c r="A99026">
        <v>4</v>
      </c>
      <c r="B99026">
        <v>1553271575</v>
      </c>
      <c r="C99026" t="s">
        <v>64400</v>
      </c>
      <c r="D99026" t="s">
        <v>173212</v>
      </c>
      <c r="E99026" t="s">
        <v>311753</v>
      </c>
    </row>
    <row r="99027" spans="1:5" x14ac:dyDescent="0.3">
      <c r="A99027">
        <v>4</v>
      </c>
      <c r="B99027">
        <v>1553271588</v>
      </c>
      <c r="C99027" t="s">
        <v>64398</v>
      </c>
      <c r="D99027" t="s">
        <v>173213</v>
      </c>
      <c r="E99027" t="s">
        <v>311754</v>
      </c>
    </row>
    <row r="99028" spans="1:5" x14ac:dyDescent="0.3">
      <c r="A99028">
        <v>4</v>
      </c>
      <c r="B99028">
        <v>1553271598</v>
      </c>
      <c r="C99028" t="s">
        <v>64398</v>
      </c>
      <c r="D99028" t="s">
        <v>173214</v>
      </c>
      <c r="E99028" t="s">
        <v>311755</v>
      </c>
    </row>
    <row r="99029" spans="1:5" x14ac:dyDescent="0.3">
      <c r="A99029">
        <v>4</v>
      </c>
      <c r="B99029">
        <v>1553271611</v>
      </c>
      <c r="C99029" t="s">
        <v>64400</v>
      </c>
      <c r="D99029" t="s">
        <v>120847</v>
      </c>
      <c r="E99029" t="s">
        <v>311756</v>
      </c>
    </row>
    <row r="99030" spans="1:5" x14ac:dyDescent="0.3">
      <c r="A99030">
        <v>4</v>
      </c>
      <c r="B99030">
        <v>1553271616</v>
      </c>
      <c r="C99030" t="s">
        <v>64398</v>
      </c>
      <c r="D99030" t="s">
        <v>173215</v>
      </c>
      <c r="E99030" t="s">
        <v>311757</v>
      </c>
    </row>
    <row r="99031" spans="1:5" x14ac:dyDescent="0.3">
      <c r="A99031">
        <v>4</v>
      </c>
      <c r="B99031">
        <v>1553271652</v>
      </c>
      <c r="C99031" t="s">
        <v>64398</v>
      </c>
      <c r="D99031" t="s">
        <v>172729</v>
      </c>
      <c r="E99031" t="s">
        <v>311758</v>
      </c>
    </row>
    <row r="99032" spans="1:5" x14ac:dyDescent="0.3">
      <c r="A99032">
        <v>4</v>
      </c>
      <c r="B99032">
        <v>1553271887</v>
      </c>
      <c r="C99032" t="s">
        <v>64401</v>
      </c>
      <c r="D99032" t="s">
        <v>173216</v>
      </c>
      <c r="E99032" t="s">
        <v>311759</v>
      </c>
    </row>
    <row r="99033" spans="1:5" x14ac:dyDescent="0.3">
      <c r="A99033">
        <v>4</v>
      </c>
      <c r="B99033">
        <v>1553271900</v>
      </c>
      <c r="C99033" t="s">
        <v>64402</v>
      </c>
      <c r="D99033" t="s">
        <v>170523</v>
      </c>
      <c r="E99033" t="s">
        <v>311760</v>
      </c>
    </row>
    <row r="99034" spans="1:5" x14ac:dyDescent="0.3">
      <c r="A99034">
        <v>4</v>
      </c>
      <c r="B99034">
        <v>1553271939</v>
      </c>
      <c r="C99034" t="s">
        <v>64403</v>
      </c>
      <c r="D99034" t="s">
        <v>173217</v>
      </c>
      <c r="E99034" t="s">
        <v>311761</v>
      </c>
    </row>
    <row r="99035" spans="1:5" x14ac:dyDescent="0.3">
      <c r="A99035">
        <v>4</v>
      </c>
      <c r="B99035">
        <v>1553271978</v>
      </c>
      <c r="C99035" t="s">
        <v>64403</v>
      </c>
      <c r="D99035" t="s">
        <v>173218</v>
      </c>
      <c r="E99035" t="s">
        <v>311762</v>
      </c>
    </row>
    <row r="99036" spans="1:5" x14ac:dyDescent="0.3">
      <c r="A99036">
        <v>4</v>
      </c>
      <c r="B99036">
        <v>1553271988</v>
      </c>
      <c r="C99036" t="s">
        <v>64404</v>
      </c>
      <c r="D99036" t="s">
        <v>173219</v>
      </c>
      <c r="E99036" t="s">
        <v>311763</v>
      </c>
    </row>
    <row r="99037" spans="1:5" x14ac:dyDescent="0.3">
      <c r="A99037">
        <v>4</v>
      </c>
      <c r="B99037">
        <v>1553272060</v>
      </c>
      <c r="C99037" t="s">
        <v>64401</v>
      </c>
      <c r="D99037" t="s">
        <v>171910</v>
      </c>
      <c r="E99037" t="s">
        <v>311764</v>
      </c>
    </row>
    <row r="99038" spans="1:5" x14ac:dyDescent="0.3">
      <c r="A99038">
        <v>4</v>
      </c>
      <c r="B99038">
        <v>1553272106</v>
      </c>
      <c r="C99038" t="s">
        <v>64405</v>
      </c>
      <c r="D99038" t="s">
        <v>173220</v>
      </c>
      <c r="E99038" t="s">
        <v>311765</v>
      </c>
    </row>
    <row r="99039" spans="1:5" x14ac:dyDescent="0.3">
      <c r="A99039">
        <v>4</v>
      </c>
      <c r="B99039">
        <v>1553272125</v>
      </c>
      <c r="C99039" t="s">
        <v>64405</v>
      </c>
      <c r="D99039" t="s">
        <v>173221</v>
      </c>
      <c r="E99039" t="s">
        <v>311766</v>
      </c>
    </row>
    <row r="99040" spans="1:5" x14ac:dyDescent="0.3">
      <c r="A99040">
        <v>4</v>
      </c>
      <c r="B99040">
        <v>1553272139</v>
      </c>
      <c r="C99040" t="s">
        <v>64406</v>
      </c>
      <c r="D99040" t="s">
        <v>173222</v>
      </c>
      <c r="E99040" t="s">
        <v>311767</v>
      </c>
    </row>
    <row r="99041" spans="1:5" x14ac:dyDescent="0.3">
      <c r="A99041">
        <v>4</v>
      </c>
      <c r="B99041">
        <v>1553272173</v>
      </c>
      <c r="C99041" t="s">
        <v>64403</v>
      </c>
      <c r="D99041" t="s">
        <v>173223</v>
      </c>
      <c r="E99041" t="s">
        <v>311768</v>
      </c>
    </row>
    <row r="99042" spans="1:5" x14ac:dyDescent="0.3">
      <c r="A99042">
        <v>4</v>
      </c>
      <c r="B99042">
        <v>1553272187</v>
      </c>
      <c r="C99042" t="s">
        <v>64405</v>
      </c>
      <c r="D99042" t="s">
        <v>152541</v>
      </c>
      <c r="E99042" t="s">
        <v>311769</v>
      </c>
    </row>
    <row r="99043" spans="1:5" x14ac:dyDescent="0.3">
      <c r="A99043">
        <v>4</v>
      </c>
      <c r="B99043">
        <v>1553272189</v>
      </c>
      <c r="C99043" t="s">
        <v>64405</v>
      </c>
      <c r="D99043" t="s">
        <v>173224</v>
      </c>
      <c r="E99043" t="s">
        <v>311770</v>
      </c>
    </row>
    <row r="99044" spans="1:5" x14ac:dyDescent="0.3">
      <c r="A99044">
        <v>4</v>
      </c>
      <c r="B99044">
        <v>1553272259</v>
      </c>
      <c r="C99044" t="s">
        <v>64406</v>
      </c>
      <c r="D99044" t="s">
        <v>173225</v>
      </c>
      <c r="E99044" t="s">
        <v>311771</v>
      </c>
    </row>
    <row r="99045" spans="1:5" x14ac:dyDescent="0.3">
      <c r="A99045">
        <v>4</v>
      </c>
      <c r="B99045">
        <v>1553272280</v>
      </c>
      <c r="C99045" t="s">
        <v>64405</v>
      </c>
      <c r="D99045" t="s">
        <v>173226</v>
      </c>
      <c r="E99045" t="s">
        <v>311772</v>
      </c>
    </row>
    <row r="99046" spans="1:5" x14ac:dyDescent="0.3">
      <c r="A99046">
        <v>4</v>
      </c>
      <c r="B99046">
        <v>1553272354</v>
      </c>
      <c r="C99046" t="s">
        <v>64407</v>
      </c>
      <c r="D99046" t="s">
        <v>134865</v>
      </c>
      <c r="E99046" t="s">
        <v>311773</v>
      </c>
    </row>
    <row r="99047" spans="1:5" x14ac:dyDescent="0.3">
      <c r="A99047">
        <v>4</v>
      </c>
      <c r="B99047">
        <v>1553272465</v>
      </c>
      <c r="C99047" t="s">
        <v>64407</v>
      </c>
      <c r="D99047" t="s">
        <v>173227</v>
      </c>
      <c r="E99047" t="s">
        <v>311774</v>
      </c>
    </row>
    <row r="99048" spans="1:5" x14ac:dyDescent="0.3">
      <c r="A99048">
        <v>4</v>
      </c>
      <c r="B99048">
        <v>1553272531</v>
      </c>
      <c r="C99048" t="s">
        <v>64407</v>
      </c>
      <c r="D99048" t="s">
        <v>173228</v>
      </c>
      <c r="E99048" t="s">
        <v>311775</v>
      </c>
    </row>
    <row r="99049" spans="1:5" x14ac:dyDescent="0.3">
      <c r="A99049">
        <v>4</v>
      </c>
      <c r="B99049">
        <v>1553272534</v>
      </c>
      <c r="C99049" t="s">
        <v>64408</v>
      </c>
      <c r="D99049" t="s">
        <v>173229</v>
      </c>
      <c r="E99049" t="s">
        <v>311776</v>
      </c>
    </row>
    <row r="99050" spans="1:5" x14ac:dyDescent="0.3">
      <c r="A99050">
        <v>4</v>
      </c>
      <c r="B99050">
        <v>1553272541</v>
      </c>
      <c r="C99050" t="s">
        <v>64409</v>
      </c>
      <c r="D99050" t="s">
        <v>173230</v>
      </c>
      <c r="E99050" t="s">
        <v>311777</v>
      </c>
    </row>
    <row r="99051" spans="1:5" x14ac:dyDescent="0.3">
      <c r="A99051">
        <v>4</v>
      </c>
      <c r="B99051">
        <v>1553272623</v>
      </c>
      <c r="C99051" t="s">
        <v>64410</v>
      </c>
      <c r="D99051" t="s">
        <v>169710</v>
      </c>
      <c r="E99051" t="s">
        <v>311778</v>
      </c>
    </row>
    <row r="99052" spans="1:5" x14ac:dyDescent="0.3">
      <c r="A99052">
        <v>4</v>
      </c>
      <c r="B99052">
        <v>1553272655</v>
      </c>
      <c r="C99052" t="s">
        <v>64408</v>
      </c>
      <c r="D99052" t="s">
        <v>173231</v>
      </c>
      <c r="E99052" t="s">
        <v>311779</v>
      </c>
    </row>
    <row r="99053" spans="1:5" x14ac:dyDescent="0.3">
      <c r="A99053">
        <v>4</v>
      </c>
      <c r="B99053">
        <v>1553272668</v>
      </c>
      <c r="C99053" t="s">
        <v>64411</v>
      </c>
      <c r="D99053" t="s">
        <v>173232</v>
      </c>
      <c r="E99053" t="s">
        <v>311780</v>
      </c>
    </row>
    <row r="99054" spans="1:5" x14ac:dyDescent="0.3">
      <c r="A99054">
        <v>4</v>
      </c>
      <c r="B99054">
        <v>1553272734</v>
      </c>
      <c r="C99054" t="s">
        <v>64408</v>
      </c>
      <c r="D99054" t="s">
        <v>118338</v>
      </c>
      <c r="E99054" t="s">
        <v>311781</v>
      </c>
    </row>
    <row r="99055" spans="1:5" x14ac:dyDescent="0.3">
      <c r="A99055">
        <v>4</v>
      </c>
      <c r="B99055">
        <v>1553272760</v>
      </c>
      <c r="C99055" t="s">
        <v>64411</v>
      </c>
      <c r="D99055" t="s">
        <v>173233</v>
      </c>
      <c r="E99055" t="s">
        <v>311782</v>
      </c>
    </row>
    <row r="99056" spans="1:5" x14ac:dyDescent="0.3">
      <c r="A99056">
        <v>4</v>
      </c>
      <c r="B99056">
        <v>1553272813</v>
      </c>
      <c r="C99056" t="s">
        <v>64411</v>
      </c>
      <c r="D99056" t="s">
        <v>173234</v>
      </c>
      <c r="E99056" t="s">
        <v>311783</v>
      </c>
    </row>
    <row r="99057" spans="1:5" x14ac:dyDescent="0.3">
      <c r="A99057">
        <v>4</v>
      </c>
      <c r="B99057">
        <v>1553272850</v>
      </c>
      <c r="C99057" t="s">
        <v>64409</v>
      </c>
      <c r="D99057" t="s">
        <v>173235</v>
      </c>
      <c r="E99057" t="s">
        <v>311784</v>
      </c>
    </row>
    <row r="99058" spans="1:5" x14ac:dyDescent="0.3">
      <c r="A99058">
        <v>4</v>
      </c>
      <c r="B99058">
        <v>1553272863</v>
      </c>
      <c r="C99058" t="s">
        <v>64412</v>
      </c>
      <c r="D99058" t="s">
        <v>173236</v>
      </c>
      <c r="E99058" t="s">
        <v>311785</v>
      </c>
    </row>
    <row r="99059" spans="1:5" x14ac:dyDescent="0.3">
      <c r="A99059">
        <v>4</v>
      </c>
      <c r="B99059">
        <v>1553272871</v>
      </c>
      <c r="C99059" t="s">
        <v>64412</v>
      </c>
      <c r="D99059" t="s">
        <v>173237</v>
      </c>
      <c r="E99059" t="s">
        <v>311786</v>
      </c>
    </row>
    <row r="99060" spans="1:5" x14ac:dyDescent="0.3">
      <c r="A99060">
        <v>4</v>
      </c>
      <c r="B99060">
        <v>1553272878</v>
      </c>
      <c r="C99060" t="s">
        <v>64412</v>
      </c>
      <c r="D99060" t="s">
        <v>169383</v>
      </c>
      <c r="E99060" t="s">
        <v>311787</v>
      </c>
    </row>
    <row r="99061" spans="1:5" x14ac:dyDescent="0.3">
      <c r="A99061">
        <v>4</v>
      </c>
      <c r="B99061">
        <v>1553272901</v>
      </c>
      <c r="C99061" t="s">
        <v>64412</v>
      </c>
      <c r="D99061" t="s">
        <v>173238</v>
      </c>
      <c r="E99061" t="s">
        <v>311788</v>
      </c>
    </row>
    <row r="99062" spans="1:5" x14ac:dyDescent="0.3">
      <c r="A99062">
        <v>4</v>
      </c>
      <c r="B99062">
        <v>1553272954</v>
      </c>
      <c r="C99062" t="s">
        <v>64411</v>
      </c>
      <c r="D99062" t="s">
        <v>173239</v>
      </c>
      <c r="E99062" t="s">
        <v>311789</v>
      </c>
    </row>
    <row r="99063" spans="1:5" x14ac:dyDescent="0.3">
      <c r="A99063">
        <v>4</v>
      </c>
      <c r="B99063">
        <v>1553272986</v>
      </c>
      <c r="C99063" t="s">
        <v>64412</v>
      </c>
      <c r="D99063" t="s">
        <v>173240</v>
      </c>
      <c r="E99063" t="s">
        <v>311790</v>
      </c>
    </row>
    <row r="99064" spans="1:5" x14ac:dyDescent="0.3">
      <c r="A99064">
        <v>4</v>
      </c>
      <c r="B99064">
        <v>1553273020</v>
      </c>
      <c r="C99064" t="s">
        <v>64412</v>
      </c>
      <c r="D99064" t="s">
        <v>173241</v>
      </c>
      <c r="E99064" t="s">
        <v>311791</v>
      </c>
    </row>
    <row r="99065" spans="1:5" x14ac:dyDescent="0.3">
      <c r="A99065">
        <v>4</v>
      </c>
      <c r="B99065">
        <v>1553273048</v>
      </c>
      <c r="C99065" t="s">
        <v>64412</v>
      </c>
      <c r="D99065" t="s">
        <v>173242</v>
      </c>
      <c r="E99065" t="s">
        <v>311792</v>
      </c>
    </row>
    <row r="99066" spans="1:5" x14ac:dyDescent="0.3">
      <c r="A99066">
        <v>4</v>
      </c>
      <c r="B99066">
        <v>1553273083</v>
      </c>
      <c r="C99066" t="s">
        <v>64413</v>
      </c>
      <c r="D99066" t="s">
        <v>173243</v>
      </c>
      <c r="E99066" t="s">
        <v>311793</v>
      </c>
    </row>
    <row r="99067" spans="1:5" x14ac:dyDescent="0.3">
      <c r="A99067">
        <v>4</v>
      </c>
      <c r="B99067">
        <v>1553273092</v>
      </c>
      <c r="C99067" t="s">
        <v>64414</v>
      </c>
      <c r="D99067" t="s">
        <v>172831</v>
      </c>
      <c r="E99067" t="s">
        <v>311794</v>
      </c>
    </row>
    <row r="99068" spans="1:5" x14ac:dyDescent="0.3">
      <c r="A99068">
        <v>4</v>
      </c>
      <c r="B99068">
        <v>1553273136</v>
      </c>
      <c r="C99068" t="s">
        <v>64414</v>
      </c>
      <c r="D99068" t="s">
        <v>173244</v>
      </c>
      <c r="E99068" t="s">
        <v>311795</v>
      </c>
    </row>
    <row r="99069" spans="1:5" x14ac:dyDescent="0.3">
      <c r="A99069">
        <v>4</v>
      </c>
      <c r="B99069">
        <v>1553273205</v>
      </c>
      <c r="C99069" t="s">
        <v>64413</v>
      </c>
      <c r="D99069" t="s">
        <v>173245</v>
      </c>
      <c r="E99069" t="s">
        <v>311796</v>
      </c>
    </row>
    <row r="99070" spans="1:5" x14ac:dyDescent="0.3">
      <c r="A99070">
        <v>4</v>
      </c>
      <c r="B99070">
        <v>1553273206</v>
      </c>
      <c r="C99070" t="s">
        <v>64415</v>
      </c>
      <c r="D99070" t="s">
        <v>173246</v>
      </c>
      <c r="E99070" t="s">
        <v>311797</v>
      </c>
    </row>
    <row r="99071" spans="1:5" x14ac:dyDescent="0.3">
      <c r="A99071">
        <v>4</v>
      </c>
      <c r="B99071">
        <v>1553273210</v>
      </c>
      <c r="C99071" t="s">
        <v>64415</v>
      </c>
      <c r="D99071" t="s">
        <v>112222</v>
      </c>
      <c r="E99071" t="s">
        <v>311798</v>
      </c>
    </row>
    <row r="99072" spans="1:5" x14ac:dyDescent="0.3">
      <c r="A99072">
        <v>4</v>
      </c>
      <c r="B99072">
        <v>1553273243</v>
      </c>
      <c r="C99072" t="s">
        <v>64416</v>
      </c>
      <c r="D99072" t="s">
        <v>173127</v>
      </c>
      <c r="E99072" t="s">
        <v>311799</v>
      </c>
    </row>
    <row r="99073" spans="1:5" x14ac:dyDescent="0.3">
      <c r="A99073">
        <v>4</v>
      </c>
      <c r="B99073">
        <v>1553273246</v>
      </c>
      <c r="C99073" t="s">
        <v>64416</v>
      </c>
      <c r="D99073" t="s">
        <v>173247</v>
      </c>
      <c r="E99073" t="s">
        <v>311800</v>
      </c>
    </row>
    <row r="99074" spans="1:5" x14ac:dyDescent="0.3">
      <c r="A99074">
        <v>4</v>
      </c>
      <c r="B99074">
        <v>1553273287</v>
      </c>
      <c r="C99074" t="s">
        <v>64416</v>
      </c>
      <c r="D99074" t="s">
        <v>173248</v>
      </c>
      <c r="E99074" t="s">
        <v>311801</v>
      </c>
    </row>
    <row r="99075" spans="1:5" x14ac:dyDescent="0.3">
      <c r="A99075">
        <v>4</v>
      </c>
      <c r="B99075">
        <v>1553273369</v>
      </c>
      <c r="C99075" t="s">
        <v>64413</v>
      </c>
      <c r="D99075" t="s">
        <v>163447</v>
      </c>
      <c r="E99075" t="s">
        <v>311802</v>
      </c>
    </row>
    <row r="99076" spans="1:5" x14ac:dyDescent="0.3">
      <c r="A99076">
        <v>4</v>
      </c>
      <c r="B99076">
        <v>1553273379</v>
      </c>
      <c r="C99076" t="s">
        <v>64417</v>
      </c>
      <c r="D99076" t="s">
        <v>161309</v>
      </c>
      <c r="E99076" t="s">
        <v>311803</v>
      </c>
    </row>
    <row r="99077" spans="1:5" x14ac:dyDescent="0.3">
      <c r="A99077">
        <v>4</v>
      </c>
      <c r="B99077">
        <v>1553273398</v>
      </c>
      <c r="C99077" t="s">
        <v>64416</v>
      </c>
      <c r="D99077" t="s">
        <v>173249</v>
      </c>
      <c r="E99077" t="s">
        <v>311804</v>
      </c>
    </row>
    <row r="99078" spans="1:5" x14ac:dyDescent="0.3">
      <c r="A99078">
        <v>4</v>
      </c>
      <c r="B99078">
        <v>1553273507</v>
      </c>
      <c r="C99078" t="s">
        <v>64417</v>
      </c>
      <c r="D99078" t="s">
        <v>173250</v>
      </c>
      <c r="E99078" t="s">
        <v>311805</v>
      </c>
    </row>
    <row r="99079" spans="1:5" x14ac:dyDescent="0.3">
      <c r="A99079">
        <v>4</v>
      </c>
      <c r="B99079">
        <v>1553273543</v>
      </c>
      <c r="C99079" t="s">
        <v>64418</v>
      </c>
      <c r="D99079" t="s">
        <v>173251</v>
      </c>
      <c r="E99079" t="s">
        <v>311806</v>
      </c>
    </row>
    <row r="99080" spans="1:5" x14ac:dyDescent="0.3">
      <c r="A99080">
        <v>4</v>
      </c>
      <c r="B99080">
        <v>1553273545</v>
      </c>
      <c r="C99080" t="s">
        <v>64419</v>
      </c>
      <c r="D99080" t="s">
        <v>101563</v>
      </c>
      <c r="E99080" t="s">
        <v>311807</v>
      </c>
    </row>
    <row r="99081" spans="1:5" x14ac:dyDescent="0.3">
      <c r="A99081">
        <v>4</v>
      </c>
      <c r="B99081">
        <v>1553273550</v>
      </c>
      <c r="C99081" t="s">
        <v>64419</v>
      </c>
      <c r="D99081" t="s">
        <v>168040</v>
      </c>
      <c r="E99081" t="s">
        <v>311808</v>
      </c>
    </row>
    <row r="99082" spans="1:5" x14ac:dyDescent="0.3">
      <c r="A99082">
        <v>4</v>
      </c>
      <c r="B99082">
        <v>1553273575</v>
      </c>
      <c r="C99082" t="s">
        <v>64417</v>
      </c>
      <c r="D99082" t="s">
        <v>173252</v>
      </c>
      <c r="E99082" t="s">
        <v>311809</v>
      </c>
    </row>
    <row r="99083" spans="1:5" x14ac:dyDescent="0.3">
      <c r="A99083">
        <v>4</v>
      </c>
      <c r="B99083">
        <v>1553273587</v>
      </c>
      <c r="C99083" t="s">
        <v>64418</v>
      </c>
      <c r="D99083" t="s">
        <v>142483</v>
      </c>
      <c r="E99083" t="s">
        <v>311810</v>
      </c>
    </row>
    <row r="99084" spans="1:5" x14ac:dyDescent="0.3">
      <c r="A99084">
        <v>4</v>
      </c>
      <c r="B99084">
        <v>1553273613</v>
      </c>
      <c r="C99084" t="s">
        <v>64420</v>
      </c>
      <c r="D99084" t="s">
        <v>172428</v>
      </c>
      <c r="E99084" t="s">
        <v>311811</v>
      </c>
    </row>
    <row r="99085" spans="1:5" x14ac:dyDescent="0.3">
      <c r="A99085">
        <v>4</v>
      </c>
      <c r="B99085">
        <v>1553273679</v>
      </c>
      <c r="C99085" t="s">
        <v>64417</v>
      </c>
      <c r="D99085" t="s">
        <v>165770</v>
      </c>
      <c r="E99085" t="s">
        <v>311812</v>
      </c>
    </row>
    <row r="99086" spans="1:5" x14ac:dyDescent="0.3">
      <c r="A99086">
        <v>4</v>
      </c>
      <c r="B99086">
        <v>1553273697</v>
      </c>
      <c r="C99086" t="s">
        <v>64418</v>
      </c>
      <c r="D99086" t="s">
        <v>173253</v>
      </c>
      <c r="E99086" t="s">
        <v>311813</v>
      </c>
    </row>
    <row r="99087" spans="1:5" x14ac:dyDescent="0.3">
      <c r="A99087">
        <v>4</v>
      </c>
      <c r="B99087">
        <v>1553273869</v>
      </c>
      <c r="C99087" t="s">
        <v>64420</v>
      </c>
      <c r="D99087" t="s">
        <v>173254</v>
      </c>
      <c r="E99087" t="s">
        <v>311814</v>
      </c>
    </row>
    <row r="99088" spans="1:5" x14ac:dyDescent="0.3">
      <c r="A99088">
        <v>4</v>
      </c>
      <c r="B99088">
        <v>1553273870</v>
      </c>
      <c r="C99088" t="s">
        <v>64421</v>
      </c>
      <c r="D99088" t="s">
        <v>173255</v>
      </c>
      <c r="E99088" t="s">
        <v>311815</v>
      </c>
    </row>
    <row r="99089" spans="1:5" x14ac:dyDescent="0.3">
      <c r="A99089">
        <v>4</v>
      </c>
      <c r="B99089">
        <v>1553273902</v>
      </c>
      <c r="C99089" t="s">
        <v>64421</v>
      </c>
      <c r="D99089" t="s">
        <v>173256</v>
      </c>
      <c r="E99089" t="s">
        <v>311816</v>
      </c>
    </row>
    <row r="99090" spans="1:5" x14ac:dyDescent="0.3">
      <c r="A99090">
        <v>4</v>
      </c>
      <c r="B99090">
        <v>1553273932</v>
      </c>
      <c r="C99090" t="s">
        <v>64422</v>
      </c>
      <c r="D99090" t="s">
        <v>173257</v>
      </c>
      <c r="E99090" t="s">
        <v>311817</v>
      </c>
    </row>
    <row r="99091" spans="1:5" x14ac:dyDescent="0.3">
      <c r="A99091">
        <v>4</v>
      </c>
      <c r="B99091">
        <v>1553273957</v>
      </c>
      <c r="C99091" t="s">
        <v>64422</v>
      </c>
      <c r="D99091" t="s">
        <v>173258</v>
      </c>
      <c r="E99091" t="s">
        <v>311818</v>
      </c>
    </row>
    <row r="99092" spans="1:5" x14ac:dyDescent="0.3">
      <c r="A99092">
        <v>4</v>
      </c>
      <c r="B99092">
        <v>1553274034</v>
      </c>
      <c r="C99092" t="s">
        <v>64423</v>
      </c>
      <c r="D99092" t="s">
        <v>173259</v>
      </c>
      <c r="E99092" t="s">
        <v>311819</v>
      </c>
    </row>
    <row r="99093" spans="1:5" x14ac:dyDescent="0.3">
      <c r="A99093">
        <v>4</v>
      </c>
      <c r="B99093">
        <v>1553274035</v>
      </c>
      <c r="C99093" t="s">
        <v>64423</v>
      </c>
      <c r="D99093" t="s">
        <v>110426</v>
      </c>
      <c r="E99093" t="s">
        <v>311820</v>
      </c>
    </row>
    <row r="99094" spans="1:5" x14ac:dyDescent="0.3">
      <c r="A99094">
        <v>4</v>
      </c>
      <c r="B99094">
        <v>1553274051</v>
      </c>
      <c r="C99094" t="s">
        <v>64421</v>
      </c>
      <c r="D99094" t="s">
        <v>173260</v>
      </c>
      <c r="E99094" t="s">
        <v>311821</v>
      </c>
    </row>
    <row r="99095" spans="1:5" x14ac:dyDescent="0.3">
      <c r="A99095">
        <v>4</v>
      </c>
      <c r="B99095">
        <v>1553274052</v>
      </c>
      <c r="C99095" t="s">
        <v>64423</v>
      </c>
      <c r="D99095" t="s">
        <v>118346</v>
      </c>
      <c r="E99095" t="s">
        <v>311822</v>
      </c>
    </row>
    <row r="99096" spans="1:5" x14ac:dyDescent="0.3">
      <c r="A99096">
        <v>4</v>
      </c>
      <c r="B99096">
        <v>1553302527</v>
      </c>
      <c r="C99096" t="s">
        <v>64424</v>
      </c>
      <c r="D99096" t="s">
        <v>173261</v>
      </c>
      <c r="E99096" t="s">
        <v>311823</v>
      </c>
    </row>
    <row r="99097" spans="1:5" x14ac:dyDescent="0.3">
      <c r="A99097">
        <v>4</v>
      </c>
      <c r="B99097">
        <v>1553302588</v>
      </c>
      <c r="C99097" t="s">
        <v>64425</v>
      </c>
      <c r="D99097" t="s">
        <v>162672</v>
      </c>
      <c r="E99097" t="s">
        <v>311824</v>
      </c>
    </row>
    <row r="99098" spans="1:5" x14ac:dyDescent="0.3">
      <c r="A99098">
        <v>4</v>
      </c>
      <c r="B99098">
        <v>1553302601</v>
      </c>
      <c r="C99098" t="s">
        <v>64425</v>
      </c>
      <c r="D99098" t="s">
        <v>103088</v>
      </c>
      <c r="E99098" t="s">
        <v>311825</v>
      </c>
    </row>
    <row r="99099" spans="1:5" x14ac:dyDescent="0.3">
      <c r="A99099">
        <v>4</v>
      </c>
      <c r="B99099">
        <v>1553302609</v>
      </c>
      <c r="C99099" t="s">
        <v>64424</v>
      </c>
      <c r="D99099" t="s">
        <v>173262</v>
      </c>
      <c r="E99099" t="s">
        <v>311826</v>
      </c>
    </row>
    <row r="99100" spans="1:5" x14ac:dyDescent="0.3">
      <c r="A99100">
        <v>4</v>
      </c>
      <c r="B99100">
        <v>1553302658</v>
      </c>
      <c r="C99100" t="s">
        <v>64424</v>
      </c>
      <c r="D99100" t="s">
        <v>173263</v>
      </c>
      <c r="E99100" t="s">
        <v>311827</v>
      </c>
    </row>
    <row r="99101" spans="1:5" x14ac:dyDescent="0.3">
      <c r="A99101">
        <v>4</v>
      </c>
      <c r="B99101">
        <v>1553302728</v>
      </c>
      <c r="C99101" t="s">
        <v>64426</v>
      </c>
      <c r="D99101" t="s">
        <v>173264</v>
      </c>
      <c r="E99101" t="s">
        <v>311828</v>
      </c>
    </row>
    <row r="99102" spans="1:5" x14ac:dyDescent="0.3">
      <c r="A99102">
        <v>4</v>
      </c>
      <c r="B99102">
        <v>1553302829</v>
      </c>
      <c r="C99102" t="s">
        <v>64424</v>
      </c>
      <c r="D99102" t="s">
        <v>105358</v>
      </c>
      <c r="E99102" t="s">
        <v>311829</v>
      </c>
    </row>
    <row r="99103" spans="1:5" x14ac:dyDescent="0.3">
      <c r="A99103">
        <v>4</v>
      </c>
      <c r="B99103">
        <v>1553302830</v>
      </c>
      <c r="C99103" t="s">
        <v>64427</v>
      </c>
      <c r="D99103" t="s">
        <v>122532</v>
      </c>
      <c r="E99103" t="s">
        <v>311830</v>
      </c>
    </row>
    <row r="99104" spans="1:5" x14ac:dyDescent="0.3">
      <c r="A99104">
        <v>4</v>
      </c>
      <c r="B99104">
        <v>1553302852</v>
      </c>
      <c r="C99104" t="s">
        <v>64428</v>
      </c>
      <c r="D99104" t="s">
        <v>96061</v>
      </c>
      <c r="E99104" t="s">
        <v>311831</v>
      </c>
    </row>
    <row r="99105" spans="1:5" x14ac:dyDescent="0.3">
      <c r="A99105">
        <v>4</v>
      </c>
      <c r="B99105">
        <v>1553302868</v>
      </c>
      <c r="C99105" t="s">
        <v>64428</v>
      </c>
      <c r="D99105" t="s">
        <v>173265</v>
      </c>
      <c r="E99105" t="s">
        <v>311832</v>
      </c>
    </row>
    <row r="99106" spans="1:5" x14ac:dyDescent="0.3">
      <c r="A99106">
        <v>4</v>
      </c>
      <c r="B99106">
        <v>1553302875</v>
      </c>
      <c r="C99106" t="s">
        <v>64429</v>
      </c>
      <c r="D99106" t="s">
        <v>173266</v>
      </c>
      <c r="E99106" t="s">
        <v>311833</v>
      </c>
    </row>
    <row r="99107" spans="1:5" x14ac:dyDescent="0.3">
      <c r="A99107">
        <v>4</v>
      </c>
      <c r="B99107">
        <v>1553302894</v>
      </c>
      <c r="C99107" t="s">
        <v>64427</v>
      </c>
      <c r="D99107" t="s">
        <v>173267</v>
      </c>
      <c r="E99107" t="s">
        <v>311834</v>
      </c>
    </row>
    <row r="99108" spans="1:5" x14ac:dyDescent="0.3">
      <c r="A99108">
        <v>4</v>
      </c>
      <c r="B99108">
        <v>1553302947</v>
      </c>
      <c r="C99108" t="s">
        <v>64429</v>
      </c>
      <c r="D99108" t="s">
        <v>173268</v>
      </c>
      <c r="E99108" t="s">
        <v>311835</v>
      </c>
    </row>
    <row r="99109" spans="1:5" x14ac:dyDescent="0.3">
      <c r="A99109">
        <v>4</v>
      </c>
      <c r="B99109">
        <v>1553302967</v>
      </c>
      <c r="C99109" t="s">
        <v>64427</v>
      </c>
      <c r="D99109" t="s">
        <v>173269</v>
      </c>
      <c r="E99109" t="s">
        <v>311836</v>
      </c>
    </row>
    <row r="99110" spans="1:5" x14ac:dyDescent="0.3">
      <c r="A99110">
        <v>4</v>
      </c>
      <c r="B99110">
        <v>1553303004</v>
      </c>
      <c r="C99110" t="s">
        <v>64430</v>
      </c>
      <c r="D99110" t="s">
        <v>173270</v>
      </c>
      <c r="E99110" t="s">
        <v>311837</v>
      </c>
    </row>
    <row r="99111" spans="1:5" x14ac:dyDescent="0.3">
      <c r="A99111">
        <v>4</v>
      </c>
      <c r="B99111">
        <v>1553303100</v>
      </c>
      <c r="C99111" t="s">
        <v>64429</v>
      </c>
      <c r="D99111" t="s">
        <v>173271</v>
      </c>
      <c r="E99111" t="s">
        <v>311838</v>
      </c>
    </row>
    <row r="99112" spans="1:5" x14ac:dyDescent="0.3">
      <c r="A99112">
        <v>4</v>
      </c>
      <c r="B99112">
        <v>1553303108</v>
      </c>
      <c r="C99112" t="s">
        <v>64429</v>
      </c>
      <c r="D99112" t="s">
        <v>173272</v>
      </c>
      <c r="E99112" t="s">
        <v>311839</v>
      </c>
    </row>
    <row r="99113" spans="1:5" x14ac:dyDescent="0.3">
      <c r="A99113">
        <v>4</v>
      </c>
      <c r="B99113">
        <v>1553303238</v>
      </c>
      <c r="C99113" t="s">
        <v>64431</v>
      </c>
      <c r="D99113" t="s">
        <v>173273</v>
      </c>
      <c r="E99113" t="s">
        <v>311840</v>
      </c>
    </row>
    <row r="99114" spans="1:5" x14ac:dyDescent="0.3">
      <c r="A99114">
        <v>4</v>
      </c>
      <c r="B99114">
        <v>1553303256</v>
      </c>
      <c r="C99114" t="s">
        <v>64430</v>
      </c>
      <c r="D99114" t="s">
        <v>173274</v>
      </c>
      <c r="E99114" t="s">
        <v>311841</v>
      </c>
    </row>
    <row r="99115" spans="1:5" x14ac:dyDescent="0.3">
      <c r="A99115">
        <v>4</v>
      </c>
      <c r="B99115">
        <v>1553303273</v>
      </c>
      <c r="C99115" t="s">
        <v>64430</v>
      </c>
      <c r="D99115" t="s">
        <v>173275</v>
      </c>
      <c r="E99115" t="s">
        <v>311842</v>
      </c>
    </row>
    <row r="99116" spans="1:5" x14ac:dyDescent="0.3">
      <c r="A99116">
        <v>4</v>
      </c>
      <c r="B99116">
        <v>1553303302</v>
      </c>
      <c r="C99116" t="s">
        <v>64432</v>
      </c>
      <c r="D99116" t="s">
        <v>173084</v>
      </c>
      <c r="E99116" t="s">
        <v>311843</v>
      </c>
    </row>
    <row r="99117" spans="1:5" x14ac:dyDescent="0.3">
      <c r="A99117">
        <v>4</v>
      </c>
      <c r="B99117">
        <v>1553303322</v>
      </c>
      <c r="C99117" t="s">
        <v>64433</v>
      </c>
      <c r="D99117" t="s">
        <v>173276</v>
      </c>
      <c r="E99117" t="s">
        <v>311844</v>
      </c>
    </row>
    <row r="99118" spans="1:5" x14ac:dyDescent="0.3">
      <c r="A99118">
        <v>4</v>
      </c>
      <c r="B99118">
        <v>1553303332</v>
      </c>
      <c r="C99118" t="s">
        <v>64434</v>
      </c>
      <c r="D99118" t="s">
        <v>173277</v>
      </c>
      <c r="E99118" t="s">
        <v>306882</v>
      </c>
    </row>
    <row r="99119" spans="1:5" x14ac:dyDescent="0.3">
      <c r="A99119">
        <v>4</v>
      </c>
      <c r="B99119">
        <v>1553303353</v>
      </c>
      <c r="C99119" t="s">
        <v>64431</v>
      </c>
      <c r="D99119" t="s">
        <v>173278</v>
      </c>
      <c r="E99119" t="s">
        <v>311845</v>
      </c>
    </row>
    <row r="99120" spans="1:5" x14ac:dyDescent="0.3">
      <c r="A99120">
        <v>4</v>
      </c>
      <c r="B99120">
        <v>1553303359</v>
      </c>
      <c r="C99120" t="s">
        <v>64434</v>
      </c>
      <c r="D99120" t="s">
        <v>173279</v>
      </c>
      <c r="E99120" t="s">
        <v>311846</v>
      </c>
    </row>
    <row r="99121" spans="1:5" x14ac:dyDescent="0.3">
      <c r="A99121">
        <v>4</v>
      </c>
      <c r="B99121">
        <v>1553303405</v>
      </c>
      <c r="C99121" t="s">
        <v>64433</v>
      </c>
      <c r="D99121" t="s">
        <v>171194</v>
      </c>
      <c r="E99121" t="s">
        <v>311847</v>
      </c>
    </row>
    <row r="99122" spans="1:5" x14ac:dyDescent="0.3">
      <c r="A99122">
        <v>4</v>
      </c>
      <c r="B99122">
        <v>1553303474</v>
      </c>
      <c r="C99122" t="s">
        <v>64434</v>
      </c>
      <c r="D99122" t="s">
        <v>173280</v>
      </c>
      <c r="E99122" t="s">
        <v>311848</v>
      </c>
    </row>
    <row r="99123" spans="1:5" x14ac:dyDescent="0.3">
      <c r="A99123">
        <v>4</v>
      </c>
      <c r="B99123">
        <v>1553303495</v>
      </c>
      <c r="C99123" t="s">
        <v>64433</v>
      </c>
      <c r="D99123" t="s">
        <v>104561</v>
      </c>
      <c r="E99123" t="s">
        <v>311849</v>
      </c>
    </row>
    <row r="99124" spans="1:5" x14ac:dyDescent="0.3">
      <c r="A99124">
        <v>4</v>
      </c>
      <c r="B99124">
        <v>1553303521</v>
      </c>
      <c r="C99124" t="s">
        <v>64435</v>
      </c>
      <c r="D99124" t="s">
        <v>173281</v>
      </c>
      <c r="E99124" t="s">
        <v>311850</v>
      </c>
    </row>
    <row r="99125" spans="1:5" x14ac:dyDescent="0.3">
      <c r="A99125">
        <v>4</v>
      </c>
      <c r="B99125">
        <v>1553303541</v>
      </c>
      <c r="C99125" t="s">
        <v>64434</v>
      </c>
      <c r="D99125" t="s">
        <v>173282</v>
      </c>
      <c r="E99125" t="s">
        <v>311851</v>
      </c>
    </row>
    <row r="99126" spans="1:5" x14ac:dyDescent="0.3">
      <c r="A99126">
        <v>4</v>
      </c>
      <c r="B99126">
        <v>1553303561</v>
      </c>
      <c r="C99126" t="s">
        <v>64434</v>
      </c>
      <c r="D99126" t="s">
        <v>173238</v>
      </c>
      <c r="E99126" t="s">
        <v>311852</v>
      </c>
    </row>
    <row r="99127" spans="1:5" x14ac:dyDescent="0.3">
      <c r="A99127">
        <v>4</v>
      </c>
      <c r="B99127">
        <v>1553303569</v>
      </c>
      <c r="C99127" t="s">
        <v>64435</v>
      </c>
      <c r="D99127" t="s">
        <v>173283</v>
      </c>
      <c r="E99127" t="s">
        <v>311853</v>
      </c>
    </row>
    <row r="99128" spans="1:5" x14ac:dyDescent="0.3">
      <c r="A99128">
        <v>4</v>
      </c>
      <c r="B99128">
        <v>1553303570</v>
      </c>
      <c r="C99128" t="s">
        <v>64434</v>
      </c>
      <c r="D99128" t="s">
        <v>166688</v>
      </c>
      <c r="E99128" t="s">
        <v>311854</v>
      </c>
    </row>
    <row r="99129" spans="1:5" x14ac:dyDescent="0.3">
      <c r="A99129">
        <v>4</v>
      </c>
      <c r="B99129">
        <v>1553303614</v>
      </c>
      <c r="C99129" t="s">
        <v>64436</v>
      </c>
      <c r="D99129" t="s">
        <v>173284</v>
      </c>
      <c r="E99129" t="s">
        <v>311855</v>
      </c>
    </row>
    <row r="99130" spans="1:5" x14ac:dyDescent="0.3">
      <c r="A99130">
        <v>4</v>
      </c>
      <c r="B99130">
        <v>1553303620</v>
      </c>
      <c r="C99130" t="s">
        <v>64433</v>
      </c>
      <c r="D99130" t="s">
        <v>173285</v>
      </c>
      <c r="E99130" t="s">
        <v>311856</v>
      </c>
    </row>
    <row r="99131" spans="1:5" x14ac:dyDescent="0.3">
      <c r="A99131">
        <v>4</v>
      </c>
      <c r="B99131">
        <v>1553303626</v>
      </c>
      <c r="C99131" t="s">
        <v>64433</v>
      </c>
      <c r="D99131" t="s">
        <v>173286</v>
      </c>
      <c r="E99131" t="s">
        <v>311857</v>
      </c>
    </row>
    <row r="99132" spans="1:5" x14ac:dyDescent="0.3">
      <c r="A99132">
        <v>4</v>
      </c>
      <c r="B99132">
        <v>1553303632</v>
      </c>
      <c r="C99132" t="s">
        <v>64433</v>
      </c>
      <c r="D99132" t="s">
        <v>115541</v>
      </c>
      <c r="E99132" t="s">
        <v>311858</v>
      </c>
    </row>
    <row r="99133" spans="1:5" x14ac:dyDescent="0.3">
      <c r="A99133">
        <v>4</v>
      </c>
      <c r="B99133">
        <v>1553303654</v>
      </c>
      <c r="C99133" t="s">
        <v>64437</v>
      </c>
      <c r="D99133" t="s">
        <v>173287</v>
      </c>
      <c r="E99133" t="s">
        <v>311859</v>
      </c>
    </row>
    <row r="99134" spans="1:5" x14ac:dyDescent="0.3">
      <c r="A99134">
        <v>4</v>
      </c>
      <c r="B99134">
        <v>1553303725</v>
      </c>
      <c r="C99134" t="s">
        <v>64435</v>
      </c>
      <c r="D99134" t="s">
        <v>173288</v>
      </c>
      <c r="E99134" t="s">
        <v>311860</v>
      </c>
    </row>
    <row r="99135" spans="1:5" x14ac:dyDescent="0.3">
      <c r="A99135">
        <v>4</v>
      </c>
      <c r="B99135">
        <v>1553303738</v>
      </c>
      <c r="C99135" t="s">
        <v>64435</v>
      </c>
      <c r="D99135" t="s">
        <v>173289</v>
      </c>
      <c r="E99135" t="s">
        <v>311861</v>
      </c>
    </row>
    <row r="99136" spans="1:5" x14ac:dyDescent="0.3">
      <c r="A99136">
        <v>4</v>
      </c>
      <c r="B99136">
        <v>1553303749</v>
      </c>
      <c r="C99136" t="s">
        <v>64435</v>
      </c>
      <c r="D99136" t="s">
        <v>173290</v>
      </c>
      <c r="E99136" t="s">
        <v>311862</v>
      </c>
    </row>
    <row r="99137" spans="1:5" x14ac:dyDescent="0.3">
      <c r="A99137">
        <v>4</v>
      </c>
      <c r="B99137">
        <v>1553303756</v>
      </c>
      <c r="C99137" t="s">
        <v>64436</v>
      </c>
      <c r="D99137" t="s">
        <v>173291</v>
      </c>
      <c r="E99137" t="s">
        <v>311863</v>
      </c>
    </row>
    <row r="99138" spans="1:5" x14ac:dyDescent="0.3">
      <c r="A99138">
        <v>4</v>
      </c>
      <c r="B99138">
        <v>1553303782</v>
      </c>
      <c r="C99138" t="s">
        <v>64437</v>
      </c>
      <c r="D99138" t="s">
        <v>173292</v>
      </c>
      <c r="E99138" t="s">
        <v>311864</v>
      </c>
    </row>
    <row r="99139" spans="1:5" x14ac:dyDescent="0.3">
      <c r="A99139">
        <v>4</v>
      </c>
      <c r="B99139">
        <v>1553303817</v>
      </c>
      <c r="C99139" t="s">
        <v>64436</v>
      </c>
      <c r="D99139" t="s">
        <v>173293</v>
      </c>
      <c r="E99139" t="s">
        <v>311865</v>
      </c>
    </row>
    <row r="99140" spans="1:5" x14ac:dyDescent="0.3">
      <c r="A99140">
        <v>4</v>
      </c>
      <c r="B99140">
        <v>1553303831</v>
      </c>
      <c r="C99140" t="s">
        <v>64436</v>
      </c>
      <c r="D99140" t="s">
        <v>173294</v>
      </c>
      <c r="E99140" t="s">
        <v>311866</v>
      </c>
    </row>
    <row r="99141" spans="1:5" x14ac:dyDescent="0.3">
      <c r="A99141">
        <v>4</v>
      </c>
      <c r="B99141">
        <v>1553303903</v>
      </c>
      <c r="C99141" t="s">
        <v>64437</v>
      </c>
      <c r="D99141" t="s">
        <v>173295</v>
      </c>
      <c r="E99141" t="s">
        <v>311867</v>
      </c>
    </row>
    <row r="99142" spans="1:5" x14ac:dyDescent="0.3">
      <c r="A99142">
        <v>4</v>
      </c>
      <c r="B99142">
        <v>1553303916</v>
      </c>
      <c r="C99142" t="s">
        <v>64438</v>
      </c>
      <c r="D99142" t="s">
        <v>173296</v>
      </c>
      <c r="E99142" t="s">
        <v>311868</v>
      </c>
    </row>
    <row r="99143" spans="1:5" x14ac:dyDescent="0.3">
      <c r="A99143">
        <v>4</v>
      </c>
      <c r="B99143">
        <v>1553303986</v>
      </c>
      <c r="C99143" t="s">
        <v>64439</v>
      </c>
      <c r="D99143" t="s">
        <v>173297</v>
      </c>
      <c r="E99143" t="s">
        <v>311869</v>
      </c>
    </row>
    <row r="99144" spans="1:5" x14ac:dyDescent="0.3">
      <c r="A99144">
        <v>4</v>
      </c>
      <c r="B99144">
        <v>1553304070</v>
      </c>
      <c r="C99144" t="s">
        <v>64440</v>
      </c>
      <c r="D99144" t="s">
        <v>168328</v>
      </c>
      <c r="E99144" t="s">
        <v>311870</v>
      </c>
    </row>
    <row r="99145" spans="1:5" x14ac:dyDescent="0.3">
      <c r="A99145">
        <v>4</v>
      </c>
      <c r="B99145">
        <v>1553304125</v>
      </c>
      <c r="C99145" t="s">
        <v>64438</v>
      </c>
      <c r="D99145" t="s">
        <v>173298</v>
      </c>
      <c r="E99145" t="s">
        <v>311871</v>
      </c>
    </row>
    <row r="99146" spans="1:5" x14ac:dyDescent="0.3">
      <c r="A99146">
        <v>4</v>
      </c>
      <c r="B99146">
        <v>1553304143</v>
      </c>
      <c r="C99146" t="s">
        <v>64441</v>
      </c>
      <c r="D99146" t="s">
        <v>173299</v>
      </c>
      <c r="E99146" t="s">
        <v>311872</v>
      </c>
    </row>
    <row r="99147" spans="1:5" x14ac:dyDescent="0.3">
      <c r="A99147">
        <v>4</v>
      </c>
      <c r="B99147">
        <v>1553304149</v>
      </c>
      <c r="C99147" t="s">
        <v>64438</v>
      </c>
      <c r="D99147" t="s">
        <v>173300</v>
      </c>
      <c r="E99147" t="s">
        <v>311873</v>
      </c>
    </row>
    <row r="99148" spans="1:5" x14ac:dyDescent="0.3">
      <c r="A99148">
        <v>4</v>
      </c>
      <c r="B99148">
        <v>1553304187</v>
      </c>
      <c r="C99148" t="s">
        <v>64441</v>
      </c>
      <c r="D99148" t="s">
        <v>173301</v>
      </c>
      <c r="E99148" t="s">
        <v>311874</v>
      </c>
    </row>
    <row r="99149" spans="1:5" x14ac:dyDescent="0.3">
      <c r="A99149">
        <v>4</v>
      </c>
      <c r="B99149">
        <v>1553304238</v>
      </c>
      <c r="C99149" t="s">
        <v>64440</v>
      </c>
      <c r="D99149" t="s">
        <v>94328</v>
      </c>
      <c r="E99149" t="s">
        <v>311875</v>
      </c>
    </row>
    <row r="99150" spans="1:5" x14ac:dyDescent="0.3">
      <c r="A99150">
        <v>4</v>
      </c>
      <c r="B99150">
        <v>1553304334</v>
      </c>
      <c r="C99150" t="s">
        <v>64441</v>
      </c>
      <c r="D99150" t="s">
        <v>173302</v>
      </c>
      <c r="E99150" t="s">
        <v>311876</v>
      </c>
    </row>
    <row r="99151" spans="1:5" x14ac:dyDescent="0.3">
      <c r="A99151">
        <v>4</v>
      </c>
      <c r="B99151">
        <v>1553304391</v>
      </c>
      <c r="C99151" t="s">
        <v>64442</v>
      </c>
      <c r="D99151" t="s">
        <v>173303</v>
      </c>
      <c r="E99151" t="s">
        <v>311877</v>
      </c>
    </row>
    <row r="99152" spans="1:5" x14ac:dyDescent="0.3">
      <c r="A99152">
        <v>4</v>
      </c>
      <c r="B99152">
        <v>1553304405</v>
      </c>
      <c r="C99152" t="s">
        <v>64443</v>
      </c>
      <c r="D99152" t="s">
        <v>173304</v>
      </c>
      <c r="E99152" t="s">
        <v>311878</v>
      </c>
    </row>
    <row r="99153" spans="1:5" x14ac:dyDescent="0.3">
      <c r="A99153">
        <v>4</v>
      </c>
      <c r="B99153">
        <v>1553304432</v>
      </c>
      <c r="C99153" t="s">
        <v>64442</v>
      </c>
      <c r="D99153" t="s">
        <v>173305</v>
      </c>
      <c r="E99153" t="s">
        <v>311879</v>
      </c>
    </row>
    <row r="99154" spans="1:5" x14ac:dyDescent="0.3">
      <c r="A99154">
        <v>4</v>
      </c>
      <c r="B99154">
        <v>1553304452</v>
      </c>
      <c r="C99154" t="s">
        <v>64442</v>
      </c>
      <c r="D99154" t="s">
        <v>173306</v>
      </c>
      <c r="E99154" t="s">
        <v>311880</v>
      </c>
    </row>
    <row r="99155" spans="1:5" x14ac:dyDescent="0.3">
      <c r="A99155">
        <v>4</v>
      </c>
      <c r="B99155">
        <v>1553304461</v>
      </c>
      <c r="C99155" t="s">
        <v>64442</v>
      </c>
      <c r="D99155" t="s">
        <v>173307</v>
      </c>
      <c r="E99155" t="s">
        <v>311881</v>
      </c>
    </row>
    <row r="99156" spans="1:5" x14ac:dyDescent="0.3">
      <c r="A99156">
        <v>4</v>
      </c>
      <c r="B99156">
        <v>1553304484</v>
      </c>
      <c r="C99156" t="s">
        <v>64443</v>
      </c>
      <c r="D99156" t="s">
        <v>173308</v>
      </c>
      <c r="E99156" t="s">
        <v>311882</v>
      </c>
    </row>
    <row r="99157" spans="1:5" x14ac:dyDescent="0.3">
      <c r="A99157">
        <v>4</v>
      </c>
      <c r="B99157">
        <v>1553304490</v>
      </c>
      <c r="C99157" t="s">
        <v>64444</v>
      </c>
      <c r="D99157" t="s">
        <v>173309</v>
      </c>
      <c r="E99157" t="s">
        <v>311883</v>
      </c>
    </row>
    <row r="99158" spans="1:5" x14ac:dyDescent="0.3">
      <c r="A99158">
        <v>4</v>
      </c>
      <c r="B99158">
        <v>1553304549</v>
      </c>
      <c r="C99158" t="s">
        <v>64445</v>
      </c>
      <c r="D99158" t="s">
        <v>173310</v>
      </c>
      <c r="E99158" t="s">
        <v>311884</v>
      </c>
    </row>
    <row r="99159" spans="1:5" x14ac:dyDescent="0.3">
      <c r="A99159">
        <v>4</v>
      </c>
      <c r="B99159">
        <v>1553304587</v>
      </c>
      <c r="C99159" t="s">
        <v>64443</v>
      </c>
      <c r="D99159" t="s">
        <v>139172</v>
      </c>
      <c r="E99159" t="s">
        <v>311885</v>
      </c>
    </row>
    <row r="99160" spans="1:5" x14ac:dyDescent="0.3">
      <c r="A99160">
        <v>4</v>
      </c>
      <c r="B99160">
        <v>1553304593</v>
      </c>
      <c r="C99160" t="s">
        <v>64443</v>
      </c>
      <c r="D99160" t="s">
        <v>170450</v>
      </c>
      <c r="E99160" t="s">
        <v>311886</v>
      </c>
    </row>
    <row r="99161" spans="1:5" x14ac:dyDescent="0.3">
      <c r="A99161">
        <v>4</v>
      </c>
      <c r="B99161">
        <v>1553304693</v>
      </c>
      <c r="C99161" t="s">
        <v>64446</v>
      </c>
      <c r="D99161" t="s">
        <v>173311</v>
      </c>
      <c r="E99161" t="s">
        <v>311887</v>
      </c>
    </row>
    <row r="99162" spans="1:5" x14ac:dyDescent="0.3">
      <c r="A99162">
        <v>4</v>
      </c>
      <c r="B99162">
        <v>1553304715</v>
      </c>
      <c r="C99162" t="s">
        <v>64445</v>
      </c>
      <c r="D99162" t="s">
        <v>173312</v>
      </c>
      <c r="E99162" t="s">
        <v>311888</v>
      </c>
    </row>
    <row r="99163" spans="1:5" x14ac:dyDescent="0.3">
      <c r="A99163">
        <v>4</v>
      </c>
      <c r="B99163">
        <v>1553304730</v>
      </c>
      <c r="C99163" t="s">
        <v>64445</v>
      </c>
      <c r="D99163" t="s">
        <v>158532</v>
      </c>
      <c r="E99163" t="s">
        <v>311889</v>
      </c>
    </row>
    <row r="99164" spans="1:5" x14ac:dyDescent="0.3">
      <c r="A99164">
        <v>4</v>
      </c>
      <c r="B99164">
        <v>1553304790</v>
      </c>
      <c r="C99164" t="s">
        <v>64445</v>
      </c>
      <c r="D99164" t="s">
        <v>173313</v>
      </c>
      <c r="E99164" t="s">
        <v>311890</v>
      </c>
    </row>
    <row r="99165" spans="1:5" x14ac:dyDescent="0.3">
      <c r="A99165">
        <v>4</v>
      </c>
      <c r="B99165">
        <v>1553304825</v>
      </c>
      <c r="C99165" t="s">
        <v>64446</v>
      </c>
      <c r="D99165" t="s">
        <v>173314</v>
      </c>
      <c r="E99165" t="s">
        <v>311891</v>
      </c>
    </row>
    <row r="99166" spans="1:5" x14ac:dyDescent="0.3">
      <c r="A99166">
        <v>4</v>
      </c>
      <c r="B99166">
        <v>1553304850</v>
      </c>
      <c r="C99166" t="s">
        <v>64447</v>
      </c>
      <c r="D99166" t="s">
        <v>165155</v>
      </c>
      <c r="E99166" t="s">
        <v>311892</v>
      </c>
    </row>
    <row r="99167" spans="1:5" x14ac:dyDescent="0.3">
      <c r="A99167">
        <v>4</v>
      </c>
      <c r="B99167">
        <v>1553304870</v>
      </c>
      <c r="C99167" t="s">
        <v>64446</v>
      </c>
      <c r="D99167" t="s">
        <v>173315</v>
      </c>
      <c r="E99167" t="s">
        <v>311893</v>
      </c>
    </row>
    <row r="99168" spans="1:5" x14ac:dyDescent="0.3">
      <c r="A99168">
        <v>4</v>
      </c>
      <c r="B99168">
        <v>1553304973</v>
      </c>
      <c r="C99168" t="s">
        <v>64448</v>
      </c>
      <c r="D99168" t="s">
        <v>173316</v>
      </c>
      <c r="E99168" t="s">
        <v>311894</v>
      </c>
    </row>
    <row r="99169" spans="1:5" x14ac:dyDescent="0.3">
      <c r="A99169">
        <v>4</v>
      </c>
      <c r="B99169">
        <v>1553305043</v>
      </c>
      <c r="C99169" t="s">
        <v>64449</v>
      </c>
      <c r="D99169" t="s">
        <v>173317</v>
      </c>
      <c r="E99169" t="s">
        <v>311895</v>
      </c>
    </row>
    <row r="99170" spans="1:5" x14ac:dyDescent="0.3">
      <c r="A99170">
        <v>4</v>
      </c>
      <c r="B99170">
        <v>1553305103</v>
      </c>
      <c r="C99170" t="s">
        <v>64449</v>
      </c>
      <c r="D99170" t="s">
        <v>173318</v>
      </c>
      <c r="E99170" t="s">
        <v>311896</v>
      </c>
    </row>
    <row r="99171" spans="1:5" x14ac:dyDescent="0.3">
      <c r="A99171">
        <v>4</v>
      </c>
      <c r="B99171">
        <v>1553305155</v>
      </c>
      <c r="C99171" t="s">
        <v>64450</v>
      </c>
      <c r="D99171" t="s">
        <v>169104</v>
      </c>
      <c r="E99171" t="s">
        <v>311897</v>
      </c>
    </row>
    <row r="99172" spans="1:5" x14ac:dyDescent="0.3">
      <c r="A99172">
        <v>4</v>
      </c>
      <c r="B99172">
        <v>1553305168</v>
      </c>
      <c r="C99172" t="s">
        <v>64448</v>
      </c>
      <c r="D99172" t="s">
        <v>173319</v>
      </c>
      <c r="E99172" t="s">
        <v>311898</v>
      </c>
    </row>
    <row r="99173" spans="1:5" x14ac:dyDescent="0.3">
      <c r="A99173">
        <v>4</v>
      </c>
      <c r="B99173">
        <v>1553305173</v>
      </c>
      <c r="C99173" t="s">
        <v>64449</v>
      </c>
      <c r="D99173" t="s">
        <v>173320</v>
      </c>
      <c r="E99173" t="s">
        <v>311899</v>
      </c>
    </row>
    <row r="99174" spans="1:5" x14ac:dyDescent="0.3">
      <c r="A99174">
        <v>4</v>
      </c>
      <c r="B99174">
        <v>1553305190</v>
      </c>
      <c r="C99174" t="s">
        <v>64448</v>
      </c>
      <c r="D99174" t="s">
        <v>120150</v>
      </c>
      <c r="E99174" t="s">
        <v>311900</v>
      </c>
    </row>
    <row r="99175" spans="1:5" x14ac:dyDescent="0.3">
      <c r="A99175">
        <v>4</v>
      </c>
      <c r="B99175">
        <v>1553305298</v>
      </c>
      <c r="C99175" t="s">
        <v>64449</v>
      </c>
      <c r="D99175" t="s">
        <v>173321</v>
      </c>
      <c r="E99175" t="s">
        <v>311901</v>
      </c>
    </row>
    <row r="99176" spans="1:5" x14ac:dyDescent="0.3">
      <c r="A99176">
        <v>4</v>
      </c>
      <c r="B99176">
        <v>1553305300</v>
      </c>
      <c r="C99176" t="s">
        <v>64451</v>
      </c>
      <c r="D99176" t="s">
        <v>173322</v>
      </c>
      <c r="E99176" t="s">
        <v>311902</v>
      </c>
    </row>
    <row r="99177" spans="1:5" x14ac:dyDescent="0.3">
      <c r="A99177">
        <v>4</v>
      </c>
      <c r="B99177">
        <v>1553305406</v>
      </c>
      <c r="C99177" t="s">
        <v>64452</v>
      </c>
      <c r="D99177" t="s">
        <v>173323</v>
      </c>
      <c r="E99177" t="s">
        <v>311903</v>
      </c>
    </row>
    <row r="99178" spans="1:5" x14ac:dyDescent="0.3">
      <c r="A99178">
        <v>4</v>
      </c>
      <c r="B99178">
        <v>1553305444</v>
      </c>
      <c r="C99178" t="s">
        <v>64450</v>
      </c>
      <c r="D99178" t="s">
        <v>173324</v>
      </c>
      <c r="E99178" t="s">
        <v>311904</v>
      </c>
    </row>
    <row r="99179" spans="1:5" x14ac:dyDescent="0.3">
      <c r="A99179">
        <v>4</v>
      </c>
      <c r="B99179">
        <v>1553305454</v>
      </c>
      <c r="C99179" t="s">
        <v>64452</v>
      </c>
      <c r="D99179" t="s">
        <v>173325</v>
      </c>
      <c r="E99179" t="s">
        <v>311905</v>
      </c>
    </row>
    <row r="99180" spans="1:5" x14ac:dyDescent="0.3">
      <c r="A99180">
        <v>4</v>
      </c>
      <c r="B99180">
        <v>1553305489</v>
      </c>
      <c r="C99180" t="s">
        <v>64452</v>
      </c>
      <c r="D99180" t="s">
        <v>173326</v>
      </c>
      <c r="E99180" t="s">
        <v>311906</v>
      </c>
    </row>
    <row r="99181" spans="1:5" x14ac:dyDescent="0.3">
      <c r="A99181">
        <v>4</v>
      </c>
      <c r="B99181">
        <v>1553305547</v>
      </c>
      <c r="C99181" t="s">
        <v>64452</v>
      </c>
      <c r="D99181" t="s">
        <v>173327</v>
      </c>
      <c r="E99181" t="s">
        <v>311907</v>
      </c>
    </row>
    <row r="99182" spans="1:5" x14ac:dyDescent="0.3">
      <c r="A99182">
        <v>4</v>
      </c>
      <c r="B99182">
        <v>1553305568</v>
      </c>
      <c r="C99182" t="s">
        <v>64453</v>
      </c>
      <c r="D99182" t="s">
        <v>173328</v>
      </c>
      <c r="E99182" t="s">
        <v>311908</v>
      </c>
    </row>
    <row r="99183" spans="1:5" x14ac:dyDescent="0.3">
      <c r="A99183">
        <v>4</v>
      </c>
      <c r="B99183">
        <v>1553305646</v>
      </c>
      <c r="C99183" t="s">
        <v>64454</v>
      </c>
      <c r="D99183" t="s">
        <v>173329</v>
      </c>
      <c r="E99183" t="s">
        <v>311909</v>
      </c>
    </row>
    <row r="99184" spans="1:5" x14ac:dyDescent="0.3">
      <c r="A99184">
        <v>4</v>
      </c>
      <c r="B99184">
        <v>1553305854</v>
      </c>
      <c r="C99184" t="s">
        <v>64455</v>
      </c>
      <c r="D99184" t="s">
        <v>173330</v>
      </c>
      <c r="E99184" t="s">
        <v>311910</v>
      </c>
    </row>
    <row r="99185" spans="1:5" x14ac:dyDescent="0.3">
      <c r="A99185">
        <v>4</v>
      </c>
      <c r="B99185">
        <v>1553305864</v>
      </c>
      <c r="C99185" t="s">
        <v>64455</v>
      </c>
      <c r="D99185" t="s">
        <v>167933</v>
      </c>
      <c r="E99185" t="s">
        <v>311911</v>
      </c>
    </row>
    <row r="99186" spans="1:5" x14ac:dyDescent="0.3">
      <c r="A99186">
        <v>4</v>
      </c>
      <c r="B99186">
        <v>1553305873</v>
      </c>
      <c r="C99186" t="s">
        <v>64455</v>
      </c>
      <c r="D99186" t="s">
        <v>173331</v>
      </c>
      <c r="E99186" t="s">
        <v>311912</v>
      </c>
    </row>
    <row r="99187" spans="1:5" x14ac:dyDescent="0.3">
      <c r="A99187">
        <v>4</v>
      </c>
      <c r="B99187">
        <v>1553305947</v>
      </c>
      <c r="C99187" t="s">
        <v>64456</v>
      </c>
      <c r="D99187" t="s">
        <v>173332</v>
      </c>
      <c r="E99187" t="s">
        <v>311913</v>
      </c>
    </row>
    <row r="99188" spans="1:5" x14ac:dyDescent="0.3">
      <c r="A99188">
        <v>4</v>
      </c>
      <c r="B99188">
        <v>1553305991</v>
      </c>
      <c r="C99188" t="s">
        <v>64457</v>
      </c>
      <c r="D99188" t="s">
        <v>173333</v>
      </c>
      <c r="E99188" t="s">
        <v>311914</v>
      </c>
    </row>
    <row r="99189" spans="1:5" x14ac:dyDescent="0.3">
      <c r="A99189">
        <v>4</v>
      </c>
      <c r="B99189">
        <v>1553333686</v>
      </c>
      <c r="C99189" t="s">
        <v>64458</v>
      </c>
      <c r="D99189" t="s">
        <v>173334</v>
      </c>
      <c r="E99189" t="s">
        <v>311915</v>
      </c>
    </row>
    <row r="99190" spans="1:5" x14ac:dyDescent="0.3">
      <c r="A99190">
        <v>4</v>
      </c>
      <c r="B99190">
        <v>1553333689</v>
      </c>
      <c r="C99190" t="s">
        <v>64458</v>
      </c>
      <c r="D99190" t="s">
        <v>173335</v>
      </c>
      <c r="E99190" t="s">
        <v>311916</v>
      </c>
    </row>
    <row r="99191" spans="1:5" x14ac:dyDescent="0.3">
      <c r="A99191">
        <v>4</v>
      </c>
      <c r="B99191">
        <v>1553333696</v>
      </c>
      <c r="C99191" t="s">
        <v>64459</v>
      </c>
      <c r="D99191" t="s">
        <v>173336</v>
      </c>
      <c r="E99191" t="s">
        <v>311917</v>
      </c>
    </row>
    <row r="99192" spans="1:5" x14ac:dyDescent="0.3">
      <c r="A99192">
        <v>4</v>
      </c>
      <c r="B99192">
        <v>1553333706</v>
      </c>
      <c r="C99192" t="s">
        <v>64458</v>
      </c>
      <c r="D99192" t="s">
        <v>162923</v>
      </c>
      <c r="E99192" t="s">
        <v>311918</v>
      </c>
    </row>
    <row r="99193" spans="1:5" x14ac:dyDescent="0.3">
      <c r="A99193">
        <v>4</v>
      </c>
      <c r="B99193">
        <v>1553333777</v>
      </c>
      <c r="C99193" t="s">
        <v>64460</v>
      </c>
      <c r="D99193" t="s">
        <v>173337</v>
      </c>
      <c r="E99193" t="s">
        <v>311919</v>
      </c>
    </row>
    <row r="99194" spans="1:5" x14ac:dyDescent="0.3">
      <c r="A99194">
        <v>4</v>
      </c>
      <c r="B99194">
        <v>1553333812</v>
      </c>
      <c r="C99194" t="s">
        <v>64461</v>
      </c>
      <c r="D99194" t="s">
        <v>173338</v>
      </c>
      <c r="E99194" t="s">
        <v>311920</v>
      </c>
    </row>
    <row r="99195" spans="1:5" x14ac:dyDescent="0.3">
      <c r="A99195">
        <v>4</v>
      </c>
      <c r="B99195">
        <v>1553333834</v>
      </c>
      <c r="C99195" t="s">
        <v>64460</v>
      </c>
      <c r="D99195" t="s">
        <v>173339</v>
      </c>
      <c r="E99195" t="s">
        <v>311921</v>
      </c>
    </row>
    <row r="99196" spans="1:5" x14ac:dyDescent="0.3">
      <c r="A99196">
        <v>4</v>
      </c>
      <c r="B99196">
        <v>1553333839</v>
      </c>
      <c r="C99196" t="s">
        <v>64462</v>
      </c>
      <c r="D99196" t="s">
        <v>173340</v>
      </c>
      <c r="E99196" t="s">
        <v>311922</v>
      </c>
    </row>
    <row r="99197" spans="1:5" x14ac:dyDescent="0.3">
      <c r="A99197">
        <v>4</v>
      </c>
      <c r="B99197">
        <v>1553333841</v>
      </c>
      <c r="C99197" t="s">
        <v>64458</v>
      </c>
      <c r="D99197" t="s">
        <v>173341</v>
      </c>
      <c r="E99197" t="s">
        <v>311923</v>
      </c>
    </row>
    <row r="99198" spans="1:5" x14ac:dyDescent="0.3">
      <c r="A99198">
        <v>4</v>
      </c>
      <c r="B99198">
        <v>1553333885</v>
      </c>
      <c r="C99198" t="s">
        <v>64458</v>
      </c>
      <c r="D99198" t="s">
        <v>173342</v>
      </c>
      <c r="E99198" t="s">
        <v>311924</v>
      </c>
    </row>
    <row r="99199" spans="1:5" x14ac:dyDescent="0.3">
      <c r="A99199">
        <v>4</v>
      </c>
      <c r="B99199">
        <v>1553333911</v>
      </c>
      <c r="C99199" t="s">
        <v>64461</v>
      </c>
      <c r="D99199" t="s">
        <v>173343</v>
      </c>
      <c r="E99199" t="s">
        <v>311925</v>
      </c>
    </row>
    <row r="99200" spans="1:5" x14ac:dyDescent="0.3">
      <c r="A99200">
        <v>4</v>
      </c>
      <c r="B99200">
        <v>1553334185</v>
      </c>
      <c r="C99200" t="s">
        <v>64463</v>
      </c>
      <c r="D99200" t="s">
        <v>118655</v>
      </c>
      <c r="E99200" t="s">
        <v>311926</v>
      </c>
    </row>
    <row r="99201" spans="1:5" x14ac:dyDescent="0.3">
      <c r="A99201">
        <v>4</v>
      </c>
      <c r="B99201">
        <v>1553334223</v>
      </c>
      <c r="C99201" t="s">
        <v>64464</v>
      </c>
      <c r="D99201" t="s">
        <v>173344</v>
      </c>
      <c r="E99201" t="s">
        <v>311927</v>
      </c>
    </row>
    <row r="99202" spans="1:5" x14ac:dyDescent="0.3">
      <c r="A99202">
        <v>4</v>
      </c>
      <c r="B99202">
        <v>1553334232</v>
      </c>
      <c r="C99202" t="s">
        <v>64463</v>
      </c>
      <c r="D99202" t="s">
        <v>173345</v>
      </c>
      <c r="E99202" t="s">
        <v>311928</v>
      </c>
    </row>
    <row r="99203" spans="1:5" x14ac:dyDescent="0.3">
      <c r="A99203">
        <v>4</v>
      </c>
      <c r="B99203">
        <v>1553334281</v>
      </c>
      <c r="C99203" t="s">
        <v>64465</v>
      </c>
      <c r="D99203" t="s">
        <v>173346</v>
      </c>
      <c r="E99203" t="s">
        <v>311929</v>
      </c>
    </row>
    <row r="99204" spans="1:5" x14ac:dyDescent="0.3">
      <c r="A99204">
        <v>4</v>
      </c>
      <c r="B99204">
        <v>1553334302</v>
      </c>
      <c r="C99204" t="s">
        <v>64466</v>
      </c>
      <c r="D99204" t="s">
        <v>173347</v>
      </c>
      <c r="E99204" t="s">
        <v>311930</v>
      </c>
    </row>
    <row r="99205" spans="1:5" x14ac:dyDescent="0.3">
      <c r="A99205">
        <v>4</v>
      </c>
      <c r="B99205">
        <v>1553334345</v>
      </c>
      <c r="C99205" t="s">
        <v>64465</v>
      </c>
      <c r="D99205" t="s">
        <v>173348</v>
      </c>
      <c r="E99205" t="s">
        <v>311931</v>
      </c>
    </row>
    <row r="99206" spans="1:5" x14ac:dyDescent="0.3">
      <c r="A99206">
        <v>4</v>
      </c>
      <c r="B99206">
        <v>1553334353</v>
      </c>
      <c r="C99206" t="s">
        <v>64464</v>
      </c>
      <c r="D99206" t="s">
        <v>173349</v>
      </c>
      <c r="E99206" t="s">
        <v>311932</v>
      </c>
    </row>
    <row r="99207" spans="1:5" x14ac:dyDescent="0.3">
      <c r="A99207">
        <v>4</v>
      </c>
      <c r="B99207">
        <v>1553334376</v>
      </c>
      <c r="C99207" t="s">
        <v>64467</v>
      </c>
      <c r="D99207" t="s">
        <v>173350</v>
      </c>
      <c r="E99207" t="s">
        <v>311933</v>
      </c>
    </row>
    <row r="99208" spans="1:5" x14ac:dyDescent="0.3">
      <c r="A99208">
        <v>4</v>
      </c>
      <c r="B99208">
        <v>1553334394</v>
      </c>
      <c r="C99208" t="s">
        <v>64467</v>
      </c>
      <c r="D99208" t="s">
        <v>173351</v>
      </c>
      <c r="E99208" t="s">
        <v>311934</v>
      </c>
    </row>
    <row r="99209" spans="1:5" x14ac:dyDescent="0.3">
      <c r="A99209">
        <v>4</v>
      </c>
      <c r="B99209">
        <v>1553334400</v>
      </c>
      <c r="C99209" t="s">
        <v>64464</v>
      </c>
      <c r="D99209" t="s">
        <v>143957</v>
      </c>
      <c r="E99209" t="s">
        <v>311935</v>
      </c>
    </row>
    <row r="99210" spans="1:5" x14ac:dyDescent="0.3">
      <c r="A99210">
        <v>4</v>
      </c>
      <c r="B99210">
        <v>1553334422</v>
      </c>
      <c r="C99210" t="s">
        <v>64467</v>
      </c>
      <c r="D99210" t="s">
        <v>173352</v>
      </c>
      <c r="E99210" t="s">
        <v>311936</v>
      </c>
    </row>
    <row r="99211" spans="1:5" x14ac:dyDescent="0.3">
      <c r="A99211">
        <v>4</v>
      </c>
      <c r="B99211">
        <v>1553334443</v>
      </c>
      <c r="C99211" t="s">
        <v>64464</v>
      </c>
      <c r="D99211" t="s">
        <v>173353</v>
      </c>
      <c r="E99211" t="s">
        <v>311937</v>
      </c>
    </row>
    <row r="99212" spans="1:5" x14ac:dyDescent="0.3">
      <c r="A99212">
        <v>4</v>
      </c>
      <c r="B99212">
        <v>1553334491</v>
      </c>
      <c r="C99212" t="s">
        <v>64468</v>
      </c>
      <c r="D99212" t="s">
        <v>173354</v>
      </c>
      <c r="E99212" t="s">
        <v>311938</v>
      </c>
    </row>
    <row r="99213" spans="1:5" x14ac:dyDescent="0.3">
      <c r="A99213">
        <v>4</v>
      </c>
      <c r="B99213">
        <v>1553334535</v>
      </c>
      <c r="C99213" t="s">
        <v>64468</v>
      </c>
      <c r="D99213" t="s">
        <v>166022</v>
      </c>
      <c r="E99213" t="s">
        <v>311939</v>
      </c>
    </row>
    <row r="99214" spans="1:5" x14ac:dyDescent="0.3">
      <c r="A99214">
        <v>4</v>
      </c>
      <c r="B99214">
        <v>1553334558</v>
      </c>
      <c r="C99214" t="s">
        <v>64468</v>
      </c>
      <c r="D99214" t="s">
        <v>173355</v>
      </c>
      <c r="E99214" t="s">
        <v>311940</v>
      </c>
    </row>
    <row r="99215" spans="1:5" x14ac:dyDescent="0.3">
      <c r="A99215">
        <v>4</v>
      </c>
      <c r="B99215">
        <v>1553334583</v>
      </c>
      <c r="C99215" t="s">
        <v>64467</v>
      </c>
      <c r="D99215" t="s">
        <v>173356</v>
      </c>
      <c r="E99215" t="s">
        <v>311941</v>
      </c>
    </row>
    <row r="99216" spans="1:5" x14ac:dyDescent="0.3">
      <c r="A99216">
        <v>4</v>
      </c>
      <c r="B99216">
        <v>1553334712</v>
      </c>
      <c r="C99216" t="s">
        <v>64469</v>
      </c>
      <c r="D99216" t="s">
        <v>167726</v>
      </c>
      <c r="E99216" t="s">
        <v>311942</v>
      </c>
    </row>
    <row r="99217" spans="1:5" x14ac:dyDescent="0.3">
      <c r="A99217">
        <v>4</v>
      </c>
      <c r="B99217">
        <v>1553334732</v>
      </c>
      <c r="C99217" t="s">
        <v>64469</v>
      </c>
      <c r="D99217" t="s">
        <v>173357</v>
      </c>
      <c r="E99217" t="s">
        <v>311943</v>
      </c>
    </row>
    <row r="99218" spans="1:5" x14ac:dyDescent="0.3">
      <c r="A99218">
        <v>4</v>
      </c>
      <c r="B99218">
        <v>1553334746</v>
      </c>
      <c r="C99218" t="s">
        <v>64469</v>
      </c>
      <c r="D99218" t="s">
        <v>133716</v>
      </c>
      <c r="E99218" t="s">
        <v>311944</v>
      </c>
    </row>
    <row r="99219" spans="1:5" x14ac:dyDescent="0.3">
      <c r="A99219">
        <v>4</v>
      </c>
      <c r="B99219">
        <v>1553334798</v>
      </c>
      <c r="C99219" t="s">
        <v>64470</v>
      </c>
      <c r="D99219" t="s">
        <v>173358</v>
      </c>
      <c r="E99219" t="s">
        <v>311945</v>
      </c>
    </row>
    <row r="99220" spans="1:5" x14ac:dyDescent="0.3">
      <c r="A99220">
        <v>4</v>
      </c>
      <c r="B99220">
        <v>1553334901</v>
      </c>
      <c r="C99220" t="s">
        <v>64470</v>
      </c>
      <c r="D99220" t="s">
        <v>173359</v>
      </c>
      <c r="E99220" t="s">
        <v>311946</v>
      </c>
    </row>
    <row r="99221" spans="1:5" x14ac:dyDescent="0.3">
      <c r="A99221">
        <v>4</v>
      </c>
      <c r="B99221">
        <v>1553335053</v>
      </c>
      <c r="C99221" t="s">
        <v>64471</v>
      </c>
      <c r="D99221" t="s">
        <v>173360</v>
      </c>
      <c r="E99221" t="s">
        <v>311947</v>
      </c>
    </row>
    <row r="99222" spans="1:5" x14ac:dyDescent="0.3">
      <c r="A99222">
        <v>4</v>
      </c>
      <c r="B99222">
        <v>1553335121</v>
      </c>
      <c r="C99222" t="s">
        <v>64472</v>
      </c>
      <c r="D99222" t="s">
        <v>173361</v>
      </c>
      <c r="E99222" t="s">
        <v>311948</v>
      </c>
    </row>
    <row r="99223" spans="1:5" x14ac:dyDescent="0.3">
      <c r="A99223">
        <v>4</v>
      </c>
      <c r="B99223">
        <v>1553335126</v>
      </c>
      <c r="C99223" t="s">
        <v>64472</v>
      </c>
      <c r="D99223" t="s">
        <v>173362</v>
      </c>
      <c r="E99223" t="s">
        <v>311949</v>
      </c>
    </row>
    <row r="99224" spans="1:5" x14ac:dyDescent="0.3">
      <c r="A99224">
        <v>4</v>
      </c>
      <c r="B99224">
        <v>1553335212</v>
      </c>
      <c r="C99224" t="s">
        <v>64473</v>
      </c>
      <c r="D99224" t="s">
        <v>173363</v>
      </c>
      <c r="E99224" t="s">
        <v>311950</v>
      </c>
    </row>
    <row r="99225" spans="1:5" x14ac:dyDescent="0.3">
      <c r="A99225">
        <v>4</v>
      </c>
      <c r="B99225">
        <v>1553335213</v>
      </c>
      <c r="C99225" t="s">
        <v>64471</v>
      </c>
      <c r="D99225" t="s">
        <v>173364</v>
      </c>
      <c r="E99225" t="s">
        <v>311951</v>
      </c>
    </row>
    <row r="99226" spans="1:5" x14ac:dyDescent="0.3">
      <c r="A99226">
        <v>4</v>
      </c>
      <c r="B99226">
        <v>1553335236</v>
      </c>
      <c r="C99226" t="s">
        <v>64473</v>
      </c>
      <c r="D99226" t="s">
        <v>115527</v>
      </c>
      <c r="E99226" t="s">
        <v>311952</v>
      </c>
    </row>
    <row r="99227" spans="1:5" x14ac:dyDescent="0.3">
      <c r="A99227">
        <v>4</v>
      </c>
      <c r="B99227">
        <v>1553335248</v>
      </c>
      <c r="C99227" t="s">
        <v>64474</v>
      </c>
      <c r="D99227" t="s">
        <v>93511</v>
      </c>
      <c r="E99227" t="s">
        <v>311953</v>
      </c>
    </row>
    <row r="99228" spans="1:5" x14ac:dyDescent="0.3">
      <c r="A99228">
        <v>4</v>
      </c>
      <c r="B99228">
        <v>1553335276</v>
      </c>
      <c r="C99228" t="s">
        <v>64474</v>
      </c>
      <c r="D99228" t="s">
        <v>173365</v>
      </c>
      <c r="E99228" t="s">
        <v>311954</v>
      </c>
    </row>
    <row r="99229" spans="1:5" x14ac:dyDescent="0.3">
      <c r="A99229">
        <v>4</v>
      </c>
      <c r="B99229">
        <v>1553335421</v>
      </c>
      <c r="C99229" t="s">
        <v>64473</v>
      </c>
      <c r="D99229" t="s">
        <v>173366</v>
      </c>
      <c r="E99229" t="s">
        <v>311955</v>
      </c>
    </row>
    <row r="99230" spans="1:5" x14ac:dyDescent="0.3">
      <c r="A99230">
        <v>4</v>
      </c>
      <c r="B99230">
        <v>1553335473</v>
      </c>
      <c r="C99230" t="s">
        <v>64475</v>
      </c>
      <c r="D99230" t="s">
        <v>165843</v>
      </c>
      <c r="E99230" t="s">
        <v>311956</v>
      </c>
    </row>
    <row r="99231" spans="1:5" x14ac:dyDescent="0.3">
      <c r="A99231">
        <v>4</v>
      </c>
      <c r="B99231">
        <v>1553335481</v>
      </c>
      <c r="C99231" t="s">
        <v>64476</v>
      </c>
      <c r="D99231" t="s">
        <v>170551</v>
      </c>
      <c r="E99231" t="s">
        <v>311957</v>
      </c>
    </row>
    <row r="99232" spans="1:5" x14ac:dyDescent="0.3">
      <c r="A99232">
        <v>4</v>
      </c>
      <c r="B99232">
        <v>1553335510</v>
      </c>
      <c r="C99232" t="s">
        <v>64477</v>
      </c>
      <c r="D99232" t="s">
        <v>165795</v>
      </c>
      <c r="E99232" t="s">
        <v>311958</v>
      </c>
    </row>
    <row r="99233" spans="1:5" x14ac:dyDescent="0.3">
      <c r="A99233">
        <v>4</v>
      </c>
      <c r="B99233">
        <v>1553335516</v>
      </c>
      <c r="C99233" t="s">
        <v>64475</v>
      </c>
      <c r="D99233" t="s">
        <v>167866</v>
      </c>
      <c r="E99233" t="s">
        <v>311959</v>
      </c>
    </row>
    <row r="99234" spans="1:5" x14ac:dyDescent="0.3">
      <c r="A99234">
        <v>4</v>
      </c>
      <c r="B99234">
        <v>1553335526</v>
      </c>
      <c r="C99234" t="s">
        <v>64475</v>
      </c>
      <c r="D99234" t="s">
        <v>173367</v>
      </c>
      <c r="E99234" t="s">
        <v>311960</v>
      </c>
    </row>
    <row r="99235" spans="1:5" x14ac:dyDescent="0.3">
      <c r="A99235">
        <v>4</v>
      </c>
      <c r="B99235">
        <v>1553335662</v>
      </c>
      <c r="C99235" t="s">
        <v>64478</v>
      </c>
      <c r="D99235" t="s">
        <v>173368</v>
      </c>
      <c r="E99235" t="s">
        <v>311961</v>
      </c>
    </row>
    <row r="99236" spans="1:5" x14ac:dyDescent="0.3">
      <c r="A99236">
        <v>4</v>
      </c>
      <c r="B99236">
        <v>1553335726</v>
      </c>
      <c r="C99236" t="s">
        <v>64479</v>
      </c>
      <c r="D99236" t="s">
        <v>112497</v>
      </c>
      <c r="E99236" t="s">
        <v>311962</v>
      </c>
    </row>
    <row r="99237" spans="1:5" x14ac:dyDescent="0.3">
      <c r="A99237">
        <v>4</v>
      </c>
      <c r="B99237">
        <v>1553335730</v>
      </c>
      <c r="C99237" t="s">
        <v>64477</v>
      </c>
      <c r="D99237" t="s">
        <v>173369</v>
      </c>
      <c r="E99237" t="s">
        <v>311963</v>
      </c>
    </row>
    <row r="99238" spans="1:5" x14ac:dyDescent="0.3">
      <c r="A99238">
        <v>4</v>
      </c>
      <c r="B99238">
        <v>1553335745</v>
      </c>
      <c r="C99238" t="s">
        <v>64480</v>
      </c>
      <c r="D99238" t="s">
        <v>173370</v>
      </c>
      <c r="E99238" t="s">
        <v>311964</v>
      </c>
    </row>
    <row r="99239" spans="1:5" x14ac:dyDescent="0.3">
      <c r="A99239">
        <v>4</v>
      </c>
      <c r="B99239">
        <v>1553335748</v>
      </c>
      <c r="C99239" t="s">
        <v>64480</v>
      </c>
      <c r="D99239" t="s">
        <v>173371</v>
      </c>
      <c r="E99239" t="s">
        <v>311965</v>
      </c>
    </row>
    <row r="99240" spans="1:5" x14ac:dyDescent="0.3">
      <c r="A99240">
        <v>4</v>
      </c>
      <c r="B99240">
        <v>1553335774</v>
      </c>
      <c r="C99240" t="s">
        <v>64479</v>
      </c>
      <c r="D99240" t="s">
        <v>173372</v>
      </c>
      <c r="E99240" t="s">
        <v>311966</v>
      </c>
    </row>
    <row r="99241" spans="1:5" x14ac:dyDescent="0.3">
      <c r="A99241">
        <v>4</v>
      </c>
      <c r="B99241">
        <v>1553335779</v>
      </c>
      <c r="C99241" t="s">
        <v>64478</v>
      </c>
      <c r="D99241" t="s">
        <v>173373</v>
      </c>
      <c r="E99241" t="s">
        <v>311967</v>
      </c>
    </row>
    <row r="99242" spans="1:5" x14ac:dyDescent="0.3">
      <c r="A99242">
        <v>4</v>
      </c>
      <c r="B99242">
        <v>1553335784</v>
      </c>
      <c r="C99242" t="s">
        <v>64479</v>
      </c>
      <c r="D99242" t="s">
        <v>173374</v>
      </c>
      <c r="E99242" t="s">
        <v>311968</v>
      </c>
    </row>
    <row r="99243" spans="1:5" x14ac:dyDescent="0.3">
      <c r="A99243">
        <v>4</v>
      </c>
      <c r="B99243">
        <v>1553335801</v>
      </c>
      <c r="C99243" t="s">
        <v>64480</v>
      </c>
      <c r="D99243" t="s">
        <v>173122</v>
      </c>
      <c r="E99243" t="s">
        <v>311969</v>
      </c>
    </row>
    <row r="99244" spans="1:5" x14ac:dyDescent="0.3">
      <c r="A99244">
        <v>4</v>
      </c>
      <c r="B99244">
        <v>1553335836</v>
      </c>
      <c r="C99244" t="s">
        <v>64478</v>
      </c>
      <c r="D99244" t="s">
        <v>173375</v>
      </c>
      <c r="E99244" t="s">
        <v>311970</v>
      </c>
    </row>
    <row r="99245" spans="1:5" x14ac:dyDescent="0.3">
      <c r="A99245">
        <v>4</v>
      </c>
      <c r="B99245">
        <v>1553335916</v>
      </c>
      <c r="C99245" t="s">
        <v>64479</v>
      </c>
      <c r="D99245" t="s">
        <v>173376</v>
      </c>
      <c r="E99245" t="s">
        <v>311971</v>
      </c>
    </row>
    <row r="99246" spans="1:5" x14ac:dyDescent="0.3">
      <c r="A99246">
        <v>4</v>
      </c>
      <c r="B99246">
        <v>1553335933</v>
      </c>
      <c r="C99246" t="s">
        <v>64481</v>
      </c>
      <c r="D99246" t="s">
        <v>173377</v>
      </c>
      <c r="E99246" t="s">
        <v>311972</v>
      </c>
    </row>
    <row r="99247" spans="1:5" x14ac:dyDescent="0.3">
      <c r="A99247">
        <v>4</v>
      </c>
      <c r="B99247">
        <v>1553335960</v>
      </c>
      <c r="C99247" t="s">
        <v>64480</v>
      </c>
      <c r="D99247" t="s">
        <v>173378</v>
      </c>
      <c r="E99247" t="s">
        <v>311973</v>
      </c>
    </row>
    <row r="99248" spans="1:5" x14ac:dyDescent="0.3">
      <c r="A99248">
        <v>4</v>
      </c>
      <c r="B99248">
        <v>1553335971</v>
      </c>
      <c r="C99248" t="s">
        <v>64480</v>
      </c>
      <c r="D99248" t="s">
        <v>173379</v>
      </c>
      <c r="E99248" t="s">
        <v>311974</v>
      </c>
    </row>
    <row r="99249" spans="1:5" x14ac:dyDescent="0.3">
      <c r="A99249">
        <v>4</v>
      </c>
      <c r="B99249">
        <v>1553335996</v>
      </c>
      <c r="C99249" t="s">
        <v>64479</v>
      </c>
      <c r="D99249" t="s">
        <v>173380</v>
      </c>
      <c r="E99249" t="s">
        <v>311975</v>
      </c>
    </row>
    <row r="99250" spans="1:5" x14ac:dyDescent="0.3">
      <c r="A99250">
        <v>4</v>
      </c>
      <c r="B99250">
        <v>1553336090</v>
      </c>
      <c r="C99250" t="s">
        <v>64482</v>
      </c>
      <c r="D99250" t="s">
        <v>173381</v>
      </c>
      <c r="E99250" t="s">
        <v>311976</v>
      </c>
    </row>
    <row r="99251" spans="1:5" x14ac:dyDescent="0.3">
      <c r="A99251">
        <v>4</v>
      </c>
      <c r="B99251">
        <v>1553336115</v>
      </c>
      <c r="C99251" t="s">
        <v>64483</v>
      </c>
      <c r="D99251" t="s">
        <v>173382</v>
      </c>
      <c r="E99251" t="s">
        <v>311977</v>
      </c>
    </row>
    <row r="99252" spans="1:5" x14ac:dyDescent="0.3">
      <c r="A99252">
        <v>4</v>
      </c>
      <c r="B99252">
        <v>1553336143</v>
      </c>
      <c r="C99252" t="s">
        <v>64481</v>
      </c>
      <c r="D99252" t="s">
        <v>173383</v>
      </c>
      <c r="E99252" t="s">
        <v>311978</v>
      </c>
    </row>
    <row r="99253" spans="1:5" x14ac:dyDescent="0.3">
      <c r="A99253">
        <v>4</v>
      </c>
      <c r="B99253">
        <v>1553336185</v>
      </c>
      <c r="C99253" t="s">
        <v>64483</v>
      </c>
      <c r="D99253" t="s">
        <v>173384</v>
      </c>
      <c r="E99253" t="s">
        <v>311979</v>
      </c>
    </row>
    <row r="99254" spans="1:5" x14ac:dyDescent="0.3">
      <c r="A99254">
        <v>4</v>
      </c>
      <c r="B99254">
        <v>1553336195</v>
      </c>
      <c r="C99254" t="s">
        <v>64483</v>
      </c>
      <c r="D99254" t="s">
        <v>173385</v>
      </c>
      <c r="E99254" t="s">
        <v>311980</v>
      </c>
    </row>
    <row r="99255" spans="1:5" x14ac:dyDescent="0.3">
      <c r="A99255">
        <v>4</v>
      </c>
      <c r="B99255">
        <v>1553336258</v>
      </c>
      <c r="C99255" t="s">
        <v>64482</v>
      </c>
      <c r="D99255" t="s">
        <v>95709</v>
      </c>
      <c r="E99255" t="s">
        <v>311981</v>
      </c>
    </row>
    <row r="99256" spans="1:5" x14ac:dyDescent="0.3">
      <c r="A99256">
        <v>4</v>
      </c>
      <c r="B99256">
        <v>1553336275</v>
      </c>
      <c r="C99256" t="s">
        <v>64482</v>
      </c>
      <c r="D99256" t="s">
        <v>173386</v>
      </c>
      <c r="E99256" t="s">
        <v>311982</v>
      </c>
    </row>
    <row r="99257" spans="1:5" x14ac:dyDescent="0.3">
      <c r="A99257">
        <v>4</v>
      </c>
      <c r="B99257">
        <v>1553336292</v>
      </c>
      <c r="C99257" t="s">
        <v>64484</v>
      </c>
      <c r="D99257" t="s">
        <v>173387</v>
      </c>
      <c r="E99257" t="s">
        <v>311983</v>
      </c>
    </row>
    <row r="99258" spans="1:5" x14ac:dyDescent="0.3">
      <c r="A99258">
        <v>4</v>
      </c>
      <c r="B99258">
        <v>1553336293</v>
      </c>
      <c r="C99258" t="s">
        <v>64484</v>
      </c>
      <c r="D99258" t="s">
        <v>173388</v>
      </c>
      <c r="E99258" t="s">
        <v>311984</v>
      </c>
    </row>
    <row r="99259" spans="1:5" x14ac:dyDescent="0.3">
      <c r="A99259">
        <v>4</v>
      </c>
      <c r="B99259">
        <v>1553336315</v>
      </c>
      <c r="C99259" t="s">
        <v>64483</v>
      </c>
      <c r="D99259" t="s">
        <v>173389</v>
      </c>
      <c r="E99259" t="s">
        <v>311985</v>
      </c>
    </row>
    <row r="99260" spans="1:5" x14ac:dyDescent="0.3">
      <c r="A99260">
        <v>4</v>
      </c>
      <c r="B99260">
        <v>1553336395</v>
      </c>
      <c r="C99260" t="s">
        <v>64485</v>
      </c>
      <c r="D99260" t="s">
        <v>173390</v>
      </c>
      <c r="E99260" t="s">
        <v>311986</v>
      </c>
    </row>
    <row r="99261" spans="1:5" x14ac:dyDescent="0.3">
      <c r="A99261">
        <v>4</v>
      </c>
      <c r="B99261">
        <v>1553336409</v>
      </c>
      <c r="C99261" t="s">
        <v>64484</v>
      </c>
      <c r="D99261" t="s">
        <v>162557</v>
      </c>
      <c r="E99261" t="s">
        <v>311987</v>
      </c>
    </row>
    <row r="99262" spans="1:5" x14ac:dyDescent="0.3">
      <c r="A99262">
        <v>4</v>
      </c>
      <c r="B99262">
        <v>1553336442</v>
      </c>
      <c r="C99262" t="s">
        <v>64486</v>
      </c>
      <c r="D99262" t="s">
        <v>173391</v>
      </c>
      <c r="E99262" t="s">
        <v>311988</v>
      </c>
    </row>
    <row r="99263" spans="1:5" x14ac:dyDescent="0.3">
      <c r="A99263">
        <v>4</v>
      </c>
      <c r="B99263">
        <v>1553336491</v>
      </c>
      <c r="C99263" t="s">
        <v>64486</v>
      </c>
      <c r="D99263" t="s">
        <v>146019</v>
      </c>
      <c r="E99263" t="s">
        <v>311989</v>
      </c>
    </row>
    <row r="99264" spans="1:5" x14ac:dyDescent="0.3">
      <c r="A99264">
        <v>4</v>
      </c>
      <c r="B99264">
        <v>1553336493</v>
      </c>
      <c r="C99264" t="s">
        <v>64485</v>
      </c>
      <c r="D99264" t="s">
        <v>173392</v>
      </c>
      <c r="E99264" t="s">
        <v>311990</v>
      </c>
    </row>
    <row r="99265" spans="1:5" x14ac:dyDescent="0.3">
      <c r="A99265">
        <v>4</v>
      </c>
      <c r="B99265">
        <v>1553336518</v>
      </c>
      <c r="C99265" t="s">
        <v>64485</v>
      </c>
      <c r="D99265" t="s">
        <v>173393</v>
      </c>
      <c r="E99265" t="s">
        <v>311991</v>
      </c>
    </row>
    <row r="99266" spans="1:5" x14ac:dyDescent="0.3">
      <c r="A99266">
        <v>4</v>
      </c>
      <c r="B99266">
        <v>1553336528</v>
      </c>
      <c r="C99266" t="s">
        <v>64485</v>
      </c>
      <c r="D99266" t="s">
        <v>107409</v>
      </c>
      <c r="E99266" t="s">
        <v>311992</v>
      </c>
    </row>
    <row r="99267" spans="1:5" x14ac:dyDescent="0.3">
      <c r="A99267">
        <v>4</v>
      </c>
      <c r="B99267">
        <v>1553336578</v>
      </c>
      <c r="C99267" t="s">
        <v>64486</v>
      </c>
      <c r="D99267" t="s">
        <v>173394</v>
      </c>
      <c r="E99267" t="s">
        <v>311993</v>
      </c>
    </row>
    <row r="99268" spans="1:5" x14ac:dyDescent="0.3">
      <c r="A99268">
        <v>4</v>
      </c>
      <c r="B99268">
        <v>1553336615</v>
      </c>
      <c r="C99268" t="s">
        <v>64486</v>
      </c>
      <c r="D99268" t="s">
        <v>173395</v>
      </c>
      <c r="E99268" t="s">
        <v>311994</v>
      </c>
    </row>
    <row r="99269" spans="1:5" x14ac:dyDescent="0.3">
      <c r="A99269">
        <v>4</v>
      </c>
      <c r="B99269">
        <v>1553336641</v>
      </c>
      <c r="C99269" t="s">
        <v>64487</v>
      </c>
      <c r="D99269" t="s">
        <v>173396</v>
      </c>
      <c r="E99269" t="s">
        <v>311995</v>
      </c>
    </row>
    <row r="99270" spans="1:5" x14ac:dyDescent="0.3">
      <c r="A99270">
        <v>4</v>
      </c>
      <c r="B99270">
        <v>1553336707</v>
      </c>
      <c r="C99270" t="s">
        <v>64488</v>
      </c>
      <c r="D99270" t="s">
        <v>158677</v>
      </c>
      <c r="E99270" t="s">
        <v>311996</v>
      </c>
    </row>
    <row r="99271" spans="1:5" x14ac:dyDescent="0.3">
      <c r="A99271">
        <v>4</v>
      </c>
      <c r="B99271">
        <v>1553336718</v>
      </c>
      <c r="C99271" t="s">
        <v>64487</v>
      </c>
      <c r="D99271" t="s">
        <v>173397</v>
      </c>
      <c r="E99271" t="s">
        <v>311997</v>
      </c>
    </row>
    <row r="99272" spans="1:5" x14ac:dyDescent="0.3">
      <c r="A99272">
        <v>4</v>
      </c>
      <c r="B99272">
        <v>1553336800</v>
      </c>
      <c r="C99272" t="s">
        <v>64487</v>
      </c>
      <c r="D99272" t="s">
        <v>173398</v>
      </c>
      <c r="E99272" t="s">
        <v>311998</v>
      </c>
    </row>
    <row r="99273" spans="1:5" x14ac:dyDescent="0.3">
      <c r="A99273">
        <v>4</v>
      </c>
      <c r="B99273">
        <v>1553336840</v>
      </c>
      <c r="C99273" t="s">
        <v>64487</v>
      </c>
      <c r="D99273" t="s">
        <v>173399</v>
      </c>
      <c r="E99273" t="s">
        <v>311999</v>
      </c>
    </row>
    <row r="99274" spans="1:5" x14ac:dyDescent="0.3">
      <c r="A99274">
        <v>4</v>
      </c>
      <c r="B99274">
        <v>1553336856</v>
      </c>
      <c r="C99274" t="s">
        <v>64487</v>
      </c>
      <c r="D99274" t="s">
        <v>173400</v>
      </c>
      <c r="E99274" t="s">
        <v>312000</v>
      </c>
    </row>
    <row r="99275" spans="1:5" x14ac:dyDescent="0.3">
      <c r="A99275">
        <v>4</v>
      </c>
      <c r="B99275">
        <v>1553336924</v>
      </c>
      <c r="C99275" t="s">
        <v>64488</v>
      </c>
      <c r="D99275" t="s">
        <v>146265</v>
      </c>
      <c r="E99275" t="s">
        <v>312001</v>
      </c>
    </row>
    <row r="99276" spans="1:5" x14ac:dyDescent="0.3">
      <c r="A99276">
        <v>4</v>
      </c>
      <c r="B99276">
        <v>1553336941</v>
      </c>
      <c r="C99276" t="s">
        <v>64488</v>
      </c>
      <c r="D99276" t="s">
        <v>157899</v>
      </c>
      <c r="E99276" t="s">
        <v>312002</v>
      </c>
    </row>
    <row r="99277" spans="1:5" x14ac:dyDescent="0.3">
      <c r="A99277">
        <v>4</v>
      </c>
      <c r="B99277">
        <v>1553336991</v>
      </c>
      <c r="C99277" t="s">
        <v>64489</v>
      </c>
      <c r="D99277" t="s">
        <v>173401</v>
      </c>
      <c r="E99277" t="s">
        <v>312003</v>
      </c>
    </row>
    <row r="99278" spans="1:5" x14ac:dyDescent="0.3">
      <c r="A99278">
        <v>4</v>
      </c>
      <c r="B99278">
        <v>1553336995</v>
      </c>
      <c r="C99278" t="s">
        <v>64490</v>
      </c>
      <c r="D99278" t="s">
        <v>173402</v>
      </c>
      <c r="E99278" t="s">
        <v>312004</v>
      </c>
    </row>
    <row r="99279" spans="1:5" x14ac:dyDescent="0.3">
      <c r="A99279">
        <v>4</v>
      </c>
      <c r="B99279">
        <v>1553337010</v>
      </c>
      <c r="C99279" t="s">
        <v>64489</v>
      </c>
      <c r="D99279" t="s">
        <v>173403</v>
      </c>
      <c r="E99279" t="s">
        <v>312005</v>
      </c>
    </row>
    <row r="99280" spans="1:5" x14ac:dyDescent="0.3">
      <c r="A99280">
        <v>4</v>
      </c>
      <c r="B99280">
        <v>1553337047</v>
      </c>
      <c r="C99280" t="s">
        <v>64490</v>
      </c>
      <c r="D99280" t="s">
        <v>173404</v>
      </c>
      <c r="E99280" t="s">
        <v>312006</v>
      </c>
    </row>
    <row r="99281" spans="1:5" x14ac:dyDescent="0.3">
      <c r="A99281">
        <v>4</v>
      </c>
      <c r="B99281">
        <v>1553337049</v>
      </c>
      <c r="C99281" t="s">
        <v>64490</v>
      </c>
      <c r="D99281" t="s">
        <v>173405</v>
      </c>
      <c r="E99281" t="s">
        <v>312007</v>
      </c>
    </row>
    <row r="99282" spans="1:5" x14ac:dyDescent="0.3">
      <c r="A99282">
        <v>4</v>
      </c>
      <c r="B99282">
        <v>1553337180</v>
      </c>
      <c r="C99282" t="s">
        <v>64491</v>
      </c>
      <c r="D99282" t="s">
        <v>173406</v>
      </c>
      <c r="E99282" t="s">
        <v>312008</v>
      </c>
    </row>
    <row r="99283" spans="1:5" x14ac:dyDescent="0.3">
      <c r="A99283">
        <v>4</v>
      </c>
      <c r="B99283">
        <v>1553337204</v>
      </c>
      <c r="C99283" t="s">
        <v>64492</v>
      </c>
      <c r="D99283" t="s">
        <v>173407</v>
      </c>
      <c r="E99283" t="s">
        <v>312009</v>
      </c>
    </row>
    <row r="99284" spans="1:5" x14ac:dyDescent="0.3">
      <c r="A99284">
        <v>4</v>
      </c>
      <c r="B99284">
        <v>1553337205</v>
      </c>
      <c r="C99284" t="s">
        <v>64492</v>
      </c>
      <c r="D99284" t="s">
        <v>173408</v>
      </c>
      <c r="E99284" t="s">
        <v>312010</v>
      </c>
    </row>
    <row r="99285" spans="1:5" x14ac:dyDescent="0.3">
      <c r="A99285">
        <v>4</v>
      </c>
      <c r="B99285">
        <v>1553366488</v>
      </c>
      <c r="C99285" t="s">
        <v>64493</v>
      </c>
      <c r="D99285" t="s">
        <v>173409</v>
      </c>
      <c r="E99285" t="s">
        <v>312011</v>
      </c>
    </row>
    <row r="99286" spans="1:5" x14ac:dyDescent="0.3">
      <c r="A99286">
        <v>4</v>
      </c>
      <c r="B99286">
        <v>1553366492</v>
      </c>
      <c r="C99286" t="s">
        <v>64494</v>
      </c>
      <c r="D99286" t="s">
        <v>173410</v>
      </c>
      <c r="E99286" t="s">
        <v>312012</v>
      </c>
    </row>
    <row r="99287" spans="1:5" x14ac:dyDescent="0.3">
      <c r="A99287">
        <v>4</v>
      </c>
      <c r="B99287">
        <v>1553366509</v>
      </c>
      <c r="C99287" t="s">
        <v>64493</v>
      </c>
      <c r="D99287" t="s">
        <v>173411</v>
      </c>
      <c r="E99287" t="s">
        <v>312013</v>
      </c>
    </row>
    <row r="99288" spans="1:5" x14ac:dyDescent="0.3">
      <c r="A99288">
        <v>4</v>
      </c>
      <c r="B99288">
        <v>1553366526</v>
      </c>
      <c r="C99288" t="s">
        <v>64494</v>
      </c>
      <c r="D99288" t="s">
        <v>173412</v>
      </c>
      <c r="E99288" t="s">
        <v>312014</v>
      </c>
    </row>
    <row r="99289" spans="1:5" x14ac:dyDescent="0.3">
      <c r="A99289">
        <v>4</v>
      </c>
      <c r="B99289">
        <v>1553366601</v>
      </c>
      <c r="C99289" t="s">
        <v>64495</v>
      </c>
      <c r="D99289" t="s">
        <v>173413</v>
      </c>
      <c r="E99289" t="s">
        <v>312015</v>
      </c>
    </row>
    <row r="99290" spans="1:5" x14ac:dyDescent="0.3">
      <c r="A99290">
        <v>4</v>
      </c>
      <c r="B99290">
        <v>1553366615</v>
      </c>
      <c r="C99290" t="s">
        <v>64494</v>
      </c>
      <c r="D99290" t="s">
        <v>173414</v>
      </c>
      <c r="E99290" t="s">
        <v>312016</v>
      </c>
    </row>
    <row r="99291" spans="1:5" x14ac:dyDescent="0.3">
      <c r="A99291">
        <v>4</v>
      </c>
      <c r="B99291">
        <v>1553366646</v>
      </c>
      <c r="C99291" t="s">
        <v>64494</v>
      </c>
      <c r="D99291" t="s">
        <v>173415</v>
      </c>
      <c r="E99291" t="s">
        <v>312017</v>
      </c>
    </row>
    <row r="99292" spans="1:5" x14ac:dyDescent="0.3">
      <c r="A99292">
        <v>4</v>
      </c>
      <c r="B99292">
        <v>1553366653</v>
      </c>
      <c r="C99292" t="s">
        <v>64496</v>
      </c>
      <c r="D99292" t="s">
        <v>173416</v>
      </c>
      <c r="E99292" t="s">
        <v>312018</v>
      </c>
    </row>
    <row r="99293" spans="1:5" x14ac:dyDescent="0.3">
      <c r="A99293">
        <v>4</v>
      </c>
      <c r="B99293">
        <v>1553366681</v>
      </c>
      <c r="C99293" t="s">
        <v>64496</v>
      </c>
      <c r="D99293" t="s">
        <v>152479</v>
      </c>
      <c r="E99293" t="s">
        <v>312019</v>
      </c>
    </row>
    <row r="99294" spans="1:5" x14ac:dyDescent="0.3">
      <c r="A99294">
        <v>4</v>
      </c>
      <c r="B99294">
        <v>1553366686</v>
      </c>
      <c r="C99294" t="s">
        <v>64495</v>
      </c>
      <c r="D99294" t="s">
        <v>173417</v>
      </c>
      <c r="E99294" t="s">
        <v>312020</v>
      </c>
    </row>
    <row r="99295" spans="1:5" x14ac:dyDescent="0.3">
      <c r="A99295">
        <v>4</v>
      </c>
      <c r="B99295">
        <v>1553366781</v>
      </c>
      <c r="C99295" t="s">
        <v>64495</v>
      </c>
      <c r="D99295" t="s">
        <v>173418</v>
      </c>
      <c r="E99295" t="s">
        <v>312021</v>
      </c>
    </row>
    <row r="99296" spans="1:5" x14ac:dyDescent="0.3">
      <c r="A99296">
        <v>4</v>
      </c>
      <c r="B99296">
        <v>1553366798</v>
      </c>
      <c r="C99296" t="s">
        <v>64494</v>
      </c>
      <c r="D99296" t="s">
        <v>173419</v>
      </c>
      <c r="E99296" t="s">
        <v>312022</v>
      </c>
    </row>
    <row r="99297" spans="1:5" x14ac:dyDescent="0.3">
      <c r="A99297">
        <v>4</v>
      </c>
      <c r="B99297">
        <v>1553366820</v>
      </c>
      <c r="C99297" t="s">
        <v>64494</v>
      </c>
      <c r="D99297" t="s">
        <v>173420</v>
      </c>
      <c r="E99297" t="s">
        <v>312023</v>
      </c>
    </row>
    <row r="99298" spans="1:5" x14ac:dyDescent="0.3">
      <c r="A99298">
        <v>4</v>
      </c>
      <c r="B99298">
        <v>1553366871</v>
      </c>
      <c r="C99298" t="s">
        <v>64495</v>
      </c>
      <c r="D99298" t="s">
        <v>173421</v>
      </c>
      <c r="E99298" t="s">
        <v>312024</v>
      </c>
    </row>
    <row r="99299" spans="1:5" x14ac:dyDescent="0.3">
      <c r="A99299">
        <v>4</v>
      </c>
      <c r="B99299">
        <v>1553366901</v>
      </c>
      <c r="C99299" t="s">
        <v>64495</v>
      </c>
      <c r="D99299" t="s">
        <v>173422</v>
      </c>
      <c r="E99299" t="s">
        <v>312025</v>
      </c>
    </row>
    <row r="99300" spans="1:5" x14ac:dyDescent="0.3">
      <c r="A99300">
        <v>4</v>
      </c>
      <c r="B99300">
        <v>1553366906</v>
      </c>
      <c r="C99300" t="s">
        <v>64497</v>
      </c>
      <c r="D99300" t="s">
        <v>173423</v>
      </c>
      <c r="E99300" t="s">
        <v>312026</v>
      </c>
    </row>
    <row r="99301" spans="1:5" x14ac:dyDescent="0.3">
      <c r="A99301">
        <v>4</v>
      </c>
      <c r="B99301">
        <v>1553366935</v>
      </c>
      <c r="C99301" t="s">
        <v>64495</v>
      </c>
      <c r="D99301" t="s">
        <v>173424</v>
      </c>
      <c r="E99301" t="s">
        <v>312027</v>
      </c>
    </row>
    <row r="99302" spans="1:5" x14ac:dyDescent="0.3">
      <c r="A99302">
        <v>4</v>
      </c>
      <c r="B99302">
        <v>1553367011</v>
      </c>
      <c r="C99302" t="s">
        <v>64498</v>
      </c>
      <c r="D99302" t="s">
        <v>173425</v>
      </c>
      <c r="E99302" t="s">
        <v>312028</v>
      </c>
    </row>
    <row r="99303" spans="1:5" x14ac:dyDescent="0.3">
      <c r="A99303">
        <v>4</v>
      </c>
      <c r="B99303">
        <v>1553367024</v>
      </c>
      <c r="C99303" t="s">
        <v>64495</v>
      </c>
      <c r="D99303" t="s">
        <v>172938</v>
      </c>
      <c r="E99303" t="s">
        <v>312029</v>
      </c>
    </row>
    <row r="99304" spans="1:5" x14ac:dyDescent="0.3">
      <c r="A99304">
        <v>4</v>
      </c>
      <c r="B99304">
        <v>1553367026</v>
      </c>
      <c r="C99304" t="s">
        <v>64498</v>
      </c>
      <c r="D99304" t="s">
        <v>173426</v>
      </c>
      <c r="E99304" t="s">
        <v>312030</v>
      </c>
    </row>
    <row r="99305" spans="1:5" x14ac:dyDescent="0.3">
      <c r="A99305">
        <v>4</v>
      </c>
      <c r="B99305">
        <v>1553367093</v>
      </c>
      <c r="C99305" t="s">
        <v>64497</v>
      </c>
      <c r="D99305" t="s">
        <v>173427</v>
      </c>
      <c r="E99305" t="s">
        <v>312031</v>
      </c>
    </row>
    <row r="99306" spans="1:5" x14ac:dyDescent="0.3">
      <c r="A99306">
        <v>4</v>
      </c>
      <c r="B99306">
        <v>1553367119</v>
      </c>
      <c r="C99306" t="s">
        <v>64497</v>
      </c>
      <c r="D99306" t="s">
        <v>173428</v>
      </c>
      <c r="E99306" t="s">
        <v>312032</v>
      </c>
    </row>
    <row r="99307" spans="1:5" x14ac:dyDescent="0.3">
      <c r="A99307">
        <v>4</v>
      </c>
      <c r="B99307">
        <v>1553367151</v>
      </c>
      <c r="C99307" t="s">
        <v>64499</v>
      </c>
      <c r="D99307" t="s">
        <v>173429</v>
      </c>
      <c r="E99307" t="s">
        <v>312033</v>
      </c>
    </row>
    <row r="99308" spans="1:5" x14ac:dyDescent="0.3">
      <c r="A99308">
        <v>4</v>
      </c>
      <c r="B99308">
        <v>1553367164</v>
      </c>
      <c r="C99308" t="s">
        <v>64500</v>
      </c>
      <c r="D99308" t="s">
        <v>173430</v>
      </c>
      <c r="E99308" t="s">
        <v>312034</v>
      </c>
    </row>
    <row r="99309" spans="1:5" x14ac:dyDescent="0.3">
      <c r="A99309">
        <v>4</v>
      </c>
      <c r="B99309">
        <v>1553367206</v>
      </c>
      <c r="C99309" t="s">
        <v>64501</v>
      </c>
      <c r="D99309" t="s">
        <v>173431</v>
      </c>
      <c r="E99309" t="s">
        <v>312035</v>
      </c>
    </row>
    <row r="99310" spans="1:5" x14ac:dyDescent="0.3">
      <c r="A99310">
        <v>4</v>
      </c>
      <c r="B99310">
        <v>1553367242</v>
      </c>
      <c r="C99310" t="s">
        <v>64502</v>
      </c>
      <c r="D99310" t="s">
        <v>173432</v>
      </c>
      <c r="E99310" t="s">
        <v>312036</v>
      </c>
    </row>
    <row r="99311" spans="1:5" x14ac:dyDescent="0.3">
      <c r="A99311">
        <v>4</v>
      </c>
      <c r="B99311">
        <v>1553367245</v>
      </c>
      <c r="C99311" t="s">
        <v>64501</v>
      </c>
      <c r="D99311" t="s">
        <v>173433</v>
      </c>
      <c r="E99311" t="s">
        <v>312037</v>
      </c>
    </row>
    <row r="99312" spans="1:5" x14ac:dyDescent="0.3">
      <c r="A99312">
        <v>4</v>
      </c>
      <c r="B99312">
        <v>1553367271</v>
      </c>
      <c r="C99312" t="s">
        <v>64502</v>
      </c>
      <c r="D99312" t="s">
        <v>173434</v>
      </c>
      <c r="E99312" t="s">
        <v>312038</v>
      </c>
    </row>
    <row r="99313" spans="1:5" x14ac:dyDescent="0.3">
      <c r="A99313">
        <v>4</v>
      </c>
      <c r="B99313">
        <v>1553367275</v>
      </c>
      <c r="C99313" t="s">
        <v>64500</v>
      </c>
      <c r="D99313" t="s">
        <v>163582</v>
      </c>
      <c r="E99313" t="s">
        <v>312039</v>
      </c>
    </row>
    <row r="99314" spans="1:5" x14ac:dyDescent="0.3">
      <c r="A99314">
        <v>4</v>
      </c>
      <c r="B99314">
        <v>1553367286</v>
      </c>
      <c r="C99314" t="s">
        <v>64500</v>
      </c>
      <c r="D99314" t="s">
        <v>173435</v>
      </c>
      <c r="E99314" t="s">
        <v>312040</v>
      </c>
    </row>
    <row r="99315" spans="1:5" x14ac:dyDescent="0.3">
      <c r="A99315">
        <v>4</v>
      </c>
      <c r="B99315">
        <v>1553367291</v>
      </c>
      <c r="C99315" t="s">
        <v>64500</v>
      </c>
      <c r="D99315" t="s">
        <v>173436</v>
      </c>
      <c r="E99315" t="s">
        <v>312041</v>
      </c>
    </row>
    <row r="99316" spans="1:5" x14ac:dyDescent="0.3">
      <c r="A99316">
        <v>4</v>
      </c>
      <c r="B99316">
        <v>1553367309</v>
      </c>
      <c r="C99316" t="s">
        <v>64500</v>
      </c>
      <c r="D99316" t="s">
        <v>173437</v>
      </c>
      <c r="E99316" t="s">
        <v>312042</v>
      </c>
    </row>
    <row r="99317" spans="1:5" x14ac:dyDescent="0.3">
      <c r="A99317">
        <v>4</v>
      </c>
      <c r="B99317">
        <v>1553367324</v>
      </c>
      <c r="C99317" t="s">
        <v>64501</v>
      </c>
      <c r="D99317" t="s">
        <v>158532</v>
      </c>
      <c r="E99317" t="s">
        <v>312043</v>
      </c>
    </row>
    <row r="99318" spans="1:5" x14ac:dyDescent="0.3">
      <c r="A99318">
        <v>4</v>
      </c>
      <c r="B99318">
        <v>1553367397</v>
      </c>
      <c r="C99318" t="s">
        <v>64503</v>
      </c>
      <c r="D99318" t="s">
        <v>173438</v>
      </c>
      <c r="E99318" t="s">
        <v>312044</v>
      </c>
    </row>
    <row r="99319" spans="1:5" x14ac:dyDescent="0.3">
      <c r="A99319">
        <v>4</v>
      </c>
      <c r="B99319">
        <v>1553367433</v>
      </c>
      <c r="C99319" t="s">
        <v>64502</v>
      </c>
      <c r="D99319" t="s">
        <v>173439</v>
      </c>
      <c r="E99319" t="s">
        <v>312045</v>
      </c>
    </row>
    <row r="99320" spans="1:5" x14ac:dyDescent="0.3">
      <c r="A99320">
        <v>4</v>
      </c>
      <c r="B99320">
        <v>1553367451</v>
      </c>
      <c r="C99320" t="s">
        <v>64504</v>
      </c>
      <c r="D99320" t="s">
        <v>173440</v>
      </c>
      <c r="E99320" t="s">
        <v>312046</v>
      </c>
    </row>
    <row r="99321" spans="1:5" x14ac:dyDescent="0.3">
      <c r="A99321">
        <v>4</v>
      </c>
      <c r="B99321">
        <v>1553367489</v>
      </c>
      <c r="C99321" t="s">
        <v>64502</v>
      </c>
      <c r="D99321" t="s">
        <v>173441</v>
      </c>
      <c r="E99321" t="s">
        <v>312047</v>
      </c>
    </row>
    <row r="99322" spans="1:5" x14ac:dyDescent="0.3">
      <c r="A99322">
        <v>4</v>
      </c>
      <c r="B99322">
        <v>1553367523</v>
      </c>
      <c r="C99322" t="s">
        <v>64505</v>
      </c>
      <c r="D99322" t="s">
        <v>173442</v>
      </c>
      <c r="E99322" t="s">
        <v>312048</v>
      </c>
    </row>
    <row r="99323" spans="1:5" x14ac:dyDescent="0.3">
      <c r="A99323">
        <v>4</v>
      </c>
      <c r="B99323">
        <v>1553367526</v>
      </c>
      <c r="C99323" t="s">
        <v>64503</v>
      </c>
      <c r="D99323" t="s">
        <v>173443</v>
      </c>
      <c r="E99323" t="s">
        <v>312049</v>
      </c>
    </row>
    <row r="99324" spans="1:5" x14ac:dyDescent="0.3">
      <c r="A99324">
        <v>4</v>
      </c>
      <c r="B99324">
        <v>1553367542</v>
      </c>
      <c r="C99324" t="s">
        <v>64503</v>
      </c>
      <c r="D99324" t="s">
        <v>173444</v>
      </c>
      <c r="E99324" t="s">
        <v>312050</v>
      </c>
    </row>
    <row r="99325" spans="1:5" x14ac:dyDescent="0.3">
      <c r="A99325">
        <v>4</v>
      </c>
      <c r="B99325">
        <v>1553367656</v>
      </c>
      <c r="C99325" t="s">
        <v>64504</v>
      </c>
      <c r="D99325" t="s">
        <v>173445</v>
      </c>
      <c r="E99325" t="s">
        <v>312051</v>
      </c>
    </row>
    <row r="99326" spans="1:5" x14ac:dyDescent="0.3">
      <c r="A99326">
        <v>4</v>
      </c>
      <c r="B99326">
        <v>1553367671</v>
      </c>
      <c r="C99326" t="s">
        <v>64505</v>
      </c>
      <c r="D99326" t="s">
        <v>173446</v>
      </c>
      <c r="E99326" t="s">
        <v>312052</v>
      </c>
    </row>
    <row r="99327" spans="1:5" x14ac:dyDescent="0.3">
      <c r="A99327">
        <v>4</v>
      </c>
      <c r="B99327">
        <v>1553367699</v>
      </c>
      <c r="C99327" t="s">
        <v>64504</v>
      </c>
      <c r="D99327" t="s">
        <v>173447</v>
      </c>
      <c r="E99327" t="s">
        <v>312053</v>
      </c>
    </row>
    <row r="99328" spans="1:5" x14ac:dyDescent="0.3">
      <c r="A99328">
        <v>4</v>
      </c>
      <c r="B99328">
        <v>1553367725</v>
      </c>
      <c r="C99328" t="s">
        <v>64506</v>
      </c>
      <c r="D99328" t="s">
        <v>173448</v>
      </c>
      <c r="E99328" t="s">
        <v>312054</v>
      </c>
    </row>
    <row r="99329" spans="1:5" x14ac:dyDescent="0.3">
      <c r="A99329">
        <v>4</v>
      </c>
      <c r="B99329">
        <v>1553367812</v>
      </c>
      <c r="C99329" t="s">
        <v>64506</v>
      </c>
      <c r="D99329" t="s">
        <v>173449</v>
      </c>
      <c r="E99329" t="s">
        <v>312055</v>
      </c>
    </row>
    <row r="99330" spans="1:5" x14ac:dyDescent="0.3">
      <c r="A99330">
        <v>4</v>
      </c>
      <c r="B99330">
        <v>1553367831</v>
      </c>
      <c r="C99330" t="s">
        <v>64507</v>
      </c>
      <c r="D99330" t="s">
        <v>173450</v>
      </c>
      <c r="E99330" t="s">
        <v>312056</v>
      </c>
    </row>
    <row r="99331" spans="1:5" x14ac:dyDescent="0.3">
      <c r="A99331">
        <v>4</v>
      </c>
      <c r="B99331">
        <v>1553367848</v>
      </c>
      <c r="C99331" t="s">
        <v>64507</v>
      </c>
      <c r="D99331" t="s">
        <v>173451</v>
      </c>
      <c r="E99331" t="s">
        <v>312057</v>
      </c>
    </row>
    <row r="99332" spans="1:5" x14ac:dyDescent="0.3">
      <c r="A99332">
        <v>4</v>
      </c>
      <c r="B99332">
        <v>1553367884</v>
      </c>
      <c r="C99332" t="s">
        <v>64507</v>
      </c>
      <c r="D99332" t="s">
        <v>173452</v>
      </c>
      <c r="E99332" t="s">
        <v>312058</v>
      </c>
    </row>
    <row r="99333" spans="1:5" x14ac:dyDescent="0.3">
      <c r="A99333">
        <v>4</v>
      </c>
      <c r="B99333">
        <v>1553367901</v>
      </c>
      <c r="C99333" t="s">
        <v>64507</v>
      </c>
      <c r="D99333" t="s">
        <v>140957</v>
      </c>
      <c r="E99333" t="s">
        <v>312059</v>
      </c>
    </row>
    <row r="99334" spans="1:5" x14ac:dyDescent="0.3">
      <c r="A99334">
        <v>4</v>
      </c>
      <c r="B99334">
        <v>1553367950</v>
      </c>
      <c r="C99334" t="s">
        <v>64507</v>
      </c>
      <c r="D99334" t="s">
        <v>173453</v>
      </c>
      <c r="E99334" t="s">
        <v>312060</v>
      </c>
    </row>
    <row r="99335" spans="1:5" x14ac:dyDescent="0.3">
      <c r="A99335">
        <v>4</v>
      </c>
      <c r="B99335">
        <v>1553368030</v>
      </c>
      <c r="C99335" t="s">
        <v>64507</v>
      </c>
      <c r="D99335" t="s">
        <v>173454</v>
      </c>
      <c r="E99335" t="s">
        <v>312061</v>
      </c>
    </row>
    <row r="99336" spans="1:5" x14ac:dyDescent="0.3">
      <c r="A99336">
        <v>4</v>
      </c>
      <c r="B99336">
        <v>1553368043</v>
      </c>
      <c r="C99336" t="s">
        <v>64507</v>
      </c>
      <c r="D99336" t="s">
        <v>173455</v>
      </c>
      <c r="E99336" t="s">
        <v>312062</v>
      </c>
    </row>
    <row r="99337" spans="1:5" x14ac:dyDescent="0.3">
      <c r="A99337">
        <v>4</v>
      </c>
      <c r="B99337">
        <v>1553368065</v>
      </c>
      <c r="C99337" t="s">
        <v>64507</v>
      </c>
      <c r="D99337" t="s">
        <v>170967</v>
      </c>
      <c r="E99337" t="s">
        <v>312063</v>
      </c>
    </row>
    <row r="99338" spans="1:5" x14ac:dyDescent="0.3">
      <c r="A99338">
        <v>4</v>
      </c>
      <c r="B99338">
        <v>1553368088</v>
      </c>
      <c r="C99338" t="s">
        <v>64507</v>
      </c>
      <c r="D99338" t="s">
        <v>173456</v>
      </c>
      <c r="E99338" t="s">
        <v>312064</v>
      </c>
    </row>
    <row r="99339" spans="1:5" x14ac:dyDescent="0.3">
      <c r="A99339">
        <v>4</v>
      </c>
      <c r="B99339">
        <v>1553368106</v>
      </c>
      <c r="C99339" t="s">
        <v>64507</v>
      </c>
      <c r="D99339" t="s">
        <v>173457</v>
      </c>
      <c r="E99339" t="s">
        <v>312065</v>
      </c>
    </row>
    <row r="99340" spans="1:5" x14ac:dyDescent="0.3">
      <c r="A99340">
        <v>4</v>
      </c>
      <c r="B99340">
        <v>1553368128</v>
      </c>
      <c r="C99340" t="s">
        <v>64508</v>
      </c>
      <c r="D99340" t="s">
        <v>173458</v>
      </c>
      <c r="E99340" t="s">
        <v>312066</v>
      </c>
    </row>
    <row r="99341" spans="1:5" x14ac:dyDescent="0.3">
      <c r="A99341">
        <v>4</v>
      </c>
      <c r="B99341">
        <v>1553368140</v>
      </c>
      <c r="C99341" t="s">
        <v>64509</v>
      </c>
      <c r="D99341" t="s">
        <v>173459</v>
      </c>
      <c r="E99341" t="s">
        <v>312067</v>
      </c>
    </row>
    <row r="99342" spans="1:5" x14ac:dyDescent="0.3">
      <c r="A99342">
        <v>4</v>
      </c>
      <c r="B99342">
        <v>1553368223</v>
      </c>
      <c r="C99342" t="s">
        <v>64510</v>
      </c>
      <c r="D99342" t="s">
        <v>173460</v>
      </c>
      <c r="E99342" t="s">
        <v>312068</v>
      </c>
    </row>
    <row r="99343" spans="1:5" x14ac:dyDescent="0.3">
      <c r="A99343">
        <v>4</v>
      </c>
      <c r="B99343">
        <v>1553368248</v>
      </c>
      <c r="C99343" t="s">
        <v>64508</v>
      </c>
      <c r="D99343" t="s">
        <v>173461</v>
      </c>
      <c r="E99343" t="s">
        <v>312069</v>
      </c>
    </row>
    <row r="99344" spans="1:5" x14ac:dyDescent="0.3">
      <c r="A99344">
        <v>4</v>
      </c>
      <c r="B99344">
        <v>1553368250</v>
      </c>
      <c r="C99344" t="s">
        <v>64508</v>
      </c>
      <c r="D99344" t="s">
        <v>137563</v>
      </c>
      <c r="E99344" t="s">
        <v>312070</v>
      </c>
    </row>
    <row r="99345" spans="1:5" x14ac:dyDescent="0.3">
      <c r="A99345">
        <v>4</v>
      </c>
      <c r="B99345">
        <v>1553368264</v>
      </c>
      <c r="C99345" t="s">
        <v>64511</v>
      </c>
      <c r="D99345" t="s">
        <v>119865</v>
      </c>
      <c r="E99345" t="s">
        <v>312071</v>
      </c>
    </row>
    <row r="99346" spans="1:5" x14ac:dyDescent="0.3">
      <c r="A99346">
        <v>4</v>
      </c>
      <c r="B99346">
        <v>1553368295</v>
      </c>
      <c r="C99346" t="s">
        <v>64508</v>
      </c>
      <c r="D99346" t="s">
        <v>173462</v>
      </c>
      <c r="E99346" t="s">
        <v>312072</v>
      </c>
    </row>
    <row r="99347" spans="1:5" x14ac:dyDescent="0.3">
      <c r="A99347">
        <v>4</v>
      </c>
      <c r="B99347">
        <v>1553368338</v>
      </c>
      <c r="C99347" t="s">
        <v>64509</v>
      </c>
      <c r="D99347" t="s">
        <v>173463</v>
      </c>
      <c r="E99347" t="s">
        <v>312073</v>
      </c>
    </row>
    <row r="99348" spans="1:5" x14ac:dyDescent="0.3">
      <c r="A99348">
        <v>4</v>
      </c>
      <c r="B99348">
        <v>1553368347</v>
      </c>
      <c r="C99348" t="s">
        <v>64509</v>
      </c>
      <c r="D99348" t="s">
        <v>166278</v>
      </c>
      <c r="E99348" t="s">
        <v>312074</v>
      </c>
    </row>
    <row r="99349" spans="1:5" x14ac:dyDescent="0.3">
      <c r="A99349">
        <v>4</v>
      </c>
      <c r="B99349">
        <v>1553368390</v>
      </c>
      <c r="C99349" t="s">
        <v>64512</v>
      </c>
      <c r="D99349" t="s">
        <v>173464</v>
      </c>
      <c r="E99349" t="s">
        <v>312075</v>
      </c>
    </row>
    <row r="99350" spans="1:5" x14ac:dyDescent="0.3">
      <c r="A99350">
        <v>4</v>
      </c>
      <c r="B99350">
        <v>1553368420</v>
      </c>
      <c r="C99350" t="s">
        <v>64511</v>
      </c>
      <c r="D99350" t="s">
        <v>173465</v>
      </c>
      <c r="E99350" t="s">
        <v>312076</v>
      </c>
    </row>
    <row r="99351" spans="1:5" x14ac:dyDescent="0.3">
      <c r="A99351">
        <v>4</v>
      </c>
      <c r="B99351">
        <v>1553368445</v>
      </c>
      <c r="C99351" t="s">
        <v>64511</v>
      </c>
      <c r="D99351" t="s">
        <v>173466</v>
      </c>
      <c r="E99351" t="s">
        <v>312077</v>
      </c>
    </row>
    <row r="99352" spans="1:5" x14ac:dyDescent="0.3">
      <c r="A99352">
        <v>4</v>
      </c>
      <c r="B99352">
        <v>1553368448</v>
      </c>
      <c r="C99352" t="s">
        <v>64511</v>
      </c>
      <c r="D99352" t="s">
        <v>173467</v>
      </c>
      <c r="E99352" t="s">
        <v>312078</v>
      </c>
    </row>
    <row r="99353" spans="1:5" x14ac:dyDescent="0.3">
      <c r="A99353">
        <v>4</v>
      </c>
      <c r="B99353">
        <v>1553368484</v>
      </c>
      <c r="C99353" t="s">
        <v>64511</v>
      </c>
      <c r="D99353" t="s">
        <v>173468</v>
      </c>
      <c r="E99353" t="s">
        <v>312079</v>
      </c>
    </row>
    <row r="99354" spans="1:5" x14ac:dyDescent="0.3">
      <c r="A99354">
        <v>4</v>
      </c>
      <c r="B99354">
        <v>1553368500</v>
      </c>
      <c r="C99354" t="s">
        <v>64511</v>
      </c>
      <c r="D99354" t="s">
        <v>173469</v>
      </c>
      <c r="E99354" t="s">
        <v>312080</v>
      </c>
    </row>
    <row r="99355" spans="1:5" x14ac:dyDescent="0.3">
      <c r="A99355">
        <v>4</v>
      </c>
      <c r="B99355">
        <v>1553368523</v>
      </c>
      <c r="C99355" t="s">
        <v>64512</v>
      </c>
      <c r="D99355" t="s">
        <v>173470</v>
      </c>
      <c r="E99355" t="s">
        <v>312081</v>
      </c>
    </row>
    <row r="99356" spans="1:5" x14ac:dyDescent="0.3">
      <c r="A99356">
        <v>4</v>
      </c>
      <c r="B99356">
        <v>1553368528</v>
      </c>
      <c r="C99356" t="s">
        <v>64513</v>
      </c>
      <c r="D99356" t="s">
        <v>173471</v>
      </c>
      <c r="E99356" t="s">
        <v>312082</v>
      </c>
    </row>
    <row r="99357" spans="1:5" x14ac:dyDescent="0.3">
      <c r="A99357">
        <v>4</v>
      </c>
      <c r="B99357">
        <v>1553368543</v>
      </c>
      <c r="C99357" t="s">
        <v>64512</v>
      </c>
      <c r="D99357" t="s">
        <v>173472</v>
      </c>
      <c r="E99357" t="s">
        <v>312083</v>
      </c>
    </row>
    <row r="99358" spans="1:5" x14ac:dyDescent="0.3">
      <c r="A99358">
        <v>4</v>
      </c>
      <c r="B99358">
        <v>1553368569</v>
      </c>
      <c r="C99358" t="s">
        <v>64513</v>
      </c>
      <c r="D99358" t="s">
        <v>173473</v>
      </c>
      <c r="E99358" t="s">
        <v>312084</v>
      </c>
    </row>
    <row r="99359" spans="1:5" x14ac:dyDescent="0.3">
      <c r="A99359">
        <v>4</v>
      </c>
      <c r="B99359">
        <v>1553368709</v>
      </c>
      <c r="C99359" t="s">
        <v>64514</v>
      </c>
      <c r="D99359" t="s">
        <v>173474</v>
      </c>
      <c r="E99359" t="s">
        <v>312085</v>
      </c>
    </row>
    <row r="99360" spans="1:5" x14ac:dyDescent="0.3">
      <c r="A99360">
        <v>4</v>
      </c>
      <c r="B99360">
        <v>1553368716</v>
      </c>
      <c r="C99360" t="s">
        <v>64514</v>
      </c>
      <c r="D99360" t="s">
        <v>173475</v>
      </c>
      <c r="E99360" t="s">
        <v>312086</v>
      </c>
    </row>
    <row r="99361" spans="1:5" x14ac:dyDescent="0.3">
      <c r="A99361">
        <v>4</v>
      </c>
      <c r="B99361">
        <v>1553368755</v>
      </c>
      <c r="C99361" t="s">
        <v>64515</v>
      </c>
      <c r="D99361" t="s">
        <v>173476</v>
      </c>
      <c r="E99361" t="s">
        <v>312087</v>
      </c>
    </row>
    <row r="99362" spans="1:5" x14ac:dyDescent="0.3">
      <c r="A99362">
        <v>4</v>
      </c>
      <c r="B99362">
        <v>1553368776</v>
      </c>
      <c r="C99362" t="s">
        <v>64513</v>
      </c>
      <c r="D99362" t="s">
        <v>173477</v>
      </c>
      <c r="E99362" t="s">
        <v>312088</v>
      </c>
    </row>
    <row r="99363" spans="1:5" x14ac:dyDescent="0.3">
      <c r="A99363">
        <v>4</v>
      </c>
      <c r="B99363">
        <v>1553368797</v>
      </c>
      <c r="C99363" t="s">
        <v>64513</v>
      </c>
      <c r="D99363" t="s">
        <v>173478</v>
      </c>
      <c r="E99363" t="s">
        <v>312089</v>
      </c>
    </row>
    <row r="99364" spans="1:5" x14ac:dyDescent="0.3">
      <c r="A99364">
        <v>4</v>
      </c>
      <c r="B99364">
        <v>1553368809</v>
      </c>
      <c r="C99364" t="s">
        <v>64516</v>
      </c>
      <c r="D99364" t="s">
        <v>173479</v>
      </c>
      <c r="E99364" t="s">
        <v>312090</v>
      </c>
    </row>
    <row r="99365" spans="1:5" x14ac:dyDescent="0.3">
      <c r="A99365">
        <v>4</v>
      </c>
      <c r="B99365">
        <v>1553368916</v>
      </c>
      <c r="C99365" t="s">
        <v>64515</v>
      </c>
      <c r="D99365" t="s">
        <v>173480</v>
      </c>
      <c r="E99365" t="s">
        <v>312091</v>
      </c>
    </row>
    <row r="99366" spans="1:5" x14ac:dyDescent="0.3">
      <c r="A99366">
        <v>4</v>
      </c>
      <c r="B99366">
        <v>1553368949</v>
      </c>
      <c r="C99366" t="s">
        <v>64515</v>
      </c>
      <c r="D99366" t="s">
        <v>173481</v>
      </c>
      <c r="E99366" t="s">
        <v>312092</v>
      </c>
    </row>
    <row r="99367" spans="1:5" x14ac:dyDescent="0.3">
      <c r="A99367">
        <v>4</v>
      </c>
      <c r="B99367">
        <v>1553368950</v>
      </c>
      <c r="C99367" t="s">
        <v>64516</v>
      </c>
      <c r="D99367" t="s">
        <v>173482</v>
      </c>
      <c r="E99367" t="s">
        <v>312093</v>
      </c>
    </row>
    <row r="99368" spans="1:5" x14ac:dyDescent="0.3">
      <c r="A99368">
        <v>4</v>
      </c>
      <c r="B99368">
        <v>1553368962</v>
      </c>
      <c r="C99368" t="s">
        <v>64515</v>
      </c>
      <c r="D99368" t="s">
        <v>173483</v>
      </c>
      <c r="E99368" t="s">
        <v>312094</v>
      </c>
    </row>
    <row r="99369" spans="1:5" x14ac:dyDescent="0.3">
      <c r="A99369">
        <v>4</v>
      </c>
      <c r="B99369">
        <v>1553368985</v>
      </c>
      <c r="C99369" t="s">
        <v>64515</v>
      </c>
      <c r="D99369" t="s">
        <v>173484</v>
      </c>
      <c r="E99369" t="s">
        <v>312095</v>
      </c>
    </row>
    <row r="99370" spans="1:5" x14ac:dyDescent="0.3">
      <c r="A99370">
        <v>4</v>
      </c>
      <c r="B99370">
        <v>1553369009</v>
      </c>
      <c r="C99370" t="s">
        <v>64516</v>
      </c>
      <c r="D99370" t="s">
        <v>173485</v>
      </c>
      <c r="E99370" t="s">
        <v>312096</v>
      </c>
    </row>
    <row r="99371" spans="1:5" x14ac:dyDescent="0.3">
      <c r="A99371">
        <v>4</v>
      </c>
      <c r="B99371">
        <v>1553369034</v>
      </c>
      <c r="C99371" t="s">
        <v>64517</v>
      </c>
      <c r="D99371" t="s">
        <v>95580</v>
      </c>
      <c r="E99371" t="s">
        <v>312097</v>
      </c>
    </row>
    <row r="99372" spans="1:5" x14ac:dyDescent="0.3">
      <c r="A99372">
        <v>4</v>
      </c>
      <c r="B99372">
        <v>1553369056</v>
      </c>
      <c r="C99372" t="s">
        <v>64516</v>
      </c>
      <c r="D99372" t="s">
        <v>173486</v>
      </c>
      <c r="E99372" t="s">
        <v>312098</v>
      </c>
    </row>
    <row r="99373" spans="1:5" x14ac:dyDescent="0.3">
      <c r="A99373">
        <v>4</v>
      </c>
      <c r="B99373">
        <v>1553369068</v>
      </c>
      <c r="C99373" t="s">
        <v>64517</v>
      </c>
      <c r="D99373" t="s">
        <v>173487</v>
      </c>
      <c r="E99373" t="s">
        <v>312099</v>
      </c>
    </row>
    <row r="99374" spans="1:5" x14ac:dyDescent="0.3">
      <c r="A99374">
        <v>4</v>
      </c>
      <c r="B99374">
        <v>1553369099</v>
      </c>
      <c r="C99374" t="s">
        <v>64516</v>
      </c>
      <c r="D99374" t="s">
        <v>173488</v>
      </c>
      <c r="E99374" t="s">
        <v>312100</v>
      </c>
    </row>
    <row r="99375" spans="1:5" x14ac:dyDescent="0.3">
      <c r="A99375">
        <v>4</v>
      </c>
      <c r="B99375">
        <v>1553369171</v>
      </c>
      <c r="C99375" t="s">
        <v>64517</v>
      </c>
      <c r="D99375" t="s">
        <v>159530</v>
      </c>
      <c r="E99375" t="s">
        <v>312101</v>
      </c>
    </row>
    <row r="99376" spans="1:5" x14ac:dyDescent="0.3">
      <c r="A99376">
        <v>4</v>
      </c>
      <c r="B99376">
        <v>1553369180</v>
      </c>
      <c r="C99376" t="s">
        <v>64518</v>
      </c>
      <c r="D99376" t="s">
        <v>173396</v>
      </c>
      <c r="E99376" t="s">
        <v>312102</v>
      </c>
    </row>
    <row r="99377" spans="1:5" x14ac:dyDescent="0.3">
      <c r="A99377">
        <v>4</v>
      </c>
      <c r="B99377">
        <v>1553369214</v>
      </c>
      <c r="C99377" t="s">
        <v>64518</v>
      </c>
      <c r="D99377" t="s">
        <v>173489</v>
      </c>
      <c r="E99377" t="s">
        <v>312103</v>
      </c>
    </row>
    <row r="99378" spans="1:5" x14ac:dyDescent="0.3">
      <c r="A99378">
        <v>4</v>
      </c>
      <c r="B99378">
        <v>1553369243</v>
      </c>
      <c r="C99378" t="s">
        <v>64519</v>
      </c>
      <c r="D99378" t="s">
        <v>165851</v>
      </c>
      <c r="E99378" t="s">
        <v>312104</v>
      </c>
    </row>
    <row r="99379" spans="1:5" x14ac:dyDescent="0.3">
      <c r="A99379">
        <v>4</v>
      </c>
      <c r="B99379">
        <v>1553369260</v>
      </c>
      <c r="C99379" t="s">
        <v>64520</v>
      </c>
      <c r="D99379" t="s">
        <v>160351</v>
      </c>
      <c r="E99379" t="s">
        <v>312105</v>
      </c>
    </row>
    <row r="99380" spans="1:5" x14ac:dyDescent="0.3">
      <c r="A99380">
        <v>4</v>
      </c>
      <c r="B99380">
        <v>1553397326</v>
      </c>
      <c r="C99380" t="s">
        <v>64521</v>
      </c>
      <c r="D99380" t="s">
        <v>173490</v>
      </c>
      <c r="E99380" t="s">
        <v>312106</v>
      </c>
    </row>
    <row r="99381" spans="1:5" x14ac:dyDescent="0.3">
      <c r="A99381">
        <v>4</v>
      </c>
      <c r="B99381">
        <v>1553397329</v>
      </c>
      <c r="C99381" t="s">
        <v>64521</v>
      </c>
      <c r="D99381" t="s">
        <v>173491</v>
      </c>
      <c r="E99381" t="s">
        <v>312107</v>
      </c>
    </row>
    <row r="99382" spans="1:5" x14ac:dyDescent="0.3">
      <c r="A99382">
        <v>4</v>
      </c>
      <c r="B99382">
        <v>1553397435</v>
      </c>
      <c r="C99382" t="s">
        <v>64522</v>
      </c>
      <c r="D99382" t="s">
        <v>173492</v>
      </c>
      <c r="E99382" t="s">
        <v>312108</v>
      </c>
    </row>
    <row r="99383" spans="1:5" x14ac:dyDescent="0.3">
      <c r="A99383">
        <v>4</v>
      </c>
      <c r="B99383">
        <v>1553397451</v>
      </c>
      <c r="C99383" t="s">
        <v>64523</v>
      </c>
      <c r="D99383" t="s">
        <v>173493</v>
      </c>
      <c r="E99383" t="s">
        <v>312109</v>
      </c>
    </row>
    <row r="99384" spans="1:5" x14ac:dyDescent="0.3">
      <c r="A99384">
        <v>4</v>
      </c>
      <c r="B99384">
        <v>1553397474</v>
      </c>
      <c r="C99384" t="s">
        <v>64522</v>
      </c>
      <c r="D99384" t="s">
        <v>173494</v>
      </c>
      <c r="E99384" t="s">
        <v>312110</v>
      </c>
    </row>
    <row r="99385" spans="1:5" x14ac:dyDescent="0.3">
      <c r="A99385">
        <v>4</v>
      </c>
      <c r="B99385">
        <v>1553397494</v>
      </c>
      <c r="C99385" t="s">
        <v>64523</v>
      </c>
      <c r="D99385" t="s">
        <v>173495</v>
      </c>
      <c r="E99385" t="s">
        <v>312111</v>
      </c>
    </row>
    <row r="99386" spans="1:5" x14ac:dyDescent="0.3">
      <c r="A99386">
        <v>4</v>
      </c>
      <c r="B99386">
        <v>1553397507</v>
      </c>
      <c r="C99386" t="s">
        <v>64522</v>
      </c>
      <c r="D99386" t="s">
        <v>98881</v>
      </c>
      <c r="E99386" t="s">
        <v>312112</v>
      </c>
    </row>
    <row r="99387" spans="1:5" x14ac:dyDescent="0.3">
      <c r="A99387">
        <v>4</v>
      </c>
      <c r="B99387">
        <v>1553397510</v>
      </c>
      <c r="C99387" t="s">
        <v>64523</v>
      </c>
      <c r="D99387" t="s">
        <v>173496</v>
      </c>
      <c r="E99387" t="s">
        <v>312113</v>
      </c>
    </row>
    <row r="99388" spans="1:5" x14ac:dyDescent="0.3">
      <c r="A99388">
        <v>4</v>
      </c>
      <c r="B99388">
        <v>1553397521</v>
      </c>
      <c r="C99388" t="s">
        <v>64522</v>
      </c>
      <c r="D99388" t="s">
        <v>173497</v>
      </c>
      <c r="E99388" t="s">
        <v>312114</v>
      </c>
    </row>
    <row r="99389" spans="1:5" x14ac:dyDescent="0.3">
      <c r="A99389">
        <v>4</v>
      </c>
      <c r="B99389">
        <v>1553397552</v>
      </c>
      <c r="C99389" t="s">
        <v>64522</v>
      </c>
      <c r="D99389" t="s">
        <v>173498</v>
      </c>
      <c r="E99389" t="s">
        <v>312115</v>
      </c>
    </row>
    <row r="99390" spans="1:5" x14ac:dyDescent="0.3">
      <c r="A99390">
        <v>4</v>
      </c>
      <c r="B99390">
        <v>1553397563</v>
      </c>
      <c r="C99390" t="s">
        <v>64523</v>
      </c>
      <c r="D99390" t="s">
        <v>172908</v>
      </c>
      <c r="E99390" t="s">
        <v>312116</v>
      </c>
    </row>
    <row r="99391" spans="1:5" x14ac:dyDescent="0.3">
      <c r="A99391">
        <v>4</v>
      </c>
      <c r="B99391">
        <v>1553397620</v>
      </c>
      <c r="C99391" t="s">
        <v>64524</v>
      </c>
      <c r="D99391" t="s">
        <v>173499</v>
      </c>
      <c r="E99391" t="s">
        <v>312117</v>
      </c>
    </row>
    <row r="99392" spans="1:5" x14ac:dyDescent="0.3">
      <c r="A99392">
        <v>4</v>
      </c>
      <c r="B99392">
        <v>1553397640</v>
      </c>
      <c r="C99392" t="s">
        <v>64525</v>
      </c>
      <c r="D99392" t="s">
        <v>173500</v>
      </c>
      <c r="E99392" t="s">
        <v>312118</v>
      </c>
    </row>
    <row r="99393" spans="1:5" x14ac:dyDescent="0.3">
      <c r="A99393">
        <v>4</v>
      </c>
      <c r="B99393">
        <v>1553397675</v>
      </c>
      <c r="C99393" t="s">
        <v>64524</v>
      </c>
      <c r="D99393" t="s">
        <v>173501</v>
      </c>
      <c r="E99393" t="s">
        <v>312119</v>
      </c>
    </row>
    <row r="99394" spans="1:5" x14ac:dyDescent="0.3">
      <c r="A99394">
        <v>4</v>
      </c>
      <c r="B99394">
        <v>1553397690</v>
      </c>
      <c r="C99394" t="s">
        <v>64523</v>
      </c>
      <c r="D99394" t="s">
        <v>173502</v>
      </c>
      <c r="E99394" t="s">
        <v>312120</v>
      </c>
    </row>
    <row r="99395" spans="1:5" x14ac:dyDescent="0.3">
      <c r="A99395">
        <v>4</v>
      </c>
      <c r="B99395">
        <v>1553397696</v>
      </c>
      <c r="C99395" t="s">
        <v>64524</v>
      </c>
      <c r="D99395" t="s">
        <v>173503</v>
      </c>
      <c r="E99395" t="s">
        <v>312121</v>
      </c>
    </row>
    <row r="99396" spans="1:5" x14ac:dyDescent="0.3">
      <c r="A99396">
        <v>4</v>
      </c>
      <c r="B99396">
        <v>1553397710</v>
      </c>
      <c r="C99396" t="s">
        <v>64523</v>
      </c>
      <c r="D99396" t="s">
        <v>170274</v>
      </c>
      <c r="E99396" t="s">
        <v>312122</v>
      </c>
    </row>
    <row r="99397" spans="1:5" x14ac:dyDescent="0.3">
      <c r="A99397">
        <v>4</v>
      </c>
      <c r="B99397">
        <v>1553397719</v>
      </c>
      <c r="C99397" t="s">
        <v>64526</v>
      </c>
      <c r="D99397" t="s">
        <v>105821</v>
      </c>
      <c r="E99397" t="s">
        <v>312123</v>
      </c>
    </row>
    <row r="99398" spans="1:5" x14ac:dyDescent="0.3">
      <c r="A99398">
        <v>4</v>
      </c>
      <c r="B99398">
        <v>1553397750</v>
      </c>
      <c r="C99398" t="s">
        <v>64524</v>
      </c>
      <c r="D99398" t="s">
        <v>102432</v>
      </c>
      <c r="E99398" t="s">
        <v>312124</v>
      </c>
    </row>
    <row r="99399" spans="1:5" x14ac:dyDescent="0.3">
      <c r="A99399">
        <v>4</v>
      </c>
      <c r="B99399">
        <v>1553397822</v>
      </c>
      <c r="C99399" t="s">
        <v>64524</v>
      </c>
      <c r="D99399" t="s">
        <v>163483</v>
      </c>
      <c r="E99399" t="s">
        <v>312125</v>
      </c>
    </row>
    <row r="99400" spans="1:5" x14ac:dyDescent="0.3">
      <c r="A99400">
        <v>4</v>
      </c>
      <c r="B99400">
        <v>1553397835</v>
      </c>
      <c r="C99400" t="s">
        <v>64526</v>
      </c>
      <c r="D99400" t="s">
        <v>173504</v>
      </c>
      <c r="E99400" t="s">
        <v>312126</v>
      </c>
    </row>
    <row r="99401" spans="1:5" x14ac:dyDescent="0.3">
      <c r="A99401">
        <v>4</v>
      </c>
      <c r="B99401">
        <v>1553397893</v>
      </c>
      <c r="C99401" t="s">
        <v>64524</v>
      </c>
      <c r="D99401" t="s">
        <v>173505</v>
      </c>
      <c r="E99401" t="s">
        <v>312127</v>
      </c>
    </row>
    <row r="99402" spans="1:5" x14ac:dyDescent="0.3">
      <c r="A99402">
        <v>4</v>
      </c>
      <c r="B99402">
        <v>1553397914</v>
      </c>
      <c r="C99402" t="s">
        <v>64524</v>
      </c>
      <c r="D99402" t="s">
        <v>136821</v>
      </c>
      <c r="E99402" t="s">
        <v>312128</v>
      </c>
    </row>
    <row r="99403" spans="1:5" x14ac:dyDescent="0.3">
      <c r="A99403">
        <v>4</v>
      </c>
      <c r="B99403">
        <v>1553397917</v>
      </c>
      <c r="C99403" t="s">
        <v>64524</v>
      </c>
      <c r="D99403" t="s">
        <v>173506</v>
      </c>
      <c r="E99403" t="s">
        <v>312129</v>
      </c>
    </row>
    <row r="99404" spans="1:5" x14ac:dyDescent="0.3">
      <c r="A99404">
        <v>4</v>
      </c>
      <c r="B99404">
        <v>1553398016</v>
      </c>
      <c r="C99404" t="s">
        <v>64526</v>
      </c>
      <c r="D99404" t="s">
        <v>130343</v>
      </c>
      <c r="E99404" t="s">
        <v>312130</v>
      </c>
    </row>
    <row r="99405" spans="1:5" x14ac:dyDescent="0.3">
      <c r="A99405">
        <v>4</v>
      </c>
      <c r="B99405">
        <v>1553398023</v>
      </c>
      <c r="C99405" t="s">
        <v>64526</v>
      </c>
      <c r="D99405" t="s">
        <v>173507</v>
      </c>
      <c r="E99405" t="s">
        <v>312131</v>
      </c>
    </row>
    <row r="99406" spans="1:5" x14ac:dyDescent="0.3">
      <c r="A99406">
        <v>4</v>
      </c>
      <c r="B99406">
        <v>1553398029</v>
      </c>
      <c r="C99406" t="s">
        <v>64527</v>
      </c>
      <c r="D99406" t="s">
        <v>173508</v>
      </c>
      <c r="E99406" t="s">
        <v>312132</v>
      </c>
    </row>
    <row r="99407" spans="1:5" x14ac:dyDescent="0.3">
      <c r="A99407">
        <v>4</v>
      </c>
      <c r="B99407">
        <v>1553398136</v>
      </c>
      <c r="C99407" t="s">
        <v>64528</v>
      </c>
      <c r="D99407" t="s">
        <v>173509</v>
      </c>
      <c r="E99407" t="s">
        <v>312133</v>
      </c>
    </row>
    <row r="99408" spans="1:5" x14ac:dyDescent="0.3">
      <c r="A99408">
        <v>4</v>
      </c>
      <c r="B99408">
        <v>1553398182</v>
      </c>
      <c r="C99408" t="s">
        <v>64529</v>
      </c>
      <c r="D99408" t="s">
        <v>173510</v>
      </c>
      <c r="E99408" t="s">
        <v>312134</v>
      </c>
    </row>
    <row r="99409" spans="1:5" x14ac:dyDescent="0.3">
      <c r="A99409">
        <v>4</v>
      </c>
      <c r="B99409">
        <v>1553398237</v>
      </c>
      <c r="C99409" t="s">
        <v>64527</v>
      </c>
      <c r="D99409" t="s">
        <v>173113</v>
      </c>
      <c r="E99409" t="s">
        <v>312135</v>
      </c>
    </row>
    <row r="99410" spans="1:5" x14ac:dyDescent="0.3">
      <c r="A99410">
        <v>4</v>
      </c>
      <c r="B99410">
        <v>1553398263</v>
      </c>
      <c r="C99410" t="s">
        <v>64530</v>
      </c>
      <c r="D99410" t="s">
        <v>173511</v>
      </c>
      <c r="E99410" t="s">
        <v>312136</v>
      </c>
    </row>
    <row r="99411" spans="1:5" x14ac:dyDescent="0.3">
      <c r="A99411">
        <v>4</v>
      </c>
      <c r="B99411">
        <v>1553398291</v>
      </c>
      <c r="C99411" t="s">
        <v>64528</v>
      </c>
      <c r="D99411" t="s">
        <v>173512</v>
      </c>
      <c r="E99411" t="s">
        <v>312137</v>
      </c>
    </row>
    <row r="99412" spans="1:5" x14ac:dyDescent="0.3">
      <c r="A99412">
        <v>4</v>
      </c>
      <c r="B99412">
        <v>1553398337</v>
      </c>
      <c r="C99412" t="s">
        <v>64530</v>
      </c>
      <c r="D99412" t="s">
        <v>171729</v>
      </c>
      <c r="E99412" t="s">
        <v>312138</v>
      </c>
    </row>
    <row r="99413" spans="1:5" x14ac:dyDescent="0.3">
      <c r="A99413">
        <v>4</v>
      </c>
      <c r="B99413">
        <v>1553398352</v>
      </c>
      <c r="C99413" t="s">
        <v>64530</v>
      </c>
      <c r="D99413" t="s">
        <v>167600</v>
      </c>
      <c r="E99413" t="s">
        <v>312139</v>
      </c>
    </row>
    <row r="99414" spans="1:5" x14ac:dyDescent="0.3">
      <c r="A99414">
        <v>4</v>
      </c>
      <c r="B99414">
        <v>1553398355</v>
      </c>
      <c r="C99414" t="s">
        <v>64530</v>
      </c>
      <c r="D99414" t="s">
        <v>172908</v>
      </c>
      <c r="E99414" t="s">
        <v>312140</v>
      </c>
    </row>
    <row r="99415" spans="1:5" x14ac:dyDescent="0.3">
      <c r="A99415">
        <v>4</v>
      </c>
      <c r="B99415">
        <v>1553398363</v>
      </c>
      <c r="C99415" t="s">
        <v>64529</v>
      </c>
      <c r="D99415" t="s">
        <v>170615</v>
      </c>
      <c r="E99415" t="s">
        <v>312141</v>
      </c>
    </row>
    <row r="99416" spans="1:5" x14ac:dyDescent="0.3">
      <c r="A99416">
        <v>4</v>
      </c>
      <c r="B99416">
        <v>1553398410</v>
      </c>
      <c r="C99416" t="s">
        <v>64531</v>
      </c>
      <c r="D99416" t="s">
        <v>173513</v>
      </c>
      <c r="E99416" t="s">
        <v>312142</v>
      </c>
    </row>
    <row r="99417" spans="1:5" x14ac:dyDescent="0.3">
      <c r="A99417">
        <v>4</v>
      </c>
      <c r="B99417">
        <v>1553398427</v>
      </c>
      <c r="C99417" t="s">
        <v>64530</v>
      </c>
      <c r="D99417" t="s">
        <v>173514</v>
      </c>
      <c r="E99417" t="s">
        <v>312143</v>
      </c>
    </row>
    <row r="99418" spans="1:5" x14ac:dyDescent="0.3">
      <c r="A99418">
        <v>4</v>
      </c>
      <c r="B99418">
        <v>1553398429</v>
      </c>
      <c r="C99418" t="s">
        <v>64528</v>
      </c>
      <c r="D99418" t="s">
        <v>173515</v>
      </c>
      <c r="E99418" t="s">
        <v>312144</v>
      </c>
    </row>
    <row r="99419" spans="1:5" x14ac:dyDescent="0.3">
      <c r="A99419">
        <v>4</v>
      </c>
      <c r="B99419">
        <v>1553398431</v>
      </c>
      <c r="C99419" t="s">
        <v>64528</v>
      </c>
      <c r="D99419" t="s">
        <v>173516</v>
      </c>
      <c r="E99419" t="s">
        <v>312145</v>
      </c>
    </row>
    <row r="99420" spans="1:5" x14ac:dyDescent="0.3">
      <c r="A99420">
        <v>4</v>
      </c>
      <c r="B99420">
        <v>1553398481</v>
      </c>
      <c r="C99420" t="s">
        <v>64532</v>
      </c>
      <c r="D99420" t="s">
        <v>158943</v>
      </c>
      <c r="E99420" t="s">
        <v>312146</v>
      </c>
    </row>
    <row r="99421" spans="1:5" x14ac:dyDescent="0.3">
      <c r="A99421">
        <v>4</v>
      </c>
      <c r="B99421">
        <v>1553398517</v>
      </c>
      <c r="C99421" t="s">
        <v>64532</v>
      </c>
      <c r="D99421" t="s">
        <v>173517</v>
      </c>
      <c r="E99421" t="s">
        <v>312147</v>
      </c>
    </row>
    <row r="99422" spans="1:5" x14ac:dyDescent="0.3">
      <c r="A99422">
        <v>4</v>
      </c>
      <c r="B99422">
        <v>1553398682</v>
      </c>
      <c r="C99422" t="s">
        <v>64533</v>
      </c>
      <c r="D99422" t="s">
        <v>173518</v>
      </c>
      <c r="E99422" t="s">
        <v>312148</v>
      </c>
    </row>
    <row r="99423" spans="1:5" x14ac:dyDescent="0.3">
      <c r="A99423">
        <v>4</v>
      </c>
      <c r="B99423">
        <v>1553398707</v>
      </c>
      <c r="C99423" t="s">
        <v>64532</v>
      </c>
      <c r="D99423" t="s">
        <v>163350</v>
      </c>
      <c r="E99423" t="s">
        <v>312149</v>
      </c>
    </row>
    <row r="99424" spans="1:5" x14ac:dyDescent="0.3">
      <c r="A99424">
        <v>4</v>
      </c>
      <c r="B99424">
        <v>1553398771</v>
      </c>
      <c r="C99424" t="s">
        <v>64534</v>
      </c>
      <c r="D99424" t="s">
        <v>168356</v>
      </c>
      <c r="E99424" t="s">
        <v>312150</v>
      </c>
    </row>
    <row r="99425" spans="1:5" x14ac:dyDescent="0.3">
      <c r="A99425">
        <v>4</v>
      </c>
      <c r="B99425">
        <v>1553398775</v>
      </c>
      <c r="C99425" t="s">
        <v>64534</v>
      </c>
      <c r="D99425" t="s">
        <v>173519</v>
      </c>
      <c r="E99425" t="s">
        <v>312151</v>
      </c>
    </row>
    <row r="99426" spans="1:5" x14ac:dyDescent="0.3">
      <c r="A99426">
        <v>4</v>
      </c>
      <c r="B99426">
        <v>1553398802</v>
      </c>
      <c r="C99426" t="s">
        <v>64533</v>
      </c>
      <c r="D99426" t="s">
        <v>103539</v>
      </c>
      <c r="E99426" t="s">
        <v>312152</v>
      </c>
    </row>
    <row r="99427" spans="1:5" x14ac:dyDescent="0.3">
      <c r="A99427">
        <v>4</v>
      </c>
      <c r="B99427">
        <v>1553398847</v>
      </c>
      <c r="C99427" t="s">
        <v>64533</v>
      </c>
      <c r="D99427" t="s">
        <v>173520</v>
      </c>
      <c r="E99427" t="s">
        <v>312153</v>
      </c>
    </row>
    <row r="99428" spans="1:5" x14ac:dyDescent="0.3">
      <c r="A99428">
        <v>4</v>
      </c>
      <c r="B99428">
        <v>1553398883</v>
      </c>
      <c r="C99428" t="s">
        <v>64535</v>
      </c>
      <c r="D99428" t="s">
        <v>160639</v>
      </c>
      <c r="E99428" t="s">
        <v>312154</v>
      </c>
    </row>
    <row r="99429" spans="1:5" x14ac:dyDescent="0.3">
      <c r="A99429">
        <v>4</v>
      </c>
      <c r="B99429">
        <v>1553398907</v>
      </c>
      <c r="C99429" t="s">
        <v>64534</v>
      </c>
      <c r="D99429" t="s">
        <v>173521</v>
      </c>
      <c r="E99429" t="s">
        <v>312155</v>
      </c>
    </row>
    <row r="99430" spans="1:5" x14ac:dyDescent="0.3">
      <c r="A99430">
        <v>4</v>
      </c>
      <c r="B99430">
        <v>1553398942</v>
      </c>
      <c r="C99430" t="s">
        <v>64534</v>
      </c>
      <c r="D99430" t="s">
        <v>173522</v>
      </c>
      <c r="E99430" t="s">
        <v>312156</v>
      </c>
    </row>
    <row r="99431" spans="1:5" x14ac:dyDescent="0.3">
      <c r="A99431">
        <v>4</v>
      </c>
      <c r="B99431">
        <v>1553398945</v>
      </c>
      <c r="C99431" t="s">
        <v>64536</v>
      </c>
      <c r="D99431" t="s">
        <v>167992</v>
      </c>
      <c r="E99431" t="s">
        <v>312157</v>
      </c>
    </row>
    <row r="99432" spans="1:5" x14ac:dyDescent="0.3">
      <c r="A99432">
        <v>4</v>
      </c>
      <c r="B99432">
        <v>1553398969</v>
      </c>
      <c r="C99432" t="s">
        <v>64534</v>
      </c>
      <c r="D99432" t="s">
        <v>173523</v>
      </c>
      <c r="E99432" t="s">
        <v>312158</v>
      </c>
    </row>
    <row r="99433" spans="1:5" x14ac:dyDescent="0.3">
      <c r="A99433">
        <v>4</v>
      </c>
      <c r="B99433">
        <v>1553399015</v>
      </c>
      <c r="C99433" t="s">
        <v>64537</v>
      </c>
      <c r="D99433" t="s">
        <v>173524</v>
      </c>
      <c r="E99433" t="s">
        <v>312159</v>
      </c>
    </row>
    <row r="99434" spans="1:5" x14ac:dyDescent="0.3">
      <c r="A99434">
        <v>4</v>
      </c>
      <c r="B99434">
        <v>1553399016</v>
      </c>
      <c r="C99434" t="s">
        <v>64537</v>
      </c>
      <c r="D99434" t="s">
        <v>173525</v>
      </c>
      <c r="E99434" t="s">
        <v>312160</v>
      </c>
    </row>
    <row r="99435" spans="1:5" x14ac:dyDescent="0.3">
      <c r="A99435">
        <v>4</v>
      </c>
      <c r="B99435">
        <v>1553399018</v>
      </c>
      <c r="C99435" t="s">
        <v>64536</v>
      </c>
      <c r="D99435" t="s">
        <v>173526</v>
      </c>
      <c r="E99435" t="s">
        <v>312161</v>
      </c>
    </row>
    <row r="99436" spans="1:5" x14ac:dyDescent="0.3">
      <c r="A99436">
        <v>4</v>
      </c>
      <c r="B99436">
        <v>1553399023</v>
      </c>
      <c r="C99436" t="s">
        <v>64535</v>
      </c>
      <c r="D99436" t="s">
        <v>173527</v>
      </c>
      <c r="E99436" t="s">
        <v>312162</v>
      </c>
    </row>
    <row r="99437" spans="1:5" x14ac:dyDescent="0.3">
      <c r="A99437">
        <v>4</v>
      </c>
      <c r="B99437">
        <v>1553399043</v>
      </c>
      <c r="C99437" t="s">
        <v>64538</v>
      </c>
      <c r="D99437" t="s">
        <v>173528</v>
      </c>
      <c r="E99437" t="s">
        <v>312163</v>
      </c>
    </row>
    <row r="99438" spans="1:5" x14ac:dyDescent="0.3">
      <c r="A99438">
        <v>4</v>
      </c>
      <c r="B99438">
        <v>1553399082</v>
      </c>
      <c r="C99438" t="s">
        <v>64536</v>
      </c>
      <c r="D99438" t="s">
        <v>173529</v>
      </c>
      <c r="E99438" t="s">
        <v>312164</v>
      </c>
    </row>
    <row r="99439" spans="1:5" x14ac:dyDescent="0.3">
      <c r="A99439">
        <v>4</v>
      </c>
      <c r="B99439">
        <v>1553399096</v>
      </c>
      <c r="C99439" t="s">
        <v>64536</v>
      </c>
      <c r="D99439" t="s">
        <v>173530</v>
      </c>
      <c r="E99439" t="s">
        <v>312165</v>
      </c>
    </row>
    <row r="99440" spans="1:5" x14ac:dyDescent="0.3">
      <c r="A99440">
        <v>4</v>
      </c>
      <c r="B99440">
        <v>1553399126</v>
      </c>
      <c r="C99440" t="s">
        <v>64538</v>
      </c>
      <c r="D99440" t="s">
        <v>173531</v>
      </c>
      <c r="E99440" t="s">
        <v>312166</v>
      </c>
    </row>
    <row r="99441" spans="1:5" x14ac:dyDescent="0.3">
      <c r="A99441">
        <v>4</v>
      </c>
      <c r="B99441">
        <v>1553399150</v>
      </c>
      <c r="C99441" t="s">
        <v>64537</v>
      </c>
      <c r="D99441" t="s">
        <v>173532</v>
      </c>
      <c r="E99441" t="s">
        <v>312167</v>
      </c>
    </row>
    <row r="99442" spans="1:5" x14ac:dyDescent="0.3">
      <c r="A99442">
        <v>4</v>
      </c>
      <c r="B99442">
        <v>1553399224</v>
      </c>
      <c r="C99442" t="s">
        <v>64539</v>
      </c>
      <c r="D99442" t="s">
        <v>173533</v>
      </c>
      <c r="E99442" t="s">
        <v>312168</v>
      </c>
    </row>
    <row r="99443" spans="1:5" x14ac:dyDescent="0.3">
      <c r="A99443">
        <v>4</v>
      </c>
      <c r="B99443">
        <v>1553399305</v>
      </c>
      <c r="C99443" t="s">
        <v>64538</v>
      </c>
      <c r="D99443" t="s">
        <v>173534</v>
      </c>
      <c r="E99443" t="s">
        <v>312169</v>
      </c>
    </row>
    <row r="99444" spans="1:5" x14ac:dyDescent="0.3">
      <c r="A99444">
        <v>4</v>
      </c>
      <c r="B99444">
        <v>1553399312</v>
      </c>
      <c r="C99444" t="s">
        <v>64539</v>
      </c>
      <c r="D99444" t="s">
        <v>173535</v>
      </c>
      <c r="E99444" t="s">
        <v>312170</v>
      </c>
    </row>
    <row r="99445" spans="1:5" x14ac:dyDescent="0.3">
      <c r="A99445">
        <v>4</v>
      </c>
      <c r="B99445">
        <v>1553399314</v>
      </c>
      <c r="C99445" t="s">
        <v>64539</v>
      </c>
      <c r="D99445" t="s">
        <v>173536</v>
      </c>
      <c r="E99445" t="s">
        <v>312171</v>
      </c>
    </row>
    <row r="99446" spans="1:5" x14ac:dyDescent="0.3">
      <c r="A99446">
        <v>4</v>
      </c>
      <c r="B99446">
        <v>1553399366</v>
      </c>
      <c r="C99446" t="s">
        <v>64540</v>
      </c>
      <c r="D99446" t="s">
        <v>173537</v>
      </c>
      <c r="E99446" t="s">
        <v>312172</v>
      </c>
    </row>
    <row r="99447" spans="1:5" x14ac:dyDescent="0.3">
      <c r="A99447">
        <v>4</v>
      </c>
      <c r="B99447">
        <v>1553399369</v>
      </c>
      <c r="C99447" t="s">
        <v>64540</v>
      </c>
      <c r="D99447" t="s">
        <v>167842</v>
      </c>
      <c r="E99447" t="s">
        <v>312173</v>
      </c>
    </row>
    <row r="99448" spans="1:5" x14ac:dyDescent="0.3">
      <c r="A99448">
        <v>4</v>
      </c>
      <c r="B99448">
        <v>1553399413</v>
      </c>
      <c r="C99448" t="s">
        <v>64539</v>
      </c>
      <c r="D99448" t="s">
        <v>173538</v>
      </c>
      <c r="E99448" t="s">
        <v>312174</v>
      </c>
    </row>
    <row r="99449" spans="1:5" x14ac:dyDescent="0.3">
      <c r="A99449">
        <v>4</v>
      </c>
      <c r="B99449">
        <v>1553399441</v>
      </c>
      <c r="C99449" t="s">
        <v>64539</v>
      </c>
      <c r="D99449" t="s">
        <v>173539</v>
      </c>
      <c r="E99449" t="s">
        <v>312175</v>
      </c>
    </row>
    <row r="99450" spans="1:5" x14ac:dyDescent="0.3">
      <c r="A99450">
        <v>4</v>
      </c>
      <c r="B99450">
        <v>1553399460</v>
      </c>
      <c r="C99450" t="s">
        <v>64541</v>
      </c>
      <c r="D99450" t="s">
        <v>173540</v>
      </c>
      <c r="E99450" t="s">
        <v>312176</v>
      </c>
    </row>
    <row r="99451" spans="1:5" x14ac:dyDescent="0.3">
      <c r="A99451">
        <v>4</v>
      </c>
      <c r="B99451">
        <v>1553399476</v>
      </c>
      <c r="C99451" t="s">
        <v>64539</v>
      </c>
      <c r="D99451" t="s">
        <v>173541</v>
      </c>
      <c r="E99451" t="s">
        <v>312177</v>
      </c>
    </row>
    <row r="99452" spans="1:5" x14ac:dyDescent="0.3">
      <c r="A99452">
        <v>4</v>
      </c>
      <c r="B99452">
        <v>1553399537</v>
      </c>
      <c r="C99452" t="s">
        <v>64541</v>
      </c>
      <c r="D99452" t="s">
        <v>173542</v>
      </c>
      <c r="E99452" t="s">
        <v>312178</v>
      </c>
    </row>
    <row r="99453" spans="1:5" x14ac:dyDescent="0.3">
      <c r="A99453">
        <v>4</v>
      </c>
      <c r="B99453">
        <v>1553399543</v>
      </c>
      <c r="C99453" t="s">
        <v>64541</v>
      </c>
      <c r="D99453" t="s">
        <v>173543</v>
      </c>
      <c r="E99453" t="s">
        <v>312179</v>
      </c>
    </row>
    <row r="99454" spans="1:5" x14ac:dyDescent="0.3">
      <c r="A99454">
        <v>4</v>
      </c>
      <c r="B99454">
        <v>1553399580</v>
      </c>
      <c r="C99454" t="s">
        <v>64542</v>
      </c>
      <c r="D99454" t="s">
        <v>173544</v>
      </c>
      <c r="E99454" t="s">
        <v>312180</v>
      </c>
    </row>
    <row r="99455" spans="1:5" x14ac:dyDescent="0.3">
      <c r="A99455">
        <v>4</v>
      </c>
      <c r="B99455">
        <v>1553399626</v>
      </c>
      <c r="C99455" t="s">
        <v>64542</v>
      </c>
      <c r="D99455" t="s">
        <v>173545</v>
      </c>
      <c r="E99455" t="s">
        <v>312181</v>
      </c>
    </row>
    <row r="99456" spans="1:5" x14ac:dyDescent="0.3">
      <c r="A99456">
        <v>4</v>
      </c>
      <c r="B99456">
        <v>1553399638</v>
      </c>
      <c r="C99456" t="s">
        <v>64543</v>
      </c>
      <c r="D99456" t="s">
        <v>173546</v>
      </c>
      <c r="E99456" t="s">
        <v>312182</v>
      </c>
    </row>
    <row r="99457" spans="1:5" x14ac:dyDescent="0.3">
      <c r="A99457">
        <v>4</v>
      </c>
      <c r="B99457">
        <v>1553399656</v>
      </c>
      <c r="C99457" t="s">
        <v>64543</v>
      </c>
      <c r="D99457" t="s">
        <v>173547</v>
      </c>
      <c r="E99457" t="s">
        <v>312183</v>
      </c>
    </row>
    <row r="99458" spans="1:5" x14ac:dyDescent="0.3">
      <c r="A99458">
        <v>4</v>
      </c>
      <c r="B99458">
        <v>1553399666</v>
      </c>
      <c r="C99458" t="s">
        <v>64541</v>
      </c>
      <c r="D99458" t="s">
        <v>173548</v>
      </c>
      <c r="E99458" t="s">
        <v>312184</v>
      </c>
    </row>
    <row r="99459" spans="1:5" x14ac:dyDescent="0.3">
      <c r="A99459">
        <v>4</v>
      </c>
      <c r="B99459">
        <v>1553399677</v>
      </c>
      <c r="C99459" t="s">
        <v>64541</v>
      </c>
      <c r="D99459" t="s">
        <v>173549</v>
      </c>
      <c r="E99459" t="s">
        <v>312185</v>
      </c>
    </row>
    <row r="99460" spans="1:5" x14ac:dyDescent="0.3">
      <c r="A99460">
        <v>4</v>
      </c>
      <c r="B99460">
        <v>1553399702</v>
      </c>
      <c r="C99460" t="s">
        <v>64543</v>
      </c>
      <c r="D99460" t="s">
        <v>173550</v>
      </c>
      <c r="E99460" t="s">
        <v>312186</v>
      </c>
    </row>
    <row r="99461" spans="1:5" x14ac:dyDescent="0.3">
      <c r="A99461">
        <v>4</v>
      </c>
      <c r="B99461">
        <v>1553399732</v>
      </c>
      <c r="C99461" t="s">
        <v>64543</v>
      </c>
      <c r="D99461" t="s">
        <v>173551</v>
      </c>
      <c r="E99461" t="s">
        <v>312187</v>
      </c>
    </row>
    <row r="99462" spans="1:5" x14ac:dyDescent="0.3">
      <c r="A99462">
        <v>4</v>
      </c>
      <c r="B99462">
        <v>1553399789</v>
      </c>
      <c r="C99462" t="s">
        <v>64542</v>
      </c>
      <c r="D99462" t="s">
        <v>173552</v>
      </c>
      <c r="E99462" t="s">
        <v>312188</v>
      </c>
    </row>
    <row r="99463" spans="1:5" x14ac:dyDescent="0.3">
      <c r="A99463">
        <v>4</v>
      </c>
      <c r="B99463">
        <v>1553399826</v>
      </c>
      <c r="C99463" t="s">
        <v>64543</v>
      </c>
      <c r="D99463" t="s">
        <v>173553</v>
      </c>
      <c r="E99463" t="s">
        <v>312189</v>
      </c>
    </row>
    <row r="99464" spans="1:5" x14ac:dyDescent="0.3">
      <c r="A99464">
        <v>4</v>
      </c>
      <c r="B99464">
        <v>1553399855</v>
      </c>
      <c r="C99464" t="s">
        <v>64544</v>
      </c>
      <c r="D99464" t="s">
        <v>171830</v>
      </c>
      <c r="E99464" t="s">
        <v>312190</v>
      </c>
    </row>
    <row r="99465" spans="1:5" x14ac:dyDescent="0.3">
      <c r="A99465">
        <v>4</v>
      </c>
      <c r="B99465">
        <v>1553399877</v>
      </c>
      <c r="C99465" t="s">
        <v>64543</v>
      </c>
      <c r="D99465" t="s">
        <v>173554</v>
      </c>
      <c r="E99465" t="s">
        <v>312191</v>
      </c>
    </row>
    <row r="99466" spans="1:5" x14ac:dyDescent="0.3">
      <c r="A99466">
        <v>4</v>
      </c>
      <c r="B99466">
        <v>1553399881</v>
      </c>
      <c r="C99466" t="s">
        <v>64545</v>
      </c>
      <c r="D99466" t="s">
        <v>173555</v>
      </c>
      <c r="E99466" t="s">
        <v>312192</v>
      </c>
    </row>
    <row r="99467" spans="1:5" x14ac:dyDescent="0.3">
      <c r="A99467">
        <v>4</v>
      </c>
      <c r="B99467">
        <v>1553399886</v>
      </c>
      <c r="C99467" t="s">
        <v>64545</v>
      </c>
      <c r="D99467" t="s">
        <v>173288</v>
      </c>
      <c r="E99467" t="s">
        <v>312193</v>
      </c>
    </row>
    <row r="99468" spans="1:5" x14ac:dyDescent="0.3">
      <c r="A99468">
        <v>4</v>
      </c>
      <c r="B99468">
        <v>1553400049</v>
      </c>
      <c r="C99468" t="s">
        <v>64546</v>
      </c>
      <c r="D99468" t="s">
        <v>173556</v>
      </c>
      <c r="E99468" t="s">
        <v>312194</v>
      </c>
    </row>
    <row r="99469" spans="1:5" x14ac:dyDescent="0.3">
      <c r="A99469">
        <v>4</v>
      </c>
      <c r="B99469">
        <v>1553400080</v>
      </c>
      <c r="C99469" t="s">
        <v>64544</v>
      </c>
      <c r="D99469" t="s">
        <v>173557</v>
      </c>
      <c r="E99469" t="s">
        <v>312195</v>
      </c>
    </row>
    <row r="99470" spans="1:5" x14ac:dyDescent="0.3">
      <c r="A99470">
        <v>4</v>
      </c>
      <c r="B99470">
        <v>1553400125</v>
      </c>
      <c r="C99470" t="s">
        <v>64547</v>
      </c>
      <c r="D99470" t="s">
        <v>173558</v>
      </c>
      <c r="E99470" t="s">
        <v>312196</v>
      </c>
    </row>
    <row r="99471" spans="1:5" x14ac:dyDescent="0.3">
      <c r="A99471">
        <v>4</v>
      </c>
      <c r="B99471">
        <v>1553400145</v>
      </c>
      <c r="C99471" t="s">
        <v>64545</v>
      </c>
      <c r="D99471" t="s">
        <v>173559</v>
      </c>
      <c r="E99471" t="s">
        <v>312197</v>
      </c>
    </row>
    <row r="99472" spans="1:5" x14ac:dyDescent="0.3">
      <c r="A99472">
        <v>4</v>
      </c>
      <c r="B99472">
        <v>1553400157</v>
      </c>
      <c r="C99472" t="s">
        <v>64546</v>
      </c>
      <c r="D99472" t="s">
        <v>170531</v>
      </c>
      <c r="E99472" t="s">
        <v>312198</v>
      </c>
    </row>
    <row r="99473" spans="1:5" x14ac:dyDescent="0.3">
      <c r="A99473">
        <v>4</v>
      </c>
      <c r="B99473">
        <v>1553400170</v>
      </c>
      <c r="C99473" t="s">
        <v>64545</v>
      </c>
      <c r="D99473" t="s">
        <v>108599</v>
      </c>
      <c r="E99473" t="s">
        <v>312199</v>
      </c>
    </row>
    <row r="99474" spans="1:5" x14ac:dyDescent="0.3">
      <c r="A99474">
        <v>4</v>
      </c>
      <c r="B99474">
        <v>1553400177</v>
      </c>
      <c r="C99474" t="s">
        <v>64547</v>
      </c>
      <c r="D99474" t="s">
        <v>173560</v>
      </c>
      <c r="E99474" t="s">
        <v>312200</v>
      </c>
    </row>
    <row r="99475" spans="1:5" x14ac:dyDescent="0.3">
      <c r="A99475">
        <v>4</v>
      </c>
      <c r="B99475">
        <v>1553400225</v>
      </c>
      <c r="C99475" t="s">
        <v>64548</v>
      </c>
      <c r="D99475" t="s">
        <v>173561</v>
      </c>
      <c r="E99475" t="s">
        <v>312201</v>
      </c>
    </row>
    <row r="99476" spans="1:5" x14ac:dyDescent="0.3">
      <c r="A99476">
        <v>4</v>
      </c>
      <c r="B99476">
        <v>1553428181</v>
      </c>
      <c r="C99476" t="s">
        <v>64549</v>
      </c>
      <c r="D99476" t="s">
        <v>173562</v>
      </c>
      <c r="E99476" t="s">
        <v>312202</v>
      </c>
    </row>
    <row r="99477" spans="1:5" x14ac:dyDescent="0.3">
      <c r="A99477">
        <v>4</v>
      </c>
      <c r="B99477">
        <v>1553428218</v>
      </c>
      <c r="C99477" t="s">
        <v>64550</v>
      </c>
      <c r="D99477" t="s">
        <v>173563</v>
      </c>
      <c r="E99477" t="s">
        <v>312203</v>
      </c>
    </row>
    <row r="99478" spans="1:5" x14ac:dyDescent="0.3">
      <c r="A99478">
        <v>4</v>
      </c>
      <c r="B99478">
        <v>1553428284</v>
      </c>
      <c r="C99478" t="s">
        <v>64551</v>
      </c>
      <c r="D99478" t="s">
        <v>173564</v>
      </c>
      <c r="E99478" t="s">
        <v>312204</v>
      </c>
    </row>
    <row r="99479" spans="1:5" x14ac:dyDescent="0.3">
      <c r="A99479">
        <v>4</v>
      </c>
      <c r="B99479">
        <v>1553428317</v>
      </c>
      <c r="C99479" t="s">
        <v>64552</v>
      </c>
      <c r="D99479" t="s">
        <v>173565</v>
      </c>
      <c r="E99479" t="s">
        <v>312205</v>
      </c>
    </row>
    <row r="99480" spans="1:5" x14ac:dyDescent="0.3">
      <c r="A99480">
        <v>4</v>
      </c>
      <c r="B99480">
        <v>1553428366</v>
      </c>
      <c r="C99480" t="s">
        <v>64553</v>
      </c>
      <c r="D99480" t="s">
        <v>173566</v>
      </c>
      <c r="E99480" t="s">
        <v>312206</v>
      </c>
    </row>
    <row r="99481" spans="1:5" x14ac:dyDescent="0.3">
      <c r="A99481">
        <v>4</v>
      </c>
      <c r="B99481">
        <v>1553428378</v>
      </c>
      <c r="C99481" t="s">
        <v>64552</v>
      </c>
      <c r="D99481" t="s">
        <v>173567</v>
      </c>
      <c r="E99481" t="s">
        <v>312207</v>
      </c>
    </row>
    <row r="99482" spans="1:5" x14ac:dyDescent="0.3">
      <c r="A99482">
        <v>4</v>
      </c>
      <c r="B99482">
        <v>1553428419</v>
      </c>
      <c r="C99482" t="s">
        <v>64553</v>
      </c>
      <c r="D99482" t="s">
        <v>173568</v>
      </c>
      <c r="E99482" t="s">
        <v>312208</v>
      </c>
    </row>
    <row r="99483" spans="1:5" x14ac:dyDescent="0.3">
      <c r="A99483">
        <v>4</v>
      </c>
      <c r="B99483">
        <v>1553428443</v>
      </c>
      <c r="C99483" t="s">
        <v>64553</v>
      </c>
      <c r="D99483" t="s">
        <v>173569</v>
      </c>
      <c r="E99483" t="s">
        <v>312209</v>
      </c>
    </row>
    <row r="99484" spans="1:5" x14ac:dyDescent="0.3">
      <c r="A99484">
        <v>4</v>
      </c>
      <c r="B99484">
        <v>1553428509</v>
      </c>
      <c r="C99484" t="s">
        <v>64554</v>
      </c>
      <c r="D99484" t="s">
        <v>140772</v>
      </c>
      <c r="E99484" t="s">
        <v>312210</v>
      </c>
    </row>
    <row r="99485" spans="1:5" x14ac:dyDescent="0.3">
      <c r="A99485">
        <v>4</v>
      </c>
      <c r="B99485">
        <v>1553428620</v>
      </c>
      <c r="C99485" t="s">
        <v>64555</v>
      </c>
      <c r="D99485" t="s">
        <v>173570</v>
      </c>
      <c r="E99485" t="s">
        <v>312211</v>
      </c>
    </row>
    <row r="99486" spans="1:5" x14ac:dyDescent="0.3">
      <c r="A99486">
        <v>4</v>
      </c>
      <c r="B99486">
        <v>1553428629</v>
      </c>
      <c r="C99486" t="s">
        <v>64553</v>
      </c>
      <c r="D99486" t="s">
        <v>173571</v>
      </c>
      <c r="E99486" t="s">
        <v>312212</v>
      </c>
    </row>
    <row r="99487" spans="1:5" x14ac:dyDescent="0.3">
      <c r="A99487">
        <v>4</v>
      </c>
      <c r="B99487">
        <v>1553428748</v>
      </c>
      <c r="C99487" t="s">
        <v>64554</v>
      </c>
      <c r="D99487" t="s">
        <v>173572</v>
      </c>
      <c r="E99487" t="s">
        <v>312213</v>
      </c>
    </row>
    <row r="99488" spans="1:5" x14ac:dyDescent="0.3">
      <c r="A99488">
        <v>4</v>
      </c>
      <c r="B99488">
        <v>1553428788</v>
      </c>
      <c r="C99488" t="s">
        <v>64555</v>
      </c>
      <c r="D99488" t="s">
        <v>173573</v>
      </c>
      <c r="E99488" t="s">
        <v>312214</v>
      </c>
    </row>
    <row r="99489" spans="1:5" x14ac:dyDescent="0.3">
      <c r="A99489">
        <v>4</v>
      </c>
      <c r="B99489">
        <v>1553428836</v>
      </c>
      <c r="C99489" t="s">
        <v>64556</v>
      </c>
      <c r="D99489" t="s">
        <v>173574</v>
      </c>
      <c r="E99489" t="s">
        <v>312215</v>
      </c>
    </row>
    <row r="99490" spans="1:5" x14ac:dyDescent="0.3">
      <c r="A99490">
        <v>4</v>
      </c>
      <c r="B99490">
        <v>1553428847</v>
      </c>
      <c r="C99490" t="s">
        <v>64557</v>
      </c>
      <c r="D99490" t="s">
        <v>165467</v>
      </c>
      <c r="E99490" t="s">
        <v>312216</v>
      </c>
    </row>
    <row r="99491" spans="1:5" x14ac:dyDescent="0.3">
      <c r="A99491">
        <v>4</v>
      </c>
      <c r="B99491">
        <v>1553428848</v>
      </c>
      <c r="C99491" t="s">
        <v>64555</v>
      </c>
      <c r="D99491" t="s">
        <v>173575</v>
      </c>
      <c r="E99491" t="s">
        <v>312217</v>
      </c>
    </row>
    <row r="99492" spans="1:5" x14ac:dyDescent="0.3">
      <c r="A99492">
        <v>4</v>
      </c>
      <c r="B99492">
        <v>1553428865</v>
      </c>
      <c r="C99492" t="s">
        <v>64555</v>
      </c>
      <c r="D99492" t="s">
        <v>173576</v>
      </c>
      <c r="E99492" t="s">
        <v>312218</v>
      </c>
    </row>
    <row r="99493" spans="1:5" x14ac:dyDescent="0.3">
      <c r="A99493">
        <v>4</v>
      </c>
      <c r="B99493">
        <v>1553428932</v>
      </c>
      <c r="C99493" t="s">
        <v>64556</v>
      </c>
      <c r="D99493" t="s">
        <v>173577</v>
      </c>
      <c r="E99493" t="s">
        <v>312219</v>
      </c>
    </row>
    <row r="99494" spans="1:5" x14ac:dyDescent="0.3">
      <c r="A99494">
        <v>4</v>
      </c>
      <c r="B99494">
        <v>1553428951</v>
      </c>
      <c r="C99494" t="s">
        <v>64558</v>
      </c>
      <c r="D99494" t="s">
        <v>173578</v>
      </c>
      <c r="E99494" t="s">
        <v>312220</v>
      </c>
    </row>
    <row r="99495" spans="1:5" x14ac:dyDescent="0.3">
      <c r="A99495">
        <v>4</v>
      </c>
      <c r="B99495">
        <v>1553428957</v>
      </c>
      <c r="C99495" t="s">
        <v>64558</v>
      </c>
      <c r="D99495" t="s">
        <v>173579</v>
      </c>
      <c r="E99495" t="s">
        <v>312221</v>
      </c>
    </row>
    <row r="99496" spans="1:5" x14ac:dyDescent="0.3">
      <c r="A99496">
        <v>4</v>
      </c>
      <c r="B99496">
        <v>1553428964</v>
      </c>
      <c r="C99496" t="s">
        <v>64556</v>
      </c>
      <c r="D99496" t="s">
        <v>173580</v>
      </c>
      <c r="E99496" t="s">
        <v>312222</v>
      </c>
    </row>
    <row r="99497" spans="1:5" x14ac:dyDescent="0.3">
      <c r="A99497">
        <v>4</v>
      </c>
      <c r="B99497">
        <v>1553428972</v>
      </c>
      <c r="C99497" t="s">
        <v>64556</v>
      </c>
      <c r="D99497" t="s">
        <v>173581</v>
      </c>
      <c r="E99497" t="s">
        <v>312223</v>
      </c>
    </row>
    <row r="99498" spans="1:5" x14ac:dyDescent="0.3">
      <c r="A99498">
        <v>4</v>
      </c>
      <c r="B99498">
        <v>1553429006</v>
      </c>
      <c r="C99498" t="s">
        <v>64556</v>
      </c>
      <c r="D99498" t="s">
        <v>173582</v>
      </c>
      <c r="E99498" t="s">
        <v>312224</v>
      </c>
    </row>
    <row r="99499" spans="1:5" x14ac:dyDescent="0.3">
      <c r="A99499">
        <v>4</v>
      </c>
      <c r="B99499">
        <v>1553429021</v>
      </c>
      <c r="C99499" t="s">
        <v>64557</v>
      </c>
      <c r="D99499" t="s">
        <v>168693</v>
      </c>
      <c r="E99499" t="s">
        <v>312225</v>
      </c>
    </row>
    <row r="99500" spans="1:5" x14ac:dyDescent="0.3">
      <c r="A99500">
        <v>4</v>
      </c>
      <c r="B99500">
        <v>1553429089</v>
      </c>
      <c r="C99500" t="s">
        <v>64556</v>
      </c>
      <c r="D99500" t="s">
        <v>173583</v>
      </c>
      <c r="E99500" t="s">
        <v>312226</v>
      </c>
    </row>
    <row r="99501" spans="1:5" x14ac:dyDescent="0.3">
      <c r="A99501">
        <v>4</v>
      </c>
      <c r="B99501">
        <v>1553429123</v>
      </c>
      <c r="C99501" t="s">
        <v>64559</v>
      </c>
      <c r="D99501" t="s">
        <v>173584</v>
      </c>
      <c r="E99501" t="s">
        <v>312227</v>
      </c>
    </row>
    <row r="99502" spans="1:5" x14ac:dyDescent="0.3">
      <c r="A99502">
        <v>4</v>
      </c>
      <c r="B99502">
        <v>1553429125</v>
      </c>
      <c r="C99502" t="s">
        <v>64559</v>
      </c>
      <c r="D99502" t="s">
        <v>173585</v>
      </c>
      <c r="E99502" t="s">
        <v>312228</v>
      </c>
    </row>
    <row r="99503" spans="1:5" x14ac:dyDescent="0.3">
      <c r="A99503">
        <v>4</v>
      </c>
      <c r="B99503">
        <v>1553429142</v>
      </c>
      <c r="C99503" t="s">
        <v>64556</v>
      </c>
      <c r="D99503" t="s">
        <v>108536</v>
      </c>
      <c r="E99503" t="s">
        <v>312229</v>
      </c>
    </row>
    <row r="99504" spans="1:5" x14ac:dyDescent="0.3">
      <c r="A99504">
        <v>4</v>
      </c>
      <c r="B99504">
        <v>1553429154</v>
      </c>
      <c r="C99504" t="s">
        <v>64560</v>
      </c>
      <c r="D99504" t="s">
        <v>173586</v>
      </c>
      <c r="E99504" t="s">
        <v>312230</v>
      </c>
    </row>
    <row r="99505" spans="1:5" x14ac:dyDescent="0.3">
      <c r="A99505">
        <v>4</v>
      </c>
      <c r="B99505">
        <v>1553429176</v>
      </c>
      <c r="C99505" t="s">
        <v>64556</v>
      </c>
      <c r="D99505" t="s">
        <v>173587</v>
      </c>
      <c r="E99505" t="s">
        <v>312231</v>
      </c>
    </row>
    <row r="99506" spans="1:5" x14ac:dyDescent="0.3">
      <c r="A99506">
        <v>4</v>
      </c>
      <c r="B99506">
        <v>1553429194</v>
      </c>
      <c r="C99506" t="s">
        <v>64559</v>
      </c>
      <c r="D99506" t="s">
        <v>173588</v>
      </c>
      <c r="E99506" t="s">
        <v>312232</v>
      </c>
    </row>
    <row r="99507" spans="1:5" x14ac:dyDescent="0.3">
      <c r="A99507">
        <v>4</v>
      </c>
      <c r="B99507">
        <v>1553429204</v>
      </c>
      <c r="C99507" t="s">
        <v>64560</v>
      </c>
      <c r="D99507" t="s">
        <v>173589</v>
      </c>
      <c r="E99507" t="s">
        <v>312233</v>
      </c>
    </row>
    <row r="99508" spans="1:5" x14ac:dyDescent="0.3">
      <c r="A99508">
        <v>4</v>
      </c>
      <c r="B99508">
        <v>1553429280</v>
      </c>
      <c r="C99508" t="s">
        <v>64561</v>
      </c>
      <c r="D99508" t="s">
        <v>173590</v>
      </c>
      <c r="E99508" t="s">
        <v>312234</v>
      </c>
    </row>
    <row r="99509" spans="1:5" x14ac:dyDescent="0.3">
      <c r="A99509">
        <v>4</v>
      </c>
      <c r="B99509">
        <v>1553429350</v>
      </c>
      <c r="C99509" t="s">
        <v>64562</v>
      </c>
      <c r="D99509" t="s">
        <v>172081</v>
      </c>
      <c r="E99509" t="s">
        <v>312235</v>
      </c>
    </row>
    <row r="99510" spans="1:5" x14ac:dyDescent="0.3">
      <c r="A99510">
        <v>4</v>
      </c>
      <c r="B99510">
        <v>1553429359</v>
      </c>
      <c r="C99510" t="s">
        <v>64560</v>
      </c>
      <c r="D99510" t="s">
        <v>166156</v>
      </c>
      <c r="E99510" t="s">
        <v>312236</v>
      </c>
    </row>
    <row r="99511" spans="1:5" x14ac:dyDescent="0.3">
      <c r="A99511">
        <v>4</v>
      </c>
      <c r="B99511">
        <v>1553429376</v>
      </c>
      <c r="C99511" t="s">
        <v>64560</v>
      </c>
      <c r="D99511" t="s">
        <v>173591</v>
      </c>
      <c r="E99511" t="s">
        <v>312237</v>
      </c>
    </row>
    <row r="99512" spans="1:5" x14ac:dyDescent="0.3">
      <c r="A99512">
        <v>4</v>
      </c>
      <c r="B99512">
        <v>1553429511</v>
      </c>
      <c r="C99512" t="s">
        <v>64563</v>
      </c>
      <c r="D99512" t="s">
        <v>173592</v>
      </c>
      <c r="E99512" t="s">
        <v>312238</v>
      </c>
    </row>
    <row r="99513" spans="1:5" x14ac:dyDescent="0.3">
      <c r="A99513">
        <v>4</v>
      </c>
      <c r="B99513">
        <v>1553429535</v>
      </c>
      <c r="C99513" t="s">
        <v>64564</v>
      </c>
      <c r="D99513" t="s">
        <v>173593</v>
      </c>
      <c r="E99513" t="s">
        <v>312239</v>
      </c>
    </row>
    <row r="99514" spans="1:5" x14ac:dyDescent="0.3">
      <c r="A99514">
        <v>4</v>
      </c>
      <c r="B99514">
        <v>1553429555</v>
      </c>
      <c r="C99514" t="s">
        <v>64564</v>
      </c>
      <c r="D99514" t="s">
        <v>173594</v>
      </c>
      <c r="E99514" t="s">
        <v>312240</v>
      </c>
    </row>
    <row r="99515" spans="1:5" x14ac:dyDescent="0.3">
      <c r="A99515">
        <v>4</v>
      </c>
      <c r="B99515">
        <v>1553429558</v>
      </c>
      <c r="C99515" t="s">
        <v>64563</v>
      </c>
      <c r="D99515" t="s">
        <v>173595</v>
      </c>
      <c r="E99515" t="s">
        <v>312241</v>
      </c>
    </row>
    <row r="99516" spans="1:5" x14ac:dyDescent="0.3">
      <c r="A99516">
        <v>4</v>
      </c>
      <c r="B99516">
        <v>1553429616</v>
      </c>
      <c r="C99516" t="s">
        <v>64563</v>
      </c>
      <c r="D99516" t="s">
        <v>173596</v>
      </c>
      <c r="E99516" t="s">
        <v>312242</v>
      </c>
    </row>
    <row r="99517" spans="1:5" x14ac:dyDescent="0.3">
      <c r="A99517">
        <v>4</v>
      </c>
      <c r="B99517">
        <v>1553429646</v>
      </c>
      <c r="C99517" t="s">
        <v>64564</v>
      </c>
      <c r="D99517" t="s">
        <v>173597</v>
      </c>
      <c r="E99517" t="s">
        <v>312243</v>
      </c>
    </row>
    <row r="99518" spans="1:5" x14ac:dyDescent="0.3">
      <c r="A99518">
        <v>4</v>
      </c>
      <c r="B99518">
        <v>1553429688</v>
      </c>
      <c r="C99518" t="s">
        <v>64565</v>
      </c>
      <c r="D99518" t="s">
        <v>173598</v>
      </c>
      <c r="E99518" t="s">
        <v>312244</v>
      </c>
    </row>
    <row r="99519" spans="1:5" x14ac:dyDescent="0.3">
      <c r="A99519">
        <v>4</v>
      </c>
      <c r="B99519">
        <v>1553429715</v>
      </c>
      <c r="C99519" t="s">
        <v>64564</v>
      </c>
      <c r="D99519" t="s">
        <v>173599</v>
      </c>
      <c r="E99519" t="s">
        <v>312245</v>
      </c>
    </row>
    <row r="99520" spans="1:5" x14ac:dyDescent="0.3">
      <c r="A99520">
        <v>4</v>
      </c>
      <c r="B99520">
        <v>1553429804</v>
      </c>
      <c r="C99520" t="s">
        <v>64566</v>
      </c>
      <c r="D99520" t="s">
        <v>173600</v>
      </c>
      <c r="E99520" t="s">
        <v>312246</v>
      </c>
    </row>
    <row r="99521" spans="1:5" x14ac:dyDescent="0.3">
      <c r="A99521">
        <v>4</v>
      </c>
      <c r="B99521">
        <v>1553429875</v>
      </c>
      <c r="C99521" t="s">
        <v>64566</v>
      </c>
      <c r="D99521" t="s">
        <v>173601</v>
      </c>
      <c r="E99521" t="s">
        <v>312247</v>
      </c>
    </row>
    <row r="99522" spans="1:5" x14ac:dyDescent="0.3">
      <c r="A99522">
        <v>4</v>
      </c>
      <c r="B99522">
        <v>1553429966</v>
      </c>
      <c r="C99522" t="s">
        <v>64566</v>
      </c>
      <c r="D99522" t="s">
        <v>173602</v>
      </c>
      <c r="E99522" t="s">
        <v>312248</v>
      </c>
    </row>
    <row r="99523" spans="1:5" x14ac:dyDescent="0.3">
      <c r="A99523">
        <v>4</v>
      </c>
      <c r="B99523">
        <v>1553429981</v>
      </c>
      <c r="C99523" t="s">
        <v>64567</v>
      </c>
      <c r="D99523" t="s">
        <v>173603</v>
      </c>
      <c r="E99523" t="s">
        <v>312249</v>
      </c>
    </row>
    <row r="99524" spans="1:5" x14ac:dyDescent="0.3">
      <c r="A99524">
        <v>4</v>
      </c>
      <c r="B99524">
        <v>1553429991</v>
      </c>
      <c r="C99524" t="s">
        <v>64568</v>
      </c>
      <c r="D99524" t="s">
        <v>173604</v>
      </c>
      <c r="E99524" t="s">
        <v>312250</v>
      </c>
    </row>
    <row r="99525" spans="1:5" x14ac:dyDescent="0.3">
      <c r="A99525">
        <v>4</v>
      </c>
      <c r="B99525">
        <v>1553429997</v>
      </c>
      <c r="C99525" t="s">
        <v>64567</v>
      </c>
      <c r="D99525" t="s">
        <v>173605</v>
      </c>
      <c r="E99525" t="s">
        <v>312251</v>
      </c>
    </row>
    <row r="99526" spans="1:5" x14ac:dyDescent="0.3">
      <c r="A99526">
        <v>4</v>
      </c>
      <c r="B99526">
        <v>1553430011</v>
      </c>
      <c r="C99526" t="s">
        <v>64568</v>
      </c>
      <c r="D99526" t="s">
        <v>173606</v>
      </c>
      <c r="E99526" t="s">
        <v>312252</v>
      </c>
    </row>
    <row r="99527" spans="1:5" x14ac:dyDescent="0.3">
      <c r="A99527">
        <v>4</v>
      </c>
      <c r="B99527">
        <v>1553430016</v>
      </c>
      <c r="C99527" t="s">
        <v>64567</v>
      </c>
      <c r="D99527" t="s">
        <v>173607</v>
      </c>
      <c r="E99527" t="s">
        <v>312253</v>
      </c>
    </row>
    <row r="99528" spans="1:5" x14ac:dyDescent="0.3">
      <c r="A99528">
        <v>4</v>
      </c>
      <c r="B99528">
        <v>1553430031</v>
      </c>
      <c r="C99528" t="s">
        <v>64567</v>
      </c>
      <c r="D99528" t="s">
        <v>173608</v>
      </c>
      <c r="E99528" t="s">
        <v>312254</v>
      </c>
    </row>
    <row r="99529" spans="1:5" x14ac:dyDescent="0.3">
      <c r="A99529">
        <v>4</v>
      </c>
      <c r="B99529">
        <v>1553430043</v>
      </c>
      <c r="C99529" t="s">
        <v>64567</v>
      </c>
      <c r="D99529" t="s">
        <v>173609</v>
      </c>
      <c r="E99529" t="s">
        <v>312255</v>
      </c>
    </row>
    <row r="99530" spans="1:5" x14ac:dyDescent="0.3">
      <c r="A99530">
        <v>4</v>
      </c>
      <c r="B99530">
        <v>1553430074</v>
      </c>
      <c r="C99530" t="s">
        <v>64569</v>
      </c>
      <c r="D99530" t="s">
        <v>173563</v>
      </c>
      <c r="E99530" t="s">
        <v>312256</v>
      </c>
    </row>
    <row r="99531" spans="1:5" x14ac:dyDescent="0.3">
      <c r="A99531">
        <v>4</v>
      </c>
      <c r="B99531">
        <v>1553430113</v>
      </c>
      <c r="C99531" t="s">
        <v>64569</v>
      </c>
      <c r="D99531" t="s">
        <v>163986</v>
      </c>
      <c r="E99531" t="s">
        <v>312257</v>
      </c>
    </row>
    <row r="99532" spans="1:5" x14ac:dyDescent="0.3">
      <c r="A99532">
        <v>4</v>
      </c>
      <c r="B99532">
        <v>1553430220</v>
      </c>
      <c r="C99532" t="s">
        <v>64567</v>
      </c>
      <c r="D99532" t="s">
        <v>173610</v>
      </c>
      <c r="E99532" t="s">
        <v>312258</v>
      </c>
    </row>
    <row r="99533" spans="1:5" x14ac:dyDescent="0.3">
      <c r="A99533">
        <v>4</v>
      </c>
      <c r="B99533">
        <v>1553430347</v>
      </c>
      <c r="C99533" t="s">
        <v>64570</v>
      </c>
      <c r="D99533" t="s">
        <v>173611</v>
      </c>
      <c r="E99533" t="s">
        <v>312259</v>
      </c>
    </row>
    <row r="99534" spans="1:5" x14ac:dyDescent="0.3">
      <c r="A99534">
        <v>4</v>
      </c>
      <c r="B99534">
        <v>1553430390</v>
      </c>
      <c r="C99534" t="s">
        <v>64570</v>
      </c>
      <c r="D99534" t="s">
        <v>173612</v>
      </c>
      <c r="E99534" t="s">
        <v>312260</v>
      </c>
    </row>
    <row r="99535" spans="1:5" x14ac:dyDescent="0.3">
      <c r="A99535">
        <v>4</v>
      </c>
      <c r="B99535">
        <v>1553430476</v>
      </c>
      <c r="C99535" t="s">
        <v>64571</v>
      </c>
      <c r="D99535" t="s">
        <v>173613</v>
      </c>
      <c r="E99535" t="s">
        <v>312261</v>
      </c>
    </row>
    <row r="99536" spans="1:5" x14ac:dyDescent="0.3">
      <c r="A99536">
        <v>4</v>
      </c>
      <c r="B99536">
        <v>1553430485</v>
      </c>
      <c r="C99536" t="s">
        <v>64572</v>
      </c>
      <c r="D99536" t="s">
        <v>173614</v>
      </c>
      <c r="E99536" t="s">
        <v>312262</v>
      </c>
    </row>
    <row r="99537" spans="1:5" x14ac:dyDescent="0.3">
      <c r="A99537">
        <v>4</v>
      </c>
      <c r="B99537">
        <v>1553430493</v>
      </c>
      <c r="C99537" t="s">
        <v>64572</v>
      </c>
      <c r="D99537" t="s">
        <v>173615</v>
      </c>
      <c r="E99537" t="s">
        <v>312263</v>
      </c>
    </row>
    <row r="99538" spans="1:5" x14ac:dyDescent="0.3">
      <c r="A99538">
        <v>4</v>
      </c>
      <c r="B99538">
        <v>1553430507</v>
      </c>
      <c r="C99538" t="s">
        <v>64572</v>
      </c>
      <c r="D99538" t="s">
        <v>160779</v>
      </c>
      <c r="E99538" t="s">
        <v>312264</v>
      </c>
    </row>
    <row r="99539" spans="1:5" x14ac:dyDescent="0.3">
      <c r="A99539">
        <v>4</v>
      </c>
      <c r="B99539">
        <v>1553430517</v>
      </c>
      <c r="C99539" t="s">
        <v>64571</v>
      </c>
      <c r="D99539" t="s">
        <v>173616</v>
      </c>
      <c r="E99539" t="s">
        <v>312265</v>
      </c>
    </row>
    <row r="99540" spans="1:5" x14ac:dyDescent="0.3">
      <c r="A99540">
        <v>4</v>
      </c>
      <c r="B99540">
        <v>1553430522</v>
      </c>
      <c r="C99540" t="s">
        <v>64572</v>
      </c>
      <c r="D99540" t="s">
        <v>173617</v>
      </c>
      <c r="E99540" t="s">
        <v>312266</v>
      </c>
    </row>
    <row r="99541" spans="1:5" x14ac:dyDescent="0.3">
      <c r="A99541">
        <v>4</v>
      </c>
      <c r="B99541">
        <v>1553430665</v>
      </c>
      <c r="C99541" t="s">
        <v>64571</v>
      </c>
      <c r="D99541" t="s">
        <v>173618</v>
      </c>
      <c r="E99541" t="s">
        <v>312267</v>
      </c>
    </row>
    <row r="99542" spans="1:5" x14ac:dyDescent="0.3">
      <c r="A99542">
        <v>4</v>
      </c>
      <c r="B99542">
        <v>1553430678</v>
      </c>
      <c r="C99542" t="s">
        <v>64571</v>
      </c>
      <c r="D99542" t="s">
        <v>173619</v>
      </c>
      <c r="E99542" t="s">
        <v>312268</v>
      </c>
    </row>
    <row r="99543" spans="1:5" x14ac:dyDescent="0.3">
      <c r="A99543">
        <v>4</v>
      </c>
      <c r="B99543">
        <v>1553430686</v>
      </c>
      <c r="C99543" t="s">
        <v>64573</v>
      </c>
      <c r="D99543" t="s">
        <v>173620</v>
      </c>
      <c r="E99543" t="s">
        <v>312269</v>
      </c>
    </row>
    <row r="99544" spans="1:5" x14ac:dyDescent="0.3">
      <c r="A99544">
        <v>4</v>
      </c>
      <c r="B99544">
        <v>1553430753</v>
      </c>
      <c r="C99544" t="s">
        <v>64574</v>
      </c>
      <c r="D99544" t="s">
        <v>166591</v>
      </c>
      <c r="E99544" t="s">
        <v>312270</v>
      </c>
    </row>
    <row r="99545" spans="1:5" x14ac:dyDescent="0.3">
      <c r="A99545">
        <v>4</v>
      </c>
      <c r="B99545">
        <v>1553430819</v>
      </c>
      <c r="C99545" t="s">
        <v>64575</v>
      </c>
      <c r="D99545" t="s">
        <v>125791</v>
      </c>
      <c r="E99545" t="s">
        <v>312271</v>
      </c>
    </row>
    <row r="99546" spans="1:5" x14ac:dyDescent="0.3">
      <c r="A99546">
        <v>4</v>
      </c>
      <c r="B99546">
        <v>1553430844</v>
      </c>
      <c r="C99546" t="s">
        <v>64575</v>
      </c>
      <c r="D99546" t="s">
        <v>173621</v>
      </c>
      <c r="E99546" t="s">
        <v>312272</v>
      </c>
    </row>
    <row r="99547" spans="1:5" x14ac:dyDescent="0.3">
      <c r="A99547">
        <v>4</v>
      </c>
      <c r="B99547">
        <v>1553430891</v>
      </c>
      <c r="C99547" t="s">
        <v>64573</v>
      </c>
      <c r="D99547" t="s">
        <v>173622</v>
      </c>
      <c r="E99547" t="s">
        <v>312273</v>
      </c>
    </row>
    <row r="99548" spans="1:5" x14ac:dyDescent="0.3">
      <c r="A99548">
        <v>4</v>
      </c>
      <c r="B99548">
        <v>1553430905</v>
      </c>
      <c r="C99548" t="s">
        <v>64573</v>
      </c>
      <c r="D99548" t="s">
        <v>173623</v>
      </c>
      <c r="E99548" t="s">
        <v>312274</v>
      </c>
    </row>
    <row r="99549" spans="1:5" x14ac:dyDescent="0.3">
      <c r="A99549">
        <v>4</v>
      </c>
      <c r="B99549">
        <v>1553430919</v>
      </c>
      <c r="C99549" t="s">
        <v>64576</v>
      </c>
      <c r="D99549" t="s">
        <v>173624</v>
      </c>
      <c r="E99549" t="s">
        <v>312275</v>
      </c>
    </row>
    <row r="99550" spans="1:5" x14ac:dyDescent="0.3">
      <c r="A99550">
        <v>4</v>
      </c>
      <c r="B99550">
        <v>1553430927</v>
      </c>
      <c r="C99550" t="s">
        <v>64574</v>
      </c>
      <c r="D99550" t="s">
        <v>141079</v>
      </c>
      <c r="E99550" t="s">
        <v>312276</v>
      </c>
    </row>
    <row r="99551" spans="1:5" x14ac:dyDescent="0.3">
      <c r="A99551">
        <v>4</v>
      </c>
      <c r="B99551">
        <v>1553431012</v>
      </c>
      <c r="C99551" t="s">
        <v>64577</v>
      </c>
      <c r="D99551" t="s">
        <v>173625</v>
      </c>
      <c r="E99551" t="s">
        <v>312277</v>
      </c>
    </row>
    <row r="99552" spans="1:5" x14ac:dyDescent="0.3">
      <c r="A99552">
        <v>4</v>
      </c>
      <c r="B99552">
        <v>1553431056</v>
      </c>
      <c r="C99552" t="s">
        <v>64577</v>
      </c>
      <c r="D99552" t="s">
        <v>173626</v>
      </c>
      <c r="E99552" t="s">
        <v>312278</v>
      </c>
    </row>
    <row r="99553" spans="1:5" x14ac:dyDescent="0.3">
      <c r="A99553">
        <v>4</v>
      </c>
      <c r="B99553">
        <v>1553431079</v>
      </c>
      <c r="C99553" t="s">
        <v>64576</v>
      </c>
      <c r="D99553" t="s">
        <v>173627</v>
      </c>
      <c r="E99553" t="s">
        <v>312279</v>
      </c>
    </row>
    <row r="99554" spans="1:5" x14ac:dyDescent="0.3">
      <c r="A99554">
        <v>4</v>
      </c>
      <c r="B99554">
        <v>1553431122</v>
      </c>
      <c r="C99554" t="s">
        <v>64578</v>
      </c>
      <c r="D99554" t="s">
        <v>173628</v>
      </c>
      <c r="E99554" t="s">
        <v>312280</v>
      </c>
    </row>
    <row r="99555" spans="1:5" x14ac:dyDescent="0.3">
      <c r="A99555">
        <v>4</v>
      </c>
      <c r="B99555">
        <v>1553431143</v>
      </c>
      <c r="C99555" t="s">
        <v>64576</v>
      </c>
      <c r="D99555" t="s">
        <v>117739</v>
      </c>
      <c r="E99555" t="s">
        <v>312281</v>
      </c>
    </row>
    <row r="99556" spans="1:5" x14ac:dyDescent="0.3">
      <c r="A99556">
        <v>4</v>
      </c>
      <c r="B99556">
        <v>1553431162</v>
      </c>
      <c r="C99556" t="s">
        <v>64577</v>
      </c>
      <c r="D99556" t="s">
        <v>173629</v>
      </c>
      <c r="E99556" t="s">
        <v>312282</v>
      </c>
    </row>
    <row r="99557" spans="1:5" x14ac:dyDescent="0.3">
      <c r="A99557">
        <v>4</v>
      </c>
      <c r="B99557">
        <v>1553431179</v>
      </c>
      <c r="C99557" t="s">
        <v>64579</v>
      </c>
      <c r="D99557" t="s">
        <v>173630</v>
      </c>
      <c r="E99557" t="s">
        <v>312283</v>
      </c>
    </row>
    <row r="99558" spans="1:5" x14ac:dyDescent="0.3">
      <c r="A99558">
        <v>4</v>
      </c>
      <c r="B99558">
        <v>1553431207</v>
      </c>
      <c r="C99558" t="s">
        <v>64577</v>
      </c>
      <c r="D99558" t="s">
        <v>173631</v>
      </c>
      <c r="E99558" t="s">
        <v>312284</v>
      </c>
    </row>
    <row r="99559" spans="1:5" x14ac:dyDescent="0.3">
      <c r="A99559">
        <v>4</v>
      </c>
      <c r="B99559">
        <v>1553431210</v>
      </c>
      <c r="C99559" t="s">
        <v>64577</v>
      </c>
      <c r="D99559" t="s">
        <v>173632</v>
      </c>
      <c r="E99559" t="s">
        <v>312285</v>
      </c>
    </row>
    <row r="99560" spans="1:5" x14ac:dyDescent="0.3">
      <c r="A99560">
        <v>4</v>
      </c>
      <c r="B99560">
        <v>1553431223</v>
      </c>
      <c r="C99560" t="s">
        <v>64577</v>
      </c>
      <c r="D99560" t="s">
        <v>173633</v>
      </c>
      <c r="E99560" t="s">
        <v>312286</v>
      </c>
    </row>
    <row r="99561" spans="1:5" x14ac:dyDescent="0.3">
      <c r="A99561">
        <v>4</v>
      </c>
      <c r="B99561">
        <v>1553431230</v>
      </c>
      <c r="C99561" t="s">
        <v>64577</v>
      </c>
      <c r="D99561" t="s">
        <v>173634</v>
      </c>
      <c r="E99561" t="s">
        <v>312287</v>
      </c>
    </row>
    <row r="99562" spans="1:5" x14ac:dyDescent="0.3">
      <c r="A99562">
        <v>4</v>
      </c>
      <c r="B99562">
        <v>1553431256</v>
      </c>
      <c r="C99562" t="s">
        <v>64578</v>
      </c>
      <c r="D99562" t="s">
        <v>173635</v>
      </c>
      <c r="E99562" t="s">
        <v>312288</v>
      </c>
    </row>
    <row r="99563" spans="1:5" x14ac:dyDescent="0.3">
      <c r="A99563">
        <v>4</v>
      </c>
      <c r="B99563">
        <v>1553431294</v>
      </c>
      <c r="C99563" t="s">
        <v>64580</v>
      </c>
      <c r="D99563" t="s">
        <v>173636</v>
      </c>
      <c r="E99563" t="s">
        <v>312289</v>
      </c>
    </row>
    <row r="99564" spans="1:5" x14ac:dyDescent="0.3">
      <c r="A99564">
        <v>4</v>
      </c>
      <c r="B99564">
        <v>1553431302</v>
      </c>
      <c r="C99564" t="s">
        <v>64578</v>
      </c>
      <c r="D99564" t="s">
        <v>173637</v>
      </c>
      <c r="E99564" t="s">
        <v>312290</v>
      </c>
    </row>
    <row r="99565" spans="1:5" x14ac:dyDescent="0.3">
      <c r="A99565">
        <v>4</v>
      </c>
      <c r="B99565">
        <v>1553431357</v>
      </c>
      <c r="C99565" t="s">
        <v>64581</v>
      </c>
      <c r="D99565" t="s">
        <v>173638</v>
      </c>
      <c r="E99565" t="s">
        <v>312291</v>
      </c>
    </row>
    <row r="99566" spans="1:5" x14ac:dyDescent="0.3">
      <c r="A99566">
        <v>4</v>
      </c>
      <c r="B99566">
        <v>1553431393</v>
      </c>
      <c r="C99566" t="s">
        <v>64579</v>
      </c>
      <c r="D99566" t="s">
        <v>170450</v>
      </c>
      <c r="E99566" t="s">
        <v>312292</v>
      </c>
    </row>
    <row r="99567" spans="1:5" x14ac:dyDescent="0.3">
      <c r="A99567">
        <v>4</v>
      </c>
      <c r="B99567">
        <v>1553431402</v>
      </c>
      <c r="C99567" t="s">
        <v>64579</v>
      </c>
      <c r="D99567" t="s">
        <v>173639</v>
      </c>
      <c r="E99567" t="s">
        <v>312293</v>
      </c>
    </row>
    <row r="99568" spans="1:5" x14ac:dyDescent="0.3">
      <c r="A99568">
        <v>4</v>
      </c>
      <c r="B99568">
        <v>1553431409</v>
      </c>
      <c r="C99568" t="s">
        <v>64582</v>
      </c>
      <c r="D99568" t="s">
        <v>164426</v>
      </c>
      <c r="E99568" t="s">
        <v>312294</v>
      </c>
    </row>
    <row r="99569" spans="1:5" x14ac:dyDescent="0.3">
      <c r="A99569">
        <v>4</v>
      </c>
      <c r="B99569">
        <v>1553431506</v>
      </c>
      <c r="C99569" t="s">
        <v>64582</v>
      </c>
      <c r="D99569" t="s">
        <v>173640</v>
      </c>
      <c r="E99569" t="s">
        <v>312295</v>
      </c>
    </row>
    <row r="99570" spans="1:5" x14ac:dyDescent="0.3">
      <c r="A99570">
        <v>4</v>
      </c>
      <c r="B99570">
        <v>1553431509</v>
      </c>
      <c r="C99570" t="s">
        <v>64582</v>
      </c>
      <c r="D99570" t="s">
        <v>173641</v>
      </c>
      <c r="E99570" t="s">
        <v>312296</v>
      </c>
    </row>
    <row r="99571" spans="1:5" x14ac:dyDescent="0.3">
      <c r="A99571">
        <v>4</v>
      </c>
      <c r="B99571">
        <v>1553431517</v>
      </c>
      <c r="C99571" t="s">
        <v>64580</v>
      </c>
      <c r="D99571" t="s">
        <v>173642</v>
      </c>
      <c r="E99571" t="s">
        <v>312297</v>
      </c>
    </row>
    <row r="99572" spans="1:5" x14ac:dyDescent="0.3">
      <c r="A99572">
        <v>4</v>
      </c>
      <c r="B99572">
        <v>1553431548</v>
      </c>
      <c r="C99572" t="s">
        <v>64581</v>
      </c>
      <c r="D99572" t="s">
        <v>173643</v>
      </c>
      <c r="E99572" t="s">
        <v>312298</v>
      </c>
    </row>
    <row r="99573" spans="1:5" x14ac:dyDescent="0.3">
      <c r="A99573">
        <v>4</v>
      </c>
      <c r="B99573">
        <v>1553431558</v>
      </c>
      <c r="C99573" t="s">
        <v>64583</v>
      </c>
      <c r="D99573" t="s">
        <v>173644</v>
      </c>
      <c r="E99573" t="s">
        <v>312299</v>
      </c>
    </row>
    <row r="99574" spans="1:5" x14ac:dyDescent="0.3">
      <c r="A99574">
        <v>4</v>
      </c>
      <c r="B99574">
        <v>1553459892</v>
      </c>
      <c r="C99574" t="s">
        <v>64584</v>
      </c>
      <c r="D99574" t="s">
        <v>173645</v>
      </c>
      <c r="E99574" t="s">
        <v>312300</v>
      </c>
    </row>
    <row r="99575" spans="1:5" x14ac:dyDescent="0.3">
      <c r="A99575">
        <v>4</v>
      </c>
      <c r="B99575">
        <v>1553459912</v>
      </c>
      <c r="C99575" t="s">
        <v>64584</v>
      </c>
      <c r="D99575" t="s">
        <v>162585</v>
      </c>
      <c r="E99575" t="s">
        <v>312301</v>
      </c>
    </row>
    <row r="99576" spans="1:5" x14ac:dyDescent="0.3">
      <c r="A99576">
        <v>4</v>
      </c>
      <c r="B99576">
        <v>1553459914</v>
      </c>
      <c r="C99576" t="s">
        <v>64584</v>
      </c>
      <c r="D99576" t="s">
        <v>173646</v>
      </c>
      <c r="E99576" t="s">
        <v>312302</v>
      </c>
    </row>
    <row r="99577" spans="1:5" x14ac:dyDescent="0.3">
      <c r="A99577">
        <v>4</v>
      </c>
      <c r="B99577">
        <v>1553459952</v>
      </c>
      <c r="C99577" t="s">
        <v>64585</v>
      </c>
      <c r="D99577" t="s">
        <v>173647</v>
      </c>
      <c r="E99577" t="s">
        <v>312303</v>
      </c>
    </row>
    <row r="99578" spans="1:5" x14ac:dyDescent="0.3">
      <c r="A99578">
        <v>4</v>
      </c>
      <c r="B99578">
        <v>1553459953</v>
      </c>
      <c r="C99578" t="s">
        <v>64586</v>
      </c>
      <c r="D99578" t="s">
        <v>173648</v>
      </c>
      <c r="E99578" t="s">
        <v>312304</v>
      </c>
    </row>
    <row r="99579" spans="1:5" x14ac:dyDescent="0.3">
      <c r="A99579">
        <v>4</v>
      </c>
      <c r="B99579">
        <v>1553460042</v>
      </c>
      <c r="C99579" t="s">
        <v>64585</v>
      </c>
      <c r="D99579" t="s">
        <v>173649</v>
      </c>
      <c r="E99579" t="s">
        <v>312305</v>
      </c>
    </row>
    <row r="99580" spans="1:5" x14ac:dyDescent="0.3">
      <c r="A99580">
        <v>4</v>
      </c>
      <c r="B99580">
        <v>1553460070</v>
      </c>
      <c r="C99580" t="s">
        <v>64587</v>
      </c>
      <c r="D99580" t="s">
        <v>173650</v>
      </c>
      <c r="E99580" t="s">
        <v>312306</v>
      </c>
    </row>
    <row r="99581" spans="1:5" x14ac:dyDescent="0.3">
      <c r="A99581">
        <v>4</v>
      </c>
      <c r="B99581">
        <v>1553460079</v>
      </c>
      <c r="C99581" t="s">
        <v>64587</v>
      </c>
      <c r="D99581" t="s">
        <v>173651</v>
      </c>
      <c r="E99581" t="s">
        <v>312307</v>
      </c>
    </row>
    <row r="99582" spans="1:5" x14ac:dyDescent="0.3">
      <c r="A99582">
        <v>4</v>
      </c>
      <c r="B99582">
        <v>1553460109</v>
      </c>
      <c r="C99582" t="s">
        <v>64587</v>
      </c>
      <c r="D99582" t="s">
        <v>169902</v>
      </c>
      <c r="E99582" t="s">
        <v>312308</v>
      </c>
    </row>
    <row r="99583" spans="1:5" x14ac:dyDescent="0.3">
      <c r="A99583">
        <v>4</v>
      </c>
      <c r="B99583">
        <v>1553460123</v>
      </c>
      <c r="C99583" t="s">
        <v>64588</v>
      </c>
      <c r="D99583" t="s">
        <v>142383</v>
      </c>
      <c r="E99583" t="s">
        <v>312309</v>
      </c>
    </row>
    <row r="99584" spans="1:5" x14ac:dyDescent="0.3">
      <c r="A99584">
        <v>4</v>
      </c>
      <c r="B99584">
        <v>1553460151</v>
      </c>
      <c r="C99584" t="s">
        <v>64585</v>
      </c>
      <c r="D99584" t="s">
        <v>173652</v>
      </c>
      <c r="E99584" t="s">
        <v>312310</v>
      </c>
    </row>
    <row r="99585" spans="1:5" x14ac:dyDescent="0.3">
      <c r="A99585">
        <v>4</v>
      </c>
      <c r="B99585">
        <v>1553460226</v>
      </c>
      <c r="C99585" t="s">
        <v>64585</v>
      </c>
      <c r="D99585" t="s">
        <v>173653</v>
      </c>
      <c r="E99585" t="s">
        <v>312311</v>
      </c>
    </row>
    <row r="99586" spans="1:5" x14ac:dyDescent="0.3">
      <c r="A99586">
        <v>4</v>
      </c>
      <c r="B99586">
        <v>1553460376</v>
      </c>
      <c r="C99586" t="s">
        <v>64589</v>
      </c>
      <c r="D99586" t="s">
        <v>161528</v>
      </c>
      <c r="E99586" t="s">
        <v>312312</v>
      </c>
    </row>
    <row r="99587" spans="1:5" x14ac:dyDescent="0.3">
      <c r="A99587">
        <v>4</v>
      </c>
      <c r="B99587">
        <v>1553460391</v>
      </c>
      <c r="C99587" t="s">
        <v>64589</v>
      </c>
      <c r="D99587" t="s">
        <v>173654</v>
      </c>
      <c r="E99587" t="s">
        <v>312313</v>
      </c>
    </row>
    <row r="99588" spans="1:5" x14ac:dyDescent="0.3">
      <c r="A99588">
        <v>4</v>
      </c>
      <c r="B99588">
        <v>1553460449</v>
      </c>
      <c r="C99588" t="s">
        <v>64589</v>
      </c>
      <c r="D99588" t="s">
        <v>173655</v>
      </c>
      <c r="E99588" t="s">
        <v>312314</v>
      </c>
    </row>
    <row r="99589" spans="1:5" x14ac:dyDescent="0.3">
      <c r="A99589">
        <v>4</v>
      </c>
      <c r="B99589">
        <v>1553460477</v>
      </c>
      <c r="C99589" t="s">
        <v>64590</v>
      </c>
      <c r="D99589" t="s">
        <v>173656</v>
      </c>
      <c r="E99589" t="s">
        <v>312315</v>
      </c>
    </row>
    <row r="99590" spans="1:5" x14ac:dyDescent="0.3">
      <c r="A99590">
        <v>4</v>
      </c>
      <c r="B99590">
        <v>1553460485</v>
      </c>
      <c r="C99590" t="s">
        <v>64590</v>
      </c>
      <c r="D99590" t="s">
        <v>170141</v>
      </c>
      <c r="E99590" t="s">
        <v>312316</v>
      </c>
    </row>
    <row r="99591" spans="1:5" x14ac:dyDescent="0.3">
      <c r="A99591">
        <v>4</v>
      </c>
      <c r="B99591">
        <v>1553460499</v>
      </c>
      <c r="C99591" t="s">
        <v>64589</v>
      </c>
      <c r="D99591" t="s">
        <v>173657</v>
      </c>
      <c r="E99591" t="s">
        <v>312317</v>
      </c>
    </row>
    <row r="99592" spans="1:5" x14ac:dyDescent="0.3">
      <c r="A99592">
        <v>4</v>
      </c>
      <c r="B99592">
        <v>1553460501</v>
      </c>
      <c r="C99592" t="s">
        <v>64591</v>
      </c>
      <c r="D99592" t="s">
        <v>173658</v>
      </c>
      <c r="E99592" t="s">
        <v>312318</v>
      </c>
    </row>
    <row r="99593" spans="1:5" x14ac:dyDescent="0.3">
      <c r="A99593">
        <v>4</v>
      </c>
      <c r="B99593">
        <v>1553460532</v>
      </c>
      <c r="C99593" t="s">
        <v>64591</v>
      </c>
      <c r="D99593" t="s">
        <v>132470</v>
      </c>
      <c r="E99593" t="s">
        <v>312319</v>
      </c>
    </row>
    <row r="99594" spans="1:5" x14ac:dyDescent="0.3">
      <c r="A99594">
        <v>4</v>
      </c>
      <c r="B99594">
        <v>1553460552</v>
      </c>
      <c r="C99594" t="s">
        <v>64589</v>
      </c>
      <c r="D99594" t="s">
        <v>162573</v>
      </c>
      <c r="E99594" t="s">
        <v>312320</v>
      </c>
    </row>
    <row r="99595" spans="1:5" x14ac:dyDescent="0.3">
      <c r="A99595">
        <v>4</v>
      </c>
      <c r="B99595">
        <v>1553460594</v>
      </c>
      <c r="C99595" t="s">
        <v>64589</v>
      </c>
      <c r="D99595" t="s">
        <v>124205</v>
      </c>
      <c r="E99595" t="s">
        <v>312321</v>
      </c>
    </row>
    <row r="99596" spans="1:5" x14ac:dyDescent="0.3">
      <c r="A99596">
        <v>4</v>
      </c>
      <c r="B99596">
        <v>1553460677</v>
      </c>
      <c r="C99596" t="s">
        <v>64592</v>
      </c>
      <c r="D99596" t="s">
        <v>173659</v>
      </c>
      <c r="E99596" t="s">
        <v>312322</v>
      </c>
    </row>
    <row r="99597" spans="1:5" x14ac:dyDescent="0.3">
      <c r="A99597">
        <v>4</v>
      </c>
      <c r="B99597">
        <v>1553460743</v>
      </c>
      <c r="C99597" t="s">
        <v>64591</v>
      </c>
      <c r="D99597" t="s">
        <v>173660</v>
      </c>
      <c r="E99597" t="s">
        <v>312323</v>
      </c>
    </row>
    <row r="99598" spans="1:5" x14ac:dyDescent="0.3">
      <c r="A99598">
        <v>4</v>
      </c>
      <c r="B99598">
        <v>1553460782</v>
      </c>
      <c r="C99598" t="s">
        <v>64593</v>
      </c>
      <c r="D99598">
        <v>40407</v>
      </c>
      <c r="E99598" t="s">
        <v>312324</v>
      </c>
    </row>
    <row r="99599" spans="1:5" x14ac:dyDescent="0.3">
      <c r="A99599">
        <v>4</v>
      </c>
      <c r="B99599">
        <v>1553460800</v>
      </c>
      <c r="C99599" t="s">
        <v>64594</v>
      </c>
      <c r="D99599" t="s">
        <v>173661</v>
      </c>
      <c r="E99599" t="s">
        <v>312325</v>
      </c>
    </row>
    <row r="99600" spans="1:5" x14ac:dyDescent="0.3">
      <c r="A99600">
        <v>4</v>
      </c>
      <c r="B99600">
        <v>1553460807</v>
      </c>
      <c r="C99600" t="s">
        <v>64593</v>
      </c>
      <c r="D99600" t="s">
        <v>173662</v>
      </c>
      <c r="E99600" t="s">
        <v>312326</v>
      </c>
    </row>
    <row r="99601" spans="1:5" x14ac:dyDescent="0.3">
      <c r="A99601">
        <v>4</v>
      </c>
      <c r="B99601">
        <v>1553460818</v>
      </c>
      <c r="C99601" t="s">
        <v>64593</v>
      </c>
      <c r="D99601" t="s">
        <v>173663</v>
      </c>
      <c r="E99601" t="s">
        <v>312327</v>
      </c>
    </row>
    <row r="99602" spans="1:5" x14ac:dyDescent="0.3">
      <c r="A99602">
        <v>4</v>
      </c>
      <c r="B99602">
        <v>1553460828</v>
      </c>
      <c r="C99602" t="s">
        <v>64593</v>
      </c>
      <c r="D99602" t="s">
        <v>114268</v>
      </c>
      <c r="E99602" t="s">
        <v>312328</v>
      </c>
    </row>
    <row r="99603" spans="1:5" x14ac:dyDescent="0.3">
      <c r="A99603">
        <v>4</v>
      </c>
      <c r="B99603">
        <v>1553460905</v>
      </c>
      <c r="C99603" t="s">
        <v>64592</v>
      </c>
      <c r="D99603" t="s">
        <v>173664</v>
      </c>
      <c r="E99603" t="s">
        <v>312329</v>
      </c>
    </row>
    <row r="99604" spans="1:5" x14ac:dyDescent="0.3">
      <c r="A99604">
        <v>4</v>
      </c>
      <c r="B99604">
        <v>1553460993</v>
      </c>
      <c r="C99604" t="s">
        <v>64595</v>
      </c>
      <c r="D99604" t="s">
        <v>173665</v>
      </c>
      <c r="E99604" t="s">
        <v>312330</v>
      </c>
    </row>
    <row r="99605" spans="1:5" x14ac:dyDescent="0.3">
      <c r="A99605">
        <v>4</v>
      </c>
      <c r="B99605">
        <v>1553461006</v>
      </c>
      <c r="C99605" t="s">
        <v>64596</v>
      </c>
      <c r="D99605" t="s">
        <v>168340</v>
      </c>
      <c r="E99605" t="s">
        <v>312331</v>
      </c>
    </row>
    <row r="99606" spans="1:5" x14ac:dyDescent="0.3">
      <c r="A99606">
        <v>4</v>
      </c>
      <c r="B99606">
        <v>1553461041</v>
      </c>
      <c r="C99606" t="s">
        <v>64596</v>
      </c>
      <c r="D99606" t="s">
        <v>173666</v>
      </c>
      <c r="E99606" t="s">
        <v>312332</v>
      </c>
    </row>
    <row r="99607" spans="1:5" x14ac:dyDescent="0.3">
      <c r="A99607">
        <v>4</v>
      </c>
      <c r="B99607">
        <v>1553461081</v>
      </c>
      <c r="C99607" t="s">
        <v>64595</v>
      </c>
      <c r="D99607" t="s">
        <v>173667</v>
      </c>
      <c r="E99607" t="s">
        <v>312333</v>
      </c>
    </row>
    <row r="99608" spans="1:5" x14ac:dyDescent="0.3">
      <c r="A99608">
        <v>4</v>
      </c>
      <c r="B99608">
        <v>1553461089</v>
      </c>
      <c r="C99608" t="s">
        <v>64597</v>
      </c>
      <c r="D99608" t="s">
        <v>173668</v>
      </c>
      <c r="E99608" t="s">
        <v>312334</v>
      </c>
    </row>
    <row r="99609" spans="1:5" x14ac:dyDescent="0.3">
      <c r="A99609">
        <v>4</v>
      </c>
      <c r="B99609">
        <v>1553461174</v>
      </c>
      <c r="C99609" t="s">
        <v>64596</v>
      </c>
      <c r="D99609" t="s">
        <v>173669</v>
      </c>
      <c r="E99609" t="s">
        <v>312335</v>
      </c>
    </row>
    <row r="99610" spans="1:5" x14ac:dyDescent="0.3">
      <c r="A99610">
        <v>4</v>
      </c>
      <c r="B99610">
        <v>1553461224</v>
      </c>
      <c r="C99610" t="s">
        <v>64596</v>
      </c>
      <c r="D99610" t="s">
        <v>173670</v>
      </c>
      <c r="E99610" t="s">
        <v>312336</v>
      </c>
    </row>
    <row r="99611" spans="1:5" x14ac:dyDescent="0.3">
      <c r="A99611">
        <v>4</v>
      </c>
      <c r="B99611">
        <v>1553461287</v>
      </c>
      <c r="C99611" t="s">
        <v>64597</v>
      </c>
      <c r="D99611" t="s">
        <v>173671</v>
      </c>
      <c r="E99611" t="s">
        <v>312337</v>
      </c>
    </row>
    <row r="99612" spans="1:5" x14ac:dyDescent="0.3">
      <c r="A99612">
        <v>4</v>
      </c>
      <c r="B99612">
        <v>1553461408</v>
      </c>
      <c r="C99612" t="s">
        <v>64598</v>
      </c>
      <c r="D99612" t="s">
        <v>173672</v>
      </c>
      <c r="E99612" t="s">
        <v>312338</v>
      </c>
    </row>
    <row r="99613" spans="1:5" x14ac:dyDescent="0.3">
      <c r="A99613">
        <v>4</v>
      </c>
      <c r="B99613">
        <v>1553461410</v>
      </c>
      <c r="C99613" t="s">
        <v>64599</v>
      </c>
      <c r="D99613" t="s">
        <v>173673</v>
      </c>
      <c r="E99613" t="s">
        <v>312339</v>
      </c>
    </row>
    <row r="99614" spans="1:5" x14ac:dyDescent="0.3">
      <c r="A99614">
        <v>4</v>
      </c>
      <c r="B99614">
        <v>1553461416</v>
      </c>
      <c r="C99614" t="s">
        <v>64598</v>
      </c>
      <c r="D99614" t="s">
        <v>173674</v>
      </c>
      <c r="E99614" t="s">
        <v>312340</v>
      </c>
    </row>
    <row r="99615" spans="1:5" x14ac:dyDescent="0.3">
      <c r="A99615">
        <v>4</v>
      </c>
      <c r="B99615">
        <v>1553461423</v>
      </c>
      <c r="C99615" t="s">
        <v>64599</v>
      </c>
      <c r="D99615" t="s">
        <v>173675</v>
      </c>
      <c r="E99615" t="s">
        <v>312341</v>
      </c>
    </row>
    <row r="99616" spans="1:5" x14ac:dyDescent="0.3">
      <c r="A99616">
        <v>4</v>
      </c>
      <c r="B99616">
        <v>1553461441</v>
      </c>
      <c r="C99616" t="s">
        <v>64600</v>
      </c>
      <c r="D99616" t="s">
        <v>173676</v>
      </c>
      <c r="E99616" t="s">
        <v>312342</v>
      </c>
    </row>
    <row r="99617" spans="1:5" x14ac:dyDescent="0.3">
      <c r="A99617">
        <v>4</v>
      </c>
      <c r="B99617">
        <v>1553461543</v>
      </c>
      <c r="C99617" t="s">
        <v>64601</v>
      </c>
      <c r="D99617" t="s">
        <v>173677</v>
      </c>
      <c r="E99617" t="s">
        <v>312343</v>
      </c>
    </row>
    <row r="99618" spans="1:5" x14ac:dyDescent="0.3">
      <c r="A99618">
        <v>4</v>
      </c>
      <c r="B99618">
        <v>1553461561</v>
      </c>
      <c r="C99618" t="s">
        <v>64601</v>
      </c>
      <c r="D99618" t="s">
        <v>173678</v>
      </c>
      <c r="E99618" t="s">
        <v>312344</v>
      </c>
    </row>
    <row r="99619" spans="1:5" x14ac:dyDescent="0.3">
      <c r="A99619">
        <v>4</v>
      </c>
      <c r="B99619">
        <v>1553461580</v>
      </c>
      <c r="C99619" t="s">
        <v>64598</v>
      </c>
      <c r="D99619" t="s">
        <v>173679</v>
      </c>
      <c r="E99619" t="s">
        <v>312345</v>
      </c>
    </row>
    <row r="99620" spans="1:5" x14ac:dyDescent="0.3">
      <c r="A99620">
        <v>4</v>
      </c>
      <c r="B99620">
        <v>1553461601</v>
      </c>
      <c r="C99620" t="s">
        <v>64598</v>
      </c>
      <c r="D99620" t="s">
        <v>173680</v>
      </c>
      <c r="E99620" t="s">
        <v>312346</v>
      </c>
    </row>
    <row r="99621" spans="1:5" x14ac:dyDescent="0.3">
      <c r="A99621">
        <v>4</v>
      </c>
      <c r="B99621">
        <v>1553461683</v>
      </c>
      <c r="C99621" t="s">
        <v>64602</v>
      </c>
      <c r="D99621" t="s">
        <v>173681</v>
      </c>
      <c r="E99621" t="s">
        <v>312347</v>
      </c>
    </row>
    <row r="99622" spans="1:5" x14ac:dyDescent="0.3">
      <c r="A99622">
        <v>4</v>
      </c>
      <c r="B99622">
        <v>1553461718</v>
      </c>
      <c r="C99622" t="s">
        <v>64601</v>
      </c>
      <c r="D99622" t="s">
        <v>173682</v>
      </c>
      <c r="E99622" t="s">
        <v>312348</v>
      </c>
    </row>
    <row r="99623" spans="1:5" x14ac:dyDescent="0.3">
      <c r="A99623">
        <v>4</v>
      </c>
      <c r="B99623">
        <v>1553461776</v>
      </c>
      <c r="C99623" t="s">
        <v>64602</v>
      </c>
      <c r="D99623" t="s">
        <v>173683</v>
      </c>
      <c r="E99623" t="s">
        <v>312349</v>
      </c>
    </row>
    <row r="99624" spans="1:5" x14ac:dyDescent="0.3">
      <c r="A99624">
        <v>4</v>
      </c>
      <c r="B99624">
        <v>1553461800</v>
      </c>
      <c r="C99624" t="s">
        <v>64603</v>
      </c>
      <c r="D99624" t="s">
        <v>173684</v>
      </c>
      <c r="E99624" t="s">
        <v>312350</v>
      </c>
    </row>
    <row r="99625" spans="1:5" x14ac:dyDescent="0.3">
      <c r="A99625">
        <v>4</v>
      </c>
      <c r="B99625">
        <v>1553461826</v>
      </c>
      <c r="C99625" t="s">
        <v>64603</v>
      </c>
      <c r="D99625" t="s">
        <v>97145</v>
      </c>
      <c r="E99625" t="s">
        <v>312351</v>
      </c>
    </row>
    <row r="99626" spans="1:5" x14ac:dyDescent="0.3">
      <c r="A99626">
        <v>4</v>
      </c>
      <c r="B99626">
        <v>1553461865</v>
      </c>
      <c r="C99626" t="s">
        <v>64604</v>
      </c>
      <c r="D99626" t="s">
        <v>173685</v>
      </c>
      <c r="E99626" t="s">
        <v>312352</v>
      </c>
    </row>
    <row r="99627" spans="1:5" x14ac:dyDescent="0.3">
      <c r="A99627">
        <v>4</v>
      </c>
      <c r="B99627">
        <v>1553461891</v>
      </c>
      <c r="C99627" t="s">
        <v>64605</v>
      </c>
      <c r="D99627" t="s">
        <v>173686</v>
      </c>
      <c r="E99627" t="s">
        <v>312353</v>
      </c>
    </row>
    <row r="99628" spans="1:5" x14ac:dyDescent="0.3">
      <c r="A99628">
        <v>4</v>
      </c>
      <c r="B99628">
        <v>1553461898</v>
      </c>
      <c r="C99628" t="s">
        <v>64603</v>
      </c>
      <c r="D99628" t="s">
        <v>173687</v>
      </c>
      <c r="E99628" t="s">
        <v>312354</v>
      </c>
    </row>
    <row r="99629" spans="1:5" x14ac:dyDescent="0.3">
      <c r="A99629">
        <v>4</v>
      </c>
      <c r="B99629">
        <v>1553461956</v>
      </c>
      <c r="C99629" t="s">
        <v>64604</v>
      </c>
      <c r="D99629" t="s">
        <v>173688</v>
      </c>
      <c r="E99629" t="s">
        <v>312355</v>
      </c>
    </row>
    <row r="99630" spans="1:5" x14ac:dyDescent="0.3">
      <c r="A99630">
        <v>4</v>
      </c>
      <c r="B99630">
        <v>1553462087</v>
      </c>
      <c r="C99630" t="s">
        <v>64606</v>
      </c>
      <c r="D99630" t="s">
        <v>173689</v>
      </c>
      <c r="E99630" t="s">
        <v>312356</v>
      </c>
    </row>
    <row r="99631" spans="1:5" x14ac:dyDescent="0.3">
      <c r="A99631">
        <v>4</v>
      </c>
      <c r="B99631">
        <v>1553462102</v>
      </c>
      <c r="C99631" t="s">
        <v>64604</v>
      </c>
      <c r="D99631" t="s">
        <v>173690</v>
      </c>
      <c r="E99631" t="s">
        <v>312357</v>
      </c>
    </row>
    <row r="99632" spans="1:5" x14ac:dyDescent="0.3">
      <c r="A99632">
        <v>4</v>
      </c>
      <c r="B99632">
        <v>1553462139</v>
      </c>
      <c r="C99632" t="s">
        <v>64606</v>
      </c>
      <c r="D99632" t="s">
        <v>173691</v>
      </c>
      <c r="E99632" t="s">
        <v>312358</v>
      </c>
    </row>
    <row r="99633" spans="1:5" x14ac:dyDescent="0.3">
      <c r="A99633">
        <v>4</v>
      </c>
      <c r="B99633">
        <v>1553462154</v>
      </c>
      <c r="C99633" t="s">
        <v>64607</v>
      </c>
      <c r="D99633" t="s">
        <v>173692</v>
      </c>
      <c r="E99633" t="s">
        <v>312359</v>
      </c>
    </row>
    <row r="99634" spans="1:5" x14ac:dyDescent="0.3">
      <c r="A99634">
        <v>4</v>
      </c>
      <c r="B99634">
        <v>1553462170</v>
      </c>
      <c r="C99634" t="s">
        <v>64607</v>
      </c>
      <c r="D99634" t="s">
        <v>173693</v>
      </c>
      <c r="E99634" t="s">
        <v>312360</v>
      </c>
    </row>
    <row r="99635" spans="1:5" x14ac:dyDescent="0.3">
      <c r="A99635">
        <v>4</v>
      </c>
      <c r="B99635">
        <v>1553462190</v>
      </c>
      <c r="C99635" t="s">
        <v>64606</v>
      </c>
      <c r="D99635" t="s">
        <v>173694</v>
      </c>
      <c r="E99635" t="s">
        <v>312361</v>
      </c>
    </row>
    <row r="99636" spans="1:5" x14ac:dyDescent="0.3">
      <c r="A99636">
        <v>4</v>
      </c>
      <c r="B99636">
        <v>1553462212</v>
      </c>
      <c r="C99636" t="s">
        <v>64606</v>
      </c>
      <c r="D99636" t="s">
        <v>173695</v>
      </c>
      <c r="E99636" t="s">
        <v>312362</v>
      </c>
    </row>
    <row r="99637" spans="1:5" x14ac:dyDescent="0.3">
      <c r="A99637">
        <v>4</v>
      </c>
      <c r="B99637">
        <v>1553462214</v>
      </c>
      <c r="C99637" t="s">
        <v>64608</v>
      </c>
      <c r="D99637" t="s">
        <v>121871</v>
      </c>
      <c r="E99637" t="s">
        <v>312363</v>
      </c>
    </row>
    <row r="99638" spans="1:5" x14ac:dyDescent="0.3">
      <c r="A99638">
        <v>4</v>
      </c>
      <c r="B99638">
        <v>1553462215</v>
      </c>
      <c r="C99638" t="s">
        <v>64606</v>
      </c>
      <c r="D99638" t="s">
        <v>158360</v>
      </c>
      <c r="E99638" t="s">
        <v>312364</v>
      </c>
    </row>
    <row r="99639" spans="1:5" x14ac:dyDescent="0.3">
      <c r="A99639">
        <v>4</v>
      </c>
      <c r="B99639">
        <v>1553462216</v>
      </c>
      <c r="C99639" t="s">
        <v>64606</v>
      </c>
      <c r="D99639" t="s">
        <v>142030</v>
      </c>
      <c r="E99639" t="s">
        <v>312365</v>
      </c>
    </row>
    <row r="99640" spans="1:5" x14ac:dyDescent="0.3">
      <c r="A99640">
        <v>4</v>
      </c>
      <c r="B99640">
        <v>1553462232</v>
      </c>
      <c r="C99640" t="s">
        <v>64606</v>
      </c>
      <c r="D99640" t="s">
        <v>173696</v>
      </c>
      <c r="E99640" t="s">
        <v>312366</v>
      </c>
    </row>
    <row r="99641" spans="1:5" x14ac:dyDescent="0.3">
      <c r="A99641">
        <v>4</v>
      </c>
      <c r="B99641">
        <v>1553462280</v>
      </c>
      <c r="C99641" t="s">
        <v>64607</v>
      </c>
      <c r="D99641" t="s">
        <v>173697</v>
      </c>
      <c r="E99641" t="s">
        <v>312367</v>
      </c>
    </row>
    <row r="99642" spans="1:5" x14ac:dyDescent="0.3">
      <c r="A99642">
        <v>4</v>
      </c>
      <c r="B99642">
        <v>1553462293</v>
      </c>
      <c r="C99642" t="s">
        <v>64606</v>
      </c>
      <c r="D99642" t="s">
        <v>173698</v>
      </c>
      <c r="E99642" t="s">
        <v>312368</v>
      </c>
    </row>
    <row r="99643" spans="1:5" x14ac:dyDescent="0.3">
      <c r="A99643">
        <v>4</v>
      </c>
      <c r="B99643">
        <v>1553462305</v>
      </c>
      <c r="C99643" t="s">
        <v>64609</v>
      </c>
      <c r="D99643" t="s">
        <v>169383</v>
      </c>
      <c r="E99643" t="s">
        <v>312369</v>
      </c>
    </row>
    <row r="99644" spans="1:5" x14ac:dyDescent="0.3">
      <c r="A99644">
        <v>4</v>
      </c>
      <c r="B99644">
        <v>1553462325</v>
      </c>
      <c r="C99644" t="s">
        <v>64609</v>
      </c>
      <c r="D99644" t="s">
        <v>173699</v>
      </c>
      <c r="E99644" t="s">
        <v>312370</v>
      </c>
    </row>
    <row r="99645" spans="1:5" x14ac:dyDescent="0.3">
      <c r="A99645">
        <v>4</v>
      </c>
      <c r="B99645">
        <v>1553462332</v>
      </c>
      <c r="C99645" t="s">
        <v>64607</v>
      </c>
      <c r="D99645" t="s">
        <v>139034</v>
      </c>
      <c r="E99645" t="s">
        <v>312371</v>
      </c>
    </row>
    <row r="99646" spans="1:5" x14ac:dyDescent="0.3">
      <c r="A99646">
        <v>4</v>
      </c>
      <c r="B99646">
        <v>1553462354</v>
      </c>
      <c r="C99646" t="s">
        <v>64607</v>
      </c>
      <c r="D99646" t="s">
        <v>173700</v>
      </c>
      <c r="E99646" t="s">
        <v>312372</v>
      </c>
    </row>
    <row r="99647" spans="1:5" x14ac:dyDescent="0.3">
      <c r="A99647">
        <v>4</v>
      </c>
      <c r="B99647">
        <v>1553462371</v>
      </c>
      <c r="C99647" t="s">
        <v>64609</v>
      </c>
      <c r="D99647" t="s">
        <v>173701</v>
      </c>
      <c r="E99647" t="s">
        <v>312373</v>
      </c>
    </row>
    <row r="99648" spans="1:5" x14ac:dyDescent="0.3">
      <c r="A99648">
        <v>4</v>
      </c>
      <c r="B99648">
        <v>1553462389</v>
      </c>
      <c r="C99648" t="s">
        <v>64609</v>
      </c>
      <c r="D99648" t="s">
        <v>173702</v>
      </c>
      <c r="E99648" t="s">
        <v>312374</v>
      </c>
    </row>
    <row r="99649" spans="1:5" x14ac:dyDescent="0.3">
      <c r="A99649">
        <v>4</v>
      </c>
      <c r="B99649">
        <v>1553462417</v>
      </c>
      <c r="C99649" t="s">
        <v>64610</v>
      </c>
      <c r="D99649" t="s">
        <v>173703</v>
      </c>
      <c r="E99649" t="s">
        <v>312375</v>
      </c>
    </row>
    <row r="99650" spans="1:5" x14ac:dyDescent="0.3">
      <c r="A99650">
        <v>4</v>
      </c>
      <c r="B99650">
        <v>1553462460</v>
      </c>
      <c r="C99650" t="s">
        <v>64611</v>
      </c>
      <c r="D99650" t="s">
        <v>173704</v>
      </c>
      <c r="E99650" t="s">
        <v>312376</v>
      </c>
    </row>
    <row r="99651" spans="1:5" x14ac:dyDescent="0.3">
      <c r="A99651">
        <v>4</v>
      </c>
      <c r="B99651">
        <v>1553462471</v>
      </c>
      <c r="C99651" t="s">
        <v>64609</v>
      </c>
      <c r="D99651" t="s">
        <v>159532</v>
      </c>
      <c r="E99651" t="s">
        <v>312377</v>
      </c>
    </row>
    <row r="99652" spans="1:5" x14ac:dyDescent="0.3">
      <c r="A99652">
        <v>4</v>
      </c>
      <c r="B99652">
        <v>1553462481</v>
      </c>
      <c r="C99652" t="s">
        <v>64611</v>
      </c>
      <c r="D99652" t="s">
        <v>173705</v>
      </c>
      <c r="E99652" t="s">
        <v>312378</v>
      </c>
    </row>
    <row r="99653" spans="1:5" x14ac:dyDescent="0.3">
      <c r="A99653">
        <v>4</v>
      </c>
      <c r="B99653">
        <v>1553462505</v>
      </c>
      <c r="C99653" t="s">
        <v>64610</v>
      </c>
      <c r="D99653" t="s">
        <v>173706</v>
      </c>
      <c r="E99653" t="s">
        <v>312379</v>
      </c>
    </row>
    <row r="99654" spans="1:5" x14ac:dyDescent="0.3">
      <c r="A99654">
        <v>4</v>
      </c>
      <c r="B99654">
        <v>1553462588</v>
      </c>
      <c r="C99654" t="s">
        <v>64611</v>
      </c>
      <c r="D99654" t="s">
        <v>173707</v>
      </c>
      <c r="E99654" t="s">
        <v>312380</v>
      </c>
    </row>
    <row r="99655" spans="1:5" x14ac:dyDescent="0.3">
      <c r="A99655">
        <v>4</v>
      </c>
      <c r="B99655">
        <v>1553462602</v>
      </c>
      <c r="C99655" t="s">
        <v>64611</v>
      </c>
      <c r="D99655" t="s">
        <v>173708</v>
      </c>
      <c r="E99655" t="s">
        <v>312381</v>
      </c>
    </row>
    <row r="99656" spans="1:5" x14ac:dyDescent="0.3">
      <c r="A99656">
        <v>4</v>
      </c>
      <c r="B99656">
        <v>1553462647</v>
      </c>
      <c r="C99656" t="s">
        <v>64610</v>
      </c>
      <c r="D99656" t="s">
        <v>98059</v>
      </c>
      <c r="E99656" t="s">
        <v>312382</v>
      </c>
    </row>
    <row r="99657" spans="1:5" x14ac:dyDescent="0.3">
      <c r="A99657">
        <v>4</v>
      </c>
      <c r="B99657">
        <v>1553462665</v>
      </c>
      <c r="C99657" t="s">
        <v>64612</v>
      </c>
      <c r="D99657" t="s">
        <v>173709</v>
      </c>
      <c r="E99657" t="s">
        <v>312383</v>
      </c>
    </row>
    <row r="99658" spans="1:5" x14ac:dyDescent="0.3">
      <c r="A99658">
        <v>4</v>
      </c>
      <c r="B99658">
        <v>1553462684</v>
      </c>
      <c r="C99658" t="s">
        <v>64613</v>
      </c>
      <c r="D99658" t="s">
        <v>173710</v>
      </c>
      <c r="E99658" t="s">
        <v>312384</v>
      </c>
    </row>
    <row r="99659" spans="1:5" x14ac:dyDescent="0.3">
      <c r="A99659">
        <v>4</v>
      </c>
      <c r="B99659">
        <v>1553462691</v>
      </c>
      <c r="C99659" t="s">
        <v>64613</v>
      </c>
      <c r="D99659" t="s">
        <v>173711</v>
      </c>
      <c r="E99659" t="s">
        <v>312385</v>
      </c>
    </row>
    <row r="99660" spans="1:5" x14ac:dyDescent="0.3">
      <c r="A99660">
        <v>4</v>
      </c>
      <c r="B99660">
        <v>1553462713</v>
      </c>
      <c r="C99660" t="s">
        <v>64612</v>
      </c>
      <c r="D99660" t="s">
        <v>173712</v>
      </c>
      <c r="E99660" t="s">
        <v>312386</v>
      </c>
    </row>
    <row r="99661" spans="1:5" x14ac:dyDescent="0.3">
      <c r="A99661">
        <v>4</v>
      </c>
      <c r="B99661">
        <v>1553462717</v>
      </c>
      <c r="C99661" t="s">
        <v>64611</v>
      </c>
      <c r="D99661" t="s">
        <v>173713</v>
      </c>
      <c r="E99661" t="s">
        <v>312387</v>
      </c>
    </row>
    <row r="99662" spans="1:5" x14ac:dyDescent="0.3">
      <c r="A99662">
        <v>4</v>
      </c>
      <c r="B99662">
        <v>1553462734</v>
      </c>
      <c r="C99662" t="s">
        <v>64612</v>
      </c>
      <c r="D99662" t="s">
        <v>173714</v>
      </c>
      <c r="E99662" t="s">
        <v>312388</v>
      </c>
    </row>
    <row r="99663" spans="1:5" x14ac:dyDescent="0.3">
      <c r="A99663">
        <v>4</v>
      </c>
      <c r="B99663">
        <v>1553462808</v>
      </c>
      <c r="C99663" t="s">
        <v>64612</v>
      </c>
      <c r="D99663" t="s">
        <v>173715</v>
      </c>
      <c r="E99663" t="s">
        <v>312389</v>
      </c>
    </row>
    <row r="99664" spans="1:5" x14ac:dyDescent="0.3">
      <c r="A99664">
        <v>4</v>
      </c>
      <c r="B99664">
        <v>1553462834</v>
      </c>
      <c r="C99664" t="s">
        <v>64612</v>
      </c>
      <c r="D99664" t="s">
        <v>173716</v>
      </c>
      <c r="E99664" t="s">
        <v>312390</v>
      </c>
    </row>
    <row r="99665" spans="1:5" x14ac:dyDescent="0.3">
      <c r="A99665">
        <v>4</v>
      </c>
      <c r="B99665">
        <v>1553462856</v>
      </c>
      <c r="C99665" t="s">
        <v>64614</v>
      </c>
      <c r="D99665" t="s">
        <v>173717</v>
      </c>
      <c r="E99665" t="s">
        <v>312391</v>
      </c>
    </row>
    <row r="99666" spans="1:5" x14ac:dyDescent="0.3">
      <c r="A99666">
        <v>4</v>
      </c>
      <c r="B99666">
        <v>1553462868</v>
      </c>
      <c r="C99666" t="s">
        <v>64613</v>
      </c>
      <c r="D99666" t="s">
        <v>173718</v>
      </c>
      <c r="E99666" t="s">
        <v>312392</v>
      </c>
    </row>
    <row r="99667" spans="1:5" x14ac:dyDescent="0.3">
      <c r="A99667">
        <v>4</v>
      </c>
      <c r="B99667">
        <v>1553462884</v>
      </c>
      <c r="C99667" t="s">
        <v>64614</v>
      </c>
      <c r="D99667" t="s">
        <v>167510</v>
      </c>
      <c r="E99667" t="s">
        <v>312393</v>
      </c>
    </row>
    <row r="99668" spans="1:5" x14ac:dyDescent="0.3">
      <c r="A99668">
        <v>4</v>
      </c>
      <c r="B99668">
        <v>1553462917</v>
      </c>
      <c r="C99668" t="s">
        <v>64613</v>
      </c>
      <c r="D99668" t="s">
        <v>173719</v>
      </c>
      <c r="E99668" t="s">
        <v>312394</v>
      </c>
    </row>
    <row r="99669" spans="1:5" x14ac:dyDescent="0.3">
      <c r="A99669">
        <v>4</v>
      </c>
      <c r="B99669">
        <v>1553462962</v>
      </c>
      <c r="C99669" t="s">
        <v>64614</v>
      </c>
      <c r="D99669" t="s">
        <v>173720</v>
      </c>
      <c r="E99669" t="s">
        <v>312395</v>
      </c>
    </row>
    <row r="99670" spans="1:5" x14ac:dyDescent="0.3">
      <c r="A99670">
        <v>4</v>
      </c>
      <c r="B99670">
        <v>1553490459</v>
      </c>
      <c r="C99670" t="s">
        <v>64615</v>
      </c>
      <c r="D99670" t="s">
        <v>173721</v>
      </c>
      <c r="E99670" t="s">
        <v>312396</v>
      </c>
    </row>
    <row r="99671" spans="1:5" x14ac:dyDescent="0.3">
      <c r="A99671">
        <v>4</v>
      </c>
      <c r="B99671">
        <v>1553490471</v>
      </c>
      <c r="C99671" t="s">
        <v>64616</v>
      </c>
      <c r="D99671" t="s">
        <v>173722</v>
      </c>
      <c r="E99671" t="s">
        <v>312397</v>
      </c>
    </row>
    <row r="99672" spans="1:5" x14ac:dyDescent="0.3">
      <c r="A99672">
        <v>4</v>
      </c>
      <c r="B99672">
        <v>1553490493</v>
      </c>
      <c r="C99672" t="s">
        <v>64617</v>
      </c>
      <c r="D99672" t="s">
        <v>138118</v>
      </c>
      <c r="E99672" t="s">
        <v>312398</v>
      </c>
    </row>
    <row r="99673" spans="1:5" x14ac:dyDescent="0.3">
      <c r="A99673">
        <v>4</v>
      </c>
      <c r="B99673">
        <v>1553490497</v>
      </c>
      <c r="C99673" t="s">
        <v>64615</v>
      </c>
      <c r="D99673" t="s">
        <v>173723</v>
      </c>
      <c r="E99673" t="s">
        <v>312399</v>
      </c>
    </row>
    <row r="99674" spans="1:5" x14ac:dyDescent="0.3">
      <c r="A99674">
        <v>4</v>
      </c>
      <c r="B99674">
        <v>1553490571</v>
      </c>
      <c r="C99674" t="s">
        <v>64616</v>
      </c>
      <c r="D99674" t="s">
        <v>142964</v>
      </c>
      <c r="E99674" t="s">
        <v>312400</v>
      </c>
    </row>
    <row r="99675" spans="1:5" x14ac:dyDescent="0.3">
      <c r="A99675">
        <v>4</v>
      </c>
      <c r="B99675">
        <v>1553490594</v>
      </c>
      <c r="C99675" t="s">
        <v>64618</v>
      </c>
      <c r="D99675" t="s">
        <v>173724</v>
      </c>
      <c r="E99675" t="s">
        <v>312401</v>
      </c>
    </row>
    <row r="99676" spans="1:5" x14ac:dyDescent="0.3">
      <c r="A99676">
        <v>4</v>
      </c>
      <c r="B99676">
        <v>1553490636</v>
      </c>
      <c r="C99676" t="s">
        <v>64617</v>
      </c>
      <c r="D99676" t="s">
        <v>173725</v>
      </c>
      <c r="E99676" t="s">
        <v>312402</v>
      </c>
    </row>
    <row r="99677" spans="1:5" x14ac:dyDescent="0.3">
      <c r="A99677">
        <v>4</v>
      </c>
      <c r="B99677">
        <v>1553490655</v>
      </c>
      <c r="C99677" t="s">
        <v>64618</v>
      </c>
      <c r="D99677" t="s">
        <v>172908</v>
      </c>
      <c r="E99677" t="s">
        <v>312403</v>
      </c>
    </row>
    <row r="99678" spans="1:5" x14ac:dyDescent="0.3">
      <c r="A99678">
        <v>4</v>
      </c>
      <c r="B99678">
        <v>1553490658</v>
      </c>
      <c r="C99678" t="s">
        <v>64617</v>
      </c>
      <c r="D99678" t="s">
        <v>171337</v>
      </c>
      <c r="E99678" t="s">
        <v>312404</v>
      </c>
    </row>
    <row r="99679" spans="1:5" x14ac:dyDescent="0.3">
      <c r="A99679">
        <v>4</v>
      </c>
      <c r="B99679">
        <v>1553490694</v>
      </c>
      <c r="C99679" t="s">
        <v>64618</v>
      </c>
      <c r="D99679" t="s">
        <v>173726</v>
      </c>
      <c r="E99679" t="s">
        <v>312405</v>
      </c>
    </row>
    <row r="99680" spans="1:5" x14ac:dyDescent="0.3">
      <c r="A99680">
        <v>4</v>
      </c>
      <c r="B99680">
        <v>1553490762</v>
      </c>
      <c r="C99680" t="s">
        <v>64618</v>
      </c>
      <c r="D99680" t="s">
        <v>173727</v>
      </c>
      <c r="E99680" t="s">
        <v>312406</v>
      </c>
    </row>
    <row r="99681" spans="1:5" x14ac:dyDescent="0.3">
      <c r="A99681">
        <v>4</v>
      </c>
      <c r="B99681">
        <v>1553490788</v>
      </c>
      <c r="C99681" t="s">
        <v>64616</v>
      </c>
      <c r="D99681" t="s">
        <v>173728</v>
      </c>
      <c r="E99681" t="s">
        <v>312407</v>
      </c>
    </row>
    <row r="99682" spans="1:5" x14ac:dyDescent="0.3">
      <c r="A99682">
        <v>4</v>
      </c>
      <c r="B99682">
        <v>1553490821</v>
      </c>
      <c r="C99682" t="s">
        <v>64619</v>
      </c>
      <c r="D99682" t="s">
        <v>173729</v>
      </c>
      <c r="E99682" t="s">
        <v>312408</v>
      </c>
    </row>
    <row r="99683" spans="1:5" x14ac:dyDescent="0.3">
      <c r="A99683">
        <v>4</v>
      </c>
      <c r="B99683">
        <v>1553490829</v>
      </c>
      <c r="C99683" t="s">
        <v>64619</v>
      </c>
      <c r="D99683" t="s">
        <v>173730</v>
      </c>
      <c r="E99683" t="s">
        <v>312409</v>
      </c>
    </row>
    <row r="99684" spans="1:5" x14ac:dyDescent="0.3">
      <c r="A99684">
        <v>4</v>
      </c>
      <c r="B99684">
        <v>1553490842</v>
      </c>
      <c r="C99684" t="s">
        <v>64619</v>
      </c>
      <c r="D99684" t="s">
        <v>173731</v>
      </c>
      <c r="E99684" t="s">
        <v>312410</v>
      </c>
    </row>
    <row r="99685" spans="1:5" x14ac:dyDescent="0.3">
      <c r="A99685">
        <v>4</v>
      </c>
      <c r="B99685">
        <v>1553490939</v>
      </c>
      <c r="C99685" t="s">
        <v>64619</v>
      </c>
      <c r="D99685" t="s">
        <v>166591</v>
      </c>
      <c r="E99685" t="s">
        <v>312411</v>
      </c>
    </row>
    <row r="99686" spans="1:5" x14ac:dyDescent="0.3">
      <c r="A99686">
        <v>4</v>
      </c>
      <c r="B99686">
        <v>1553490941</v>
      </c>
      <c r="C99686" t="s">
        <v>64620</v>
      </c>
      <c r="D99686" t="s">
        <v>173732</v>
      </c>
      <c r="E99686" t="s">
        <v>312412</v>
      </c>
    </row>
    <row r="99687" spans="1:5" x14ac:dyDescent="0.3">
      <c r="A99687">
        <v>4</v>
      </c>
      <c r="B99687">
        <v>1553490972</v>
      </c>
      <c r="C99687" t="s">
        <v>64619</v>
      </c>
      <c r="D99687" t="s">
        <v>173733</v>
      </c>
      <c r="E99687" t="s">
        <v>312413</v>
      </c>
    </row>
    <row r="99688" spans="1:5" x14ac:dyDescent="0.3">
      <c r="A99688">
        <v>4</v>
      </c>
      <c r="B99688">
        <v>1553491021</v>
      </c>
      <c r="C99688" t="s">
        <v>64621</v>
      </c>
      <c r="D99688" t="s">
        <v>173734</v>
      </c>
      <c r="E99688" t="s">
        <v>312414</v>
      </c>
    </row>
    <row r="99689" spans="1:5" x14ac:dyDescent="0.3">
      <c r="A99689">
        <v>4</v>
      </c>
      <c r="B99689">
        <v>1553491044</v>
      </c>
      <c r="C99689" t="s">
        <v>64620</v>
      </c>
      <c r="D99689" t="s">
        <v>173735</v>
      </c>
      <c r="E99689" t="s">
        <v>312415</v>
      </c>
    </row>
    <row r="99690" spans="1:5" x14ac:dyDescent="0.3">
      <c r="A99690">
        <v>4</v>
      </c>
      <c r="B99690">
        <v>1553491073</v>
      </c>
      <c r="C99690" t="s">
        <v>64621</v>
      </c>
      <c r="D99690" t="s">
        <v>163674</v>
      </c>
      <c r="E99690" t="s">
        <v>312416</v>
      </c>
    </row>
    <row r="99691" spans="1:5" x14ac:dyDescent="0.3">
      <c r="A99691">
        <v>4</v>
      </c>
      <c r="B99691">
        <v>1553491088</v>
      </c>
      <c r="C99691" t="s">
        <v>64621</v>
      </c>
      <c r="D99691" t="s">
        <v>173736</v>
      </c>
      <c r="E99691" t="s">
        <v>312417</v>
      </c>
    </row>
    <row r="99692" spans="1:5" x14ac:dyDescent="0.3">
      <c r="A99692">
        <v>4</v>
      </c>
      <c r="B99692">
        <v>1553491154</v>
      </c>
      <c r="C99692" t="s">
        <v>64622</v>
      </c>
      <c r="D99692" t="s">
        <v>173737</v>
      </c>
      <c r="E99692" t="s">
        <v>312418</v>
      </c>
    </row>
    <row r="99693" spans="1:5" x14ac:dyDescent="0.3">
      <c r="A99693">
        <v>4</v>
      </c>
      <c r="B99693">
        <v>1553491180</v>
      </c>
      <c r="C99693" t="s">
        <v>64623</v>
      </c>
      <c r="D99693" t="s">
        <v>173738</v>
      </c>
      <c r="E99693" t="s">
        <v>312419</v>
      </c>
    </row>
    <row r="99694" spans="1:5" x14ac:dyDescent="0.3">
      <c r="A99694">
        <v>4</v>
      </c>
      <c r="B99694">
        <v>1553491244</v>
      </c>
      <c r="C99694" t="s">
        <v>64623</v>
      </c>
      <c r="D99694" t="s">
        <v>173739</v>
      </c>
      <c r="E99694" t="s">
        <v>312420</v>
      </c>
    </row>
    <row r="99695" spans="1:5" x14ac:dyDescent="0.3">
      <c r="A99695">
        <v>4</v>
      </c>
      <c r="B99695">
        <v>1553491263</v>
      </c>
      <c r="C99695" t="s">
        <v>64623</v>
      </c>
      <c r="D99695" t="s">
        <v>158672</v>
      </c>
      <c r="E99695" t="s">
        <v>312421</v>
      </c>
    </row>
    <row r="99696" spans="1:5" x14ac:dyDescent="0.3">
      <c r="A99696">
        <v>4</v>
      </c>
      <c r="B99696">
        <v>1553491286</v>
      </c>
      <c r="C99696" t="s">
        <v>64623</v>
      </c>
      <c r="D99696" t="s">
        <v>97480</v>
      </c>
      <c r="E99696" t="s">
        <v>312422</v>
      </c>
    </row>
    <row r="99697" spans="1:5" x14ac:dyDescent="0.3">
      <c r="A99697">
        <v>4</v>
      </c>
      <c r="B99697">
        <v>1553491299</v>
      </c>
      <c r="C99697" t="s">
        <v>64623</v>
      </c>
      <c r="D99697" t="s">
        <v>173740</v>
      </c>
      <c r="E99697" t="s">
        <v>312423</v>
      </c>
    </row>
    <row r="99698" spans="1:5" x14ac:dyDescent="0.3">
      <c r="A99698">
        <v>4</v>
      </c>
      <c r="B99698">
        <v>1553491305</v>
      </c>
      <c r="C99698" t="s">
        <v>64624</v>
      </c>
      <c r="D99698" t="s">
        <v>173741</v>
      </c>
      <c r="E99698" t="s">
        <v>312424</v>
      </c>
    </row>
    <row r="99699" spans="1:5" x14ac:dyDescent="0.3">
      <c r="A99699">
        <v>4</v>
      </c>
      <c r="B99699">
        <v>1553491334</v>
      </c>
      <c r="C99699" t="s">
        <v>64625</v>
      </c>
      <c r="D99699" t="s">
        <v>173742</v>
      </c>
      <c r="E99699" t="s">
        <v>312425</v>
      </c>
    </row>
    <row r="99700" spans="1:5" x14ac:dyDescent="0.3">
      <c r="A99700">
        <v>4</v>
      </c>
      <c r="B99700">
        <v>1553491348</v>
      </c>
      <c r="C99700" t="s">
        <v>64622</v>
      </c>
      <c r="D99700" t="s">
        <v>173743</v>
      </c>
      <c r="E99700" t="s">
        <v>312426</v>
      </c>
    </row>
    <row r="99701" spans="1:5" x14ac:dyDescent="0.3">
      <c r="A99701">
        <v>4</v>
      </c>
      <c r="B99701">
        <v>1553491388</v>
      </c>
      <c r="C99701" t="s">
        <v>64624</v>
      </c>
      <c r="D99701" t="s">
        <v>173744</v>
      </c>
      <c r="E99701" t="s">
        <v>312427</v>
      </c>
    </row>
    <row r="99702" spans="1:5" x14ac:dyDescent="0.3">
      <c r="A99702">
        <v>4</v>
      </c>
      <c r="B99702">
        <v>1553491399</v>
      </c>
      <c r="C99702" t="s">
        <v>64624</v>
      </c>
      <c r="D99702" t="s">
        <v>173745</v>
      </c>
      <c r="E99702" t="s">
        <v>312428</v>
      </c>
    </row>
    <row r="99703" spans="1:5" x14ac:dyDescent="0.3">
      <c r="A99703">
        <v>4</v>
      </c>
      <c r="B99703">
        <v>1553491409</v>
      </c>
      <c r="C99703" t="s">
        <v>64624</v>
      </c>
      <c r="D99703" t="s">
        <v>173746</v>
      </c>
      <c r="E99703" t="s">
        <v>312429</v>
      </c>
    </row>
    <row r="99704" spans="1:5" x14ac:dyDescent="0.3">
      <c r="A99704">
        <v>4</v>
      </c>
      <c r="B99704">
        <v>1553491487</v>
      </c>
      <c r="C99704" t="s">
        <v>64626</v>
      </c>
      <c r="D99704" t="s">
        <v>173747</v>
      </c>
      <c r="E99704" t="s">
        <v>312430</v>
      </c>
    </row>
    <row r="99705" spans="1:5" x14ac:dyDescent="0.3">
      <c r="A99705">
        <v>4</v>
      </c>
      <c r="B99705">
        <v>1553491543</v>
      </c>
      <c r="C99705" t="s">
        <v>64625</v>
      </c>
      <c r="D99705" t="s">
        <v>173748</v>
      </c>
      <c r="E99705" t="s">
        <v>312431</v>
      </c>
    </row>
    <row r="99706" spans="1:5" x14ac:dyDescent="0.3">
      <c r="A99706">
        <v>4</v>
      </c>
      <c r="B99706">
        <v>1553491568</v>
      </c>
      <c r="C99706" t="s">
        <v>64624</v>
      </c>
      <c r="D99706" t="s">
        <v>173749</v>
      </c>
      <c r="E99706" t="s">
        <v>312432</v>
      </c>
    </row>
    <row r="99707" spans="1:5" x14ac:dyDescent="0.3">
      <c r="A99707">
        <v>4</v>
      </c>
      <c r="B99707">
        <v>1553491654</v>
      </c>
      <c r="C99707" t="s">
        <v>64627</v>
      </c>
      <c r="D99707" t="s">
        <v>164257</v>
      </c>
      <c r="E99707" t="s">
        <v>312433</v>
      </c>
    </row>
    <row r="99708" spans="1:5" x14ac:dyDescent="0.3">
      <c r="A99708">
        <v>4</v>
      </c>
      <c r="B99708">
        <v>1553491682</v>
      </c>
      <c r="C99708" t="s">
        <v>64626</v>
      </c>
      <c r="D99708" t="s">
        <v>168655</v>
      </c>
      <c r="E99708" t="s">
        <v>312434</v>
      </c>
    </row>
    <row r="99709" spans="1:5" x14ac:dyDescent="0.3">
      <c r="A99709">
        <v>4</v>
      </c>
      <c r="B99709">
        <v>1553491688</v>
      </c>
      <c r="C99709" t="s">
        <v>64628</v>
      </c>
      <c r="D99709" t="s">
        <v>173750</v>
      </c>
      <c r="E99709" t="s">
        <v>312435</v>
      </c>
    </row>
    <row r="99710" spans="1:5" x14ac:dyDescent="0.3">
      <c r="A99710">
        <v>4</v>
      </c>
      <c r="B99710">
        <v>1553491725</v>
      </c>
      <c r="C99710" t="s">
        <v>64626</v>
      </c>
      <c r="D99710" t="s">
        <v>173751</v>
      </c>
      <c r="E99710" t="s">
        <v>312436</v>
      </c>
    </row>
    <row r="99711" spans="1:5" x14ac:dyDescent="0.3">
      <c r="A99711">
        <v>4</v>
      </c>
      <c r="B99711">
        <v>1553491781</v>
      </c>
      <c r="C99711" t="s">
        <v>64629</v>
      </c>
      <c r="D99711" t="s">
        <v>173752</v>
      </c>
      <c r="E99711" t="s">
        <v>312437</v>
      </c>
    </row>
    <row r="99712" spans="1:5" x14ac:dyDescent="0.3">
      <c r="A99712">
        <v>4</v>
      </c>
      <c r="B99712">
        <v>1553491828</v>
      </c>
      <c r="C99712" t="s">
        <v>64629</v>
      </c>
      <c r="D99712" t="s">
        <v>173753</v>
      </c>
      <c r="E99712" t="s">
        <v>312438</v>
      </c>
    </row>
    <row r="99713" spans="1:5" x14ac:dyDescent="0.3">
      <c r="A99713">
        <v>4</v>
      </c>
      <c r="B99713">
        <v>1553491857</v>
      </c>
      <c r="C99713" t="s">
        <v>64627</v>
      </c>
      <c r="D99713" t="s">
        <v>173754</v>
      </c>
      <c r="E99713" t="s">
        <v>312439</v>
      </c>
    </row>
    <row r="99714" spans="1:5" x14ac:dyDescent="0.3">
      <c r="A99714">
        <v>4</v>
      </c>
      <c r="B99714">
        <v>1553491946</v>
      </c>
      <c r="C99714" t="s">
        <v>64629</v>
      </c>
      <c r="D99714" t="s">
        <v>173755</v>
      </c>
      <c r="E99714" t="s">
        <v>312440</v>
      </c>
    </row>
    <row r="99715" spans="1:5" x14ac:dyDescent="0.3">
      <c r="A99715">
        <v>4</v>
      </c>
      <c r="B99715">
        <v>1553491980</v>
      </c>
      <c r="C99715" t="s">
        <v>64629</v>
      </c>
      <c r="D99715" t="s">
        <v>173756</v>
      </c>
      <c r="E99715" t="s">
        <v>312441</v>
      </c>
    </row>
    <row r="99716" spans="1:5" x14ac:dyDescent="0.3">
      <c r="A99716">
        <v>4</v>
      </c>
      <c r="B99716">
        <v>1553492069</v>
      </c>
      <c r="C99716" t="s">
        <v>64630</v>
      </c>
      <c r="D99716" t="s">
        <v>173757</v>
      </c>
      <c r="E99716" t="s">
        <v>312442</v>
      </c>
    </row>
    <row r="99717" spans="1:5" x14ac:dyDescent="0.3">
      <c r="A99717">
        <v>4</v>
      </c>
      <c r="B99717">
        <v>1553492098</v>
      </c>
      <c r="C99717" t="s">
        <v>64630</v>
      </c>
      <c r="D99717" t="s">
        <v>173758</v>
      </c>
      <c r="E99717" t="s">
        <v>312443</v>
      </c>
    </row>
    <row r="99718" spans="1:5" x14ac:dyDescent="0.3">
      <c r="A99718">
        <v>4</v>
      </c>
      <c r="B99718">
        <v>1553492172</v>
      </c>
      <c r="C99718" t="s">
        <v>64631</v>
      </c>
      <c r="D99718" t="s">
        <v>99076</v>
      </c>
      <c r="E99718" t="s">
        <v>312444</v>
      </c>
    </row>
    <row r="99719" spans="1:5" x14ac:dyDescent="0.3">
      <c r="A99719">
        <v>4</v>
      </c>
      <c r="B99719">
        <v>1553492200</v>
      </c>
      <c r="C99719" t="s">
        <v>64631</v>
      </c>
      <c r="D99719" t="s">
        <v>173759</v>
      </c>
      <c r="E99719" t="s">
        <v>312445</v>
      </c>
    </row>
    <row r="99720" spans="1:5" x14ac:dyDescent="0.3">
      <c r="A99720">
        <v>4</v>
      </c>
      <c r="B99720">
        <v>1553492339</v>
      </c>
      <c r="C99720" t="s">
        <v>64632</v>
      </c>
      <c r="D99720" t="s">
        <v>173760</v>
      </c>
      <c r="E99720" t="s">
        <v>312446</v>
      </c>
    </row>
    <row r="99721" spans="1:5" x14ac:dyDescent="0.3">
      <c r="A99721">
        <v>4</v>
      </c>
      <c r="B99721">
        <v>1553492401</v>
      </c>
      <c r="C99721" t="s">
        <v>64633</v>
      </c>
      <c r="D99721" t="s">
        <v>173761</v>
      </c>
      <c r="E99721" t="s">
        <v>312447</v>
      </c>
    </row>
    <row r="99722" spans="1:5" x14ac:dyDescent="0.3">
      <c r="A99722">
        <v>4</v>
      </c>
      <c r="B99722">
        <v>1553492415</v>
      </c>
      <c r="C99722" t="s">
        <v>64632</v>
      </c>
      <c r="D99722" t="s">
        <v>173762</v>
      </c>
      <c r="E99722" t="s">
        <v>312448</v>
      </c>
    </row>
    <row r="99723" spans="1:5" x14ac:dyDescent="0.3">
      <c r="A99723">
        <v>4</v>
      </c>
      <c r="B99723">
        <v>1553492486</v>
      </c>
      <c r="C99723" t="s">
        <v>64633</v>
      </c>
      <c r="D99723" t="s">
        <v>135001</v>
      </c>
      <c r="E99723" t="s">
        <v>312449</v>
      </c>
    </row>
    <row r="99724" spans="1:5" x14ac:dyDescent="0.3">
      <c r="A99724">
        <v>4</v>
      </c>
      <c r="B99724">
        <v>1553492505</v>
      </c>
      <c r="C99724" t="s">
        <v>64633</v>
      </c>
      <c r="D99724" t="s">
        <v>116811</v>
      </c>
      <c r="E99724" t="s">
        <v>312450</v>
      </c>
    </row>
    <row r="99725" spans="1:5" x14ac:dyDescent="0.3">
      <c r="A99725">
        <v>4</v>
      </c>
      <c r="B99725">
        <v>1553492605</v>
      </c>
      <c r="C99725" t="s">
        <v>64634</v>
      </c>
      <c r="D99725" t="s">
        <v>173763</v>
      </c>
      <c r="E99725" t="s">
        <v>312451</v>
      </c>
    </row>
    <row r="99726" spans="1:5" x14ac:dyDescent="0.3">
      <c r="A99726">
        <v>4</v>
      </c>
      <c r="B99726">
        <v>1553492627</v>
      </c>
      <c r="C99726" t="s">
        <v>64635</v>
      </c>
      <c r="D99726" t="s">
        <v>173764</v>
      </c>
      <c r="E99726" t="s">
        <v>312452</v>
      </c>
    </row>
    <row r="99727" spans="1:5" x14ac:dyDescent="0.3">
      <c r="A99727">
        <v>4</v>
      </c>
      <c r="B99727">
        <v>1553492669</v>
      </c>
      <c r="C99727" t="s">
        <v>64635</v>
      </c>
      <c r="D99727" t="s">
        <v>173765</v>
      </c>
      <c r="E99727" t="s">
        <v>312453</v>
      </c>
    </row>
    <row r="99728" spans="1:5" x14ac:dyDescent="0.3">
      <c r="A99728">
        <v>4</v>
      </c>
      <c r="B99728">
        <v>1553492701</v>
      </c>
      <c r="C99728" t="s">
        <v>64634</v>
      </c>
      <c r="D99728" t="s">
        <v>173766</v>
      </c>
      <c r="E99728" t="s">
        <v>312454</v>
      </c>
    </row>
    <row r="99729" spans="1:5" x14ac:dyDescent="0.3">
      <c r="A99729">
        <v>4</v>
      </c>
      <c r="B99729">
        <v>1553492728</v>
      </c>
      <c r="C99729" t="s">
        <v>64634</v>
      </c>
      <c r="D99729" t="s">
        <v>173767</v>
      </c>
      <c r="E99729" t="s">
        <v>312455</v>
      </c>
    </row>
    <row r="99730" spans="1:5" x14ac:dyDescent="0.3">
      <c r="A99730">
        <v>4</v>
      </c>
      <c r="B99730">
        <v>1553492744</v>
      </c>
      <c r="C99730" t="s">
        <v>64634</v>
      </c>
      <c r="D99730" t="s">
        <v>173768</v>
      </c>
      <c r="E99730" t="s">
        <v>312456</v>
      </c>
    </row>
    <row r="99731" spans="1:5" x14ac:dyDescent="0.3">
      <c r="A99731">
        <v>4</v>
      </c>
      <c r="B99731">
        <v>1553492746</v>
      </c>
      <c r="C99731" t="s">
        <v>64636</v>
      </c>
      <c r="D99731" t="s">
        <v>173769</v>
      </c>
      <c r="E99731" t="s">
        <v>312457</v>
      </c>
    </row>
    <row r="99732" spans="1:5" x14ac:dyDescent="0.3">
      <c r="A99732">
        <v>4</v>
      </c>
      <c r="B99732">
        <v>1553492752</v>
      </c>
      <c r="C99732" t="s">
        <v>64637</v>
      </c>
      <c r="D99732" t="s">
        <v>173770</v>
      </c>
      <c r="E99732" t="s">
        <v>312458</v>
      </c>
    </row>
    <row r="99733" spans="1:5" x14ac:dyDescent="0.3">
      <c r="A99733">
        <v>4</v>
      </c>
      <c r="B99733">
        <v>1553492759</v>
      </c>
      <c r="C99733" t="s">
        <v>64636</v>
      </c>
      <c r="D99733" t="s">
        <v>173771</v>
      </c>
      <c r="E99733" t="s">
        <v>312459</v>
      </c>
    </row>
    <row r="99734" spans="1:5" x14ac:dyDescent="0.3">
      <c r="A99734">
        <v>4</v>
      </c>
      <c r="B99734">
        <v>1553492786</v>
      </c>
      <c r="C99734" t="s">
        <v>64638</v>
      </c>
      <c r="D99734" t="s">
        <v>173772</v>
      </c>
      <c r="E99734" t="s">
        <v>312460</v>
      </c>
    </row>
    <row r="99735" spans="1:5" x14ac:dyDescent="0.3">
      <c r="A99735">
        <v>4</v>
      </c>
      <c r="B99735">
        <v>1553492848</v>
      </c>
      <c r="C99735" t="s">
        <v>64636</v>
      </c>
      <c r="D99735" t="s">
        <v>173773</v>
      </c>
      <c r="E99735" t="s">
        <v>312461</v>
      </c>
    </row>
    <row r="99736" spans="1:5" x14ac:dyDescent="0.3">
      <c r="A99736">
        <v>4</v>
      </c>
      <c r="B99736">
        <v>1553492860</v>
      </c>
      <c r="C99736" t="s">
        <v>64638</v>
      </c>
      <c r="D99736" t="s">
        <v>159400</v>
      </c>
      <c r="E99736" t="s">
        <v>312462</v>
      </c>
    </row>
    <row r="99737" spans="1:5" x14ac:dyDescent="0.3">
      <c r="A99737">
        <v>4</v>
      </c>
      <c r="B99737">
        <v>1553492892</v>
      </c>
      <c r="C99737" t="s">
        <v>64639</v>
      </c>
      <c r="D99737" t="s">
        <v>173774</v>
      </c>
      <c r="E99737" t="s">
        <v>312463</v>
      </c>
    </row>
    <row r="99738" spans="1:5" x14ac:dyDescent="0.3">
      <c r="A99738">
        <v>4</v>
      </c>
      <c r="B99738">
        <v>1553492920</v>
      </c>
      <c r="C99738" t="s">
        <v>64637</v>
      </c>
      <c r="D99738" t="s">
        <v>173775</v>
      </c>
      <c r="E99738" t="s">
        <v>312464</v>
      </c>
    </row>
    <row r="99739" spans="1:5" x14ac:dyDescent="0.3">
      <c r="A99739">
        <v>4</v>
      </c>
      <c r="B99739">
        <v>1553492967</v>
      </c>
      <c r="C99739" t="s">
        <v>64639</v>
      </c>
      <c r="D99739" t="s">
        <v>151251</v>
      </c>
      <c r="E99739" t="s">
        <v>312465</v>
      </c>
    </row>
    <row r="99740" spans="1:5" x14ac:dyDescent="0.3">
      <c r="A99740">
        <v>4</v>
      </c>
      <c r="B99740">
        <v>1553492975</v>
      </c>
      <c r="C99740" t="s">
        <v>64637</v>
      </c>
      <c r="D99740" t="s">
        <v>173776</v>
      </c>
      <c r="E99740" t="s">
        <v>312466</v>
      </c>
    </row>
    <row r="99741" spans="1:5" x14ac:dyDescent="0.3">
      <c r="A99741">
        <v>4</v>
      </c>
      <c r="B99741">
        <v>1553492987</v>
      </c>
      <c r="C99741" t="s">
        <v>64639</v>
      </c>
      <c r="D99741" t="s">
        <v>173777</v>
      </c>
      <c r="E99741" t="s">
        <v>312467</v>
      </c>
    </row>
    <row r="99742" spans="1:5" x14ac:dyDescent="0.3">
      <c r="A99742">
        <v>4</v>
      </c>
      <c r="B99742">
        <v>1553492990</v>
      </c>
      <c r="C99742" t="s">
        <v>64637</v>
      </c>
      <c r="D99742" t="s">
        <v>173778</v>
      </c>
      <c r="E99742" t="s">
        <v>312468</v>
      </c>
    </row>
    <row r="99743" spans="1:5" x14ac:dyDescent="0.3">
      <c r="A99743">
        <v>4</v>
      </c>
      <c r="B99743">
        <v>1553493014</v>
      </c>
      <c r="C99743" t="s">
        <v>64640</v>
      </c>
      <c r="D99743" t="s">
        <v>173779</v>
      </c>
      <c r="E99743" t="s">
        <v>312469</v>
      </c>
    </row>
    <row r="99744" spans="1:5" x14ac:dyDescent="0.3">
      <c r="A99744">
        <v>4</v>
      </c>
      <c r="B99744">
        <v>1553493074</v>
      </c>
      <c r="C99744" t="s">
        <v>64640</v>
      </c>
      <c r="D99744" t="s">
        <v>173780</v>
      </c>
      <c r="E99744" t="s">
        <v>312470</v>
      </c>
    </row>
    <row r="99745" spans="1:5" x14ac:dyDescent="0.3">
      <c r="A99745">
        <v>4</v>
      </c>
      <c r="B99745">
        <v>1553493143</v>
      </c>
      <c r="C99745" t="s">
        <v>64639</v>
      </c>
      <c r="D99745" t="s">
        <v>127925</v>
      </c>
      <c r="E99745" t="s">
        <v>312471</v>
      </c>
    </row>
    <row r="99746" spans="1:5" x14ac:dyDescent="0.3">
      <c r="A99746">
        <v>4</v>
      </c>
      <c r="B99746">
        <v>1553493155</v>
      </c>
      <c r="C99746" t="s">
        <v>64641</v>
      </c>
      <c r="D99746" t="s">
        <v>173781</v>
      </c>
      <c r="E99746" t="s">
        <v>312472</v>
      </c>
    </row>
    <row r="99747" spans="1:5" x14ac:dyDescent="0.3">
      <c r="A99747">
        <v>4</v>
      </c>
      <c r="B99747">
        <v>1553493175</v>
      </c>
      <c r="C99747" t="s">
        <v>64640</v>
      </c>
      <c r="D99747" t="s">
        <v>173782</v>
      </c>
      <c r="E99747" t="s">
        <v>312473</v>
      </c>
    </row>
    <row r="99748" spans="1:5" x14ac:dyDescent="0.3">
      <c r="A99748">
        <v>4</v>
      </c>
      <c r="B99748">
        <v>1553493209</v>
      </c>
      <c r="C99748" t="s">
        <v>64642</v>
      </c>
      <c r="D99748" t="s">
        <v>173783</v>
      </c>
      <c r="E99748" t="s">
        <v>312474</v>
      </c>
    </row>
    <row r="99749" spans="1:5" x14ac:dyDescent="0.3">
      <c r="A99749">
        <v>4</v>
      </c>
      <c r="B99749">
        <v>1553493224</v>
      </c>
      <c r="C99749" t="s">
        <v>64641</v>
      </c>
      <c r="D99749" t="s">
        <v>173784</v>
      </c>
      <c r="E99749" t="s">
        <v>312475</v>
      </c>
    </row>
    <row r="99750" spans="1:5" x14ac:dyDescent="0.3">
      <c r="A99750">
        <v>4</v>
      </c>
      <c r="B99750">
        <v>1553493281</v>
      </c>
      <c r="C99750" t="s">
        <v>64643</v>
      </c>
      <c r="D99750" t="s">
        <v>173785</v>
      </c>
      <c r="E99750" t="s">
        <v>312476</v>
      </c>
    </row>
    <row r="99751" spans="1:5" x14ac:dyDescent="0.3">
      <c r="A99751">
        <v>4</v>
      </c>
      <c r="B99751">
        <v>1553493293</v>
      </c>
      <c r="C99751" t="s">
        <v>64641</v>
      </c>
      <c r="D99751" t="s">
        <v>173786</v>
      </c>
      <c r="E99751" t="s">
        <v>312477</v>
      </c>
    </row>
    <row r="99752" spans="1:5" x14ac:dyDescent="0.3">
      <c r="A99752">
        <v>4</v>
      </c>
      <c r="B99752">
        <v>1553493295</v>
      </c>
      <c r="C99752" t="s">
        <v>64642</v>
      </c>
      <c r="D99752" t="s">
        <v>143669</v>
      </c>
      <c r="E99752" t="s">
        <v>312478</v>
      </c>
    </row>
    <row r="99753" spans="1:5" x14ac:dyDescent="0.3">
      <c r="A99753">
        <v>4</v>
      </c>
      <c r="B99753">
        <v>1553493297</v>
      </c>
      <c r="C99753" t="s">
        <v>64643</v>
      </c>
      <c r="D99753" t="s">
        <v>173787</v>
      </c>
      <c r="E99753" t="s">
        <v>312479</v>
      </c>
    </row>
    <row r="99754" spans="1:5" x14ac:dyDescent="0.3">
      <c r="A99754">
        <v>4</v>
      </c>
      <c r="B99754">
        <v>1553493330</v>
      </c>
      <c r="C99754" t="s">
        <v>64641</v>
      </c>
      <c r="D99754" t="s">
        <v>173788</v>
      </c>
      <c r="E99754" t="s">
        <v>312480</v>
      </c>
    </row>
    <row r="99755" spans="1:5" x14ac:dyDescent="0.3">
      <c r="A99755">
        <v>4</v>
      </c>
      <c r="B99755">
        <v>1553493331</v>
      </c>
      <c r="C99755" t="s">
        <v>64642</v>
      </c>
      <c r="D99755" t="s">
        <v>173789</v>
      </c>
      <c r="E99755" t="s">
        <v>312481</v>
      </c>
    </row>
    <row r="99756" spans="1:5" x14ac:dyDescent="0.3">
      <c r="A99756">
        <v>4</v>
      </c>
      <c r="B99756">
        <v>1553493472</v>
      </c>
      <c r="C99756" t="s">
        <v>64642</v>
      </c>
      <c r="D99756" t="s">
        <v>173790</v>
      </c>
      <c r="E99756" t="s">
        <v>312482</v>
      </c>
    </row>
    <row r="99757" spans="1:5" x14ac:dyDescent="0.3">
      <c r="A99757">
        <v>4</v>
      </c>
      <c r="B99757">
        <v>1553493478</v>
      </c>
      <c r="C99757" t="s">
        <v>64644</v>
      </c>
      <c r="D99757" t="s">
        <v>173791</v>
      </c>
      <c r="E99757" t="s">
        <v>312483</v>
      </c>
    </row>
    <row r="99758" spans="1:5" x14ac:dyDescent="0.3">
      <c r="A99758">
        <v>4</v>
      </c>
      <c r="B99758">
        <v>1553493494</v>
      </c>
      <c r="C99758" t="s">
        <v>64643</v>
      </c>
      <c r="D99758" t="s">
        <v>173792</v>
      </c>
      <c r="E99758" t="s">
        <v>312484</v>
      </c>
    </row>
    <row r="99759" spans="1:5" x14ac:dyDescent="0.3">
      <c r="A99759">
        <v>4</v>
      </c>
      <c r="B99759">
        <v>1553493498</v>
      </c>
      <c r="C99759" t="s">
        <v>64643</v>
      </c>
      <c r="D99759" t="s">
        <v>173793</v>
      </c>
      <c r="E99759" t="s">
        <v>312485</v>
      </c>
    </row>
    <row r="99760" spans="1:5" x14ac:dyDescent="0.3">
      <c r="A99760">
        <v>4</v>
      </c>
      <c r="B99760">
        <v>1553493562</v>
      </c>
      <c r="C99760" t="s">
        <v>64643</v>
      </c>
      <c r="D99760" t="s">
        <v>173794</v>
      </c>
      <c r="E99760" t="s">
        <v>312486</v>
      </c>
    </row>
    <row r="99761" spans="1:5" x14ac:dyDescent="0.3">
      <c r="A99761">
        <v>4</v>
      </c>
      <c r="B99761">
        <v>1553493582</v>
      </c>
      <c r="C99761" t="s">
        <v>64643</v>
      </c>
      <c r="D99761" t="s">
        <v>173795</v>
      </c>
      <c r="E99761" t="s">
        <v>312487</v>
      </c>
    </row>
    <row r="99762" spans="1:5" x14ac:dyDescent="0.3">
      <c r="A99762">
        <v>4</v>
      </c>
      <c r="B99762">
        <v>1553493653</v>
      </c>
      <c r="C99762" t="s">
        <v>64644</v>
      </c>
      <c r="D99762" t="s">
        <v>173796</v>
      </c>
      <c r="E99762" t="s">
        <v>312488</v>
      </c>
    </row>
    <row r="99763" spans="1:5" x14ac:dyDescent="0.3">
      <c r="A99763">
        <v>4</v>
      </c>
      <c r="B99763">
        <v>1553493697</v>
      </c>
      <c r="C99763" t="s">
        <v>64644</v>
      </c>
      <c r="D99763" t="s">
        <v>173797</v>
      </c>
      <c r="E99763" t="s">
        <v>312489</v>
      </c>
    </row>
    <row r="99764" spans="1:5" x14ac:dyDescent="0.3">
      <c r="A99764">
        <v>4</v>
      </c>
      <c r="B99764">
        <v>1553493726</v>
      </c>
      <c r="C99764" t="s">
        <v>64645</v>
      </c>
      <c r="D99764" t="s">
        <v>158360</v>
      </c>
      <c r="E99764" t="s">
        <v>312490</v>
      </c>
    </row>
    <row r="99765" spans="1:5" x14ac:dyDescent="0.3">
      <c r="A99765">
        <v>4</v>
      </c>
      <c r="B99765">
        <v>1553493828</v>
      </c>
      <c r="C99765" t="s">
        <v>64646</v>
      </c>
      <c r="D99765" t="s">
        <v>173798</v>
      </c>
      <c r="E99765" t="s">
        <v>312491</v>
      </c>
    </row>
    <row r="99766" spans="1:5" x14ac:dyDescent="0.3">
      <c r="A99766">
        <v>4</v>
      </c>
      <c r="B99766">
        <v>1553522067</v>
      </c>
      <c r="C99766" t="s">
        <v>64647</v>
      </c>
      <c r="D99766" t="s">
        <v>173799</v>
      </c>
      <c r="E99766" t="s">
        <v>312492</v>
      </c>
    </row>
    <row r="99767" spans="1:5" x14ac:dyDescent="0.3">
      <c r="A99767">
        <v>4</v>
      </c>
      <c r="B99767">
        <v>1553522068</v>
      </c>
      <c r="C99767" t="s">
        <v>64648</v>
      </c>
      <c r="D99767" t="s">
        <v>173800</v>
      </c>
      <c r="E99767" t="s">
        <v>312493</v>
      </c>
    </row>
    <row r="99768" spans="1:5" x14ac:dyDescent="0.3">
      <c r="A99768">
        <v>4</v>
      </c>
      <c r="B99768">
        <v>1553522111</v>
      </c>
      <c r="C99768" t="s">
        <v>64648</v>
      </c>
      <c r="D99768" t="s">
        <v>166352</v>
      </c>
      <c r="E99768" t="s">
        <v>312494</v>
      </c>
    </row>
    <row r="99769" spans="1:5" x14ac:dyDescent="0.3">
      <c r="A99769">
        <v>4</v>
      </c>
      <c r="B99769">
        <v>1553522118</v>
      </c>
      <c r="C99769" t="s">
        <v>64649</v>
      </c>
      <c r="D99769" t="s">
        <v>173801</v>
      </c>
      <c r="E99769" t="s">
        <v>312495</v>
      </c>
    </row>
    <row r="99770" spans="1:5" x14ac:dyDescent="0.3">
      <c r="A99770">
        <v>4</v>
      </c>
      <c r="B99770">
        <v>1553522123</v>
      </c>
      <c r="C99770" t="s">
        <v>64648</v>
      </c>
      <c r="D99770" t="s">
        <v>173802</v>
      </c>
      <c r="E99770" t="s">
        <v>312496</v>
      </c>
    </row>
    <row r="99771" spans="1:5" x14ac:dyDescent="0.3">
      <c r="A99771">
        <v>4</v>
      </c>
      <c r="B99771">
        <v>1553522126</v>
      </c>
      <c r="C99771" t="s">
        <v>64649</v>
      </c>
      <c r="D99771" t="s">
        <v>173803</v>
      </c>
      <c r="E99771" t="s">
        <v>312497</v>
      </c>
    </row>
    <row r="99772" spans="1:5" x14ac:dyDescent="0.3">
      <c r="A99772">
        <v>4</v>
      </c>
      <c r="B99772">
        <v>1553522131</v>
      </c>
      <c r="C99772" t="s">
        <v>64649</v>
      </c>
      <c r="D99772" t="s">
        <v>140801</v>
      </c>
      <c r="E99772" t="s">
        <v>312498</v>
      </c>
    </row>
    <row r="99773" spans="1:5" x14ac:dyDescent="0.3">
      <c r="A99773">
        <v>4</v>
      </c>
      <c r="B99773">
        <v>1553522163</v>
      </c>
      <c r="C99773" t="s">
        <v>64649</v>
      </c>
      <c r="D99773" t="s">
        <v>173804</v>
      </c>
      <c r="E99773" t="s">
        <v>312499</v>
      </c>
    </row>
    <row r="99774" spans="1:5" x14ac:dyDescent="0.3">
      <c r="A99774">
        <v>4</v>
      </c>
      <c r="B99774">
        <v>1553522292</v>
      </c>
      <c r="C99774" t="s">
        <v>64649</v>
      </c>
      <c r="D99774" t="s">
        <v>173805</v>
      </c>
      <c r="E99774" t="s">
        <v>312500</v>
      </c>
    </row>
    <row r="99775" spans="1:5" x14ac:dyDescent="0.3">
      <c r="A99775">
        <v>4</v>
      </c>
      <c r="B99775">
        <v>1553522300</v>
      </c>
      <c r="C99775" t="s">
        <v>64650</v>
      </c>
      <c r="D99775" t="s">
        <v>173806</v>
      </c>
      <c r="E99775" t="s">
        <v>312501</v>
      </c>
    </row>
    <row r="99776" spans="1:5" x14ac:dyDescent="0.3">
      <c r="A99776">
        <v>4</v>
      </c>
      <c r="B99776">
        <v>1553522309</v>
      </c>
      <c r="C99776" t="s">
        <v>64651</v>
      </c>
      <c r="D99776" t="s">
        <v>173807</v>
      </c>
      <c r="E99776" t="s">
        <v>312502</v>
      </c>
    </row>
    <row r="99777" spans="1:5" x14ac:dyDescent="0.3">
      <c r="A99777">
        <v>4</v>
      </c>
      <c r="B99777">
        <v>1553522315</v>
      </c>
      <c r="C99777" t="s">
        <v>64649</v>
      </c>
      <c r="D99777" t="s">
        <v>173808</v>
      </c>
      <c r="E99777" t="s">
        <v>312503</v>
      </c>
    </row>
    <row r="99778" spans="1:5" x14ac:dyDescent="0.3">
      <c r="A99778">
        <v>4</v>
      </c>
      <c r="B99778">
        <v>1553522324</v>
      </c>
      <c r="C99778" t="s">
        <v>64649</v>
      </c>
      <c r="D99778" t="s">
        <v>173809</v>
      </c>
      <c r="E99778" t="s">
        <v>312504</v>
      </c>
    </row>
    <row r="99779" spans="1:5" x14ac:dyDescent="0.3">
      <c r="A99779">
        <v>4</v>
      </c>
      <c r="B99779">
        <v>1553522336</v>
      </c>
      <c r="C99779" t="s">
        <v>64651</v>
      </c>
      <c r="D99779" t="s">
        <v>116142</v>
      </c>
      <c r="E99779" t="s">
        <v>312505</v>
      </c>
    </row>
    <row r="99780" spans="1:5" x14ac:dyDescent="0.3">
      <c r="A99780">
        <v>4</v>
      </c>
      <c r="B99780">
        <v>1553522358</v>
      </c>
      <c r="C99780" t="s">
        <v>64649</v>
      </c>
      <c r="D99780" t="s">
        <v>173810</v>
      </c>
      <c r="E99780" t="s">
        <v>312506</v>
      </c>
    </row>
    <row r="99781" spans="1:5" x14ac:dyDescent="0.3">
      <c r="A99781">
        <v>4</v>
      </c>
      <c r="B99781">
        <v>1553522405</v>
      </c>
      <c r="C99781" t="s">
        <v>64652</v>
      </c>
      <c r="D99781" t="s">
        <v>173811</v>
      </c>
      <c r="E99781" t="s">
        <v>312507</v>
      </c>
    </row>
    <row r="99782" spans="1:5" x14ac:dyDescent="0.3">
      <c r="A99782">
        <v>4</v>
      </c>
      <c r="B99782">
        <v>1553522413</v>
      </c>
      <c r="C99782" t="s">
        <v>64650</v>
      </c>
      <c r="D99782" t="s">
        <v>173812</v>
      </c>
      <c r="E99782" t="s">
        <v>312508</v>
      </c>
    </row>
    <row r="99783" spans="1:5" x14ac:dyDescent="0.3">
      <c r="A99783">
        <v>4</v>
      </c>
      <c r="B99783">
        <v>1553522520</v>
      </c>
      <c r="C99783" t="s">
        <v>64651</v>
      </c>
      <c r="D99783" t="s">
        <v>173813</v>
      </c>
      <c r="E99783" t="s">
        <v>312509</v>
      </c>
    </row>
    <row r="99784" spans="1:5" x14ac:dyDescent="0.3">
      <c r="A99784">
        <v>4</v>
      </c>
      <c r="B99784">
        <v>1553522623</v>
      </c>
      <c r="C99784" t="s">
        <v>64652</v>
      </c>
      <c r="D99784" t="s">
        <v>160770</v>
      </c>
      <c r="E99784" t="s">
        <v>312510</v>
      </c>
    </row>
    <row r="99785" spans="1:5" x14ac:dyDescent="0.3">
      <c r="A99785">
        <v>4</v>
      </c>
      <c r="B99785">
        <v>1553522631</v>
      </c>
      <c r="C99785" t="s">
        <v>64652</v>
      </c>
      <c r="D99785" t="s">
        <v>159841</v>
      </c>
      <c r="E99785" t="s">
        <v>312511</v>
      </c>
    </row>
    <row r="99786" spans="1:5" x14ac:dyDescent="0.3">
      <c r="A99786">
        <v>4</v>
      </c>
      <c r="B99786">
        <v>1553522655</v>
      </c>
      <c r="C99786" t="s">
        <v>64653</v>
      </c>
      <c r="D99786" t="s">
        <v>119508</v>
      </c>
      <c r="E99786" t="s">
        <v>312512</v>
      </c>
    </row>
    <row r="99787" spans="1:5" x14ac:dyDescent="0.3">
      <c r="A99787">
        <v>4</v>
      </c>
      <c r="B99787">
        <v>1553522706</v>
      </c>
      <c r="C99787" t="s">
        <v>64653</v>
      </c>
      <c r="D99787" t="s">
        <v>173814</v>
      </c>
      <c r="E99787" t="s">
        <v>312513</v>
      </c>
    </row>
    <row r="99788" spans="1:5" x14ac:dyDescent="0.3">
      <c r="A99788">
        <v>4</v>
      </c>
      <c r="B99788">
        <v>1553522709</v>
      </c>
      <c r="C99788" t="s">
        <v>64654</v>
      </c>
      <c r="D99788" t="s">
        <v>173815</v>
      </c>
      <c r="E99788" t="s">
        <v>312514</v>
      </c>
    </row>
    <row r="99789" spans="1:5" x14ac:dyDescent="0.3">
      <c r="A99789">
        <v>4</v>
      </c>
      <c r="B99789">
        <v>1553522722</v>
      </c>
      <c r="C99789" t="s">
        <v>64655</v>
      </c>
      <c r="D99789" t="s">
        <v>173816</v>
      </c>
      <c r="E99789" t="s">
        <v>312515</v>
      </c>
    </row>
    <row r="99790" spans="1:5" x14ac:dyDescent="0.3">
      <c r="A99790">
        <v>4</v>
      </c>
      <c r="B99790">
        <v>1553522731</v>
      </c>
      <c r="C99790" t="s">
        <v>64655</v>
      </c>
      <c r="D99790" t="s">
        <v>95389</v>
      </c>
      <c r="E99790" t="s">
        <v>312516</v>
      </c>
    </row>
    <row r="99791" spans="1:5" x14ac:dyDescent="0.3">
      <c r="A99791">
        <v>4</v>
      </c>
      <c r="B99791">
        <v>1553522777</v>
      </c>
      <c r="C99791" t="s">
        <v>64653</v>
      </c>
      <c r="D99791" t="s">
        <v>173817</v>
      </c>
      <c r="E99791" t="s">
        <v>312517</v>
      </c>
    </row>
    <row r="99792" spans="1:5" x14ac:dyDescent="0.3">
      <c r="A99792">
        <v>4</v>
      </c>
      <c r="B99792">
        <v>1553522781</v>
      </c>
      <c r="C99792" t="s">
        <v>64653</v>
      </c>
      <c r="D99792" t="s">
        <v>173818</v>
      </c>
      <c r="E99792" t="s">
        <v>312518</v>
      </c>
    </row>
    <row r="99793" spans="1:5" x14ac:dyDescent="0.3">
      <c r="A99793">
        <v>4</v>
      </c>
      <c r="B99793">
        <v>1553522837</v>
      </c>
      <c r="C99793" t="s">
        <v>64654</v>
      </c>
      <c r="D99793" t="s">
        <v>173819</v>
      </c>
      <c r="E99793" t="s">
        <v>312519</v>
      </c>
    </row>
    <row r="99794" spans="1:5" x14ac:dyDescent="0.3">
      <c r="A99794">
        <v>4</v>
      </c>
      <c r="B99794">
        <v>1553522860</v>
      </c>
      <c r="C99794" t="s">
        <v>64654</v>
      </c>
      <c r="D99794" t="s">
        <v>173820</v>
      </c>
      <c r="E99794" t="s">
        <v>312520</v>
      </c>
    </row>
    <row r="99795" spans="1:5" x14ac:dyDescent="0.3">
      <c r="A99795">
        <v>4</v>
      </c>
      <c r="B99795">
        <v>1553522882</v>
      </c>
      <c r="C99795" t="s">
        <v>64656</v>
      </c>
      <c r="D99795" t="s">
        <v>170386</v>
      </c>
      <c r="E99795" t="s">
        <v>312521</v>
      </c>
    </row>
    <row r="99796" spans="1:5" x14ac:dyDescent="0.3">
      <c r="A99796">
        <v>4</v>
      </c>
      <c r="B99796">
        <v>1553522886</v>
      </c>
      <c r="C99796" t="s">
        <v>64654</v>
      </c>
      <c r="D99796" t="s">
        <v>173821</v>
      </c>
      <c r="E99796" t="s">
        <v>312522</v>
      </c>
    </row>
    <row r="99797" spans="1:5" x14ac:dyDescent="0.3">
      <c r="A99797">
        <v>4</v>
      </c>
      <c r="B99797">
        <v>1553522932</v>
      </c>
      <c r="C99797" t="s">
        <v>64656</v>
      </c>
      <c r="D99797" t="s">
        <v>173822</v>
      </c>
      <c r="E99797" t="s">
        <v>312523</v>
      </c>
    </row>
    <row r="99798" spans="1:5" x14ac:dyDescent="0.3">
      <c r="A99798">
        <v>4</v>
      </c>
      <c r="B99798">
        <v>1553522940</v>
      </c>
      <c r="C99798" t="s">
        <v>64654</v>
      </c>
      <c r="D99798" t="s">
        <v>173823</v>
      </c>
      <c r="E99798" t="s">
        <v>312524</v>
      </c>
    </row>
    <row r="99799" spans="1:5" x14ac:dyDescent="0.3">
      <c r="A99799">
        <v>4</v>
      </c>
      <c r="B99799">
        <v>1553523058</v>
      </c>
      <c r="C99799" t="s">
        <v>64657</v>
      </c>
      <c r="D99799" t="s">
        <v>173824</v>
      </c>
      <c r="E99799" t="s">
        <v>312525</v>
      </c>
    </row>
    <row r="99800" spans="1:5" x14ac:dyDescent="0.3">
      <c r="A99800">
        <v>4</v>
      </c>
      <c r="B99800">
        <v>1553523167</v>
      </c>
      <c r="C99800" t="s">
        <v>64658</v>
      </c>
      <c r="D99800" t="s">
        <v>173825</v>
      </c>
      <c r="E99800" t="s">
        <v>312526</v>
      </c>
    </row>
    <row r="99801" spans="1:5" x14ac:dyDescent="0.3">
      <c r="A99801">
        <v>4</v>
      </c>
      <c r="B99801">
        <v>1553523213</v>
      </c>
      <c r="C99801" t="s">
        <v>64658</v>
      </c>
      <c r="D99801" t="s">
        <v>173826</v>
      </c>
      <c r="E99801" t="s">
        <v>312527</v>
      </c>
    </row>
    <row r="99802" spans="1:5" x14ac:dyDescent="0.3">
      <c r="A99802">
        <v>4</v>
      </c>
      <c r="B99802">
        <v>1553523255</v>
      </c>
      <c r="C99802" t="s">
        <v>64657</v>
      </c>
      <c r="D99802" t="s">
        <v>173827</v>
      </c>
      <c r="E99802" t="s">
        <v>312528</v>
      </c>
    </row>
    <row r="99803" spans="1:5" x14ac:dyDescent="0.3">
      <c r="A99803">
        <v>4</v>
      </c>
      <c r="B99803">
        <v>1553523264</v>
      </c>
      <c r="C99803" t="s">
        <v>64657</v>
      </c>
      <c r="D99803" t="s">
        <v>173828</v>
      </c>
      <c r="E99803" t="s">
        <v>312529</v>
      </c>
    </row>
    <row r="99804" spans="1:5" x14ac:dyDescent="0.3">
      <c r="A99804">
        <v>4</v>
      </c>
      <c r="B99804">
        <v>1553523326</v>
      </c>
      <c r="C99804" t="s">
        <v>64657</v>
      </c>
      <c r="D99804" t="s">
        <v>173829</v>
      </c>
      <c r="E99804" t="s">
        <v>312530</v>
      </c>
    </row>
    <row r="99805" spans="1:5" x14ac:dyDescent="0.3">
      <c r="A99805">
        <v>4</v>
      </c>
      <c r="B99805">
        <v>1553523407</v>
      </c>
      <c r="C99805" t="s">
        <v>64659</v>
      </c>
      <c r="D99805" t="s">
        <v>173830</v>
      </c>
      <c r="E99805" t="s">
        <v>312531</v>
      </c>
    </row>
    <row r="99806" spans="1:5" x14ac:dyDescent="0.3">
      <c r="A99806">
        <v>4</v>
      </c>
      <c r="B99806">
        <v>1553523408</v>
      </c>
      <c r="C99806" t="s">
        <v>64659</v>
      </c>
      <c r="D99806" t="s">
        <v>173831</v>
      </c>
      <c r="E99806" t="s">
        <v>312532</v>
      </c>
    </row>
    <row r="99807" spans="1:5" x14ac:dyDescent="0.3">
      <c r="A99807">
        <v>4</v>
      </c>
      <c r="B99807">
        <v>1553523432</v>
      </c>
      <c r="C99807" t="s">
        <v>64658</v>
      </c>
      <c r="D99807" t="s">
        <v>173832</v>
      </c>
      <c r="E99807" t="s">
        <v>312533</v>
      </c>
    </row>
    <row r="99808" spans="1:5" x14ac:dyDescent="0.3">
      <c r="A99808">
        <v>4</v>
      </c>
      <c r="B99808">
        <v>1553523436</v>
      </c>
      <c r="C99808" t="s">
        <v>64658</v>
      </c>
      <c r="D99808" t="s">
        <v>161637</v>
      </c>
      <c r="E99808" t="s">
        <v>312534</v>
      </c>
    </row>
    <row r="99809" spans="1:5" x14ac:dyDescent="0.3">
      <c r="A99809">
        <v>4</v>
      </c>
      <c r="B99809">
        <v>1553523454</v>
      </c>
      <c r="C99809" t="s">
        <v>64660</v>
      </c>
      <c r="D99809" t="s">
        <v>146479</v>
      </c>
      <c r="E99809" t="s">
        <v>312535</v>
      </c>
    </row>
    <row r="99810" spans="1:5" x14ac:dyDescent="0.3">
      <c r="A99810">
        <v>4</v>
      </c>
      <c r="B99810">
        <v>1553523467</v>
      </c>
      <c r="C99810" t="s">
        <v>64661</v>
      </c>
      <c r="D99810" t="s">
        <v>117627</v>
      </c>
      <c r="E99810" t="s">
        <v>312536</v>
      </c>
    </row>
    <row r="99811" spans="1:5" x14ac:dyDescent="0.3">
      <c r="A99811">
        <v>4</v>
      </c>
      <c r="B99811">
        <v>1553523522</v>
      </c>
      <c r="C99811" t="s">
        <v>64661</v>
      </c>
      <c r="D99811" t="s">
        <v>173035</v>
      </c>
      <c r="E99811" t="s">
        <v>312537</v>
      </c>
    </row>
    <row r="99812" spans="1:5" x14ac:dyDescent="0.3">
      <c r="A99812">
        <v>4</v>
      </c>
      <c r="B99812">
        <v>1553523559</v>
      </c>
      <c r="C99812" t="s">
        <v>64659</v>
      </c>
      <c r="D99812" t="s">
        <v>171234</v>
      </c>
      <c r="E99812" t="s">
        <v>312538</v>
      </c>
    </row>
    <row r="99813" spans="1:5" x14ac:dyDescent="0.3">
      <c r="A99813">
        <v>4</v>
      </c>
      <c r="B99813">
        <v>1553523573</v>
      </c>
      <c r="C99813" t="s">
        <v>64659</v>
      </c>
      <c r="D99813" t="s">
        <v>152294</v>
      </c>
      <c r="E99813" t="s">
        <v>312539</v>
      </c>
    </row>
    <row r="99814" spans="1:5" x14ac:dyDescent="0.3">
      <c r="A99814">
        <v>4</v>
      </c>
      <c r="B99814">
        <v>1553523589</v>
      </c>
      <c r="C99814" t="s">
        <v>64662</v>
      </c>
      <c r="D99814" t="s">
        <v>173833</v>
      </c>
      <c r="E99814" t="s">
        <v>312540</v>
      </c>
    </row>
    <row r="99815" spans="1:5" x14ac:dyDescent="0.3">
      <c r="A99815">
        <v>4</v>
      </c>
      <c r="B99815">
        <v>1553523590</v>
      </c>
      <c r="C99815" t="s">
        <v>64662</v>
      </c>
      <c r="D99815" t="s">
        <v>173834</v>
      </c>
      <c r="E99815" t="s">
        <v>312541</v>
      </c>
    </row>
    <row r="99816" spans="1:5" x14ac:dyDescent="0.3">
      <c r="A99816">
        <v>4</v>
      </c>
      <c r="B99816">
        <v>1553523633</v>
      </c>
      <c r="C99816" t="s">
        <v>64659</v>
      </c>
      <c r="D99816" t="s">
        <v>173835</v>
      </c>
      <c r="E99816" t="s">
        <v>312542</v>
      </c>
    </row>
    <row r="99817" spans="1:5" x14ac:dyDescent="0.3">
      <c r="A99817">
        <v>4</v>
      </c>
      <c r="B99817">
        <v>1553523658</v>
      </c>
      <c r="C99817" t="s">
        <v>64662</v>
      </c>
      <c r="D99817" t="s">
        <v>173836</v>
      </c>
      <c r="E99817" t="s">
        <v>312543</v>
      </c>
    </row>
    <row r="99818" spans="1:5" x14ac:dyDescent="0.3">
      <c r="A99818">
        <v>4</v>
      </c>
      <c r="B99818">
        <v>1553523674</v>
      </c>
      <c r="C99818" t="s">
        <v>64661</v>
      </c>
      <c r="D99818" t="s">
        <v>173837</v>
      </c>
      <c r="E99818" t="s">
        <v>312544</v>
      </c>
    </row>
    <row r="99819" spans="1:5" x14ac:dyDescent="0.3">
      <c r="A99819">
        <v>4</v>
      </c>
      <c r="B99819">
        <v>1553523731</v>
      </c>
      <c r="C99819" t="s">
        <v>64661</v>
      </c>
      <c r="D99819" t="s">
        <v>173838</v>
      </c>
      <c r="E99819" t="s">
        <v>312545</v>
      </c>
    </row>
    <row r="99820" spans="1:5" x14ac:dyDescent="0.3">
      <c r="A99820">
        <v>4</v>
      </c>
      <c r="B99820">
        <v>1553523766</v>
      </c>
      <c r="C99820" t="s">
        <v>64662</v>
      </c>
      <c r="D99820" t="s">
        <v>173043</v>
      </c>
      <c r="E99820" t="s">
        <v>312546</v>
      </c>
    </row>
    <row r="99821" spans="1:5" x14ac:dyDescent="0.3">
      <c r="A99821">
        <v>4</v>
      </c>
      <c r="B99821">
        <v>1553523767</v>
      </c>
      <c r="C99821" t="s">
        <v>64663</v>
      </c>
      <c r="D99821" t="s">
        <v>173295</v>
      </c>
      <c r="E99821" t="s">
        <v>312547</v>
      </c>
    </row>
    <row r="99822" spans="1:5" x14ac:dyDescent="0.3">
      <c r="A99822">
        <v>4</v>
      </c>
      <c r="B99822">
        <v>1553523783</v>
      </c>
      <c r="C99822" t="s">
        <v>64663</v>
      </c>
      <c r="D99822" t="s">
        <v>173839</v>
      </c>
      <c r="E99822" t="s">
        <v>312548</v>
      </c>
    </row>
    <row r="99823" spans="1:5" x14ac:dyDescent="0.3">
      <c r="A99823">
        <v>4</v>
      </c>
      <c r="B99823">
        <v>1553523792</v>
      </c>
      <c r="C99823" t="s">
        <v>64662</v>
      </c>
      <c r="D99823" t="s">
        <v>173840</v>
      </c>
      <c r="E99823" t="s">
        <v>312549</v>
      </c>
    </row>
    <row r="99824" spans="1:5" x14ac:dyDescent="0.3">
      <c r="A99824">
        <v>4</v>
      </c>
      <c r="B99824">
        <v>1553523804</v>
      </c>
      <c r="C99824" t="s">
        <v>64662</v>
      </c>
      <c r="D99824" t="s">
        <v>123625</v>
      </c>
      <c r="E99824" t="s">
        <v>312550</v>
      </c>
    </row>
    <row r="99825" spans="1:5" x14ac:dyDescent="0.3">
      <c r="A99825">
        <v>4</v>
      </c>
      <c r="B99825">
        <v>1553523819</v>
      </c>
      <c r="C99825" t="s">
        <v>64662</v>
      </c>
      <c r="D99825" t="s">
        <v>173841</v>
      </c>
      <c r="E99825" t="s">
        <v>312551</v>
      </c>
    </row>
    <row r="99826" spans="1:5" x14ac:dyDescent="0.3">
      <c r="A99826">
        <v>4</v>
      </c>
      <c r="B99826">
        <v>1553523824</v>
      </c>
      <c r="C99826" t="s">
        <v>64662</v>
      </c>
      <c r="D99826" t="s">
        <v>169391</v>
      </c>
      <c r="E99826" t="s">
        <v>312552</v>
      </c>
    </row>
    <row r="99827" spans="1:5" x14ac:dyDescent="0.3">
      <c r="A99827">
        <v>4</v>
      </c>
      <c r="B99827">
        <v>1553523863</v>
      </c>
      <c r="C99827" t="s">
        <v>64664</v>
      </c>
      <c r="D99827" t="s">
        <v>173842</v>
      </c>
      <c r="E99827" t="s">
        <v>312553</v>
      </c>
    </row>
    <row r="99828" spans="1:5" x14ac:dyDescent="0.3">
      <c r="A99828">
        <v>4</v>
      </c>
      <c r="B99828">
        <v>1553523864</v>
      </c>
      <c r="C99828" t="s">
        <v>64664</v>
      </c>
      <c r="D99828" t="s">
        <v>163954</v>
      </c>
      <c r="E99828" t="s">
        <v>312554</v>
      </c>
    </row>
    <row r="99829" spans="1:5" x14ac:dyDescent="0.3">
      <c r="A99829">
        <v>4</v>
      </c>
      <c r="B99829">
        <v>1553523895</v>
      </c>
      <c r="C99829" t="s">
        <v>64661</v>
      </c>
      <c r="D99829" t="s">
        <v>173843</v>
      </c>
      <c r="E99829" t="s">
        <v>312555</v>
      </c>
    </row>
    <row r="99830" spans="1:5" x14ac:dyDescent="0.3">
      <c r="A99830">
        <v>4</v>
      </c>
      <c r="B99830">
        <v>1553523896</v>
      </c>
      <c r="C99830" t="s">
        <v>64664</v>
      </c>
      <c r="D99830" t="s">
        <v>173844</v>
      </c>
      <c r="E99830" t="s">
        <v>312556</v>
      </c>
    </row>
    <row r="99831" spans="1:5" x14ac:dyDescent="0.3">
      <c r="A99831">
        <v>4</v>
      </c>
      <c r="B99831">
        <v>1553523931</v>
      </c>
      <c r="C99831" t="s">
        <v>64664</v>
      </c>
      <c r="D99831" t="s">
        <v>173845</v>
      </c>
      <c r="E99831" t="s">
        <v>312557</v>
      </c>
    </row>
    <row r="99832" spans="1:5" x14ac:dyDescent="0.3">
      <c r="A99832">
        <v>4</v>
      </c>
      <c r="B99832">
        <v>1553524030</v>
      </c>
      <c r="C99832" t="s">
        <v>64665</v>
      </c>
      <c r="D99832" t="s">
        <v>173846</v>
      </c>
      <c r="E99832" t="s">
        <v>312558</v>
      </c>
    </row>
    <row r="99833" spans="1:5" x14ac:dyDescent="0.3">
      <c r="A99833">
        <v>4</v>
      </c>
      <c r="B99833">
        <v>1553524084</v>
      </c>
      <c r="C99833" t="s">
        <v>64666</v>
      </c>
      <c r="D99833" t="s">
        <v>173847</v>
      </c>
      <c r="E99833" t="s">
        <v>312559</v>
      </c>
    </row>
    <row r="99834" spans="1:5" x14ac:dyDescent="0.3">
      <c r="A99834">
        <v>4</v>
      </c>
      <c r="B99834">
        <v>1553524085</v>
      </c>
      <c r="C99834" t="s">
        <v>64666</v>
      </c>
      <c r="D99834" t="s">
        <v>173848</v>
      </c>
      <c r="E99834" t="s">
        <v>312560</v>
      </c>
    </row>
    <row r="99835" spans="1:5" x14ac:dyDescent="0.3">
      <c r="A99835">
        <v>4</v>
      </c>
      <c r="B99835">
        <v>1553524118</v>
      </c>
      <c r="C99835" t="s">
        <v>64667</v>
      </c>
      <c r="D99835" t="s">
        <v>173849</v>
      </c>
      <c r="E99835" t="s">
        <v>312561</v>
      </c>
    </row>
    <row r="99836" spans="1:5" x14ac:dyDescent="0.3">
      <c r="A99836">
        <v>4</v>
      </c>
      <c r="B99836">
        <v>1553524122</v>
      </c>
      <c r="C99836" t="s">
        <v>64667</v>
      </c>
      <c r="D99836" t="s">
        <v>173850</v>
      </c>
      <c r="E99836" t="s">
        <v>312562</v>
      </c>
    </row>
    <row r="99837" spans="1:5" x14ac:dyDescent="0.3">
      <c r="A99837">
        <v>4</v>
      </c>
      <c r="B99837">
        <v>1553524139</v>
      </c>
      <c r="C99837" t="s">
        <v>64666</v>
      </c>
      <c r="D99837" t="s">
        <v>173851</v>
      </c>
      <c r="E99837" t="s">
        <v>312563</v>
      </c>
    </row>
    <row r="99838" spans="1:5" x14ac:dyDescent="0.3">
      <c r="A99838">
        <v>4</v>
      </c>
      <c r="B99838">
        <v>1553524183</v>
      </c>
      <c r="C99838" t="s">
        <v>64667</v>
      </c>
      <c r="D99838" t="s">
        <v>173852</v>
      </c>
      <c r="E99838" t="s">
        <v>312564</v>
      </c>
    </row>
    <row r="99839" spans="1:5" x14ac:dyDescent="0.3">
      <c r="A99839">
        <v>4</v>
      </c>
      <c r="B99839">
        <v>1553524200</v>
      </c>
      <c r="C99839" t="s">
        <v>64668</v>
      </c>
      <c r="D99839" t="s">
        <v>173853</v>
      </c>
      <c r="E99839" t="s">
        <v>312565</v>
      </c>
    </row>
    <row r="99840" spans="1:5" x14ac:dyDescent="0.3">
      <c r="A99840">
        <v>4</v>
      </c>
      <c r="B99840">
        <v>1553524259</v>
      </c>
      <c r="C99840" t="s">
        <v>64667</v>
      </c>
      <c r="D99840" t="s">
        <v>173854</v>
      </c>
      <c r="E99840" t="s">
        <v>312566</v>
      </c>
    </row>
    <row r="99841" spans="1:5" x14ac:dyDescent="0.3">
      <c r="A99841">
        <v>4</v>
      </c>
      <c r="B99841">
        <v>1553524301</v>
      </c>
      <c r="C99841" t="s">
        <v>64668</v>
      </c>
      <c r="D99841" t="s">
        <v>173310</v>
      </c>
      <c r="E99841" t="s">
        <v>312567</v>
      </c>
    </row>
    <row r="99842" spans="1:5" x14ac:dyDescent="0.3">
      <c r="A99842">
        <v>4</v>
      </c>
      <c r="B99842">
        <v>1553524314</v>
      </c>
      <c r="C99842" t="s">
        <v>64668</v>
      </c>
      <c r="D99842" t="s">
        <v>121872</v>
      </c>
      <c r="E99842" t="s">
        <v>312568</v>
      </c>
    </row>
    <row r="99843" spans="1:5" x14ac:dyDescent="0.3">
      <c r="A99843">
        <v>4</v>
      </c>
      <c r="B99843">
        <v>1553524358</v>
      </c>
      <c r="C99843" t="s">
        <v>64667</v>
      </c>
      <c r="D99843" t="s">
        <v>173792</v>
      </c>
      <c r="E99843" t="s">
        <v>312569</v>
      </c>
    </row>
    <row r="99844" spans="1:5" x14ac:dyDescent="0.3">
      <c r="A99844">
        <v>4</v>
      </c>
      <c r="B99844">
        <v>1553524373</v>
      </c>
      <c r="C99844" t="s">
        <v>64669</v>
      </c>
      <c r="D99844" t="s">
        <v>173855</v>
      </c>
      <c r="E99844" t="s">
        <v>312570</v>
      </c>
    </row>
    <row r="99845" spans="1:5" x14ac:dyDescent="0.3">
      <c r="A99845">
        <v>4</v>
      </c>
      <c r="B99845">
        <v>1553524457</v>
      </c>
      <c r="C99845" t="s">
        <v>64668</v>
      </c>
      <c r="D99845" t="s">
        <v>173759</v>
      </c>
      <c r="E99845" t="s">
        <v>312571</v>
      </c>
    </row>
    <row r="99846" spans="1:5" x14ac:dyDescent="0.3">
      <c r="A99846">
        <v>4</v>
      </c>
      <c r="B99846">
        <v>1553524458</v>
      </c>
      <c r="C99846" t="s">
        <v>64668</v>
      </c>
      <c r="D99846" t="s">
        <v>173856</v>
      </c>
      <c r="E99846" t="s">
        <v>312572</v>
      </c>
    </row>
    <row r="99847" spans="1:5" x14ac:dyDescent="0.3">
      <c r="A99847">
        <v>4</v>
      </c>
      <c r="B99847">
        <v>1553524472</v>
      </c>
      <c r="C99847" t="s">
        <v>64669</v>
      </c>
      <c r="D99847" t="s">
        <v>164145</v>
      </c>
      <c r="E99847" t="s">
        <v>312573</v>
      </c>
    </row>
    <row r="99848" spans="1:5" x14ac:dyDescent="0.3">
      <c r="A99848">
        <v>4</v>
      </c>
      <c r="B99848">
        <v>1553524478</v>
      </c>
      <c r="C99848" t="s">
        <v>64669</v>
      </c>
      <c r="D99848" t="s">
        <v>173857</v>
      </c>
      <c r="E99848" t="s">
        <v>312574</v>
      </c>
    </row>
    <row r="99849" spans="1:5" x14ac:dyDescent="0.3">
      <c r="A99849">
        <v>4</v>
      </c>
      <c r="B99849">
        <v>1553524488</v>
      </c>
      <c r="C99849" t="s">
        <v>64669</v>
      </c>
      <c r="D99849" t="s">
        <v>164426</v>
      </c>
      <c r="E99849" t="s">
        <v>312575</v>
      </c>
    </row>
    <row r="99850" spans="1:5" x14ac:dyDescent="0.3">
      <c r="A99850">
        <v>4</v>
      </c>
      <c r="B99850">
        <v>1553524490</v>
      </c>
      <c r="C99850" t="s">
        <v>64670</v>
      </c>
      <c r="D99850" t="s">
        <v>173699</v>
      </c>
      <c r="E99850" t="s">
        <v>312576</v>
      </c>
    </row>
    <row r="99851" spans="1:5" x14ac:dyDescent="0.3">
      <c r="A99851">
        <v>4</v>
      </c>
      <c r="B99851">
        <v>1553524496</v>
      </c>
      <c r="C99851" t="s">
        <v>64669</v>
      </c>
      <c r="D99851" t="s">
        <v>173858</v>
      </c>
      <c r="E99851" t="s">
        <v>312577</v>
      </c>
    </row>
    <row r="99852" spans="1:5" x14ac:dyDescent="0.3">
      <c r="A99852">
        <v>4</v>
      </c>
      <c r="B99852">
        <v>1553524519</v>
      </c>
      <c r="C99852" t="s">
        <v>64671</v>
      </c>
      <c r="D99852" t="s">
        <v>173859</v>
      </c>
      <c r="E99852" t="s">
        <v>312578</v>
      </c>
    </row>
    <row r="99853" spans="1:5" x14ac:dyDescent="0.3">
      <c r="A99853">
        <v>4</v>
      </c>
      <c r="B99853">
        <v>1553524522</v>
      </c>
      <c r="C99853" t="s">
        <v>64671</v>
      </c>
      <c r="D99853" t="s">
        <v>167762</v>
      </c>
      <c r="E99853" t="s">
        <v>312579</v>
      </c>
    </row>
    <row r="99854" spans="1:5" x14ac:dyDescent="0.3">
      <c r="A99854">
        <v>4</v>
      </c>
      <c r="B99854">
        <v>1553524589</v>
      </c>
      <c r="C99854" t="s">
        <v>64669</v>
      </c>
      <c r="D99854" t="s">
        <v>173860</v>
      </c>
      <c r="E99854" t="s">
        <v>312580</v>
      </c>
    </row>
    <row r="99855" spans="1:5" x14ac:dyDescent="0.3">
      <c r="A99855">
        <v>4</v>
      </c>
      <c r="B99855">
        <v>1553524617</v>
      </c>
      <c r="C99855" t="s">
        <v>64672</v>
      </c>
      <c r="D99855" t="s">
        <v>173861</v>
      </c>
      <c r="E99855" t="s">
        <v>312581</v>
      </c>
    </row>
    <row r="99856" spans="1:5" x14ac:dyDescent="0.3">
      <c r="A99856">
        <v>4</v>
      </c>
      <c r="B99856">
        <v>1553524620</v>
      </c>
      <c r="C99856" t="s">
        <v>64670</v>
      </c>
      <c r="D99856" t="s">
        <v>173862</v>
      </c>
      <c r="E99856" t="s">
        <v>312582</v>
      </c>
    </row>
    <row r="99857" spans="1:5" x14ac:dyDescent="0.3">
      <c r="A99857">
        <v>4</v>
      </c>
      <c r="B99857">
        <v>1553524704</v>
      </c>
      <c r="C99857" t="s">
        <v>64670</v>
      </c>
      <c r="D99857" t="s">
        <v>173863</v>
      </c>
      <c r="E99857" t="s">
        <v>312583</v>
      </c>
    </row>
    <row r="99858" spans="1:5" x14ac:dyDescent="0.3">
      <c r="A99858">
        <v>4</v>
      </c>
      <c r="B99858">
        <v>1553524718</v>
      </c>
      <c r="C99858" t="s">
        <v>64673</v>
      </c>
      <c r="D99858" t="s">
        <v>173864</v>
      </c>
      <c r="E99858" t="s">
        <v>312584</v>
      </c>
    </row>
    <row r="99859" spans="1:5" x14ac:dyDescent="0.3">
      <c r="A99859">
        <v>4</v>
      </c>
      <c r="B99859">
        <v>1553524747</v>
      </c>
      <c r="C99859" t="s">
        <v>64671</v>
      </c>
      <c r="D99859" t="s">
        <v>173865</v>
      </c>
      <c r="E99859" t="s">
        <v>312585</v>
      </c>
    </row>
    <row r="99860" spans="1:5" x14ac:dyDescent="0.3">
      <c r="A99860">
        <v>4</v>
      </c>
      <c r="B99860">
        <v>1553524749</v>
      </c>
      <c r="C99860" t="s">
        <v>64671</v>
      </c>
      <c r="D99860" t="s">
        <v>173866</v>
      </c>
      <c r="E99860" t="s">
        <v>312586</v>
      </c>
    </row>
    <row r="99861" spans="1:5" x14ac:dyDescent="0.3">
      <c r="A99861">
        <v>4</v>
      </c>
      <c r="B99861">
        <v>1553524778</v>
      </c>
      <c r="C99861" t="s">
        <v>64672</v>
      </c>
      <c r="D99861" t="s">
        <v>173867</v>
      </c>
      <c r="E99861" t="s">
        <v>312587</v>
      </c>
    </row>
    <row r="99862" spans="1:5" x14ac:dyDescent="0.3">
      <c r="A99862">
        <v>4</v>
      </c>
      <c r="B99862">
        <v>1553524807</v>
      </c>
      <c r="C99862" t="s">
        <v>64671</v>
      </c>
      <c r="D99862" t="s">
        <v>173868</v>
      </c>
      <c r="E99862" t="s">
        <v>312588</v>
      </c>
    </row>
    <row r="99863" spans="1:5" x14ac:dyDescent="0.3">
      <c r="A99863">
        <v>4</v>
      </c>
      <c r="B99863">
        <v>1553524829</v>
      </c>
      <c r="C99863" t="s">
        <v>64673</v>
      </c>
      <c r="D99863" t="s">
        <v>173869</v>
      </c>
      <c r="E99863" t="s">
        <v>312589</v>
      </c>
    </row>
    <row r="99864" spans="1:5" x14ac:dyDescent="0.3">
      <c r="A99864">
        <v>4</v>
      </c>
      <c r="B99864">
        <v>1553524833</v>
      </c>
      <c r="C99864" t="s">
        <v>64671</v>
      </c>
      <c r="D99864" t="s">
        <v>173870</v>
      </c>
      <c r="E99864" t="s">
        <v>312590</v>
      </c>
    </row>
    <row r="99865" spans="1:5" x14ac:dyDescent="0.3">
      <c r="A99865">
        <v>4</v>
      </c>
      <c r="B99865">
        <v>1553524872</v>
      </c>
      <c r="C99865" t="s">
        <v>64673</v>
      </c>
      <c r="D99865" t="s">
        <v>173871</v>
      </c>
      <c r="E99865" t="s">
        <v>312591</v>
      </c>
    </row>
    <row r="99866" spans="1:5" x14ac:dyDescent="0.3">
      <c r="A99866">
        <v>4</v>
      </c>
      <c r="B99866">
        <v>1553552790</v>
      </c>
      <c r="C99866" t="s">
        <v>64674</v>
      </c>
      <c r="D99866" t="s">
        <v>173872</v>
      </c>
      <c r="E99866" t="s">
        <v>312592</v>
      </c>
    </row>
    <row r="99867" spans="1:5" x14ac:dyDescent="0.3">
      <c r="A99867">
        <v>4</v>
      </c>
      <c r="B99867">
        <v>1553552813</v>
      </c>
      <c r="C99867" t="s">
        <v>64674</v>
      </c>
      <c r="D99867" t="s">
        <v>173873</v>
      </c>
      <c r="E99867" t="s">
        <v>312593</v>
      </c>
    </row>
    <row r="99868" spans="1:5" x14ac:dyDescent="0.3">
      <c r="A99868">
        <v>4</v>
      </c>
      <c r="B99868">
        <v>1553552860</v>
      </c>
      <c r="C99868" t="s">
        <v>64674</v>
      </c>
      <c r="D99868" t="s">
        <v>173874</v>
      </c>
      <c r="E99868" t="s">
        <v>312594</v>
      </c>
    </row>
    <row r="99869" spans="1:5" x14ac:dyDescent="0.3">
      <c r="A99869">
        <v>4</v>
      </c>
      <c r="B99869">
        <v>1553552959</v>
      </c>
      <c r="C99869" t="s">
        <v>64675</v>
      </c>
      <c r="D99869" t="s">
        <v>173875</v>
      </c>
      <c r="E99869" t="s">
        <v>312595</v>
      </c>
    </row>
    <row r="99870" spans="1:5" x14ac:dyDescent="0.3">
      <c r="A99870">
        <v>4</v>
      </c>
      <c r="B99870">
        <v>1553552967</v>
      </c>
      <c r="C99870" t="s">
        <v>64674</v>
      </c>
      <c r="D99870" t="s">
        <v>173876</v>
      </c>
      <c r="E99870" t="s">
        <v>312596</v>
      </c>
    </row>
    <row r="99871" spans="1:5" x14ac:dyDescent="0.3">
      <c r="A99871">
        <v>4</v>
      </c>
      <c r="B99871">
        <v>1553552987</v>
      </c>
      <c r="C99871" t="s">
        <v>64674</v>
      </c>
      <c r="D99871" t="s">
        <v>173877</v>
      </c>
      <c r="E99871" t="s">
        <v>312597</v>
      </c>
    </row>
    <row r="99872" spans="1:5" x14ac:dyDescent="0.3">
      <c r="A99872">
        <v>4</v>
      </c>
      <c r="B99872">
        <v>1553553100</v>
      </c>
      <c r="C99872" t="s">
        <v>64676</v>
      </c>
      <c r="D99872" t="s">
        <v>173878</v>
      </c>
      <c r="E99872" t="s">
        <v>312598</v>
      </c>
    </row>
    <row r="99873" spans="1:5" x14ac:dyDescent="0.3">
      <c r="A99873">
        <v>4</v>
      </c>
      <c r="B99873">
        <v>1553553106</v>
      </c>
      <c r="C99873" t="s">
        <v>64677</v>
      </c>
      <c r="D99873" t="s">
        <v>173879</v>
      </c>
      <c r="E99873" t="s">
        <v>312599</v>
      </c>
    </row>
    <row r="99874" spans="1:5" x14ac:dyDescent="0.3">
      <c r="A99874">
        <v>4</v>
      </c>
      <c r="B99874">
        <v>1553553117</v>
      </c>
      <c r="C99874" t="s">
        <v>64678</v>
      </c>
      <c r="D99874" t="s">
        <v>173880</v>
      </c>
      <c r="E99874" t="s">
        <v>312600</v>
      </c>
    </row>
    <row r="99875" spans="1:5" x14ac:dyDescent="0.3">
      <c r="A99875">
        <v>4</v>
      </c>
      <c r="B99875">
        <v>1553553138</v>
      </c>
      <c r="C99875" t="s">
        <v>64677</v>
      </c>
      <c r="D99875" t="s">
        <v>173881</v>
      </c>
      <c r="E99875" t="s">
        <v>312601</v>
      </c>
    </row>
    <row r="99876" spans="1:5" x14ac:dyDescent="0.3">
      <c r="A99876">
        <v>4</v>
      </c>
      <c r="B99876">
        <v>1553553156</v>
      </c>
      <c r="C99876" t="s">
        <v>64677</v>
      </c>
      <c r="D99876" t="s">
        <v>173882</v>
      </c>
      <c r="E99876" t="s">
        <v>312602</v>
      </c>
    </row>
    <row r="99877" spans="1:5" x14ac:dyDescent="0.3">
      <c r="A99877">
        <v>4</v>
      </c>
      <c r="B99877">
        <v>1553553166</v>
      </c>
      <c r="C99877" t="s">
        <v>64678</v>
      </c>
      <c r="D99877" t="s">
        <v>117615</v>
      </c>
      <c r="E99877" t="s">
        <v>312603</v>
      </c>
    </row>
    <row r="99878" spans="1:5" x14ac:dyDescent="0.3">
      <c r="A99878">
        <v>4</v>
      </c>
      <c r="B99878">
        <v>1553553182</v>
      </c>
      <c r="C99878" t="s">
        <v>64678</v>
      </c>
      <c r="D99878" t="s">
        <v>173883</v>
      </c>
      <c r="E99878" t="s">
        <v>312604</v>
      </c>
    </row>
    <row r="99879" spans="1:5" x14ac:dyDescent="0.3">
      <c r="A99879">
        <v>4</v>
      </c>
      <c r="B99879">
        <v>1553553200</v>
      </c>
      <c r="C99879" t="s">
        <v>64676</v>
      </c>
      <c r="D99879" t="s">
        <v>173884</v>
      </c>
      <c r="E99879" t="s">
        <v>312605</v>
      </c>
    </row>
    <row r="99880" spans="1:5" x14ac:dyDescent="0.3">
      <c r="A99880">
        <v>4</v>
      </c>
      <c r="B99880">
        <v>1553553266</v>
      </c>
      <c r="C99880" t="s">
        <v>64676</v>
      </c>
      <c r="D99880" t="s">
        <v>173885</v>
      </c>
      <c r="E99880" t="s">
        <v>312606</v>
      </c>
    </row>
    <row r="99881" spans="1:5" x14ac:dyDescent="0.3">
      <c r="A99881">
        <v>4</v>
      </c>
      <c r="B99881">
        <v>1553553280</v>
      </c>
      <c r="C99881" t="s">
        <v>64679</v>
      </c>
      <c r="D99881" t="s">
        <v>173886</v>
      </c>
      <c r="E99881" t="s">
        <v>312607</v>
      </c>
    </row>
    <row r="99882" spans="1:5" x14ac:dyDescent="0.3">
      <c r="A99882">
        <v>4</v>
      </c>
      <c r="B99882">
        <v>1553553393</v>
      </c>
      <c r="C99882" t="s">
        <v>64679</v>
      </c>
      <c r="D99882" t="s">
        <v>173887</v>
      </c>
      <c r="E99882" t="s">
        <v>312608</v>
      </c>
    </row>
    <row r="99883" spans="1:5" x14ac:dyDescent="0.3">
      <c r="A99883">
        <v>4</v>
      </c>
      <c r="B99883">
        <v>1553553404</v>
      </c>
      <c r="C99883" t="s">
        <v>64680</v>
      </c>
      <c r="D99883" t="s">
        <v>173888</v>
      </c>
      <c r="E99883" t="s">
        <v>312609</v>
      </c>
    </row>
    <row r="99884" spans="1:5" x14ac:dyDescent="0.3">
      <c r="A99884">
        <v>4</v>
      </c>
      <c r="B99884">
        <v>1553553486</v>
      </c>
      <c r="C99884" t="s">
        <v>64679</v>
      </c>
      <c r="D99884" t="s">
        <v>173889</v>
      </c>
      <c r="E99884" t="s">
        <v>312610</v>
      </c>
    </row>
    <row r="99885" spans="1:5" x14ac:dyDescent="0.3">
      <c r="A99885">
        <v>4</v>
      </c>
      <c r="B99885">
        <v>1553553515</v>
      </c>
      <c r="C99885" t="s">
        <v>64681</v>
      </c>
      <c r="D99885" t="s">
        <v>170975</v>
      </c>
      <c r="E99885" t="s">
        <v>312611</v>
      </c>
    </row>
    <row r="99886" spans="1:5" x14ac:dyDescent="0.3">
      <c r="A99886">
        <v>4</v>
      </c>
      <c r="B99886">
        <v>1553553537</v>
      </c>
      <c r="C99886" t="s">
        <v>64679</v>
      </c>
      <c r="D99886" t="s">
        <v>173890</v>
      </c>
      <c r="E99886" t="s">
        <v>312612</v>
      </c>
    </row>
    <row r="99887" spans="1:5" x14ac:dyDescent="0.3">
      <c r="A99887">
        <v>4</v>
      </c>
      <c r="B99887">
        <v>1553553556</v>
      </c>
      <c r="C99887" t="s">
        <v>64679</v>
      </c>
      <c r="D99887" t="s">
        <v>173891</v>
      </c>
      <c r="E99887" t="s">
        <v>312613</v>
      </c>
    </row>
    <row r="99888" spans="1:5" x14ac:dyDescent="0.3">
      <c r="A99888">
        <v>4</v>
      </c>
      <c r="B99888">
        <v>1553553569</v>
      </c>
      <c r="C99888" t="s">
        <v>64679</v>
      </c>
      <c r="D99888" t="s">
        <v>173892</v>
      </c>
      <c r="E99888" t="s">
        <v>312614</v>
      </c>
    </row>
    <row r="99889" spans="1:5" x14ac:dyDescent="0.3">
      <c r="A99889">
        <v>4</v>
      </c>
      <c r="B99889">
        <v>1553553599</v>
      </c>
      <c r="C99889" t="s">
        <v>64682</v>
      </c>
      <c r="D99889" t="s">
        <v>173893</v>
      </c>
      <c r="E99889" t="s">
        <v>312615</v>
      </c>
    </row>
    <row r="99890" spans="1:5" x14ac:dyDescent="0.3">
      <c r="A99890">
        <v>4</v>
      </c>
      <c r="B99890">
        <v>1553553603</v>
      </c>
      <c r="C99890" t="s">
        <v>64681</v>
      </c>
      <c r="D99890" t="s">
        <v>173894</v>
      </c>
      <c r="E99890" t="s">
        <v>312616</v>
      </c>
    </row>
    <row r="99891" spans="1:5" x14ac:dyDescent="0.3">
      <c r="A99891">
        <v>4</v>
      </c>
      <c r="B99891">
        <v>1553553633</v>
      </c>
      <c r="C99891" t="s">
        <v>64681</v>
      </c>
      <c r="D99891" t="s">
        <v>173895</v>
      </c>
      <c r="E99891" t="s">
        <v>312617</v>
      </c>
    </row>
    <row r="99892" spans="1:5" x14ac:dyDescent="0.3">
      <c r="A99892">
        <v>4</v>
      </c>
      <c r="B99892">
        <v>1553553646</v>
      </c>
      <c r="C99892" t="s">
        <v>64681</v>
      </c>
      <c r="D99892" t="s">
        <v>173896</v>
      </c>
      <c r="E99892" t="s">
        <v>312618</v>
      </c>
    </row>
    <row r="99893" spans="1:5" x14ac:dyDescent="0.3">
      <c r="A99893">
        <v>4</v>
      </c>
      <c r="B99893">
        <v>1553553703</v>
      </c>
      <c r="C99893" t="s">
        <v>64682</v>
      </c>
      <c r="D99893" t="s">
        <v>173897</v>
      </c>
      <c r="E99893" t="s">
        <v>312619</v>
      </c>
    </row>
    <row r="99894" spans="1:5" x14ac:dyDescent="0.3">
      <c r="A99894">
        <v>4</v>
      </c>
      <c r="B99894">
        <v>1553553714</v>
      </c>
      <c r="C99894" t="s">
        <v>64683</v>
      </c>
      <c r="D99894" t="s">
        <v>173898</v>
      </c>
      <c r="E99894" t="s">
        <v>312620</v>
      </c>
    </row>
    <row r="99895" spans="1:5" x14ac:dyDescent="0.3">
      <c r="A99895">
        <v>4</v>
      </c>
      <c r="B99895">
        <v>1553553723</v>
      </c>
      <c r="C99895" t="s">
        <v>64682</v>
      </c>
      <c r="D99895" t="s">
        <v>173899</v>
      </c>
      <c r="E99895" t="s">
        <v>312621</v>
      </c>
    </row>
    <row r="99896" spans="1:5" x14ac:dyDescent="0.3">
      <c r="A99896">
        <v>4</v>
      </c>
      <c r="B99896">
        <v>1553553762</v>
      </c>
      <c r="C99896" t="s">
        <v>64684</v>
      </c>
      <c r="D99896" t="s">
        <v>173086</v>
      </c>
      <c r="E99896" t="s">
        <v>312622</v>
      </c>
    </row>
    <row r="99897" spans="1:5" x14ac:dyDescent="0.3">
      <c r="A99897">
        <v>4</v>
      </c>
      <c r="B99897">
        <v>1553553781</v>
      </c>
      <c r="C99897" t="s">
        <v>64685</v>
      </c>
      <c r="D99897" t="s">
        <v>173900</v>
      </c>
      <c r="E99897" t="s">
        <v>312623</v>
      </c>
    </row>
    <row r="99898" spans="1:5" x14ac:dyDescent="0.3">
      <c r="A99898">
        <v>4</v>
      </c>
      <c r="B99898">
        <v>1553553800</v>
      </c>
      <c r="C99898" t="s">
        <v>64685</v>
      </c>
      <c r="D99898" t="s">
        <v>173901</v>
      </c>
      <c r="E99898" t="s">
        <v>312624</v>
      </c>
    </row>
    <row r="99899" spans="1:5" x14ac:dyDescent="0.3">
      <c r="A99899">
        <v>4</v>
      </c>
      <c r="B99899">
        <v>1553553808</v>
      </c>
      <c r="C99899" t="s">
        <v>64685</v>
      </c>
      <c r="D99899" t="s">
        <v>173902</v>
      </c>
      <c r="E99899" t="s">
        <v>312625</v>
      </c>
    </row>
    <row r="99900" spans="1:5" x14ac:dyDescent="0.3">
      <c r="A99900">
        <v>4</v>
      </c>
      <c r="B99900">
        <v>1553553815</v>
      </c>
      <c r="C99900" t="s">
        <v>64685</v>
      </c>
      <c r="D99900" t="s">
        <v>168044</v>
      </c>
      <c r="E99900" t="s">
        <v>312626</v>
      </c>
    </row>
    <row r="99901" spans="1:5" x14ac:dyDescent="0.3">
      <c r="A99901">
        <v>4</v>
      </c>
      <c r="B99901">
        <v>1553553834</v>
      </c>
      <c r="C99901" t="s">
        <v>64684</v>
      </c>
      <c r="D99901" t="s">
        <v>173903</v>
      </c>
      <c r="E99901" t="s">
        <v>312627</v>
      </c>
    </row>
    <row r="99902" spans="1:5" x14ac:dyDescent="0.3">
      <c r="A99902">
        <v>4</v>
      </c>
      <c r="B99902">
        <v>1553553847</v>
      </c>
      <c r="C99902" t="s">
        <v>64684</v>
      </c>
      <c r="D99902" t="s">
        <v>173904</v>
      </c>
      <c r="E99902" t="s">
        <v>312628</v>
      </c>
    </row>
    <row r="99903" spans="1:5" x14ac:dyDescent="0.3">
      <c r="A99903">
        <v>4</v>
      </c>
      <c r="B99903">
        <v>1553553866</v>
      </c>
      <c r="C99903" t="s">
        <v>64685</v>
      </c>
      <c r="D99903" t="s">
        <v>173905</v>
      </c>
      <c r="E99903" t="s">
        <v>312629</v>
      </c>
    </row>
    <row r="99904" spans="1:5" x14ac:dyDescent="0.3">
      <c r="A99904">
        <v>4</v>
      </c>
      <c r="B99904">
        <v>1553553873</v>
      </c>
      <c r="C99904" t="s">
        <v>64685</v>
      </c>
      <c r="D99904" t="s">
        <v>173906</v>
      </c>
      <c r="E99904" t="s">
        <v>312630</v>
      </c>
    </row>
    <row r="99905" spans="1:5" x14ac:dyDescent="0.3">
      <c r="A99905">
        <v>4</v>
      </c>
      <c r="B99905">
        <v>1553553904</v>
      </c>
      <c r="C99905" t="s">
        <v>64683</v>
      </c>
      <c r="D99905" t="s">
        <v>173907</v>
      </c>
      <c r="E99905" t="s">
        <v>312631</v>
      </c>
    </row>
    <row r="99906" spans="1:5" x14ac:dyDescent="0.3">
      <c r="A99906">
        <v>4</v>
      </c>
      <c r="B99906">
        <v>1553553915</v>
      </c>
      <c r="C99906" t="s">
        <v>64686</v>
      </c>
      <c r="D99906" t="s">
        <v>161528</v>
      </c>
      <c r="E99906" t="s">
        <v>312632</v>
      </c>
    </row>
    <row r="99907" spans="1:5" x14ac:dyDescent="0.3">
      <c r="A99907">
        <v>4</v>
      </c>
      <c r="B99907">
        <v>1553553921</v>
      </c>
      <c r="C99907" t="s">
        <v>64683</v>
      </c>
      <c r="D99907" t="s">
        <v>158672</v>
      </c>
      <c r="E99907" t="s">
        <v>312633</v>
      </c>
    </row>
    <row r="99908" spans="1:5" x14ac:dyDescent="0.3">
      <c r="A99908">
        <v>4</v>
      </c>
      <c r="B99908">
        <v>1553553937</v>
      </c>
      <c r="C99908" t="s">
        <v>64684</v>
      </c>
      <c r="D99908" t="s">
        <v>173908</v>
      </c>
      <c r="E99908" t="s">
        <v>312634</v>
      </c>
    </row>
    <row r="99909" spans="1:5" x14ac:dyDescent="0.3">
      <c r="A99909">
        <v>4</v>
      </c>
      <c r="B99909">
        <v>1553553944</v>
      </c>
      <c r="C99909" t="s">
        <v>64683</v>
      </c>
      <c r="D99909" t="s">
        <v>173909</v>
      </c>
      <c r="E99909" t="s">
        <v>312635</v>
      </c>
    </row>
    <row r="99910" spans="1:5" x14ac:dyDescent="0.3">
      <c r="A99910">
        <v>4</v>
      </c>
      <c r="B99910">
        <v>1553553959</v>
      </c>
      <c r="C99910" t="s">
        <v>64687</v>
      </c>
      <c r="D99910" t="s">
        <v>173910</v>
      </c>
      <c r="E99910" t="s">
        <v>312636</v>
      </c>
    </row>
    <row r="99911" spans="1:5" x14ac:dyDescent="0.3">
      <c r="A99911">
        <v>4</v>
      </c>
      <c r="B99911">
        <v>1553553974</v>
      </c>
      <c r="C99911" t="s">
        <v>64686</v>
      </c>
      <c r="D99911" t="s">
        <v>173911</v>
      </c>
      <c r="E99911" t="s">
        <v>312637</v>
      </c>
    </row>
    <row r="99912" spans="1:5" x14ac:dyDescent="0.3">
      <c r="A99912">
        <v>4</v>
      </c>
      <c r="B99912">
        <v>1553553996</v>
      </c>
      <c r="C99912" t="s">
        <v>64684</v>
      </c>
      <c r="D99912" t="s">
        <v>163570</v>
      </c>
      <c r="E99912" t="s">
        <v>312638</v>
      </c>
    </row>
    <row r="99913" spans="1:5" x14ac:dyDescent="0.3">
      <c r="A99913">
        <v>4</v>
      </c>
      <c r="B99913">
        <v>1553554033</v>
      </c>
      <c r="C99913" t="s">
        <v>64687</v>
      </c>
      <c r="D99913" t="s">
        <v>173912</v>
      </c>
      <c r="E99913" t="s">
        <v>312639</v>
      </c>
    </row>
    <row r="99914" spans="1:5" x14ac:dyDescent="0.3">
      <c r="A99914">
        <v>4</v>
      </c>
      <c r="B99914">
        <v>1553554043</v>
      </c>
      <c r="C99914" t="s">
        <v>64687</v>
      </c>
      <c r="D99914" t="s">
        <v>173913</v>
      </c>
      <c r="E99914" t="s">
        <v>312640</v>
      </c>
    </row>
    <row r="99915" spans="1:5" x14ac:dyDescent="0.3">
      <c r="A99915">
        <v>4</v>
      </c>
      <c r="B99915">
        <v>1553554056</v>
      </c>
      <c r="C99915" t="s">
        <v>64687</v>
      </c>
      <c r="D99915" t="s">
        <v>167510</v>
      </c>
      <c r="E99915" t="s">
        <v>312641</v>
      </c>
    </row>
    <row r="99916" spans="1:5" x14ac:dyDescent="0.3">
      <c r="A99916">
        <v>4</v>
      </c>
      <c r="B99916">
        <v>1553554200</v>
      </c>
      <c r="C99916" t="s">
        <v>64688</v>
      </c>
      <c r="D99916" t="s">
        <v>173914</v>
      </c>
      <c r="E99916" t="s">
        <v>312642</v>
      </c>
    </row>
    <row r="99917" spans="1:5" x14ac:dyDescent="0.3">
      <c r="A99917">
        <v>4</v>
      </c>
      <c r="B99917">
        <v>1553554247</v>
      </c>
      <c r="C99917" t="s">
        <v>64687</v>
      </c>
      <c r="D99917" t="s">
        <v>173915</v>
      </c>
      <c r="E99917" t="s">
        <v>312643</v>
      </c>
    </row>
    <row r="99918" spans="1:5" x14ac:dyDescent="0.3">
      <c r="A99918">
        <v>4</v>
      </c>
      <c r="B99918">
        <v>1553554290</v>
      </c>
      <c r="C99918" t="s">
        <v>64688</v>
      </c>
      <c r="D99918" t="s">
        <v>173916</v>
      </c>
      <c r="E99918" t="s">
        <v>312644</v>
      </c>
    </row>
    <row r="99919" spans="1:5" x14ac:dyDescent="0.3">
      <c r="A99919">
        <v>4</v>
      </c>
      <c r="B99919">
        <v>1553554301</v>
      </c>
      <c r="C99919" t="s">
        <v>64688</v>
      </c>
      <c r="D99919" t="s">
        <v>173917</v>
      </c>
      <c r="E99919" t="s">
        <v>312645</v>
      </c>
    </row>
    <row r="99920" spans="1:5" x14ac:dyDescent="0.3">
      <c r="A99920">
        <v>4</v>
      </c>
      <c r="B99920">
        <v>1553554335</v>
      </c>
      <c r="C99920" t="s">
        <v>64688</v>
      </c>
      <c r="D99920" t="s">
        <v>167998</v>
      </c>
      <c r="E99920" t="s">
        <v>312646</v>
      </c>
    </row>
    <row r="99921" spans="1:5" x14ac:dyDescent="0.3">
      <c r="A99921">
        <v>4</v>
      </c>
      <c r="B99921">
        <v>1553554363</v>
      </c>
      <c r="C99921" t="s">
        <v>64689</v>
      </c>
      <c r="D99921" t="s">
        <v>173918</v>
      </c>
      <c r="E99921" t="s">
        <v>312647</v>
      </c>
    </row>
    <row r="99922" spans="1:5" x14ac:dyDescent="0.3">
      <c r="A99922">
        <v>4</v>
      </c>
      <c r="B99922">
        <v>1553554380</v>
      </c>
      <c r="C99922" t="s">
        <v>64690</v>
      </c>
      <c r="D99922" t="s">
        <v>173919</v>
      </c>
      <c r="E99922" t="s">
        <v>312648</v>
      </c>
    </row>
    <row r="99923" spans="1:5" x14ac:dyDescent="0.3">
      <c r="A99923">
        <v>4</v>
      </c>
      <c r="B99923">
        <v>1553554397</v>
      </c>
      <c r="C99923" t="s">
        <v>64691</v>
      </c>
      <c r="D99923" t="s">
        <v>173920</v>
      </c>
      <c r="E99923" t="s">
        <v>312649</v>
      </c>
    </row>
    <row r="99924" spans="1:5" x14ac:dyDescent="0.3">
      <c r="A99924">
        <v>4</v>
      </c>
      <c r="B99924">
        <v>1553554441</v>
      </c>
      <c r="C99924" t="s">
        <v>64692</v>
      </c>
      <c r="D99924" t="s">
        <v>173921</v>
      </c>
      <c r="E99924" t="s">
        <v>312650</v>
      </c>
    </row>
    <row r="99925" spans="1:5" x14ac:dyDescent="0.3">
      <c r="A99925">
        <v>4</v>
      </c>
      <c r="B99925">
        <v>1553554442</v>
      </c>
      <c r="C99925" t="s">
        <v>64690</v>
      </c>
      <c r="D99925" t="s">
        <v>173922</v>
      </c>
      <c r="E99925" t="s">
        <v>312651</v>
      </c>
    </row>
    <row r="99926" spans="1:5" x14ac:dyDescent="0.3">
      <c r="A99926">
        <v>4</v>
      </c>
      <c r="B99926">
        <v>1553554517</v>
      </c>
      <c r="C99926" t="s">
        <v>64689</v>
      </c>
      <c r="D99926" t="s">
        <v>173923</v>
      </c>
      <c r="E99926" t="s">
        <v>312652</v>
      </c>
    </row>
    <row r="99927" spans="1:5" x14ac:dyDescent="0.3">
      <c r="A99927">
        <v>4</v>
      </c>
      <c r="B99927">
        <v>1553554574</v>
      </c>
      <c r="C99927" t="s">
        <v>64689</v>
      </c>
      <c r="D99927" t="s">
        <v>173924</v>
      </c>
      <c r="E99927" t="s">
        <v>312653</v>
      </c>
    </row>
    <row r="99928" spans="1:5" x14ac:dyDescent="0.3">
      <c r="A99928">
        <v>4</v>
      </c>
      <c r="B99928">
        <v>1553554584</v>
      </c>
      <c r="C99928" t="s">
        <v>64693</v>
      </c>
      <c r="D99928" t="s">
        <v>173925</v>
      </c>
      <c r="E99928" t="s">
        <v>312654</v>
      </c>
    </row>
    <row r="99929" spans="1:5" x14ac:dyDescent="0.3">
      <c r="A99929">
        <v>4</v>
      </c>
      <c r="B99929">
        <v>1553554590</v>
      </c>
      <c r="C99929" t="s">
        <v>64692</v>
      </c>
      <c r="D99929" t="s">
        <v>173926</v>
      </c>
      <c r="E99929" t="s">
        <v>312655</v>
      </c>
    </row>
    <row r="99930" spans="1:5" x14ac:dyDescent="0.3">
      <c r="A99930">
        <v>4</v>
      </c>
      <c r="B99930">
        <v>1553554594</v>
      </c>
      <c r="C99930" t="s">
        <v>64691</v>
      </c>
      <c r="D99930" t="s">
        <v>173927</v>
      </c>
      <c r="E99930" t="s">
        <v>312656</v>
      </c>
    </row>
    <row r="99931" spans="1:5" x14ac:dyDescent="0.3">
      <c r="A99931">
        <v>4</v>
      </c>
      <c r="B99931">
        <v>1553554625</v>
      </c>
      <c r="C99931" t="s">
        <v>64691</v>
      </c>
      <c r="D99931" t="s">
        <v>173928</v>
      </c>
      <c r="E99931" t="s">
        <v>312657</v>
      </c>
    </row>
    <row r="99932" spans="1:5" x14ac:dyDescent="0.3">
      <c r="A99932">
        <v>4</v>
      </c>
      <c r="B99932">
        <v>1553554698</v>
      </c>
      <c r="C99932" t="s">
        <v>64693</v>
      </c>
      <c r="D99932" t="s">
        <v>173929</v>
      </c>
      <c r="E99932" t="s">
        <v>312658</v>
      </c>
    </row>
    <row r="99933" spans="1:5" x14ac:dyDescent="0.3">
      <c r="A99933">
        <v>4</v>
      </c>
      <c r="B99933">
        <v>1553554752</v>
      </c>
      <c r="C99933" t="s">
        <v>64692</v>
      </c>
      <c r="D99933" t="s">
        <v>173930</v>
      </c>
      <c r="E99933" t="s">
        <v>312659</v>
      </c>
    </row>
    <row r="99934" spans="1:5" x14ac:dyDescent="0.3">
      <c r="A99934">
        <v>4</v>
      </c>
      <c r="B99934">
        <v>1553554803</v>
      </c>
      <c r="C99934" t="s">
        <v>64693</v>
      </c>
      <c r="D99934" t="s">
        <v>173931</v>
      </c>
      <c r="E99934" t="s">
        <v>312660</v>
      </c>
    </row>
    <row r="99935" spans="1:5" x14ac:dyDescent="0.3">
      <c r="A99935">
        <v>4</v>
      </c>
      <c r="B99935">
        <v>1553554816</v>
      </c>
      <c r="C99935" t="s">
        <v>64693</v>
      </c>
      <c r="D99935" t="s">
        <v>173932</v>
      </c>
      <c r="E99935" t="s">
        <v>312661</v>
      </c>
    </row>
    <row r="99936" spans="1:5" x14ac:dyDescent="0.3">
      <c r="A99936">
        <v>4</v>
      </c>
      <c r="B99936">
        <v>1553554818</v>
      </c>
      <c r="C99936" t="s">
        <v>64693</v>
      </c>
      <c r="D99936" t="s">
        <v>173933</v>
      </c>
      <c r="E99936" t="s">
        <v>312662</v>
      </c>
    </row>
    <row r="99937" spans="1:5" x14ac:dyDescent="0.3">
      <c r="A99937">
        <v>4</v>
      </c>
      <c r="B99937">
        <v>1553554819</v>
      </c>
      <c r="C99937" t="s">
        <v>64693</v>
      </c>
      <c r="D99937" t="s">
        <v>173934</v>
      </c>
      <c r="E99937" t="s">
        <v>312663</v>
      </c>
    </row>
    <row r="99938" spans="1:5" x14ac:dyDescent="0.3">
      <c r="A99938">
        <v>4</v>
      </c>
      <c r="B99938">
        <v>1553554881</v>
      </c>
      <c r="C99938" t="s">
        <v>64694</v>
      </c>
      <c r="D99938" t="s">
        <v>170108</v>
      </c>
      <c r="E99938" t="s">
        <v>312664</v>
      </c>
    </row>
    <row r="99939" spans="1:5" x14ac:dyDescent="0.3">
      <c r="A99939">
        <v>4</v>
      </c>
      <c r="B99939">
        <v>1553554896</v>
      </c>
      <c r="C99939" t="s">
        <v>64695</v>
      </c>
      <c r="D99939" t="s">
        <v>169333</v>
      </c>
      <c r="E99939" t="s">
        <v>312665</v>
      </c>
    </row>
    <row r="99940" spans="1:5" x14ac:dyDescent="0.3">
      <c r="A99940">
        <v>4</v>
      </c>
      <c r="B99940">
        <v>1553554945</v>
      </c>
      <c r="C99940" t="s">
        <v>64694</v>
      </c>
      <c r="D99940" t="s">
        <v>95389</v>
      </c>
      <c r="E99940" t="s">
        <v>312666</v>
      </c>
    </row>
    <row r="99941" spans="1:5" x14ac:dyDescent="0.3">
      <c r="A99941">
        <v>4</v>
      </c>
      <c r="B99941">
        <v>1553554963</v>
      </c>
      <c r="C99941" t="s">
        <v>64696</v>
      </c>
      <c r="D99941" t="s">
        <v>173935</v>
      </c>
      <c r="E99941" t="s">
        <v>312667</v>
      </c>
    </row>
    <row r="99942" spans="1:5" x14ac:dyDescent="0.3">
      <c r="A99942">
        <v>4</v>
      </c>
      <c r="B99942">
        <v>1553555035</v>
      </c>
      <c r="C99942" t="s">
        <v>64697</v>
      </c>
      <c r="D99942" t="s">
        <v>173936</v>
      </c>
      <c r="E99942" t="s">
        <v>312668</v>
      </c>
    </row>
    <row r="99943" spans="1:5" x14ac:dyDescent="0.3">
      <c r="A99943">
        <v>4</v>
      </c>
      <c r="B99943">
        <v>1553555038</v>
      </c>
      <c r="C99943" t="s">
        <v>64695</v>
      </c>
      <c r="D99943" t="s">
        <v>173937</v>
      </c>
      <c r="E99943" t="s">
        <v>312669</v>
      </c>
    </row>
    <row r="99944" spans="1:5" x14ac:dyDescent="0.3">
      <c r="A99944">
        <v>4</v>
      </c>
      <c r="B99944">
        <v>1553555044</v>
      </c>
      <c r="C99944" t="s">
        <v>64696</v>
      </c>
      <c r="D99944" t="s">
        <v>98721</v>
      </c>
      <c r="E99944" t="s">
        <v>312670</v>
      </c>
    </row>
    <row r="99945" spans="1:5" x14ac:dyDescent="0.3">
      <c r="A99945">
        <v>4</v>
      </c>
      <c r="B99945">
        <v>1553555064</v>
      </c>
      <c r="C99945" t="s">
        <v>64697</v>
      </c>
      <c r="D99945" t="s">
        <v>173938</v>
      </c>
      <c r="E99945" t="s">
        <v>312671</v>
      </c>
    </row>
    <row r="99946" spans="1:5" x14ac:dyDescent="0.3">
      <c r="A99946">
        <v>4</v>
      </c>
      <c r="B99946">
        <v>1553555077</v>
      </c>
      <c r="C99946" t="s">
        <v>64698</v>
      </c>
      <c r="D99946" t="s">
        <v>173939</v>
      </c>
      <c r="E99946" t="s">
        <v>312672</v>
      </c>
    </row>
    <row r="99947" spans="1:5" x14ac:dyDescent="0.3">
      <c r="A99947">
        <v>4</v>
      </c>
      <c r="B99947">
        <v>1553555082</v>
      </c>
      <c r="C99947" t="s">
        <v>64697</v>
      </c>
      <c r="D99947" t="s">
        <v>173940</v>
      </c>
      <c r="E99947" t="s">
        <v>312673</v>
      </c>
    </row>
    <row r="99948" spans="1:5" x14ac:dyDescent="0.3">
      <c r="A99948">
        <v>4</v>
      </c>
      <c r="B99948">
        <v>1553555092</v>
      </c>
      <c r="C99948" t="s">
        <v>64698</v>
      </c>
      <c r="D99948" t="s">
        <v>173941</v>
      </c>
      <c r="E99948" t="s">
        <v>312674</v>
      </c>
    </row>
    <row r="99949" spans="1:5" x14ac:dyDescent="0.3">
      <c r="A99949">
        <v>4</v>
      </c>
      <c r="B99949">
        <v>1553555097</v>
      </c>
      <c r="C99949" t="s">
        <v>64696</v>
      </c>
      <c r="D99949" t="s">
        <v>173942</v>
      </c>
      <c r="E99949" t="s">
        <v>312675</v>
      </c>
    </row>
    <row r="99950" spans="1:5" x14ac:dyDescent="0.3">
      <c r="A99950">
        <v>4</v>
      </c>
      <c r="B99950">
        <v>1553555139</v>
      </c>
      <c r="C99950" t="s">
        <v>64696</v>
      </c>
      <c r="D99950" t="s">
        <v>173943</v>
      </c>
      <c r="E99950" t="s">
        <v>312676</v>
      </c>
    </row>
    <row r="99951" spans="1:5" x14ac:dyDescent="0.3">
      <c r="A99951">
        <v>4</v>
      </c>
      <c r="B99951">
        <v>1553555262</v>
      </c>
      <c r="C99951" t="s">
        <v>64697</v>
      </c>
      <c r="D99951" t="s">
        <v>173944</v>
      </c>
      <c r="E99951" t="s">
        <v>312677</v>
      </c>
    </row>
    <row r="99952" spans="1:5" x14ac:dyDescent="0.3">
      <c r="A99952">
        <v>4</v>
      </c>
      <c r="B99952">
        <v>1553555286</v>
      </c>
      <c r="C99952" t="s">
        <v>64699</v>
      </c>
      <c r="D99952" t="s">
        <v>122332</v>
      </c>
      <c r="E99952" t="s">
        <v>312678</v>
      </c>
    </row>
    <row r="99953" spans="1:5" x14ac:dyDescent="0.3">
      <c r="A99953">
        <v>4</v>
      </c>
      <c r="B99953">
        <v>1553555302</v>
      </c>
      <c r="C99953" t="s">
        <v>64698</v>
      </c>
      <c r="D99953" t="s">
        <v>153151</v>
      </c>
      <c r="E99953" t="s">
        <v>312679</v>
      </c>
    </row>
    <row r="99954" spans="1:5" x14ac:dyDescent="0.3">
      <c r="A99954">
        <v>4</v>
      </c>
      <c r="B99954">
        <v>1553555323</v>
      </c>
      <c r="C99954" t="s">
        <v>64700</v>
      </c>
      <c r="D99954" t="s">
        <v>173945</v>
      </c>
      <c r="E99954" t="s">
        <v>312680</v>
      </c>
    </row>
    <row r="99955" spans="1:5" x14ac:dyDescent="0.3">
      <c r="A99955">
        <v>4</v>
      </c>
      <c r="B99955">
        <v>1553555406</v>
      </c>
      <c r="C99955" t="s">
        <v>64699</v>
      </c>
      <c r="D99955" t="s">
        <v>173946</v>
      </c>
      <c r="E99955" t="s">
        <v>312681</v>
      </c>
    </row>
    <row r="99956" spans="1:5" x14ac:dyDescent="0.3">
      <c r="A99956">
        <v>4</v>
      </c>
      <c r="B99956">
        <v>1553555409</v>
      </c>
      <c r="C99956" t="s">
        <v>64701</v>
      </c>
      <c r="D99956" t="s">
        <v>173947</v>
      </c>
      <c r="E99956" t="s">
        <v>312682</v>
      </c>
    </row>
    <row r="99957" spans="1:5" x14ac:dyDescent="0.3">
      <c r="A99957">
        <v>4</v>
      </c>
      <c r="B99957">
        <v>1553555521</v>
      </c>
      <c r="C99957" t="s">
        <v>64700</v>
      </c>
      <c r="D99957" t="s">
        <v>173948</v>
      </c>
      <c r="E99957" t="s">
        <v>312683</v>
      </c>
    </row>
    <row r="99958" spans="1:5" x14ac:dyDescent="0.3">
      <c r="A99958">
        <v>4</v>
      </c>
      <c r="B99958">
        <v>1553555579</v>
      </c>
      <c r="C99958" t="s">
        <v>64700</v>
      </c>
      <c r="D99958" t="s">
        <v>173949</v>
      </c>
      <c r="E99958" t="s">
        <v>312684</v>
      </c>
    </row>
    <row r="99959" spans="1:5" x14ac:dyDescent="0.3">
      <c r="A99959">
        <v>4</v>
      </c>
      <c r="B99959">
        <v>1553555660</v>
      </c>
      <c r="C99959" t="s">
        <v>64701</v>
      </c>
      <c r="D99959" t="s">
        <v>173950</v>
      </c>
      <c r="E99959" t="s">
        <v>312685</v>
      </c>
    </row>
    <row r="99960" spans="1:5" x14ac:dyDescent="0.3">
      <c r="A99960">
        <v>4</v>
      </c>
      <c r="B99960">
        <v>1553555679</v>
      </c>
      <c r="C99960" t="s">
        <v>64702</v>
      </c>
      <c r="D99960" t="s">
        <v>173951</v>
      </c>
      <c r="E99960" t="s">
        <v>312686</v>
      </c>
    </row>
    <row r="99961" spans="1:5" x14ac:dyDescent="0.3">
      <c r="A99961">
        <v>4</v>
      </c>
      <c r="B99961">
        <v>1553555720</v>
      </c>
      <c r="C99961" t="s">
        <v>64703</v>
      </c>
      <c r="D99961" t="s">
        <v>173952</v>
      </c>
      <c r="E99961" t="s">
        <v>312687</v>
      </c>
    </row>
    <row r="99962" spans="1:5" x14ac:dyDescent="0.3">
      <c r="A99962">
        <v>4</v>
      </c>
      <c r="B99962">
        <v>1553555753</v>
      </c>
      <c r="C99962" t="s">
        <v>64704</v>
      </c>
      <c r="D99962" t="s">
        <v>173953</v>
      </c>
      <c r="E99962" t="s">
        <v>312688</v>
      </c>
    </row>
    <row r="99963" spans="1:5" x14ac:dyDescent="0.3">
      <c r="A99963">
        <v>4</v>
      </c>
      <c r="B99963">
        <v>1553583894</v>
      </c>
      <c r="C99963" t="s">
        <v>64705</v>
      </c>
      <c r="D99963" t="s">
        <v>173954</v>
      </c>
      <c r="E99963" t="s">
        <v>312689</v>
      </c>
    </row>
    <row r="99964" spans="1:5" x14ac:dyDescent="0.3">
      <c r="A99964">
        <v>4</v>
      </c>
      <c r="B99964">
        <v>1553583906</v>
      </c>
      <c r="C99964" t="s">
        <v>64706</v>
      </c>
      <c r="D99964" t="s">
        <v>173955</v>
      </c>
      <c r="E99964" t="s">
        <v>312690</v>
      </c>
    </row>
    <row r="99965" spans="1:5" x14ac:dyDescent="0.3">
      <c r="A99965">
        <v>4</v>
      </c>
      <c r="B99965">
        <v>1553583908</v>
      </c>
      <c r="C99965" t="s">
        <v>64705</v>
      </c>
      <c r="D99965" t="s">
        <v>173956</v>
      </c>
      <c r="E99965" t="s">
        <v>312691</v>
      </c>
    </row>
    <row r="99966" spans="1:5" x14ac:dyDescent="0.3">
      <c r="A99966">
        <v>4</v>
      </c>
      <c r="B99966">
        <v>1553583977</v>
      </c>
      <c r="C99966" t="s">
        <v>64707</v>
      </c>
      <c r="D99966" t="s">
        <v>173957</v>
      </c>
      <c r="E99966" t="s">
        <v>312692</v>
      </c>
    </row>
    <row r="99967" spans="1:5" x14ac:dyDescent="0.3">
      <c r="A99967">
        <v>4</v>
      </c>
      <c r="B99967">
        <v>1553584005</v>
      </c>
      <c r="C99967" t="s">
        <v>64707</v>
      </c>
      <c r="D99967" t="s">
        <v>173958</v>
      </c>
      <c r="E99967" t="s">
        <v>312693</v>
      </c>
    </row>
    <row r="99968" spans="1:5" x14ac:dyDescent="0.3">
      <c r="A99968">
        <v>4</v>
      </c>
      <c r="B99968">
        <v>1553584013</v>
      </c>
      <c r="C99968" t="s">
        <v>64706</v>
      </c>
      <c r="D99968" t="s">
        <v>173959</v>
      </c>
      <c r="E99968" t="s">
        <v>312694</v>
      </c>
    </row>
    <row r="99969" spans="1:5" x14ac:dyDescent="0.3">
      <c r="A99969">
        <v>4</v>
      </c>
      <c r="B99969">
        <v>1553584021</v>
      </c>
      <c r="C99969" t="s">
        <v>64706</v>
      </c>
      <c r="D99969" t="s">
        <v>173960</v>
      </c>
      <c r="E99969" t="s">
        <v>312695</v>
      </c>
    </row>
    <row r="99970" spans="1:5" x14ac:dyDescent="0.3">
      <c r="A99970">
        <v>4</v>
      </c>
      <c r="B99970">
        <v>1553584112</v>
      </c>
      <c r="C99970" t="s">
        <v>64708</v>
      </c>
      <c r="D99970" t="s">
        <v>173932</v>
      </c>
      <c r="E99970" t="s">
        <v>312696</v>
      </c>
    </row>
    <row r="99971" spans="1:5" x14ac:dyDescent="0.3">
      <c r="A99971">
        <v>4</v>
      </c>
      <c r="B99971">
        <v>1553584161</v>
      </c>
      <c r="C99971" t="s">
        <v>64707</v>
      </c>
      <c r="D99971" t="s">
        <v>173961</v>
      </c>
      <c r="E99971" t="s">
        <v>312697</v>
      </c>
    </row>
    <row r="99972" spans="1:5" x14ac:dyDescent="0.3">
      <c r="A99972">
        <v>4</v>
      </c>
      <c r="B99972">
        <v>1553584162</v>
      </c>
      <c r="C99972" t="s">
        <v>64708</v>
      </c>
      <c r="D99972" t="s">
        <v>173962</v>
      </c>
      <c r="E99972" t="s">
        <v>312698</v>
      </c>
    </row>
    <row r="99973" spans="1:5" x14ac:dyDescent="0.3">
      <c r="A99973">
        <v>4</v>
      </c>
      <c r="B99973">
        <v>1553584167</v>
      </c>
      <c r="C99973" t="s">
        <v>64707</v>
      </c>
      <c r="D99973" t="s">
        <v>172587</v>
      </c>
      <c r="E99973" t="s">
        <v>312699</v>
      </c>
    </row>
    <row r="99974" spans="1:5" x14ac:dyDescent="0.3">
      <c r="A99974">
        <v>4</v>
      </c>
      <c r="B99974">
        <v>1553584195</v>
      </c>
      <c r="C99974" t="s">
        <v>64707</v>
      </c>
      <c r="D99974" t="s">
        <v>173963</v>
      </c>
      <c r="E99974" t="s">
        <v>312700</v>
      </c>
    </row>
    <row r="99975" spans="1:5" x14ac:dyDescent="0.3">
      <c r="A99975">
        <v>4</v>
      </c>
      <c r="B99975">
        <v>1553584220</v>
      </c>
      <c r="C99975" t="s">
        <v>64708</v>
      </c>
      <c r="D99975" t="s">
        <v>173964</v>
      </c>
      <c r="E99975" t="s">
        <v>312701</v>
      </c>
    </row>
    <row r="99976" spans="1:5" x14ac:dyDescent="0.3">
      <c r="A99976">
        <v>4</v>
      </c>
      <c r="B99976">
        <v>1553584224</v>
      </c>
      <c r="C99976" t="s">
        <v>64709</v>
      </c>
      <c r="D99976" t="s">
        <v>172908</v>
      </c>
      <c r="E99976" t="s">
        <v>312702</v>
      </c>
    </row>
    <row r="99977" spans="1:5" x14ac:dyDescent="0.3">
      <c r="A99977">
        <v>4</v>
      </c>
      <c r="B99977">
        <v>1553584246</v>
      </c>
      <c r="C99977" t="s">
        <v>64708</v>
      </c>
      <c r="D99977" t="s">
        <v>171242</v>
      </c>
      <c r="E99977" t="s">
        <v>312703</v>
      </c>
    </row>
    <row r="99978" spans="1:5" x14ac:dyDescent="0.3">
      <c r="A99978">
        <v>4</v>
      </c>
      <c r="B99978">
        <v>1553584313</v>
      </c>
      <c r="C99978" t="s">
        <v>64709</v>
      </c>
      <c r="D99978" t="s">
        <v>137409</v>
      </c>
      <c r="E99978" t="s">
        <v>312704</v>
      </c>
    </row>
    <row r="99979" spans="1:5" x14ac:dyDescent="0.3">
      <c r="A99979">
        <v>4</v>
      </c>
      <c r="B99979">
        <v>1553584355</v>
      </c>
      <c r="C99979" t="s">
        <v>64709</v>
      </c>
      <c r="D99979" t="s">
        <v>173965</v>
      </c>
      <c r="E99979" t="s">
        <v>312705</v>
      </c>
    </row>
    <row r="99980" spans="1:5" x14ac:dyDescent="0.3">
      <c r="A99980">
        <v>4</v>
      </c>
      <c r="B99980">
        <v>1553584428</v>
      </c>
      <c r="C99980" t="s">
        <v>64710</v>
      </c>
      <c r="D99980" t="s">
        <v>173966</v>
      </c>
      <c r="E99980" t="s">
        <v>312706</v>
      </c>
    </row>
    <row r="99981" spans="1:5" x14ac:dyDescent="0.3">
      <c r="A99981">
        <v>4</v>
      </c>
      <c r="B99981">
        <v>1553584439</v>
      </c>
      <c r="C99981" t="s">
        <v>64711</v>
      </c>
      <c r="D99981" t="s">
        <v>173967</v>
      </c>
      <c r="E99981" t="s">
        <v>312707</v>
      </c>
    </row>
    <row r="99982" spans="1:5" x14ac:dyDescent="0.3">
      <c r="A99982">
        <v>4</v>
      </c>
      <c r="B99982">
        <v>1553584474</v>
      </c>
      <c r="C99982" t="s">
        <v>64712</v>
      </c>
      <c r="D99982" t="s">
        <v>173968</v>
      </c>
      <c r="E99982" t="s">
        <v>312708</v>
      </c>
    </row>
    <row r="99983" spans="1:5" x14ac:dyDescent="0.3">
      <c r="A99983">
        <v>4</v>
      </c>
      <c r="B99983">
        <v>1553584483</v>
      </c>
      <c r="C99983" t="s">
        <v>64710</v>
      </c>
      <c r="D99983" t="s">
        <v>173969</v>
      </c>
      <c r="E99983" t="s">
        <v>312709</v>
      </c>
    </row>
    <row r="99984" spans="1:5" x14ac:dyDescent="0.3">
      <c r="A99984">
        <v>4</v>
      </c>
      <c r="B99984">
        <v>1553584489</v>
      </c>
      <c r="C99984" t="s">
        <v>64710</v>
      </c>
      <c r="D99984" t="s">
        <v>98721</v>
      </c>
      <c r="E99984" t="s">
        <v>312710</v>
      </c>
    </row>
    <row r="99985" spans="1:5" x14ac:dyDescent="0.3">
      <c r="A99985">
        <v>4</v>
      </c>
      <c r="B99985">
        <v>1553584496</v>
      </c>
      <c r="C99985" t="s">
        <v>64713</v>
      </c>
      <c r="D99985" t="s">
        <v>173970</v>
      </c>
      <c r="E99985" t="s">
        <v>312711</v>
      </c>
    </row>
    <row r="99986" spans="1:5" x14ac:dyDescent="0.3">
      <c r="A99986">
        <v>4</v>
      </c>
      <c r="B99986">
        <v>1553584517</v>
      </c>
      <c r="C99986" t="s">
        <v>64711</v>
      </c>
      <c r="D99986" t="s">
        <v>173971</v>
      </c>
      <c r="E99986" t="s">
        <v>312712</v>
      </c>
    </row>
    <row r="99987" spans="1:5" x14ac:dyDescent="0.3">
      <c r="A99987">
        <v>4</v>
      </c>
      <c r="B99987">
        <v>1553584528</v>
      </c>
      <c r="C99987" t="s">
        <v>64712</v>
      </c>
      <c r="D99987" t="s">
        <v>173972</v>
      </c>
      <c r="E99987" t="s">
        <v>312713</v>
      </c>
    </row>
    <row r="99988" spans="1:5" x14ac:dyDescent="0.3">
      <c r="A99988">
        <v>4</v>
      </c>
      <c r="B99988">
        <v>1553584537</v>
      </c>
      <c r="C99988" t="s">
        <v>64711</v>
      </c>
      <c r="D99988" t="s">
        <v>173973</v>
      </c>
      <c r="E99988" t="s">
        <v>312714</v>
      </c>
    </row>
    <row r="99989" spans="1:5" x14ac:dyDescent="0.3">
      <c r="A99989">
        <v>4</v>
      </c>
      <c r="B99989">
        <v>1553584563</v>
      </c>
      <c r="C99989" t="s">
        <v>64713</v>
      </c>
      <c r="D99989" t="s">
        <v>173974</v>
      </c>
      <c r="E99989" t="s">
        <v>312715</v>
      </c>
    </row>
    <row r="99990" spans="1:5" x14ac:dyDescent="0.3">
      <c r="A99990">
        <v>4</v>
      </c>
      <c r="B99990">
        <v>1553584630</v>
      </c>
      <c r="C99990" t="s">
        <v>64714</v>
      </c>
      <c r="D99990" t="s">
        <v>173975</v>
      </c>
      <c r="E99990" t="s">
        <v>312716</v>
      </c>
    </row>
    <row r="99991" spans="1:5" x14ac:dyDescent="0.3">
      <c r="A99991">
        <v>4</v>
      </c>
      <c r="B99991">
        <v>1553584667</v>
      </c>
      <c r="C99991" t="s">
        <v>64712</v>
      </c>
      <c r="D99991" t="s">
        <v>173976</v>
      </c>
      <c r="E99991" t="s">
        <v>312717</v>
      </c>
    </row>
    <row r="99992" spans="1:5" x14ac:dyDescent="0.3">
      <c r="A99992">
        <v>4</v>
      </c>
      <c r="B99992">
        <v>1553584729</v>
      </c>
      <c r="C99992" t="s">
        <v>64713</v>
      </c>
      <c r="D99992" t="s">
        <v>173977</v>
      </c>
      <c r="E99992" t="s">
        <v>312718</v>
      </c>
    </row>
    <row r="99993" spans="1:5" x14ac:dyDescent="0.3">
      <c r="A99993">
        <v>4</v>
      </c>
      <c r="B99993">
        <v>1553584751</v>
      </c>
      <c r="C99993" t="s">
        <v>64713</v>
      </c>
      <c r="D99993" t="s">
        <v>165560</v>
      </c>
      <c r="E99993" t="s">
        <v>312719</v>
      </c>
    </row>
    <row r="99994" spans="1:5" x14ac:dyDescent="0.3">
      <c r="A99994">
        <v>4</v>
      </c>
      <c r="B99994">
        <v>1553584784</v>
      </c>
      <c r="C99994" t="s">
        <v>64715</v>
      </c>
      <c r="D99994" t="s">
        <v>173978</v>
      </c>
      <c r="E99994" t="s">
        <v>312720</v>
      </c>
    </row>
    <row r="99995" spans="1:5" x14ac:dyDescent="0.3">
      <c r="A99995">
        <v>4</v>
      </c>
      <c r="B99995">
        <v>1553584794</v>
      </c>
      <c r="C99995" t="s">
        <v>64715</v>
      </c>
      <c r="D99995" t="s">
        <v>173979</v>
      </c>
      <c r="E99995" t="s">
        <v>312721</v>
      </c>
    </row>
    <row r="99996" spans="1:5" x14ac:dyDescent="0.3">
      <c r="A99996">
        <v>4</v>
      </c>
      <c r="B99996">
        <v>1553584797</v>
      </c>
      <c r="C99996" t="s">
        <v>64715</v>
      </c>
      <c r="D99996" t="s">
        <v>121351</v>
      </c>
      <c r="E99996" t="s">
        <v>312722</v>
      </c>
    </row>
    <row r="99997" spans="1:5" x14ac:dyDescent="0.3">
      <c r="A99997">
        <v>4</v>
      </c>
      <c r="B99997">
        <v>1553584828</v>
      </c>
      <c r="C99997" t="s">
        <v>64716</v>
      </c>
      <c r="D99997" t="s">
        <v>117627</v>
      </c>
      <c r="E99997" t="s">
        <v>312723</v>
      </c>
    </row>
    <row r="99998" spans="1:5" x14ac:dyDescent="0.3">
      <c r="A99998">
        <v>4</v>
      </c>
      <c r="B99998">
        <v>1553584829</v>
      </c>
      <c r="C99998" t="s">
        <v>64714</v>
      </c>
      <c r="D99998" t="s">
        <v>173980</v>
      </c>
      <c r="E99998" t="s">
        <v>312724</v>
      </c>
    </row>
    <row r="99999" spans="1:5" x14ac:dyDescent="0.3">
      <c r="A99999">
        <v>4</v>
      </c>
      <c r="B99999">
        <v>1553584881</v>
      </c>
      <c r="C99999" t="s">
        <v>64715</v>
      </c>
      <c r="D99999" t="s">
        <v>173981</v>
      </c>
      <c r="E99999" t="s">
        <v>312725</v>
      </c>
    </row>
    <row r="100000" spans="1:5" x14ac:dyDescent="0.3">
      <c r="A100000">
        <v>4</v>
      </c>
      <c r="B100000">
        <v>1553584934</v>
      </c>
      <c r="C100000" t="s">
        <v>64715</v>
      </c>
      <c r="D100000" t="s">
        <v>173982</v>
      </c>
      <c r="E100000" t="s">
        <v>312726</v>
      </c>
    </row>
    <row r="100001" spans="1:5" x14ac:dyDescent="0.3">
      <c r="A100001">
        <v>4</v>
      </c>
      <c r="B100001">
        <v>1553584954</v>
      </c>
      <c r="C100001" t="s">
        <v>64717</v>
      </c>
      <c r="D100001" t="s">
        <v>173043</v>
      </c>
      <c r="E100001" t="s">
        <v>312727</v>
      </c>
    </row>
    <row r="100002" spans="1:5" x14ac:dyDescent="0.3">
      <c r="A100002">
        <v>4</v>
      </c>
      <c r="B100002">
        <v>1553584955</v>
      </c>
      <c r="C100002" t="s">
        <v>64716</v>
      </c>
      <c r="D100002" t="s">
        <v>173983</v>
      </c>
      <c r="E100002" t="s">
        <v>312728</v>
      </c>
    </row>
    <row r="100003" spans="1:5" x14ac:dyDescent="0.3">
      <c r="A100003">
        <v>4</v>
      </c>
      <c r="B100003">
        <v>1553585042</v>
      </c>
      <c r="C100003" t="s">
        <v>64718</v>
      </c>
      <c r="D100003" t="s">
        <v>173984</v>
      </c>
      <c r="E100003" t="s">
        <v>312729</v>
      </c>
    </row>
    <row r="100004" spans="1:5" x14ac:dyDescent="0.3">
      <c r="A100004">
        <v>4</v>
      </c>
      <c r="B100004">
        <v>1553585072</v>
      </c>
      <c r="C100004" t="s">
        <v>64719</v>
      </c>
      <c r="D100004" t="s">
        <v>167766</v>
      </c>
      <c r="E100004" t="s">
        <v>312730</v>
      </c>
    </row>
    <row r="100005" spans="1:5" x14ac:dyDescent="0.3">
      <c r="A100005">
        <v>4</v>
      </c>
      <c r="B100005">
        <v>1553585221</v>
      </c>
      <c r="C100005" t="s">
        <v>64718</v>
      </c>
      <c r="D100005" t="s">
        <v>173893</v>
      </c>
      <c r="E100005" t="s">
        <v>312731</v>
      </c>
    </row>
    <row r="100006" spans="1:5" x14ac:dyDescent="0.3">
      <c r="A100006">
        <v>4</v>
      </c>
      <c r="B100006">
        <v>1553585223</v>
      </c>
      <c r="C100006" t="s">
        <v>64718</v>
      </c>
      <c r="D100006" t="s">
        <v>173985</v>
      </c>
      <c r="E100006" t="s">
        <v>312732</v>
      </c>
    </row>
    <row r="100007" spans="1:5" x14ac:dyDescent="0.3">
      <c r="A100007">
        <v>4</v>
      </c>
      <c r="B100007">
        <v>1553585224</v>
      </c>
      <c r="C100007" t="s">
        <v>64720</v>
      </c>
      <c r="D100007" t="s">
        <v>173986</v>
      </c>
      <c r="E100007" t="s">
        <v>312733</v>
      </c>
    </row>
    <row r="100008" spans="1:5" x14ac:dyDescent="0.3">
      <c r="A100008">
        <v>4</v>
      </c>
      <c r="B100008">
        <v>1553585239</v>
      </c>
      <c r="C100008" t="s">
        <v>64721</v>
      </c>
      <c r="D100008" t="s">
        <v>173987</v>
      </c>
      <c r="E100008" t="s">
        <v>312734</v>
      </c>
    </row>
    <row r="100009" spans="1:5" x14ac:dyDescent="0.3">
      <c r="A100009">
        <v>4</v>
      </c>
      <c r="B100009">
        <v>1553585317</v>
      </c>
      <c r="C100009" t="s">
        <v>64720</v>
      </c>
      <c r="D100009" t="s">
        <v>173988</v>
      </c>
      <c r="E100009" t="s">
        <v>312735</v>
      </c>
    </row>
    <row r="100010" spans="1:5" x14ac:dyDescent="0.3">
      <c r="A100010">
        <v>4</v>
      </c>
      <c r="B100010">
        <v>1553585324</v>
      </c>
      <c r="C100010" t="s">
        <v>64720</v>
      </c>
      <c r="D100010" t="s">
        <v>103088</v>
      </c>
      <c r="E100010" t="s">
        <v>312736</v>
      </c>
    </row>
    <row r="100011" spans="1:5" x14ac:dyDescent="0.3">
      <c r="A100011">
        <v>4</v>
      </c>
      <c r="B100011">
        <v>1553585338</v>
      </c>
      <c r="C100011" t="s">
        <v>64719</v>
      </c>
      <c r="D100011" t="s">
        <v>173989</v>
      </c>
      <c r="E100011" t="s">
        <v>312737</v>
      </c>
    </row>
    <row r="100012" spans="1:5" x14ac:dyDescent="0.3">
      <c r="A100012">
        <v>4</v>
      </c>
      <c r="B100012">
        <v>1553585437</v>
      </c>
      <c r="C100012" t="s">
        <v>64722</v>
      </c>
      <c r="D100012" t="s">
        <v>173990</v>
      </c>
      <c r="E100012" t="s">
        <v>312738</v>
      </c>
    </row>
    <row r="100013" spans="1:5" x14ac:dyDescent="0.3">
      <c r="A100013">
        <v>4</v>
      </c>
      <c r="B100013">
        <v>1553585468</v>
      </c>
      <c r="C100013" t="s">
        <v>64723</v>
      </c>
      <c r="D100013" t="s">
        <v>173991</v>
      </c>
      <c r="E100013" t="s">
        <v>312739</v>
      </c>
    </row>
    <row r="100014" spans="1:5" x14ac:dyDescent="0.3">
      <c r="A100014">
        <v>4</v>
      </c>
      <c r="B100014">
        <v>1553585474</v>
      </c>
      <c r="C100014" t="s">
        <v>64722</v>
      </c>
      <c r="D100014" t="s">
        <v>173992</v>
      </c>
      <c r="E100014" t="s">
        <v>312740</v>
      </c>
    </row>
    <row r="100015" spans="1:5" x14ac:dyDescent="0.3">
      <c r="A100015">
        <v>4</v>
      </c>
      <c r="B100015">
        <v>1553585518</v>
      </c>
      <c r="C100015" t="s">
        <v>64722</v>
      </c>
      <c r="D100015" t="s">
        <v>173993</v>
      </c>
      <c r="E100015" t="s">
        <v>312741</v>
      </c>
    </row>
    <row r="100016" spans="1:5" x14ac:dyDescent="0.3">
      <c r="A100016">
        <v>4</v>
      </c>
      <c r="B100016">
        <v>1553585548</v>
      </c>
      <c r="C100016" t="s">
        <v>64721</v>
      </c>
      <c r="D100016" t="s">
        <v>173994</v>
      </c>
      <c r="E100016" t="s">
        <v>312742</v>
      </c>
    </row>
    <row r="100017" spans="1:5" x14ac:dyDescent="0.3">
      <c r="A100017">
        <v>4</v>
      </c>
      <c r="B100017">
        <v>1553585571</v>
      </c>
      <c r="C100017" t="s">
        <v>64723</v>
      </c>
      <c r="D100017" t="s">
        <v>173995</v>
      </c>
      <c r="E100017" t="s">
        <v>312743</v>
      </c>
    </row>
    <row r="100018" spans="1:5" x14ac:dyDescent="0.3">
      <c r="A100018">
        <v>4</v>
      </c>
      <c r="B100018">
        <v>1553585601</v>
      </c>
      <c r="C100018" t="s">
        <v>64722</v>
      </c>
      <c r="D100018" t="s">
        <v>173996</v>
      </c>
      <c r="E100018" t="s">
        <v>312744</v>
      </c>
    </row>
    <row r="100019" spans="1:5" x14ac:dyDescent="0.3">
      <c r="A100019">
        <v>4</v>
      </c>
      <c r="B100019">
        <v>1553585615</v>
      </c>
      <c r="C100019" t="s">
        <v>64724</v>
      </c>
      <c r="D100019" t="s">
        <v>173997</v>
      </c>
      <c r="E100019" t="s">
        <v>312745</v>
      </c>
    </row>
    <row r="100020" spans="1:5" x14ac:dyDescent="0.3">
      <c r="A100020">
        <v>4</v>
      </c>
      <c r="B100020">
        <v>1553585640</v>
      </c>
      <c r="C100020" t="s">
        <v>64723</v>
      </c>
      <c r="D100020" t="s">
        <v>173998</v>
      </c>
      <c r="E100020" t="s">
        <v>312746</v>
      </c>
    </row>
    <row r="100021" spans="1:5" x14ac:dyDescent="0.3">
      <c r="A100021">
        <v>4</v>
      </c>
      <c r="B100021">
        <v>1553585659</v>
      </c>
      <c r="C100021" t="s">
        <v>64723</v>
      </c>
      <c r="D100021" t="s">
        <v>173999</v>
      </c>
      <c r="E100021" t="s">
        <v>312747</v>
      </c>
    </row>
    <row r="100022" spans="1:5" x14ac:dyDescent="0.3">
      <c r="A100022">
        <v>4</v>
      </c>
      <c r="B100022">
        <v>1553585698</v>
      </c>
      <c r="C100022" t="s">
        <v>64722</v>
      </c>
      <c r="D100022" t="s">
        <v>174000</v>
      </c>
      <c r="E100022" t="s">
        <v>312748</v>
      </c>
    </row>
    <row r="100023" spans="1:5" x14ac:dyDescent="0.3">
      <c r="A100023">
        <v>4</v>
      </c>
      <c r="B100023">
        <v>1553585738</v>
      </c>
      <c r="C100023" t="s">
        <v>64722</v>
      </c>
      <c r="D100023" t="s">
        <v>165311</v>
      </c>
      <c r="E100023" t="s">
        <v>312749</v>
      </c>
    </row>
    <row r="100024" spans="1:5" x14ac:dyDescent="0.3">
      <c r="A100024">
        <v>4</v>
      </c>
      <c r="B100024">
        <v>1553585742</v>
      </c>
      <c r="C100024" t="s">
        <v>64722</v>
      </c>
      <c r="D100024" t="s">
        <v>174001</v>
      </c>
      <c r="E100024" t="s">
        <v>312750</v>
      </c>
    </row>
    <row r="100025" spans="1:5" x14ac:dyDescent="0.3">
      <c r="A100025">
        <v>4</v>
      </c>
      <c r="B100025">
        <v>1553585748</v>
      </c>
      <c r="C100025" t="s">
        <v>64722</v>
      </c>
      <c r="D100025" t="s">
        <v>174002</v>
      </c>
      <c r="E100025" t="s">
        <v>312751</v>
      </c>
    </row>
    <row r="100026" spans="1:5" x14ac:dyDescent="0.3">
      <c r="A100026">
        <v>4</v>
      </c>
      <c r="B100026">
        <v>1553585777</v>
      </c>
      <c r="C100026" t="s">
        <v>64725</v>
      </c>
      <c r="D100026" t="s">
        <v>167933</v>
      </c>
      <c r="E100026" t="s">
        <v>312752</v>
      </c>
    </row>
    <row r="100027" spans="1:5" x14ac:dyDescent="0.3">
      <c r="A100027">
        <v>4</v>
      </c>
      <c r="B100027">
        <v>1553585831</v>
      </c>
      <c r="C100027" t="s">
        <v>64726</v>
      </c>
      <c r="D100027" t="s">
        <v>135001</v>
      </c>
      <c r="E100027" t="s">
        <v>312753</v>
      </c>
    </row>
    <row r="100028" spans="1:5" x14ac:dyDescent="0.3">
      <c r="A100028">
        <v>4</v>
      </c>
      <c r="B100028">
        <v>1553585833</v>
      </c>
      <c r="C100028" t="s">
        <v>64726</v>
      </c>
      <c r="D100028" t="s">
        <v>174003</v>
      </c>
      <c r="E100028" t="s">
        <v>312754</v>
      </c>
    </row>
    <row r="100029" spans="1:5" x14ac:dyDescent="0.3">
      <c r="A100029">
        <v>4</v>
      </c>
      <c r="B100029">
        <v>1553585985</v>
      </c>
      <c r="C100029" t="s">
        <v>64724</v>
      </c>
      <c r="D100029" t="s">
        <v>174004</v>
      </c>
      <c r="E100029" t="s">
        <v>312755</v>
      </c>
    </row>
    <row r="100030" spans="1:5" x14ac:dyDescent="0.3">
      <c r="A100030">
        <v>4</v>
      </c>
      <c r="B100030">
        <v>1553586047</v>
      </c>
      <c r="C100030" t="s">
        <v>64727</v>
      </c>
      <c r="D100030" t="s">
        <v>174005</v>
      </c>
      <c r="E100030" t="s">
        <v>312756</v>
      </c>
    </row>
    <row r="100031" spans="1:5" x14ac:dyDescent="0.3">
      <c r="A100031">
        <v>4</v>
      </c>
      <c r="B100031">
        <v>1553586073</v>
      </c>
      <c r="C100031" t="s">
        <v>64727</v>
      </c>
      <c r="D100031" t="s">
        <v>169565</v>
      </c>
      <c r="E100031" t="s">
        <v>312757</v>
      </c>
    </row>
    <row r="100032" spans="1:5" x14ac:dyDescent="0.3">
      <c r="A100032">
        <v>4</v>
      </c>
      <c r="B100032">
        <v>1553586120</v>
      </c>
      <c r="C100032" t="s">
        <v>64725</v>
      </c>
      <c r="D100032" t="s">
        <v>174006</v>
      </c>
      <c r="E100032" t="s">
        <v>312758</v>
      </c>
    </row>
    <row r="100033" spans="1:5" x14ac:dyDescent="0.3">
      <c r="A100033">
        <v>4</v>
      </c>
      <c r="B100033">
        <v>1553586126</v>
      </c>
      <c r="C100033" t="s">
        <v>64727</v>
      </c>
      <c r="D100033" t="s">
        <v>174007</v>
      </c>
      <c r="E100033" t="s">
        <v>312759</v>
      </c>
    </row>
    <row r="100034" spans="1:5" x14ac:dyDescent="0.3">
      <c r="A100034">
        <v>4</v>
      </c>
      <c r="B100034">
        <v>1553586195</v>
      </c>
      <c r="C100034" t="s">
        <v>64728</v>
      </c>
      <c r="D100034" t="s">
        <v>174008</v>
      </c>
      <c r="E100034" t="s">
        <v>312760</v>
      </c>
    </row>
    <row r="100035" spans="1:5" x14ac:dyDescent="0.3">
      <c r="A100035">
        <v>4</v>
      </c>
      <c r="B100035">
        <v>1553586204</v>
      </c>
      <c r="C100035" t="s">
        <v>64729</v>
      </c>
      <c r="D100035" t="s">
        <v>144293</v>
      </c>
      <c r="E100035" t="s">
        <v>312761</v>
      </c>
    </row>
    <row r="100036" spans="1:5" x14ac:dyDescent="0.3">
      <c r="A100036">
        <v>4</v>
      </c>
      <c r="B100036">
        <v>1553586314</v>
      </c>
      <c r="C100036" t="s">
        <v>64729</v>
      </c>
      <c r="D100036" t="s">
        <v>174009</v>
      </c>
      <c r="E100036" t="s">
        <v>312762</v>
      </c>
    </row>
    <row r="100037" spans="1:5" x14ac:dyDescent="0.3">
      <c r="A100037">
        <v>4</v>
      </c>
      <c r="B100037">
        <v>1553586318</v>
      </c>
      <c r="C100037" t="s">
        <v>64727</v>
      </c>
      <c r="D100037" t="s">
        <v>169333</v>
      </c>
      <c r="E100037" t="s">
        <v>312763</v>
      </c>
    </row>
    <row r="100038" spans="1:5" x14ac:dyDescent="0.3">
      <c r="A100038">
        <v>4</v>
      </c>
      <c r="B100038">
        <v>1553586323</v>
      </c>
      <c r="C100038" t="s">
        <v>64730</v>
      </c>
      <c r="D100038" t="s">
        <v>174010</v>
      </c>
      <c r="E100038" t="s">
        <v>312764</v>
      </c>
    </row>
    <row r="100039" spans="1:5" x14ac:dyDescent="0.3">
      <c r="A100039">
        <v>4</v>
      </c>
      <c r="B100039">
        <v>1553586341</v>
      </c>
      <c r="C100039" t="s">
        <v>64727</v>
      </c>
      <c r="D100039" t="s">
        <v>174011</v>
      </c>
      <c r="E100039" t="s">
        <v>312765</v>
      </c>
    </row>
    <row r="100040" spans="1:5" x14ac:dyDescent="0.3">
      <c r="A100040">
        <v>4</v>
      </c>
      <c r="B100040">
        <v>1553586372</v>
      </c>
      <c r="C100040" t="s">
        <v>64729</v>
      </c>
      <c r="D100040" t="s">
        <v>174012</v>
      </c>
      <c r="E100040" t="s">
        <v>312766</v>
      </c>
    </row>
    <row r="100041" spans="1:5" x14ac:dyDescent="0.3">
      <c r="A100041">
        <v>4</v>
      </c>
      <c r="B100041">
        <v>1553586425</v>
      </c>
      <c r="C100041" t="s">
        <v>64729</v>
      </c>
      <c r="D100041" t="s">
        <v>164626</v>
      </c>
      <c r="E100041" t="s">
        <v>312767</v>
      </c>
    </row>
    <row r="100042" spans="1:5" x14ac:dyDescent="0.3">
      <c r="A100042">
        <v>4</v>
      </c>
      <c r="B100042">
        <v>1553586483</v>
      </c>
      <c r="C100042" t="s">
        <v>64730</v>
      </c>
      <c r="D100042" t="s">
        <v>174013</v>
      </c>
      <c r="E100042" t="s">
        <v>312768</v>
      </c>
    </row>
    <row r="100043" spans="1:5" x14ac:dyDescent="0.3">
      <c r="A100043">
        <v>4</v>
      </c>
      <c r="B100043">
        <v>1553586495</v>
      </c>
      <c r="C100043" t="s">
        <v>64730</v>
      </c>
      <c r="D100043" t="s">
        <v>174014</v>
      </c>
      <c r="E100043" t="s">
        <v>312769</v>
      </c>
    </row>
    <row r="100044" spans="1:5" x14ac:dyDescent="0.3">
      <c r="A100044">
        <v>4</v>
      </c>
      <c r="B100044">
        <v>1553586538</v>
      </c>
      <c r="C100044" t="s">
        <v>64731</v>
      </c>
      <c r="D100044" t="s">
        <v>174015</v>
      </c>
      <c r="E100044" t="s">
        <v>312770</v>
      </c>
    </row>
    <row r="100045" spans="1:5" x14ac:dyDescent="0.3">
      <c r="A100045">
        <v>4</v>
      </c>
      <c r="B100045">
        <v>1553586544</v>
      </c>
      <c r="C100045" t="s">
        <v>64731</v>
      </c>
      <c r="D100045" t="s">
        <v>174016</v>
      </c>
      <c r="E100045" t="s">
        <v>312771</v>
      </c>
    </row>
    <row r="100046" spans="1:5" x14ac:dyDescent="0.3">
      <c r="A100046">
        <v>4</v>
      </c>
      <c r="B100046">
        <v>1553586556</v>
      </c>
      <c r="C100046" t="s">
        <v>64730</v>
      </c>
      <c r="D100046" t="s">
        <v>174017</v>
      </c>
      <c r="E100046" t="s">
        <v>312772</v>
      </c>
    </row>
    <row r="100047" spans="1:5" x14ac:dyDescent="0.3">
      <c r="A100047">
        <v>4</v>
      </c>
      <c r="B100047">
        <v>1553586566</v>
      </c>
      <c r="C100047" t="s">
        <v>64731</v>
      </c>
      <c r="D100047" t="s">
        <v>172891</v>
      </c>
      <c r="E100047" t="s">
        <v>312773</v>
      </c>
    </row>
    <row r="100048" spans="1:5" x14ac:dyDescent="0.3">
      <c r="A100048">
        <v>4</v>
      </c>
      <c r="B100048">
        <v>1553586614</v>
      </c>
      <c r="C100048" t="s">
        <v>64730</v>
      </c>
      <c r="D100048" t="s">
        <v>173832</v>
      </c>
      <c r="E100048" t="s">
        <v>312774</v>
      </c>
    </row>
    <row r="100049" spans="1:5" x14ac:dyDescent="0.3">
      <c r="A100049">
        <v>4</v>
      </c>
      <c r="B100049">
        <v>1553586630</v>
      </c>
      <c r="C100049" t="s">
        <v>64732</v>
      </c>
      <c r="D100049" t="s">
        <v>174018</v>
      </c>
      <c r="E100049" t="s">
        <v>312775</v>
      </c>
    </row>
    <row r="100050" spans="1:5" x14ac:dyDescent="0.3">
      <c r="A100050">
        <v>4</v>
      </c>
      <c r="B100050">
        <v>1553586642</v>
      </c>
      <c r="C100050" t="s">
        <v>64732</v>
      </c>
      <c r="D100050" t="s">
        <v>174019</v>
      </c>
      <c r="E100050" t="s">
        <v>312776</v>
      </c>
    </row>
    <row r="100051" spans="1:5" x14ac:dyDescent="0.3">
      <c r="A100051">
        <v>4</v>
      </c>
      <c r="B100051">
        <v>1553586745</v>
      </c>
      <c r="C100051" t="s">
        <v>64733</v>
      </c>
      <c r="D100051" t="s">
        <v>161689</v>
      </c>
      <c r="E100051" t="s">
        <v>312777</v>
      </c>
    </row>
    <row r="100052" spans="1:5" x14ac:dyDescent="0.3">
      <c r="A100052">
        <v>4</v>
      </c>
      <c r="B100052">
        <v>1553586783</v>
      </c>
      <c r="C100052" t="s">
        <v>64734</v>
      </c>
      <c r="D100052" t="s">
        <v>174020</v>
      </c>
      <c r="E100052" t="s">
        <v>312778</v>
      </c>
    </row>
    <row r="100053" spans="1:5" x14ac:dyDescent="0.3">
      <c r="A100053">
        <v>4</v>
      </c>
      <c r="B100053">
        <v>1553586809</v>
      </c>
      <c r="C100053" t="s">
        <v>64733</v>
      </c>
      <c r="D100053" t="s">
        <v>174021</v>
      </c>
      <c r="E100053" t="s">
        <v>312779</v>
      </c>
    </row>
    <row r="100054" spans="1:5" x14ac:dyDescent="0.3">
      <c r="A100054">
        <v>4</v>
      </c>
      <c r="B100054">
        <v>1553586828</v>
      </c>
      <c r="C100054" t="s">
        <v>64732</v>
      </c>
      <c r="D100054" t="s">
        <v>174022</v>
      </c>
      <c r="E100054" t="s">
        <v>312780</v>
      </c>
    </row>
    <row r="100055" spans="1:5" x14ac:dyDescent="0.3">
      <c r="A100055">
        <v>4</v>
      </c>
      <c r="B100055">
        <v>1553586840</v>
      </c>
      <c r="C100055" t="s">
        <v>64732</v>
      </c>
      <c r="D100055" t="s">
        <v>174023</v>
      </c>
      <c r="E100055" t="s">
        <v>312781</v>
      </c>
    </row>
    <row r="100056" spans="1:5" x14ac:dyDescent="0.3">
      <c r="A100056">
        <v>4</v>
      </c>
      <c r="B100056">
        <v>1553586885</v>
      </c>
      <c r="C100056" t="s">
        <v>64735</v>
      </c>
      <c r="D100056" t="s">
        <v>174024</v>
      </c>
      <c r="E100056" t="s">
        <v>312782</v>
      </c>
    </row>
    <row r="100057" spans="1:5" x14ac:dyDescent="0.3">
      <c r="A100057">
        <v>4</v>
      </c>
      <c r="B100057">
        <v>1553586886</v>
      </c>
      <c r="C100057" t="s">
        <v>64735</v>
      </c>
      <c r="D100057" t="s">
        <v>174025</v>
      </c>
      <c r="E100057" t="s">
        <v>312783</v>
      </c>
    </row>
    <row r="100058" spans="1:5" x14ac:dyDescent="0.3">
      <c r="A100058">
        <v>4</v>
      </c>
      <c r="B100058">
        <v>1553586908</v>
      </c>
      <c r="C100058" t="s">
        <v>64732</v>
      </c>
      <c r="D100058" t="s">
        <v>174026</v>
      </c>
      <c r="E100058" t="s">
        <v>312784</v>
      </c>
    </row>
    <row r="100059" spans="1:5" x14ac:dyDescent="0.3">
      <c r="A100059">
        <v>4</v>
      </c>
      <c r="B100059">
        <v>1553586930</v>
      </c>
      <c r="C100059" t="s">
        <v>64735</v>
      </c>
      <c r="D100059" t="s">
        <v>174027</v>
      </c>
      <c r="E100059" t="s">
        <v>312785</v>
      </c>
    </row>
    <row r="100060" spans="1:5" x14ac:dyDescent="0.3">
      <c r="A100060">
        <v>4</v>
      </c>
      <c r="B100060">
        <v>1553614654</v>
      </c>
      <c r="C100060" t="s">
        <v>64736</v>
      </c>
      <c r="D100060" t="s">
        <v>174028</v>
      </c>
      <c r="E100060" t="s">
        <v>312786</v>
      </c>
    </row>
    <row r="100061" spans="1:5" x14ac:dyDescent="0.3">
      <c r="A100061">
        <v>4</v>
      </c>
      <c r="B100061">
        <v>1553614694</v>
      </c>
      <c r="C100061" t="s">
        <v>64736</v>
      </c>
      <c r="D100061" t="s">
        <v>104639</v>
      </c>
      <c r="E100061" t="s">
        <v>312787</v>
      </c>
    </row>
    <row r="100062" spans="1:5" x14ac:dyDescent="0.3">
      <c r="A100062">
        <v>4</v>
      </c>
      <c r="B100062">
        <v>1553614698</v>
      </c>
      <c r="C100062" t="s">
        <v>64737</v>
      </c>
      <c r="D100062" t="s">
        <v>174029</v>
      </c>
      <c r="E100062" t="s">
        <v>312788</v>
      </c>
    </row>
    <row r="100063" spans="1:5" x14ac:dyDescent="0.3">
      <c r="A100063">
        <v>4</v>
      </c>
      <c r="B100063">
        <v>1553614708</v>
      </c>
      <c r="C100063" t="s">
        <v>64736</v>
      </c>
      <c r="D100063" t="s">
        <v>174030</v>
      </c>
      <c r="E100063" t="s">
        <v>312789</v>
      </c>
    </row>
    <row r="100064" spans="1:5" x14ac:dyDescent="0.3">
      <c r="A100064">
        <v>4</v>
      </c>
      <c r="B100064">
        <v>1553614775</v>
      </c>
      <c r="C100064" t="s">
        <v>64737</v>
      </c>
      <c r="D100064" t="s">
        <v>174031</v>
      </c>
      <c r="E100064" t="s">
        <v>312790</v>
      </c>
    </row>
    <row r="100065" spans="1:5" x14ac:dyDescent="0.3">
      <c r="A100065">
        <v>4</v>
      </c>
      <c r="B100065">
        <v>1553614817</v>
      </c>
      <c r="C100065" t="s">
        <v>64738</v>
      </c>
      <c r="D100065" t="s">
        <v>174032</v>
      </c>
      <c r="E100065" t="s">
        <v>312791</v>
      </c>
    </row>
    <row r="100066" spans="1:5" x14ac:dyDescent="0.3">
      <c r="A100066">
        <v>4</v>
      </c>
      <c r="B100066">
        <v>1553614842</v>
      </c>
      <c r="C100066" t="s">
        <v>64737</v>
      </c>
      <c r="D100066" t="s">
        <v>117900</v>
      </c>
      <c r="E100066" t="s">
        <v>312792</v>
      </c>
    </row>
    <row r="100067" spans="1:5" x14ac:dyDescent="0.3">
      <c r="A100067">
        <v>4</v>
      </c>
      <c r="B100067">
        <v>1553614941</v>
      </c>
      <c r="C100067" t="s">
        <v>64739</v>
      </c>
      <c r="D100067" t="s">
        <v>174033</v>
      </c>
      <c r="E100067" t="s">
        <v>312793</v>
      </c>
    </row>
    <row r="100068" spans="1:5" x14ac:dyDescent="0.3">
      <c r="A100068">
        <v>4</v>
      </c>
      <c r="B100068">
        <v>1553614964</v>
      </c>
      <c r="C100068" t="s">
        <v>64740</v>
      </c>
      <c r="D100068" t="s">
        <v>174034</v>
      </c>
      <c r="E100068" t="s">
        <v>312794</v>
      </c>
    </row>
    <row r="100069" spans="1:5" x14ac:dyDescent="0.3">
      <c r="A100069">
        <v>4</v>
      </c>
      <c r="B100069">
        <v>1553614974</v>
      </c>
      <c r="C100069" t="s">
        <v>64737</v>
      </c>
      <c r="D100069" t="s">
        <v>174035</v>
      </c>
      <c r="E100069" t="s">
        <v>312795</v>
      </c>
    </row>
    <row r="100070" spans="1:5" x14ac:dyDescent="0.3">
      <c r="A100070">
        <v>4</v>
      </c>
      <c r="B100070">
        <v>1553615001</v>
      </c>
      <c r="C100070" t="s">
        <v>64737</v>
      </c>
      <c r="D100070" t="s">
        <v>174036</v>
      </c>
      <c r="E100070" t="s">
        <v>312796</v>
      </c>
    </row>
    <row r="100071" spans="1:5" x14ac:dyDescent="0.3">
      <c r="A100071">
        <v>4</v>
      </c>
      <c r="B100071">
        <v>1553615027</v>
      </c>
      <c r="C100071" t="s">
        <v>64737</v>
      </c>
      <c r="D100071" t="s">
        <v>144806</v>
      </c>
      <c r="E100071" t="s">
        <v>312797</v>
      </c>
    </row>
    <row r="100072" spans="1:5" x14ac:dyDescent="0.3">
      <c r="A100072">
        <v>4</v>
      </c>
      <c r="B100072">
        <v>1553615088</v>
      </c>
      <c r="C100072" t="s">
        <v>64741</v>
      </c>
      <c r="D100072" t="s">
        <v>150362</v>
      </c>
      <c r="E100072" t="s">
        <v>312798</v>
      </c>
    </row>
    <row r="100073" spans="1:5" x14ac:dyDescent="0.3">
      <c r="A100073">
        <v>4</v>
      </c>
      <c r="B100073">
        <v>1553615095</v>
      </c>
      <c r="C100073" t="s">
        <v>64741</v>
      </c>
      <c r="D100073" t="s">
        <v>174037</v>
      </c>
      <c r="E100073" t="s">
        <v>312799</v>
      </c>
    </row>
    <row r="100074" spans="1:5" x14ac:dyDescent="0.3">
      <c r="A100074">
        <v>4</v>
      </c>
      <c r="B100074">
        <v>1553615148</v>
      </c>
      <c r="C100074" t="s">
        <v>64740</v>
      </c>
      <c r="D100074" t="s">
        <v>174038</v>
      </c>
      <c r="E100074" t="s">
        <v>312800</v>
      </c>
    </row>
    <row r="100075" spans="1:5" x14ac:dyDescent="0.3">
      <c r="A100075">
        <v>4</v>
      </c>
      <c r="B100075">
        <v>1553615151</v>
      </c>
      <c r="C100075" t="s">
        <v>64740</v>
      </c>
      <c r="D100075" t="s">
        <v>174039</v>
      </c>
      <c r="E100075" t="s">
        <v>312801</v>
      </c>
    </row>
    <row r="100076" spans="1:5" x14ac:dyDescent="0.3">
      <c r="A100076">
        <v>4</v>
      </c>
      <c r="B100076">
        <v>1553615158</v>
      </c>
      <c r="C100076" t="s">
        <v>64740</v>
      </c>
      <c r="D100076" t="s">
        <v>174040</v>
      </c>
      <c r="E100076" t="s">
        <v>312802</v>
      </c>
    </row>
    <row r="100077" spans="1:5" x14ac:dyDescent="0.3">
      <c r="A100077">
        <v>4</v>
      </c>
      <c r="B100077">
        <v>1553615163</v>
      </c>
      <c r="C100077" t="s">
        <v>64741</v>
      </c>
      <c r="D100077" t="s">
        <v>120976</v>
      </c>
      <c r="E100077" t="s">
        <v>312803</v>
      </c>
    </row>
    <row r="100078" spans="1:5" x14ac:dyDescent="0.3">
      <c r="A100078">
        <v>4</v>
      </c>
      <c r="B100078">
        <v>1553615165</v>
      </c>
      <c r="C100078" t="s">
        <v>64740</v>
      </c>
      <c r="D100078" t="s">
        <v>174041</v>
      </c>
      <c r="E100078" t="s">
        <v>312804</v>
      </c>
    </row>
    <row r="100079" spans="1:5" x14ac:dyDescent="0.3">
      <c r="A100079">
        <v>4</v>
      </c>
      <c r="B100079">
        <v>1553615214</v>
      </c>
      <c r="C100079" t="s">
        <v>64740</v>
      </c>
      <c r="D100079" t="s">
        <v>174042</v>
      </c>
      <c r="E100079" t="s">
        <v>312805</v>
      </c>
    </row>
    <row r="100080" spans="1:5" x14ac:dyDescent="0.3">
      <c r="A100080">
        <v>4</v>
      </c>
      <c r="B100080">
        <v>1553615223</v>
      </c>
      <c r="C100080" t="s">
        <v>64740</v>
      </c>
      <c r="D100080" t="s">
        <v>117523</v>
      </c>
      <c r="E100080" t="s">
        <v>312806</v>
      </c>
    </row>
    <row r="100081" spans="1:5" x14ac:dyDescent="0.3">
      <c r="A100081">
        <v>4</v>
      </c>
      <c r="B100081">
        <v>1553615233</v>
      </c>
      <c r="C100081" t="s">
        <v>64741</v>
      </c>
      <c r="D100081" t="s">
        <v>174043</v>
      </c>
      <c r="E100081" t="s">
        <v>312807</v>
      </c>
    </row>
    <row r="100082" spans="1:5" x14ac:dyDescent="0.3">
      <c r="A100082">
        <v>4</v>
      </c>
      <c r="B100082">
        <v>1553615244</v>
      </c>
      <c r="C100082" t="s">
        <v>64741</v>
      </c>
      <c r="D100082" t="s">
        <v>124275</v>
      </c>
      <c r="E100082" t="s">
        <v>312808</v>
      </c>
    </row>
    <row r="100083" spans="1:5" x14ac:dyDescent="0.3">
      <c r="A100083">
        <v>4</v>
      </c>
      <c r="B100083">
        <v>1553615245</v>
      </c>
      <c r="C100083" t="s">
        <v>64742</v>
      </c>
      <c r="D100083" t="s">
        <v>174044</v>
      </c>
      <c r="E100083" t="s">
        <v>312809</v>
      </c>
    </row>
    <row r="100084" spans="1:5" x14ac:dyDescent="0.3">
      <c r="A100084">
        <v>4</v>
      </c>
      <c r="B100084">
        <v>1553615292</v>
      </c>
      <c r="C100084" t="s">
        <v>64743</v>
      </c>
      <c r="D100084" t="s">
        <v>174045</v>
      </c>
      <c r="E100084" t="s">
        <v>312810</v>
      </c>
    </row>
    <row r="100085" spans="1:5" x14ac:dyDescent="0.3">
      <c r="A100085">
        <v>4</v>
      </c>
      <c r="B100085">
        <v>1553615299</v>
      </c>
      <c r="C100085" t="s">
        <v>64741</v>
      </c>
      <c r="D100085" t="s">
        <v>172908</v>
      </c>
      <c r="E100085" t="s">
        <v>312811</v>
      </c>
    </row>
    <row r="100086" spans="1:5" x14ac:dyDescent="0.3">
      <c r="A100086">
        <v>4</v>
      </c>
      <c r="B100086">
        <v>1553615306</v>
      </c>
      <c r="C100086" t="s">
        <v>64743</v>
      </c>
      <c r="D100086" t="s">
        <v>174046</v>
      </c>
      <c r="E100086" t="s">
        <v>312812</v>
      </c>
    </row>
    <row r="100087" spans="1:5" x14ac:dyDescent="0.3">
      <c r="A100087">
        <v>4</v>
      </c>
      <c r="B100087">
        <v>1553615344</v>
      </c>
      <c r="C100087" t="s">
        <v>64744</v>
      </c>
      <c r="D100087" t="s">
        <v>174047</v>
      </c>
      <c r="E100087" t="s">
        <v>312813</v>
      </c>
    </row>
    <row r="100088" spans="1:5" x14ac:dyDescent="0.3">
      <c r="A100088">
        <v>4</v>
      </c>
      <c r="B100088">
        <v>1553615443</v>
      </c>
      <c r="C100088" t="s">
        <v>64745</v>
      </c>
      <c r="D100088" t="s">
        <v>174048</v>
      </c>
      <c r="E100088" t="s">
        <v>312814</v>
      </c>
    </row>
    <row r="100089" spans="1:5" x14ac:dyDescent="0.3">
      <c r="A100089">
        <v>4</v>
      </c>
      <c r="B100089">
        <v>1553615544</v>
      </c>
      <c r="C100089" t="s">
        <v>64744</v>
      </c>
      <c r="D100089" t="s">
        <v>174049</v>
      </c>
      <c r="E100089" t="s">
        <v>312815</v>
      </c>
    </row>
    <row r="100090" spans="1:5" x14ac:dyDescent="0.3">
      <c r="A100090">
        <v>4</v>
      </c>
      <c r="B100090">
        <v>1553615560</v>
      </c>
      <c r="C100090" t="s">
        <v>64744</v>
      </c>
      <c r="D100090" t="s">
        <v>174050</v>
      </c>
      <c r="E100090" t="s">
        <v>312816</v>
      </c>
    </row>
    <row r="100091" spans="1:5" x14ac:dyDescent="0.3">
      <c r="A100091">
        <v>4</v>
      </c>
      <c r="B100091">
        <v>1553615632</v>
      </c>
      <c r="C100091" t="s">
        <v>64746</v>
      </c>
      <c r="D100091" t="s">
        <v>174051</v>
      </c>
      <c r="E100091" t="s">
        <v>312817</v>
      </c>
    </row>
    <row r="100092" spans="1:5" x14ac:dyDescent="0.3">
      <c r="A100092">
        <v>4</v>
      </c>
      <c r="B100092">
        <v>1553615679</v>
      </c>
      <c r="C100092" t="s">
        <v>64746</v>
      </c>
      <c r="D100092" t="s">
        <v>174052</v>
      </c>
      <c r="E100092" t="s">
        <v>312818</v>
      </c>
    </row>
    <row r="100093" spans="1:5" x14ac:dyDescent="0.3">
      <c r="A100093">
        <v>4</v>
      </c>
      <c r="B100093">
        <v>1553615686</v>
      </c>
      <c r="C100093" t="s">
        <v>64746</v>
      </c>
      <c r="D100093" t="s">
        <v>132223</v>
      </c>
      <c r="E100093" t="s">
        <v>312819</v>
      </c>
    </row>
    <row r="100094" spans="1:5" x14ac:dyDescent="0.3">
      <c r="A100094">
        <v>4</v>
      </c>
      <c r="B100094">
        <v>1553615718</v>
      </c>
      <c r="C100094" t="s">
        <v>64747</v>
      </c>
      <c r="D100094" t="s">
        <v>162817</v>
      </c>
      <c r="E100094" t="s">
        <v>312820</v>
      </c>
    </row>
    <row r="100095" spans="1:5" x14ac:dyDescent="0.3">
      <c r="A100095">
        <v>4</v>
      </c>
      <c r="B100095">
        <v>1553615812</v>
      </c>
      <c r="C100095" t="s">
        <v>64746</v>
      </c>
      <c r="D100095" t="s">
        <v>120122</v>
      </c>
      <c r="E100095" t="s">
        <v>312821</v>
      </c>
    </row>
    <row r="100096" spans="1:5" x14ac:dyDescent="0.3">
      <c r="A100096">
        <v>4</v>
      </c>
      <c r="B100096">
        <v>1553615813</v>
      </c>
      <c r="C100096" t="s">
        <v>64748</v>
      </c>
      <c r="D100096" t="s">
        <v>174053</v>
      </c>
      <c r="E100096" t="s">
        <v>312822</v>
      </c>
    </row>
    <row r="100097" spans="1:5" x14ac:dyDescent="0.3">
      <c r="A100097">
        <v>4</v>
      </c>
      <c r="B100097">
        <v>1553615844</v>
      </c>
      <c r="C100097" t="s">
        <v>64746</v>
      </c>
      <c r="D100097" t="s">
        <v>174054</v>
      </c>
      <c r="E100097" t="s">
        <v>312823</v>
      </c>
    </row>
    <row r="100098" spans="1:5" x14ac:dyDescent="0.3">
      <c r="A100098">
        <v>4</v>
      </c>
      <c r="B100098">
        <v>1553615869</v>
      </c>
      <c r="C100098" t="s">
        <v>64749</v>
      </c>
      <c r="D100098" t="s">
        <v>174055</v>
      </c>
      <c r="E100098" t="s">
        <v>312824</v>
      </c>
    </row>
    <row r="100099" spans="1:5" x14ac:dyDescent="0.3">
      <c r="A100099">
        <v>4</v>
      </c>
      <c r="B100099">
        <v>1553615901</v>
      </c>
      <c r="C100099" t="s">
        <v>64746</v>
      </c>
      <c r="D100099" t="s">
        <v>174056</v>
      </c>
      <c r="E100099" t="s">
        <v>312825</v>
      </c>
    </row>
    <row r="100100" spans="1:5" x14ac:dyDescent="0.3">
      <c r="A100100">
        <v>4</v>
      </c>
      <c r="B100100">
        <v>1553615918</v>
      </c>
      <c r="C100100" t="s">
        <v>64750</v>
      </c>
      <c r="D100100" t="s">
        <v>174057</v>
      </c>
      <c r="E100100" t="s">
        <v>312826</v>
      </c>
    </row>
    <row r="100101" spans="1:5" x14ac:dyDescent="0.3">
      <c r="A100101">
        <v>4</v>
      </c>
      <c r="B100101">
        <v>1553615921</v>
      </c>
      <c r="C100101" t="s">
        <v>64749</v>
      </c>
      <c r="D100101" t="s">
        <v>174058</v>
      </c>
      <c r="E100101" t="s">
        <v>312827</v>
      </c>
    </row>
    <row r="100102" spans="1:5" x14ac:dyDescent="0.3">
      <c r="A100102">
        <v>4</v>
      </c>
      <c r="B100102">
        <v>1553615942</v>
      </c>
      <c r="C100102" t="s">
        <v>64750</v>
      </c>
      <c r="D100102" t="s">
        <v>174059</v>
      </c>
      <c r="E100102" t="s">
        <v>312828</v>
      </c>
    </row>
    <row r="100103" spans="1:5" x14ac:dyDescent="0.3">
      <c r="A100103">
        <v>4</v>
      </c>
      <c r="B100103">
        <v>1553615945</v>
      </c>
      <c r="C100103" t="s">
        <v>64750</v>
      </c>
      <c r="D100103" t="s">
        <v>157772</v>
      </c>
      <c r="E100103" t="s">
        <v>312829</v>
      </c>
    </row>
    <row r="100104" spans="1:5" x14ac:dyDescent="0.3">
      <c r="A100104">
        <v>4</v>
      </c>
      <c r="B100104">
        <v>1553615954</v>
      </c>
      <c r="C100104" t="s">
        <v>64750</v>
      </c>
      <c r="D100104" t="s">
        <v>174060</v>
      </c>
      <c r="E100104" t="s">
        <v>312830</v>
      </c>
    </row>
    <row r="100105" spans="1:5" x14ac:dyDescent="0.3">
      <c r="A100105">
        <v>4</v>
      </c>
      <c r="B100105">
        <v>1553616048</v>
      </c>
      <c r="C100105" t="s">
        <v>64751</v>
      </c>
      <c r="D100105" t="s">
        <v>174061</v>
      </c>
      <c r="E100105" t="s">
        <v>293251</v>
      </c>
    </row>
    <row r="100106" spans="1:5" x14ac:dyDescent="0.3">
      <c r="A100106">
        <v>4</v>
      </c>
      <c r="B100106">
        <v>1553616079</v>
      </c>
      <c r="C100106" t="s">
        <v>64749</v>
      </c>
      <c r="D100106" t="s">
        <v>169371</v>
      </c>
      <c r="E100106" t="s">
        <v>312831</v>
      </c>
    </row>
    <row r="100107" spans="1:5" x14ac:dyDescent="0.3">
      <c r="A100107">
        <v>4</v>
      </c>
      <c r="B100107">
        <v>1553616088</v>
      </c>
      <c r="C100107" t="s">
        <v>64749</v>
      </c>
      <c r="D100107" t="s">
        <v>174062</v>
      </c>
      <c r="E100107" t="s">
        <v>312832</v>
      </c>
    </row>
    <row r="100108" spans="1:5" x14ac:dyDescent="0.3">
      <c r="A100108">
        <v>4</v>
      </c>
      <c r="B100108">
        <v>1553616093</v>
      </c>
      <c r="C100108" t="s">
        <v>64751</v>
      </c>
      <c r="D100108" t="s">
        <v>174063</v>
      </c>
      <c r="E100108" t="s">
        <v>312833</v>
      </c>
    </row>
    <row r="100109" spans="1:5" x14ac:dyDescent="0.3">
      <c r="A100109">
        <v>4</v>
      </c>
      <c r="B100109">
        <v>1553616097</v>
      </c>
      <c r="C100109" t="s">
        <v>64749</v>
      </c>
      <c r="D100109" t="s">
        <v>174064</v>
      </c>
      <c r="E100109" t="s">
        <v>312834</v>
      </c>
    </row>
    <row r="100110" spans="1:5" x14ac:dyDescent="0.3">
      <c r="A100110">
        <v>4</v>
      </c>
      <c r="B100110">
        <v>1553616115</v>
      </c>
      <c r="C100110" t="s">
        <v>64752</v>
      </c>
      <c r="D100110" t="s">
        <v>174065</v>
      </c>
      <c r="E100110" t="s">
        <v>312835</v>
      </c>
    </row>
    <row r="100111" spans="1:5" x14ac:dyDescent="0.3">
      <c r="A100111">
        <v>4</v>
      </c>
      <c r="B100111">
        <v>1553616160</v>
      </c>
      <c r="C100111" t="s">
        <v>64752</v>
      </c>
      <c r="D100111" t="s">
        <v>174066</v>
      </c>
      <c r="E100111" t="s">
        <v>312836</v>
      </c>
    </row>
    <row r="100112" spans="1:5" x14ac:dyDescent="0.3">
      <c r="A100112">
        <v>4</v>
      </c>
      <c r="B100112">
        <v>1553616173</v>
      </c>
      <c r="C100112" t="s">
        <v>64753</v>
      </c>
      <c r="D100112" t="s">
        <v>174067</v>
      </c>
      <c r="E100112" t="s">
        <v>312837</v>
      </c>
    </row>
    <row r="100113" spans="1:5" x14ac:dyDescent="0.3">
      <c r="A100113">
        <v>4</v>
      </c>
      <c r="B100113">
        <v>1553616181</v>
      </c>
      <c r="C100113" t="s">
        <v>64750</v>
      </c>
      <c r="D100113" t="s">
        <v>108483</v>
      </c>
      <c r="E100113" t="s">
        <v>312838</v>
      </c>
    </row>
    <row r="100114" spans="1:5" x14ac:dyDescent="0.3">
      <c r="A100114">
        <v>4</v>
      </c>
      <c r="B100114">
        <v>1553616196</v>
      </c>
      <c r="C100114" t="s">
        <v>64750</v>
      </c>
      <c r="D100114" t="s">
        <v>174068</v>
      </c>
      <c r="E100114" t="s">
        <v>312839</v>
      </c>
    </row>
    <row r="100115" spans="1:5" x14ac:dyDescent="0.3">
      <c r="A100115">
        <v>4</v>
      </c>
      <c r="B100115">
        <v>1553616257</v>
      </c>
      <c r="C100115" t="s">
        <v>64753</v>
      </c>
      <c r="D100115" t="s">
        <v>174069</v>
      </c>
      <c r="E100115" t="s">
        <v>312840</v>
      </c>
    </row>
    <row r="100116" spans="1:5" x14ac:dyDescent="0.3">
      <c r="A100116">
        <v>4</v>
      </c>
      <c r="B100116">
        <v>1553616260</v>
      </c>
      <c r="C100116" t="s">
        <v>64751</v>
      </c>
      <c r="D100116" t="s">
        <v>174070</v>
      </c>
      <c r="E100116" t="s">
        <v>312841</v>
      </c>
    </row>
    <row r="100117" spans="1:5" x14ac:dyDescent="0.3">
      <c r="A100117">
        <v>4</v>
      </c>
      <c r="B100117">
        <v>1553616264</v>
      </c>
      <c r="C100117" t="s">
        <v>64751</v>
      </c>
      <c r="D100117" t="s">
        <v>174071</v>
      </c>
      <c r="E100117" t="s">
        <v>312842</v>
      </c>
    </row>
    <row r="100118" spans="1:5" x14ac:dyDescent="0.3">
      <c r="A100118">
        <v>4</v>
      </c>
      <c r="B100118">
        <v>1553616268</v>
      </c>
      <c r="C100118" t="s">
        <v>64751</v>
      </c>
      <c r="D100118" t="s">
        <v>170275</v>
      </c>
      <c r="E100118" t="s">
        <v>312843</v>
      </c>
    </row>
    <row r="100119" spans="1:5" x14ac:dyDescent="0.3">
      <c r="A100119">
        <v>4</v>
      </c>
      <c r="B100119">
        <v>1553616275</v>
      </c>
      <c r="C100119" t="s">
        <v>64753</v>
      </c>
      <c r="D100119" t="s">
        <v>174072</v>
      </c>
      <c r="E100119" t="s">
        <v>312844</v>
      </c>
    </row>
    <row r="100120" spans="1:5" x14ac:dyDescent="0.3">
      <c r="A100120">
        <v>4</v>
      </c>
      <c r="B100120">
        <v>1553616308</v>
      </c>
      <c r="C100120" t="s">
        <v>64754</v>
      </c>
      <c r="D100120" t="s">
        <v>139398</v>
      </c>
      <c r="E100120" t="s">
        <v>312845</v>
      </c>
    </row>
    <row r="100121" spans="1:5" x14ac:dyDescent="0.3">
      <c r="A100121">
        <v>4</v>
      </c>
      <c r="B100121">
        <v>1553616325</v>
      </c>
      <c r="C100121" t="s">
        <v>64751</v>
      </c>
      <c r="D100121" t="s">
        <v>172527</v>
      </c>
      <c r="E100121" t="s">
        <v>312846</v>
      </c>
    </row>
    <row r="100122" spans="1:5" x14ac:dyDescent="0.3">
      <c r="A100122">
        <v>4</v>
      </c>
      <c r="B100122">
        <v>1553616372</v>
      </c>
      <c r="C100122" t="s">
        <v>64754</v>
      </c>
      <c r="D100122" t="s">
        <v>136622</v>
      </c>
      <c r="E100122" t="s">
        <v>312847</v>
      </c>
    </row>
    <row r="100123" spans="1:5" x14ac:dyDescent="0.3">
      <c r="A100123">
        <v>4</v>
      </c>
      <c r="B100123">
        <v>1553616435</v>
      </c>
      <c r="C100123" t="s">
        <v>64754</v>
      </c>
      <c r="D100123" t="s">
        <v>174073</v>
      </c>
      <c r="E100123" t="s">
        <v>312848</v>
      </c>
    </row>
    <row r="100124" spans="1:5" x14ac:dyDescent="0.3">
      <c r="A100124">
        <v>4</v>
      </c>
      <c r="B100124">
        <v>1553616483</v>
      </c>
      <c r="C100124" t="s">
        <v>64755</v>
      </c>
      <c r="D100124" t="s">
        <v>174074</v>
      </c>
      <c r="E100124" t="s">
        <v>312849</v>
      </c>
    </row>
    <row r="100125" spans="1:5" x14ac:dyDescent="0.3">
      <c r="A100125">
        <v>4</v>
      </c>
      <c r="B100125">
        <v>1553616498</v>
      </c>
      <c r="C100125" t="s">
        <v>64753</v>
      </c>
      <c r="D100125" t="s">
        <v>169196</v>
      </c>
      <c r="E100125" t="s">
        <v>312850</v>
      </c>
    </row>
    <row r="100126" spans="1:5" x14ac:dyDescent="0.3">
      <c r="A100126">
        <v>4</v>
      </c>
      <c r="B100126">
        <v>1553616518</v>
      </c>
      <c r="C100126" t="s">
        <v>64756</v>
      </c>
      <c r="D100126" t="s">
        <v>174075</v>
      </c>
      <c r="E100126" t="s">
        <v>312851</v>
      </c>
    </row>
    <row r="100127" spans="1:5" x14ac:dyDescent="0.3">
      <c r="A100127">
        <v>4</v>
      </c>
      <c r="B100127">
        <v>1553616524</v>
      </c>
      <c r="C100127" t="s">
        <v>64754</v>
      </c>
      <c r="D100127" t="s">
        <v>155422</v>
      </c>
      <c r="E100127" t="s">
        <v>312852</v>
      </c>
    </row>
    <row r="100128" spans="1:5" x14ac:dyDescent="0.3">
      <c r="A100128">
        <v>4</v>
      </c>
      <c r="B100128">
        <v>1553616546</v>
      </c>
      <c r="C100128" t="s">
        <v>64757</v>
      </c>
      <c r="D100128" t="s">
        <v>174076</v>
      </c>
      <c r="E100128" t="s">
        <v>312853</v>
      </c>
    </row>
    <row r="100129" spans="1:5" x14ac:dyDescent="0.3">
      <c r="A100129">
        <v>4</v>
      </c>
      <c r="B100129">
        <v>1553616587</v>
      </c>
      <c r="C100129" t="s">
        <v>64754</v>
      </c>
      <c r="D100129" t="s">
        <v>174077</v>
      </c>
      <c r="E100129" t="s">
        <v>312854</v>
      </c>
    </row>
    <row r="100130" spans="1:5" x14ac:dyDescent="0.3">
      <c r="A100130">
        <v>4</v>
      </c>
      <c r="B100130">
        <v>1553616690</v>
      </c>
      <c r="C100130" t="s">
        <v>64757</v>
      </c>
      <c r="D100130" t="s">
        <v>174078</v>
      </c>
      <c r="E100130" t="s">
        <v>312855</v>
      </c>
    </row>
    <row r="100131" spans="1:5" x14ac:dyDescent="0.3">
      <c r="A100131">
        <v>4</v>
      </c>
      <c r="B100131">
        <v>1553616739</v>
      </c>
      <c r="C100131" t="s">
        <v>64758</v>
      </c>
      <c r="D100131" t="s">
        <v>174079</v>
      </c>
      <c r="E100131" t="s">
        <v>312856</v>
      </c>
    </row>
    <row r="100132" spans="1:5" x14ac:dyDescent="0.3">
      <c r="A100132">
        <v>4</v>
      </c>
      <c r="B100132">
        <v>1553616836</v>
      </c>
      <c r="C100132" t="s">
        <v>64757</v>
      </c>
      <c r="D100132" t="s">
        <v>174080</v>
      </c>
      <c r="E100132" t="s">
        <v>312857</v>
      </c>
    </row>
    <row r="100133" spans="1:5" x14ac:dyDescent="0.3">
      <c r="A100133">
        <v>4</v>
      </c>
      <c r="B100133">
        <v>1553616922</v>
      </c>
      <c r="C100133" t="s">
        <v>64759</v>
      </c>
      <c r="D100133" t="s">
        <v>174081</v>
      </c>
      <c r="E100133" t="s">
        <v>312858</v>
      </c>
    </row>
    <row r="100134" spans="1:5" x14ac:dyDescent="0.3">
      <c r="A100134">
        <v>4</v>
      </c>
      <c r="B100134">
        <v>1553616933</v>
      </c>
      <c r="C100134" t="s">
        <v>64759</v>
      </c>
      <c r="D100134" t="s">
        <v>174082</v>
      </c>
      <c r="E100134" t="s">
        <v>312859</v>
      </c>
    </row>
    <row r="100135" spans="1:5" x14ac:dyDescent="0.3">
      <c r="A100135">
        <v>4</v>
      </c>
      <c r="B100135">
        <v>1553617000</v>
      </c>
      <c r="C100135" t="s">
        <v>64760</v>
      </c>
      <c r="D100135" t="s">
        <v>174083</v>
      </c>
      <c r="E100135" t="s">
        <v>312860</v>
      </c>
    </row>
    <row r="100136" spans="1:5" x14ac:dyDescent="0.3">
      <c r="A100136">
        <v>4</v>
      </c>
      <c r="B100136">
        <v>1553617003</v>
      </c>
      <c r="C100136" t="s">
        <v>64758</v>
      </c>
      <c r="D100136" t="s">
        <v>174084</v>
      </c>
      <c r="E100136" t="s">
        <v>312861</v>
      </c>
    </row>
    <row r="100137" spans="1:5" x14ac:dyDescent="0.3">
      <c r="A100137">
        <v>4</v>
      </c>
      <c r="B100137">
        <v>1553617053</v>
      </c>
      <c r="C100137" t="s">
        <v>64761</v>
      </c>
      <c r="D100137" t="s">
        <v>174085</v>
      </c>
      <c r="E100137" t="s">
        <v>312862</v>
      </c>
    </row>
    <row r="100138" spans="1:5" x14ac:dyDescent="0.3">
      <c r="A100138">
        <v>4</v>
      </c>
      <c r="B100138">
        <v>1553617081</v>
      </c>
      <c r="C100138" t="s">
        <v>64760</v>
      </c>
      <c r="D100138" t="s">
        <v>117739</v>
      </c>
      <c r="E100138" t="s">
        <v>312863</v>
      </c>
    </row>
    <row r="100139" spans="1:5" x14ac:dyDescent="0.3">
      <c r="A100139">
        <v>4</v>
      </c>
      <c r="B100139">
        <v>1553617083</v>
      </c>
      <c r="C100139" t="s">
        <v>64759</v>
      </c>
      <c r="D100139" t="s">
        <v>174086</v>
      </c>
      <c r="E100139" t="s">
        <v>312864</v>
      </c>
    </row>
    <row r="100140" spans="1:5" x14ac:dyDescent="0.3">
      <c r="A100140">
        <v>4</v>
      </c>
      <c r="B100140">
        <v>1553617161</v>
      </c>
      <c r="C100140" t="s">
        <v>64760</v>
      </c>
      <c r="D100140" t="s">
        <v>171194</v>
      </c>
      <c r="E100140" t="s">
        <v>312865</v>
      </c>
    </row>
    <row r="100141" spans="1:5" x14ac:dyDescent="0.3">
      <c r="A100141">
        <v>4</v>
      </c>
      <c r="B100141">
        <v>1553617371</v>
      </c>
      <c r="C100141" t="s">
        <v>64760</v>
      </c>
      <c r="D100141" t="s">
        <v>174087</v>
      </c>
      <c r="E100141" t="s">
        <v>312866</v>
      </c>
    </row>
    <row r="100142" spans="1:5" x14ac:dyDescent="0.3">
      <c r="A100142">
        <v>4</v>
      </c>
      <c r="B100142">
        <v>1553617460</v>
      </c>
      <c r="C100142" t="s">
        <v>64762</v>
      </c>
      <c r="D100142" t="s">
        <v>174088</v>
      </c>
      <c r="E100142" t="s">
        <v>312867</v>
      </c>
    </row>
    <row r="100143" spans="1:5" x14ac:dyDescent="0.3">
      <c r="A100143">
        <v>4</v>
      </c>
      <c r="B100143">
        <v>1553617474</v>
      </c>
      <c r="C100143" t="s">
        <v>64762</v>
      </c>
      <c r="D100143" t="s">
        <v>174089</v>
      </c>
      <c r="E100143" t="s">
        <v>312868</v>
      </c>
    </row>
    <row r="100144" spans="1:5" x14ac:dyDescent="0.3">
      <c r="A100144">
        <v>4</v>
      </c>
      <c r="B100144">
        <v>1553617507</v>
      </c>
      <c r="C100144" t="s">
        <v>64762</v>
      </c>
      <c r="D100144" t="s">
        <v>171620</v>
      </c>
      <c r="E100144" t="s">
        <v>312869</v>
      </c>
    </row>
    <row r="100145" spans="1:5" x14ac:dyDescent="0.3">
      <c r="A100145">
        <v>4</v>
      </c>
      <c r="B100145">
        <v>1553617536</v>
      </c>
      <c r="C100145" t="s">
        <v>64763</v>
      </c>
      <c r="D100145" t="s">
        <v>107585</v>
      </c>
      <c r="E100145" t="s">
        <v>312870</v>
      </c>
    </row>
    <row r="100146" spans="1:5" x14ac:dyDescent="0.3">
      <c r="A100146">
        <v>4</v>
      </c>
      <c r="B100146">
        <v>1553617739</v>
      </c>
      <c r="C100146" t="s">
        <v>64762</v>
      </c>
      <c r="D100146" t="s">
        <v>174090</v>
      </c>
      <c r="E100146" t="s">
        <v>312871</v>
      </c>
    </row>
    <row r="100147" spans="1:5" x14ac:dyDescent="0.3">
      <c r="A100147">
        <v>4</v>
      </c>
      <c r="B100147">
        <v>1553617772</v>
      </c>
      <c r="C100147" t="s">
        <v>64764</v>
      </c>
      <c r="D100147" t="s">
        <v>174091</v>
      </c>
      <c r="E100147" t="s">
        <v>312872</v>
      </c>
    </row>
    <row r="100148" spans="1:5" x14ac:dyDescent="0.3">
      <c r="A100148">
        <v>4</v>
      </c>
      <c r="B100148">
        <v>1553617795</v>
      </c>
      <c r="C100148" t="s">
        <v>64764</v>
      </c>
      <c r="D100148" t="s">
        <v>174092</v>
      </c>
      <c r="E100148" t="s">
        <v>312873</v>
      </c>
    </row>
    <row r="100149" spans="1:5" x14ac:dyDescent="0.3">
      <c r="A100149">
        <v>4</v>
      </c>
      <c r="B100149">
        <v>1553617826</v>
      </c>
      <c r="C100149" t="s">
        <v>64765</v>
      </c>
      <c r="D100149" t="s">
        <v>174093</v>
      </c>
      <c r="E100149" t="s">
        <v>312874</v>
      </c>
    </row>
    <row r="100150" spans="1:5" x14ac:dyDescent="0.3">
      <c r="A100150">
        <v>4</v>
      </c>
      <c r="B100150">
        <v>1553617834</v>
      </c>
      <c r="C100150" t="s">
        <v>64764</v>
      </c>
      <c r="D100150" t="s">
        <v>174094</v>
      </c>
      <c r="E100150" t="s">
        <v>312875</v>
      </c>
    </row>
    <row r="100151" spans="1:5" x14ac:dyDescent="0.3">
      <c r="A100151">
        <v>4</v>
      </c>
      <c r="B100151">
        <v>1553617855</v>
      </c>
      <c r="C100151" t="s">
        <v>64764</v>
      </c>
      <c r="D100151" t="s">
        <v>105053</v>
      </c>
      <c r="E100151" t="s">
        <v>312876</v>
      </c>
    </row>
    <row r="100152" spans="1:5" x14ac:dyDescent="0.3">
      <c r="A100152">
        <v>4</v>
      </c>
      <c r="B100152">
        <v>1553617893</v>
      </c>
      <c r="C100152" t="s">
        <v>64766</v>
      </c>
      <c r="D100152" t="s">
        <v>174095</v>
      </c>
      <c r="E100152" t="s">
        <v>312877</v>
      </c>
    </row>
    <row r="100153" spans="1:5" x14ac:dyDescent="0.3">
      <c r="A100153">
        <v>4</v>
      </c>
      <c r="B100153">
        <v>1553617896</v>
      </c>
      <c r="C100153" t="s">
        <v>64766</v>
      </c>
      <c r="D100153" t="s">
        <v>174096</v>
      </c>
      <c r="E100153" t="s">
        <v>312878</v>
      </c>
    </row>
    <row r="100154" spans="1:5" x14ac:dyDescent="0.3">
      <c r="A100154">
        <v>4</v>
      </c>
      <c r="B100154">
        <v>1553617947</v>
      </c>
      <c r="C100154" t="s">
        <v>64767</v>
      </c>
      <c r="D100154" t="s">
        <v>174060</v>
      </c>
      <c r="E100154" t="s">
        <v>312879</v>
      </c>
    </row>
    <row r="100155" spans="1:5" x14ac:dyDescent="0.3">
      <c r="A100155">
        <v>4</v>
      </c>
      <c r="B100155">
        <v>1553617971</v>
      </c>
      <c r="C100155" t="s">
        <v>64766</v>
      </c>
      <c r="D100155" t="s">
        <v>174097</v>
      </c>
      <c r="E100155" t="s">
        <v>312880</v>
      </c>
    </row>
    <row r="100156" spans="1:5" x14ac:dyDescent="0.3">
      <c r="A100156">
        <v>4</v>
      </c>
      <c r="B100156">
        <v>1553617996</v>
      </c>
      <c r="C100156" t="s">
        <v>64765</v>
      </c>
      <c r="D100156" t="s">
        <v>174098</v>
      </c>
      <c r="E100156" t="s">
        <v>312881</v>
      </c>
    </row>
    <row r="100157" spans="1:5" x14ac:dyDescent="0.3">
      <c r="A100157">
        <v>4</v>
      </c>
      <c r="B100157">
        <v>1553618000</v>
      </c>
      <c r="C100157" t="s">
        <v>64765</v>
      </c>
      <c r="D100157" t="s">
        <v>174099</v>
      </c>
      <c r="E100157" t="s">
        <v>312882</v>
      </c>
    </row>
    <row r="100158" spans="1:5" x14ac:dyDescent="0.3">
      <c r="A100158">
        <v>4</v>
      </c>
      <c r="B100158">
        <v>1553618051</v>
      </c>
      <c r="C100158" t="s">
        <v>64765</v>
      </c>
      <c r="D100158" t="s">
        <v>174100</v>
      </c>
      <c r="E100158" t="s">
        <v>312883</v>
      </c>
    </row>
    <row r="100159" spans="1:5" x14ac:dyDescent="0.3">
      <c r="A100159">
        <v>4</v>
      </c>
      <c r="B100159">
        <v>1553645049</v>
      </c>
      <c r="C100159" t="s">
        <v>64768</v>
      </c>
      <c r="D100159" t="s">
        <v>174101</v>
      </c>
      <c r="E100159" t="s">
        <v>312884</v>
      </c>
    </row>
    <row r="100160" spans="1:5" x14ac:dyDescent="0.3">
      <c r="A100160">
        <v>4</v>
      </c>
      <c r="B100160">
        <v>1553645059</v>
      </c>
      <c r="C100160" t="s">
        <v>64769</v>
      </c>
      <c r="D100160" t="s">
        <v>166146</v>
      </c>
      <c r="E100160" t="s">
        <v>312885</v>
      </c>
    </row>
    <row r="100161" spans="1:5" x14ac:dyDescent="0.3">
      <c r="A100161">
        <v>4</v>
      </c>
      <c r="B100161">
        <v>1553645086</v>
      </c>
      <c r="C100161" t="s">
        <v>64770</v>
      </c>
      <c r="D100161" t="s">
        <v>174102</v>
      </c>
      <c r="E100161" t="s">
        <v>312886</v>
      </c>
    </row>
    <row r="100162" spans="1:5" x14ac:dyDescent="0.3">
      <c r="A100162">
        <v>4</v>
      </c>
      <c r="B100162">
        <v>1553645112</v>
      </c>
      <c r="C100162" t="s">
        <v>64768</v>
      </c>
      <c r="D100162" t="s">
        <v>174055</v>
      </c>
      <c r="E100162" t="s">
        <v>312887</v>
      </c>
    </row>
    <row r="100163" spans="1:5" x14ac:dyDescent="0.3">
      <c r="A100163">
        <v>4</v>
      </c>
      <c r="B100163">
        <v>1553645146</v>
      </c>
      <c r="C100163" t="s">
        <v>64771</v>
      </c>
      <c r="D100163" t="s">
        <v>160435</v>
      </c>
      <c r="E100163" t="s">
        <v>312888</v>
      </c>
    </row>
    <row r="100164" spans="1:5" x14ac:dyDescent="0.3">
      <c r="A100164">
        <v>4</v>
      </c>
      <c r="B100164">
        <v>1553645195</v>
      </c>
      <c r="C100164" t="s">
        <v>64771</v>
      </c>
      <c r="D100164" t="s">
        <v>174103</v>
      </c>
      <c r="E100164" t="s">
        <v>312889</v>
      </c>
    </row>
    <row r="100165" spans="1:5" x14ac:dyDescent="0.3">
      <c r="A100165">
        <v>4</v>
      </c>
      <c r="B100165">
        <v>1553645206</v>
      </c>
      <c r="C100165" t="s">
        <v>64772</v>
      </c>
      <c r="D100165" t="s">
        <v>98721</v>
      </c>
      <c r="E100165" t="s">
        <v>312890</v>
      </c>
    </row>
    <row r="100166" spans="1:5" x14ac:dyDescent="0.3">
      <c r="A100166">
        <v>4</v>
      </c>
      <c r="B100166">
        <v>1553645317</v>
      </c>
      <c r="C100166" t="s">
        <v>64773</v>
      </c>
      <c r="D100166" t="s">
        <v>167842</v>
      </c>
      <c r="E100166" t="s">
        <v>312891</v>
      </c>
    </row>
    <row r="100167" spans="1:5" x14ac:dyDescent="0.3">
      <c r="A100167">
        <v>4</v>
      </c>
      <c r="B100167">
        <v>1553645377</v>
      </c>
      <c r="C100167" t="s">
        <v>64773</v>
      </c>
      <c r="D100167" t="s">
        <v>96154</v>
      </c>
      <c r="E100167" t="s">
        <v>312892</v>
      </c>
    </row>
    <row r="100168" spans="1:5" x14ac:dyDescent="0.3">
      <c r="A100168">
        <v>4</v>
      </c>
      <c r="B100168">
        <v>1553645407</v>
      </c>
      <c r="C100168" t="s">
        <v>64773</v>
      </c>
      <c r="D100168" t="s">
        <v>174104</v>
      </c>
      <c r="E100168" t="s">
        <v>312893</v>
      </c>
    </row>
    <row r="100169" spans="1:5" x14ac:dyDescent="0.3">
      <c r="A100169">
        <v>4</v>
      </c>
      <c r="B100169">
        <v>1553645455</v>
      </c>
      <c r="C100169" t="s">
        <v>64773</v>
      </c>
      <c r="D100169" t="s">
        <v>174105</v>
      </c>
      <c r="E100169" t="s">
        <v>312894</v>
      </c>
    </row>
    <row r="100170" spans="1:5" x14ac:dyDescent="0.3">
      <c r="A100170">
        <v>4</v>
      </c>
      <c r="B100170">
        <v>1553645506</v>
      </c>
      <c r="C100170" t="s">
        <v>64772</v>
      </c>
      <c r="D100170" t="s">
        <v>171242</v>
      </c>
      <c r="E100170" t="s">
        <v>312895</v>
      </c>
    </row>
    <row r="100171" spans="1:5" x14ac:dyDescent="0.3">
      <c r="A100171">
        <v>4</v>
      </c>
      <c r="B100171">
        <v>1553645606</v>
      </c>
      <c r="C100171" t="s">
        <v>64774</v>
      </c>
      <c r="D100171" t="s">
        <v>174106</v>
      </c>
      <c r="E100171" t="s">
        <v>312896</v>
      </c>
    </row>
    <row r="100172" spans="1:5" x14ac:dyDescent="0.3">
      <c r="A100172">
        <v>4</v>
      </c>
      <c r="B100172">
        <v>1553645625</v>
      </c>
      <c r="C100172" t="s">
        <v>64775</v>
      </c>
      <c r="D100172" t="s">
        <v>174107</v>
      </c>
      <c r="E100172" t="s">
        <v>312897</v>
      </c>
    </row>
    <row r="100173" spans="1:5" x14ac:dyDescent="0.3">
      <c r="A100173">
        <v>4</v>
      </c>
      <c r="B100173">
        <v>1553645777</v>
      </c>
      <c r="C100173" t="s">
        <v>64776</v>
      </c>
      <c r="D100173" t="s">
        <v>174108</v>
      </c>
      <c r="E100173" t="s">
        <v>312898</v>
      </c>
    </row>
    <row r="100174" spans="1:5" x14ac:dyDescent="0.3">
      <c r="A100174">
        <v>4</v>
      </c>
      <c r="B100174">
        <v>1553645875</v>
      </c>
      <c r="C100174" t="s">
        <v>64776</v>
      </c>
      <c r="D100174" t="s">
        <v>174109</v>
      </c>
      <c r="E100174" t="s">
        <v>312899</v>
      </c>
    </row>
    <row r="100175" spans="1:5" x14ac:dyDescent="0.3">
      <c r="A100175">
        <v>4</v>
      </c>
      <c r="B100175">
        <v>1553645876</v>
      </c>
      <c r="C100175" t="s">
        <v>64776</v>
      </c>
      <c r="D100175" t="s">
        <v>174110</v>
      </c>
      <c r="E100175" t="s">
        <v>312900</v>
      </c>
    </row>
    <row r="100176" spans="1:5" x14ac:dyDescent="0.3">
      <c r="A100176">
        <v>4</v>
      </c>
      <c r="B100176">
        <v>1553645912</v>
      </c>
      <c r="C100176" t="s">
        <v>64776</v>
      </c>
      <c r="D100176" t="s">
        <v>174111</v>
      </c>
      <c r="E100176" t="s">
        <v>312901</v>
      </c>
    </row>
    <row r="100177" spans="1:5" x14ac:dyDescent="0.3">
      <c r="A100177">
        <v>4</v>
      </c>
      <c r="B100177">
        <v>1553645952</v>
      </c>
      <c r="C100177" t="s">
        <v>64777</v>
      </c>
      <c r="D100177" t="s">
        <v>174112</v>
      </c>
      <c r="E100177" t="s">
        <v>312902</v>
      </c>
    </row>
    <row r="100178" spans="1:5" x14ac:dyDescent="0.3">
      <c r="A100178">
        <v>4</v>
      </c>
      <c r="B100178">
        <v>1553645960</v>
      </c>
      <c r="C100178" t="s">
        <v>64778</v>
      </c>
      <c r="D100178" t="s">
        <v>122226</v>
      </c>
      <c r="E100178" t="s">
        <v>312903</v>
      </c>
    </row>
    <row r="100179" spans="1:5" x14ac:dyDescent="0.3">
      <c r="A100179">
        <v>4</v>
      </c>
      <c r="B100179">
        <v>1553645979</v>
      </c>
      <c r="C100179" t="s">
        <v>64779</v>
      </c>
      <c r="D100179" t="s">
        <v>174113</v>
      </c>
      <c r="E100179" t="s">
        <v>312904</v>
      </c>
    </row>
    <row r="100180" spans="1:5" x14ac:dyDescent="0.3">
      <c r="A100180">
        <v>4</v>
      </c>
      <c r="B100180">
        <v>1553645990</v>
      </c>
      <c r="C100180" t="s">
        <v>64778</v>
      </c>
      <c r="D100180" t="s">
        <v>148624</v>
      </c>
      <c r="E100180" t="s">
        <v>312905</v>
      </c>
    </row>
    <row r="100181" spans="1:5" x14ac:dyDescent="0.3">
      <c r="A100181">
        <v>4</v>
      </c>
      <c r="B100181">
        <v>1553646026</v>
      </c>
      <c r="C100181" t="s">
        <v>64777</v>
      </c>
      <c r="D100181" t="s">
        <v>174114</v>
      </c>
      <c r="E100181" t="s">
        <v>312906</v>
      </c>
    </row>
    <row r="100182" spans="1:5" x14ac:dyDescent="0.3">
      <c r="A100182">
        <v>4</v>
      </c>
      <c r="B100182">
        <v>1553646028</v>
      </c>
      <c r="C100182" t="s">
        <v>64779</v>
      </c>
      <c r="D100182" t="s">
        <v>174115</v>
      </c>
      <c r="E100182" t="s">
        <v>312907</v>
      </c>
    </row>
    <row r="100183" spans="1:5" x14ac:dyDescent="0.3">
      <c r="A100183">
        <v>4</v>
      </c>
      <c r="B100183">
        <v>1553646109</v>
      </c>
      <c r="C100183" t="s">
        <v>64780</v>
      </c>
      <c r="D100183" t="s">
        <v>174116</v>
      </c>
      <c r="E100183" t="s">
        <v>312908</v>
      </c>
    </row>
    <row r="100184" spans="1:5" x14ac:dyDescent="0.3">
      <c r="A100184">
        <v>4</v>
      </c>
      <c r="B100184">
        <v>1553646201</v>
      </c>
      <c r="C100184" t="s">
        <v>64780</v>
      </c>
      <c r="D100184" t="s">
        <v>170903</v>
      </c>
      <c r="E100184" t="s">
        <v>312909</v>
      </c>
    </row>
    <row r="100185" spans="1:5" x14ac:dyDescent="0.3">
      <c r="A100185">
        <v>4</v>
      </c>
      <c r="B100185">
        <v>1553646210</v>
      </c>
      <c r="C100185" t="s">
        <v>64777</v>
      </c>
      <c r="D100185" t="s">
        <v>174117</v>
      </c>
      <c r="E100185" t="s">
        <v>312910</v>
      </c>
    </row>
    <row r="100186" spans="1:5" x14ac:dyDescent="0.3">
      <c r="A100186">
        <v>4</v>
      </c>
      <c r="B100186">
        <v>1553646240</v>
      </c>
      <c r="C100186" t="s">
        <v>64777</v>
      </c>
      <c r="D100186" t="s">
        <v>174118</v>
      </c>
      <c r="E100186" t="s">
        <v>312911</v>
      </c>
    </row>
    <row r="100187" spans="1:5" x14ac:dyDescent="0.3">
      <c r="A100187">
        <v>4</v>
      </c>
      <c r="B100187">
        <v>1553646264</v>
      </c>
      <c r="C100187" t="s">
        <v>64780</v>
      </c>
      <c r="D100187" t="s">
        <v>174119</v>
      </c>
      <c r="E100187" t="s">
        <v>312912</v>
      </c>
    </row>
    <row r="100188" spans="1:5" x14ac:dyDescent="0.3">
      <c r="A100188">
        <v>4</v>
      </c>
      <c r="B100188">
        <v>1553646289</v>
      </c>
      <c r="C100188" t="s">
        <v>64780</v>
      </c>
      <c r="D100188" t="s">
        <v>174120</v>
      </c>
      <c r="E100188" t="s">
        <v>312913</v>
      </c>
    </row>
    <row r="100189" spans="1:5" x14ac:dyDescent="0.3">
      <c r="A100189">
        <v>4</v>
      </c>
      <c r="B100189">
        <v>1553646292</v>
      </c>
      <c r="C100189" t="s">
        <v>64780</v>
      </c>
      <c r="D100189" t="s">
        <v>174121</v>
      </c>
      <c r="E100189" t="s">
        <v>312914</v>
      </c>
    </row>
    <row r="100190" spans="1:5" x14ac:dyDescent="0.3">
      <c r="A100190">
        <v>4</v>
      </c>
      <c r="B100190">
        <v>1553646326</v>
      </c>
      <c r="C100190" t="s">
        <v>64780</v>
      </c>
      <c r="D100190" t="s">
        <v>174122</v>
      </c>
      <c r="E100190" t="s">
        <v>312915</v>
      </c>
    </row>
    <row r="100191" spans="1:5" x14ac:dyDescent="0.3">
      <c r="A100191">
        <v>4</v>
      </c>
      <c r="B100191">
        <v>1553646327</v>
      </c>
      <c r="C100191" t="s">
        <v>64781</v>
      </c>
      <c r="D100191" t="s">
        <v>174123</v>
      </c>
      <c r="E100191" t="s">
        <v>312916</v>
      </c>
    </row>
    <row r="100192" spans="1:5" x14ac:dyDescent="0.3">
      <c r="A100192">
        <v>4</v>
      </c>
      <c r="B100192">
        <v>1553646367</v>
      </c>
      <c r="C100192" t="s">
        <v>64782</v>
      </c>
      <c r="D100192" t="s">
        <v>174124</v>
      </c>
      <c r="E100192" t="s">
        <v>312917</v>
      </c>
    </row>
    <row r="100193" spans="1:5" x14ac:dyDescent="0.3">
      <c r="A100193">
        <v>4</v>
      </c>
      <c r="B100193">
        <v>1553646459</v>
      </c>
      <c r="C100193" t="s">
        <v>64783</v>
      </c>
      <c r="D100193" t="s">
        <v>174125</v>
      </c>
      <c r="E100193" t="s">
        <v>312918</v>
      </c>
    </row>
    <row r="100194" spans="1:5" x14ac:dyDescent="0.3">
      <c r="A100194">
        <v>4</v>
      </c>
      <c r="B100194">
        <v>1553646475</v>
      </c>
      <c r="C100194" t="s">
        <v>64781</v>
      </c>
      <c r="D100194" t="s">
        <v>174126</v>
      </c>
      <c r="E100194" t="s">
        <v>312919</v>
      </c>
    </row>
    <row r="100195" spans="1:5" x14ac:dyDescent="0.3">
      <c r="A100195">
        <v>4</v>
      </c>
      <c r="B100195">
        <v>1553646577</v>
      </c>
      <c r="C100195" t="s">
        <v>64783</v>
      </c>
      <c r="D100195" t="s">
        <v>174101</v>
      </c>
      <c r="E100195" t="s">
        <v>312920</v>
      </c>
    </row>
    <row r="100196" spans="1:5" x14ac:dyDescent="0.3">
      <c r="A100196">
        <v>4</v>
      </c>
      <c r="B100196">
        <v>1553646612</v>
      </c>
      <c r="C100196" t="s">
        <v>64784</v>
      </c>
      <c r="D100196" t="s">
        <v>174127</v>
      </c>
      <c r="E100196" t="s">
        <v>312921</v>
      </c>
    </row>
    <row r="100197" spans="1:5" x14ac:dyDescent="0.3">
      <c r="A100197">
        <v>4</v>
      </c>
      <c r="B100197">
        <v>1553646646</v>
      </c>
      <c r="C100197" t="s">
        <v>64783</v>
      </c>
      <c r="D100197" t="s">
        <v>174128</v>
      </c>
      <c r="E100197" t="s">
        <v>312922</v>
      </c>
    </row>
    <row r="100198" spans="1:5" x14ac:dyDescent="0.3">
      <c r="A100198">
        <v>4</v>
      </c>
      <c r="B100198">
        <v>1553646653</v>
      </c>
      <c r="C100198" t="s">
        <v>64784</v>
      </c>
      <c r="D100198" t="s">
        <v>174129</v>
      </c>
      <c r="E100198" t="s">
        <v>312923</v>
      </c>
    </row>
    <row r="100199" spans="1:5" x14ac:dyDescent="0.3">
      <c r="A100199">
        <v>4</v>
      </c>
      <c r="B100199">
        <v>1553646685</v>
      </c>
      <c r="C100199" t="s">
        <v>64785</v>
      </c>
      <c r="D100199" t="s">
        <v>174130</v>
      </c>
      <c r="E100199" t="s">
        <v>312924</v>
      </c>
    </row>
    <row r="100200" spans="1:5" x14ac:dyDescent="0.3">
      <c r="A100200">
        <v>4</v>
      </c>
      <c r="B100200">
        <v>1553646821</v>
      </c>
      <c r="C100200" t="s">
        <v>64786</v>
      </c>
      <c r="D100200" t="s">
        <v>174131</v>
      </c>
      <c r="E100200" t="s">
        <v>312925</v>
      </c>
    </row>
    <row r="100201" spans="1:5" x14ac:dyDescent="0.3">
      <c r="A100201">
        <v>4</v>
      </c>
      <c r="B100201">
        <v>1553646834</v>
      </c>
      <c r="C100201" t="s">
        <v>64787</v>
      </c>
      <c r="D100201" t="s">
        <v>174132</v>
      </c>
      <c r="E100201" t="s">
        <v>312926</v>
      </c>
    </row>
    <row r="100202" spans="1:5" x14ac:dyDescent="0.3">
      <c r="A100202">
        <v>4</v>
      </c>
      <c r="B100202">
        <v>1553646845</v>
      </c>
      <c r="C100202" t="s">
        <v>64788</v>
      </c>
      <c r="D100202" t="s">
        <v>174133</v>
      </c>
      <c r="E100202" t="s">
        <v>312927</v>
      </c>
    </row>
    <row r="100203" spans="1:5" x14ac:dyDescent="0.3">
      <c r="A100203">
        <v>4</v>
      </c>
      <c r="B100203">
        <v>1553646904</v>
      </c>
      <c r="C100203" t="s">
        <v>64787</v>
      </c>
      <c r="D100203" t="s">
        <v>174134</v>
      </c>
      <c r="E100203" t="s">
        <v>312928</v>
      </c>
    </row>
    <row r="100204" spans="1:5" x14ac:dyDescent="0.3">
      <c r="A100204">
        <v>4</v>
      </c>
      <c r="B100204">
        <v>1553646967</v>
      </c>
      <c r="C100204" t="s">
        <v>64788</v>
      </c>
      <c r="D100204" t="s">
        <v>174135</v>
      </c>
      <c r="E100204" t="s">
        <v>312929</v>
      </c>
    </row>
    <row r="100205" spans="1:5" x14ac:dyDescent="0.3">
      <c r="A100205">
        <v>4</v>
      </c>
      <c r="B100205">
        <v>1553647040</v>
      </c>
      <c r="C100205" t="s">
        <v>64789</v>
      </c>
      <c r="D100205" t="s">
        <v>174136</v>
      </c>
      <c r="E100205" t="s">
        <v>312930</v>
      </c>
    </row>
    <row r="100206" spans="1:5" x14ac:dyDescent="0.3">
      <c r="A100206">
        <v>4</v>
      </c>
      <c r="B100206">
        <v>1553647077</v>
      </c>
      <c r="C100206" t="s">
        <v>64790</v>
      </c>
      <c r="D100206" t="s">
        <v>174137</v>
      </c>
      <c r="E100206" t="s">
        <v>312931</v>
      </c>
    </row>
    <row r="100207" spans="1:5" x14ac:dyDescent="0.3">
      <c r="A100207">
        <v>4</v>
      </c>
      <c r="B100207">
        <v>1553647090</v>
      </c>
      <c r="C100207" t="s">
        <v>64788</v>
      </c>
      <c r="D100207" t="s">
        <v>174138</v>
      </c>
      <c r="E100207" t="s">
        <v>312932</v>
      </c>
    </row>
    <row r="100208" spans="1:5" x14ac:dyDescent="0.3">
      <c r="A100208">
        <v>4</v>
      </c>
      <c r="B100208">
        <v>1553647101</v>
      </c>
      <c r="C100208" t="s">
        <v>64790</v>
      </c>
      <c r="D100208" t="s">
        <v>174139</v>
      </c>
      <c r="E100208" t="s">
        <v>312933</v>
      </c>
    </row>
    <row r="100209" spans="1:5" x14ac:dyDescent="0.3">
      <c r="A100209">
        <v>4</v>
      </c>
      <c r="B100209">
        <v>1553647177</v>
      </c>
      <c r="C100209" t="s">
        <v>64791</v>
      </c>
      <c r="D100209" t="s">
        <v>174140</v>
      </c>
      <c r="E100209" t="s">
        <v>312934</v>
      </c>
    </row>
    <row r="100210" spans="1:5" x14ac:dyDescent="0.3">
      <c r="A100210">
        <v>4</v>
      </c>
      <c r="B100210">
        <v>1553647187</v>
      </c>
      <c r="C100210" t="s">
        <v>64791</v>
      </c>
      <c r="D100210" t="s">
        <v>174141</v>
      </c>
      <c r="E100210" t="s">
        <v>312935</v>
      </c>
    </row>
    <row r="100211" spans="1:5" x14ac:dyDescent="0.3">
      <c r="A100211">
        <v>4</v>
      </c>
      <c r="B100211">
        <v>1553647203</v>
      </c>
      <c r="C100211" t="s">
        <v>64789</v>
      </c>
      <c r="D100211" t="s">
        <v>174142</v>
      </c>
      <c r="E100211" t="s">
        <v>312936</v>
      </c>
    </row>
    <row r="100212" spans="1:5" x14ac:dyDescent="0.3">
      <c r="A100212">
        <v>4</v>
      </c>
      <c r="B100212">
        <v>1553647242</v>
      </c>
      <c r="C100212" t="s">
        <v>64791</v>
      </c>
      <c r="D100212" t="s">
        <v>172908</v>
      </c>
      <c r="E100212" t="s">
        <v>312937</v>
      </c>
    </row>
    <row r="100213" spans="1:5" x14ac:dyDescent="0.3">
      <c r="A100213">
        <v>4</v>
      </c>
      <c r="B100213">
        <v>1553647276</v>
      </c>
      <c r="C100213" t="s">
        <v>64791</v>
      </c>
      <c r="D100213" t="s">
        <v>174143</v>
      </c>
      <c r="E100213" t="s">
        <v>312938</v>
      </c>
    </row>
    <row r="100214" spans="1:5" x14ac:dyDescent="0.3">
      <c r="A100214">
        <v>4</v>
      </c>
      <c r="B100214">
        <v>1553647285</v>
      </c>
      <c r="C100214" t="s">
        <v>64792</v>
      </c>
      <c r="D100214" t="s">
        <v>174144</v>
      </c>
      <c r="E100214" t="s">
        <v>312939</v>
      </c>
    </row>
    <row r="100215" spans="1:5" x14ac:dyDescent="0.3">
      <c r="A100215">
        <v>4</v>
      </c>
      <c r="B100215">
        <v>1553647286</v>
      </c>
      <c r="C100215" t="s">
        <v>64793</v>
      </c>
      <c r="D100215" t="s">
        <v>174145</v>
      </c>
      <c r="E100215" t="s">
        <v>312940</v>
      </c>
    </row>
    <row r="100216" spans="1:5" x14ac:dyDescent="0.3">
      <c r="A100216">
        <v>4</v>
      </c>
      <c r="B100216">
        <v>1553647345</v>
      </c>
      <c r="C100216" t="s">
        <v>64791</v>
      </c>
      <c r="D100216" t="s">
        <v>167863</v>
      </c>
      <c r="E100216" t="s">
        <v>312941</v>
      </c>
    </row>
    <row r="100217" spans="1:5" x14ac:dyDescent="0.3">
      <c r="A100217">
        <v>4</v>
      </c>
      <c r="B100217">
        <v>1553647371</v>
      </c>
      <c r="C100217" t="s">
        <v>64791</v>
      </c>
      <c r="D100217" t="s">
        <v>174146</v>
      </c>
      <c r="E100217" t="s">
        <v>312942</v>
      </c>
    </row>
    <row r="100218" spans="1:5" x14ac:dyDescent="0.3">
      <c r="A100218">
        <v>4</v>
      </c>
      <c r="B100218">
        <v>1553647517</v>
      </c>
      <c r="C100218" t="s">
        <v>64792</v>
      </c>
      <c r="D100218" t="s">
        <v>174147</v>
      </c>
      <c r="E100218" t="s">
        <v>312943</v>
      </c>
    </row>
    <row r="100219" spans="1:5" x14ac:dyDescent="0.3">
      <c r="A100219">
        <v>4</v>
      </c>
      <c r="B100219">
        <v>1553647689</v>
      </c>
      <c r="C100219" t="s">
        <v>64794</v>
      </c>
      <c r="D100219" t="s">
        <v>160955</v>
      </c>
      <c r="E100219" t="s">
        <v>312944</v>
      </c>
    </row>
    <row r="100220" spans="1:5" x14ac:dyDescent="0.3">
      <c r="A100220">
        <v>4</v>
      </c>
      <c r="B100220">
        <v>1553647692</v>
      </c>
      <c r="C100220" t="s">
        <v>64794</v>
      </c>
      <c r="D100220" t="s">
        <v>174148</v>
      </c>
      <c r="E100220" t="s">
        <v>312945</v>
      </c>
    </row>
    <row r="100221" spans="1:5" x14ac:dyDescent="0.3">
      <c r="A100221">
        <v>4</v>
      </c>
      <c r="B100221">
        <v>1553647725</v>
      </c>
      <c r="C100221" t="s">
        <v>64795</v>
      </c>
      <c r="D100221" t="s">
        <v>174149</v>
      </c>
      <c r="E100221" t="s">
        <v>312946</v>
      </c>
    </row>
    <row r="100222" spans="1:5" x14ac:dyDescent="0.3">
      <c r="A100222">
        <v>4</v>
      </c>
      <c r="B100222">
        <v>1553647752</v>
      </c>
      <c r="C100222" t="s">
        <v>64794</v>
      </c>
      <c r="D100222" t="s">
        <v>174150</v>
      </c>
      <c r="E100222" t="s">
        <v>312947</v>
      </c>
    </row>
    <row r="100223" spans="1:5" x14ac:dyDescent="0.3">
      <c r="A100223">
        <v>4</v>
      </c>
      <c r="B100223">
        <v>1553647764</v>
      </c>
      <c r="C100223" t="s">
        <v>64794</v>
      </c>
      <c r="D100223" t="s">
        <v>174151</v>
      </c>
      <c r="E100223" t="s">
        <v>312948</v>
      </c>
    </row>
    <row r="100224" spans="1:5" x14ac:dyDescent="0.3">
      <c r="A100224">
        <v>4</v>
      </c>
      <c r="B100224">
        <v>1553647765</v>
      </c>
      <c r="C100224" t="s">
        <v>64795</v>
      </c>
      <c r="D100224" t="s">
        <v>160739</v>
      </c>
      <c r="E100224" t="s">
        <v>312949</v>
      </c>
    </row>
    <row r="100225" spans="1:5" x14ac:dyDescent="0.3">
      <c r="A100225">
        <v>4</v>
      </c>
      <c r="B100225">
        <v>1553647812</v>
      </c>
      <c r="C100225" t="s">
        <v>64795</v>
      </c>
      <c r="D100225" t="s">
        <v>174152</v>
      </c>
      <c r="E100225" t="s">
        <v>312950</v>
      </c>
    </row>
    <row r="100226" spans="1:5" x14ac:dyDescent="0.3">
      <c r="A100226">
        <v>4</v>
      </c>
      <c r="B100226">
        <v>1553647843</v>
      </c>
      <c r="C100226" t="s">
        <v>64795</v>
      </c>
      <c r="D100226" t="s">
        <v>174153</v>
      </c>
      <c r="E100226" t="s">
        <v>312951</v>
      </c>
    </row>
    <row r="100227" spans="1:5" x14ac:dyDescent="0.3">
      <c r="A100227">
        <v>4</v>
      </c>
      <c r="B100227">
        <v>1553647849</v>
      </c>
      <c r="C100227" t="s">
        <v>64796</v>
      </c>
      <c r="D100227" t="s">
        <v>173627</v>
      </c>
      <c r="E100227" t="s">
        <v>312952</v>
      </c>
    </row>
    <row r="100228" spans="1:5" x14ac:dyDescent="0.3">
      <c r="A100228">
        <v>4</v>
      </c>
      <c r="B100228">
        <v>1553648029</v>
      </c>
      <c r="C100228" t="s">
        <v>64796</v>
      </c>
      <c r="D100228" t="s">
        <v>174154</v>
      </c>
      <c r="E100228" t="s">
        <v>312953</v>
      </c>
    </row>
    <row r="100229" spans="1:5" x14ac:dyDescent="0.3">
      <c r="A100229">
        <v>4</v>
      </c>
      <c r="B100229">
        <v>1553648032</v>
      </c>
      <c r="C100229" t="s">
        <v>64797</v>
      </c>
      <c r="D100229" t="s">
        <v>121837</v>
      </c>
      <c r="E100229" t="s">
        <v>312954</v>
      </c>
    </row>
    <row r="100230" spans="1:5" x14ac:dyDescent="0.3">
      <c r="A100230">
        <v>4</v>
      </c>
      <c r="B100230">
        <v>1553648059</v>
      </c>
      <c r="C100230" t="s">
        <v>64796</v>
      </c>
      <c r="D100230" t="s">
        <v>174155</v>
      </c>
      <c r="E100230" t="s">
        <v>312955</v>
      </c>
    </row>
    <row r="100231" spans="1:5" x14ac:dyDescent="0.3">
      <c r="A100231">
        <v>4</v>
      </c>
      <c r="B100231">
        <v>1553648077</v>
      </c>
      <c r="C100231" t="s">
        <v>64796</v>
      </c>
      <c r="D100231" t="s">
        <v>174156</v>
      </c>
      <c r="E100231" t="s">
        <v>312956</v>
      </c>
    </row>
    <row r="100232" spans="1:5" x14ac:dyDescent="0.3">
      <c r="A100232">
        <v>4</v>
      </c>
      <c r="B100232">
        <v>1553648096</v>
      </c>
      <c r="C100232" t="s">
        <v>64798</v>
      </c>
      <c r="D100232" t="s">
        <v>174157</v>
      </c>
      <c r="E100232" t="s">
        <v>312957</v>
      </c>
    </row>
    <row r="100233" spans="1:5" x14ac:dyDescent="0.3">
      <c r="A100233">
        <v>4</v>
      </c>
      <c r="B100233">
        <v>1553648111</v>
      </c>
      <c r="C100233" t="s">
        <v>64797</v>
      </c>
      <c r="D100233" t="s">
        <v>174158</v>
      </c>
      <c r="E100233" t="s">
        <v>312958</v>
      </c>
    </row>
    <row r="100234" spans="1:5" x14ac:dyDescent="0.3">
      <c r="A100234">
        <v>4</v>
      </c>
      <c r="B100234">
        <v>1553648134</v>
      </c>
      <c r="C100234" t="s">
        <v>64796</v>
      </c>
      <c r="D100234" t="s">
        <v>167120</v>
      </c>
      <c r="E100234" t="s">
        <v>312959</v>
      </c>
    </row>
    <row r="100235" spans="1:5" x14ac:dyDescent="0.3">
      <c r="A100235">
        <v>4</v>
      </c>
      <c r="B100235">
        <v>1553648170</v>
      </c>
      <c r="C100235" t="s">
        <v>64797</v>
      </c>
      <c r="D100235" t="s">
        <v>174159</v>
      </c>
      <c r="E100235" t="s">
        <v>312960</v>
      </c>
    </row>
    <row r="100236" spans="1:5" x14ac:dyDescent="0.3">
      <c r="A100236">
        <v>4</v>
      </c>
      <c r="B100236">
        <v>1553648198</v>
      </c>
      <c r="C100236" t="s">
        <v>64798</v>
      </c>
      <c r="D100236" t="s">
        <v>159790</v>
      </c>
      <c r="E100236" t="s">
        <v>312961</v>
      </c>
    </row>
    <row r="100237" spans="1:5" x14ac:dyDescent="0.3">
      <c r="A100237">
        <v>4</v>
      </c>
      <c r="B100237">
        <v>1553648260</v>
      </c>
      <c r="C100237" t="s">
        <v>64799</v>
      </c>
      <c r="D100237" t="s">
        <v>174160</v>
      </c>
      <c r="E100237" t="s">
        <v>312962</v>
      </c>
    </row>
    <row r="100238" spans="1:5" x14ac:dyDescent="0.3">
      <c r="A100238">
        <v>4</v>
      </c>
      <c r="B100238">
        <v>1553648303</v>
      </c>
      <c r="C100238" t="s">
        <v>64800</v>
      </c>
      <c r="D100238" t="s">
        <v>174161</v>
      </c>
      <c r="E100238" t="s">
        <v>312963</v>
      </c>
    </row>
    <row r="100239" spans="1:5" x14ac:dyDescent="0.3">
      <c r="A100239">
        <v>4</v>
      </c>
      <c r="B100239">
        <v>1553648331</v>
      </c>
      <c r="C100239" t="s">
        <v>64801</v>
      </c>
      <c r="D100239" t="s">
        <v>174162</v>
      </c>
      <c r="E100239" t="s">
        <v>312964</v>
      </c>
    </row>
    <row r="100240" spans="1:5" x14ac:dyDescent="0.3">
      <c r="A100240">
        <v>4</v>
      </c>
      <c r="B100240">
        <v>1553648336</v>
      </c>
      <c r="C100240" t="s">
        <v>64801</v>
      </c>
      <c r="D100240" t="s">
        <v>174163</v>
      </c>
      <c r="E100240" t="s">
        <v>312965</v>
      </c>
    </row>
    <row r="100241" spans="1:5" x14ac:dyDescent="0.3">
      <c r="A100241">
        <v>4</v>
      </c>
      <c r="B100241">
        <v>1553648360</v>
      </c>
      <c r="C100241" t="s">
        <v>64797</v>
      </c>
      <c r="D100241" t="s">
        <v>174164</v>
      </c>
      <c r="E100241" t="s">
        <v>312966</v>
      </c>
    </row>
    <row r="100242" spans="1:5" x14ac:dyDescent="0.3">
      <c r="A100242">
        <v>4</v>
      </c>
      <c r="B100242">
        <v>1553648379</v>
      </c>
      <c r="C100242" t="s">
        <v>64799</v>
      </c>
      <c r="D100242" t="s">
        <v>174165</v>
      </c>
      <c r="E100242" t="s">
        <v>312967</v>
      </c>
    </row>
    <row r="100243" spans="1:5" x14ac:dyDescent="0.3">
      <c r="A100243">
        <v>4</v>
      </c>
      <c r="B100243">
        <v>1553648391</v>
      </c>
      <c r="C100243" t="s">
        <v>64799</v>
      </c>
      <c r="D100243" t="s">
        <v>174166</v>
      </c>
      <c r="E100243" t="s">
        <v>312968</v>
      </c>
    </row>
    <row r="100244" spans="1:5" x14ac:dyDescent="0.3">
      <c r="A100244">
        <v>4</v>
      </c>
      <c r="B100244">
        <v>1553648425</v>
      </c>
      <c r="C100244" t="s">
        <v>64800</v>
      </c>
      <c r="D100244" t="s">
        <v>174167</v>
      </c>
      <c r="E100244" t="s">
        <v>312969</v>
      </c>
    </row>
    <row r="100245" spans="1:5" x14ac:dyDescent="0.3">
      <c r="A100245">
        <v>4</v>
      </c>
      <c r="B100245">
        <v>1553648499</v>
      </c>
      <c r="C100245" t="s">
        <v>64802</v>
      </c>
      <c r="D100245" t="s">
        <v>170450</v>
      </c>
      <c r="E100245" t="s">
        <v>312970</v>
      </c>
    </row>
    <row r="100246" spans="1:5" x14ac:dyDescent="0.3">
      <c r="A100246">
        <v>4</v>
      </c>
      <c r="B100246">
        <v>1553648559</v>
      </c>
      <c r="C100246" t="s">
        <v>64801</v>
      </c>
      <c r="D100246" t="s">
        <v>174168</v>
      </c>
      <c r="E100246" t="s">
        <v>312971</v>
      </c>
    </row>
    <row r="100247" spans="1:5" x14ac:dyDescent="0.3">
      <c r="A100247">
        <v>4</v>
      </c>
      <c r="B100247">
        <v>1553648616</v>
      </c>
      <c r="C100247" t="s">
        <v>64800</v>
      </c>
      <c r="D100247" t="s">
        <v>174169</v>
      </c>
      <c r="E100247" t="s">
        <v>312972</v>
      </c>
    </row>
    <row r="100248" spans="1:5" x14ac:dyDescent="0.3">
      <c r="A100248">
        <v>4</v>
      </c>
      <c r="B100248">
        <v>1553648623</v>
      </c>
      <c r="C100248" t="s">
        <v>64803</v>
      </c>
      <c r="D100248" t="s">
        <v>174170</v>
      </c>
      <c r="E100248" t="s">
        <v>312973</v>
      </c>
    </row>
    <row r="100249" spans="1:5" x14ac:dyDescent="0.3">
      <c r="A100249">
        <v>4</v>
      </c>
      <c r="B100249">
        <v>1553648656</v>
      </c>
      <c r="C100249" t="s">
        <v>64803</v>
      </c>
      <c r="D100249" t="s">
        <v>174171</v>
      </c>
      <c r="E100249" t="s">
        <v>312974</v>
      </c>
    </row>
    <row r="100250" spans="1:5" x14ac:dyDescent="0.3">
      <c r="A100250">
        <v>4</v>
      </c>
      <c r="B100250">
        <v>1553648701</v>
      </c>
      <c r="C100250" t="s">
        <v>64802</v>
      </c>
      <c r="D100250" t="s">
        <v>174172</v>
      </c>
      <c r="E100250" t="s">
        <v>312975</v>
      </c>
    </row>
    <row r="100251" spans="1:5" x14ac:dyDescent="0.3">
      <c r="A100251">
        <v>4</v>
      </c>
      <c r="B100251">
        <v>1553648791</v>
      </c>
      <c r="C100251" t="s">
        <v>64802</v>
      </c>
      <c r="D100251" t="s">
        <v>174173</v>
      </c>
      <c r="E100251" t="s">
        <v>312976</v>
      </c>
    </row>
    <row r="100252" spans="1:5" x14ac:dyDescent="0.3">
      <c r="A100252">
        <v>4</v>
      </c>
      <c r="B100252">
        <v>1553675735</v>
      </c>
      <c r="C100252" t="s">
        <v>64804</v>
      </c>
      <c r="D100252" t="s">
        <v>162416</v>
      </c>
      <c r="E100252" t="s">
        <v>312977</v>
      </c>
    </row>
    <row r="100253" spans="1:5" x14ac:dyDescent="0.3">
      <c r="A100253">
        <v>4</v>
      </c>
      <c r="B100253">
        <v>1553675800</v>
      </c>
      <c r="C100253" t="s">
        <v>64805</v>
      </c>
      <c r="D100253" t="s">
        <v>174174</v>
      </c>
      <c r="E100253" t="s">
        <v>312978</v>
      </c>
    </row>
    <row r="100254" spans="1:5" x14ac:dyDescent="0.3">
      <c r="A100254">
        <v>4</v>
      </c>
      <c r="B100254">
        <v>1553675836</v>
      </c>
      <c r="C100254" t="s">
        <v>64806</v>
      </c>
      <c r="D100254" t="s">
        <v>174175</v>
      </c>
      <c r="E100254" t="s">
        <v>312979</v>
      </c>
    </row>
    <row r="100255" spans="1:5" x14ac:dyDescent="0.3">
      <c r="A100255">
        <v>4</v>
      </c>
      <c r="B100255">
        <v>1553675918</v>
      </c>
      <c r="C100255" t="s">
        <v>64807</v>
      </c>
      <c r="D100255" t="s">
        <v>161470</v>
      </c>
      <c r="E100255" t="s">
        <v>312980</v>
      </c>
    </row>
    <row r="100256" spans="1:5" x14ac:dyDescent="0.3">
      <c r="A100256">
        <v>4</v>
      </c>
      <c r="B100256">
        <v>1553675943</v>
      </c>
      <c r="C100256" t="s">
        <v>64804</v>
      </c>
      <c r="D100256" t="s">
        <v>173832</v>
      </c>
      <c r="E100256" t="s">
        <v>312981</v>
      </c>
    </row>
    <row r="100257" spans="1:5" x14ac:dyDescent="0.3">
      <c r="A100257">
        <v>4</v>
      </c>
      <c r="B100257">
        <v>1553675962</v>
      </c>
      <c r="C100257" t="s">
        <v>64804</v>
      </c>
      <c r="D100257" t="s">
        <v>174176</v>
      </c>
      <c r="E100257" t="s">
        <v>312982</v>
      </c>
    </row>
    <row r="100258" spans="1:5" x14ac:dyDescent="0.3">
      <c r="A100258">
        <v>4</v>
      </c>
      <c r="B100258">
        <v>1553675968</v>
      </c>
      <c r="C100258" t="s">
        <v>64804</v>
      </c>
      <c r="D100258" t="s">
        <v>174177</v>
      </c>
      <c r="E100258" t="s">
        <v>312983</v>
      </c>
    </row>
    <row r="100259" spans="1:5" x14ac:dyDescent="0.3">
      <c r="A100259">
        <v>4</v>
      </c>
      <c r="B100259">
        <v>1553676056</v>
      </c>
      <c r="C100259" t="s">
        <v>64806</v>
      </c>
      <c r="D100259" t="s">
        <v>174178</v>
      </c>
      <c r="E100259" t="s">
        <v>312984</v>
      </c>
    </row>
    <row r="100260" spans="1:5" x14ac:dyDescent="0.3">
      <c r="A100260">
        <v>4</v>
      </c>
      <c r="B100260">
        <v>1553676104</v>
      </c>
      <c r="C100260" t="s">
        <v>64808</v>
      </c>
      <c r="D100260" t="s">
        <v>174179</v>
      </c>
      <c r="E100260" t="s">
        <v>312985</v>
      </c>
    </row>
    <row r="100261" spans="1:5" x14ac:dyDescent="0.3">
      <c r="A100261">
        <v>4</v>
      </c>
      <c r="B100261">
        <v>1553676138</v>
      </c>
      <c r="C100261" t="s">
        <v>64807</v>
      </c>
      <c r="D100261" t="s">
        <v>174180</v>
      </c>
      <c r="E100261" t="s">
        <v>312986</v>
      </c>
    </row>
    <row r="100262" spans="1:5" x14ac:dyDescent="0.3">
      <c r="A100262">
        <v>4</v>
      </c>
      <c r="B100262">
        <v>1553676170</v>
      </c>
      <c r="C100262" t="s">
        <v>64809</v>
      </c>
      <c r="D100262" t="s">
        <v>163920</v>
      </c>
      <c r="E100262" t="s">
        <v>312987</v>
      </c>
    </row>
    <row r="100263" spans="1:5" x14ac:dyDescent="0.3">
      <c r="A100263">
        <v>4</v>
      </c>
      <c r="B100263">
        <v>1553676189</v>
      </c>
      <c r="C100263" t="s">
        <v>64810</v>
      </c>
      <c r="D100263" t="s">
        <v>174181</v>
      </c>
      <c r="E100263" t="s">
        <v>312988</v>
      </c>
    </row>
    <row r="100264" spans="1:5" x14ac:dyDescent="0.3">
      <c r="A100264">
        <v>4</v>
      </c>
      <c r="B100264">
        <v>1553676207</v>
      </c>
      <c r="C100264" t="s">
        <v>64808</v>
      </c>
      <c r="D100264" t="s">
        <v>174182</v>
      </c>
      <c r="E100264" t="s">
        <v>312989</v>
      </c>
    </row>
    <row r="100265" spans="1:5" x14ac:dyDescent="0.3">
      <c r="A100265">
        <v>4</v>
      </c>
      <c r="B100265">
        <v>1553676218</v>
      </c>
      <c r="C100265" t="s">
        <v>64809</v>
      </c>
      <c r="D100265" t="s">
        <v>173411</v>
      </c>
      <c r="E100265" t="s">
        <v>312990</v>
      </c>
    </row>
    <row r="100266" spans="1:5" x14ac:dyDescent="0.3">
      <c r="A100266">
        <v>4</v>
      </c>
      <c r="B100266">
        <v>1553676222</v>
      </c>
      <c r="C100266" t="s">
        <v>64810</v>
      </c>
      <c r="D100266" t="s">
        <v>174183</v>
      </c>
      <c r="E100266" t="s">
        <v>312991</v>
      </c>
    </row>
    <row r="100267" spans="1:5" x14ac:dyDescent="0.3">
      <c r="A100267">
        <v>4</v>
      </c>
      <c r="B100267">
        <v>1553676266</v>
      </c>
      <c r="C100267" t="s">
        <v>64809</v>
      </c>
      <c r="D100267" t="s">
        <v>174184</v>
      </c>
      <c r="E100267" t="s">
        <v>312992</v>
      </c>
    </row>
    <row r="100268" spans="1:5" x14ac:dyDescent="0.3">
      <c r="A100268">
        <v>4</v>
      </c>
      <c r="B100268">
        <v>1553676305</v>
      </c>
      <c r="C100268" t="s">
        <v>64809</v>
      </c>
      <c r="D100268" t="s">
        <v>174185</v>
      </c>
      <c r="E100268" t="s">
        <v>312993</v>
      </c>
    </row>
    <row r="100269" spans="1:5" x14ac:dyDescent="0.3">
      <c r="A100269">
        <v>4</v>
      </c>
      <c r="B100269">
        <v>1553676418</v>
      </c>
      <c r="C100269" t="s">
        <v>64810</v>
      </c>
      <c r="D100269" t="s">
        <v>174186</v>
      </c>
      <c r="E100269" t="s">
        <v>312994</v>
      </c>
    </row>
    <row r="100270" spans="1:5" x14ac:dyDescent="0.3">
      <c r="A100270">
        <v>4</v>
      </c>
      <c r="B100270">
        <v>1553676434</v>
      </c>
      <c r="C100270" t="s">
        <v>64811</v>
      </c>
      <c r="D100270" t="s">
        <v>174187</v>
      </c>
      <c r="E100270" t="s">
        <v>312995</v>
      </c>
    </row>
    <row r="100271" spans="1:5" x14ac:dyDescent="0.3">
      <c r="A100271">
        <v>4</v>
      </c>
      <c r="B100271">
        <v>1553676461</v>
      </c>
      <c r="C100271" t="s">
        <v>64812</v>
      </c>
      <c r="D100271" t="s">
        <v>160601</v>
      </c>
      <c r="E100271" t="s">
        <v>312996</v>
      </c>
    </row>
    <row r="100272" spans="1:5" x14ac:dyDescent="0.3">
      <c r="A100272">
        <v>4</v>
      </c>
      <c r="B100272">
        <v>1553676511</v>
      </c>
      <c r="C100272" t="s">
        <v>64809</v>
      </c>
      <c r="D100272" t="s">
        <v>174188</v>
      </c>
      <c r="E100272" t="s">
        <v>312997</v>
      </c>
    </row>
    <row r="100273" spans="1:5" x14ac:dyDescent="0.3">
      <c r="A100273">
        <v>4</v>
      </c>
      <c r="B100273">
        <v>1553676523</v>
      </c>
      <c r="C100273" t="s">
        <v>64813</v>
      </c>
      <c r="D100273" t="s">
        <v>174189</v>
      </c>
      <c r="E100273" t="s">
        <v>312998</v>
      </c>
    </row>
    <row r="100274" spans="1:5" x14ac:dyDescent="0.3">
      <c r="A100274">
        <v>4</v>
      </c>
      <c r="B100274">
        <v>1553676534</v>
      </c>
      <c r="C100274" t="s">
        <v>64813</v>
      </c>
      <c r="D100274" t="s">
        <v>170286</v>
      </c>
      <c r="E100274" t="s">
        <v>312999</v>
      </c>
    </row>
    <row r="100275" spans="1:5" x14ac:dyDescent="0.3">
      <c r="A100275">
        <v>4</v>
      </c>
      <c r="B100275">
        <v>1553676542</v>
      </c>
      <c r="C100275" t="s">
        <v>64811</v>
      </c>
      <c r="D100275" t="s">
        <v>174190</v>
      </c>
      <c r="E100275" t="s">
        <v>313000</v>
      </c>
    </row>
    <row r="100276" spans="1:5" x14ac:dyDescent="0.3">
      <c r="A100276">
        <v>4</v>
      </c>
      <c r="B100276">
        <v>1553676547</v>
      </c>
      <c r="C100276" t="s">
        <v>64813</v>
      </c>
      <c r="D100276" t="s">
        <v>174191</v>
      </c>
      <c r="E100276" t="s">
        <v>313001</v>
      </c>
    </row>
    <row r="100277" spans="1:5" x14ac:dyDescent="0.3">
      <c r="A100277">
        <v>4</v>
      </c>
      <c r="B100277">
        <v>1553676566</v>
      </c>
      <c r="C100277" t="s">
        <v>64814</v>
      </c>
      <c r="D100277" t="s">
        <v>116365</v>
      </c>
      <c r="E100277" t="s">
        <v>313002</v>
      </c>
    </row>
    <row r="100278" spans="1:5" x14ac:dyDescent="0.3">
      <c r="A100278">
        <v>4</v>
      </c>
      <c r="B100278">
        <v>1553676576</v>
      </c>
      <c r="C100278" t="s">
        <v>64815</v>
      </c>
      <c r="D100278" t="s">
        <v>174192</v>
      </c>
      <c r="E100278" t="s">
        <v>313003</v>
      </c>
    </row>
    <row r="100279" spans="1:5" x14ac:dyDescent="0.3">
      <c r="A100279">
        <v>4</v>
      </c>
      <c r="B100279">
        <v>1553676768</v>
      </c>
      <c r="C100279" t="s">
        <v>64814</v>
      </c>
      <c r="D100279" t="s">
        <v>174193</v>
      </c>
      <c r="E100279" t="s">
        <v>313004</v>
      </c>
    </row>
    <row r="100280" spans="1:5" x14ac:dyDescent="0.3">
      <c r="A100280">
        <v>4</v>
      </c>
      <c r="B100280">
        <v>1553676811</v>
      </c>
      <c r="C100280" t="s">
        <v>64816</v>
      </c>
      <c r="D100280" t="s">
        <v>174194</v>
      </c>
      <c r="E100280" t="s">
        <v>313005</v>
      </c>
    </row>
    <row r="100281" spans="1:5" x14ac:dyDescent="0.3">
      <c r="A100281">
        <v>4</v>
      </c>
      <c r="B100281">
        <v>1553676855</v>
      </c>
      <c r="C100281" t="s">
        <v>64817</v>
      </c>
      <c r="D100281" t="s">
        <v>174195</v>
      </c>
      <c r="E100281" t="s">
        <v>313006</v>
      </c>
    </row>
    <row r="100282" spans="1:5" x14ac:dyDescent="0.3">
      <c r="A100282">
        <v>4</v>
      </c>
      <c r="B100282">
        <v>1553676883</v>
      </c>
      <c r="C100282" t="s">
        <v>64817</v>
      </c>
      <c r="D100282" t="s">
        <v>174196</v>
      </c>
      <c r="E100282" t="s">
        <v>313007</v>
      </c>
    </row>
    <row r="100283" spans="1:5" x14ac:dyDescent="0.3">
      <c r="A100283">
        <v>4</v>
      </c>
      <c r="B100283">
        <v>1553676896</v>
      </c>
      <c r="C100283" t="s">
        <v>64817</v>
      </c>
      <c r="D100283" t="s">
        <v>174197</v>
      </c>
      <c r="E100283" t="s">
        <v>313008</v>
      </c>
    </row>
    <row r="100284" spans="1:5" x14ac:dyDescent="0.3">
      <c r="A100284">
        <v>4</v>
      </c>
      <c r="B100284">
        <v>1553676902</v>
      </c>
      <c r="C100284" t="s">
        <v>64815</v>
      </c>
      <c r="D100284" t="s">
        <v>172486</v>
      </c>
      <c r="E100284" t="s">
        <v>313009</v>
      </c>
    </row>
    <row r="100285" spans="1:5" x14ac:dyDescent="0.3">
      <c r="A100285">
        <v>4</v>
      </c>
      <c r="B100285">
        <v>1553676909</v>
      </c>
      <c r="C100285" t="s">
        <v>64817</v>
      </c>
      <c r="D100285" t="s">
        <v>174198</v>
      </c>
      <c r="E100285" t="s">
        <v>313010</v>
      </c>
    </row>
    <row r="100286" spans="1:5" x14ac:dyDescent="0.3">
      <c r="A100286">
        <v>4</v>
      </c>
      <c r="B100286">
        <v>1553676952</v>
      </c>
      <c r="C100286" t="s">
        <v>64816</v>
      </c>
      <c r="D100286" t="s">
        <v>174199</v>
      </c>
      <c r="E100286" t="s">
        <v>313011</v>
      </c>
    </row>
    <row r="100287" spans="1:5" x14ac:dyDescent="0.3">
      <c r="A100287">
        <v>4</v>
      </c>
      <c r="B100287">
        <v>1553676977</v>
      </c>
      <c r="C100287" t="s">
        <v>64818</v>
      </c>
      <c r="D100287" t="s">
        <v>174200</v>
      </c>
      <c r="E100287" t="s">
        <v>313012</v>
      </c>
    </row>
    <row r="100288" spans="1:5" x14ac:dyDescent="0.3">
      <c r="A100288">
        <v>4</v>
      </c>
      <c r="B100288">
        <v>1553676980</v>
      </c>
      <c r="C100288" t="s">
        <v>64814</v>
      </c>
      <c r="D100288" t="s">
        <v>174201</v>
      </c>
      <c r="E100288" t="s">
        <v>313013</v>
      </c>
    </row>
    <row r="100289" spans="1:5" x14ac:dyDescent="0.3">
      <c r="A100289">
        <v>4</v>
      </c>
      <c r="B100289">
        <v>1553676983</v>
      </c>
      <c r="C100289" t="s">
        <v>64816</v>
      </c>
      <c r="D100289" t="s">
        <v>174202</v>
      </c>
      <c r="E100289" t="s">
        <v>313014</v>
      </c>
    </row>
    <row r="100290" spans="1:5" x14ac:dyDescent="0.3">
      <c r="A100290">
        <v>4</v>
      </c>
      <c r="B100290">
        <v>1553677010</v>
      </c>
      <c r="C100290" t="s">
        <v>64819</v>
      </c>
      <c r="D100290" t="s">
        <v>174203</v>
      </c>
      <c r="E100290" t="s">
        <v>313015</v>
      </c>
    </row>
    <row r="100291" spans="1:5" x14ac:dyDescent="0.3">
      <c r="A100291">
        <v>4</v>
      </c>
      <c r="B100291">
        <v>1553677028</v>
      </c>
      <c r="C100291" t="s">
        <v>64817</v>
      </c>
      <c r="D100291" t="s">
        <v>171039</v>
      </c>
      <c r="E100291" t="s">
        <v>313016</v>
      </c>
    </row>
    <row r="100292" spans="1:5" x14ac:dyDescent="0.3">
      <c r="A100292">
        <v>4</v>
      </c>
      <c r="B100292">
        <v>1553677033</v>
      </c>
      <c r="C100292" t="s">
        <v>64817</v>
      </c>
      <c r="D100292" t="s">
        <v>174204</v>
      </c>
      <c r="E100292" t="s">
        <v>313017</v>
      </c>
    </row>
    <row r="100293" spans="1:5" x14ac:dyDescent="0.3">
      <c r="A100293">
        <v>4</v>
      </c>
      <c r="B100293">
        <v>1553677074</v>
      </c>
      <c r="C100293" t="s">
        <v>64819</v>
      </c>
      <c r="D100293" t="s">
        <v>174205</v>
      </c>
      <c r="E100293" t="s">
        <v>313018</v>
      </c>
    </row>
    <row r="100294" spans="1:5" x14ac:dyDescent="0.3">
      <c r="A100294">
        <v>4</v>
      </c>
      <c r="B100294">
        <v>1553677121</v>
      </c>
      <c r="C100294" t="s">
        <v>64818</v>
      </c>
      <c r="D100294" t="s">
        <v>174206</v>
      </c>
      <c r="E100294" t="s">
        <v>313019</v>
      </c>
    </row>
    <row r="100295" spans="1:5" x14ac:dyDescent="0.3">
      <c r="A100295">
        <v>4</v>
      </c>
      <c r="B100295">
        <v>1553677139</v>
      </c>
      <c r="C100295" t="s">
        <v>64820</v>
      </c>
      <c r="D100295" t="s">
        <v>158204</v>
      </c>
      <c r="E100295" t="s">
        <v>313020</v>
      </c>
    </row>
    <row r="100296" spans="1:5" x14ac:dyDescent="0.3">
      <c r="A100296">
        <v>4</v>
      </c>
      <c r="B100296">
        <v>1553677142</v>
      </c>
      <c r="C100296" t="s">
        <v>64818</v>
      </c>
      <c r="D100296" t="s">
        <v>174207</v>
      </c>
      <c r="E100296" t="s">
        <v>313021</v>
      </c>
    </row>
    <row r="100297" spans="1:5" x14ac:dyDescent="0.3">
      <c r="A100297">
        <v>4</v>
      </c>
      <c r="B100297">
        <v>1553677159</v>
      </c>
      <c r="C100297" t="s">
        <v>64818</v>
      </c>
      <c r="D100297" t="s">
        <v>164853</v>
      </c>
      <c r="E100297" t="s">
        <v>313022</v>
      </c>
    </row>
    <row r="100298" spans="1:5" x14ac:dyDescent="0.3">
      <c r="A100298">
        <v>4</v>
      </c>
      <c r="B100298">
        <v>1553677198</v>
      </c>
      <c r="C100298" t="s">
        <v>64820</v>
      </c>
      <c r="D100298" t="s">
        <v>174208</v>
      </c>
      <c r="E100298" t="s">
        <v>313023</v>
      </c>
    </row>
    <row r="100299" spans="1:5" x14ac:dyDescent="0.3">
      <c r="A100299">
        <v>4</v>
      </c>
      <c r="B100299">
        <v>1553677221</v>
      </c>
      <c r="C100299" t="s">
        <v>64819</v>
      </c>
      <c r="D100299" t="s">
        <v>169385</v>
      </c>
      <c r="E100299" t="s">
        <v>313024</v>
      </c>
    </row>
    <row r="100300" spans="1:5" x14ac:dyDescent="0.3">
      <c r="A100300">
        <v>4</v>
      </c>
      <c r="B100300">
        <v>1553677267</v>
      </c>
      <c r="C100300" t="s">
        <v>64821</v>
      </c>
      <c r="D100300" t="s">
        <v>174209</v>
      </c>
      <c r="E100300" t="s">
        <v>313025</v>
      </c>
    </row>
    <row r="100301" spans="1:5" x14ac:dyDescent="0.3">
      <c r="A100301">
        <v>4</v>
      </c>
      <c r="B100301">
        <v>1553677315</v>
      </c>
      <c r="C100301" t="s">
        <v>64819</v>
      </c>
      <c r="D100301" t="s">
        <v>173832</v>
      </c>
      <c r="E100301" t="s">
        <v>313026</v>
      </c>
    </row>
    <row r="100302" spans="1:5" x14ac:dyDescent="0.3">
      <c r="A100302">
        <v>4</v>
      </c>
      <c r="B100302">
        <v>1553677316</v>
      </c>
      <c r="C100302" t="s">
        <v>64820</v>
      </c>
      <c r="D100302" t="s">
        <v>174210</v>
      </c>
      <c r="E100302" t="s">
        <v>313027</v>
      </c>
    </row>
    <row r="100303" spans="1:5" x14ac:dyDescent="0.3">
      <c r="A100303">
        <v>4</v>
      </c>
      <c r="B100303">
        <v>1553677372</v>
      </c>
      <c r="C100303" t="s">
        <v>64822</v>
      </c>
      <c r="D100303" t="s">
        <v>167962</v>
      </c>
      <c r="E100303" t="s">
        <v>313028</v>
      </c>
    </row>
    <row r="100304" spans="1:5" x14ac:dyDescent="0.3">
      <c r="A100304">
        <v>4</v>
      </c>
      <c r="B100304">
        <v>1553677411</v>
      </c>
      <c r="C100304" t="s">
        <v>64821</v>
      </c>
      <c r="D100304" t="s">
        <v>174211</v>
      </c>
      <c r="E100304" t="s">
        <v>313029</v>
      </c>
    </row>
    <row r="100305" spans="1:5" x14ac:dyDescent="0.3">
      <c r="A100305">
        <v>4</v>
      </c>
      <c r="B100305">
        <v>1553677416</v>
      </c>
      <c r="C100305" t="s">
        <v>64822</v>
      </c>
      <c r="D100305" t="s">
        <v>174212</v>
      </c>
      <c r="E100305" t="s">
        <v>313030</v>
      </c>
    </row>
    <row r="100306" spans="1:5" x14ac:dyDescent="0.3">
      <c r="A100306">
        <v>4</v>
      </c>
      <c r="B100306">
        <v>1553677432</v>
      </c>
      <c r="C100306" t="s">
        <v>64822</v>
      </c>
      <c r="D100306" t="s">
        <v>174213</v>
      </c>
      <c r="E100306" t="s">
        <v>313031</v>
      </c>
    </row>
    <row r="100307" spans="1:5" x14ac:dyDescent="0.3">
      <c r="A100307">
        <v>4</v>
      </c>
      <c r="B100307">
        <v>1553677463</v>
      </c>
      <c r="C100307" t="s">
        <v>64823</v>
      </c>
      <c r="D100307" t="s">
        <v>174214</v>
      </c>
      <c r="E100307" t="s">
        <v>313032</v>
      </c>
    </row>
    <row r="100308" spans="1:5" x14ac:dyDescent="0.3">
      <c r="A100308">
        <v>4</v>
      </c>
      <c r="B100308">
        <v>1553677465</v>
      </c>
      <c r="C100308" t="s">
        <v>64823</v>
      </c>
      <c r="D100308" t="s">
        <v>172126</v>
      </c>
      <c r="E100308" t="s">
        <v>313033</v>
      </c>
    </row>
    <row r="100309" spans="1:5" x14ac:dyDescent="0.3">
      <c r="A100309">
        <v>4</v>
      </c>
      <c r="B100309">
        <v>1553677537</v>
      </c>
      <c r="C100309" t="s">
        <v>64820</v>
      </c>
      <c r="D100309" t="s">
        <v>174215</v>
      </c>
      <c r="E100309" t="s">
        <v>313034</v>
      </c>
    </row>
    <row r="100310" spans="1:5" x14ac:dyDescent="0.3">
      <c r="A100310">
        <v>4</v>
      </c>
      <c r="B100310">
        <v>1553677552</v>
      </c>
      <c r="C100310" t="s">
        <v>64822</v>
      </c>
      <c r="D100310" t="s">
        <v>174216</v>
      </c>
      <c r="E100310" t="s">
        <v>313035</v>
      </c>
    </row>
    <row r="100311" spans="1:5" x14ac:dyDescent="0.3">
      <c r="A100311">
        <v>4</v>
      </c>
      <c r="B100311">
        <v>1553677576</v>
      </c>
      <c r="C100311" t="s">
        <v>64822</v>
      </c>
      <c r="D100311" t="s">
        <v>166278</v>
      </c>
      <c r="E100311" t="s">
        <v>313036</v>
      </c>
    </row>
    <row r="100312" spans="1:5" x14ac:dyDescent="0.3">
      <c r="A100312">
        <v>4</v>
      </c>
      <c r="B100312">
        <v>1553677660</v>
      </c>
      <c r="C100312" t="s">
        <v>64823</v>
      </c>
      <c r="D100312" t="s">
        <v>174217</v>
      </c>
      <c r="E100312" t="s">
        <v>313037</v>
      </c>
    </row>
    <row r="100313" spans="1:5" x14ac:dyDescent="0.3">
      <c r="A100313">
        <v>4</v>
      </c>
      <c r="B100313">
        <v>1553677664</v>
      </c>
      <c r="C100313" t="s">
        <v>64824</v>
      </c>
      <c r="D100313" t="s">
        <v>174218</v>
      </c>
      <c r="E100313" t="s">
        <v>313038</v>
      </c>
    </row>
    <row r="100314" spans="1:5" x14ac:dyDescent="0.3">
      <c r="A100314">
        <v>4</v>
      </c>
      <c r="B100314">
        <v>1553677721</v>
      </c>
      <c r="C100314" t="s">
        <v>64825</v>
      </c>
      <c r="D100314" t="s">
        <v>174219</v>
      </c>
      <c r="E100314" t="s">
        <v>313039</v>
      </c>
    </row>
    <row r="100315" spans="1:5" x14ac:dyDescent="0.3">
      <c r="A100315">
        <v>4</v>
      </c>
      <c r="B100315">
        <v>1553677740</v>
      </c>
      <c r="C100315" t="s">
        <v>64824</v>
      </c>
      <c r="D100315" t="s">
        <v>174220</v>
      </c>
      <c r="E100315" t="s">
        <v>313040</v>
      </c>
    </row>
    <row r="100316" spans="1:5" x14ac:dyDescent="0.3">
      <c r="A100316">
        <v>4</v>
      </c>
      <c r="B100316">
        <v>1553677747</v>
      </c>
      <c r="C100316" t="s">
        <v>64824</v>
      </c>
      <c r="D100316" t="s">
        <v>166586</v>
      </c>
      <c r="E100316" t="s">
        <v>313041</v>
      </c>
    </row>
    <row r="100317" spans="1:5" x14ac:dyDescent="0.3">
      <c r="A100317">
        <v>4</v>
      </c>
      <c r="B100317">
        <v>1553677798</v>
      </c>
      <c r="C100317" t="s">
        <v>64826</v>
      </c>
      <c r="D100317" t="s">
        <v>174221</v>
      </c>
      <c r="E100317" t="s">
        <v>313042</v>
      </c>
    </row>
    <row r="100318" spans="1:5" x14ac:dyDescent="0.3">
      <c r="A100318">
        <v>4</v>
      </c>
      <c r="B100318">
        <v>1553677812</v>
      </c>
      <c r="C100318" t="s">
        <v>64824</v>
      </c>
      <c r="D100318" t="s">
        <v>174222</v>
      </c>
      <c r="E100318" t="s">
        <v>313043</v>
      </c>
    </row>
    <row r="100319" spans="1:5" x14ac:dyDescent="0.3">
      <c r="A100319">
        <v>4</v>
      </c>
      <c r="B100319">
        <v>1553677850</v>
      </c>
      <c r="C100319" t="s">
        <v>64826</v>
      </c>
      <c r="D100319" t="s">
        <v>174223</v>
      </c>
      <c r="E100319" t="s">
        <v>313044</v>
      </c>
    </row>
    <row r="100320" spans="1:5" x14ac:dyDescent="0.3">
      <c r="A100320">
        <v>4</v>
      </c>
      <c r="B100320">
        <v>1553677909</v>
      </c>
      <c r="C100320" t="s">
        <v>64827</v>
      </c>
      <c r="D100320" t="s">
        <v>174224</v>
      </c>
      <c r="E100320" t="s">
        <v>313045</v>
      </c>
    </row>
    <row r="100321" spans="1:5" x14ac:dyDescent="0.3">
      <c r="A100321">
        <v>4</v>
      </c>
      <c r="B100321">
        <v>1553677970</v>
      </c>
      <c r="C100321" t="s">
        <v>64826</v>
      </c>
      <c r="D100321" t="s">
        <v>174225</v>
      </c>
      <c r="E100321" t="s">
        <v>313046</v>
      </c>
    </row>
    <row r="100322" spans="1:5" x14ac:dyDescent="0.3">
      <c r="A100322">
        <v>4</v>
      </c>
      <c r="B100322">
        <v>1553678010</v>
      </c>
      <c r="C100322" t="s">
        <v>64826</v>
      </c>
      <c r="D100322" t="s">
        <v>174226</v>
      </c>
      <c r="E100322" t="s">
        <v>313047</v>
      </c>
    </row>
    <row r="100323" spans="1:5" x14ac:dyDescent="0.3">
      <c r="A100323">
        <v>4</v>
      </c>
      <c r="B100323">
        <v>1553678030</v>
      </c>
      <c r="C100323" t="s">
        <v>64826</v>
      </c>
      <c r="D100323" t="s">
        <v>174227</v>
      </c>
      <c r="E100323" t="s">
        <v>313048</v>
      </c>
    </row>
    <row r="100324" spans="1:5" x14ac:dyDescent="0.3">
      <c r="A100324">
        <v>4</v>
      </c>
      <c r="B100324">
        <v>1553678043</v>
      </c>
      <c r="C100324" t="s">
        <v>64828</v>
      </c>
      <c r="D100324" t="s">
        <v>138104</v>
      </c>
      <c r="E100324" t="s">
        <v>313049</v>
      </c>
    </row>
    <row r="100325" spans="1:5" x14ac:dyDescent="0.3">
      <c r="A100325">
        <v>4</v>
      </c>
      <c r="B100325">
        <v>1553678139</v>
      </c>
      <c r="C100325" t="s">
        <v>64827</v>
      </c>
      <c r="D100325" t="s">
        <v>132165</v>
      </c>
      <c r="E100325" t="s">
        <v>313050</v>
      </c>
    </row>
    <row r="100326" spans="1:5" x14ac:dyDescent="0.3">
      <c r="A100326">
        <v>4</v>
      </c>
      <c r="B100326">
        <v>1553678149</v>
      </c>
      <c r="C100326" t="s">
        <v>64827</v>
      </c>
      <c r="D100326" t="s">
        <v>174228</v>
      </c>
      <c r="E100326" t="s">
        <v>313051</v>
      </c>
    </row>
    <row r="100327" spans="1:5" x14ac:dyDescent="0.3">
      <c r="A100327">
        <v>4</v>
      </c>
      <c r="B100327">
        <v>1553678237</v>
      </c>
      <c r="C100327" t="s">
        <v>64829</v>
      </c>
      <c r="D100327" t="s">
        <v>174229</v>
      </c>
      <c r="E100327" t="s">
        <v>313052</v>
      </c>
    </row>
    <row r="100328" spans="1:5" x14ac:dyDescent="0.3">
      <c r="A100328">
        <v>4</v>
      </c>
      <c r="B100328">
        <v>1553678290</v>
      </c>
      <c r="C100328" t="s">
        <v>64829</v>
      </c>
      <c r="D100328" t="s">
        <v>174230</v>
      </c>
      <c r="E100328" t="s">
        <v>313053</v>
      </c>
    </row>
    <row r="100329" spans="1:5" x14ac:dyDescent="0.3">
      <c r="A100329">
        <v>4</v>
      </c>
      <c r="B100329">
        <v>1553678369</v>
      </c>
      <c r="C100329" t="s">
        <v>64830</v>
      </c>
      <c r="D100329" t="s">
        <v>174231</v>
      </c>
      <c r="E100329" t="s">
        <v>313054</v>
      </c>
    </row>
    <row r="100330" spans="1:5" x14ac:dyDescent="0.3">
      <c r="A100330">
        <v>4</v>
      </c>
      <c r="B100330">
        <v>1553678402</v>
      </c>
      <c r="C100330" t="s">
        <v>64829</v>
      </c>
      <c r="D100330" t="s">
        <v>174232</v>
      </c>
      <c r="E100330" t="s">
        <v>313055</v>
      </c>
    </row>
    <row r="100331" spans="1:5" x14ac:dyDescent="0.3">
      <c r="A100331">
        <v>4</v>
      </c>
      <c r="B100331">
        <v>1553678413</v>
      </c>
      <c r="C100331" t="s">
        <v>64830</v>
      </c>
      <c r="D100331" t="s">
        <v>174233</v>
      </c>
      <c r="E100331" t="s">
        <v>313056</v>
      </c>
    </row>
    <row r="100332" spans="1:5" x14ac:dyDescent="0.3">
      <c r="A100332">
        <v>4</v>
      </c>
      <c r="B100332">
        <v>1553678476</v>
      </c>
      <c r="C100332" t="s">
        <v>64829</v>
      </c>
      <c r="D100332" t="s">
        <v>174234</v>
      </c>
      <c r="E100332" t="s">
        <v>313057</v>
      </c>
    </row>
    <row r="100333" spans="1:5" x14ac:dyDescent="0.3">
      <c r="A100333">
        <v>4</v>
      </c>
      <c r="B100333">
        <v>1553678541</v>
      </c>
      <c r="C100333" t="s">
        <v>64831</v>
      </c>
      <c r="D100333" t="s">
        <v>174235</v>
      </c>
      <c r="E100333" t="s">
        <v>313058</v>
      </c>
    </row>
    <row r="100334" spans="1:5" x14ac:dyDescent="0.3">
      <c r="A100334">
        <v>4</v>
      </c>
      <c r="B100334">
        <v>1553678628</v>
      </c>
      <c r="C100334" t="s">
        <v>64830</v>
      </c>
      <c r="D100334" t="s">
        <v>174236</v>
      </c>
      <c r="E100334" t="s">
        <v>313059</v>
      </c>
    </row>
    <row r="100335" spans="1:5" x14ac:dyDescent="0.3">
      <c r="A100335">
        <v>4</v>
      </c>
      <c r="B100335">
        <v>1553678645</v>
      </c>
      <c r="C100335" t="s">
        <v>64832</v>
      </c>
      <c r="D100335" t="s">
        <v>104512</v>
      </c>
      <c r="E100335" t="s">
        <v>313060</v>
      </c>
    </row>
    <row r="100336" spans="1:5" x14ac:dyDescent="0.3">
      <c r="A100336">
        <v>4</v>
      </c>
      <c r="B100336">
        <v>1553678659</v>
      </c>
      <c r="C100336" t="s">
        <v>64832</v>
      </c>
      <c r="D100336" t="s">
        <v>174237</v>
      </c>
      <c r="E100336" t="s">
        <v>313061</v>
      </c>
    </row>
    <row r="100337" spans="1:5" x14ac:dyDescent="0.3">
      <c r="A100337">
        <v>4</v>
      </c>
      <c r="B100337">
        <v>1553678669</v>
      </c>
      <c r="C100337" t="s">
        <v>64832</v>
      </c>
      <c r="D100337" t="s">
        <v>174238</v>
      </c>
      <c r="E100337" t="s">
        <v>313062</v>
      </c>
    </row>
    <row r="100338" spans="1:5" x14ac:dyDescent="0.3">
      <c r="A100338">
        <v>4</v>
      </c>
      <c r="B100338">
        <v>1553678680</v>
      </c>
      <c r="C100338" t="s">
        <v>64833</v>
      </c>
      <c r="D100338" t="s">
        <v>174239</v>
      </c>
      <c r="E100338" t="s">
        <v>313063</v>
      </c>
    </row>
    <row r="100339" spans="1:5" x14ac:dyDescent="0.3">
      <c r="A100339">
        <v>4</v>
      </c>
      <c r="B100339">
        <v>1553678759</v>
      </c>
      <c r="C100339" t="s">
        <v>64833</v>
      </c>
      <c r="D100339" t="s">
        <v>174240</v>
      </c>
      <c r="E100339" t="s">
        <v>313064</v>
      </c>
    </row>
    <row r="100340" spans="1:5" x14ac:dyDescent="0.3">
      <c r="A100340">
        <v>4</v>
      </c>
      <c r="B100340">
        <v>1553678779</v>
      </c>
      <c r="C100340" t="s">
        <v>64831</v>
      </c>
      <c r="D100340" t="s">
        <v>136901</v>
      </c>
      <c r="E100340" t="s">
        <v>313065</v>
      </c>
    </row>
    <row r="100341" spans="1:5" x14ac:dyDescent="0.3">
      <c r="A100341">
        <v>4</v>
      </c>
      <c r="B100341">
        <v>1553678824</v>
      </c>
      <c r="C100341" t="s">
        <v>64834</v>
      </c>
      <c r="D100341" t="s">
        <v>174241</v>
      </c>
      <c r="E100341" t="s">
        <v>313066</v>
      </c>
    </row>
    <row r="100342" spans="1:5" x14ac:dyDescent="0.3">
      <c r="A100342">
        <v>4</v>
      </c>
      <c r="B100342">
        <v>1553678825</v>
      </c>
      <c r="C100342" t="s">
        <v>64831</v>
      </c>
      <c r="D100342" t="s">
        <v>136942</v>
      </c>
      <c r="E100342" t="s">
        <v>313067</v>
      </c>
    </row>
    <row r="100343" spans="1:5" x14ac:dyDescent="0.3">
      <c r="A100343">
        <v>4</v>
      </c>
      <c r="B100343">
        <v>1553678936</v>
      </c>
      <c r="C100343" t="s">
        <v>64833</v>
      </c>
      <c r="D100343" t="s">
        <v>174242</v>
      </c>
      <c r="E100343" t="s">
        <v>313068</v>
      </c>
    </row>
    <row r="100344" spans="1:5" x14ac:dyDescent="0.3">
      <c r="A100344">
        <v>4</v>
      </c>
      <c r="B100344">
        <v>1553678955</v>
      </c>
      <c r="C100344" t="s">
        <v>64835</v>
      </c>
      <c r="D100344" t="s">
        <v>174243</v>
      </c>
      <c r="E100344" t="s">
        <v>313069</v>
      </c>
    </row>
    <row r="100345" spans="1:5" x14ac:dyDescent="0.3">
      <c r="A100345">
        <v>4</v>
      </c>
      <c r="B100345">
        <v>1553678980</v>
      </c>
      <c r="C100345" t="s">
        <v>64836</v>
      </c>
      <c r="D100345" t="s">
        <v>174244</v>
      </c>
      <c r="E100345" t="s">
        <v>313070</v>
      </c>
    </row>
    <row r="100346" spans="1:5" x14ac:dyDescent="0.3">
      <c r="A100346">
        <v>4</v>
      </c>
      <c r="B100346">
        <v>1553679027</v>
      </c>
      <c r="C100346" t="s">
        <v>64836</v>
      </c>
      <c r="D100346" t="s">
        <v>174245</v>
      </c>
      <c r="E100346" t="s">
        <v>313071</v>
      </c>
    </row>
    <row r="100347" spans="1:5" x14ac:dyDescent="0.3">
      <c r="A100347">
        <v>4</v>
      </c>
      <c r="B100347">
        <v>1553679030</v>
      </c>
      <c r="C100347" t="s">
        <v>64836</v>
      </c>
      <c r="D100347" t="s">
        <v>174246</v>
      </c>
      <c r="E100347" t="s">
        <v>313072</v>
      </c>
    </row>
    <row r="100348" spans="1:5" x14ac:dyDescent="0.3">
      <c r="A100348">
        <v>4</v>
      </c>
      <c r="B100348">
        <v>1553679056</v>
      </c>
      <c r="C100348" t="s">
        <v>64837</v>
      </c>
      <c r="D100348" t="s">
        <v>174247</v>
      </c>
      <c r="E100348" t="s">
        <v>313073</v>
      </c>
    </row>
    <row r="100349" spans="1:5" x14ac:dyDescent="0.3">
      <c r="A100349">
        <v>4</v>
      </c>
      <c r="B100349">
        <v>1553679083</v>
      </c>
      <c r="C100349" t="s">
        <v>64835</v>
      </c>
      <c r="D100349" t="s">
        <v>174248</v>
      </c>
      <c r="E100349" t="s">
        <v>313074</v>
      </c>
    </row>
    <row r="100350" spans="1:5" x14ac:dyDescent="0.3">
      <c r="A100350">
        <v>4</v>
      </c>
      <c r="B100350">
        <v>1553705908</v>
      </c>
      <c r="C100350" t="s">
        <v>64838</v>
      </c>
      <c r="D100350" t="s">
        <v>173719</v>
      </c>
      <c r="E100350" t="s">
        <v>313075</v>
      </c>
    </row>
    <row r="100351" spans="1:5" x14ac:dyDescent="0.3">
      <c r="A100351">
        <v>4</v>
      </c>
      <c r="B100351">
        <v>1553705940</v>
      </c>
      <c r="C100351" t="s">
        <v>64839</v>
      </c>
      <c r="D100351" t="s">
        <v>174249</v>
      </c>
      <c r="E100351" t="s">
        <v>313076</v>
      </c>
    </row>
    <row r="100352" spans="1:5" x14ac:dyDescent="0.3">
      <c r="A100352">
        <v>4</v>
      </c>
      <c r="B100352">
        <v>1553705949</v>
      </c>
      <c r="C100352" t="s">
        <v>64840</v>
      </c>
      <c r="D100352" t="s">
        <v>174250</v>
      </c>
      <c r="E100352" t="s">
        <v>313077</v>
      </c>
    </row>
    <row r="100353" spans="1:5" x14ac:dyDescent="0.3">
      <c r="A100353">
        <v>4</v>
      </c>
      <c r="B100353">
        <v>1553706014</v>
      </c>
      <c r="C100353" t="s">
        <v>64841</v>
      </c>
      <c r="D100353" t="s">
        <v>174251</v>
      </c>
      <c r="E100353" t="s">
        <v>313078</v>
      </c>
    </row>
    <row r="100354" spans="1:5" x14ac:dyDescent="0.3">
      <c r="A100354">
        <v>4</v>
      </c>
      <c r="B100354">
        <v>1553706073</v>
      </c>
      <c r="C100354" t="s">
        <v>64839</v>
      </c>
      <c r="D100354" t="s">
        <v>174252</v>
      </c>
      <c r="E100354" t="s">
        <v>313079</v>
      </c>
    </row>
    <row r="100355" spans="1:5" x14ac:dyDescent="0.3">
      <c r="A100355">
        <v>4</v>
      </c>
      <c r="B100355">
        <v>1553706074</v>
      </c>
      <c r="C100355" t="s">
        <v>64841</v>
      </c>
      <c r="D100355" t="s">
        <v>174253</v>
      </c>
      <c r="E100355" t="s">
        <v>313080</v>
      </c>
    </row>
    <row r="100356" spans="1:5" x14ac:dyDescent="0.3">
      <c r="A100356">
        <v>4</v>
      </c>
      <c r="B100356">
        <v>1553706108</v>
      </c>
      <c r="C100356" t="s">
        <v>64842</v>
      </c>
      <c r="D100356" t="s">
        <v>174254</v>
      </c>
      <c r="E100356" t="s">
        <v>313081</v>
      </c>
    </row>
    <row r="100357" spans="1:5" x14ac:dyDescent="0.3">
      <c r="A100357">
        <v>4</v>
      </c>
      <c r="B100357">
        <v>1553706109</v>
      </c>
      <c r="C100357" t="s">
        <v>64839</v>
      </c>
      <c r="D100357" t="s">
        <v>163599</v>
      </c>
      <c r="E100357" t="s">
        <v>313082</v>
      </c>
    </row>
    <row r="100358" spans="1:5" x14ac:dyDescent="0.3">
      <c r="A100358">
        <v>4</v>
      </c>
      <c r="B100358">
        <v>1553706116</v>
      </c>
      <c r="C100358" t="s">
        <v>64842</v>
      </c>
      <c r="D100358" t="s">
        <v>174255</v>
      </c>
      <c r="E100358" t="s">
        <v>313083</v>
      </c>
    </row>
    <row r="100359" spans="1:5" x14ac:dyDescent="0.3">
      <c r="A100359">
        <v>4</v>
      </c>
      <c r="B100359">
        <v>1553706177</v>
      </c>
      <c r="C100359" t="s">
        <v>64841</v>
      </c>
      <c r="D100359" t="s">
        <v>174256</v>
      </c>
      <c r="E100359" t="s">
        <v>313084</v>
      </c>
    </row>
    <row r="100360" spans="1:5" x14ac:dyDescent="0.3">
      <c r="A100360">
        <v>4</v>
      </c>
      <c r="B100360">
        <v>1553706192</v>
      </c>
      <c r="C100360" t="s">
        <v>64841</v>
      </c>
      <c r="D100360" t="s">
        <v>174257</v>
      </c>
      <c r="E100360" t="s">
        <v>313085</v>
      </c>
    </row>
    <row r="100361" spans="1:5" x14ac:dyDescent="0.3">
      <c r="A100361">
        <v>4</v>
      </c>
      <c r="B100361">
        <v>1553706282</v>
      </c>
      <c r="C100361" t="s">
        <v>64843</v>
      </c>
      <c r="D100361" t="s">
        <v>174258</v>
      </c>
      <c r="E100361" t="s">
        <v>313086</v>
      </c>
    </row>
    <row r="100362" spans="1:5" x14ac:dyDescent="0.3">
      <c r="A100362">
        <v>4</v>
      </c>
      <c r="B100362">
        <v>1553706381</v>
      </c>
      <c r="C100362" t="s">
        <v>64844</v>
      </c>
      <c r="D100362" t="s">
        <v>174259</v>
      </c>
      <c r="E100362" t="s">
        <v>313087</v>
      </c>
    </row>
    <row r="100363" spans="1:5" x14ac:dyDescent="0.3">
      <c r="A100363">
        <v>4</v>
      </c>
      <c r="B100363">
        <v>1553706386</v>
      </c>
      <c r="C100363" t="s">
        <v>64843</v>
      </c>
      <c r="D100363" t="s">
        <v>174260</v>
      </c>
      <c r="E100363" t="s">
        <v>313088</v>
      </c>
    </row>
    <row r="100364" spans="1:5" x14ac:dyDescent="0.3">
      <c r="A100364">
        <v>4</v>
      </c>
      <c r="B100364">
        <v>1553706394</v>
      </c>
      <c r="C100364" t="s">
        <v>64845</v>
      </c>
      <c r="D100364" t="s">
        <v>174261</v>
      </c>
      <c r="E100364" t="s">
        <v>313089</v>
      </c>
    </row>
    <row r="100365" spans="1:5" x14ac:dyDescent="0.3">
      <c r="A100365">
        <v>4</v>
      </c>
      <c r="B100365">
        <v>1553706438</v>
      </c>
      <c r="C100365" t="s">
        <v>64845</v>
      </c>
      <c r="D100365" t="s">
        <v>104639</v>
      </c>
      <c r="E100365" t="s">
        <v>313090</v>
      </c>
    </row>
    <row r="100366" spans="1:5" x14ac:dyDescent="0.3">
      <c r="A100366">
        <v>4</v>
      </c>
      <c r="B100366">
        <v>1553706480</v>
      </c>
      <c r="C100366" t="s">
        <v>64846</v>
      </c>
      <c r="D100366" t="s">
        <v>174262</v>
      </c>
      <c r="E100366" t="s">
        <v>313091</v>
      </c>
    </row>
    <row r="100367" spans="1:5" x14ac:dyDescent="0.3">
      <c r="A100367">
        <v>4</v>
      </c>
      <c r="B100367">
        <v>1553706508</v>
      </c>
      <c r="C100367" t="s">
        <v>64843</v>
      </c>
      <c r="D100367" t="s">
        <v>158891</v>
      </c>
      <c r="E100367" t="s">
        <v>313092</v>
      </c>
    </row>
    <row r="100368" spans="1:5" x14ac:dyDescent="0.3">
      <c r="A100368">
        <v>4</v>
      </c>
      <c r="B100368">
        <v>1553706530</v>
      </c>
      <c r="C100368" t="s">
        <v>64843</v>
      </c>
      <c r="D100368" t="s">
        <v>174263</v>
      </c>
      <c r="E100368" t="s">
        <v>313093</v>
      </c>
    </row>
    <row r="100369" spans="1:5" x14ac:dyDescent="0.3">
      <c r="A100369">
        <v>4</v>
      </c>
      <c r="B100369">
        <v>1553706692</v>
      </c>
      <c r="C100369" t="s">
        <v>64847</v>
      </c>
      <c r="D100369" t="s">
        <v>174264</v>
      </c>
      <c r="E100369" t="s">
        <v>313094</v>
      </c>
    </row>
    <row r="100370" spans="1:5" x14ac:dyDescent="0.3">
      <c r="A100370">
        <v>4</v>
      </c>
      <c r="B100370">
        <v>1553706795</v>
      </c>
      <c r="C100370" t="s">
        <v>64846</v>
      </c>
      <c r="D100370" t="s">
        <v>174265</v>
      </c>
      <c r="E100370" t="s">
        <v>313095</v>
      </c>
    </row>
    <row r="100371" spans="1:5" x14ac:dyDescent="0.3">
      <c r="A100371">
        <v>4</v>
      </c>
      <c r="B100371">
        <v>1553706830</v>
      </c>
      <c r="C100371" t="s">
        <v>64846</v>
      </c>
      <c r="D100371" t="s">
        <v>174266</v>
      </c>
      <c r="E100371" t="s">
        <v>313096</v>
      </c>
    </row>
    <row r="100372" spans="1:5" x14ac:dyDescent="0.3">
      <c r="A100372">
        <v>4</v>
      </c>
      <c r="B100372">
        <v>1553706866</v>
      </c>
      <c r="C100372" t="s">
        <v>64848</v>
      </c>
      <c r="D100372" t="s">
        <v>174143</v>
      </c>
      <c r="E100372" t="s">
        <v>313097</v>
      </c>
    </row>
    <row r="100373" spans="1:5" x14ac:dyDescent="0.3">
      <c r="A100373">
        <v>4</v>
      </c>
      <c r="B100373">
        <v>1553706904</v>
      </c>
      <c r="C100373" t="s">
        <v>64847</v>
      </c>
      <c r="D100373" t="s">
        <v>133042</v>
      </c>
      <c r="E100373" t="s">
        <v>313098</v>
      </c>
    </row>
    <row r="100374" spans="1:5" x14ac:dyDescent="0.3">
      <c r="A100374">
        <v>4</v>
      </c>
      <c r="B100374">
        <v>1553706905</v>
      </c>
      <c r="C100374" t="s">
        <v>64847</v>
      </c>
      <c r="D100374" t="s">
        <v>174267</v>
      </c>
      <c r="E100374" t="s">
        <v>313099</v>
      </c>
    </row>
    <row r="100375" spans="1:5" x14ac:dyDescent="0.3">
      <c r="A100375">
        <v>4</v>
      </c>
      <c r="B100375">
        <v>1553706922</v>
      </c>
      <c r="C100375" t="s">
        <v>64847</v>
      </c>
      <c r="D100375" t="s">
        <v>174268</v>
      </c>
      <c r="E100375" t="s">
        <v>313100</v>
      </c>
    </row>
    <row r="100376" spans="1:5" x14ac:dyDescent="0.3">
      <c r="A100376">
        <v>4</v>
      </c>
      <c r="B100376">
        <v>1553706924</v>
      </c>
      <c r="C100376" t="s">
        <v>64847</v>
      </c>
      <c r="D100376" t="s">
        <v>174269</v>
      </c>
      <c r="E100376" t="s">
        <v>313101</v>
      </c>
    </row>
    <row r="100377" spans="1:5" x14ac:dyDescent="0.3">
      <c r="A100377">
        <v>4</v>
      </c>
      <c r="B100377">
        <v>1553706925</v>
      </c>
      <c r="C100377" t="s">
        <v>64847</v>
      </c>
      <c r="D100377" t="s">
        <v>134447</v>
      </c>
      <c r="E100377" t="s">
        <v>313102</v>
      </c>
    </row>
    <row r="100378" spans="1:5" x14ac:dyDescent="0.3">
      <c r="A100378">
        <v>4</v>
      </c>
      <c r="B100378">
        <v>1553706960</v>
      </c>
      <c r="C100378" t="s">
        <v>64849</v>
      </c>
      <c r="D100378" t="s">
        <v>171885</v>
      </c>
      <c r="E100378" t="s">
        <v>313103</v>
      </c>
    </row>
    <row r="100379" spans="1:5" x14ac:dyDescent="0.3">
      <c r="A100379">
        <v>4</v>
      </c>
      <c r="B100379">
        <v>1553707054</v>
      </c>
      <c r="C100379" t="s">
        <v>64850</v>
      </c>
      <c r="D100379" t="s">
        <v>168044</v>
      </c>
      <c r="E100379" t="s">
        <v>313104</v>
      </c>
    </row>
    <row r="100380" spans="1:5" x14ac:dyDescent="0.3">
      <c r="A100380">
        <v>4</v>
      </c>
      <c r="B100380">
        <v>1553707140</v>
      </c>
      <c r="C100380" t="s">
        <v>64851</v>
      </c>
      <c r="D100380" t="s">
        <v>174270</v>
      </c>
      <c r="E100380" t="s">
        <v>313105</v>
      </c>
    </row>
    <row r="100381" spans="1:5" x14ac:dyDescent="0.3">
      <c r="A100381">
        <v>4</v>
      </c>
      <c r="B100381">
        <v>1553707163</v>
      </c>
      <c r="C100381" t="s">
        <v>64851</v>
      </c>
      <c r="D100381" t="s">
        <v>174271</v>
      </c>
      <c r="E100381" t="s">
        <v>313106</v>
      </c>
    </row>
    <row r="100382" spans="1:5" x14ac:dyDescent="0.3">
      <c r="A100382">
        <v>4</v>
      </c>
      <c r="B100382">
        <v>1553707245</v>
      </c>
      <c r="C100382" t="s">
        <v>64852</v>
      </c>
      <c r="D100382" t="s">
        <v>174272</v>
      </c>
      <c r="E100382" t="s">
        <v>313107</v>
      </c>
    </row>
    <row r="100383" spans="1:5" x14ac:dyDescent="0.3">
      <c r="A100383">
        <v>4</v>
      </c>
      <c r="B100383">
        <v>1553707265</v>
      </c>
      <c r="C100383" t="s">
        <v>64853</v>
      </c>
      <c r="D100383" t="s">
        <v>174273</v>
      </c>
      <c r="E100383" t="s">
        <v>313108</v>
      </c>
    </row>
    <row r="100384" spans="1:5" x14ac:dyDescent="0.3">
      <c r="A100384">
        <v>4</v>
      </c>
      <c r="B100384">
        <v>1553707267</v>
      </c>
      <c r="C100384" t="s">
        <v>64854</v>
      </c>
      <c r="D100384" t="s">
        <v>140704</v>
      </c>
      <c r="E100384" t="s">
        <v>313109</v>
      </c>
    </row>
    <row r="100385" spans="1:5" x14ac:dyDescent="0.3">
      <c r="A100385">
        <v>4</v>
      </c>
      <c r="B100385">
        <v>1553707271</v>
      </c>
      <c r="C100385" t="s">
        <v>64852</v>
      </c>
      <c r="D100385" t="s">
        <v>136071</v>
      </c>
      <c r="E100385" t="s">
        <v>313110</v>
      </c>
    </row>
    <row r="100386" spans="1:5" x14ac:dyDescent="0.3">
      <c r="A100386">
        <v>4</v>
      </c>
      <c r="B100386">
        <v>1553707330</v>
      </c>
      <c r="C100386" t="s">
        <v>64851</v>
      </c>
      <c r="D100386" t="s">
        <v>95389</v>
      </c>
      <c r="E100386" t="s">
        <v>313111</v>
      </c>
    </row>
    <row r="100387" spans="1:5" x14ac:dyDescent="0.3">
      <c r="A100387">
        <v>4</v>
      </c>
      <c r="B100387">
        <v>1553707385</v>
      </c>
      <c r="C100387" t="s">
        <v>64851</v>
      </c>
      <c r="D100387" t="s">
        <v>174274</v>
      </c>
      <c r="E100387" t="s">
        <v>313112</v>
      </c>
    </row>
    <row r="100388" spans="1:5" x14ac:dyDescent="0.3">
      <c r="A100388">
        <v>4</v>
      </c>
      <c r="B100388">
        <v>1553707393</v>
      </c>
      <c r="C100388" t="s">
        <v>64851</v>
      </c>
      <c r="D100388" t="s">
        <v>174275</v>
      </c>
      <c r="E100388" t="s">
        <v>313113</v>
      </c>
    </row>
    <row r="100389" spans="1:5" x14ac:dyDescent="0.3">
      <c r="A100389">
        <v>4</v>
      </c>
      <c r="B100389">
        <v>1553707410</v>
      </c>
      <c r="C100389" t="s">
        <v>64851</v>
      </c>
      <c r="D100389" t="s">
        <v>174276</v>
      </c>
      <c r="E100389" t="s">
        <v>313114</v>
      </c>
    </row>
    <row r="100390" spans="1:5" x14ac:dyDescent="0.3">
      <c r="A100390">
        <v>4</v>
      </c>
      <c r="B100390">
        <v>1553707430</v>
      </c>
      <c r="C100390" t="s">
        <v>64854</v>
      </c>
      <c r="D100390" t="s">
        <v>174277</v>
      </c>
      <c r="E100390" t="s">
        <v>313115</v>
      </c>
    </row>
    <row r="100391" spans="1:5" x14ac:dyDescent="0.3">
      <c r="A100391">
        <v>4</v>
      </c>
      <c r="B100391">
        <v>1553707468</v>
      </c>
      <c r="C100391" t="s">
        <v>64854</v>
      </c>
      <c r="D100391" t="s">
        <v>99069</v>
      </c>
      <c r="E100391" t="s">
        <v>313116</v>
      </c>
    </row>
    <row r="100392" spans="1:5" x14ac:dyDescent="0.3">
      <c r="A100392">
        <v>4</v>
      </c>
      <c r="B100392">
        <v>1553707469</v>
      </c>
      <c r="C100392" t="s">
        <v>64855</v>
      </c>
      <c r="D100392" t="s">
        <v>174278</v>
      </c>
      <c r="E100392" t="s">
        <v>313117</v>
      </c>
    </row>
    <row r="100393" spans="1:5" x14ac:dyDescent="0.3">
      <c r="A100393">
        <v>4</v>
      </c>
      <c r="B100393">
        <v>1553707531</v>
      </c>
      <c r="C100393" t="s">
        <v>64853</v>
      </c>
      <c r="D100393" t="s">
        <v>168349</v>
      </c>
      <c r="E100393" t="s">
        <v>313118</v>
      </c>
    </row>
    <row r="100394" spans="1:5" x14ac:dyDescent="0.3">
      <c r="A100394">
        <v>4</v>
      </c>
      <c r="B100394">
        <v>1553707588</v>
      </c>
      <c r="C100394" t="s">
        <v>64856</v>
      </c>
      <c r="D100394" t="s">
        <v>174279</v>
      </c>
      <c r="E100394" t="s">
        <v>313119</v>
      </c>
    </row>
    <row r="100395" spans="1:5" x14ac:dyDescent="0.3">
      <c r="A100395">
        <v>4</v>
      </c>
      <c r="B100395">
        <v>1553707607</v>
      </c>
      <c r="C100395" t="s">
        <v>64853</v>
      </c>
      <c r="D100395" t="s">
        <v>174280</v>
      </c>
      <c r="E100395" t="s">
        <v>313120</v>
      </c>
    </row>
    <row r="100396" spans="1:5" x14ac:dyDescent="0.3">
      <c r="A100396">
        <v>4</v>
      </c>
      <c r="B100396">
        <v>1553707609</v>
      </c>
      <c r="C100396" t="s">
        <v>64856</v>
      </c>
      <c r="D100396" t="s">
        <v>174281</v>
      </c>
      <c r="E100396" t="s">
        <v>313121</v>
      </c>
    </row>
    <row r="100397" spans="1:5" x14ac:dyDescent="0.3">
      <c r="A100397">
        <v>4</v>
      </c>
      <c r="B100397">
        <v>1553707614</v>
      </c>
      <c r="C100397" t="s">
        <v>64855</v>
      </c>
      <c r="D100397" t="s">
        <v>174282</v>
      </c>
      <c r="E100397" t="s">
        <v>313122</v>
      </c>
    </row>
    <row r="100398" spans="1:5" x14ac:dyDescent="0.3">
      <c r="A100398">
        <v>4</v>
      </c>
      <c r="B100398">
        <v>1553707619</v>
      </c>
      <c r="C100398" t="s">
        <v>64856</v>
      </c>
      <c r="D100398" t="s">
        <v>174283</v>
      </c>
      <c r="E100398" t="s">
        <v>313123</v>
      </c>
    </row>
    <row r="100399" spans="1:5" x14ac:dyDescent="0.3">
      <c r="A100399">
        <v>4</v>
      </c>
      <c r="B100399">
        <v>1553707646</v>
      </c>
      <c r="C100399" t="s">
        <v>64857</v>
      </c>
      <c r="D100399" t="s">
        <v>174284</v>
      </c>
      <c r="E100399" t="s">
        <v>313124</v>
      </c>
    </row>
    <row r="100400" spans="1:5" x14ac:dyDescent="0.3">
      <c r="A100400">
        <v>4</v>
      </c>
      <c r="B100400">
        <v>1553707667</v>
      </c>
      <c r="C100400" t="s">
        <v>64855</v>
      </c>
      <c r="D100400" t="s">
        <v>167052</v>
      </c>
      <c r="E100400" t="s">
        <v>313125</v>
      </c>
    </row>
    <row r="100401" spans="1:5" x14ac:dyDescent="0.3">
      <c r="A100401">
        <v>4</v>
      </c>
      <c r="B100401">
        <v>1553707678</v>
      </c>
      <c r="C100401" t="s">
        <v>64858</v>
      </c>
      <c r="D100401" t="s">
        <v>174285</v>
      </c>
      <c r="E100401" t="s">
        <v>313126</v>
      </c>
    </row>
    <row r="100402" spans="1:5" x14ac:dyDescent="0.3">
      <c r="A100402">
        <v>4</v>
      </c>
      <c r="B100402">
        <v>1553707688</v>
      </c>
      <c r="C100402" t="s">
        <v>64857</v>
      </c>
      <c r="D100402" t="s">
        <v>174286</v>
      </c>
      <c r="E100402" t="s">
        <v>313127</v>
      </c>
    </row>
    <row r="100403" spans="1:5" x14ac:dyDescent="0.3">
      <c r="A100403">
        <v>4</v>
      </c>
      <c r="B100403">
        <v>1553707689</v>
      </c>
      <c r="C100403" t="s">
        <v>64855</v>
      </c>
      <c r="D100403" t="s">
        <v>144254</v>
      </c>
      <c r="E100403" t="s">
        <v>313128</v>
      </c>
    </row>
    <row r="100404" spans="1:5" x14ac:dyDescent="0.3">
      <c r="A100404">
        <v>4</v>
      </c>
      <c r="B100404">
        <v>1553707707</v>
      </c>
      <c r="C100404" t="s">
        <v>64857</v>
      </c>
      <c r="D100404" t="s">
        <v>169851</v>
      </c>
      <c r="E100404" t="s">
        <v>313129</v>
      </c>
    </row>
    <row r="100405" spans="1:5" x14ac:dyDescent="0.3">
      <c r="A100405">
        <v>4</v>
      </c>
      <c r="B100405">
        <v>1553707741</v>
      </c>
      <c r="C100405" t="s">
        <v>64857</v>
      </c>
      <c r="D100405" t="s">
        <v>174287</v>
      </c>
      <c r="E100405" t="s">
        <v>313130</v>
      </c>
    </row>
    <row r="100406" spans="1:5" x14ac:dyDescent="0.3">
      <c r="A100406">
        <v>4</v>
      </c>
      <c r="B100406">
        <v>1553707743</v>
      </c>
      <c r="C100406" t="s">
        <v>64856</v>
      </c>
      <c r="D100406" t="s">
        <v>174288</v>
      </c>
      <c r="E100406" t="s">
        <v>313131</v>
      </c>
    </row>
    <row r="100407" spans="1:5" x14ac:dyDescent="0.3">
      <c r="A100407">
        <v>4</v>
      </c>
      <c r="B100407">
        <v>1553707751</v>
      </c>
      <c r="C100407" t="s">
        <v>64857</v>
      </c>
      <c r="D100407" t="s">
        <v>130767</v>
      </c>
      <c r="E100407" t="s">
        <v>313132</v>
      </c>
    </row>
    <row r="100408" spans="1:5" x14ac:dyDescent="0.3">
      <c r="A100408">
        <v>4</v>
      </c>
      <c r="B100408">
        <v>1553707906</v>
      </c>
      <c r="C100408" t="s">
        <v>64859</v>
      </c>
      <c r="D100408" t="s">
        <v>174289</v>
      </c>
      <c r="E100408" t="s">
        <v>313133</v>
      </c>
    </row>
    <row r="100409" spans="1:5" x14ac:dyDescent="0.3">
      <c r="A100409">
        <v>4</v>
      </c>
      <c r="B100409">
        <v>1553707937</v>
      </c>
      <c r="C100409" t="s">
        <v>64859</v>
      </c>
      <c r="D100409" t="s">
        <v>174290</v>
      </c>
      <c r="E100409" t="s">
        <v>313134</v>
      </c>
    </row>
    <row r="100410" spans="1:5" x14ac:dyDescent="0.3">
      <c r="A100410">
        <v>4</v>
      </c>
      <c r="B100410">
        <v>1553708081</v>
      </c>
      <c r="C100410" t="s">
        <v>64859</v>
      </c>
      <c r="D100410" t="s">
        <v>174291</v>
      </c>
      <c r="E100410" t="s">
        <v>313135</v>
      </c>
    </row>
    <row r="100411" spans="1:5" x14ac:dyDescent="0.3">
      <c r="A100411">
        <v>4</v>
      </c>
      <c r="B100411">
        <v>1553708196</v>
      </c>
      <c r="C100411" t="s">
        <v>64860</v>
      </c>
      <c r="D100411" t="s">
        <v>174292</v>
      </c>
      <c r="E100411" t="s">
        <v>313136</v>
      </c>
    </row>
    <row r="100412" spans="1:5" x14ac:dyDescent="0.3">
      <c r="A100412">
        <v>4</v>
      </c>
      <c r="B100412">
        <v>1553708230</v>
      </c>
      <c r="C100412" t="s">
        <v>64861</v>
      </c>
      <c r="D100412" t="s">
        <v>173832</v>
      </c>
      <c r="E100412" t="s">
        <v>313137</v>
      </c>
    </row>
    <row r="100413" spans="1:5" x14ac:dyDescent="0.3">
      <c r="A100413">
        <v>4</v>
      </c>
      <c r="B100413">
        <v>1553708345</v>
      </c>
      <c r="C100413" t="s">
        <v>64860</v>
      </c>
      <c r="D100413" t="s">
        <v>172551</v>
      </c>
      <c r="E100413" t="s">
        <v>313138</v>
      </c>
    </row>
    <row r="100414" spans="1:5" x14ac:dyDescent="0.3">
      <c r="A100414">
        <v>4</v>
      </c>
      <c r="B100414">
        <v>1553708439</v>
      </c>
      <c r="C100414" t="s">
        <v>64862</v>
      </c>
      <c r="D100414" t="s">
        <v>174293</v>
      </c>
      <c r="E100414" t="s">
        <v>313139</v>
      </c>
    </row>
    <row r="100415" spans="1:5" x14ac:dyDescent="0.3">
      <c r="A100415">
        <v>4</v>
      </c>
      <c r="B100415">
        <v>1553708480</v>
      </c>
      <c r="C100415" t="s">
        <v>64860</v>
      </c>
      <c r="D100415" t="s">
        <v>174294</v>
      </c>
      <c r="E100415" t="s">
        <v>313140</v>
      </c>
    </row>
    <row r="100416" spans="1:5" x14ac:dyDescent="0.3">
      <c r="A100416">
        <v>4</v>
      </c>
      <c r="B100416">
        <v>1553708547</v>
      </c>
      <c r="C100416" t="s">
        <v>64863</v>
      </c>
      <c r="D100416" t="s">
        <v>174295</v>
      </c>
      <c r="E100416" t="s">
        <v>313141</v>
      </c>
    </row>
    <row r="100417" spans="1:5" x14ac:dyDescent="0.3">
      <c r="A100417">
        <v>4</v>
      </c>
      <c r="B100417">
        <v>1553708554</v>
      </c>
      <c r="C100417" t="s">
        <v>64860</v>
      </c>
      <c r="D100417" t="s">
        <v>173652</v>
      </c>
      <c r="E100417" t="s">
        <v>313142</v>
      </c>
    </row>
    <row r="100418" spans="1:5" x14ac:dyDescent="0.3">
      <c r="A100418">
        <v>4</v>
      </c>
      <c r="B100418">
        <v>1553708570</v>
      </c>
      <c r="C100418" t="s">
        <v>64863</v>
      </c>
      <c r="D100418" t="s">
        <v>174296</v>
      </c>
      <c r="E100418" t="s">
        <v>313143</v>
      </c>
    </row>
    <row r="100419" spans="1:5" x14ac:dyDescent="0.3">
      <c r="A100419">
        <v>4</v>
      </c>
      <c r="B100419">
        <v>1553708886</v>
      </c>
      <c r="C100419" t="s">
        <v>64864</v>
      </c>
      <c r="D100419" t="s">
        <v>174297</v>
      </c>
      <c r="E100419" t="s">
        <v>313144</v>
      </c>
    </row>
    <row r="100420" spans="1:5" x14ac:dyDescent="0.3">
      <c r="A100420">
        <v>4</v>
      </c>
      <c r="B100420">
        <v>1553708951</v>
      </c>
      <c r="C100420" t="s">
        <v>64864</v>
      </c>
      <c r="D100420" t="s">
        <v>174298</v>
      </c>
      <c r="E100420" t="s">
        <v>313145</v>
      </c>
    </row>
    <row r="100421" spans="1:5" x14ac:dyDescent="0.3">
      <c r="A100421">
        <v>4</v>
      </c>
      <c r="B100421">
        <v>1553708981</v>
      </c>
      <c r="C100421" t="s">
        <v>64865</v>
      </c>
      <c r="D100421" t="s">
        <v>115884</v>
      </c>
      <c r="E100421" t="s">
        <v>313146</v>
      </c>
    </row>
    <row r="100422" spans="1:5" x14ac:dyDescent="0.3">
      <c r="A100422">
        <v>4</v>
      </c>
      <c r="B100422">
        <v>1553709090</v>
      </c>
      <c r="C100422" t="s">
        <v>64865</v>
      </c>
      <c r="D100422" t="s">
        <v>174299</v>
      </c>
      <c r="E100422" t="s">
        <v>313147</v>
      </c>
    </row>
    <row r="100423" spans="1:5" x14ac:dyDescent="0.3">
      <c r="A100423">
        <v>4</v>
      </c>
      <c r="B100423">
        <v>1553709119</v>
      </c>
      <c r="C100423" t="s">
        <v>64864</v>
      </c>
      <c r="D100423" t="s">
        <v>174300</v>
      </c>
      <c r="E100423" t="s">
        <v>313148</v>
      </c>
    </row>
    <row r="100424" spans="1:5" x14ac:dyDescent="0.3">
      <c r="A100424">
        <v>4</v>
      </c>
      <c r="B100424">
        <v>1553709225</v>
      </c>
      <c r="C100424" t="s">
        <v>64866</v>
      </c>
      <c r="D100424" t="s">
        <v>166252</v>
      </c>
      <c r="E100424" t="s">
        <v>313149</v>
      </c>
    </row>
    <row r="100425" spans="1:5" x14ac:dyDescent="0.3">
      <c r="A100425">
        <v>4</v>
      </c>
      <c r="B100425">
        <v>1553709262</v>
      </c>
      <c r="C100425" t="s">
        <v>64867</v>
      </c>
      <c r="D100425" t="s">
        <v>172683</v>
      </c>
      <c r="E100425" t="s">
        <v>313150</v>
      </c>
    </row>
    <row r="100426" spans="1:5" x14ac:dyDescent="0.3">
      <c r="A100426">
        <v>4</v>
      </c>
      <c r="B100426">
        <v>1553709329</v>
      </c>
      <c r="C100426" t="s">
        <v>64867</v>
      </c>
      <c r="D100426" t="s">
        <v>174301</v>
      </c>
      <c r="E100426" t="s">
        <v>313151</v>
      </c>
    </row>
    <row r="100427" spans="1:5" x14ac:dyDescent="0.3">
      <c r="A100427">
        <v>4</v>
      </c>
      <c r="B100427">
        <v>1553709378</v>
      </c>
      <c r="C100427" t="s">
        <v>64867</v>
      </c>
      <c r="D100427" t="s">
        <v>174302</v>
      </c>
      <c r="E100427" t="s">
        <v>313152</v>
      </c>
    </row>
    <row r="100428" spans="1:5" x14ac:dyDescent="0.3">
      <c r="A100428">
        <v>4</v>
      </c>
      <c r="B100428">
        <v>1553709500</v>
      </c>
      <c r="C100428" t="s">
        <v>64868</v>
      </c>
      <c r="D100428" t="s">
        <v>174303</v>
      </c>
      <c r="E100428" t="s">
        <v>313153</v>
      </c>
    </row>
    <row r="100429" spans="1:5" x14ac:dyDescent="0.3">
      <c r="A100429">
        <v>4</v>
      </c>
      <c r="B100429">
        <v>1553709519</v>
      </c>
      <c r="C100429" t="s">
        <v>64868</v>
      </c>
      <c r="D100429" t="s">
        <v>174304</v>
      </c>
      <c r="E100429" t="s">
        <v>313154</v>
      </c>
    </row>
    <row r="100430" spans="1:5" x14ac:dyDescent="0.3">
      <c r="A100430">
        <v>4</v>
      </c>
      <c r="B100430">
        <v>1553709533</v>
      </c>
      <c r="C100430" t="s">
        <v>64866</v>
      </c>
      <c r="D100430" t="s">
        <v>174305</v>
      </c>
      <c r="E100430" t="s">
        <v>313155</v>
      </c>
    </row>
    <row r="100431" spans="1:5" x14ac:dyDescent="0.3">
      <c r="A100431">
        <v>4</v>
      </c>
      <c r="B100431">
        <v>1553709621</v>
      </c>
      <c r="C100431" t="s">
        <v>64869</v>
      </c>
      <c r="D100431" t="s">
        <v>174306</v>
      </c>
      <c r="E100431" t="s">
        <v>313156</v>
      </c>
    </row>
    <row r="100432" spans="1:5" x14ac:dyDescent="0.3">
      <c r="A100432">
        <v>4</v>
      </c>
      <c r="B100432">
        <v>1553709637</v>
      </c>
      <c r="C100432" t="s">
        <v>64869</v>
      </c>
      <c r="D100432" t="s">
        <v>174307</v>
      </c>
      <c r="E100432" t="s">
        <v>313157</v>
      </c>
    </row>
    <row r="100433" spans="1:5" x14ac:dyDescent="0.3">
      <c r="A100433">
        <v>4</v>
      </c>
      <c r="B100433">
        <v>1553709659</v>
      </c>
      <c r="C100433" t="s">
        <v>64870</v>
      </c>
      <c r="D100433" t="s">
        <v>174308</v>
      </c>
      <c r="E100433" t="s">
        <v>313158</v>
      </c>
    </row>
    <row r="100434" spans="1:5" x14ac:dyDescent="0.3">
      <c r="A100434">
        <v>4</v>
      </c>
      <c r="B100434">
        <v>1553709668</v>
      </c>
      <c r="C100434" t="s">
        <v>64869</v>
      </c>
      <c r="D100434" t="s">
        <v>111475</v>
      </c>
      <c r="E100434" t="s">
        <v>313159</v>
      </c>
    </row>
    <row r="100435" spans="1:5" x14ac:dyDescent="0.3">
      <c r="A100435">
        <v>4</v>
      </c>
      <c r="B100435">
        <v>1553709714</v>
      </c>
      <c r="C100435" t="s">
        <v>64870</v>
      </c>
      <c r="D100435" t="s">
        <v>174309</v>
      </c>
      <c r="E100435" t="s">
        <v>313160</v>
      </c>
    </row>
    <row r="100436" spans="1:5" x14ac:dyDescent="0.3">
      <c r="A100436">
        <v>4</v>
      </c>
      <c r="B100436">
        <v>1553709762</v>
      </c>
      <c r="C100436" t="s">
        <v>64868</v>
      </c>
      <c r="D100436" t="s">
        <v>174310</v>
      </c>
      <c r="E100436" t="s">
        <v>313161</v>
      </c>
    </row>
    <row r="100437" spans="1:5" x14ac:dyDescent="0.3">
      <c r="A100437">
        <v>4</v>
      </c>
      <c r="B100437">
        <v>1553709789</v>
      </c>
      <c r="C100437" t="s">
        <v>64870</v>
      </c>
      <c r="D100437" t="s">
        <v>174311</v>
      </c>
      <c r="E100437" t="s">
        <v>313162</v>
      </c>
    </row>
    <row r="100438" spans="1:5" x14ac:dyDescent="0.3">
      <c r="A100438">
        <v>4</v>
      </c>
      <c r="B100438">
        <v>1553709819</v>
      </c>
      <c r="C100438" t="s">
        <v>64870</v>
      </c>
      <c r="D100438" t="s">
        <v>146779</v>
      </c>
      <c r="E100438" t="s">
        <v>313163</v>
      </c>
    </row>
    <row r="100439" spans="1:5" x14ac:dyDescent="0.3">
      <c r="A100439">
        <v>4</v>
      </c>
      <c r="B100439">
        <v>1553709866</v>
      </c>
      <c r="C100439" t="s">
        <v>64868</v>
      </c>
      <c r="D100439" t="s">
        <v>174312</v>
      </c>
      <c r="E100439" t="s">
        <v>313164</v>
      </c>
    </row>
    <row r="100440" spans="1:5" x14ac:dyDescent="0.3">
      <c r="A100440">
        <v>4</v>
      </c>
      <c r="B100440">
        <v>1553709928</v>
      </c>
      <c r="C100440" t="s">
        <v>64871</v>
      </c>
      <c r="D100440" t="s">
        <v>174313</v>
      </c>
      <c r="E100440" t="s">
        <v>313165</v>
      </c>
    </row>
    <row r="100441" spans="1:5" x14ac:dyDescent="0.3">
      <c r="A100441">
        <v>4</v>
      </c>
      <c r="B100441">
        <v>1553709934</v>
      </c>
      <c r="C100441" t="s">
        <v>64868</v>
      </c>
      <c r="D100441" t="s">
        <v>174314</v>
      </c>
      <c r="E100441" t="s">
        <v>313166</v>
      </c>
    </row>
    <row r="100442" spans="1:5" x14ac:dyDescent="0.3">
      <c r="A100442">
        <v>4</v>
      </c>
      <c r="B100442">
        <v>1553709979</v>
      </c>
      <c r="C100442" t="s">
        <v>64871</v>
      </c>
      <c r="D100442" t="s">
        <v>174315</v>
      </c>
      <c r="E100442" t="s">
        <v>313167</v>
      </c>
    </row>
    <row r="100443" spans="1:5" x14ac:dyDescent="0.3">
      <c r="A100443">
        <v>4</v>
      </c>
      <c r="B100443">
        <v>1553709981</v>
      </c>
      <c r="C100443" t="s">
        <v>64872</v>
      </c>
      <c r="D100443" t="s">
        <v>174316</v>
      </c>
      <c r="E100443" t="s">
        <v>313168</v>
      </c>
    </row>
    <row r="100444" spans="1:5" x14ac:dyDescent="0.3">
      <c r="A100444">
        <v>4</v>
      </c>
      <c r="B100444">
        <v>1553710083</v>
      </c>
      <c r="C100444" t="s">
        <v>64871</v>
      </c>
      <c r="D100444" t="s">
        <v>174317</v>
      </c>
      <c r="E100444" t="s">
        <v>313169</v>
      </c>
    </row>
    <row r="100445" spans="1:5" x14ac:dyDescent="0.3">
      <c r="A100445">
        <v>4</v>
      </c>
      <c r="B100445">
        <v>1553739059</v>
      </c>
      <c r="C100445" t="s">
        <v>64873</v>
      </c>
      <c r="D100445" t="s">
        <v>174318</v>
      </c>
      <c r="E100445" t="s">
        <v>313170</v>
      </c>
    </row>
    <row r="100446" spans="1:5" x14ac:dyDescent="0.3">
      <c r="A100446">
        <v>4</v>
      </c>
      <c r="B100446">
        <v>1553739063</v>
      </c>
      <c r="C100446" t="s">
        <v>64874</v>
      </c>
      <c r="D100446" t="s">
        <v>174319</v>
      </c>
      <c r="E100446" t="s">
        <v>313171</v>
      </c>
    </row>
    <row r="100447" spans="1:5" x14ac:dyDescent="0.3">
      <c r="A100447">
        <v>4</v>
      </c>
      <c r="B100447">
        <v>1553739090</v>
      </c>
      <c r="C100447" t="s">
        <v>64875</v>
      </c>
      <c r="D100447" t="s">
        <v>174320</v>
      </c>
      <c r="E100447" t="s">
        <v>313172</v>
      </c>
    </row>
    <row r="100448" spans="1:5" x14ac:dyDescent="0.3">
      <c r="A100448">
        <v>4</v>
      </c>
      <c r="B100448">
        <v>1553739201</v>
      </c>
      <c r="C100448" t="s">
        <v>64875</v>
      </c>
      <c r="D100448" t="s">
        <v>174321</v>
      </c>
      <c r="E100448" t="s">
        <v>313173</v>
      </c>
    </row>
    <row r="100449" spans="1:5" x14ac:dyDescent="0.3">
      <c r="A100449">
        <v>4</v>
      </c>
      <c r="B100449">
        <v>1553739208</v>
      </c>
      <c r="C100449" t="s">
        <v>64876</v>
      </c>
      <c r="D100449" t="s">
        <v>174322</v>
      </c>
      <c r="E100449" t="s">
        <v>313174</v>
      </c>
    </row>
    <row r="100450" spans="1:5" x14ac:dyDescent="0.3">
      <c r="A100450">
        <v>4</v>
      </c>
      <c r="B100450">
        <v>1553739231</v>
      </c>
      <c r="C100450" t="s">
        <v>64875</v>
      </c>
      <c r="D100450" t="s">
        <v>174323</v>
      </c>
      <c r="E100450" t="s">
        <v>313175</v>
      </c>
    </row>
    <row r="100451" spans="1:5" x14ac:dyDescent="0.3">
      <c r="A100451">
        <v>4</v>
      </c>
      <c r="B100451">
        <v>1553739303</v>
      </c>
      <c r="C100451" t="s">
        <v>64877</v>
      </c>
      <c r="D100451" t="s">
        <v>174324</v>
      </c>
      <c r="E100451" t="s">
        <v>313176</v>
      </c>
    </row>
    <row r="100452" spans="1:5" x14ac:dyDescent="0.3">
      <c r="A100452">
        <v>4</v>
      </c>
      <c r="B100452">
        <v>1553739305</v>
      </c>
      <c r="C100452" t="s">
        <v>64874</v>
      </c>
      <c r="D100452" t="s">
        <v>174325</v>
      </c>
      <c r="E100452" t="s">
        <v>313177</v>
      </c>
    </row>
    <row r="100453" spans="1:5" x14ac:dyDescent="0.3">
      <c r="A100453">
        <v>4</v>
      </c>
      <c r="B100453">
        <v>1553739307</v>
      </c>
      <c r="C100453" t="s">
        <v>64874</v>
      </c>
      <c r="D100453" t="s">
        <v>174326</v>
      </c>
      <c r="E100453" t="s">
        <v>313178</v>
      </c>
    </row>
    <row r="100454" spans="1:5" x14ac:dyDescent="0.3">
      <c r="A100454">
        <v>4</v>
      </c>
      <c r="B100454">
        <v>1553739347</v>
      </c>
      <c r="C100454" t="s">
        <v>64874</v>
      </c>
      <c r="D100454" t="s">
        <v>174327</v>
      </c>
      <c r="E100454" t="s">
        <v>313179</v>
      </c>
    </row>
    <row r="100455" spans="1:5" x14ac:dyDescent="0.3">
      <c r="A100455">
        <v>4</v>
      </c>
      <c r="B100455">
        <v>1553739366</v>
      </c>
      <c r="C100455" t="s">
        <v>64874</v>
      </c>
      <c r="D100455" t="s">
        <v>174328</v>
      </c>
      <c r="E100455" t="s">
        <v>313180</v>
      </c>
    </row>
    <row r="100456" spans="1:5" x14ac:dyDescent="0.3">
      <c r="A100456">
        <v>4</v>
      </c>
      <c r="B100456">
        <v>1553739418</v>
      </c>
      <c r="C100456" t="s">
        <v>64876</v>
      </c>
      <c r="D100456" t="s">
        <v>130187</v>
      </c>
      <c r="E100456" t="s">
        <v>313181</v>
      </c>
    </row>
    <row r="100457" spans="1:5" x14ac:dyDescent="0.3">
      <c r="A100457">
        <v>4</v>
      </c>
      <c r="B100457">
        <v>1553739443</v>
      </c>
      <c r="C100457" t="s">
        <v>64878</v>
      </c>
      <c r="D100457" t="s">
        <v>174329</v>
      </c>
      <c r="E100457" t="s">
        <v>313182</v>
      </c>
    </row>
    <row r="100458" spans="1:5" x14ac:dyDescent="0.3">
      <c r="A100458">
        <v>4</v>
      </c>
      <c r="B100458">
        <v>1553739444</v>
      </c>
      <c r="C100458" t="s">
        <v>64878</v>
      </c>
      <c r="D100458" t="s">
        <v>174330</v>
      </c>
      <c r="E100458" t="s">
        <v>313183</v>
      </c>
    </row>
    <row r="100459" spans="1:5" x14ac:dyDescent="0.3">
      <c r="A100459">
        <v>4</v>
      </c>
      <c r="B100459">
        <v>1553739473</v>
      </c>
      <c r="C100459" t="s">
        <v>64877</v>
      </c>
      <c r="D100459" t="s">
        <v>174331</v>
      </c>
      <c r="E100459" t="s">
        <v>313184</v>
      </c>
    </row>
    <row r="100460" spans="1:5" x14ac:dyDescent="0.3">
      <c r="A100460">
        <v>4</v>
      </c>
      <c r="B100460">
        <v>1553739485</v>
      </c>
      <c r="C100460" t="s">
        <v>64878</v>
      </c>
      <c r="D100460" t="s">
        <v>174332</v>
      </c>
      <c r="E100460" t="s">
        <v>313185</v>
      </c>
    </row>
    <row r="100461" spans="1:5" x14ac:dyDescent="0.3">
      <c r="A100461">
        <v>4</v>
      </c>
      <c r="B100461">
        <v>1553739523</v>
      </c>
      <c r="C100461" t="s">
        <v>64877</v>
      </c>
      <c r="D100461" t="s">
        <v>174333</v>
      </c>
      <c r="E100461" t="s">
        <v>313186</v>
      </c>
    </row>
    <row r="100462" spans="1:5" x14ac:dyDescent="0.3">
      <c r="A100462">
        <v>4</v>
      </c>
      <c r="B100462">
        <v>1553739535</v>
      </c>
      <c r="C100462" t="s">
        <v>64879</v>
      </c>
      <c r="D100462" t="s">
        <v>174334</v>
      </c>
      <c r="E100462" t="s">
        <v>313187</v>
      </c>
    </row>
    <row r="100463" spans="1:5" x14ac:dyDescent="0.3">
      <c r="A100463">
        <v>4</v>
      </c>
      <c r="B100463">
        <v>1553739545</v>
      </c>
      <c r="C100463" t="s">
        <v>64877</v>
      </c>
      <c r="D100463" t="s">
        <v>174335</v>
      </c>
      <c r="E100463" t="s">
        <v>313188</v>
      </c>
    </row>
    <row r="100464" spans="1:5" x14ac:dyDescent="0.3">
      <c r="A100464">
        <v>4</v>
      </c>
      <c r="B100464">
        <v>1553739555</v>
      </c>
      <c r="C100464" t="s">
        <v>64880</v>
      </c>
      <c r="D100464" t="s">
        <v>174336</v>
      </c>
      <c r="E100464" t="s">
        <v>313189</v>
      </c>
    </row>
    <row r="100465" spans="1:5" x14ac:dyDescent="0.3">
      <c r="A100465">
        <v>4</v>
      </c>
      <c r="B100465">
        <v>1553739584</v>
      </c>
      <c r="C100465" t="s">
        <v>64878</v>
      </c>
      <c r="D100465" t="s">
        <v>174337</v>
      </c>
      <c r="E100465" t="s">
        <v>313190</v>
      </c>
    </row>
    <row r="100466" spans="1:5" x14ac:dyDescent="0.3">
      <c r="A100466">
        <v>4</v>
      </c>
      <c r="B100466">
        <v>1553739599</v>
      </c>
      <c r="C100466" t="s">
        <v>64878</v>
      </c>
      <c r="D100466" t="s">
        <v>174338</v>
      </c>
      <c r="E100466" t="s">
        <v>313191</v>
      </c>
    </row>
    <row r="100467" spans="1:5" x14ac:dyDescent="0.3">
      <c r="A100467">
        <v>4</v>
      </c>
      <c r="B100467">
        <v>1553739606</v>
      </c>
      <c r="C100467" t="s">
        <v>64878</v>
      </c>
      <c r="D100467" t="s">
        <v>174339</v>
      </c>
      <c r="E100467" t="s">
        <v>313192</v>
      </c>
    </row>
    <row r="100468" spans="1:5" x14ac:dyDescent="0.3">
      <c r="A100468">
        <v>4</v>
      </c>
      <c r="B100468">
        <v>1553739617</v>
      </c>
      <c r="C100468" t="s">
        <v>64879</v>
      </c>
      <c r="D100468" t="s">
        <v>161588</v>
      </c>
      <c r="E100468" t="s">
        <v>313193</v>
      </c>
    </row>
    <row r="100469" spans="1:5" x14ac:dyDescent="0.3">
      <c r="A100469">
        <v>4</v>
      </c>
      <c r="B100469">
        <v>1553739642</v>
      </c>
      <c r="C100469" t="s">
        <v>64878</v>
      </c>
      <c r="D100469" t="s">
        <v>174340</v>
      </c>
      <c r="E100469" t="s">
        <v>313194</v>
      </c>
    </row>
    <row r="100470" spans="1:5" x14ac:dyDescent="0.3">
      <c r="A100470">
        <v>4</v>
      </c>
      <c r="B100470">
        <v>1553739646</v>
      </c>
      <c r="C100470" t="s">
        <v>64880</v>
      </c>
      <c r="D100470" t="s">
        <v>174341</v>
      </c>
      <c r="E100470" t="s">
        <v>313195</v>
      </c>
    </row>
    <row r="100471" spans="1:5" x14ac:dyDescent="0.3">
      <c r="A100471">
        <v>4</v>
      </c>
      <c r="B100471">
        <v>1553739666</v>
      </c>
      <c r="C100471" t="s">
        <v>64881</v>
      </c>
      <c r="D100471" t="s">
        <v>174342</v>
      </c>
      <c r="E100471" t="s">
        <v>313196</v>
      </c>
    </row>
    <row r="100472" spans="1:5" x14ac:dyDescent="0.3">
      <c r="A100472">
        <v>4</v>
      </c>
      <c r="B100472">
        <v>1553739806</v>
      </c>
      <c r="C100472" t="s">
        <v>64882</v>
      </c>
      <c r="D100472" t="s">
        <v>162330</v>
      </c>
      <c r="E100472" t="s">
        <v>313197</v>
      </c>
    </row>
    <row r="100473" spans="1:5" x14ac:dyDescent="0.3">
      <c r="A100473">
        <v>4</v>
      </c>
      <c r="B100473">
        <v>1553739828</v>
      </c>
      <c r="C100473" t="s">
        <v>64883</v>
      </c>
      <c r="D100473" t="s">
        <v>174343</v>
      </c>
      <c r="E100473" t="s">
        <v>313198</v>
      </c>
    </row>
    <row r="100474" spans="1:5" x14ac:dyDescent="0.3">
      <c r="A100474">
        <v>4</v>
      </c>
      <c r="B100474">
        <v>1553739844</v>
      </c>
      <c r="C100474" t="s">
        <v>64883</v>
      </c>
      <c r="D100474" t="s">
        <v>174344</v>
      </c>
      <c r="E100474" t="s">
        <v>313199</v>
      </c>
    </row>
    <row r="100475" spans="1:5" x14ac:dyDescent="0.3">
      <c r="A100475">
        <v>4</v>
      </c>
      <c r="B100475">
        <v>1553739853</v>
      </c>
      <c r="C100475" t="s">
        <v>64882</v>
      </c>
      <c r="D100475" t="s">
        <v>174345</v>
      </c>
      <c r="E100475" t="s">
        <v>313200</v>
      </c>
    </row>
    <row r="100476" spans="1:5" x14ac:dyDescent="0.3">
      <c r="A100476">
        <v>4</v>
      </c>
      <c r="B100476">
        <v>1553739897</v>
      </c>
      <c r="C100476" t="s">
        <v>64881</v>
      </c>
      <c r="D100476" t="s">
        <v>174346</v>
      </c>
      <c r="E100476" t="s">
        <v>313201</v>
      </c>
    </row>
    <row r="100477" spans="1:5" x14ac:dyDescent="0.3">
      <c r="A100477">
        <v>4</v>
      </c>
      <c r="B100477">
        <v>1553739927</v>
      </c>
      <c r="C100477" t="s">
        <v>64881</v>
      </c>
      <c r="D100477" t="s">
        <v>174347</v>
      </c>
      <c r="E100477" t="s">
        <v>313202</v>
      </c>
    </row>
    <row r="100478" spans="1:5" x14ac:dyDescent="0.3">
      <c r="A100478">
        <v>4</v>
      </c>
      <c r="B100478">
        <v>1553739979</v>
      </c>
      <c r="C100478" t="s">
        <v>64884</v>
      </c>
      <c r="D100478" t="s">
        <v>107496</v>
      </c>
      <c r="E100478" t="s">
        <v>313203</v>
      </c>
    </row>
    <row r="100479" spans="1:5" x14ac:dyDescent="0.3">
      <c r="A100479">
        <v>4</v>
      </c>
      <c r="B100479">
        <v>1553740030</v>
      </c>
      <c r="C100479" t="s">
        <v>64883</v>
      </c>
      <c r="D100479" t="s">
        <v>174348</v>
      </c>
      <c r="E100479" t="s">
        <v>313204</v>
      </c>
    </row>
    <row r="100480" spans="1:5" x14ac:dyDescent="0.3">
      <c r="A100480">
        <v>4</v>
      </c>
      <c r="B100480">
        <v>1553740080</v>
      </c>
      <c r="C100480" t="s">
        <v>64883</v>
      </c>
      <c r="D100480" t="s">
        <v>174349</v>
      </c>
      <c r="E100480" t="s">
        <v>313205</v>
      </c>
    </row>
    <row r="100481" spans="1:5" x14ac:dyDescent="0.3">
      <c r="A100481">
        <v>4</v>
      </c>
      <c r="B100481">
        <v>1553740091</v>
      </c>
      <c r="C100481" t="s">
        <v>64883</v>
      </c>
      <c r="D100481" t="s">
        <v>174350</v>
      </c>
      <c r="E100481" t="s">
        <v>313206</v>
      </c>
    </row>
    <row r="100482" spans="1:5" x14ac:dyDescent="0.3">
      <c r="A100482">
        <v>4</v>
      </c>
      <c r="B100482">
        <v>1553740099</v>
      </c>
      <c r="C100482" t="s">
        <v>64883</v>
      </c>
      <c r="D100482" t="s">
        <v>174351</v>
      </c>
      <c r="E100482" t="s">
        <v>313207</v>
      </c>
    </row>
    <row r="100483" spans="1:5" x14ac:dyDescent="0.3">
      <c r="A100483">
        <v>4</v>
      </c>
      <c r="B100483">
        <v>1553740132</v>
      </c>
      <c r="C100483" t="s">
        <v>64883</v>
      </c>
      <c r="D100483" t="s">
        <v>174352</v>
      </c>
      <c r="E100483" t="s">
        <v>313208</v>
      </c>
    </row>
    <row r="100484" spans="1:5" x14ac:dyDescent="0.3">
      <c r="A100484">
        <v>4</v>
      </c>
      <c r="B100484">
        <v>1553740200</v>
      </c>
      <c r="C100484" t="s">
        <v>64885</v>
      </c>
      <c r="D100484" t="s">
        <v>174353</v>
      </c>
      <c r="E100484" t="s">
        <v>313209</v>
      </c>
    </row>
    <row r="100485" spans="1:5" x14ac:dyDescent="0.3">
      <c r="A100485">
        <v>4</v>
      </c>
      <c r="B100485">
        <v>1553740210</v>
      </c>
      <c r="C100485" t="s">
        <v>64885</v>
      </c>
      <c r="D100485" t="s">
        <v>174354</v>
      </c>
      <c r="E100485" t="s">
        <v>313210</v>
      </c>
    </row>
    <row r="100486" spans="1:5" x14ac:dyDescent="0.3">
      <c r="A100486">
        <v>4</v>
      </c>
      <c r="B100486">
        <v>1553740212</v>
      </c>
      <c r="C100486" t="s">
        <v>64884</v>
      </c>
      <c r="D100486" t="s">
        <v>174355</v>
      </c>
      <c r="E100486" t="s">
        <v>313211</v>
      </c>
    </row>
    <row r="100487" spans="1:5" x14ac:dyDescent="0.3">
      <c r="A100487">
        <v>4</v>
      </c>
      <c r="B100487">
        <v>1553740237</v>
      </c>
      <c r="C100487" t="s">
        <v>64884</v>
      </c>
      <c r="D100487" t="s">
        <v>174356</v>
      </c>
      <c r="E100487" t="s">
        <v>313212</v>
      </c>
    </row>
    <row r="100488" spans="1:5" x14ac:dyDescent="0.3">
      <c r="A100488">
        <v>4</v>
      </c>
      <c r="B100488">
        <v>1553740316</v>
      </c>
      <c r="C100488" t="s">
        <v>64886</v>
      </c>
      <c r="D100488" t="s">
        <v>174357</v>
      </c>
      <c r="E100488" t="s">
        <v>313213</v>
      </c>
    </row>
    <row r="100489" spans="1:5" x14ac:dyDescent="0.3">
      <c r="A100489">
        <v>4</v>
      </c>
      <c r="B100489">
        <v>1553740331</v>
      </c>
      <c r="C100489" t="s">
        <v>64886</v>
      </c>
      <c r="D100489" t="s">
        <v>120043</v>
      </c>
      <c r="E100489" t="s">
        <v>313214</v>
      </c>
    </row>
    <row r="100490" spans="1:5" x14ac:dyDescent="0.3">
      <c r="A100490">
        <v>4</v>
      </c>
      <c r="B100490">
        <v>1553740338</v>
      </c>
      <c r="C100490" t="s">
        <v>64887</v>
      </c>
      <c r="D100490" t="s">
        <v>174358</v>
      </c>
      <c r="E100490" t="s">
        <v>313215</v>
      </c>
    </row>
    <row r="100491" spans="1:5" x14ac:dyDescent="0.3">
      <c r="A100491">
        <v>4</v>
      </c>
      <c r="B100491">
        <v>1553740391</v>
      </c>
      <c r="C100491" t="s">
        <v>64888</v>
      </c>
      <c r="D100491" t="s">
        <v>174359</v>
      </c>
      <c r="E100491" t="s">
        <v>313216</v>
      </c>
    </row>
    <row r="100492" spans="1:5" x14ac:dyDescent="0.3">
      <c r="A100492">
        <v>4</v>
      </c>
      <c r="B100492">
        <v>1553740446</v>
      </c>
      <c r="C100492" t="s">
        <v>64888</v>
      </c>
      <c r="D100492" t="s">
        <v>162668</v>
      </c>
      <c r="E100492" t="s">
        <v>313217</v>
      </c>
    </row>
    <row r="100493" spans="1:5" x14ac:dyDescent="0.3">
      <c r="A100493">
        <v>4</v>
      </c>
      <c r="B100493">
        <v>1553740453</v>
      </c>
      <c r="C100493" t="s">
        <v>64888</v>
      </c>
      <c r="D100493" t="s">
        <v>174360</v>
      </c>
      <c r="E100493" t="s">
        <v>313218</v>
      </c>
    </row>
    <row r="100494" spans="1:5" x14ac:dyDescent="0.3">
      <c r="A100494">
        <v>4</v>
      </c>
      <c r="B100494">
        <v>1553740497</v>
      </c>
      <c r="C100494" t="s">
        <v>64889</v>
      </c>
      <c r="D100494" t="s">
        <v>174361</v>
      </c>
      <c r="E100494" t="s">
        <v>313219</v>
      </c>
    </row>
    <row r="100495" spans="1:5" x14ac:dyDescent="0.3">
      <c r="A100495">
        <v>4</v>
      </c>
      <c r="B100495">
        <v>1553740517</v>
      </c>
      <c r="C100495" t="s">
        <v>64887</v>
      </c>
      <c r="D100495" t="s">
        <v>174362</v>
      </c>
      <c r="E100495" t="s">
        <v>313220</v>
      </c>
    </row>
    <row r="100496" spans="1:5" x14ac:dyDescent="0.3">
      <c r="A100496">
        <v>4</v>
      </c>
      <c r="B100496">
        <v>1553740520</v>
      </c>
      <c r="C100496" t="s">
        <v>64889</v>
      </c>
      <c r="D100496" t="s">
        <v>174363</v>
      </c>
      <c r="E100496" t="s">
        <v>313221</v>
      </c>
    </row>
    <row r="100497" spans="1:5" x14ac:dyDescent="0.3">
      <c r="A100497">
        <v>4</v>
      </c>
      <c r="B100497">
        <v>1553740590</v>
      </c>
      <c r="C100497" t="s">
        <v>64888</v>
      </c>
      <c r="D100497" t="s">
        <v>174364</v>
      </c>
      <c r="E100497" t="s">
        <v>313222</v>
      </c>
    </row>
    <row r="100498" spans="1:5" x14ac:dyDescent="0.3">
      <c r="A100498">
        <v>4</v>
      </c>
      <c r="B100498">
        <v>1553740619</v>
      </c>
      <c r="C100498" t="s">
        <v>64890</v>
      </c>
      <c r="D100498" t="s">
        <v>168198</v>
      </c>
      <c r="E100498" t="s">
        <v>313223</v>
      </c>
    </row>
    <row r="100499" spans="1:5" x14ac:dyDescent="0.3">
      <c r="A100499">
        <v>4</v>
      </c>
      <c r="B100499">
        <v>1553740665</v>
      </c>
      <c r="C100499" t="s">
        <v>64890</v>
      </c>
      <c r="D100499" t="s">
        <v>174365</v>
      </c>
      <c r="E100499" t="s">
        <v>313224</v>
      </c>
    </row>
    <row r="100500" spans="1:5" x14ac:dyDescent="0.3">
      <c r="A100500">
        <v>4</v>
      </c>
      <c r="B100500">
        <v>1553740685</v>
      </c>
      <c r="C100500" t="s">
        <v>64890</v>
      </c>
      <c r="D100500" t="s">
        <v>174366</v>
      </c>
      <c r="E100500" t="s">
        <v>313225</v>
      </c>
    </row>
    <row r="100501" spans="1:5" x14ac:dyDescent="0.3">
      <c r="A100501">
        <v>4</v>
      </c>
      <c r="B100501">
        <v>1553740704</v>
      </c>
      <c r="C100501" t="s">
        <v>64888</v>
      </c>
      <c r="D100501" t="s">
        <v>174367</v>
      </c>
      <c r="E100501" t="s">
        <v>313226</v>
      </c>
    </row>
    <row r="100502" spans="1:5" x14ac:dyDescent="0.3">
      <c r="A100502">
        <v>4</v>
      </c>
      <c r="B100502">
        <v>1553740733</v>
      </c>
      <c r="C100502" t="s">
        <v>64889</v>
      </c>
      <c r="D100502" t="s">
        <v>174368</v>
      </c>
      <c r="E100502" t="s">
        <v>313227</v>
      </c>
    </row>
    <row r="100503" spans="1:5" x14ac:dyDescent="0.3">
      <c r="A100503">
        <v>4</v>
      </c>
      <c r="B100503">
        <v>1553740775</v>
      </c>
      <c r="C100503" t="s">
        <v>64889</v>
      </c>
      <c r="D100503" t="s">
        <v>174369</v>
      </c>
      <c r="E100503" t="s">
        <v>313228</v>
      </c>
    </row>
    <row r="100504" spans="1:5" x14ac:dyDescent="0.3">
      <c r="A100504">
        <v>4</v>
      </c>
      <c r="B100504">
        <v>1553740787</v>
      </c>
      <c r="C100504" t="s">
        <v>64891</v>
      </c>
      <c r="D100504" t="s">
        <v>174370</v>
      </c>
      <c r="E100504" t="s">
        <v>313229</v>
      </c>
    </row>
    <row r="100505" spans="1:5" x14ac:dyDescent="0.3">
      <c r="A100505">
        <v>4</v>
      </c>
      <c r="B100505">
        <v>1553740803</v>
      </c>
      <c r="C100505" t="s">
        <v>64889</v>
      </c>
      <c r="D100505" t="s">
        <v>174143</v>
      </c>
      <c r="E100505" t="s">
        <v>313230</v>
      </c>
    </row>
    <row r="100506" spans="1:5" x14ac:dyDescent="0.3">
      <c r="A100506">
        <v>4</v>
      </c>
      <c r="B100506">
        <v>1553740821</v>
      </c>
      <c r="C100506" t="s">
        <v>64891</v>
      </c>
      <c r="D100506" t="s">
        <v>174371</v>
      </c>
      <c r="E100506" t="s">
        <v>313231</v>
      </c>
    </row>
    <row r="100507" spans="1:5" x14ac:dyDescent="0.3">
      <c r="A100507">
        <v>4</v>
      </c>
      <c r="B100507">
        <v>1553740895</v>
      </c>
      <c r="C100507" t="s">
        <v>64890</v>
      </c>
      <c r="D100507" t="s">
        <v>173832</v>
      </c>
      <c r="E100507" t="s">
        <v>313232</v>
      </c>
    </row>
    <row r="100508" spans="1:5" x14ac:dyDescent="0.3">
      <c r="A100508">
        <v>4</v>
      </c>
      <c r="B100508">
        <v>1553740904</v>
      </c>
      <c r="C100508" t="s">
        <v>64890</v>
      </c>
      <c r="D100508" t="s">
        <v>169413</v>
      </c>
      <c r="E100508" t="s">
        <v>313233</v>
      </c>
    </row>
    <row r="100509" spans="1:5" x14ac:dyDescent="0.3">
      <c r="A100509">
        <v>4</v>
      </c>
      <c r="B100509">
        <v>1553740921</v>
      </c>
      <c r="C100509" t="s">
        <v>64892</v>
      </c>
      <c r="D100509" t="s">
        <v>174372</v>
      </c>
      <c r="E100509" t="s">
        <v>313234</v>
      </c>
    </row>
    <row r="100510" spans="1:5" x14ac:dyDescent="0.3">
      <c r="A100510">
        <v>4</v>
      </c>
      <c r="B100510">
        <v>1553740926</v>
      </c>
      <c r="C100510" t="s">
        <v>64890</v>
      </c>
      <c r="D100510" t="s">
        <v>174373</v>
      </c>
      <c r="E100510" t="s">
        <v>313235</v>
      </c>
    </row>
    <row r="100511" spans="1:5" x14ac:dyDescent="0.3">
      <c r="A100511">
        <v>4</v>
      </c>
      <c r="B100511">
        <v>1553740997</v>
      </c>
      <c r="C100511" t="s">
        <v>64893</v>
      </c>
      <c r="D100511" t="s">
        <v>174374</v>
      </c>
      <c r="E100511" t="s">
        <v>313236</v>
      </c>
    </row>
    <row r="100512" spans="1:5" x14ac:dyDescent="0.3">
      <c r="A100512">
        <v>4</v>
      </c>
      <c r="B100512">
        <v>1553741006</v>
      </c>
      <c r="C100512" t="s">
        <v>64893</v>
      </c>
      <c r="D100512" t="s">
        <v>162336</v>
      </c>
      <c r="E100512" t="s">
        <v>313237</v>
      </c>
    </row>
    <row r="100513" spans="1:5" x14ac:dyDescent="0.3">
      <c r="A100513">
        <v>4</v>
      </c>
      <c r="B100513">
        <v>1553741019</v>
      </c>
      <c r="C100513" t="s">
        <v>64891</v>
      </c>
      <c r="D100513" t="s">
        <v>174375</v>
      </c>
      <c r="E100513" t="s">
        <v>313238</v>
      </c>
    </row>
    <row r="100514" spans="1:5" x14ac:dyDescent="0.3">
      <c r="A100514">
        <v>4</v>
      </c>
      <c r="B100514">
        <v>1553741024</v>
      </c>
      <c r="C100514" t="s">
        <v>64893</v>
      </c>
      <c r="D100514" t="s">
        <v>174376</v>
      </c>
      <c r="E100514" t="s">
        <v>313239</v>
      </c>
    </row>
    <row r="100515" spans="1:5" x14ac:dyDescent="0.3">
      <c r="A100515">
        <v>4</v>
      </c>
      <c r="B100515">
        <v>1553741047</v>
      </c>
      <c r="C100515" t="s">
        <v>64892</v>
      </c>
      <c r="D100515" t="s">
        <v>174377</v>
      </c>
      <c r="E100515" t="s">
        <v>313240</v>
      </c>
    </row>
    <row r="100516" spans="1:5" x14ac:dyDescent="0.3">
      <c r="A100516">
        <v>4</v>
      </c>
      <c r="B100516">
        <v>1553741051</v>
      </c>
      <c r="C100516" t="s">
        <v>64892</v>
      </c>
      <c r="D100516" t="s">
        <v>174165</v>
      </c>
      <c r="E100516" t="s">
        <v>313241</v>
      </c>
    </row>
    <row r="100517" spans="1:5" x14ac:dyDescent="0.3">
      <c r="A100517">
        <v>4</v>
      </c>
      <c r="B100517">
        <v>1553741070</v>
      </c>
      <c r="C100517" t="s">
        <v>64892</v>
      </c>
      <c r="D100517" t="s">
        <v>174378</v>
      </c>
      <c r="E100517" t="s">
        <v>313242</v>
      </c>
    </row>
    <row r="100518" spans="1:5" x14ac:dyDescent="0.3">
      <c r="A100518">
        <v>4</v>
      </c>
      <c r="B100518">
        <v>1553741110</v>
      </c>
      <c r="C100518" t="s">
        <v>64894</v>
      </c>
      <c r="D100518" t="s">
        <v>174379</v>
      </c>
      <c r="E100518" t="s">
        <v>313243</v>
      </c>
    </row>
    <row r="100519" spans="1:5" x14ac:dyDescent="0.3">
      <c r="A100519">
        <v>4</v>
      </c>
      <c r="B100519">
        <v>1553741142</v>
      </c>
      <c r="C100519" t="s">
        <v>64892</v>
      </c>
      <c r="D100519" t="s">
        <v>174380</v>
      </c>
      <c r="E100519" t="s">
        <v>313244</v>
      </c>
    </row>
    <row r="100520" spans="1:5" x14ac:dyDescent="0.3">
      <c r="A100520">
        <v>4</v>
      </c>
      <c r="B100520">
        <v>1553741156</v>
      </c>
      <c r="C100520" t="s">
        <v>64895</v>
      </c>
      <c r="D100520" t="s">
        <v>174381</v>
      </c>
      <c r="E100520" t="s">
        <v>313245</v>
      </c>
    </row>
    <row r="100521" spans="1:5" x14ac:dyDescent="0.3">
      <c r="A100521">
        <v>4</v>
      </c>
      <c r="B100521">
        <v>1553741159</v>
      </c>
      <c r="C100521" t="s">
        <v>64894</v>
      </c>
      <c r="D100521" t="s">
        <v>174382</v>
      </c>
      <c r="E100521" t="s">
        <v>313246</v>
      </c>
    </row>
    <row r="100522" spans="1:5" x14ac:dyDescent="0.3">
      <c r="A100522">
        <v>4</v>
      </c>
      <c r="B100522">
        <v>1553741169</v>
      </c>
      <c r="C100522" t="s">
        <v>64895</v>
      </c>
      <c r="D100522" t="s">
        <v>148463</v>
      </c>
      <c r="E100522" t="s">
        <v>313247</v>
      </c>
    </row>
    <row r="100523" spans="1:5" x14ac:dyDescent="0.3">
      <c r="A100523">
        <v>4</v>
      </c>
      <c r="B100523">
        <v>1553741196</v>
      </c>
      <c r="C100523" t="s">
        <v>64893</v>
      </c>
      <c r="D100523" t="s">
        <v>174189</v>
      </c>
      <c r="E100523" t="s">
        <v>313248</v>
      </c>
    </row>
    <row r="100524" spans="1:5" x14ac:dyDescent="0.3">
      <c r="A100524">
        <v>4</v>
      </c>
      <c r="B100524">
        <v>1553741381</v>
      </c>
      <c r="C100524" t="s">
        <v>64896</v>
      </c>
      <c r="D100524" t="s">
        <v>174383</v>
      </c>
      <c r="E100524" t="s">
        <v>313249</v>
      </c>
    </row>
    <row r="100525" spans="1:5" x14ac:dyDescent="0.3">
      <c r="A100525">
        <v>4</v>
      </c>
      <c r="B100525">
        <v>1553741407</v>
      </c>
      <c r="C100525" t="s">
        <v>64897</v>
      </c>
      <c r="D100525" t="s">
        <v>174384</v>
      </c>
      <c r="E100525" t="s">
        <v>313250</v>
      </c>
    </row>
    <row r="100526" spans="1:5" x14ac:dyDescent="0.3">
      <c r="A100526">
        <v>4</v>
      </c>
      <c r="B100526">
        <v>1553741431</v>
      </c>
      <c r="C100526" t="s">
        <v>64895</v>
      </c>
      <c r="D100526" t="s">
        <v>168324</v>
      </c>
      <c r="E100526" t="s">
        <v>313251</v>
      </c>
    </row>
    <row r="100527" spans="1:5" x14ac:dyDescent="0.3">
      <c r="A100527">
        <v>4</v>
      </c>
      <c r="B100527">
        <v>1553741601</v>
      </c>
      <c r="C100527" t="s">
        <v>64898</v>
      </c>
      <c r="D100527" t="s">
        <v>174385</v>
      </c>
      <c r="E100527" t="s">
        <v>313252</v>
      </c>
    </row>
    <row r="100528" spans="1:5" x14ac:dyDescent="0.3">
      <c r="A100528">
        <v>4</v>
      </c>
      <c r="B100528">
        <v>1553741651</v>
      </c>
      <c r="C100528" t="s">
        <v>64899</v>
      </c>
      <c r="D100528" t="s">
        <v>174386</v>
      </c>
      <c r="E100528" t="s">
        <v>313253</v>
      </c>
    </row>
    <row r="100529" spans="1:5" x14ac:dyDescent="0.3">
      <c r="A100529">
        <v>4</v>
      </c>
      <c r="B100529">
        <v>1553741692</v>
      </c>
      <c r="C100529" t="s">
        <v>64899</v>
      </c>
      <c r="D100529" t="s">
        <v>174387</v>
      </c>
      <c r="E100529" t="s">
        <v>313254</v>
      </c>
    </row>
    <row r="100530" spans="1:5" x14ac:dyDescent="0.3">
      <c r="A100530">
        <v>4</v>
      </c>
      <c r="B100530">
        <v>1553741777</v>
      </c>
      <c r="C100530" t="s">
        <v>64897</v>
      </c>
      <c r="D100530" t="s">
        <v>174388</v>
      </c>
      <c r="E100530" t="s">
        <v>313255</v>
      </c>
    </row>
    <row r="100531" spans="1:5" x14ac:dyDescent="0.3">
      <c r="A100531">
        <v>4</v>
      </c>
      <c r="B100531">
        <v>1553741778</v>
      </c>
      <c r="C100531" t="s">
        <v>64896</v>
      </c>
      <c r="D100531" t="s">
        <v>163599</v>
      </c>
      <c r="E100531" t="s">
        <v>313256</v>
      </c>
    </row>
    <row r="100532" spans="1:5" x14ac:dyDescent="0.3">
      <c r="A100532">
        <v>4</v>
      </c>
      <c r="B100532">
        <v>1553741859</v>
      </c>
      <c r="C100532" t="s">
        <v>64900</v>
      </c>
      <c r="D100532" t="s">
        <v>174389</v>
      </c>
      <c r="E100532" t="s">
        <v>313257</v>
      </c>
    </row>
    <row r="100533" spans="1:5" x14ac:dyDescent="0.3">
      <c r="A100533">
        <v>4</v>
      </c>
      <c r="B100533">
        <v>1553741925</v>
      </c>
      <c r="C100533" t="s">
        <v>64898</v>
      </c>
      <c r="D100533" t="s">
        <v>174390</v>
      </c>
      <c r="E100533" t="s">
        <v>313258</v>
      </c>
    </row>
    <row r="100534" spans="1:5" x14ac:dyDescent="0.3">
      <c r="A100534">
        <v>4</v>
      </c>
      <c r="B100534">
        <v>1553741977</v>
      </c>
      <c r="C100534" t="s">
        <v>64901</v>
      </c>
      <c r="D100534" t="s">
        <v>174391</v>
      </c>
      <c r="E100534" t="s">
        <v>313259</v>
      </c>
    </row>
    <row r="100535" spans="1:5" x14ac:dyDescent="0.3">
      <c r="A100535">
        <v>4</v>
      </c>
      <c r="B100535">
        <v>1553741990</v>
      </c>
      <c r="C100535" t="s">
        <v>64902</v>
      </c>
      <c r="D100535" t="s">
        <v>174392</v>
      </c>
      <c r="E100535" t="s">
        <v>313260</v>
      </c>
    </row>
    <row r="100536" spans="1:5" x14ac:dyDescent="0.3">
      <c r="A100536">
        <v>4</v>
      </c>
      <c r="B100536">
        <v>1553742002</v>
      </c>
      <c r="C100536" t="s">
        <v>64901</v>
      </c>
      <c r="D100536" t="s">
        <v>174393</v>
      </c>
      <c r="E100536" t="s">
        <v>313261</v>
      </c>
    </row>
    <row r="100537" spans="1:5" x14ac:dyDescent="0.3">
      <c r="A100537">
        <v>4</v>
      </c>
      <c r="B100537">
        <v>1553742027</v>
      </c>
      <c r="C100537" t="s">
        <v>64902</v>
      </c>
      <c r="D100537" t="s">
        <v>173460</v>
      </c>
      <c r="E100537" t="s">
        <v>313262</v>
      </c>
    </row>
    <row r="100538" spans="1:5" x14ac:dyDescent="0.3">
      <c r="A100538">
        <v>4</v>
      </c>
      <c r="B100538">
        <v>1553742045</v>
      </c>
      <c r="C100538" t="s">
        <v>64902</v>
      </c>
      <c r="D100538" t="s">
        <v>174394</v>
      </c>
      <c r="E100538" t="s">
        <v>313263</v>
      </c>
    </row>
    <row r="100539" spans="1:5" x14ac:dyDescent="0.3">
      <c r="A100539">
        <v>4</v>
      </c>
      <c r="B100539">
        <v>1553742052</v>
      </c>
      <c r="C100539" t="s">
        <v>64902</v>
      </c>
      <c r="D100539" t="s">
        <v>174395</v>
      </c>
      <c r="E100539" t="s">
        <v>313264</v>
      </c>
    </row>
    <row r="100540" spans="1:5" x14ac:dyDescent="0.3">
      <c r="A100540">
        <v>4</v>
      </c>
      <c r="B100540">
        <v>1553742062</v>
      </c>
      <c r="C100540" t="s">
        <v>64901</v>
      </c>
      <c r="D100540" t="s">
        <v>174396</v>
      </c>
      <c r="E100540" t="s">
        <v>313265</v>
      </c>
    </row>
    <row r="100541" spans="1:5" x14ac:dyDescent="0.3">
      <c r="A100541">
        <v>4</v>
      </c>
      <c r="B100541">
        <v>1553742079</v>
      </c>
      <c r="C100541" t="s">
        <v>64903</v>
      </c>
      <c r="D100541" t="s">
        <v>174397</v>
      </c>
      <c r="E100541" t="s">
        <v>313266</v>
      </c>
    </row>
    <row r="100542" spans="1:5" x14ac:dyDescent="0.3">
      <c r="A100542">
        <v>4</v>
      </c>
      <c r="B100542">
        <v>1553742093</v>
      </c>
      <c r="C100542" t="s">
        <v>64900</v>
      </c>
      <c r="D100542" t="s">
        <v>174398</v>
      </c>
      <c r="E100542" t="s">
        <v>313267</v>
      </c>
    </row>
    <row r="100543" spans="1:5" x14ac:dyDescent="0.3">
      <c r="A100543">
        <v>4</v>
      </c>
      <c r="B100543">
        <v>1553770164</v>
      </c>
      <c r="C100543" t="s">
        <v>64904</v>
      </c>
      <c r="D100543" t="s">
        <v>174399</v>
      </c>
      <c r="E100543" t="s">
        <v>313268</v>
      </c>
    </row>
    <row r="100544" spans="1:5" x14ac:dyDescent="0.3">
      <c r="A100544">
        <v>4</v>
      </c>
      <c r="B100544">
        <v>1553770206</v>
      </c>
      <c r="C100544" t="s">
        <v>64904</v>
      </c>
      <c r="D100544" t="s">
        <v>174400</v>
      </c>
      <c r="E100544" t="s">
        <v>313269</v>
      </c>
    </row>
    <row r="100545" spans="1:5" x14ac:dyDescent="0.3">
      <c r="A100545">
        <v>4</v>
      </c>
      <c r="B100545">
        <v>1553770239</v>
      </c>
      <c r="C100545" t="s">
        <v>64905</v>
      </c>
      <c r="D100545" t="s">
        <v>174401</v>
      </c>
      <c r="E100545" t="s">
        <v>313270</v>
      </c>
    </row>
    <row r="100546" spans="1:5" x14ac:dyDescent="0.3">
      <c r="A100546">
        <v>4</v>
      </c>
      <c r="B100546">
        <v>1553770250</v>
      </c>
      <c r="C100546" t="s">
        <v>64906</v>
      </c>
      <c r="D100546" t="s">
        <v>174402</v>
      </c>
      <c r="E100546" t="s">
        <v>313271</v>
      </c>
    </row>
    <row r="100547" spans="1:5" x14ac:dyDescent="0.3">
      <c r="A100547">
        <v>4</v>
      </c>
      <c r="B100547">
        <v>1553770328</v>
      </c>
      <c r="C100547" t="s">
        <v>64904</v>
      </c>
      <c r="D100547" t="s">
        <v>174403</v>
      </c>
      <c r="E100547" t="s">
        <v>313272</v>
      </c>
    </row>
    <row r="100548" spans="1:5" x14ac:dyDescent="0.3">
      <c r="A100548">
        <v>4</v>
      </c>
      <c r="B100548">
        <v>1553770332</v>
      </c>
      <c r="C100548" t="s">
        <v>64907</v>
      </c>
      <c r="D100548" t="s">
        <v>174404</v>
      </c>
      <c r="E100548" t="s">
        <v>313273</v>
      </c>
    </row>
    <row r="100549" spans="1:5" x14ac:dyDescent="0.3">
      <c r="A100549">
        <v>4</v>
      </c>
      <c r="B100549">
        <v>1553770335</v>
      </c>
      <c r="C100549" t="s">
        <v>64904</v>
      </c>
      <c r="D100549" t="s">
        <v>168452</v>
      </c>
      <c r="E100549" t="s">
        <v>313274</v>
      </c>
    </row>
    <row r="100550" spans="1:5" x14ac:dyDescent="0.3">
      <c r="A100550">
        <v>4</v>
      </c>
      <c r="B100550">
        <v>1553770415</v>
      </c>
      <c r="C100550" t="s">
        <v>64907</v>
      </c>
      <c r="D100550" t="s">
        <v>174405</v>
      </c>
      <c r="E100550" t="s">
        <v>313275</v>
      </c>
    </row>
    <row r="100551" spans="1:5" x14ac:dyDescent="0.3">
      <c r="A100551">
        <v>4</v>
      </c>
      <c r="B100551">
        <v>1553770416</v>
      </c>
      <c r="C100551" t="s">
        <v>64908</v>
      </c>
      <c r="D100551" t="s">
        <v>174406</v>
      </c>
      <c r="E100551" t="s">
        <v>313276</v>
      </c>
    </row>
    <row r="100552" spans="1:5" x14ac:dyDescent="0.3">
      <c r="A100552">
        <v>4</v>
      </c>
      <c r="B100552">
        <v>1553770429</v>
      </c>
      <c r="C100552" t="s">
        <v>64909</v>
      </c>
      <c r="D100552" t="s">
        <v>174407</v>
      </c>
      <c r="E100552" t="s">
        <v>313277</v>
      </c>
    </row>
    <row r="100553" spans="1:5" x14ac:dyDescent="0.3">
      <c r="A100553">
        <v>4</v>
      </c>
      <c r="B100553">
        <v>1553770431</v>
      </c>
      <c r="C100553" t="s">
        <v>64909</v>
      </c>
      <c r="D100553" t="s">
        <v>174408</v>
      </c>
      <c r="E100553" t="s">
        <v>313278</v>
      </c>
    </row>
    <row r="100554" spans="1:5" x14ac:dyDescent="0.3">
      <c r="A100554">
        <v>4</v>
      </c>
      <c r="B100554">
        <v>1553770450</v>
      </c>
      <c r="C100554" t="s">
        <v>64907</v>
      </c>
      <c r="D100554" t="s">
        <v>174409</v>
      </c>
      <c r="E100554" t="s">
        <v>313279</v>
      </c>
    </row>
    <row r="100555" spans="1:5" x14ac:dyDescent="0.3">
      <c r="A100555">
        <v>4</v>
      </c>
      <c r="B100555">
        <v>1553770506</v>
      </c>
      <c r="C100555" t="s">
        <v>64908</v>
      </c>
      <c r="D100555" t="s">
        <v>174410</v>
      </c>
      <c r="E100555" t="s">
        <v>313280</v>
      </c>
    </row>
    <row r="100556" spans="1:5" x14ac:dyDescent="0.3">
      <c r="A100556">
        <v>4</v>
      </c>
      <c r="B100556">
        <v>1553770513</v>
      </c>
      <c r="C100556" t="s">
        <v>64906</v>
      </c>
      <c r="D100556" t="s">
        <v>174411</v>
      </c>
      <c r="E100556" t="s">
        <v>313281</v>
      </c>
    </row>
    <row r="100557" spans="1:5" x14ac:dyDescent="0.3">
      <c r="A100557">
        <v>4</v>
      </c>
      <c r="B100557">
        <v>1553770536</v>
      </c>
      <c r="C100557" t="s">
        <v>64908</v>
      </c>
      <c r="D100557" t="s">
        <v>174412</v>
      </c>
      <c r="E100557" t="s">
        <v>313282</v>
      </c>
    </row>
    <row r="100558" spans="1:5" x14ac:dyDescent="0.3">
      <c r="A100558">
        <v>4</v>
      </c>
      <c r="B100558">
        <v>1553770554</v>
      </c>
      <c r="C100558" t="s">
        <v>64906</v>
      </c>
      <c r="D100558" t="s">
        <v>174413</v>
      </c>
      <c r="E100558" t="s">
        <v>313283</v>
      </c>
    </row>
    <row r="100559" spans="1:5" x14ac:dyDescent="0.3">
      <c r="A100559">
        <v>4</v>
      </c>
      <c r="B100559">
        <v>1553770568</v>
      </c>
      <c r="C100559" t="s">
        <v>64906</v>
      </c>
      <c r="D100559" t="s">
        <v>174414</v>
      </c>
      <c r="E100559" t="s">
        <v>313284</v>
      </c>
    </row>
    <row r="100560" spans="1:5" x14ac:dyDescent="0.3">
      <c r="A100560">
        <v>4</v>
      </c>
      <c r="B100560">
        <v>1553770636</v>
      </c>
      <c r="C100560" t="s">
        <v>64909</v>
      </c>
      <c r="D100560" t="s">
        <v>174415</v>
      </c>
      <c r="E100560" t="s">
        <v>313285</v>
      </c>
    </row>
    <row r="100561" spans="1:5" x14ac:dyDescent="0.3">
      <c r="A100561">
        <v>4</v>
      </c>
      <c r="B100561">
        <v>1553770657</v>
      </c>
      <c r="C100561" t="s">
        <v>64910</v>
      </c>
      <c r="D100561" t="s">
        <v>174416</v>
      </c>
      <c r="E100561" t="s">
        <v>313286</v>
      </c>
    </row>
    <row r="100562" spans="1:5" x14ac:dyDescent="0.3">
      <c r="A100562">
        <v>4</v>
      </c>
      <c r="B100562">
        <v>1553770668</v>
      </c>
      <c r="C100562" t="s">
        <v>64909</v>
      </c>
      <c r="D100562" t="s">
        <v>173652</v>
      </c>
      <c r="E100562" t="s">
        <v>313287</v>
      </c>
    </row>
    <row r="100563" spans="1:5" x14ac:dyDescent="0.3">
      <c r="A100563">
        <v>4</v>
      </c>
      <c r="B100563">
        <v>1553770682</v>
      </c>
      <c r="C100563" t="s">
        <v>64908</v>
      </c>
      <c r="D100563" t="s">
        <v>164491</v>
      </c>
      <c r="E100563" t="s">
        <v>313288</v>
      </c>
    </row>
    <row r="100564" spans="1:5" x14ac:dyDescent="0.3">
      <c r="A100564">
        <v>4</v>
      </c>
      <c r="B100564">
        <v>1553770693</v>
      </c>
      <c r="C100564" t="s">
        <v>64908</v>
      </c>
      <c r="D100564" t="s">
        <v>172335</v>
      </c>
      <c r="E100564" t="s">
        <v>313289</v>
      </c>
    </row>
    <row r="100565" spans="1:5" x14ac:dyDescent="0.3">
      <c r="A100565">
        <v>4</v>
      </c>
      <c r="B100565">
        <v>1553770781</v>
      </c>
      <c r="C100565" t="s">
        <v>64911</v>
      </c>
      <c r="D100565" t="s">
        <v>137781</v>
      </c>
      <c r="E100565" t="s">
        <v>313290</v>
      </c>
    </row>
    <row r="100566" spans="1:5" x14ac:dyDescent="0.3">
      <c r="A100566">
        <v>4</v>
      </c>
      <c r="B100566">
        <v>1553770816</v>
      </c>
      <c r="C100566" t="s">
        <v>64910</v>
      </c>
      <c r="D100566" t="s">
        <v>174417</v>
      </c>
      <c r="E100566" t="s">
        <v>313291</v>
      </c>
    </row>
    <row r="100567" spans="1:5" x14ac:dyDescent="0.3">
      <c r="A100567">
        <v>4</v>
      </c>
      <c r="B100567">
        <v>1553770830</v>
      </c>
      <c r="C100567" t="s">
        <v>64911</v>
      </c>
      <c r="D100567" t="s">
        <v>174418</v>
      </c>
      <c r="E100567" t="s">
        <v>313292</v>
      </c>
    </row>
    <row r="100568" spans="1:5" x14ac:dyDescent="0.3">
      <c r="A100568">
        <v>4</v>
      </c>
      <c r="B100568">
        <v>1553770886</v>
      </c>
      <c r="C100568" t="s">
        <v>64912</v>
      </c>
      <c r="D100568" t="s">
        <v>117627</v>
      </c>
      <c r="E100568" t="s">
        <v>313293</v>
      </c>
    </row>
    <row r="100569" spans="1:5" x14ac:dyDescent="0.3">
      <c r="A100569">
        <v>4</v>
      </c>
      <c r="B100569">
        <v>1553770896</v>
      </c>
      <c r="C100569" t="s">
        <v>64912</v>
      </c>
      <c r="D100569" t="s">
        <v>133024</v>
      </c>
      <c r="E100569" t="s">
        <v>313294</v>
      </c>
    </row>
    <row r="100570" spans="1:5" x14ac:dyDescent="0.3">
      <c r="A100570">
        <v>4</v>
      </c>
      <c r="B100570">
        <v>1553770901</v>
      </c>
      <c r="C100570" t="s">
        <v>64913</v>
      </c>
      <c r="D100570" t="s">
        <v>103698</v>
      </c>
      <c r="E100570" t="s">
        <v>313295</v>
      </c>
    </row>
    <row r="100571" spans="1:5" x14ac:dyDescent="0.3">
      <c r="A100571">
        <v>4</v>
      </c>
      <c r="B100571">
        <v>1553770931</v>
      </c>
      <c r="C100571" t="s">
        <v>64911</v>
      </c>
      <c r="D100571" t="s">
        <v>174419</v>
      </c>
      <c r="E100571" t="s">
        <v>313296</v>
      </c>
    </row>
    <row r="100572" spans="1:5" x14ac:dyDescent="0.3">
      <c r="A100572">
        <v>4</v>
      </c>
      <c r="B100572">
        <v>1553770966</v>
      </c>
      <c r="C100572" t="s">
        <v>64911</v>
      </c>
      <c r="D100572" t="s">
        <v>137062</v>
      </c>
      <c r="E100572" t="s">
        <v>313297</v>
      </c>
    </row>
    <row r="100573" spans="1:5" x14ac:dyDescent="0.3">
      <c r="A100573">
        <v>4</v>
      </c>
      <c r="B100573">
        <v>1553771031</v>
      </c>
      <c r="C100573" t="s">
        <v>64912</v>
      </c>
      <c r="D100573" t="s">
        <v>174420</v>
      </c>
      <c r="E100573" t="s">
        <v>313298</v>
      </c>
    </row>
    <row r="100574" spans="1:5" x14ac:dyDescent="0.3">
      <c r="A100574">
        <v>4</v>
      </c>
      <c r="B100574">
        <v>1553771044</v>
      </c>
      <c r="C100574" t="s">
        <v>64912</v>
      </c>
      <c r="D100574" t="s">
        <v>155172</v>
      </c>
      <c r="E100574" t="s">
        <v>313299</v>
      </c>
    </row>
    <row r="100575" spans="1:5" x14ac:dyDescent="0.3">
      <c r="A100575">
        <v>4</v>
      </c>
      <c r="B100575">
        <v>1553771130</v>
      </c>
      <c r="C100575" t="s">
        <v>64914</v>
      </c>
      <c r="D100575" t="s">
        <v>174421</v>
      </c>
      <c r="E100575" t="s">
        <v>313300</v>
      </c>
    </row>
    <row r="100576" spans="1:5" x14ac:dyDescent="0.3">
      <c r="A100576">
        <v>4</v>
      </c>
      <c r="B100576">
        <v>1553771235</v>
      </c>
      <c r="C100576" t="s">
        <v>64915</v>
      </c>
      <c r="D100576" t="s">
        <v>167855</v>
      </c>
      <c r="E100576" t="s">
        <v>313301</v>
      </c>
    </row>
    <row r="100577" spans="1:5" x14ac:dyDescent="0.3">
      <c r="A100577">
        <v>4</v>
      </c>
      <c r="B100577">
        <v>1553771257</v>
      </c>
      <c r="C100577" t="s">
        <v>64915</v>
      </c>
      <c r="D100577" t="s">
        <v>174422</v>
      </c>
      <c r="E100577" t="s">
        <v>313302</v>
      </c>
    </row>
    <row r="100578" spans="1:5" x14ac:dyDescent="0.3">
      <c r="A100578">
        <v>4</v>
      </c>
      <c r="B100578">
        <v>1553771281</v>
      </c>
      <c r="C100578" t="s">
        <v>64916</v>
      </c>
      <c r="D100578" t="s">
        <v>174423</v>
      </c>
      <c r="E100578" t="s">
        <v>313303</v>
      </c>
    </row>
    <row r="100579" spans="1:5" x14ac:dyDescent="0.3">
      <c r="A100579">
        <v>4</v>
      </c>
      <c r="B100579">
        <v>1553771368</v>
      </c>
      <c r="C100579" t="s">
        <v>64914</v>
      </c>
      <c r="D100579" t="s">
        <v>168218</v>
      </c>
      <c r="E100579" t="s">
        <v>313304</v>
      </c>
    </row>
    <row r="100580" spans="1:5" x14ac:dyDescent="0.3">
      <c r="A100580">
        <v>4</v>
      </c>
      <c r="B100580">
        <v>1553771451</v>
      </c>
      <c r="C100580" t="s">
        <v>64916</v>
      </c>
      <c r="D100580" t="s">
        <v>174424</v>
      </c>
      <c r="E100580" t="s">
        <v>313305</v>
      </c>
    </row>
    <row r="100581" spans="1:5" x14ac:dyDescent="0.3">
      <c r="A100581">
        <v>4</v>
      </c>
      <c r="B100581">
        <v>1553771455</v>
      </c>
      <c r="C100581" t="s">
        <v>64913</v>
      </c>
      <c r="D100581" t="s">
        <v>168300</v>
      </c>
      <c r="E100581" t="s">
        <v>313306</v>
      </c>
    </row>
    <row r="100582" spans="1:5" x14ac:dyDescent="0.3">
      <c r="A100582">
        <v>4</v>
      </c>
      <c r="B100582">
        <v>1553771479</v>
      </c>
      <c r="C100582" t="s">
        <v>64917</v>
      </c>
      <c r="D100582" t="s">
        <v>174425</v>
      </c>
      <c r="E100582" t="s">
        <v>313307</v>
      </c>
    </row>
    <row r="100583" spans="1:5" x14ac:dyDescent="0.3">
      <c r="A100583">
        <v>4</v>
      </c>
      <c r="B100583">
        <v>1553771481</v>
      </c>
      <c r="C100583" t="s">
        <v>64917</v>
      </c>
      <c r="D100583" t="s">
        <v>174426</v>
      </c>
      <c r="E100583" t="s">
        <v>313308</v>
      </c>
    </row>
    <row r="100584" spans="1:5" x14ac:dyDescent="0.3">
      <c r="A100584">
        <v>4</v>
      </c>
      <c r="B100584">
        <v>1553771573</v>
      </c>
      <c r="C100584" t="s">
        <v>64918</v>
      </c>
      <c r="D100584" t="s">
        <v>174427</v>
      </c>
      <c r="E100584" t="s">
        <v>313309</v>
      </c>
    </row>
    <row r="100585" spans="1:5" x14ac:dyDescent="0.3">
      <c r="A100585">
        <v>4</v>
      </c>
      <c r="B100585">
        <v>1553771579</v>
      </c>
      <c r="C100585" t="s">
        <v>64918</v>
      </c>
      <c r="D100585" t="s">
        <v>174428</v>
      </c>
      <c r="E100585" t="s">
        <v>313310</v>
      </c>
    </row>
    <row r="100586" spans="1:5" x14ac:dyDescent="0.3">
      <c r="A100586">
        <v>4</v>
      </c>
      <c r="B100586">
        <v>1553771580</v>
      </c>
      <c r="C100586" t="s">
        <v>64917</v>
      </c>
      <c r="D100586" t="s">
        <v>113397</v>
      </c>
      <c r="E100586" t="s">
        <v>313311</v>
      </c>
    </row>
    <row r="100587" spans="1:5" x14ac:dyDescent="0.3">
      <c r="A100587">
        <v>4</v>
      </c>
      <c r="B100587">
        <v>1553771588</v>
      </c>
      <c r="C100587" t="s">
        <v>64917</v>
      </c>
      <c r="D100587" t="s">
        <v>103088</v>
      </c>
      <c r="E100587" t="s">
        <v>313312</v>
      </c>
    </row>
    <row r="100588" spans="1:5" x14ac:dyDescent="0.3">
      <c r="A100588">
        <v>4</v>
      </c>
      <c r="B100588">
        <v>1553771624</v>
      </c>
      <c r="C100588" t="s">
        <v>64919</v>
      </c>
      <c r="D100588" t="s">
        <v>174429</v>
      </c>
      <c r="E100588" t="s">
        <v>313313</v>
      </c>
    </row>
    <row r="100589" spans="1:5" x14ac:dyDescent="0.3">
      <c r="A100589">
        <v>4</v>
      </c>
      <c r="B100589">
        <v>1553771646</v>
      </c>
      <c r="C100589" t="s">
        <v>64920</v>
      </c>
      <c r="D100589" t="s">
        <v>174430</v>
      </c>
      <c r="E100589" t="s">
        <v>313314</v>
      </c>
    </row>
    <row r="100590" spans="1:5" x14ac:dyDescent="0.3">
      <c r="A100590">
        <v>4</v>
      </c>
      <c r="B100590">
        <v>1553771691</v>
      </c>
      <c r="C100590" t="s">
        <v>64920</v>
      </c>
      <c r="D100590" t="s">
        <v>117479</v>
      </c>
      <c r="E100590" t="s">
        <v>313315</v>
      </c>
    </row>
    <row r="100591" spans="1:5" x14ac:dyDescent="0.3">
      <c r="A100591">
        <v>4</v>
      </c>
      <c r="B100591">
        <v>1553771812</v>
      </c>
      <c r="C100591" t="s">
        <v>64919</v>
      </c>
      <c r="D100591" t="s">
        <v>174431</v>
      </c>
      <c r="E100591" t="s">
        <v>313316</v>
      </c>
    </row>
    <row r="100592" spans="1:5" x14ac:dyDescent="0.3">
      <c r="A100592">
        <v>4</v>
      </c>
      <c r="B100592">
        <v>1553772008</v>
      </c>
      <c r="C100592" t="s">
        <v>64921</v>
      </c>
      <c r="D100592" t="s">
        <v>174432</v>
      </c>
      <c r="E100592" t="s">
        <v>313317</v>
      </c>
    </row>
    <row r="100593" spans="1:5" x14ac:dyDescent="0.3">
      <c r="A100593">
        <v>4</v>
      </c>
      <c r="B100593">
        <v>1553772012</v>
      </c>
      <c r="C100593" t="s">
        <v>64922</v>
      </c>
      <c r="D100593" t="s">
        <v>174433</v>
      </c>
      <c r="E100593" t="s">
        <v>313318</v>
      </c>
    </row>
    <row r="100594" spans="1:5" x14ac:dyDescent="0.3">
      <c r="A100594">
        <v>4</v>
      </c>
      <c r="B100594">
        <v>1553772055</v>
      </c>
      <c r="C100594" t="s">
        <v>64920</v>
      </c>
      <c r="D100594" t="s">
        <v>174434</v>
      </c>
      <c r="E100594" t="s">
        <v>313319</v>
      </c>
    </row>
    <row r="100595" spans="1:5" x14ac:dyDescent="0.3">
      <c r="A100595">
        <v>4</v>
      </c>
      <c r="B100595">
        <v>1553772099</v>
      </c>
      <c r="C100595" t="s">
        <v>64920</v>
      </c>
      <c r="D100595" t="s">
        <v>174435</v>
      </c>
      <c r="E100595" t="s">
        <v>313320</v>
      </c>
    </row>
    <row r="100596" spans="1:5" x14ac:dyDescent="0.3">
      <c r="A100596">
        <v>4</v>
      </c>
      <c r="B100596">
        <v>1553772115</v>
      </c>
      <c r="C100596" t="s">
        <v>64922</v>
      </c>
      <c r="D100596" t="s">
        <v>174436</v>
      </c>
      <c r="E100596" t="s">
        <v>313321</v>
      </c>
    </row>
    <row r="100597" spans="1:5" x14ac:dyDescent="0.3">
      <c r="A100597">
        <v>4</v>
      </c>
      <c r="B100597">
        <v>1553772116</v>
      </c>
      <c r="C100597" t="s">
        <v>64922</v>
      </c>
      <c r="D100597" t="s">
        <v>174437</v>
      </c>
      <c r="E100597" t="s">
        <v>313322</v>
      </c>
    </row>
    <row r="100598" spans="1:5" x14ac:dyDescent="0.3">
      <c r="A100598">
        <v>4</v>
      </c>
      <c r="B100598">
        <v>1553772189</v>
      </c>
      <c r="C100598" t="s">
        <v>64922</v>
      </c>
      <c r="D100598" t="s">
        <v>169213</v>
      </c>
      <c r="E100598" t="s">
        <v>313323</v>
      </c>
    </row>
    <row r="100599" spans="1:5" x14ac:dyDescent="0.3">
      <c r="A100599">
        <v>4</v>
      </c>
      <c r="B100599">
        <v>1553772212</v>
      </c>
      <c r="C100599" t="s">
        <v>64922</v>
      </c>
      <c r="D100599" t="s">
        <v>174438</v>
      </c>
      <c r="E100599" t="s">
        <v>313324</v>
      </c>
    </row>
    <row r="100600" spans="1:5" x14ac:dyDescent="0.3">
      <c r="A100600">
        <v>4</v>
      </c>
      <c r="B100600">
        <v>1553772223</v>
      </c>
      <c r="C100600" t="s">
        <v>64923</v>
      </c>
      <c r="D100600" t="s">
        <v>174439</v>
      </c>
      <c r="E100600" t="s">
        <v>313325</v>
      </c>
    </row>
    <row r="100601" spans="1:5" x14ac:dyDescent="0.3">
      <c r="A100601">
        <v>4</v>
      </c>
      <c r="B100601">
        <v>1553772241</v>
      </c>
      <c r="C100601" t="s">
        <v>64921</v>
      </c>
      <c r="D100601" t="s">
        <v>174440</v>
      </c>
      <c r="E100601" t="s">
        <v>313326</v>
      </c>
    </row>
    <row r="100602" spans="1:5" x14ac:dyDescent="0.3">
      <c r="A100602">
        <v>4</v>
      </c>
      <c r="B100602">
        <v>1553772276</v>
      </c>
      <c r="C100602" t="s">
        <v>64923</v>
      </c>
      <c r="D100602" t="s">
        <v>174441</v>
      </c>
      <c r="E100602" t="s">
        <v>313327</v>
      </c>
    </row>
    <row r="100603" spans="1:5" x14ac:dyDescent="0.3">
      <c r="A100603">
        <v>4</v>
      </c>
      <c r="B100603">
        <v>1553772293</v>
      </c>
      <c r="C100603" t="s">
        <v>64924</v>
      </c>
      <c r="D100603" t="s">
        <v>113397</v>
      </c>
      <c r="E100603" t="s">
        <v>313328</v>
      </c>
    </row>
    <row r="100604" spans="1:5" x14ac:dyDescent="0.3">
      <c r="A100604">
        <v>4</v>
      </c>
      <c r="B100604">
        <v>1553772354</v>
      </c>
      <c r="C100604" t="s">
        <v>64924</v>
      </c>
      <c r="D100604" t="s">
        <v>174442</v>
      </c>
      <c r="E100604" t="s">
        <v>313329</v>
      </c>
    </row>
    <row r="100605" spans="1:5" x14ac:dyDescent="0.3">
      <c r="A100605">
        <v>4</v>
      </c>
      <c r="B100605">
        <v>1553772416</v>
      </c>
      <c r="C100605" t="s">
        <v>64925</v>
      </c>
      <c r="D100605" t="s">
        <v>174443</v>
      </c>
      <c r="E100605" t="s">
        <v>313330</v>
      </c>
    </row>
    <row r="100606" spans="1:5" x14ac:dyDescent="0.3">
      <c r="A100606">
        <v>4</v>
      </c>
      <c r="B100606">
        <v>1553772426</v>
      </c>
      <c r="C100606" t="s">
        <v>64925</v>
      </c>
      <c r="D100606" t="s">
        <v>174444</v>
      </c>
      <c r="E100606" t="s">
        <v>313331</v>
      </c>
    </row>
    <row r="100607" spans="1:5" x14ac:dyDescent="0.3">
      <c r="A100607">
        <v>4</v>
      </c>
      <c r="B100607">
        <v>1553772429</v>
      </c>
      <c r="C100607" t="s">
        <v>64926</v>
      </c>
      <c r="D100607" t="s">
        <v>173416</v>
      </c>
      <c r="E100607" t="s">
        <v>313332</v>
      </c>
    </row>
    <row r="100608" spans="1:5" x14ac:dyDescent="0.3">
      <c r="A100608">
        <v>4</v>
      </c>
      <c r="B100608">
        <v>1553772474</v>
      </c>
      <c r="C100608" t="s">
        <v>64926</v>
      </c>
      <c r="D100608" t="s">
        <v>174445</v>
      </c>
      <c r="E100608" t="s">
        <v>313333</v>
      </c>
    </row>
    <row r="100609" spans="1:5" x14ac:dyDescent="0.3">
      <c r="A100609">
        <v>4</v>
      </c>
      <c r="B100609">
        <v>1553772493</v>
      </c>
      <c r="C100609" t="s">
        <v>64925</v>
      </c>
      <c r="D100609" t="s">
        <v>174446</v>
      </c>
      <c r="E100609" t="s">
        <v>313334</v>
      </c>
    </row>
    <row r="100610" spans="1:5" x14ac:dyDescent="0.3">
      <c r="A100610">
        <v>4</v>
      </c>
      <c r="B100610">
        <v>1553772549</v>
      </c>
      <c r="C100610" t="s">
        <v>64925</v>
      </c>
      <c r="D100610" t="s">
        <v>174447</v>
      </c>
      <c r="E100610" t="s">
        <v>313335</v>
      </c>
    </row>
    <row r="100611" spans="1:5" x14ac:dyDescent="0.3">
      <c r="A100611">
        <v>4</v>
      </c>
      <c r="B100611">
        <v>1553772576</v>
      </c>
      <c r="C100611" t="s">
        <v>64925</v>
      </c>
      <c r="D100611" t="s">
        <v>173832</v>
      </c>
      <c r="E100611" t="s">
        <v>313336</v>
      </c>
    </row>
    <row r="100612" spans="1:5" x14ac:dyDescent="0.3">
      <c r="A100612">
        <v>4</v>
      </c>
      <c r="B100612">
        <v>1553772675</v>
      </c>
      <c r="C100612" t="s">
        <v>64927</v>
      </c>
      <c r="D100612" t="s">
        <v>167283</v>
      </c>
      <c r="E100612" t="s">
        <v>313337</v>
      </c>
    </row>
    <row r="100613" spans="1:5" x14ac:dyDescent="0.3">
      <c r="A100613">
        <v>4</v>
      </c>
      <c r="B100613">
        <v>1553772684</v>
      </c>
      <c r="C100613" t="s">
        <v>64926</v>
      </c>
      <c r="D100613" t="s">
        <v>174448</v>
      </c>
      <c r="E100613" t="s">
        <v>313338</v>
      </c>
    </row>
    <row r="100614" spans="1:5" x14ac:dyDescent="0.3">
      <c r="A100614">
        <v>4</v>
      </c>
      <c r="B100614">
        <v>1553772698</v>
      </c>
      <c r="C100614" t="s">
        <v>64926</v>
      </c>
      <c r="D100614" t="s">
        <v>174449</v>
      </c>
      <c r="E100614" t="s">
        <v>313339</v>
      </c>
    </row>
    <row r="100615" spans="1:5" x14ac:dyDescent="0.3">
      <c r="A100615">
        <v>4</v>
      </c>
      <c r="B100615">
        <v>1553772738</v>
      </c>
      <c r="C100615" t="s">
        <v>64928</v>
      </c>
      <c r="D100615" t="s">
        <v>174450</v>
      </c>
      <c r="E100615" t="s">
        <v>313340</v>
      </c>
    </row>
    <row r="100616" spans="1:5" x14ac:dyDescent="0.3">
      <c r="A100616">
        <v>4</v>
      </c>
      <c r="B100616">
        <v>1553772784</v>
      </c>
      <c r="C100616" t="s">
        <v>64929</v>
      </c>
      <c r="D100616" t="s">
        <v>174451</v>
      </c>
      <c r="E100616" t="s">
        <v>313341</v>
      </c>
    </row>
    <row r="100617" spans="1:5" x14ac:dyDescent="0.3">
      <c r="A100617">
        <v>4</v>
      </c>
      <c r="B100617">
        <v>1553772824</v>
      </c>
      <c r="C100617" t="s">
        <v>64927</v>
      </c>
      <c r="D100617" t="s">
        <v>174452</v>
      </c>
      <c r="E100617" t="s">
        <v>313342</v>
      </c>
    </row>
    <row r="100618" spans="1:5" x14ac:dyDescent="0.3">
      <c r="A100618">
        <v>4</v>
      </c>
      <c r="B100618">
        <v>1553772842</v>
      </c>
      <c r="C100618" t="s">
        <v>64928</v>
      </c>
      <c r="D100618" t="s">
        <v>174453</v>
      </c>
      <c r="E100618" t="s">
        <v>313343</v>
      </c>
    </row>
    <row r="100619" spans="1:5" x14ac:dyDescent="0.3">
      <c r="A100619">
        <v>4</v>
      </c>
      <c r="B100619">
        <v>1553772853</v>
      </c>
      <c r="C100619" t="s">
        <v>64929</v>
      </c>
      <c r="D100619" t="s">
        <v>174454</v>
      </c>
      <c r="E100619" t="s">
        <v>313344</v>
      </c>
    </row>
    <row r="100620" spans="1:5" x14ac:dyDescent="0.3">
      <c r="A100620">
        <v>4</v>
      </c>
      <c r="B100620">
        <v>1553772881</v>
      </c>
      <c r="C100620" t="s">
        <v>64928</v>
      </c>
      <c r="D100620" t="s">
        <v>174455</v>
      </c>
      <c r="E100620" t="s">
        <v>313345</v>
      </c>
    </row>
    <row r="100621" spans="1:5" x14ac:dyDescent="0.3">
      <c r="A100621">
        <v>4</v>
      </c>
      <c r="B100621">
        <v>1553772889</v>
      </c>
      <c r="C100621" t="s">
        <v>64927</v>
      </c>
      <c r="D100621" t="s">
        <v>174456</v>
      </c>
      <c r="E100621" t="s">
        <v>313346</v>
      </c>
    </row>
    <row r="100622" spans="1:5" x14ac:dyDescent="0.3">
      <c r="A100622">
        <v>4</v>
      </c>
      <c r="B100622">
        <v>1553772959</v>
      </c>
      <c r="C100622" t="s">
        <v>64930</v>
      </c>
      <c r="D100622" t="s">
        <v>157951</v>
      </c>
      <c r="E100622" t="s">
        <v>313347</v>
      </c>
    </row>
    <row r="100623" spans="1:5" x14ac:dyDescent="0.3">
      <c r="A100623">
        <v>4</v>
      </c>
      <c r="B100623">
        <v>1553773033</v>
      </c>
      <c r="C100623" t="s">
        <v>64931</v>
      </c>
      <c r="D100623" t="s">
        <v>174457</v>
      </c>
      <c r="E100623" t="s">
        <v>313348</v>
      </c>
    </row>
    <row r="100624" spans="1:5" x14ac:dyDescent="0.3">
      <c r="A100624">
        <v>4</v>
      </c>
      <c r="B100624">
        <v>1553773066</v>
      </c>
      <c r="C100624" t="s">
        <v>64928</v>
      </c>
      <c r="D100624" t="s">
        <v>174458</v>
      </c>
      <c r="E100624" t="s">
        <v>313349</v>
      </c>
    </row>
    <row r="100625" spans="1:5" x14ac:dyDescent="0.3">
      <c r="A100625">
        <v>4</v>
      </c>
      <c r="B100625">
        <v>1553773091</v>
      </c>
      <c r="C100625" t="s">
        <v>64930</v>
      </c>
      <c r="D100625" t="s">
        <v>171129</v>
      </c>
      <c r="E100625" t="s">
        <v>313350</v>
      </c>
    </row>
    <row r="100626" spans="1:5" x14ac:dyDescent="0.3">
      <c r="A100626">
        <v>4</v>
      </c>
      <c r="B100626">
        <v>1553773172</v>
      </c>
      <c r="C100626" t="s">
        <v>64930</v>
      </c>
      <c r="D100626" t="s">
        <v>174459</v>
      </c>
      <c r="E100626" t="s">
        <v>313351</v>
      </c>
    </row>
    <row r="100627" spans="1:5" x14ac:dyDescent="0.3">
      <c r="A100627">
        <v>4</v>
      </c>
      <c r="B100627">
        <v>1553773187</v>
      </c>
      <c r="C100627" t="s">
        <v>64930</v>
      </c>
      <c r="D100627" t="s">
        <v>124599</v>
      </c>
      <c r="E100627" t="s">
        <v>313352</v>
      </c>
    </row>
    <row r="100628" spans="1:5" x14ac:dyDescent="0.3">
      <c r="A100628">
        <v>4</v>
      </c>
      <c r="B100628">
        <v>1553773254</v>
      </c>
      <c r="C100628" t="s">
        <v>64931</v>
      </c>
      <c r="D100628" t="s">
        <v>174460</v>
      </c>
      <c r="E100628" t="s">
        <v>313353</v>
      </c>
    </row>
    <row r="100629" spans="1:5" x14ac:dyDescent="0.3">
      <c r="A100629">
        <v>4</v>
      </c>
      <c r="B100629">
        <v>1553773297</v>
      </c>
      <c r="C100629" t="s">
        <v>64932</v>
      </c>
      <c r="D100629" t="s">
        <v>174461</v>
      </c>
      <c r="E100629" t="s">
        <v>313354</v>
      </c>
    </row>
    <row r="100630" spans="1:5" x14ac:dyDescent="0.3">
      <c r="A100630">
        <v>4</v>
      </c>
      <c r="B100630">
        <v>1553773402</v>
      </c>
      <c r="C100630" t="s">
        <v>64933</v>
      </c>
      <c r="D100630" t="s">
        <v>174462</v>
      </c>
      <c r="E100630" t="s">
        <v>313355</v>
      </c>
    </row>
    <row r="100631" spans="1:5" x14ac:dyDescent="0.3">
      <c r="A100631">
        <v>4</v>
      </c>
      <c r="B100631">
        <v>1553773406</v>
      </c>
      <c r="C100631" t="s">
        <v>64934</v>
      </c>
      <c r="D100631" t="s">
        <v>174463</v>
      </c>
      <c r="E100631" t="s">
        <v>313356</v>
      </c>
    </row>
    <row r="100632" spans="1:5" x14ac:dyDescent="0.3">
      <c r="A100632">
        <v>4</v>
      </c>
      <c r="B100632">
        <v>1553773447</v>
      </c>
      <c r="C100632" t="s">
        <v>64934</v>
      </c>
      <c r="D100632" t="s">
        <v>123731</v>
      </c>
      <c r="E100632" t="s">
        <v>313357</v>
      </c>
    </row>
    <row r="100633" spans="1:5" x14ac:dyDescent="0.3">
      <c r="A100633">
        <v>4</v>
      </c>
      <c r="B100633">
        <v>1553773458</v>
      </c>
      <c r="C100633" t="s">
        <v>64932</v>
      </c>
      <c r="D100633" t="s">
        <v>174464</v>
      </c>
      <c r="E100633" t="s">
        <v>313358</v>
      </c>
    </row>
    <row r="100634" spans="1:5" x14ac:dyDescent="0.3">
      <c r="A100634">
        <v>4</v>
      </c>
      <c r="B100634">
        <v>1553773462</v>
      </c>
      <c r="C100634" t="s">
        <v>64935</v>
      </c>
      <c r="D100634" t="s">
        <v>174465</v>
      </c>
      <c r="E100634" t="s">
        <v>313359</v>
      </c>
    </row>
    <row r="100635" spans="1:5" x14ac:dyDescent="0.3">
      <c r="A100635">
        <v>4</v>
      </c>
      <c r="B100635">
        <v>1553773477</v>
      </c>
      <c r="C100635" t="s">
        <v>64935</v>
      </c>
      <c r="D100635" t="s">
        <v>174466</v>
      </c>
      <c r="E100635" t="s">
        <v>313360</v>
      </c>
    </row>
    <row r="100636" spans="1:5" x14ac:dyDescent="0.3">
      <c r="A100636">
        <v>4</v>
      </c>
      <c r="B100636">
        <v>1553773484</v>
      </c>
      <c r="C100636" t="s">
        <v>64932</v>
      </c>
      <c r="D100636" t="s">
        <v>111646</v>
      </c>
      <c r="E100636" t="s">
        <v>313361</v>
      </c>
    </row>
    <row r="100637" spans="1:5" x14ac:dyDescent="0.3">
      <c r="A100637">
        <v>4</v>
      </c>
      <c r="B100637">
        <v>1553800406</v>
      </c>
      <c r="C100637" t="s">
        <v>64936</v>
      </c>
      <c r="D100637" t="s">
        <v>174467</v>
      </c>
      <c r="E100637" t="s">
        <v>313362</v>
      </c>
    </row>
    <row r="100638" spans="1:5" x14ac:dyDescent="0.3">
      <c r="A100638">
        <v>4</v>
      </c>
      <c r="B100638">
        <v>1553800475</v>
      </c>
      <c r="C100638" t="s">
        <v>64936</v>
      </c>
      <c r="D100638" t="s">
        <v>174468</v>
      </c>
      <c r="E100638" t="s">
        <v>313363</v>
      </c>
    </row>
    <row r="100639" spans="1:5" x14ac:dyDescent="0.3">
      <c r="A100639">
        <v>4</v>
      </c>
      <c r="B100639">
        <v>1553800482</v>
      </c>
      <c r="C100639" t="s">
        <v>64937</v>
      </c>
      <c r="D100639" t="s">
        <v>174469</v>
      </c>
      <c r="E100639" t="s">
        <v>313364</v>
      </c>
    </row>
    <row r="100640" spans="1:5" x14ac:dyDescent="0.3">
      <c r="A100640">
        <v>4</v>
      </c>
      <c r="B100640">
        <v>1553800501</v>
      </c>
      <c r="C100640" t="s">
        <v>64938</v>
      </c>
      <c r="D100640" t="s">
        <v>174470</v>
      </c>
      <c r="E100640" t="s">
        <v>313365</v>
      </c>
    </row>
    <row r="100641" spans="1:5" x14ac:dyDescent="0.3">
      <c r="A100641">
        <v>4</v>
      </c>
      <c r="B100641">
        <v>1553800548</v>
      </c>
      <c r="C100641" t="s">
        <v>64939</v>
      </c>
      <c r="D100641" t="s">
        <v>174471</v>
      </c>
      <c r="E100641" t="s">
        <v>313366</v>
      </c>
    </row>
    <row r="100642" spans="1:5" x14ac:dyDescent="0.3">
      <c r="A100642">
        <v>4</v>
      </c>
      <c r="B100642">
        <v>1553800553</v>
      </c>
      <c r="C100642" t="s">
        <v>64938</v>
      </c>
      <c r="D100642" t="s">
        <v>163483</v>
      </c>
      <c r="E100642" t="s">
        <v>313367</v>
      </c>
    </row>
    <row r="100643" spans="1:5" x14ac:dyDescent="0.3">
      <c r="A100643">
        <v>4</v>
      </c>
      <c r="B100643">
        <v>1553800555</v>
      </c>
      <c r="C100643" t="s">
        <v>64937</v>
      </c>
      <c r="D100643" t="s">
        <v>174472</v>
      </c>
      <c r="E100643" t="s">
        <v>313368</v>
      </c>
    </row>
    <row r="100644" spans="1:5" x14ac:dyDescent="0.3">
      <c r="A100644">
        <v>4</v>
      </c>
      <c r="B100644">
        <v>1553800568</v>
      </c>
      <c r="C100644" t="s">
        <v>64940</v>
      </c>
      <c r="D100644" t="s">
        <v>174473</v>
      </c>
      <c r="E100644" t="s">
        <v>313369</v>
      </c>
    </row>
    <row r="100645" spans="1:5" x14ac:dyDescent="0.3">
      <c r="A100645">
        <v>4</v>
      </c>
      <c r="B100645">
        <v>1553800582</v>
      </c>
      <c r="C100645" t="s">
        <v>64937</v>
      </c>
      <c r="D100645" t="s">
        <v>174474</v>
      </c>
      <c r="E100645" t="s">
        <v>313370</v>
      </c>
    </row>
    <row r="100646" spans="1:5" x14ac:dyDescent="0.3">
      <c r="A100646">
        <v>4</v>
      </c>
      <c r="B100646">
        <v>1553800592</v>
      </c>
      <c r="C100646" t="s">
        <v>64940</v>
      </c>
      <c r="D100646" t="s">
        <v>174475</v>
      </c>
      <c r="E100646" t="s">
        <v>313371</v>
      </c>
    </row>
    <row r="100647" spans="1:5" x14ac:dyDescent="0.3">
      <c r="A100647">
        <v>4</v>
      </c>
      <c r="B100647">
        <v>1553800609</v>
      </c>
      <c r="C100647" t="s">
        <v>64938</v>
      </c>
      <c r="D100647" t="s">
        <v>174444</v>
      </c>
      <c r="E100647" t="s">
        <v>313372</v>
      </c>
    </row>
    <row r="100648" spans="1:5" x14ac:dyDescent="0.3">
      <c r="A100648">
        <v>4</v>
      </c>
      <c r="B100648">
        <v>1553800628</v>
      </c>
      <c r="C100648" t="s">
        <v>64941</v>
      </c>
      <c r="D100648" t="s">
        <v>174476</v>
      </c>
      <c r="E100648" t="s">
        <v>313373</v>
      </c>
    </row>
    <row r="100649" spans="1:5" x14ac:dyDescent="0.3">
      <c r="A100649">
        <v>4</v>
      </c>
      <c r="B100649">
        <v>1553800634</v>
      </c>
      <c r="C100649" t="s">
        <v>64938</v>
      </c>
      <c r="D100649" t="s">
        <v>109496</v>
      </c>
      <c r="E100649" t="s">
        <v>313374</v>
      </c>
    </row>
    <row r="100650" spans="1:5" x14ac:dyDescent="0.3">
      <c r="A100650">
        <v>4</v>
      </c>
      <c r="B100650">
        <v>1553800672</v>
      </c>
      <c r="C100650" t="s">
        <v>64941</v>
      </c>
      <c r="D100650" t="s">
        <v>174477</v>
      </c>
      <c r="E100650" t="s">
        <v>313375</v>
      </c>
    </row>
    <row r="100651" spans="1:5" x14ac:dyDescent="0.3">
      <c r="A100651">
        <v>4</v>
      </c>
      <c r="B100651">
        <v>1553800701</v>
      </c>
      <c r="C100651" t="s">
        <v>64940</v>
      </c>
      <c r="D100651" t="s">
        <v>174478</v>
      </c>
      <c r="E100651" t="s">
        <v>313376</v>
      </c>
    </row>
    <row r="100652" spans="1:5" x14ac:dyDescent="0.3">
      <c r="A100652">
        <v>4</v>
      </c>
      <c r="B100652">
        <v>1553800846</v>
      </c>
      <c r="C100652" t="s">
        <v>64941</v>
      </c>
      <c r="D100652" t="s">
        <v>174479</v>
      </c>
      <c r="E100652" t="s">
        <v>313377</v>
      </c>
    </row>
    <row r="100653" spans="1:5" x14ac:dyDescent="0.3">
      <c r="A100653">
        <v>4</v>
      </c>
      <c r="B100653">
        <v>1553800884</v>
      </c>
      <c r="C100653" t="s">
        <v>64941</v>
      </c>
      <c r="D100653" t="s">
        <v>174480</v>
      </c>
      <c r="E100653" t="s">
        <v>313378</v>
      </c>
    </row>
    <row r="100654" spans="1:5" x14ac:dyDescent="0.3">
      <c r="A100654">
        <v>4</v>
      </c>
      <c r="B100654">
        <v>1553800901</v>
      </c>
      <c r="C100654" t="s">
        <v>64942</v>
      </c>
      <c r="D100654" t="s">
        <v>174481</v>
      </c>
      <c r="E100654" t="s">
        <v>313379</v>
      </c>
    </row>
    <row r="100655" spans="1:5" x14ac:dyDescent="0.3">
      <c r="A100655">
        <v>4</v>
      </c>
      <c r="B100655">
        <v>1553800980</v>
      </c>
      <c r="C100655" t="s">
        <v>64943</v>
      </c>
      <c r="D100655" t="s">
        <v>117739</v>
      </c>
      <c r="E100655" t="s">
        <v>313380</v>
      </c>
    </row>
    <row r="100656" spans="1:5" x14ac:dyDescent="0.3">
      <c r="A100656">
        <v>4</v>
      </c>
      <c r="B100656">
        <v>1553800995</v>
      </c>
      <c r="C100656" t="s">
        <v>64942</v>
      </c>
      <c r="D100656" t="s">
        <v>174482</v>
      </c>
      <c r="E100656" t="s">
        <v>313381</v>
      </c>
    </row>
    <row r="100657" spans="1:5" x14ac:dyDescent="0.3">
      <c r="A100657">
        <v>4</v>
      </c>
      <c r="B100657">
        <v>1553800997</v>
      </c>
      <c r="C100657" t="s">
        <v>64943</v>
      </c>
      <c r="D100657" t="s">
        <v>136901</v>
      </c>
      <c r="E100657" t="s">
        <v>313382</v>
      </c>
    </row>
    <row r="100658" spans="1:5" x14ac:dyDescent="0.3">
      <c r="A100658">
        <v>4</v>
      </c>
      <c r="B100658">
        <v>1553801002</v>
      </c>
      <c r="C100658" t="s">
        <v>64944</v>
      </c>
      <c r="D100658" t="s">
        <v>174483</v>
      </c>
      <c r="E100658" t="s">
        <v>313383</v>
      </c>
    </row>
    <row r="100659" spans="1:5" x14ac:dyDescent="0.3">
      <c r="A100659">
        <v>4</v>
      </c>
      <c r="B100659">
        <v>1553801032</v>
      </c>
      <c r="C100659" t="s">
        <v>64943</v>
      </c>
      <c r="D100659" t="s">
        <v>174484</v>
      </c>
      <c r="E100659" t="s">
        <v>313384</v>
      </c>
    </row>
    <row r="100660" spans="1:5" x14ac:dyDescent="0.3">
      <c r="A100660">
        <v>4</v>
      </c>
      <c r="B100660">
        <v>1553801110</v>
      </c>
      <c r="C100660" t="s">
        <v>64942</v>
      </c>
      <c r="D100660" t="s">
        <v>114471</v>
      </c>
      <c r="E100660" t="s">
        <v>313385</v>
      </c>
    </row>
    <row r="100661" spans="1:5" x14ac:dyDescent="0.3">
      <c r="A100661">
        <v>4</v>
      </c>
      <c r="B100661">
        <v>1553801135</v>
      </c>
      <c r="C100661" t="s">
        <v>64942</v>
      </c>
      <c r="D100661" t="s">
        <v>130793</v>
      </c>
      <c r="E100661" t="s">
        <v>313386</v>
      </c>
    </row>
    <row r="100662" spans="1:5" x14ac:dyDescent="0.3">
      <c r="A100662">
        <v>4</v>
      </c>
      <c r="B100662">
        <v>1553801184</v>
      </c>
      <c r="C100662" t="s">
        <v>64945</v>
      </c>
      <c r="D100662" t="s">
        <v>173927</v>
      </c>
      <c r="E100662" t="s">
        <v>313387</v>
      </c>
    </row>
    <row r="100663" spans="1:5" x14ac:dyDescent="0.3">
      <c r="A100663">
        <v>4</v>
      </c>
      <c r="B100663">
        <v>1553801209</v>
      </c>
      <c r="C100663" t="s">
        <v>64946</v>
      </c>
      <c r="D100663" t="s">
        <v>174485</v>
      </c>
      <c r="E100663" t="s">
        <v>313388</v>
      </c>
    </row>
    <row r="100664" spans="1:5" x14ac:dyDescent="0.3">
      <c r="A100664">
        <v>4</v>
      </c>
      <c r="B100664">
        <v>1553801225</v>
      </c>
      <c r="C100664" t="s">
        <v>64943</v>
      </c>
      <c r="D100664" t="s">
        <v>174486</v>
      </c>
      <c r="E100664" t="s">
        <v>313389</v>
      </c>
    </row>
    <row r="100665" spans="1:5" x14ac:dyDescent="0.3">
      <c r="A100665">
        <v>4</v>
      </c>
      <c r="B100665">
        <v>1553801337</v>
      </c>
      <c r="C100665" t="s">
        <v>64947</v>
      </c>
      <c r="D100665" t="s">
        <v>174487</v>
      </c>
      <c r="E100665" t="s">
        <v>313390</v>
      </c>
    </row>
    <row r="100666" spans="1:5" x14ac:dyDescent="0.3">
      <c r="A100666">
        <v>4</v>
      </c>
      <c r="B100666">
        <v>1553801342</v>
      </c>
      <c r="C100666" t="s">
        <v>64945</v>
      </c>
      <c r="D100666" t="s">
        <v>174488</v>
      </c>
      <c r="E100666" t="s">
        <v>313391</v>
      </c>
    </row>
    <row r="100667" spans="1:5" x14ac:dyDescent="0.3">
      <c r="A100667">
        <v>4</v>
      </c>
      <c r="B100667">
        <v>1553801427</v>
      </c>
      <c r="C100667" t="s">
        <v>64946</v>
      </c>
      <c r="D100667" t="s">
        <v>174489</v>
      </c>
      <c r="E100667" t="s">
        <v>313392</v>
      </c>
    </row>
    <row r="100668" spans="1:5" x14ac:dyDescent="0.3">
      <c r="A100668">
        <v>4</v>
      </c>
      <c r="B100668">
        <v>1553801429</v>
      </c>
      <c r="C100668" t="s">
        <v>64946</v>
      </c>
      <c r="D100668" t="s">
        <v>174490</v>
      </c>
      <c r="E100668" t="s">
        <v>313393</v>
      </c>
    </row>
    <row r="100669" spans="1:5" x14ac:dyDescent="0.3">
      <c r="A100669">
        <v>4</v>
      </c>
      <c r="B100669">
        <v>1553801497</v>
      </c>
      <c r="C100669" t="s">
        <v>64948</v>
      </c>
      <c r="D100669" t="s">
        <v>174491</v>
      </c>
      <c r="E100669" t="s">
        <v>313394</v>
      </c>
    </row>
    <row r="100670" spans="1:5" x14ac:dyDescent="0.3">
      <c r="A100670">
        <v>4</v>
      </c>
      <c r="B100670">
        <v>1553801507</v>
      </c>
      <c r="C100670" t="s">
        <v>64945</v>
      </c>
      <c r="D100670" t="s">
        <v>174492</v>
      </c>
      <c r="E100670" t="s">
        <v>313395</v>
      </c>
    </row>
    <row r="100671" spans="1:5" x14ac:dyDescent="0.3">
      <c r="A100671">
        <v>4</v>
      </c>
      <c r="B100671">
        <v>1553801538</v>
      </c>
      <c r="C100671" t="s">
        <v>64947</v>
      </c>
      <c r="D100671" t="s">
        <v>174493</v>
      </c>
      <c r="E100671" t="s">
        <v>313396</v>
      </c>
    </row>
    <row r="100672" spans="1:5" x14ac:dyDescent="0.3">
      <c r="A100672">
        <v>4</v>
      </c>
      <c r="B100672">
        <v>1553801609</v>
      </c>
      <c r="C100672" t="s">
        <v>64948</v>
      </c>
      <c r="D100672" t="s">
        <v>158862</v>
      </c>
      <c r="E100672" t="s">
        <v>313397</v>
      </c>
    </row>
    <row r="100673" spans="1:5" x14ac:dyDescent="0.3">
      <c r="A100673">
        <v>4</v>
      </c>
      <c r="B100673">
        <v>1553801613</v>
      </c>
      <c r="C100673" t="s">
        <v>64947</v>
      </c>
      <c r="D100673" t="s">
        <v>174494</v>
      </c>
      <c r="E100673" t="s">
        <v>313398</v>
      </c>
    </row>
    <row r="100674" spans="1:5" x14ac:dyDescent="0.3">
      <c r="A100674">
        <v>4</v>
      </c>
      <c r="B100674">
        <v>1553801670</v>
      </c>
      <c r="C100674" t="s">
        <v>64948</v>
      </c>
      <c r="D100674" t="s">
        <v>172169</v>
      </c>
      <c r="E100674" t="s">
        <v>313399</v>
      </c>
    </row>
    <row r="100675" spans="1:5" x14ac:dyDescent="0.3">
      <c r="A100675">
        <v>4</v>
      </c>
      <c r="B100675">
        <v>1553801755</v>
      </c>
      <c r="C100675" t="s">
        <v>64948</v>
      </c>
      <c r="D100675" t="s">
        <v>171885</v>
      </c>
      <c r="E100675" t="s">
        <v>313400</v>
      </c>
    </row>
    <row r="100676" spans="1:5" x14ac:dyDescent="0.3">
      <c r="A100676">
        <v>4</v>
      </c>
      <c r="B100676">
        <v>1553801782</v>
      </c>
      <c r="C100676" t="s">
        <v>64948</v>
      </c>
      <c r="D100676" t="s">
        <v>168384</v>
      </c>
      <c r="E100676" t="s">
        <v>313401</v>
      </c>
    </row>
    <row r="100677" spans="1:5" x14ac:dyDescent="0.3">
      <c r="A100677">
        <v>4</v>
      </c>
      <c r="B100677">
        <v>1553801797</v>
      </c>
      <c r="C100677" t="s">
        <v>64948</v>
      </c>
      <c r="D100677" t="s">
        <v>174495</v>
      </c>
      <c r="E100677" t="s">
        <v>313402</v>
      </c>
    </row>
    <row r="100678" spans="1:5" x14ac:dyDescent="0.3">
      <c r="A100678">
        <v>4</v>
      </c>
      <c r="B100678">
        <v>1553801858</v>
      </c>
      <c r="C100678" t="s">
        <v>64949</v>
      </c>
      <c r="D100678" t="s">
        <v>164820</v>
      </c>
      <c r="E100678" t="s">
        <v>313403</v>
      </c>
    </row>
    <row r="100679" spans="1:5" x14ac:dyDescent="0.3">
      <c r="A100679">
        <v>4</v>
      </c>
      <c r="B100679">
        <v>1553801924</v>
      </c>
      <c r="C100679" t="s">
        <v>64950</v>
      </c>
      <c r="D100679" t="s">
        <v>174496</v>
      </c>
      <c r="E100679" t="s">
        <v>313404</v>
      </c>
    </row>
    <row r="100680" spans="1:5" x14ac:dyDescent="0.3">
      <c r="A100680">
        <v>4</v>
      </c>
      <c r="B100680">
        <v>1553802007</v>
      </c>
      <c r="C100680" t="s">
        <v>64951</v>
      </c>
      <c r="D100680" t="s">
        <v>174497</v>
      </c>
      <c r="E100680" t="s">
        <v>313405</v>
      </c>
    </row>
    <row r="100681" spans="1:5" x14ac:dyDescent="0.3">
      <c r="A100681">
        <v>4</v>
      </c>
      <c r="B100681">
        <v>1553802089</v>
      </c>
      <c r="C100681" t="s">
        <v>64950</v>
      </c>
      <c r="D100681" t="s">
        <v>174498</v>
      </c>
      <c r="E100681" t="s">
        <v>313406</v>
      </c>
    </row>
    <row r="100682" spans="1:5" x14ac:dyDescent="0.3">
      <c r="A100682">
        <v>4</v>
      </c>
      <c r="B100682">
        <v>1553802164</v>
      </c>
      <c r="C100682" t="s">
        <v>64952</v>
      </c>
      <c r="D100682" t="s">
        <v>174499</v>
      </c>
      <c r="E100682" t="s">
        <v>313407</v>
      </c>
    </row>
    <row r="100683" spans="1:5" x14ac:dyDescent="0.3">
      <c r="A100683">
        <v>4</v>
      </c>
      <c r="B100683">
        <v>1553802171</v>
      </c>
      <c r="C100683" t="s">
        <v>64950</v>
      </c>
      <c r="D100683" t="s">
        <v>174500</v>
      </c>
      <c r="E100683" t="s">
        <v>313408</v>
      </c>
    </row>
    <row r="100684" spans="1:5" x14ac:dyDescent="0.3">
      <c r="A100684">
        <v>4</v>
      </c>
      <c r="B100684">
        <v>1553802227</v>
      </c>
      <c r="C100684" t="s">
        <v>64953</v>
      </c>
      <c r="D100684" t="s">
        <v>174501</v>
      </c>
      <c r="E100684" t="s">
        <v>313409</v>
      </c>
    </row>
    <row r="100685" spans="1:5" x14ac:dyDescent="0.3">
      <c r="A100685">
        <v>4</v>
      </c>
      <c r="B100685">
        <v>1553802255</v>
      </c>
      <c r="C100685" t="s">
        <v>64954</v>
      </c>
      <c r="D100685" t="s">
        <v>174502</v>
      </c>
      <c r="E100685" t="s">
        <v>313410</v>
      </c>
    </row>
    <row r="100686" spans="1:5" x14ac:dyDescent="0.3">
      <c r="A100686">
        <v>4</v>
      </c>
      <c r="B100686">
        <v>1553802325</v>
      </c>
      <c r="C100686" t="s">
        <v>64954</v>
      </c>
      <c r="D100686" t="s">
        <v>174503</v>
      </c>
      <c r="E100686" t="s">
        <v>313411</v>
      </c>
    </row>
    <row r="100687" spans="1:5" x14ac:dyDescent="0.3">
      <c r="A100687">
        <v>4</v>
      </c>
      <c r="B100687">
        <v>1553802333</v>
      </c>
      <c r="C100687" t="s">
        <v>64955</v>
      </c>
      <c r="D100687" t="s">
        <v>166218</v>
      </c>
      <c r="E100687" t="s">
        <v>313412</v>
      </c>
    </row>
    <row r="100688" spans="1:5" x14ac:dyDescent="0.3">
      <c r="A100688">
        <v>4</v>
      </c>
      <c r="B100688">
        <v>1553802347</v>
      </c>
      <c r="C100688" t="s">
        <v>64953</v>
      </c>
      <c r="D100688" t="s">
        <v>174504</v>
      </c>
      <c r="E100688" t="s">
        <v>313413</v>
      </c>
    </row>
    <row r="100689" spans="1:5" x14ac:dyDescent="0.3">
      <c r="A100689">
        <v>4</v>
      </c>
      <c r="B100689">
        <v>1553802394</v>
      </c>
      <c r="C100689" t="s">
        <v>64953</v>
      </c>
      <c r="D100689" t="s">
        <v>174505</v>
      </c>
      <c r="E100689" t="s">
        <v>313414</v>
      </c>
    </row>
    <row r="100690" spans="1:5" x14ac:dyDescent="0.3">
      <c r="A100690">
        <v>4</v>
      </c>
      <c r="B100690">
        <v>1553802416</v>
      </c>
      <c r="C100690" t="s">
        <v>64956</v>
      </c>
      <c r="D100690" t="s">
        <v>174506</v>
      </c>
      <c r="E100690" t="s">
        <v>313415</v>
      </c>
    </row>
    <row r="100691" spans="1:5" x14ac:dyDescent="0.3">
      <c r="A100691">
        <v>4</v>
      </c>
      <c r="B100691">
        <v>1553802436</v>
      </c>
      <c r="C100691" t="s">
        <v>64955</v>
      </c>
      <c r="D100691" t="s">
        <v>174507</v>
      </c>
      <c r="E100691" t="s">
        <v>313416</v>
      </c>
    </row>
    <row r="100692" spans="1:5" x14ac:dyDescent="0.3">
      <c r="A100692">
        <v>4</v>
      </c>
      <c r="B100692">
        <v>1553802439</v>
      </c>
      <c r="C100692" t="s">
        <v>64956</v>
      </c>
      <c r="D100692" t="s">
        <v>174508</v>
      </c>
      <c r="E100692" t="s">
        <v>313417</v>
      </c>
    </row>
    <row r="100693" spans="1:5" x14ac:dyDescent="0.3">
      <c r="A100693">
        <v>4</v>
      </c>
      <c r="B100693">
        <v>1553802470</v>
      </c>
      <c r="C100693" t="s">
        <v>64956</v>
      </c>
      <c r="D100693" t="s">
        <v>174509</v>
      </c>
      <c r="E100693" t="s">
        <v>313418</v>
      </c>
    </row>
    <row r="100694" spans="1:5" x14ac:dyDescent="0.3">
      <c r="A100694">
        <v>4</v>
      </c>
      <c r="B100694">
        <v>1553802472</v>
      </c>
      <c r="C100694" t="s">
        <v>64955</v>
      </c>
      <c r="D100694" t="s">
        <v>174510</v>
      </c>
      <c r="E100694" t="s">
        <v>313419</v>
      </c>
    </row>
    <row r="100695" spans="1:5" x14ac:dyDescent="0.3">
      <c r="A100695">
        <v>4</v>
      </c>
      <c r="B100695">
        <v>1553802481</v>
      </c>
      <c r="C100695" t="s">
        <v>64954</v>
      </c>
      <c r="D100695" t="s">
        <v>174511</v>
      </c>
      <c r="E100695" t="s">
        <v>313420</v>
      </c>
    </row>
    <row r="100696" spans="1:5" x14ac:dyDescent="0.3">
      <c r="A100696">
        <v>4</v>
      </c>
      <c r="B100696">
        <v>1553802520</v>
      </c>
      <c r="C100696" t="s">
        <v>64954</v>
      </c>
      <c r="D100696" t="s">
        <v>174512</v>
      </c>
      <c r="E100696" t="s">
        <v>313421</v>
      </c>
    </row>
    <row r="100697" spans="1:5" x14ac:dyDescent="0.3">
      <c r="A100697">
        <v>4</v>
      </c>
      <c r="B100697">
        <v>1553802528</v>
      </c>
      <c r="C100697" t="s">
        <v>64957</v>
      </c>
      <c r="D100697" t="s">
        <v>168961</v>
      </c>
      <c r="E100697" t="s">
        <v>313422</v>
      </c>
    </row>
    <row r="100698" spans="1:5" x14ac:dyDescent="0.3">
      <c r="A100698">
        <v>4</v>
      </c>
      <c r="B100698">
        <v>1553802570</v>
      </c>
      <c r="C100698" t="s">
        <v>64955</v>
      </c>
      <c r="D100698" t="s">
        <v>174513</v>
      </c>
      <c r="E100698" t="s">
        <v>313423</v>
      </c>
    </row>
    <row r="100699" spans="1:5" x14ac:dyDescent="0.3">
      <c r="A100699">
        <v>4</v>
      </c>
      <c r="B100699">
        <v>1553802628</v>
      </c>
      <c r="C100699" t="s">
        <v>64955</v>
      </c>
      <c r="D100699" t="s">
        <v>174514</v>
      </c>
      <c r="E100699" t="s">
        <v>313424</v>
      </c>
    </row>
    <row r="100700" spans="1:5" x14ac:dyDescent="0.3">
      <c r="A100700">
        <v>4</v>
      </c>
      <c r="B100700">
        <v>1553802629</v>
      </c>
      <c r="C100700" t="s">
        <v>64956</v>
      </c>
      <c r="D100700" t="s">
        <v>174515</v>
      </c>
      <c r="E100700" t="s">
        <v>313425</v>
      </c>
    </row>
    <row r="100701" spans="1:5" x14ac:dyDescent="0.3">
      <c r="A100701">
        <v>4</v>
      </c>
      <c r="B100701">
        <v>1553802648</v>
      </c>
      <c r="C100701" t="s">
        <v>64958</v>
      </c>
      <c r="D100701" t="s">
        <v>174516</v>
      </c>
      <c r="E100701" t="s">
        <v>313426</v>
      </c>
    </row>
    <row r="100702" spans="1:5" x14ac:dyDescent="0.3">
      <c r="A100702">
        <v>4</v>
      </c>
      <c r="B100702">
        <v>1553802669</v>
      </c>
      <c r="C100702" t="s">
        <v>64958</v>
      </c>
      <c r="D100702" t="s">
        <v>174041</v>
      </c>
      <c r="E100702" t="s">
        <v>313427</v>
      </c>
    </row>
    <row r="100703" spans="1:5" x14ac:dyDescent="0.3">
      <c r="A100703">
        <v>4</v>
      </c>
      <c r="B100703">
        <v>1553802673</v>
      </c>
      <c r="C100703" t="s">
        <v>64956</v>
      </c>
      <c r="D100703" t="s">
        <v>98799</v>
      </c>
      <c r="E100703" t="s">
        <v>313428</v>
      </c>
    </row>
    <row r="100704" spans="1:5" x14ac:dyDescent="0.3">
      <c r="A100704">
        <v>4</v>
      </c>
      <c r="B100704">
        <v>1553802741</v>
      </c>
      <c r="C100704" t="s">
        <v>64958</v>
      </c>
      <c r="D100704" t="s">
        <v>174517</v>
      </c>
      <c r="E100704" t="s">
        <v>313429</v>
      </c>
    </row>
    <row r="100705" spans="1:5" x14ac:dyDescent="0.3">
      <c r="A100705">
        <v>4</v>
      </c>
      <c r="B100705">
        <v>1553802752</v>
      </c>
      <c r="C100705" t="s">
        <v>64957</v>
      </c>
      <c r="D100705" t="s">
        <v>166736</v>
      </c>
      <c r="E100705" t="s">
        <v>313430</v>
      </c>
    </row>
    <row r="100706" spans="1:5" x14ac:dyDescent="0.3">
      <c r="A100706">
        <v>4</v>
      </c>
      <c r="B100706">
        <v>1553802774</v>
      </c>
      <c r="C100706" t="s">
        <v>64958</v>
      </c>
      <c r="D100706" t="s">
        <v>174518</v>
      </c>
      <c r="E100706" t="s">
        <v>313431</v>
      </c>
    </row>
    <row r="100707" spans="1:5" x14ac:dyDescent="0.3">
      <c r="A100707">
        <v>4</v>
      </c>
      <c r="B100707">
        <v>1553802783</v>
      </c>
      <c r="C100707" t="s">
        <v>64958</v>
      </c>
      <c r="D100707" t="s">
        <v>174519</v>
      </c>
      <c r="E100707" t="s">
        <v>313432</v>
      </c>
    </row>
    <row r="100708" spans="1:5" x14ac:dyDescent="0.3">
      <c r="A100708">
        <v>4</v>
      </c>
      <c r="B100708">
        <v>1553802836</v>
      </c>
      <c r="C100708" t="s">
        <v>64959</v>
      </c>
      <c r="D100708" t="s">
        <v>168376</v>
      </c>
      <c r="E100708" t="s">
        <v>313433</v>
      </c>
    </row>
    <row r="100709" spans="1:5" x14ac:dyDescent="0.3">
      <c r="A100709">
        <v>4</v>
      </c>
      <c r="B100709">
        <v>1553802870</v>
      </c>
      <c r="C100709" t="s">
        <v>64958</v>
      </c>
      <c r="D100709" t="s">
        <v>174474</v>
      </c>
      <c r="E100709" t="s">
        <v>313434</v>
      </c>
    </row>
    <row r="100710" spans="1:5" x14ac:dyDescent="0.3">
      <c r="A100710">
        <v>4</v>
      </c>
      <c r="B100710">
        <v>1553802907</v>
      </c>
      <c r="C100710" t="s">
        <v>64958</v>
      </c>
      <c r="D100710" t="s">
        <v>174520</v>
      </c>
      <c r="E100710" t="s">
        <v>313435</v>
      </c>
    </row>
    <row r="100711" spans="1:5" x14ac:dyDescent="0.3">
      <c r="A100711">
        <v>4</v>
      </c>
      <c r="B100711">
        <v>1553802923</v>
      </c>
      <c r="C100711" t="s">
        <v>64959</v>
      </c>
      <c r="D100711" t="s">
        <v>171318</v>
      </c>
      <c r="E100711" t="s">
        <v>313436</v>
      </c>
    </row>
    <row r="100712" spans="1:5" x14ac:dyDescent="0.3">
      <c r="A100712">
        <v>4</v>
      </c>
      <c r="B100712">
        <v>1553802954</v>
      </c>
      <c r="C100712" t="s">
        <v>64958</v>
      </c>
      <c r="D100712" t="s">
        <v>174521</v>
      </c>
      <c r="E100712" t="s">
        <v>313437</v>
      </c>
    </row>
    <row r="100713" spans="1:5" x14ac:dyDescent="0.3">
      <c r="A100713">
        <v>4</v>
      </c>
      <c r="B100713">
        <v>1553803015</v>
      </c>
      <c r="C100713" t="s">
        <v>64960</v>
      </c>
      <c r="D100713" t="s">
        <v>95534</v>
      </c>
      <c r="E100713" t="s">
        <v>313438</v>
      </c>
    </row>
    <row r="100714" spans="1:5" x14ac:dyDescent="0.3">
      <c r="A100714">
        <v>4</v>
      </c>
      <c r="B100714">
        <v>1553803033</v>
      </c>
      <c r="C100714" t="s">
        <v>64961</v>
      </c>
      <c r="D100714" t="s">
        <v>119386</v>
      </c>
      <c r="E100714" t="s">
        <v>313439</v>
      </c>
    </row>
    <row r="100715" spans="1:5" x14ac:dyDescent="0.3">
      <c r="A100715">
        <v>4</v>
      </c>
      <c r="B100715">
        <v>1553803034</v>
      </c>
      <c r="C100715" t="s">
        <v>64961</v>
      </c>
      <c r="D100715" t="s">
        <v>165902</v>
      </c>
      <c r="E100715" t="s">
        <v>313440</v>
      </c>
    </row>
    <row r="100716" spans="1:5" x14ac:dyDescent="0.3">
      <c r="A100716">
        <v>4</v>
      </c>
      <c r="B100716">
        <v>1553803046</v>
      </c>
      <c r="C100716" t="s">
        <v>64960</v>
      </c>
      <c r="D100716" t="s">
        <v>174522</v>
      </c>
      <c r="E100716" t="s">
        <v>313441</v>
      </c>
    </row>
    <row r="100717" spans="1:5" x14ac:dyDescent="0.3">
      <c r="A100717">
        <v>4</v>
      </c>
      <c r="B100717">
        <v>1553803074</v>
      </c>
      <c r="C100717" t="s">
        <v>64959</v>
      </c>
      <c r="D100717" t="s">
        <v>174523</v>
      </c>
      <c r="E100717" t="s">
        <v>313442</v>
      </c>
    </row>
    <row r="100718" spans="1:5" x14ac:dyDescent="0.3">
      <c r="A100718">
        <v>4</v>
      </c>
      <c r="B100718">
        <v>1553803101</v>
      </c>
      <c r="C100718" t="s">
        <v>64961</v>
      </c>
      <c r="D100718" t="s">
        <v>174524</v>
      </c>
      <c r="E100718" t="s">
        <v>313443</v>
      </c>
    </row>
    <row r="100719" spans="1:5" x14ac:dyDescent="0.3">
      <c r="A100719">
        <v>4</v>
      </c>
      <c r="B100719">
        <v>1553803126</v>
      </c>
      <c r="C100719" t="s">
        <v>64959</v>
      </c>
      <c r="D100719" t="s">
        <v>133042</v>
      </c>
      <c r="E100719" t="s">
        <v>313444</v>
      </c>
    </row>
    <row r="100720" spans="1:5" x14ac:dyDescent="0.3">
      <c r="A100720">
        <v>4</v>
      </c>
      <c r="B100720">
        <v>1553803169</v>
      </c>
      <c r="C100720" t="s">
        <v>64962</v>
      </c>
      <c r="D100720" t="s">
        <v>158418</v>
      </c>
      <c r="E100720" t="s">
        <v>313445</v>
      </c>
    </row>
    <row r="100721" spans="1:5" x14ac:dyDescent="0.3">
      <c r="A100721">
        <v>4</v>
      </c>
      <c r="B100721">
        <v>1553803212</v>
      </c>
      <c r="C100721" t="s">
        <v>64962</v>
      </c>
      <c r="D100721" t="s">
        <v>174525</v>
      </c>
      <c r="E100721" t="s">
        <v>313446</v>
      </c>
    </row>
    <row r="100722" spans="1:5" x14ac:dyDescent="0.3">
      <c r="A100722">
        <v>4</v>
      </c>
      <c r="B100722">
        <v>1553803224</v>
      </c>
      <c r="C100722" t="s">
        <v>64961</v>
      </c>
      <c r="D100722" t="s">
        <v>168691</v>
      </c>
      <c r="E100722" t="s">
        <v>313447</v>
      </c>
    </row>
    <row r="100723" spans="1:5" x14ac:dyDescent="0.3">
      <c r="A100723">
        <v>4</v>
      </c>
      <c r="B100723">
        <v>1553803295</v>
      </c>
      <c r="C100723" t="s">
        <v>64962</v>
      </c>
      <c r="D100723" t="s">
        <v>173699</v>
      </c>
      <c r="E100723" t="s">
        <v>313448</v>
      </c>
    </row>
    <row r="100724" spans="1:5" x14ac:dyDescent="0.3">
      <c r="A100724">
        <v>4</v>
      </c>
      <c r="B100724">
        <v>1553803335</v>
      </c>
      <c r="C100724" t="s">
        <v>64963</v>
      </c>
      <c r="D100724" t="s">
        <v>174526</v>
      </c>
      <c r="E100724" t="s">
        <v>313449</v>
      </c>
    </row>
    <row r="100725" spans="1:5" x14ac:dyDescent="0.3">
      <c r="A100725">
        <v>4</v>
      </c>
      <c r="B100725">
        <v>1553803509</v>
      </c>
      <c r="C100725" t="s">
        <v>64964</v>
      </c>
      <c r="D100725" t="s">
        <v>174527</v>
      </c>
      <c r="E100725" t="s">
        <v>313450</v>
      </c>
    </row>
    <row r="100726" spans="1:5" x14ac:dyDescent="0.3">
      <c r="A100726">
        <v>4</v>
      </c>
      <c r="B100726">
        <v>1553803565</v>
      </c>
      <c r="C100726" t="s">
        <v>64964</v>
      </c>
      <c r="D100726" t="s">
        <v>111835</v>
      </c>
      <c r="E100726" t="s">
        <v>313451</v>
      </c>
    </row>
    <row r="100727" spans="1:5" x14ac:dyDescent="0.3">
      <c r="A100727">
        <v>4</v>
      </c>
      <c r="B100727">
        <v>1553803593</v>
      </c>
      <c r="C100727" t="s">
        <v>64965</v>
      </c>
      <c r="D100727" t="s">
        <v>174528</v>
      </c>
      <c r="E100727" t="s">
        <v>313452</v>
      </c>
    </row>
    <row r="100728" spans="1:5" x14ac:dyDescent="0.3">
      <c r="A100728">
        <v>4</v>
      </c>
      <c r="B100728">
        <v>1553803633</v>
      </c>
      <c r="C100728" t="s">
        <v>64964</v>
      </c>
      <c r="D100728" t="s">
        <v>174529</v>
      </c>
      <c r="E100728" t="s">
        <v>313453</v>
      </c>
    </row>
    <row r="100729" spans="1:5" x14ac:dyDescent="0.3">
      <c r="A100729">
        <v>4</v>
      </c>
      <c r="B100729">
        <v>1553803678</v>
      </c>
      <c r="C100729" t="s">
        <v>64966</v>
      </c>
      <c r="D100729" t="s">
        <v>174530</v>
      </c>
      <c r="E100729" t="s">
        <v>313454</v>
      </c>
    </row>
    <row r="100730" spans="1:5" x14ac:dyDescent="0.3">
      <c r="A100730">
        <v>4</v>
      </c>
      <c r="B100730">
        <v>1553803711</v>
      </c>
      <c r="C100730" t="s">
        <v>64966</v>
      </c>
      <c r="D100730" t="s">
        <v>174531</v>
      </c>
      <c r="E100730" t="s">
        <v>313455</v>
      </c>
    </row>
    <row r="100731" spans="1:5" x14ac:dyDescent="0.3">
      <c r="A100731">
        <v>4</v>
      </c>
      <c r="B100731">
        <v>1553803733</v>
      </c>
      <c r="C100731" t="s">
        <v>64965</v>
      </c>
      <c r="D100731" t="s">
        <v>174532</v>
      </c>
      <c r="E100731" t="s">
        <v>313456</v>
      </c>
    </row>
    <row r="100732" spans="1:5" x14ac:dyDescent="0.3">
      <c r="A100732">
        <v>4</v>
      </c>
      <c r="B100732">
        <v>1553803792</v>
      </c>
      <c r="C100732" t="s">
        <v>64967</v>
      </c>
      <c r="D100732" t="s">
        <v>174533</v>
      </c>
      <c r="E100732" t="s">
        <v>313457</v>
      </c>
    </row>
    <row r="100733" spans="1:5" x14ac:dyDescent="0.3">
      <c r="A100733">
        <v>4</v>
      </c>
      <c r="B100733">
        <v>1553832263</v>
      </c>
      <c r="C100733" t="s">
        <v>64968</v>
      </c>
      <c r="D100733" t="s">
        <v>106208</v>
      </c>
      <c r="E100733" t="s">
        <v>313458</v>
      </c>
    </row>
    <row r="100734" spans="1:5" x14ac:dyDescent="0.3">
      <c r="A100734">
        <v>4</v>
      </c>
      <c r="B100734">
        <v>1553832286</v>
      </c>
      <c r="C100734" t="s">
        <v>64968</v>
      </c>
      <c r="D100734" t="s">
        <v>174534</v>
      </c>
      <c r="E100734" t="s">
        <v>313459</v>
      </c>
    </row>
    <row r="100735" spans="1:5" x14ac:dyDescent="0.3">
      <c r="A100735">
        <v>4</v>
      </c>
      <c r="B100735">
        <v>1553832317</v>
      </c>
      <c r="C100735" t="s">
        <v>64969</v>
      </c>
      <c r="D100735" t="s">
        <v>174535</v>
      </c>
      <c r="E100735" t="s">
        <v>313460</v>
      </c>
    </row>
    <row r="100736" spans="1:5" x14ac:dyDescent="0.3">
      <c r="A100736">
        <v>4</v>
      </c>
      <c r="B100736">
        <v>1553832346</v>
      </c>
      <c r="C100736" t="s">
        <v>64970</v>
      </c>
      <c r="D100736" t="s">
        <v>174536</v>
      </c>
      <c r="E100736" t="s">
        <v>313461</v>
      </c>
    </row>
    <row r="100737" spans="1:5" x14ac:dyDescent="0.3">
      <c r="A100737">
        <v>4</v>
      </c>
      <c r="B100737">
        <v>1553832361</v>
      </c>
      <c r="C100737" t="s">
        <v>64970</v>
      </c>
      <c r="D100737" t="s">
        <v>174537</v>
      </c>
      <c r="E100737" t="s">
        <v>313462</v>
      </c>
    </row>
    <row r="100738" spans="1:5" x14ac:dyDescent="0.3">
      <c r="A100738">
        <v>4</v>
      </c>
      <c r="B100738">
        <v>1553832363</v>
      </c>
      <c r="C100738" t="s">
        <v>64970</v>
      </c>
      <c r="D100738" t="s">
        <v>174538</v>
      </c>
      <c r="E100738" t="s">
        <v>313463</v>
      </c>
    </row>
    <row r="100739" spans="1:5" x14ac:dyDescent="0.3">
      <c r="A100739">
        <v>4</v>
      </c>
      <c r="B100739">
        <v>1553832375</v>
      </c>
      <c r="C100739" t="s">
        <v>64970</v>
      </c>
      <c r="D100739" t="s">
        <v>174539</v>
      </c>
      <c r="E100739" t="s">
        <v>313464</v>
      </c>
    </row>
    <row r="100740" spans="1:5" x14ac:dyDescent="0.3">
      <c r="A100740">
        <v>4</v>
      </c>
      <c r="B100740">
        <v>1553832410</v>
      </c>
      <c r="C100740" t="s">
        <v>64969</v>
      </c>
      <c r="D100740" t="s">
        <v>174540</v>
      </c>
      <c r="E100740" t="s">
        <v>313465</v>
      </c>
    </row>
    <row r="100741" spans="1:5" x14ac:dyDescent="0.3">
      <c r="A100741">
        <v>4</v>
      </c>
      <c r="B100741">
        <v>1553832427</v>
      </c>
      <c r="C100741" t="s">
        <v>64971</v>
      </c>
      <c r="D100741" t="s">
        <v>172223</v>
      </c>
      <c r="E100741" t="s">
        <v>313466</v>
      </c>
    </row>
    <row r="100742" spans="1:5" x14ac:dyDescent="0.3">
      <c r="A100742">
        <v>4</v>
      </c>
      <c r="B100742">
        <v>1553832436</v>
      </c>
      <c r="C100742" t="s">
        <v>64972</v>
      </c>
      <c r="D100742" t="s">
        <v>116443</v>
      </c>
      <c r="E100742" t="s">
        <v>313467</v>
      </c>
    </row>
    <row r="100743" spans="1:5" x14ac:dyDescent="0.3">
      <c r="A100743">
        <v>4</v>
      </c>
      <c r="B100743">
        <v>1553832444</v>
      </c>
      <c r="C100743" t="s">
        <v>64969</v>
      </c>
      <c r="D100743" t="s">
        <v>148150</v>
      </c>
      <c r="E100743" t="s">
        <v>313468</v>
      </c>
    </row>
    <row r="100744" spans="1:5" x14ac:dyDescent="0.3">
      <c r="A100744">
        <v>4</v>
      </c>
      <c r="B100744">
        <v>1553832455</v>
      </c>
      <c r="C100744" t="s">
        <v>64969</v>
      </c>
      <c r="D100744" t="s">
        <v>174541</v>
      </c>
      <c r="E100744" t="s">
        <v>313469</v>
      </c>
    </row>
    <row r="100745" spans="1:5" x14ac:dyDescent="0.3">
      <c r="A100745">
        <v>4</v>
      </c>
      <c r="B100745">
        <v>1553832571</v>
      </c>
      <c r="C100745" t="s">
        <v>64972</v>
      </c>
      <c r="D100745" t="s">
        <v>174542</v>
      </c>
      <c r="E100745" t="s">
        <v>313470</v>
      </c>
    </row>
    <row r="100746" spans="1:5" x14ac:dyDescent="0.3">
      <c r="A100746">
        <v>4</v>
      </c>
      <c r="B100746">
        <v>1553832574</v>
      </c>
      <c r="C100746" t="s">
        <v>64972</v>
      </c>
      <c r="D100746" t="s">
        <v>174543</v>
      </c>
      <c r="E100746" t="s">
        <v>313471</v>
      </c>
    </row>
    <row r="100747" spans="1:5" x14ac:dyDescent="0.3">
      <c r="A100747">
        <v>4</v>
      </c>
      <c r="B100747">
        <v>1553832620</v>
      </c>
      <c r="C100747" t="s">
        <v>64973</v>
      </c>
      <c r="D100747" t="s">
        <v>174544</v>
      </c>
      <c r="E100747" t="s">
        <v>313472</v>
      </c>
    </row>
    <row r="100748" spans="1:5" x14ac:dyDescent="0.3">
      <c r="A100748">
        <v>4</v>
      </c>
      <c r="B100748">
        <v>1553832709</v>
      </c>
      <c r="C100748" t="s">
        <v>64973</v>
      </c>
      <c r="D100748" t="s">
        <v>174545</v>
      </c>
      <c r="E100748" t="s">
        <v>313473</v>
      </c>
    </row>
    <row r="100749" spans="1:5" x14ac:dyDescent="0.3">
      <c r="A100749">
        <v>4</v>
      </c>
      <c r="B100749">
        <v>1553832710</v>
      </c>
      <c r="C100749" t="s">
        <v>64973</v>
      </c>
      <c r="D100749" t="s">
        <v>132390</v>
      </c>
      <c r="E100749" t="s">
        <v>313474</v>
      </c>
    </row>
    <row r="100750" spans="1:5" x14ac:dyDescent="0.3">
      <c r="A100750">
        <v>4</v>
      </c>
      <c r="B100750">
        <v>1553832712</v>
      </c>
      <c r="C100750" t="s">
        <v>64974</v>
      </c>
      <c r="D100750" t="s">
        <v>174546</v>
      </c>
      <c r="E100750" t="s">
        <v>313475</v>
      </c>
    </row>
    <row r="100751" spans="1:5" x14ac:dyDescent="0.3">
      <c r="A100751">
        <v>4</v>
      </c>
      <c r="B100751">
        <v>1553832752</v>
      </c>
      <c r="C100751" t="s">
        <v>64974</v>
      </c>
      <c r="D100751" t="s">
        <v>174547</v>
      </c>
      <c r="E100751" t="s">
        <v>313476</v>
      </c>
    </row>
    <row r="100752" spans="1:5" x14ac:dyDescent="0.3">
      <c r="A100752">
        <v>4</v>
      </c>
      <c r="B100752">
        <v>1553832823</v>
      </c>
      <c r="C100752" t="s">
        <v>64975</v>
      </c>
      <c r="D100752" t="s">
        <v>174018</v>
      </c>
      <c r="E100752" t="s">
        <v>313477</v>
      </c>
    </row>
    <row r="100753" spans="1:5" x14ac:dyDescent="0.3">
      <c r="A100753">
        <v>4</v>
      </c>
      <c r="B100753">
        <v>1553832893</v>
      </c>
      <c r="C100753" t="s">
        <v>64973</v>
      </c>
      <c r="D100753" t="s">
        <v>174548</v>
      </c>
      <c r="E100753" t="s">
        <v>313478</v>
      </c>
    </row>
    <row r="100754" spans="1:5" x14ac:dyDescent="0.3">
      <c r="A100754">
        <v>4</v>
      </c>
      <c r="B100754">
        <v>1553832899</v>
      </c>
      <c r="C100754" t="s">
        <v>64973</v>
      </c>
      <c r="D100754" t="s">
        <v>160399</v>
      </c>
      <c r="E100754" t="s">
        <v>313479</v>
      </c>
    </row>
    <row r="100755" spans="1:5" x14ac:dyDescent="0.3">
      <c r="A100755">
        <v>4</v>
      </c>
      <c r="B100755">
        <v>1553832914</v>
      </c>
      <c r="C100755" t="s">
        <v>64973</v>
      </c>
      <c r="D100755" t="s">
        <v>173934</v>
      </c>
      <c r="E100755" t="s">
        <v>313480</v>
      </c>
    </row>
    <row r="100756" spans="1:5" x14ac:dyDescent="0.3">
      <c r="A100756">
        <v>4</v>
      </c>
      <c r="B100756">
        <v>1553832947</v>
      </c>
      <c r="C100756" t="s">
        <v>64976</v>
      </c>
      <c r="D100756" t="s">
        <v>116563</v>
      </c>
      <c r="E100756" t="s">
        <v>313481</v>
      </c>
    </row>
    <row r="100757" spans="1:5" x14ac:dyDescent="0.3">
      <c r="A100757">
        <v>4</v>
      </c>
      <c r="B100757">
        <v>1553832966</v>
      </c>
      <c r="C100757" t="s">
        <v>64975</v>
      </c>
      <c r="D100757" t="s">
        <v>174549</v>
      </c>
      <c r="E100757" t="s">
        <v>313482</v>
      </c>
    </row>
    <row r="100758" spans="1:5" x14ac:dyDescent="0.3">
      <c r="A100758">
        <v>4</v>
      </c>
      <c r="B100758">
        <v>1553832987</v>
      </c>
      <c r="C100758" t="s">
        <v>64976</v>
      </c>
      <c r="D100758" t="s">
        <v>174550</v>
      </c>
      <c r="E100758" t="s">
        <v>313483</v>
      </c>
    </row>
    <row r="100759" spans="1:5" x14ac:dyDescent="0.3">
      <c r="A100759">
        <v>4</v>
      </c>
      <c r="B100759">
        <v>1553832989</v>
      </c>
      <c r="C100759" t="s">
        <v>64975</v>
      </c>
      <c r="D100759" t="s">
        <v>174551</v>
      </c>
      <c r="E100759" t="s">
        <v>313484</v>
      </c>
    </row>
    <row r="100760" spans="1:5" x14ac:dyDescent="0.3">
      <c r="A100760">
        <v>4</v>
      </c>
      <c r="B100760">
        <v>1553833001</v>
      </c>
      <c r="C100760" t="s">
        <v>64975</v>
      </c>
      <c r="D100760" t="s">
        <v>174552</v>
      </c>
      <c r="E100760" t="s">
        <v>313485</v>
      </c>
    </row>
    <row r="100761" spans="1:5" x14ac:dyDescent="0.3">
      <c r="A100761">
        <v>4</v>
      </c>
      <c r="B100761">
        <v>1553833079</v>
      </c>
      <c r="C100761" t="s">
        <v>64977</v>
      </c>
      <c r="D100761" t="s">
        <v>174553</v>
      </c>
      <c r="E100761" t="s">
        <v>313486</v>
      </c>
    </row>
    <row r="100762" spans="1:5" x14ac:dyDescent="0.3">
      <c r="A100762">
        <v>4</v>
      </c>
      <c r="B100762">
        <v>1553833087</v>
      </c>
      <c r="C100762" t="s">
        <v>64978</v>
      </c>
      <c r="D100762" t="s">
        <v>174554</v>
      </c>
      <c r="E100762" t="s">
        <v>313487</v>
      </c>
    </row>
    <row r="100763" spans="1:5" x14ac:dyDescent="0.3">
      <c r="A100763">
        <v>4</v>
      </c>
      <c r="B100763">
        <v>1553833110</v>
      </c>
      <c r="C100763" t="s">
        <v>64978</v>
      </c>
      <c r="D100763" t="s">
        <v>174555</v>
      </c>
      <c r="E100763" t="s">
        <v>313488</v>
      </c>
    </row>
    <row r="100764" spans="1:5" x14ac:dyDescent="0.3">
      <c r="A100764">
        <v>4</v>
      </c>
      <c r="B100764">
        <v>1553833149</v>
      </c>
      <c r="C100764" t="s">
        <v>64977</v>
      </c>
      <c r="D100764" t="s">
        <v>168329</v>
      </c>
      <c r="E100764" t="s">
        <v>313489</v>
      </c>
    </row>
    <row r="100765" spans="1:5" x14ac:dyDescent="0.3">
      <c r="A100765">
        <v>4</v>
      </c>
      <c r="B100765">
        <v>1553833198</v>
      </c>
      <c r="C100765" t="s">
        <v>64979</v>
      </c>
      <c r="D100765" t="s">
        <v>174556</v>
      </c>
      <c r="E100765" t="s">
        <v>313490</v>
      </c>
    </row>
    <row r="100766" spans="1:5" x14ac:dyDescent="0.3">
      <c r="A100766">
        <v>4</v>
      </c>
      <c r="B100766">
        <v>1553833201</v>
      </c>
      <c r="C100766" t="s">
        <v>64978</v>
      </c>
      <c r="D100766" t="s">
        <v>174557</v>
      </c>
      <c r="E100766" t="s">
        <v>313491</v>
      </c>
    </row>
    <row r="100767" spans="1:5" x14ac:dyDescent="0.3">
      <c r="A100767">
        <v>4</v>
      </c>
      <c r="B100767">
        <v>1553833211</v>
      </c>
      <c r="C100767" t="s">
        <v>64979</v>
      </c>
      <c r="D100767" t="s">
        <v>174558</v>
      </c>
      <c r="E100767" t="s">
        <v>313492</v>
      </c>
    </row>
    <row r="100768" spans="1:5" x14ac:dyDescent="0.3">
      <c r="A100768">
        <v>4</v>
      </c>
      <c r="B100768">
        <v>1553833212</v>
      </c>
      <c r="C100768" t="s">
        <v>64978</v>
      </c>
      <c r="D100768" t="s">
        <v>164845</v>
      </c>
      <c r="E100768" t="s">
        <v>313493</v>
      </c>
    </row>
    <row r="100769" spans="1:5" x14ac:dyDescent="0.3">
      <c r="A100769">
        <v>4</v>
      </c>
      <c r="B100769">
        <v>1553833270</v>
      </c>
      <c r="C100769" t="s">
        <v>64976</v>
      </c>
      <c r="D100769" t="s">
        <v>174559</v>
      </c>
      <c r="E100769" t="s">
        <v>313494</v>
      </c>
    </row>
    <row r="100770" spans="1:5" x14ac:dyDescent="0.3">
      <c r="A100770">
        <v>4</v>
      </c>
      <c r="B100770">
        <v>1553833306</v>
      </c>
      <c r="C100770" t="s">
        <v>64976</v>
      </c>
      <c r="D100770" t="s">
        <v>174560</v>
      </c>
      <c r="E100770" t="s">
        <v>313495</v>
      </c>
    </row>
    <row r="100771" spans="1:5" x14ac:dyDescent="0.3">
      <c r="A100771">
        <v>4</v>
      </c>
      <c r="B100771">
        <v>1553833320</v>
      </c>
      <c r="C100771" t="s">
        <v>64978</v>
      </c>
      <c r="D100771" t="s">
        <v>134273</v>
      </c>
      <c r="E100771" t="s">
        <v>313496</v>
      </c>
    </row>
    <row r="100772" spans="1:5" x14ac:dyDescent="0.3">
      <c r="A100772">
        <v>4</v>
      </c>
      <c r="B100772">
        <v>1553833326</v>
      </c>
      <c r="C100772" t="s">
        <v>64978</v>
      </c>
      <c r="D100772" t="s">
        <v>174561</v>
      </c>
      <c r="E100772" t="s">
        <v>313497</v>
      </c>
    </row>
    <row r="100773" spans="1:5" x14ac:dyDescent="0.3">
      <c r="A100773">
        <v>4</v>
      </c>
      <c r="B100773">
        <v>1553833398</v>
      </c>
      <c r="C100773" t="s">
        <v>64978</v>
      </c>
      <c r="D100773" t="s">
        <v>174562</v>
      </c>
      <c r="E100773" t="s">
        <v>313498</v>
      </c>
    </row>
    <row r="100774" spans="1:5" x14ac:dyDescent="0.3">
      <c r="A100774">
        <v>4</v>
      </c>
      <c r="B100774">
        <v>1553833412</v>
      </c>
      <c r="C100774" t="s">
        <v>64979</v>
      </c>
      <c r="D100774" t="s">
        <v>174563</v>
      </c>
      <c r="E100774" t="s">
        <v>313499</v>
      </c>
    </row>
    <row r="100775" spans="1:5" x14ac:dyDescent="0.3">
      <c r="A100775">
        <v>4</v>
      </c>
      <c r="B100775">
        <v>1553833450</v>
      </c>
      <c r="C100775" t="s">
        <v>64979</v>
      </c>
      <c r="D100775" t="s">
        <v>174564</v>
      </c>
      <c r="E100775" t="s">
        <v>313500</v>
      </c>
    </row>
    <row r="100776" spans="1:5" x14ac:dyDescent="0.3">
      <c r="A100776">
        <v>4</v>
      </c>
      <c r="B100776">
        <v>1553833456</v>
      </c>
      <c r="C100776" t="s">
        <v>64979</v>
      </c>
      <c r="D100776" t="s">
        <v>174565</v>
      </c>
      <c r="E100776" t="s">
        <v>313501</v>
      </c>
    </row>
    <row r="100777" spans="1:5" x14ac:dyDescent="0.3">
      <c r="A100777">
        <v>4</v>
      </c>
      <c r="B100777">
        <v>1553833472</v>
      </c>
      <c r="C100777" t="s">
        <v>64979</v>
      </c>
      <c r="D100777" t="s">
        <v>174566</v>
      </c>
      <c r="E100777" t="s">
        <v>313502</v>
      </c>
    </row>
    <row r="100778" spans="1:5" x14ac:dyDescent="0.3">
      <c r="A100778">
        <v>4</v>
      </c>
      <c r="B100778">
        <v>1553833549</v>
      </c>
      <c r="C100778" t="s">
        <v>64980</v>
      </c>
      <c r="D100778" t="s">
        <v>174567</v>
      </c>
      <c r="E100778" t="s">
        <v>313503</v>
      </c>
    </row>
    <row r="100779" spans="1:5" x14ac:dyDescent="0.3">
      <c r="A100779">
        <v>4</v>
      </c>
      <c r="B100779">
        <v>1553833566</v>
      </c>
      <c r="C100779" t="s">
        <v>64981</v>
      </c>
      <c r="D100779" t="s">
        <v>174568</v>
      </c>
      <c r="E100779" t="s">
        <v>313504</v>
      </c>
    </row>
    <row r="100780" spans="1:5" x14ac:dyDescent="0.3">
      <c r="A100780">
        <v>4</v>
      </c>
      <c r="B100780">
        <v>1553833598</v>
      </c>
      <c r="C100780" t="s">
        <v>64982</v>
      </c>
      <c r="D100780" t="s">
        <v>174569</v>
      </c>
      <c r="E100780" t="s">
        <v>313505</v>
      </c>
    </row>
    <row r="100781" spans="1:5" x14ac:dyDescent="0.3">
      <c r="A100781">
        <v>4</v>
      </c>
      <c r="B100781">
        <v>1553833606</v>
      </c>
      <c r="C100781" t="s">
        <v>64981</v>
      </c>
      <c r="D100781" t="s">
        <v>174570</v>
      </c>
      <c r="E100781" t="s">
        <v>313506</v>
      </c>
    </row>
    <row r="100782" spans="1:5" x14ac:dyDescent="0.3">
      <c r="A100782">
        <v>4</v>
      </c>
      <c r="B100782">
        <v>1553833636</v>
      </c>
      <c r="C100782" t="s">
        <v>64981</v>
      </c>
      <c r="D100782" t="s">
        <v>174571</v>
      </c>
      <c r="E100782" t="s">
        <v>313507</v>
      </c>
    </row>
    <row r="100783" spans="1:5" x14ac:dyDescent="0.3">
      <c r="A100783">
        <v>4</v>
      </c>
      <c r="B100783">
        <v>1553833727</v>
      </c>
      <c r="C100783" t="s">
        <v>64982</v>
      </c>
      <c r="D100783" t="s">
        <v>174572</v>
      </c>
      <c r="E100783" t="s">
        <v>313508</v>
      </c>
    </row>
    <row r="100784" spans="1:5" x14ac:dyDescent="0.3">
      <c r="A100784">
        <v>4</v>
      </c>
      <c r="B100784">
        <v>1553833801</v>
      </c>
      <c r="C100784" t="s">
        <v>64983</v>
      </c>
      <c r="D100784" t="s">
        <v>174573</v>
      </c>
      <c r="E100784" t="s">
        <v>313509</v>
      </c>
    </row>
    <row r="100785" spans="1:5" x14ac:dyDescent="0.3">
      <c r="A100785">
        <v>4</v>
      </c>
      <c r="B100785">
        <v>1553833871</v>
      </c>
      <c r="C100785" t="s">
        <v>64984</v>
      </c>
      <c r="D100785" t="s">
        <v>171168</v>
      </c>
      <c r="E100785" t="s">
        <v>313510</v>
      </c>
    </row>
    <row r="100786" spans="1:5" x14ac:dyDescent="0.3">
      <c r="A100786">
        <v>4</v>
      </c>
      <c r="B100786">
        <v>1553833885</v>
      </c>
      <c r="C100786" t="s">
        <v>64983</v>
      </c>
      <c r="D100786" t="s">
        <v>174574</v>
      </c>
      <c r="E100786" t="s">
        <v>313511</v>
      </c>
    </row>
    <row r="100787" spans="1:5" x14ac:dyDescent="0.3">
      <c r="A100787">
        <v>4</v>
      </c>
      <c r="B100787">
        <v>1553833899</v>
      </c>
      <c r="C100787" t="s">
        <v>64983</v>
      </c>
      <c r="D100787" t="s">
        <v>168356</v>
      </c>
      <c r="E100787" t="s">
        <v>313512</v>
      </c>
    </row>
    <row r="100788" spans="1:5" x14ac:dyDescent="0.3">
      <c r="A100788">
        <v>4</v>
      </c>
      <c r="B100788">
        <v>1553833909</v>
      </c>
      <c r="C100788" t="s">
        <v>64983</v>
      </c>
      <c r="D100788" t="s">
        <v>174575</v>
      </c>
      <c r="E100788" t="s">
        <v>313513</v>
      </c>
    </row>
    <row r="100789" spans="1:5" x14ac:dyDescent="0.3">
      <c r="A100789">
        <v>4</v>
      </c>
      <c r="B100789">
        <v>1553833998</v>
      </c>
      <c r="C100789" t="s">
        <v>64985</v>
      </c>
      <c r="D100789" t="s">
        <v>174576</v>
      </c>
      <c r="E100789" t="s">
        <v>313514</v>
      </c>
    </row>
    <row r="100790" spans="1:5" x14ac:dyDescent="0.3">
      <c r="A100790">
        <v>4</v>
      </c>
      <c r="B100790">
        <v>1553834021</v>
      </c>
      <c r="C100790" t="s">
        <v>64982</v>
      </c>
      <c r="D100790" t="s">
        <v>174577</v>
      </c>
      <c r="E100790" t="s">
        <v>313515</v>
      </c>
    </row>
    <row r="100791" spans="1:5" x14ac:dyDescent="0.3">
      <c r="A100791">
        <v>4</v>
      </c>
      <c r="B100791">
        <v>1553834052</v>
      </c>
      <c r="C100791" t="s">
        <v>64983</v>
      </c>
      <c r="D100791" t="s">
        <v>174578</v>
      </c>
      <c r="E100791" t="s">
        <v>313516</v>
      </c>
    </row>
    <row r="100792" spans="1:5" x14ac:dyDescent="0.3">
      <c r="A100792">
        <v>4</v>
      </c>
      <c r="B100792">
        <v>1553834058</v>
      </c>
      <c r="C100792" t="s">
        <v>64983</v>
      </c>
      <c r="D100792" t="s">
        <v>118005</v>
      </c>
      <c r="E100792" t="s">
        <v>313517</v>
      </c>
    </row>
    <row r="100793" spans="1:5" x14ac:dyDescent="0.3">
      <c r="A100793">
        <v>4</v>
      </c>
      <c r="B100793">
        <v>1553834084</v>
      </c>
      <c r="C100793" t="s">
        <v>64983</v>
      </c>
      <c r="D100793" t="s">
        <v>174579</v>
      </c>
      <c r="E100793" t="s">
        <v>313518</v>
      </c>
    </row>
    <row r="100794" spans="1:5" x14ac:dyDescent="0.3">
      <c r="A100794">
        <v>4</v>
      </c>
      <c r="B100794">
        <v>1553834215</v>
      </c>
      <c r="C100794" t="s">
        <v>64985</v>
      </c>
      <c r="D100794" t="s">
        <v>174580</v>
      </c>
      <c r="E100794" t="s">
        <v>313519</v>
      </c>
    </row>
    <row r="100795" spans="1:5" x14ac:dyDescent="0.3">
      <c r="A100795">
        <v>4</v>
      </c>
      <c r="B100795">
        <v>1553834255</v>
      </c>
      <c r="C100795" t="s">
        <v>64986</v>
      </c>
      <c r="D100795" t="s">
        <v>174581</v>
      </c>
      <c r="E100795" t="s">
        <v>313520</v>
      </c>
    </row>
    <row r="100796" spans="1:5" x14ac:dyDescent="0.3">
      <c r="A100796">
        <v>4</v>
      </c>
      <c r="B100796">
        <v>1553834259</v>
      </c>
      <c r="C100796" t="s">
        <v>64987</v>
      </c>
      <c r="D100796" t="s">
        <v>174582</v>
      </c>
      <c r="E100796" t="s">
        <v>313521</v>
      </c>
    </row>
    <row r="100797" spans="1:5" x14ac:dyDescent="0.3">
      <c r="A100797">
        <v>4</v>
      </c>
      <c r="B100797">
        <v>1553834293</v>
      </c>
      <c r="C100797" t="s">
        <v>64987</v>
      </c>
      <c r="D100797" t="s">
        <v>174583</v>
      </c>
      <c r="E100797" t="s">
        <v>313522</v>
      </c>
    </row>
    <row r="100798" spans="1:5" x14ac:dyDescent="0.3">
      <c r="A100798">
        <v>4</v>
      </c>
      <c r="B100798">
        <v>1553834328</v>
      </c>
      <c r="C100798" t="s">
        <v>64987</v>
      </c>
      <c r="D100798" t="s">
        <v>174584</v>
      </c>
      <c r="E100798" t="s">
        <v>313523</v>
      </c>
    </row>
    <row r="100799" spans="1:5" x14ac:dyDescent="0.3">
      <c r="A100799">
        <v>4</v>
      </c>
      <c r="B100799">
        <v>1553834374</v>
      </c>
      <c r="C100799" t="s">
        <v>64988</v>
      </c>
      <c r="D100799" t="s">
        <v>174189</v>
      </c>
      <c r="E100799" t="s">
        <v>313524</v>
      </c>
    </row>
    <row r="100800" spans="1:5" x14ac:dyDescent="0.3">
      <c r="A100800">
        <v>4</v>
      </c>
      <c r="B100800">
        <v>1553834386</v>
      </c>
      <c r="C100800" t="s">
        <v>64988</v>
      </c>
      <c r="D100800" t="s">
        <v>174585</v>
      </c>
      <c r="E100800" t="s">
        <v>313525</v>
      </c>
    </row>
    <row r="100801" spans="1:5" x14ac:dyDescent="0.3">
      <c r="A100801">
        <v>4</v>
      </c>
      <c r="B100801">
        <v>1553834414</v>
      </c>
      <c r="C100801" t="s">
        <v>64989</v>
      </c>
      <c r="D100801" t="s">
        <v>174586</v>
      </c>
      <c r="E100801" t="s">
        <v>313526</v>
      </c>
    </row>
    <row r="100802" spans="1:5" x14ac:dyDescent="0.3">
      <c r="A100802">
        <v>4</v>
      </c>
      <c r="B100802">
        <v>1553834454</v>
      </c>
      <c r="C100802" t="s">
        <v>64988</v>
      </c>
      <c r="D100802" t="s">
        <v>174041</v>
      </c>
      <c r="E100802" t="s">
        <v>313527</v>
      </c>
    </row>
    <row r="100803" spans="1:5" x14ac:dyDescent="0.3">
      <c r="A100803">
        <v>4</v>
      </c>
      <c r="B100803">
        <v>1553834479</v>
      </c>
      <c r="C100803" t="s">
        <v>64988</v>
      </c>
      <c r="D100803" t="s">
        <v>174587</v>
      </c>
      <c r="E100803" t="s">
        <v>313528</v>
      </c>
    </row>
    <row r="100804" spans="1:5" x14ac:dyDescent="0.3">
      <c r="A100804">
        <v>4</v>
      </c>
      <c r="B100804">
        <v>1553834542</v>
      </c>
      <c r="C100804" t="s">
        <v>64986</v>
      </c>
      <c r="D100804" t="s">
        <v>174588</v>
      </c>
      <c r="E100804" t="s">
        <v>313529</v>
      </c>
    </row>
    <row r="100805" spans="1:5" x14ac:dyDescent="0.3">
      <c r="A100805">
        <v>4</v>
      </c>
      <c r="B100805">
        <v>1553834568</v>
      </c>
      <c r="C100805" t="s">
        <v>64986</v>
      </c>
      <c r="D100805" t="s">
        <v>174589</v>
      </c>
      <c r="E100805" t="s">
        <v>313530</v>
      </c>
    </row>
    <row r="100806" spans="1:5" x14ac:dyDescent="0.3">
      <c r="A100806">
        <v>4</v>
      </c>
      <c r="B100806">
        <v>1553834623</v>
      </c>
      <c r="C100806" t="s">
        <v>64990</v>
      </c>
      <c r="D100806" t="s">
        <v>166046</v>
      </c>
      <c r="E100806" t="s">
        <v>313531</v>
      </c>
    </row>
    <row r="100807" spans="1:5" x14ac:dyDescent="0.3">
      <c r="A100807">
        <v>4</v>
      </c>
      <c r="B100807">
        <v>1553834631</v>
      </c>
      <c r="C100807" t="s">
        <v>64991</v>
      </c>
      <c r="D100807" t="s">
        <v>127316</v>
      </c>
      <c r="E100807" t="s">
        <v>313532</v>
      </c>
    </row>
    <row r="100808" spans="1:5" x14ac:dyDescent="0.3">
      <c r="A100808">
        <v>4</v>
      </c>
      <c r="B100808">
        <v>1553834659</v>
      </c>
      <c r="C100808" t="s">
        <v>64989</v>
      </c>
      <c r="D100808" t="s">
        <v>172912</v>
      </c>
      <c r="E100808" t="s">
        <v>313533</v>
      </c>
    </row>
    <row r="100809" spans="1:5" x14ac:dyDescent="0.3">
      <c r="A100809">
        <v>4</v>
      </c>
      <c r="B100809">
        <v>1553834667</v>
      </c>
      <c r="C100809" t="s">
        <v>64990</v>
      </c>
      <c r="D100809" t="s">
        <v>174590</v>
      </c>
      <c r="E100809" t="s">
        <v>313534</v>
      </c>
    </row>
    <row r="100810" spans="1:5" x14ac:dyDescent="0.3">
      <c r="A100810">
        <v>4</v>
      </c>
      <c r="B100810">
        <v>1553834703</v>
      </c>
      <c r="C100810" t="s">
        <v>64990</v>
      </c>
      <c r="D100810" t="s">
        <v>174591</v>
      </c>
      <c r="E100810" t="s">
        <v>313535</v>
      </c>
    </row>
    <row r="100811" spans="1:5" x14ac:dyDescent="0.3">
      <c r="A100811">
        <v>4</v>
      </c>
      <c r="B100811">
        <v>1553834716</v>
      </c>
      <c r="C100811" t="s">
        <v>64990</v>
      </c>
      <c r="D100811" t="s">
        <v>174592</v>
      </c>
      <c r="E100811" t="s">
        <v>313536</v>
      </c>
    </row>
    <row r="100812" spans="1:5" x14ac:dyDescent="0.3">
      <c r="A100812">
        <v>4</v>
      </c>
      <c r="B100812">
        <v>1553834779</v>
      </c>
      <c r="C100812" t="s">
        <v>64990</v>
      </c>
      <c r="D100812" t="s">
        <v>174593</v>
      </c>
      <c r="E100812" t="s">
        <v>313537</v>
      </c>
    </row>
    <row r="100813" spans="1:5" x14ac:dyDescent="0.3">
      <c r="A100813">
        <v>4</v>
      </c>
      <c r="B100813">
        <v>1553834820</v>
      </c>
      <c r="C100813" t="s">
        <v>64991</v>
      </c>
      <c r="D100813" t="s">
        <v>174594</v>
      </c>
      <c r="E100813" t="s">
        <v>313538</v>
      </c>
    </row>
    <row r="100814" spans="1:5" x14ac:dyDescent="0.3">
      <c r="A100814">
        <v>4</v>
      </c>
      <c r="B100814">
        <v>1553834839</v>
      </c>
      <c r="C100814" t="s">
        <v>64992</v>
      </c>
      <c r="D100814" t="s">
        <v>174595</v>
      </c>
      <c r="E100814" t="s">
        <v>313539</v>
      </c>
    </row>
    <row r="100815" spans="1:5" x14ac:dyDescent="0.3">
      <c r="A100815">
        <v>4</v>
      </c>
      <c r="B100815">
        <v>1553834842</v>
      </c>
      <c r="C100815" t="s">
        <v>64993</v>
      </c>
      <c r="D100815" t="s">
        <v>174596</v>
      </c>
      <c r="E100815" t="s">
        <v>313540</v>
      </c>
    </row>
    <row r="100816" spans="1:5" x14ac:dyDescent="0.3">
      <c r="A100816">
        <v>4</v>
      </c>
      <c r="B100816">
        <v>1553834862</v>
      </c>
      <c r="C100816" t="s">
        <v>64991</v>
      </c>
      <c r="D100816" t="s">
        <v>174597</v>
      </c>
      <c r="E100816" t="s">
        <v>313541</v>
      </c>
    </row>
    <row r="100817" spans="1:5" x14ac:dyDescent="0.3">
      <c r="A100817">
        <v>4</v>
      </c>
      <c r="B100817">
        <v>1553834884</v>
      </c>
      <c r="C100817" t="s">
        <v>64991</v>
      </c>
      <c r="D100817" t="s">
        <v>174598</v>
      </c>
      <c r="E100817" t="s">
        <v>313542</v>
      </c>
    </row>
    <row r="100818" spans="1:5" x14ac:dyDescent="0.3">
      <c r="A100818">
        <v>4</v>
      </c>
      <c r="B100818">
        <v>1553834964</v>
      </c>
      <c r="C100818" t="s">
        <v>64993</v>
      </c>
      <c r="D100818" t="s">
        <v>174599</v>
      </c>
      <c r="E100818" t="s">
        <v>313543</v>
      </c>
    </row>
    <row r="100819" spans="1:5" x14ac:dyDescent="0.3">
      <c r="A100819">
        <v>4</v>
      </c>
      <c r="B100819">
        <v>1553834973</v>
      </c>
      <c r="C100819" t="s">
        <v>64993</v>
      </c>
      <c r="D100819" t="s">
        <v>174600</v>
      </c>
      <c r="E100819" t="s">
        <v>313544</v>
      </c>
    </row>
    <row r="100820" spans="1:5" x14ac:dyDescent="0.3">
      <c r="A100820">
        <v>4</v>
      </c>
      <c r="B100820">
        <v>1553835003</v>
      </c>
      <c r="C100820" t="s">
        <v>64993</v>
      </c>
      <c r="D100820" t="s">
        <v>174601</v>
      </c>
      <c r="E100820" t="s">
        <v>313545</v>
      </c>
    </row>
    <row r="100821" spans="1:5" x14ac:dyDescent="0.3">
      <c r="A100821">
        <v>4</v>
      </c>
      <c r="B100821">
        <v>1553835007</v>
      </c>
      <c r="C100821" t="s">
        <v>64993</v>
      </c>
      <c r="D100821" t="s">
        <v>174602</v>
      </c>
      <c r="E100821" t="s">
        <v>313546</v>
      </c>
    </row>
    <row r="100822" spans="1:5" x14ac:dyDescent="0.3">
      <c r="A100822">
        <v>4</v>
      </c>
      <c r="B100822">
        <v>1553835008</v>
      </c>
      <c r="C100822" t="s">
        <v>64994</v>
      </c>
      <c r="D100822" t="s">
        <v>173712</v>
      </c>
      <c r="E100822" t="s">
        <v>313547</v>
      </c>
    </row>
    <row r="100823" spans="1:5" x14ac:dyDescent="0.3">
      <c r="A100823">
        <v>4</v>
      </c>
      <c r="B100823">
        <v>1553835064</v>
      </c>
      <c r="C100823" t="s">
        <v>64992</v>
      </c>
      <c r="D100823" t="s">
        <v>167052</v>
      </c>
      <c r="E100823" t="s">
        <v>313548</v>
      </c>
    </row>
    <row r="100824" spans="1:5" x14ac:dyDescent="0.3">
      <c r="A100824">
        <v>4</v>
      </c>
      <c r="B100824">
        <v>1553835102</v>
      </c>
      <c r="C100824" t="s">
        <v>64992</v>
      </c>
      <c r="D100824" t="s">
        <v>174603</v>
      </c>
      <c r="E100824" t="s">
        <v>313549</v>
      </c>
    </row>
    <row r="100825" spans="1:5" x14ac:dyDescent="0.3">
      <c r="A100825">
        <v>4</v>
      </c>
      <c r="B100825">
        <v>1553835122</v>
      </c>
      <c r="C100825" t="s">
        <v>64992</v>
      </c>
      <c r="D100825" t="s">
        <v>174604</v>
      </c>
      <c r="E100825" t="s">
        <v>313550</v>
      </c>
    </row>
    <row r="100826" spans="1:5" x14ac:dyDescent="0.3">
      <c r="A100826">
        <v>4</v>
      </c>
      <c r="B100826">
        <v>1553835237</v>
      </c>
      <c r="C100826" t="s">
        <v>64995</v>
      </c>
      <c r="D100826" t="s">
        <v>174605</v>
      </c>
      <c r="E100826" t="s">
        <v>313551</v>
      </c>
    </row>
    <row r="100827" spans="1:5" x14ac:dyDescent="0.3">
      <c r="A100827">
        <v>4</v>
      </c>
      <c r="B100827">
        <v>1553861876</v>
      </c>
      <c r="C100827" t="s">
        <v>64996</v>
      </c>
      <c r="D100827" t="s">
        <v>174606</v>
      </c>
      <c r="E100827" t="s">
        <v>313552</v>
      </c>
    </row>
    <row r="100828" spans="1:5" x14ac:dyDescent="0.3">
      <c r="A100828">
        <v>4</v>
      </c>
      <c r="B100828">
        <v>1553861910</v>
      </c>
      <c r="C100828" t="s">
        <v>64997</v>
      </c>
      <c r="D100828" t="s">
        <v>119905</v>
      </c>
      <c r="E100828" t="s">
        <v>313553</v>
      </c>
    </row>
    <row r="100829" spans="1:5" x14ac:dyDescent="0.3">
      <c r="A100829">
        <v>4</v>
      </c>
      <c r="B100829">
        <v>1553861930</v>
      </c>
      <c r="C100829" t="s">
        <v>64996</v>
      </c>
      <c r="D100829" t="s">
        <v>174607</v>
      </c>
      <c r="E100829" t="s">
        <v>313554</v>
      </c>
    </row>
    <row r="100830" spans="1:5" x14ac:dyDescent="0.3">
      <c r="A100830">
        <v>4</v>
      </c>
      <c r="B100830">
        <v>1553861934</v>
      </c>
      <c r="C100830" t="s">
        <v>64997</v>
      </c>
      <c r="D100830" t="s">
        <v>174608</v>
      </c>
      <c r="E100830" t="s">
        <v>313555</v>
      </c>
    </row>
    <row r="100831" spans="1:5" x14ac:dyDescent="0.3">
      <c r="A100831">
        <v>4</v>
      </c>
      <c r="B100831">
        <v>1553861949</v>
      </c>
      <c r="C100831" t="s">
        <v>64998</v>
      </c>
      <c r="D100831" t="s">
        <v>174609</v>
      </c>
      <c r="E100831" t="s">
        <v>313556</v>
      </c>
    </row>
    <row r="100832" spans="1:5" x14ac:dyDescent="0.3">
      <c r="A100832">
        <v>4</v>
      </c>
      <c r="B100832">
        <v>1553862011</v>
      </c>
      <c r="C100832" t="s">
        <v>64998</v>
      </c>
      <c r="D100832" t="s">
        <v>174610</v>
      </c>
      <c r="E100832" t="s">
        <v>313557</v>
      </c>
    </row>
    <row r="100833" spans="1:5" x14ac:dyDescent="0.3">
      <c r="A100833">
        <v>4</v>
      </c>
      <c r="B100833">
        <v>1553862098</v>
      </c>
      <c r="C100833" t="s">
        <v>64999</v>
      </c>
      <c r="D100833" t="s">
        <v>174611</v>
      </c>
      <c r="E100833" t="s">
        <v>313558</v>
      </c>
    </row>
    <row r="100834" spans="1:5" x14ac:dyDescent="0.3">
      <c r="A100834">
        <v>4</v>
      </c>
      <c r="B100834">
        <v>1553862124</v>
      </c>
      <c r="C100834" t="s">
        <v>64998</v>
      </c>
      <c r="D100834" t="s">
        <v>174433</v>
      </c>
      <c r="E100834" t="s">
        <v>313559</v>
      </c>
    </row>
    <row r="100835" spans="1:5" x14ac:dyDescent="0.3">
      <c r="A100835">
        <v>4</v>
      </c>
      <c r="B100835">
        <v>1553862148</v>
      </c>
      <c r="C100835" t="s">
        <v>64998</v>
      </c>
      <c r="D100835" t="s">
        <v>174612</v>
      </c>
      <c r="E100835" t="s">
        <v>313560</v>
      </c>
    </row>
    <row r="100836" spans="1:5" x14ac:dyDescent="0.3">
      <c r="A100836">
        <v>4</v>
      </c>
      <c r="B100836">
        <v>1553862165</v>
      </c>
      <c r="C100836" t="s">
        <v>64998</v>
      </c>
      <c r="D100836" t="s">
        <v>174613</v>
      </c>
      <c r="E100836" t="s">
        <v>313561</v>
      </c>
    </row>
    <row r="100837" spans="1:5" x14ac:dyDescent="0.3">
      <c r="A100837">
        <v>4</v>
      </c>
      <c r="B100837">
        <v>1553862176</v>
      </c>
      <c r="C100837" t="s">
        <v>65000</v>
      </c>
      <c r="D100837" t="s">
        <v>174614</v>
      </c>
      <c r="E100837" t="s">
        <v>313562</v>
      </c>
    </row>
    <row r="100838" spans="1:5" x14ac:dyDescent="0.3">
      <c r="A100838">
        <v>4</v>
      </c>
      <c r="B100838">
        <v>1553862215</v>
      </c>
      <c r="C100838" t="s">
        <v>65000</v>
      </c>
      <c r="D100838" t="s">
        <v>174615</v>
      </c>
      <c r="E100838" t="s">
        <v>313563</v>
      </c>
    </row>
    <row r="100839" spans="1:5" x14ac:dyDescent="0.3">
      <c r="A100839">
        <v>4</v>
      </c>
      <c r="B100839">
        <v>1553862259</v>
      </c>
      <c r="C100839" t="s">
        <v>64999</v>
      </c>
      <c r="D100839" t="s">
        <v>174616</v>
      </c>
      <c r="E100839" t="s">
        <v>313564</v>
      </c>
    </row>
    <row r="100840" spans="1:5" x14ac:dyDescent="0.3">
      <c r="A100840">
        <v>4</v>
      </c>
      <c r="B100840">
        <v>1553862276</v>
      </c>
      <c r="C100840" t="s">
        <v>65001</v>
      </c>
      <c r="D100840" t="s">
        <v>137183</v>
      </c>
      <c r="E100840" t="s">
        <v>313565</v>
      </c>
    </row>
    <row r="100841" spans="1:5" x14ac:dyDescent="0.3">
      <c r="A100841">
        <v>4</v>
      </c>
      <c r="B100841">
        <v>1553862304</v>
      </c>
      <c r="C100841" t="s">
        <v>65000</v>
      </c>
      <c r="D100841" t="s">
        <v>136622</v>
      </c>
      <c r="E100841" t="s">
        <v>313566</v>
      </c>
    </row>
    <row r="100842" spans="1:5" x14ac:dyDescent="0.3">
      <c r="A100842">
        <v>4</v>
      </c>
      <c r="B100842">
        <v>1553862350</v>
      </c>
      <c r="C100842" t="s">
        <v>65001</v>
      </c>
      <c r="D100842" t="s">
        <v>174617</v>
      </c>
      <c r="E100842" t="s">
        <v>313567</v>
      </c>
    </row>
    <row r="100843" spans="1:5" x14ac:dyDescent="0.3">
      <c r="A100843">
        <v>4</v>
      </c>
      <c r="B100843">
        <v>1553862381</v>
      </c>
      <c r="C100843" t="s">
        <v>65000</v>
      </c>
      <c r="D100843" t="s">
        <v>174618</v>
      </c>
      <c r="E100843" t="s">
        <v>313568</v>
      </c>
    </row>
    <row r="100844" spans="1:5" x14ac:dyDescent="0.3">
      <c r="A100844">
        <v>4</v>
      </c>
      <c r="B100844">
        <v>1553862396</v>
      </c>
      <c r="C100844" t="s">
        <v>65000</v>
      </c>
      <c r="D100844" t="s">
        <v>174619</v>
      </c>
      <c r="E100844" t="s">
        <v>313569</v>
      </c>
    </row>
    <row r="100845" spans="1:5" x14ac:dyDescent="0.3">
      <c r="A100845">
        <v>4</v>
      </c>
      <c r="B100845">
        <v>1553862416</v>
      </c>
      <c r="C100845" t="s">
        <v>65002</v>
      </c>
      <c r="D100845" t="s">
        <v>174620</v>
      </c>
      <c r="E100845" t="s">
        <v>313570</v>
      </c>
    </row>
    <row r="100846" spans="1:5" x14ac:dyDescent="0.3">
      <c r="A100846">
        <v>4</v>
      </c>
      <c r="B100846">
        <v>1553862462</v>
      </c>
      <c r="C100846" t="s">
        <v>65003</v>
      </c>
      <c r="D100846" t="s">
        <v>174621</v>
      </c>
      <c r="E100846" t="s">
        <v>313571</v>
      </c>
    </row>
    <row r="100847" spans="1:5" x14ac:dyDescent="0.3">
      <c r="A100847">
        <v>4</v>
      </c>
      <c r="B100847">
        <v>1553862466</v>
      </c>
      <c r="C100847" t="s">
        <v>65001</v>
      </c>
      <c r="D100847" t="s">
        <v>174622</v>
      </c>
      <c r="E100847" t="s">
        <v>313572</v>
      </c>
    </row>
    <row r="100848" spans="1:5" x14ac:dyDescent="0.3">
      <c r="A100848">
        <v>4</v>
      </c>
      <c r="B100848">
        <v>1553862507</v>
      </c>
      <c r="C100848" t="s">
        <v>65001</v>
      </c>
      <c r="D100848" t="s">
        <v>153347</v>
      </c>
      <c r="E100848" t="s">
        <v>313573</v>
      </c>
    </row>
    <row r="100849" spans="1:5" x14ac:dyDescent="0.3">
      <c r="A100849">
        <v>4</v>
      </c>
      <c r="B100849">
        <v>1553862515</v>
      </c>
      <c r="C100849" t="s">
        <v>65001</v>
      </c>
      <c r="D100849" t="s">
        <v>174623</v>
      </c>
      <c r="E100849" t="s">
        <v>313574</v>
      </c>
    </row>
    <row r="100850" spans="1:5" x14ac:dyDescent="0.3">
      <c r="A100850">
        <v>4</v>
      </c>
      <c r="B100850">
        <v>1553862579</v>
      </c>
      <c r="C100850" t="s">
        <v>65002</v>
      </c>
      <c r="D100850" t="s">
        <v>169582</v>
      </c>
      <c r="E100850" t="s">
        <v>313575</v>
      </c>
    </row>
    <row r="100851" spans="1:5" x14ac:dyDescent="0.3">
      <c r="A100851">
        <v>4</v>
      </c>
      <c r="B100851">
        <v>1553862605</v>
      </c>
      <c r="C100851" t="s">
        <v>65002</v>
      </c>
      <c r="D100851" t="s">
        <v>174624</v>
      </c>
      <c r="E100851" t="s">
        <v>313576</v>
      </c>
    </row>
    <row r="100852" spans="1:5" x14ac:dyDescent="0.3">
      <c r="A100852">
        <v>4</v>
      </c>
      <c r="B100852">
        <v>1553862616</v>
      </c>
      <c r="C100852" t="s">
        <v>65002</v>
      </c>
      <c r="D100852" t="s">
        <v>174625</v>
      </c>
      <c r="E100852" t="s">
        <v>313577</v>
      </c>
    </row>
    <row r="100853" spans="1:5" x14ac:dyDescent="0.3">
      <c r="A100853">
        <v>4</v>
      </c>
      <c r="B100853">
        <v>1553862648</v>
      </c>
      <c r="C100853" t="s">
        <v>65004</v>
      </c>
      <c r="D100853" t="s">
        <v>174626</v>
      </c>
      <c r="E100853" t="s">
        <v>313578</v>
      </c>
    </row>
    <row r="100854" spans="1:5" x14ac:dyDescent="0.3">
      <c r="A100854">
        <v>4</v>
      </c>
      <c r="B100854">
        <v>1553862669</v>
      </c>
      <c r="C100854" t="s">
        <v>65004</v>
      </c>
      <c r="D100854" t="s">
        <v>174627</v>
      </c>
      <c r="E100854" t="s">
        <v>313579</v>
      </c>
    </row>
    <row r="100855" spans="1:5" x14ac:dyDescent="0.3">
      <c r="A100855">
        <v>4</v>
      </c>
      <c r="B100855">
        <v>1553862690</v>
      </c>
      <c r="C100855" t="s">
        <v>65005</v>
      </c>
      <c r="D100855" t="s">
        <v>163180</v>
      </c>
      <c r="E100855" t="s">
        <v>313580</v>
      </c>
    </row>
    <row r="100856" spans="1:5" x14ac:dyDescent="0.3">
      <c r="A100856">
        <v>4</v>
      </c>
      <c r="B100856">
        <v>1553862691</v>
      </c>
      <c r="C100856" t="s">
        <v>65005</v>
      </c>
      <c r="D100856" t="s">
        <v>174628</v>
      </c>
      <c r="E100856" t="s">
        <v>313581</v>
      </c>
    </row>
    <row r="100857" spans="1:5" x14ac:dyDescent="0.3">
      <c r="A100857">
        <v>4</v>
      </c>
      <c r="B100857">
        <v>1553862715</v>
      </c>
      <c r="C100857" t="s">
        <v>65006</v>
      </c>
      <c r="D100857" t="s">
        <v>174629</v>
      </c>
      <c r="E100857" t="s">
        <v>313582</v>
      </c>
    </row>
    <row r="100858" spans="1:5" x14ac:dyDescent="0.3">
      <c r="A100858">
        <v>4</v>
      </c>
      <c r="B100858">
        <v>1553862737</v>
      </c>
      <c r="C100858" t="s">
        <v>65004</v>
      </c>
      <c r="D100858" t="s">
        <v>117627</v>
      </c>
      <c r="E100858" t="s">
        <v>313583</v>
      </c>
    </row>
    <row r="100859" spans="1:5" x14ac:dyDescent="0.3">
      <c r="A100859">
        <v>4</v>
      </c>
      <c r="B100859">
        <v>1553862740</v>
      </c>
      <c r="C100859" t="s">
        <v>65006</v>
      </c>
      <c r="D100859" t="s">
        <v>120213</v>
      </c>
      <c r="E100859" t="s">
        <v>313584</v>
      </c>
    </row>
    <row r="100860" spans="1:5" x14ac:dyDescent="0.3">
      <c r="A100860">
        <v>4</v>
      </c>
      <c r="B100860">
        <v>1553862757</v>
      </c>
      <c r="C100860" t="s">
        <v>65006</v>
      </c>
      <c r="D100860" t="s">
        <v>174630</v>
      </c>
      <c r="E100860" t="s">
        <v>313585</v>
      </c>
    </row>
    <row r="100861" spans="1:5" x14ac:dyDescent="0.3">
      <c r="A100861">
        <v>4</v>
      </c>
      <c r="B100861">
        <v>1553862812</v>
      </c>
      <c r="C100861" t="s">
        <v>65004</v>
      </c>
      <c r="D100861" t="s">
        <v>174631</v>
      </c>
      <c r="E100861" t="s">
        <v>313586</v>
      </c>
    </row>
    <row r="100862" spans="1:5" x14ac:dyDescent="0.3">
      <c r="A100862">
        <v>4</v>
      </c>
      <c r="B100862">
        <v>1553862840</v>
      </c>
      <c r="C100862" t="s">
        <v>65007</v>
      </c>
      <c r="D100862" t="s">
        <v>174632</v>
      </c>
      <c r="E100862" t="s">
        <v>313587</v>
      </c>
    </row>
    <row r="100863" spans="1:5" x14ac:dyDescent="0.3">
      <c r="A100863">
        <v>4</v>
      </c>
      <c r="B100863">
        <v>1553862852</v>
      </c>
      <c r="C100863" t="s">
        <v>65007</v>
      </c>
      <c r="D100863" t="s">
        <v>174633</v>
      </c>
      <c r="E100863" t="s">
        <v>313588</v>
      </c>
    </row>
    <row r="100864" spans="1:5" x14ac:dyDescent="0.3">
      <c r="A100864">
        <v>4</v>
      </c>
      <c r="B100864">
        <v>1553862873</v>
      </c>
      <c r="C100864" t="s">
        <v>65007</v>
      </c>
      <c r="D100864" t="s">
        <v>174634</v>
      </c>
      <c r="E100864" t="s">
        <v>313589</v>
      </c>
    </row>
    <row r="100865" spans="1:5" x14ac:dyDescent="0.3">
      <c r="A100865">
        <v>4</v>
      </c>
      <c r="B100865">
        <v>1553862882</v>
      </c>
      <c r="C100865" t="s">
        <v>65008</v>
      </c>
      <c r="D100865" t="s">
        <v>173915</v>
      </c>
      <c r="E100865" t="s">
        <v>313590</v>
      </c>
    </row>
    <row r="100866" spans="1:5" x14ac:dyDescent="0.3">
      <c r="A100866">
        <v>4</v>
      </c>
      <c r="B100866">
        <v>1553862884</v>
      </c>
      <c r="C100866" t="s">
        <v>65004</v>
      </c>
      <c r="D100866" t="s">
        <v>166805</v>
      </c>
      <c r="E100866" t="s">
        <v>313591</v>
      </c>
    </row>
    <row r="100867" spans="1:5" x14ac:dyDescent="0.3">
      <c r="A100867">
        <v>4</v>
      </c>
      <c r="B100867">
        <v>1553862895</v>
      </c>
      <c r="C100867" t="s">
        <v>65008</v>
      </c>
      <c r="D100867" t="s">
        <v>174475</v>
      </c>
      <c r="E100867" t="s">
        <v>313592</v>
      </c>
    </row>
    <row r="100868" spans="1:5" x14ac:dyDescent="0.3">
      <c r="A100868">
        <v>4</v>
      </c>
      <c r="B100868">
        <v>1553862986</v>
      </c>
      <c r="C100868" t="s">
        <v>65006</v>
      </c>
      <c r="D100868" t="s">
        <v>174635</v>
      </c>
      <c r="E100868" t="s">
        <v>313593</v>
      </c>
    </row>
    <row r="100869" spans="1:5" x14ac:dyDescent="0.3">
      <c r="A100869">
        <v>4</v>
      </c>
      <c r="B100869">
        <v>1553863014</v>
      </c>
      <c r="C100869" t="s">
        <v>65008</v>
      </c>
      <c r="D100869" t="s">
        <v>172351</v>
      </c>
      <c r="E100869" t="s">
        <v>313594</v>
      </c>
    </row>
    <row r="100870" spans="1:5" x14ac:dyDescent="0.3">
      <c r="A100870">
        <v>4</v>
      </c>
      <c r="B100870">
        <v>1553863078</v>
      </c>
      <c r="C100870" t="s">
        <v>65007</v>
      </c>
      <c r="D100870" t="s">
        <v>174636</v>
      </c>
      <c r="E100870" t="s">
        <v>313595</v>
      </c>
    </row>
    <row r="100871" spans="1:5" x14ac:dyDescent="0.3">
      <c r="A100871">
        <v>4</v>
      </c>
      <c r="B100871">
        <v>1553863130</v>
      </c>
      <c r="C100871" t="s">
        <v>65009</v>
      </c>
      <c r="D100871" t="s">
        <v>174637</v>
      </c>
      <c r="E100871" t="s">
        <v>313596</v>
      </c>
    </row>
    <row r="100872" spans="1:5" x14ac:dyDescent="0.3">
      <c r="A100872">
        <v>4</v>
      </c>
      <c r="B100872">
        <v>1553863146</v>
      </c>
      <c r="C100872" t="s">
        <v>65009</v>
      </c>
      <c r="D100872" t="s">
        <v>174638</v>
      </c>
      <c r="E100872" t="s">
        <v>313597</v>
      </c>
    </row>
    <row r="100873" spans="1:5" x14ac:dyDescent="0.3">
      <c r="A100873">
        <v>4</v>
      </c>
      <c r="B100873">
        <v>1553863173</v>
      </c>
      <c r="C100873" t="s">
        <v>65008</v>
      </c>
      <c r="D100873" t="s">
        <v>174639</v>
      </c>
      <c r="E100873" t="s">
        <v>313598</v>
      </c>
    </row>
    <row r="100874" spans="1:5" x14ac:dyDescent="0.3">
      <c r="A100874">
        <v>4</v>
      </c>
      <c r="B100874">
        <v>1553863188</v>
      </c>
      <c r="C100874" t="s">
        <v>65010</v>
      </c>
      <c r="D100874" t="s">
        <v>174640</v>
      </c>
      <c r="E100874" t="s">
        <v>313599</v>
      </c>
    </row>
    <row r="100875" spans="1:5" x14ac:dyDescent="0.3">
      <c r="A100875">
        <v>4</v>
      </c>
      <c r="B100875">
        <v>1553863192</v>
      </c>
      <c r="C100875" t="s">
        <v>65008</v>
      </c>
      <c r="D100875" t="s">
        <v>166146</v>
      </c>
      <c r="E100875" t="s">
        <v>313600</v>
      </c>
    </row>
    <row r="100876" spans="1:5" x14ac:dyDescent="0.3">
      <c r="A100876">
        <v>4</v>
      </c>
      <c r="B100876">
        <v>1553863197</v>
      </c>
      <c r="C100876" t="s">
        <v>65008</v>
      </c>
      <c r="D100876" t="s">
        <v>174641</v>
      </c>
      <c r="E100876" t="s">
        <v>313601</v>
      </c>
    </row>
    <row r="100877" spans="1:5" x14ac:dyDescent="0.3">
      <c r="A100877">
        <v>4</v>
      </c>
      <c r="B100877">
        <v>1553863200</v>
      </c>
      <c r="C100877" t="s">
        <v>65010</v>
      </c>
      <c r="D100877" t="s">
        <v>160264</v>
      </c>
      <c r="E100877" t="s">
        <v>313602</v>
      </c>
    </row>
    <row r="100878" spans="1:5" x14ac:dyDescent="0.3">
      <c r="A100878">
        <v>4</v>
      </c>
      <c r="B100878">
        <v>1553863223</v>
      </c>
      <c r="C100878" t="s">
        <v>65008</v>
      </c>
      <c r="D100878" t="s">
        <v>174642</v>
      </c>
      <c r="E100878" t="s">
        <v>313603</v>
      </c>
    </row>
    <row r="100879" spans="1:5" x14ac:dyDescent="0.3">
      <c r="A100879">
        <v>4</v>
      </c>
      <c r="B100879">
        <v>1553863249</v>
      </c>
      <c r="C100879" t="s">
        <v>65010</v>
      </c>
      <c r="D100879" t="s">
        <v>174643</v>
      </c>
      <c r="E100879" t="s">
        <v>313604</v>
      </c>
    </row>
    <row r="100880" spans="1:5" x14ac:dyDescent="0.3">
      <c r="A100880">
        <v>4</v>
      </c>
      <c r="B100880">
        <v>1553863265</v>
      </c>
      <c r="C100880" t="s">
        <v>65010</v>
      </c>
      <c r="D100880" t="s">
        <v>174644</v>
      </c>
      <c r="E100880" t="s">
        <v>313605</v>
      </c>
    </row>
    <row r="100881" spans="1:5" x14ac:dyDescent="0.3">
      <c r="A100881">
        <v>4</v>
      </c>
      <c r="B100881">
        <v>1553863269</v>
      </c>
      <c r="C100881" t="s">
        <v>65010</v>
      </c>
      <c r="D100881" t="s">
        <v>166593</v>
      </c>
      <c r="E100881" t="s">
        <v>313606</v>
      </c>
    </row>
    <row r="100882" spans="1:5" x14ac:dyDescent="0.3">
      <c r="A100882">
        <v>4</v>
      </c>
      <c r="B100882">
        <v>1553863329</v>
      </c>
      <c r="C100882" t="s">
        <v>65009</v>
      </c>
      <c r="D100882" t="s">
        <v>119689</v>
      </c>
      <c r="E100882" t="s">
        <v>313607</v>
      </c>
    </row>
    <row r="100883" spans="1:5" x14ac:dyDescent="0.3">
      <c r="A100883">
        <v>4</v>
      </c>
      <c r="B100883">
        <v>1553863331</v>
      </c>
      <c r="C100883" t="s">
        <v>65009</v>
      </c>
      <c r="D100883" t="s">
        <v>174645</v>
      </c>
      <c r="E100883" t="s">
        <v>313608</v>
      </c>
    </row>
    <row r="100884" spans="1:5" x14ac:dyDescent="0.3">
      <c r="A100884">
        <v>4</v>
      </c>
      <c r="B100884">
        <v>1553863388</v>
      </c>
      <c r="C100884" t="s">
        <v>65011</v>
      </c>
      <c r="D100884" t="s">
        <v>174646</v>
      </c>
      <c r="E100884" t="s">
        <v>313609</v>
      </c>
    </row>
    <row r="100885" spans="1:5" x14ac:dyDescent="0.3">
      <c r="A100885">
        <v>4</v>
      </c>
      <c r="B100885">
        <v>1553863411</v>
      </c>
      <c r="C100885" t="s">
        <v>65011</v>
      </c>
      <c r="D100885" t="s">
        <v>169613</v>
      </c>
      <c r="E100885" t="s">
        <v>313610</v>
      </c>
    </row>
    <row r="100886" spans="1:5" x14ac:dyDescent="0.3">
      <c r="A100886">
        <v>4</v>
      </c>
      <c r="B100886">
        <v>1553863422</v>
      </c>
      <c r="C100886" t="s">
        <v>65012</v>
      </c>
      <c r="D100886" t="s">
        <v>174647</v>
      </c>
      <c r="E100886" t="s">
        <v>313611</v>
      </c>
    </row>
    <row r="100887" spans="1:5" x14ac:dyDescent="0.3">
      <c r="A100887">
        <v>4</v>
      </c>
      <c r="B100887">
        <v>1553863504</v>
      </c>
      <c r="C100887" t="s">
        <v>65011</v>
      </c>
      <c r="D100887" t="s">
        <v>174648</v>
      </c>
      <c r="E100887" t="s">
        <v>313612</v>
      </c>
    </row>
    <row r="100888" spans="1:5" x14ac:dyDescent="0.3">
      <c r="A100888">
        <v>4</v>
      </c>
      <c r="B100888">
        <v>1553863507</v>
      </c>
      <c r="C100888" t="s">
        <v>65013</v>
      </c>
      <c r="D100888" t="s">
        <v>164175</v>
      </c>
      <c r="E100888" t="s">
        <v>313613</v>
      </c>
    </row>
    <row r="100889" spans="1:5" x14ac:dyDescent="0.3">
      <c r="A100889">
        <v>4</v>
      </c>
      <c r="B100889">
        <v>1553863518</v>
      </c>
      <c r="C100889" t="s">
        <v>65011</v>
      </c>
      <c r="D100889" t="s">
        <v>174649</v>
      </c>
      <c r="E100889" t="s">
        <v>313614</v>
      </c>
    </row>
    <row r="100890" spans="1:5" x14ac:dyDescent="0.3">
      <c r="A100890">
        <v>4</v>
      </c>
      <c r="B100890">
        <v>1553863613</v>
      </c>
      <c r="C100890" t="s">
        <v>65012</v>
      </c>
      <c r="D100890" t="s">
        <v>130687</v>
      </c>
      <c r="E100890" t="s">
        <v>313615</v>
      </c>
    </row>
    <row r="100891" spans="1:5" x14ac:dyDescent="0.3">
      <c r="A100891">
        <v>4</v>
      </c>
      <c r="B100891">
        <v>1553863658</v>
      </c>
      <c r="C100891" t="s">
        <v>65012</v>
      </c>
      <c r="D100891" t="s">
        <v>174650</v>
      </c>
      <c r="E100891" t="s">
        <v>313616</v>
      </c>
    </row>
    <row r="100892" spans="1:5" x14ac:dyDescent="0.3">
      <c r="A100892">
        <v>4</v>
      </c>
      <c r="B100892">
        <v>1553863687</v>
      </c>
      <c r="C100892" t="s">
        <v>65014</v>
      </c>
      <c r="D100892" t="s">
        <v>174651</v>
      </c>
      <c r="E100892" t="s">
        <v>313617</v>
      </c>
    </row>
    <row r="100893" spans="1:5" x14ac:dyDescent="0.3">
      <c r="A100893">
        <v>4</v>
      </c>
      <c r="B100893">
        <v>1553863748</v>
      </c>
      <c r="C100893" t="s">
        <v>65015</v>
      </c>
      <c r="D100893" t="s">
        <v>174652</v>
      </c>
      <c r="E100893" t="s">
        <v>313618</v>
      </c>
    </row>
    <row r="100894" spans="1:5" x14ac:dyDescent="0.3">
      <c r="A100894">
        <v>4</v>
      </c>
      <c r="B100894">
        <v>1553863955</v>
      </c>
      <c r="C100894" t="s">
        <v>65016</v>
      </c>
      <c r="D100894" t="s">
        <v>168309</v>
      </c>
      <c r="E100894" t="s">
        <v>313619</v>
      </c>
    </row>
    <row r="100895" spans="1:5" x14ac:dyDescent="0.3">
      <c r="A100895">
        <v>4</v>
      </c>
      <c r="B100895">
        <v>1553864016</v>
      </c>
      <c r="C100895" t="s">
        <v>65017</v>
      </c>
      <c r="D100895" t="s">
        <v>174653</v>
      </c>
      <c r="E100895" t="s">
        <v>313620</v>
      </c>
    </row>
    <row r="100896" spans="1:5" x14ac:dyDescent="0.3">
      <c r="A100896">
        <v>4</v>
      </c>
      <c r="B100896">
        <v>1553864056</v>
      </c>
      <c r="C100896" t="s">
        <v>65018</v>
      </c>
      <c r="D100896" t="s">
        <v>174654</v>
      </c>
      <c r="E100896" t="s">
        <v>313621</v>
      </c>
    </row>
    <row r="100897" spans="1:5" x14ac:dyDescent="0.3">
      <c r="A100897">
        <v>4</v>
      </c>
      <c r="B100897">
        <v>1553864103</v>
      </c>
      <c r="C100897" t="s">
        <v>65016</v>
      </c>
      <c r="D100897" t="s">
        <v>174655</v>
      </c>
      <c r="E100897" t="s">
        <v>313622</v>
      </c>
    </row>
    <row r="100898" spans="1:5" x14ac:dyDescent="0.3">
      <c r="A100898">
        <v>4</v>
      </c>
      <c r="B100898">
        <v>1553864166</v>
      </c>
      <c r="C100898" t="s">
        <v>65015</v>
      </c>
      <c r="D100898" t="s">
        <v>174656</v>
      </c>
      <c r="E100898" t="s">
        <v>313623</v>
      </c>
    </row>
    <row r="100899" spans="1:5" x14ac:dyDescent="0.3">
      <c r="A100899">
        <v>4</v>
      </c>
      <c r="B100899">
        <v>1553864167</v>
      </c>
      <c r="C100899" t="s">
        <v>65017</v>
      </c>
      <c r="D100899" t="s">
        <v>174657</v>
      </c>
      <c r="E100899" t="s">
        <v>313624</v>
      </c>
    </row>
    <row r="100900" spans="1:5" x14ac:dyDescent="0.3">
      <c r="A100900">
        <v>4</v>
      </c>
      <c r="B100900">
        <v>1553864390</v>
      </c>
      <c r="C100900" t="s">
        <v>65019</v>
      </c>
      <c r="D100900" t="s">
        <v>174658</v>
      </c>
      <c r="E100900" t="s">
        <v>313625</v>
      </c>
    </row>
    <row r="100901" spans="1:5" x14ac:dyDescent="0.3">
      <c r="A100901">
        <v>4</v>
      </c>
      <c r="B100901">
        <v>1553864396</v>
      </c>
      <c r="C100901" t="s">
        <v>65019</v>
      </c>
      <c r="D100901" t="s">
        <v>174659</v>
      </c>
      <c r="E100901" t="s">
        <v>313626</v>
      </c>
    </row>
    <row r="100902" spans="1:5" x14ac:dyDescent="0.3">
      <c r="A100902">
        <v>4</v>
      </c>
      <c r="B100902">
        <v>1553864400</v>
      </c>
      <c r="C100902" t="s">
        <v>65020</v>
      </c>
      <c r="D100902" t="s">
        <v>174660</v>
      </c>
      <c r="E100902" t="s">
        <v>313627</v>
      </c>
    </row>
    <row r="100903" spans="1:5" x14ac:dyDescent="0.3">
      <c r="A100903">
        <v>4</v>
      </c>
      <c r="B100903">
        <v>1553864419</v>
      </c>
      <c r="C100903" t="s">
        <v>65020</v>
      </c>
      <c r="D100903" t="s">
        <v>164107</v>
      </c>
      <c r="E100903" t="s">
        <v>313628</v>
      </c>
    </row>
    <row r="100904" spans="1:5" x14ac:dyDescent="0.3">
      <c r="A100904">
        <v>4</v>
      </c>
      <c r="B100904">
        <v>1553864474</v>
      </c>
      <c r="C100904" t="s">
        <v>65021</v>
      </c>
      <c r="D100904" t="s">
        <v>174661</v>
      </c>
      <c r="E100904" t="s">
        <v>313629</v>
      </c>
    </row>
    <row r="100905" spans="1:5" x14ac:dyDescent="0.3">
      <c r="A100905">
        <v>4</v>
      </c>
      <c r="B100905">
        <v>1553864480</v>
      </c>
      <c r="C100905" t="s">
        <v>65022</v>
      </c>
      <c r="D100905" t="s">
        <v>174662</v>
      </c>
      <c r="E100905" t="s">
        <v>313630</v>
      </c>
    </row>
    <row r="100906" spans="1:5" x14ac:dyDescent="0.3">
      <c r="A100906">
        <v>4</v>
      </c>
      <c r="B100906">
        <v>1553864539</v>
      </c>
      <c r="C100906" t="s">
        <v>65021</v>
      </c>
      <c r="D100906" t="s">
        <v>174663</v>
      </c>
      <c r="E100906" t="s">
        <v>313631</v>
      </c>
    </row>
    <row r="100907" spans="1:5" x14ac:dyDescent="0.3">
      <c r="A100907">
        <v>4</v>
      </c>
      <c r="B100907">
        <v>1553864584</v>
      </c>
      <c r="C100907" t="s">
        <v>65023</v>
      </c>
      <c r="D100907" t="s">
        <v>174664</v>
      </c>
      <c r="E100907" t="s">
        <v>313632</v>
      </c>
    </row>
    <row r="100908" spans="1:5" x14ac:dyDescent="0.3">
      <c r="A100908">
        <v>4</v>
      </c>
      <c r="B100908">
        <v>1553864585</v>
      </c>
      <c r="C100908" t="s">
        <v>65023</v>
      </c>
      <c r="D100908" t="s">
        <v>159864</v>
      </c>
      <c r="E100908" t="s">
        <v>313633</v>
      </c>
    </row>
    <row r="100909" spans="1:5" x14ac:dyDescent="0.3">
      <c r="A100909">
        <v>4</v>
      </c>
      <c r="B100909">
        <v>1553864606</v>
      </c>
      <c r="C100909" t="s">
        <v>65021</v>
      </c>
      <c r="D100909" t="s">
        <v>96563</v>
      </c>
      <c r="E100909" t="s">
        <v>313634</v>
      </c>
    </row>
    <row r="100910" spans="1:5" x14ac:dyDescent="0.3">
      <c r="A100910">
        <v>4</v>
      </c>
      <c r="B100910">
        <v>1553864625</v>
      </c>
      <c r="C100910" t="s">
        <v>65023</v>
      </c>
      <c r="D100910" t="s">
        <v>174665</v>
      </c>
      <c r="E100910" t="s">
        <v>313635</v>
      </c>
    </row>
    <row r="100911" spans="1:5" x14ac:dyDescent="0.3">
      <c r="A100911">
        <v>4</v>
      </c>
      <c r="B100911">
        <v>1553864638</v>
      </c>
      <c r="C100911" t="s">
        <v>65021</v>
      </c>
      <c r="D100911" t="s">
        <v>174666</v>
      </c>
      <c r="E100911" t="s">
        <v>313636</v>
      </c>
    </row>
    <row r="100912" spans="1:5" x14ac:dyDescent="0.3">
      <c r="A100912">
        <v>4</v>
      </c>
      <c r="B100912">
        <v>1553864694</v>
      </c>
      <c r="C100912" t="s">
        <v>65024</v>
      </c>
      <c r="D100912" t="s">
        <v>174667</v>
      </c>
      <c r="E100912" t="s">
        <v>313637</v>
      </c>
    </row>
    <row r="100913" spans="1:5" x14ac:dyDescent="0.3">
      <c r="A100913">
        <v>4</v>
      </c>
      <c r="B100913">
        <v>1553864809</v>
      </c>
      <c r="C100913" t="s">
        <v>65025</v>
      </c>
      <c r="D100913" t="s">
        <v>174668</v>
      </c>
      <c r="E100913" t="s">
        <v>313638</v>
      </c>
    </row>
    <row r="100914" spans="1:5" x14ac:dyDescent="0.3">
      <c r="A100914">
        <v>4</v>
      </c>
      <c r="B100914">
        <v>1553864838</v>
      </c>
      <c r="C100914" t="s">
        <v>65026</v>
      </c>
      <c r="D100914" t="s">
        <v>174669</v>
      </c>
      <c r="E100914" t="s">
        <v>313639</v>
      </c>
    </row>
    <row r="100915" spans="1:5" x14ac:dyDescent="0.3">
      <c r="A100915">
        <v>4</v>
      </c>
      <c r="B100915">
        <v>1553864879</v>
      </c>
      <c r="C100915" t="s">
        <v>65027</v>
      </c>
      <c r="D100915" t="s">
        <v>174670</v>
      </c>
      <c r="E100915" t="s">
        <v>313640</v>
      </c>
    </row>
    <row r="100916" spans="1:5" x14ac:dyDescent="0.3">
      <c r="A100916">
        <v>4</v>
      </c>
      <c r="B100916">
        <v>1553864881</v>
      </c>
      <c r="C100916" t="s">
        <v>65023</v>
      </c>
      <c r="D100916" t="s">
        <v>174671</v>
      </c>
      <c r="E100916" t="s">
        <v>313641</v>
      </c>
    </row>
    <row r="100917" spans="1:5" x14ac:dyDescent="0.3">
      <c r="A100917">
        <v>4</v>
      </c>
      <c r="B100917">
        <v>1553864937</v>
      </c>
      <c r="C100917" t="s">
        <v>65026</v>
      </c>
      <c r="D100917" t="s">
        <v>174672</v>
      </c>
      <c r="E100917" t="s">
        <v>313642</v>
      </c>
    </row>
    <row r="100918" spans="1:5" x14ac:dyDescent="0.3">
      <c r="A100918">
        <v>4</v>
      </c>
      <c r="B100918">
        <v>1553864947</v>
      </c>
      <c r="C100918" t="s">
        <v>65027</v>
      </c>
      <c r="D100918" t="s">
        <v>174673</v>
      </c>
      <c r="E100918" t="s">
        <v>313643</v>
      </c>
    </row>
    <row r="100919" spans="1:5" x14ac:dyDescent="0.3">
      <c r="A100919">
        <v>4</v>
      </c>
      <c r="B100919">
        <v>1553864989</v>
      </c>
      <c r="C100919" t="s">
        <v>65025</v>
      </c>
      <c r="D100919" t="s">
        <v>174674</v>
      </c>
      <c r="E100919" t="s">
        <v>313644</v>
      </c>
    </row>
    <row r="100920" spans="1:5" x14ac:dyDescent="0.3">
      <c r="A100920">
        <v>4</v>
      </c>
      <c r="B100920">
        <v>1553864990</v>
      </c>
      <c r="C100920" t="s">
        <v>65026</v>
      </c>
      <c r="D100920" t="s">
        <v>174675</v>
      </c>
      <c r="E100920" t="s">
        <v>313645</v>
      </c>
    </row>
    <row r="100921" spans="1:5" x14ac:dyDescent="0.3">
      <c r="A100921">
        <v>4</v>
      </c>
      <c r="B100921">
        <v>1553865028</v>
      </c>
      <c r="C100921" t="s">
        <v>65027</v>
      </c>
      <c r="D100921" t="s">
        <v>174676</v>
      </c>
      <c r="E100921" t="s">
        <v>313646</v>
      </c>
    </row>
    <row r="100922" spans="1:5" x14ac:dyDescent="0.3">
      <c r="A100922">
        <v>4</v>
      </c>
      <c r="B100922">
        <v>1553892586</v>
      </c>
      <c r="C100922" t="s">
        <v>65028</v>
      </c>
      <c r="D100922" t="s">
        <v>174677</v>
      </c>
      <c r="E100922" t="s">
        <v>313647</v>
      </c>
    </row>
    <row r="100923" spans="1:5" x14ac:dyDescent="0.3">
      <c r="A100923">
        <v>4</v>
      </c>
      <c r="B100923">
        <v>1553892591</v>
      </c>
      <c r="C100923" t="s">
        <v>65028</v>
      </c>
      <c r="D100923" t="s">
        <v>174678</v>
      </c>
      <c r="E100923" t="s">
        <v>313648</v>
      </c>
    </row>
    <row r="100924" spans="1:5" x14ac:dyDescent="0.3">
      <c r="A100924">
        <v>4</v>
      </c>
      <c r="B100924">
        <v>1553892693</v>
      </c>
      <c r="C100924" t="s">
        <v>65029</v>
      </c>
      <c r="D100924" t="s">
        <v>110344</v>
      </c>
      <c r="E100924" t="s">
        <v>313649</v>
      </c>
    </row>
    <row r="100925" spans="1:5" x14ac:dyDescent="0.3">
      <c r="A100925">
        <v>4</v>
      </c>
      <c r="B100925">
        <v>1553892764</v>
      </c>
      <c r="C100925" t="s">
        <v>65030</v>
      </c>
      <c r="D100925" t="s">
        <v>174679</v>
      </c>
      <c r="E100925" t="s">
        <v>313650</v>
      </c>
    </row>
    <row r="100926" spans="1:5" x14ac:dyDescent="0.3">
      <c r="A100926">
        <v>4</v>
      </c>
      <c r="B100926">
        <v>1553892787</v>
      </c>
      <c r="C100926" t="s">
        <v>65030</v>
      </c>
      <c r="D100926" t="s">
        <v>174680</v>
      </c>
      <c r="E100926" t="s">
        <v>313651</v>
      </c>
    </row>
    <row r="100927" spans="1:5" x14ac:dyDescent="0.3">
      <c r="A100927">
        <v>4</v>
      </c>
      <c r="B100927">
        <v>1553892825</v>
      </c>
      <c r="C100927" t="s">
        <v>65031</v>
      </c>
      <c r="D100927" t="s">
        <v>174681</v>
      </c>
      <c r="E100927" t="s">
        <v>313652</v>
      </c>
    </row>
    <row r="100928" spans="1:5" x14ac:dyDescent="0.3">
      <c r="A100928">
        <v>4</v>
      </c>
      <c r="B100928">
        <v>1553892846</v>
      </c>
      <c r="C100928" t="s">
        <v>65032</v>
      </c>
      <c r="D100928" t="s">
        <v>159179</v>
      </c>
      <c r="E100928" t="s">
        <v>313653</v>
      </c>
    </row>
    <row r="100929" spans="1:5" x14ac:dyDescent="0.3">
      <c r="A100929">
        <v>4</v>
      </c>
      <c r="B100929">
        <v>1553892857</v>
      </c>
      <c r="C100929" t="s">
        <v>65032</v>
      </c>
      <c r="D100929" t="s">
        <v>174682</v>
      </c>
      <c r="E100929" t="s">
        <v>313654</v>
      </c>
    </row>
    <row r="100930" spans="1:5" x14ac:dyDescent="0.3">
      <c r="A100930">
        <v>4</v>
      </c>
      <c r="B100930">
        <v>1553892863</v>
      </c>
      <c r="C100930" t="s">
        <v>65032</v>
      </c>
      <c r="D100930" t="s">
        <v>139435</v>
      </c>
      <c r="E100930" t="s">
        <v>313655</v>
      </c>
    </row>
    <row r="100931" spans="1:5" x14ac:dyDescent="0.3">
      <c r="A100931">
        <v>4</v>
      </c>
      <c r="B100931">
        <v>1553892915</v>
      </c>
      <c r="C100931" t="s">
        <v>65030</v>
      </c>
      <c r="D100931" t="s">
        <v>174683</v>
      </c>
      <c r="E100931" t="s">
        <v>313656</v>
      </c>
    </row>
    <row r="100932" spans="1:5" x14ac:dyDescent="0.3">
      <c r="A100932">
        <v>4</v>
      </c>
      <c r="B100932">
        <v>1553892922</v>
      </c>
      <c r="C100932" t="s">
        <v>65031</v>
      </c>
      <c r="D100932" t="s">
        <v>174684</v>
      </c>
      <c r="E100932" t="s">
        <v>313657</v>
      </c>
    </row>
    <row r="100933" spans="1:5" x14ac:dyDescent="0.3">
      <c r="A100933">
        <v>4</v>
      </c>
      <c r="B100933">
        <v>1553892955</v>
      </c>
      <c r="C100933" t="s">
        <v>65033</v>
      </c>
      <c r="D100933" t="s">
        <v>174685</v>
      </c>
      <c r="E100933" t="s">
        <v>313658</v>
      </c>
    </row>
    <row r="100934" spans="1:5" x14ac:dyDescent="0.3">
      <c r="A100934">
        <v>4</v>
      </c>
      <c r="B100934">
        <v>1553892984</v>
      </c>
      <c r="C100934" t="s">
        <v>65030</v>
      </c>
      <c r="D100934" t="s">
        <v>174686</v>
      </c>
      <c r="E100934" t="s">
        <v>313659</v>
      </c>
    </row>
    <row r="100935" spans="1:5" x14ac:dyDescent="0.3">
      <c r="A100935">
        <v>4</v>
      </c>
      <c r="B100935">
        <v>1553893003</v>
      </c>
      <c r="C100935" t="s">
        <v>65030</v>
      </c>
      <c r="D100935" t="s">
        <v>174687</v>
      </c>
      <c r="E100935" t="s">
        <v>313660</v>
      </c>
    </row>
    <row r="100936" spans="1:5" x14ac:dyDescent="0.3">
      <c r="A100936">
        <v>4</v>
      </c>
      <c r="B100936">
        <v>1553893040</v>
      </c>
      <c r="C100936" t="s">
        <v>65034</v>
      </c>
      <c r="D100936" t="s">
        <v>174688</v>
      </c>
      <c r="E100936" t="s">
        <v>313661</v>
      </c>
    </row>
    <row r="100937" spans="1:5" x14ac:dyDescent="0.3">
      <c r="A100937">
        <v>4</v>
      </c>
      <c r="B100937">
        <v>1553893082</v>
      </c>
      <c r="C100937" t="s">
        <v>65031</v>
      </c>
      <c r="D100937" t="s">
        <v>156673</v>
      </c>
      <c r="E100937" t="s">
        <v>313662</v>
      </c>
    </row>
    <row r="100938" spans="1:5" x14ac:dyDescent="0.3">
      <c r="A100938">
        <v>4</v>
      </c>
      <c r="B100938">
        <v>1553893133</v>
      </c>
      <c r="C100938" t="s">
        <v>65034</v>
      </c>
      <c r="D100938" t="s">
        <v>174689</v>
      </c>
      <c r="E100938" t="s">
        <v>313663</v>
      </c>
    </row>
    <row r="100939" spans="1:5" x14ac:dyDescent="0.3">
      <c r="A100939">
        <v>4</v>
      </c>
      <c r="B100939">
        <v>1553893199</v>
      </c>
      <c r="C100939" t="s">
        <v>65035</v>
      </c>
      <c r="D100939" t="s">
        <v>135245</v>
      </c>
      <c r="E100939" t="s">
        <v>313664</v>
      </c>
    </row>
    <row r="100940" spans="1:5" x14ac:dyDescent="0.3">
      <c r="A100940">
        <v>4</v>
      </c>
      <c r="B100940">
        <v>1553893253</v>
      </c>
      <c r="C100940" t="s">
        <v>65034</v>
      </c>
      <c r="D100940" t="s">
        <v>174690</v>
      </c>
      <c r="E100940" t="s">
        <v>313665</v>
      </c>
    </row>
    <row r="100941" spans="1:5" x14ac:dyDescent="0.3">
      <c r="A100941">
        <v>4</v>
      </c>
      <c r="B100941">
        <v>1553893301</v>
      </c>
      <c r="C100941" t="s">
        <v>65036</v>
      </c>
      <c r="D100941" t="s">
        <v>172908</v>
      </c>
      <c r="E100941" t="s">
        <v>313666</v>
      </c>
    </row>
    <row r="100942" spans="1:5" x14ac:dyDescent="0.3">
      <c r="A100942">
        <v>4</v>
      </c>
      <c r="B100942">
        <v>1553893345</v>
      </c>
      <c r="C100942" t="s">
        <v>65037</v>
      </c>
      <c r="D100942" t="s">
        <v>162868</v>
      </c>
      <c r="E100942" t="s">
        <v>313667</v>
      </c>
    </row>
    <row r="100943" spans="1:5" x14ac:dyDescent="0.3">
      <c r="A100943">
        <v>4</v>
      </c>
      <c r="B100943">
        <v>1553893363</v>
      </c>
      <c r="C100943" t="s">
        <v>65036</v>
      </c>
      <c r="D100943" t="s">
        <v>174477</v>
      </c>
      <c r="E100943" t="s">
        <v>313668</v>
      </c>
    </row>
    <row r="100944" spans="1:5" x14ac:dyDescent="0.3">
      <c r="A100944">
        <v>4</v>
      </c>
      <c r="B100944">
        <v>1553893430</v>
      </c>
      <c r="C100944" t="s">
        <v>65035</v>
      </c>
      <c r="D100944" t="s">
        <v>174639</v>
      </c>
      <c r="E100944" t="s">
        <v>313669</v>
      </c>
    </row>
    <row r="100945" spans="1:5" x14ac:dyDescent="0.3">
      <c r="A100945">
        <v>4</v>
      </c>
      <c r="B100945">
        <v>1553893432</v>
      </c>
      <c r="C100945" t="s">
        <v>65037</v>
      </c>
      <c r="D100945" t="s">
        <v>174691</v>
      </c>
      <c r="E100945" t="s">
        <v>313670</v>
      </c>
    </row>
    <row r="100946" spans="1:5" x14ac:dyDescent="0.3">
      <c r="A100946">
        <v>4</v>
      </c>
      <c r="B100946">
        <v>1553893452</v>
      </c>
      <c r="C100946" t="s">
        <v>65035</v>
      </c>
      <c r="D100946" t="s">
        <v>174692</v>
      </c>
      <c r="E100946" t="s">
        <v>313671</v>
      </c>
    </row>
    <row r="100947" spans="1:5" x14ac:dyDescent="0.3">
      <c r="A100947">
        <v>4</v>
      </c>
      <c r="B100947">
        <v>1553893461</v>
      </c>
      <c r="C100947" t="s">
        <v>65038</v>
      </c>
      <c r="D100947" t="s">
        <v>174693</v>
      </c>
      <c r="E100947" t="s">
        <v>313672</v>
      </c>
    </row>
    <row r="100948" spans="1:5" x14ac:dyDescent="0.3">
      <c r="A100948">
        <v>4</v>
      </c>
      <c r="B100948">
        <v>1553893466</v>
      </c>
      <c r="C100948" t="s">
        <v>65035</v>
      </c>
      <c r="D100948" t="s">
        <v>174694</v>
      </c>
      <c r="E100948" t="s">
        <v>313673</v>
      </c>
    </row>
    <row r="100949" spans="1:5" x14ac:dyDescent="0.3">
      <c r="A100949">
        <v>4</v>
      </c>
      <c r="B100949">
        <v>1553893468</v>
      </c>
      <c r="C100949" t="s">
        <v>65035</v>
      </c>
      <c r="D100949" t="s">
        <v>174695</v>
      </c>
      <c r="E100949" t="s">
        <v>313674</v>
      </c>
    </row>
    <row r="100950" spans="1:5" x14ac:dyDescent="0.3">
      <c r="A100950">
        <v>4</v>
      </c>
      <c r="B100950">
        <v>1553893494</v>
      </c>
      <c r="C100950" t="s">
        <v>65035</v>
      </c>
      <c r="D100950" t="s">
        <v>174696</v>
      </c>
      <c r="E100950" t="s">
        <v>313675</v>
      </c>
    </row>
    <row r="100951" spans="1:5" x14ac:dyDescent="0.3">
      <c r="A100951">
        <v>4</v>
      </c>
      <c r="B100951">
        <v>1553893502</v>
      </c>
      <c r="C100951" t="s">
        <v>65037</v>
      </c>
      <c r="D100951" t="s">
        <v>174697</v>
      </c>
      <c r="E100951" t="s">
        <v>313676</v>
      </c>
    </row>
    <row r="100952" spans="1:5" x14ac:dyDescent="0.3">
      <c r="A100952">
        <v>4</v>
      </c>
      <c r="B100952">
        <v>1553893520</v>
      </c>
      <c r="C100952" t="s">
        <v>65037</v>
      </c>
      <c r="D100952" t="s">
        <v>174698</v>
      </c>
      <c r="E100952" t="s">
        <v>313677</v>
      </c>
    </row>
    <row r="100953" spans="1:5" x14ac:dyDescent="0.3">
      <c r="A100953">
        <v>4</v>
      </c>
      <c r="B100953">
        <v>1553893547</v>
      </c>
      <c r="C100953" t="s">
        <v>65038</v>
      </c>
      <c r="D100953" t="s">
        <v>174518</v>
      </c>
      <c r="E100953" t="s">
        <v>313678</v>
      </c>
    </row>
    <row r="100954" spans="1:5" x14ac:dyDescent="0.3">
      <c r="A100954">
        <v>4</v>
      </c>
      <c r="B100954">
        <v>1553893568</v>
      </c>
      <c r="C100954" t="s">
        <v>65038</v>
      </c>
      <c r="D100954" t="s">
        <v>174699</v>
      </c>
      <c r="E100954" t="s">
        <v>313679</v>
      </c>
    </row>
    <row r="100955" spans="1:5" x14ac:dyDescent="0.3">
      <c r="A100955">
        <v>4</v>
      </c>
      <c r="B100955">
        <v>1553893573</v>
      </c>
      <c r="C100955" t="s">
        <v>65036</v>
      </c>
      <c r="D100955" t="s">
        <v>174700</v>
      </c>
      <c r="E100955" t="s">
        <v>313680</v>
      </c>
    </row>
    <row r="100956" spans="1:5" x14ac:dyDescent="0.3">
      <c r="A100956">
        <v>4</v>
      </c>
      <c r="B100956">
        <v>1553893659</v>
      </c>
      <c r="C100956" t="s">
        <v>65038</v>
      </c>
      <c r="D100956" t="s">
        <v>174701</v>
      </c>
      <c r="E100956" t="s">
        <v>313681</v>
      </c>
    </row>
    <row r="100957" spans="1:5" x14ac:dyDescent="0.3">
      <c r="A100957">
        <v>4</v>
      </c>
      <c r="B100957">
        <v>1553893660</v>
      </c>
      <c r="C100957" t="s">
        <v>65038</v>
      </c>
      <c r="D100957" t="s">
        <v>174702</v>
      </c>
      <c r="E100957" t="s">
        <v>313682</v>
      </c>
    </row>
    <row r="100958" spans="1:5" x14ac:dyDescent="0.3">
      <c r="A100958">
        <v>4</v>
      </c>
      <c r="B100958">
        <v>1553893704</v>
      </c>
      <c r="C100958" t="s">
        <v>65037</v>
      </c>
      <c r="D100958" t="s">
        <v>174703</v>
      </c>
      <c r="E100958" t="s">
        <v>313683</v>
      </c>
    </row>
    <row r="100959" spans="1:5" x14ac:dyDescent="0.3">
      <c r="A100959">
        <v>4</v>
      </c>
      <c r="B100959">
        <v>1553893725</v>
      </c>
      <c r="C100959" t="s">
        <v>65037</v>
      </c>
      <c r="D100959" t="s">
        <v>174704</v>
      </c>
      <c r="E100959" t="s">
        <v>313684</v>
      </c>
    </row>
    <row r="100960" spans="1:5" x14ac:dyDescent="0.3">
      <c r="A100960">
        <v>4</v>
      </c>
      <c r="B100960">
        <v>1553893771</v>
      </c>
      <c r="C100960" t="s">
        <v>65039</v>
      </c>
      <c r="D100960" t="s">
        <v>174705</v>
      </c>
      <c r="E100960" t="s">
        <v>313685</v>
      </c>
    </row>
    <row r="100961" spans="1:5" x14ac:dyDescent="0.3">
      <c r="A100961">
        <v>4</v>
      </c>
      <c r="B100961">
        <v>1553893807</v>
      </c>
      <c r="C100961" t="s">
        <v>65040</v>
      </c>
      <c r="D100961" t="s">
        <v>174706</v>
      </c>
      <c r="E100961" t="s">
        <v>313686</v>
      </c>
    </row>
    <row r="100962" spans="1:5" x14ac:dyDescent="0.3">
      <c r="A100962">
        <v>4</v>
      </c>
      <c r="B100962">
        <v>1553893815</v>
      </c>
      <c r="C100962" t="s">
        <v>65038</v>
      </c>
      <c r="D100962" t="s">
        <v>174707</v>
      </c>
      <c r="E100962" t="s">
        <v>313687</v>
      </c>
    </row>
    <row r="100963" spans="1:5" x14ac:dyDescent="0.3">
      <c r="A100963">
        <v>4</v>
      </c>
      <c r="B100963">
        <v>1553893854</v>
      </c>
      <c r="C100963" t="s">
        <v>65039</v>
      </c>
      <c r="D100963" t="s">
        <v>174708</v>
      </c>
      <c r="E100963" t="s">
        <v>313688</v>
      </c>
    </row>
    <row r="100964" spans="1:5" x14ac:dyDescent="0.3">
      <c r="A100964">
        <v>4</v>
      </c>
      <c r="B100964">
        <v>1553893907</v>
      </c>
      <c r="C100964" t="s">
        <v>65038</v>
      </c>
      <c r="D100964" t="s">
        <v>174709</v>
      </c>
      <c r="E100964" t="s">
        <v>313689</v>
      </c>
    </row>
    <row r="100965" spans="1:5" x14ac:dyDescent="0.3">
      <c r="A100965">
        <v>4</v>
      </c>
      <c r="B100965">
        <v>1553893913</v>
      </c>
      <c r="C100965" t="s">
        <v>65038</v>
      </c>
      <c r="D100965" t="s">
        <v>129436</v>
      </c>
      <c r="E100965" t="s">
        <v>313690</v>
      </c>
    </row>
    <row r="100966" spans="1:5" x14ac:dyDescent="0.3">
      <c r="A100966">
        <v>4</v>
      </c>
      <c r="B100966">
        <v>1553894272</v>
      </c>
      <c r="C100966" t="s">
        <v>65041</v>
      </c>
      <c r="D100966" t="s">
        <v>174710</v>
      </c>
      <c r="E100966" t="s">
        <v>313691</v>
      </c>
    </row>
    <row r="100967" spans="1:5" x14ac:dyDescent="0.3">
      <c r="A100967">
        <v>4</v>
      </c>
      <c r="B100967">
        <v>1553894294</v>
      </c>
      <c r="C100967" t="s">
        <v>65042</v>
      </c>
      <c r="D100967" t="s">
        <v>135857</v>
      </c>
      <c r="E100967" t="s">
        <v>313692</v>
      </c>
    </row>
    <row r="100968" spans="1:5" x14ac:dyDescent="0.3">
      <c r="A100968">
        <v>4</v>
      </c>
      <c r="B100968">
        <v>1553894424</v>
      </c>
      <c r="C100968" t="s">
        <v>65043</v>
      </c>
      <c r="D100968" t="s">
        <v>174711</v>
      </c>
      <c r="E100968" t="s">
        <v>313693</v>
      </c>
    </row>
    <row r="100969" spans="1:5" x14ac:dyDescent="0.3">
      <c r="A100969">
        <v>4</v>
      </c>
      <c r="B100969">
        <v>1553894564</v>
      </c>
      <c r="C100969" t="s">
        <v>65041</v>
      </c>
      <c r="D100969" t="s">
        <v>174712</v>
      </c>
      <c r="E100969" t="s">
        <v>313694</v>
      </c>
    </row>
    <row r="100970" spans="1:5" x14ac:dyDescent="0.3">
      <c r="A100970">
        <v>4</v>
      </c>
      <c r="B100970">
        <v>1553894622</v>
      </c>
      <c r="C100970" t="s">
        <v>65044</v>
      </c>
      <c r="D100970" t="s">
        <v>165324</v>
      </c>
      <c r="E100970" t="s">
        <v>313695</v>
      </c>
    </row>
    <row r="100971" spans="1:5" x14ac:dyDescent="0.3">
      <c r="A100971">
        <v>4</v>
      </c>
      <c r="B100971">
        <v>1553894629</v>
      </c>
      <c r="C100971" t="s">
        <v>65043</v>
      </c>
      <c r="D100971" t="s">
        <v>174713</v>
      </c>
      <c r="E100971" t="s">
        <v>313696</v>
      </c>
    </row>
    <row r="100972" spans="1:5" x14ac:dyDescent="0.3">
      <c r="A100972">
        <v>4</v>
      </c>
      <c r="B100972">
        <v>1553894656</v>
      </c>
      <c r="C100972" t="s">
        <v>65044</v>
      </c>
      <c r="D100972" t="s">
        <v>174714</v>
      </c>
      <c r="E100972" t="s">
        <v>313697</v>
      </c>
    </row>
    <row r="100973" spans="1:5" x14ac:dyDescent="0.3">
      <c r="A100973">
        <v>4</v>
      </c>
      <c r="B100973">
        <v>1553894679</v>
      </c>
      <c r="C100973" t="s">
        <v>65044</v>
      </c>
      <c r="D100973" t="s">
        <v>174715</v>
      </c>
      <c r="E100973" t="s">
        <v>313698</v>
      </c>
    </row>
    <row r="100974" spans="1:5" x14ac:dyDescent="0.3">
      <c r="A100974">
        <v>4</v>
      </c>
      <c r="B100974">
        <v>1553894711</v>
      </c>
      <c r="C100974" t="s">
        <v>65043</v>
      </c>
      <c r="D100974" t="s">
        <v>174716</v>
      </c>
      <c r="E100974" t="s">
        <v>313699</v>
      </c>
    </row>
    <row r="100975" spans="1:5" x14ac:dyDescent="0.3">
      <c r="A100975">
        <v>4</v>
      </c>
      <c r="B100975">
        <v>1553894741</v>
      </c>
      <c r="C100975" t="s">
        <v>65044</v>
      </c>
      <c r="D100975" t="s">
        <v>174717</v>
      </c>
      <c r="E100975" t="s">
        <v>313700</v>
      </c>
    </row>
    <row r="100976" spans="1:5" x14ac:dyDescent="0.3">
      <c r="A100976">
        <v>4</v>
      </c>
      <c r="B100976">
        <v>1553894758</v>
      </c>
      <c r="C100976" t="s">
        <v>65045</v>
      </c>
      <c r="D100976" t="s">
        <v>174718</v>
      </c>
      <c r="E100976" t="s">
        <v>313701</v>
      </c>
    </row>
    <row r="100977" spans="1:5" x14ac:dyDescent="0.3">
      <c r="A100977">
        <v>4</v>
      </c>
      <c r="B100977">
        <v>1553894769</v>
      </c>
      <c r="C100977" t="s">
        <v>65044</v>
      </c>
      <c r="D100977" t="s">
        <v>174719</v>
      </c>
      <c r="E100977" t="s">
        <v>313702</v>
      </c>
    </row>
    <row r="100978" spans="1:5" x14ac:dyDescent="0.3">
      <c r="A100978">
        <v>4</v>
      </c>
      <c r="B100978">
        <v>1553894776</v>
      </c>
      <c r="C100978" t="s">
        <v>65046</v>
      </c>
      <c r="D100978" t="s">
        <v>110590</v>
      </c>
      <c r="E100978" t="s">
        <v>313703</v>
      </c>
    </row>
    <row r="100979" spans="1:5" x14ac:dyDescent="0.3">
      <c r="A100979">
        <v>4</v>
      </c>
      <c r="B100979">
        <v>1553894778</v>
      </c>
      <c r="C100979" t="s">
        <v>65046</v>
      </c>
      <c r="D100979" t="s">
        <v>174720</v>
      </c>
      <c r="E100979" t="s">
        <v>313704</v>
      </c>
    </row>
    <row r="100980" spans="1:5" x14ac:dyDescent="0.3">
      <c r="A100980">
        <v>4</v>
      </c>
      <c r="B100980">
        <v>1553894780</v>
      </c>
      <c r="C100980" t="s">
        <v>65046</v>
      </c>
      <c r="D100980" t="s">
        <v>123995</v>
      </c>
      <c r="E100980" t="s">
        <v>313705</v>
      </c>
    </row>
    <row r="100981" spans="1:5" x14ac:dyDescent="0.3">
      <c r="A100981">
        <v>4</v>
      </c>
      <c r="B100981">
        <v>1553894831</v>
      </c>
      <c r="C100981" t="s">
        <v>65046</v>
      </c>
      <c r="D100981" t="s">
        <v>174721</v>
      </c>
      <c r="E100981" t="s">
        <v>313706</v>
      </c>
    </row>
    <row r="100982" spans="1:5" x14ac:dyDescent="0.3">
      <c r="A100982">
        <v>4</v>
      </c>
      <c r="B100982">
        <v>1553894860</v>
      </c>
      <c r="C100982" t="s">
        <v>65044</v>
      </c>
      <c r="D100982" t="s">
        <v>137980</v>
      </c>
      <c r="E100982" t="s">
        <v>313707</v>
      </c>
    </row>
    <row r="100983" spans="1:5" x14ac:dyDescent="0.3">
      <c r="A100983">
        <v>4</v>
      </c>
      <c r="B100983">
        <v>1553894877</v>
      </c>
      <c r="C100983" t="s">
        <v>65044</v>
      </c>
      <c r="D100983" t="s">
        <v>174722</v>
      </c>
      <c r="E100983" t="s">
        <v>313708</v>
      </c>
    </row>
    <row r="100984" spans="1:5" x14ac:dyDescent="0.3">
      <c r="A100984">
        <v>4</v>
      </c>
      <c r="B100984">
        <v>1553894893</v>
      </c>
      <c r="C100984" t="s">
        <v>65047</v>
      </c>
      <c r="D100984" t="s">
        <v>174723</v>
      </c>
      <c r="E100984" t="s">
        <v>313709</v>
      </c>
    </row>
    <row r="100985" spans="1:5" x14ac:dyDescent="0.3">
      <c r="A100985">
        <v>4</v>
      </c>
      <c r="B100985">
        <v>1553894984</v>
      </c>
      <c r="C100985" t="s">
        <v>65045</v>
      </c>
      <c r="D100985" t="s">
        <v>174724</v>
      </c>
      <c r="E100985" t="s">
        <v>313710</v>
      </c>
    </row>
    <row r="100986" spans="1:5" x14ac:dyDescent="0.3">
      <c r="A100986">
        <v>4</v>
      </c>
      <c r="B100986">
        <v>1553895040</v>
      </c>
      <c r="C100986" t="s">
        <v>65048</v>
      </c>
      <c r="D100986" t="s">
        <v>174725</v>
      </c>
      <c r="E100986" t="s">
        <v>313711</v>
      </c>
    </row>
    <row r="100987" spans="1:5" x14ac:dyDescent="0.3">
      <c r="A100987">
        <v>4</v>
      </c>
      <c r="B100987">
        <v>1553895068</v>
      </c>
      <c r="C100987" t="s">
        <v>65045</v>
      </c>
      <c r="D100987" t="s">
        <v>174726</v>
      </c>
      <c r="E100987" t="s">
        <v>313712</v>
      </c>
    </row>
    <row r="100988" spans="1:5" x14ac:dyDescent="0.3">
      <c r="A100988">
        <v>4</v>
      </c>
      <c r="B100988">
        <v>1553895103</v>
      </c>
      <c r="C100988" t="s">
        <v>65048</v>
      </c>
      <c r="D100988" t="s">
        <v>174727</v>
      </c>
      <c r="E100988" t="s">
        <v>313713</v>
      </c>
    </row>
    <row r="100989" spans="1:5" x14ac:dyDescent="0.3">
      <c r="A100989">
        <v>4</v>
      </c>
      <c r="B100989">
        <v>1553895112</v>
      </c>
      <c r="C100989" t="s">
        <v>65049</v>
      </c>
      <c r="D100989" t="s">
        <v>174728</v>
      </c>
      <c r="E100989" t="s">
        <v>313714</v>
      </c>
    </row>
    <row r="100990" spans="1:5" x14ac:dyDescent="0.3">
      <c r="A100990">
        <v>4</v>
      </c>
      <c r="B100990">
        <v>1553895152</v>
      </c>
      <c r="C100990" t="s">
        <v>65050</v>
      </c>
      <c r="D100990" t="s">
        <v>174729</v>
      </c>
      <c r="E100990" t="s">
        <v>313715</v>
      </c>
    </row>
    <row r="100991" spans="1:5" x14ac:dyDescent="0.3">
      <c r="A100991">
        <v>4</v>
      </c>
      <c r="B100991">
        <v>1553895210</v>
      </c>
      <c r="C100991" t="s">
        <v>65048</v>
      </c>
      <c r="D100991" t="s">
        <v>174730</v>
      </c>
      <c r="E100991" t="s">
        <v>313716</v>
      </c>
    </row>
    <row r="100992" spans="1:5" x14ac:dyDescent="0.3">
      <c r="A100992">
        <v>4</v>
      </c>
      <c r="B100992">
        <v>1553895214</v>
      </c>
      <c r="C100992" t="s">
        <v>65049</v>
      </c>
      <c r="D100992" t="s">
        <v>168915</v>
      </c>
      <c r="E100992" t="s">
        <v>313717</v>
      </c>
    </row>
    <row r="100993" spans="1:5" x14ac:dyDescent="0.3">
      <c r="A100993">
        <v>4</v>
      </c>
      <c r="B100993">
        <v>1553895225</v>
      </c>
      <c r="C100993" t="s">
        <v>65049</v>
      </c>
      <c r="D100993" t="s">
        <v>174731</v>
      </c>
      <c r="E100993" t="s">
        <v>313718</v>
      </c>
    </row>
    <row r="100994" spans="1:5" x14ac:dyDescent="0.3">
      <c r="A100994">
        <v>4</v>
      </c>
      <c r="B100994">
        <v>1553895259</v>
      </c>
      <c r="C100994" t="s">
        <v>65049</v>
      </c>
      <c r="D100994" t="s">
        <v>167654</v>
      </c>
      <c r="E100994" t="s">
        <v>313719</v>
      </c>
    </row>
    <row r="100995" spans="1:5" x14ac:dyDescent="0.3">
      <c r="A100995">
        <v>4</v>
      </c>
      <c r="B100995">
        <v>1553895306</v>
      </c>
      <c r="C100995" t="s">
        <v>65049</v>
      </c>
      <c r="D100995" t="s">
        <v>174732</v>
      </c>
      <c r="E100995" t="s">
        <v>313720</v>
      </c>
    </row>
    <row r="100996" spans="1:5" x14ac:dyDescent="0.3">
      <c r="A100996">
        <v>4</v>
      </c>
      <c r="B100996">
        <v>1553895314</v>
      </c>
      <c r="C100996" t="s">
        <v>65050</v>
      </c>
      <c r="D100996" t="s">
        <v>174733</v>
      </c>
      <c r="E100996" t="s">
        <v>313721</v>
      </c>
    </row>
    <row r="100997" spans="1:5" x14ac:dyDescent="0.3">
      <c r="A100997">
        <v>4</v>
      </c>
      <c r="B100997">
        <v>1553895328</v>
      </c>
      <c r="C100997" t="s">
        <v>65051</v>
      </c>
      <c r="D100997" t="s">
        <v>123420</v>
      </c>
      <c r="E100997" t="s">
        <v>313722</v>
      </c>
    </row>
    <row r="100998" spans="1:5" x14ac:dyDescent="0.3">
      <c r="A100998">
        <v>4</v>
      </c>
      <c r="B100998">
        <v>1553895341</v>
      </c>
      <c r="C100998" t="s">
        <v>65048</v>
      </c>
      <c r="D100998" t="s">
        <v>174265</v>
      </c>
      <c r="E100998" t="s">
        <v>313723</v>
      </c>
    </row>
    <row r="100999" spans="1:5" x14ac:dyDescent="0.3">
      <c r="A100999">
        <v>4</v>
      </c>
      <c r="B100999">
        <v>1553895377</v>
      </c>
      <c r="C100999" t="s">
        <v>65051</v>
      </c>
      <c r="D100999" t="s">
        <v>118455</v>
      </c>
      <c r="E100999" t="s">
        <v>313724</v>
      </c>
    </row>
    <row r="101000" spans="1:5" x14ac:dyDescent="0.3">
      <c r="A101000">
        <v>4</v>
      </c>
      <c r="B101000">
        <v>1553895470</v>
      </c>
      <c r="C101000" t="s">
        <v>65052</v>
      </c>
      <c r="D101000" t="s">
        <v>134974</v>
      </c>
      <c r="E101000" t="s">
        <v>313725</v>
      </c>
    </row>
    <row r="101001" spans="1:5" x14ac:dyDescent="0.3">
      <c r="A101001">
        <v>4</v>
      </c>
      <c r="B101001">
        <v>1553895485</v>
      </c>
      <c r="C101001" t="s">
        <v>65050</v>
      </c>
      <c r="D101001" t="s">
        <v>174734</v>
      </c>
      <c r="E101001" t="s">
        <v>313726</v>
      </c>
    </row>
    <row r="101002" spans="1:5" x14ac:dyDescent="0.3">
      <c r="A101002">
        <v>4</v>
      </c>
      <c r="B101002">
        <v>1553895490</v>
      </c>
      <c r="C101002" t="s">
        <v>65050</v>
      </c>
      <c r="D101002" t="s">
        <v>174735</v>
      </c>
      <c r="E101002" t="s">
        <v>313727</v>
      </c>
    </row>
    <row r="101003" spans="1:5" x14ac:dyDescent="0.3">
      <c r="A101003">
        <v>4</v>
      </c>
      <c r="B101003">
        <v>1553895491</v>
      </c>
      <c r="C101003" t="s">
        <v>65051</v>
      </c>
      <c r="D101003" t="s">
        <v>174736</v>
      </c>
      <c r="E101003" t="s">
        <v>313728</v>
      </c>
    </row>
    <row r="101004" spans="1:5" x14ac:dyDescent="0.3">
      <c r="A101004">
        <v>4</v>
      </c>
      <c r="B101004">
        <v>1553895535</v>
      </c>
      <c r="C101004" t="s">
        <v>65053</v>
      </c>
      <c r="D101004" t="s">
        <v>174737</v>
      </c>
      <c r="E101004" t="s">
        <v>313729</v>
      </c>
    </row>
    <row r="101005" spans="1:5" x14ac:dyDescent="0.3">
      <c r="A101005">
        <v>4</v>
      </c>
      <c r="B101005">
        <v>1553895545</v>
      </c>
      <c r="C101005" t="s">
        <v>65053</v>
      </c>
      <c r="D101005" t="s">
        <v>174738</v>
      </c>
      <c r="E101005" t="s">
        <v>313730</v>
      </c>
    </row>
    <row r="101006" spans="1:5" x14ac:dyDescent="0.3">
      <c r="A101006">
        <v>4</v>
      </c>
      <c r="B101006">
        <v>1553895581</v>
      </c>
      <c r="C101006" t="s">
        <v>65051</v>
      </c>
      <c r="D101006" t="s">
        <v>174739</v>
      </c>
      <c r="E101006" t="s">
        <v>313731</v>
      </c>
    </row>
    <row r="101007" spans="1:5" x14ac:dyDescent="0.3">
      <c r="A101007">
        <v>4</v>
      </c>
      <c r="B101007">
        <v>1553895608</v>
      </c>
      <c r="C101007" t="s">
        <v>65051</v>
      </c>
      <c r="D101007" t="s">
        <v>174740</v>
      </c>
      <c r="E101007" t="s">
        <v>313732</v>
      </c>
    </row>
    <row r="101008" spans="1:5" x14ac:dyDescent="0.3">
      <c r="A101008">
        <v>4</v>
      </c>
      <c r="B101008">
        <v>1553895614</v>
      </c>
      <c r="C101008" t="s">
        <v>65053</v>
      </c>
      <c r="D101008" t="s">
        <v>174741</v>
      </c>
      <c r="E101008" t="s">
        <v>313733</v>
      </c>
    </row>
    <row r="101009" spans="1:5" x14ac:dyDescent="0.3">
      <c r="A101009">
        <v>4</v>
      </c>
      <c r="B101009">
        <v>1553895666</v>
      </c>
      <c r="C101009" t="s">
        <v>65052</v>
      </c>
      <c r="D101009" t="s">
        <v>174742</v>
      </c>
      <c r="E101009" t="s">
        <v>313734</v>
      </c>
    </row>
    <row r="101010" spans="1:5" x14ac:dyDescent="0.3">
      <c r="A101010">
        <v>4</v>
      </c>
      <c r="B101010">
        <v>1553895671</v>
      </c>
      <c r="C101010" t="s">
        <v>65053</v>
      </c>
      <c r="D101010" t="s">
        <v>174743</v>
      </c>
      <c r="E101010" t="s">
        <v>313735</v>
      </c>
    </row>
    <row r="101011" spans="1:5" x14ac:dyDescent="0.3">
      <c r="A101011">
        <v>4</v>
      </c>
      <c r="B101011">
        <v>1553895691</v>
      </c>
      <c r="C101011" t="s">
        <v>65054</v>
      </c>
      <c r="D101011" t="s">
        <v>174744</v>
      </c>
      <c r="E101011" t="s">
        <v>313736</v>
      </c>
    </row>
    <row r="101012" spans="1:5" x14ac:dyDescent="0.3">
      <c r="A101012">
        <v>4</v>
      </c>
      <c r="B101012">
        <v>1553895700</v>
      </c>
      <c r="C101012" t="s">
        <v>65054</v>
      </c>
      <c r="D101012" t="s">
        <v>174745</v>
      </c>
      <c r="E101012" t="s">
        <v>313737</v>
      </c>
    </row>
    <row r="101013" spans="1:5" x14ac:dyDescent="0.3">
      <c r="A101013">
        <v>4</v>
      </c>
      <c r="B101013">
        <v>1553895724</v>
      </c>
      <c r="C101013" t="s">
        <v>65055</v>
      </c>
      <c r="D101013" t="s">
        <v>159398</v>
      </c>
      <c r="E101013" t="s">
        <v>313738</v>
      </c>
    </row>
    <row r="101014" spans="1:5" x14ac:dyDescent="0.3">
      <c r="A101014">
        <v>4</v>
      </c>
      <c r="B101014">
        <v>1553895747</v>
      </c>
      <c r="C101014" t="s">
        <v>65055</v>
      </c>
      <c r="D101014" t="s">
        <v>174746</v>
      </c>
      <c r="E101014" t="s">
        <v>313739</v>
      </c>
    </row>
    <row r="101015" spans="1:5" x14ac:dyDescent="0.3">
      <c r="A101015">
        <v>4</v>
      </c>
      <c r="B101015">
        <v>1553895754</v>
      </c>
      <c r="C101015" t="s">
        <v>65053</v>
      </c>
      <c r="D101015" t="s">
        <v>174747</v>
      </c>
      <c r="E101015" t="s">
        <v>313740</v>
      </c>
    </row>
    <row r="101016" spans="1:5" x14ac:dyDescent="0.3">
      <c r="A101016">
        <v>4</v>
      </c>
      <c r="B101016">
        <v>1553895794</v>
      </c>
      <c r="C101016" t="s">
        <v>65055</v>
      </c>
      <c r="D101016" t="s">
        <v>174748</v>
      </c>
      <c r="E101016" t="s">
        <v>313741</v>
      </c>
    </row>
    <row r="101017" spans="1:5" x14ac:dyDescent="0.3">
      <c r="A101017">
        <v>4</v>
      </c>
      <c r="B101017">
        <v>1553895800</v>
      </c>
      <c r="C101017" t="s">
        <v>65055</v>
      </c>
      <c r="D101017" t="s">
        <v>174749</v>
      </c>
      <c r="E101017" t="s">
        <v>313742</v>
      </c>
    </row>
    <row r="101018" spans="1:5" x14ac:dyDescent="0.3">
      <c r="A101018">
        <v>4</v>
      </c>
      <c r="B101018">
        <v>1553923616</v>
      </c>
      <c r="C101018" t="s">
        <v>65056</v>
      </c>
      <c r="D101018" t="s">
        <v>174750</v>
      </c>
      <c r="E101018" t="s">
        <v>313743</v>
      </c>
    </row>
    <row r="101019" spans="1:5" x14ac:dyDescent="0.3">
      <c r="A101019">
        <v>4</v>
      </c>
      <c r="B101019">
        <v>1553923629</v>
      </c>
      <c r="C101019" t="s">
        <v>65057</v>
      </c>
      <c r="D101019" t="s">
        <v>174751</v>
      </c>
      <c r="E101019" t="s">
        <v>313744</v>
      </c>
    </row>
    <row r="101020" spans="1:5" x14ac:dyDescent="0.3">
      <c r="A101020">
        <v>4</v>
      </c>
      <c r="B101020">
        <v>1553923641</v>
      </c>
      <c r="C101020" t="s">
        <v>65056</v>
      </c>
      <c r="D101020" t="s">
        <v>174752</v>
      </c>
      <c r="E101020" t="s">
        <v>313745</v>
      </c>
    </row>
    <row r="101021" spans="1:5" x14ac:dyDescent="0.3">
      <c r="A101021">
        <v>4</v>
      </c>
      <c r="B101021">
        <v>1553923674</v>
      </c>
      <c r="C101021" t="s">
        <v>65056</v>
      </c>
      <c r="D101021" t="s">
        <v>174753</v>
      </c>
      <c r="E101021" t="s">
        <v>313746</v>
      </c>
    </row>
    <row r="101022" spans="1:5" x14ac:dyDescent="0.3">
      <c r="A101022">
        <v>4</v>
      </c>
      <c r="B101022">
        <v>1553923681</v>
      </c>
      <c r="C101022" t="s">
        <v>65056</v>
      </c>
      <c r="D101022" t="s">
        <v>174754</v>
      </c>
      <c r="E101022" t="s">
        <v>313747</v>
      </c>
    </row>
    <row r="101023" spans="1:5" x14ac:dyDescent="0.3">
      <c r="A101023">
        <v>4</v>
      </c>
      <c r="B101023">
        <v>1553923738</v>
      </c>
      <c r="C101023" t="s">
        <v>65058</v>
      </c>
      <c r="D101023" t="s">
        <v>174755</v>
      </c>
      <c r="E101023" t="s">
        <v>313748</v>
      </c>
    </row>
    <row r="101024" spans="1:5" x14ac:dyDescent="0.3">
      <c r="A101024">
        <v>4</v>
      </c>
      <c r="B101024">
        <v>1553923837</v>
      </c>
      <c r="C101024" t="s">
        <v>65059</v>
      </c>
      <c r="D101024" t="s">
        <v>174756</v>
      </c>
      <c r="E101024" t="s">
        <v>313749</v>
      </c>
    </row>
    <row r="101025" spans="1:5" x14ac:dyDescent="0.3">
      <c r="A101025">
        <v>4</v>
      </c>
      <c r="B101025">
        <v>1553923841</v>
      </c>
      <c r="C101025" t="s">
        <v>65057</v>
      </c>
      <c r="D101025" t="s">
        <v>174757</v>
      </c>
      <c r="E101025" t="s">
        <v>313750</v>
      </c>
    </row>
    <row r="101026" spans="1:5" x14ac:dyDescent="0.3">
      <c r="A101026">
        <v>4</v>
      </c>
      <c r="B101026">
        <v>1553923860</v>
      </c>
      <c r="C101026" t="s">
        <v>65057</v>
      </c>
      <c r="D101026" t="s">
        <v>174758</v>
      </c>
      <c r="E101026" t="s">
        <v>313751</v>
      </c>
    </row>
    <row r="101027" spans="1:5" x14ac:dyDescent="0.3">
      <c r="A101027">
        <v>4</v>
      </c>
      <c r="B101027">
        <v>1553923893</v>
      </c>
      <c r="C101027" t="s">
        <v>65059</v>
      </c>
      <c r="D101027" t="s">
        <v>145659</v>
      </c>
      <c r="E101027" t="s">
        <v>313752</v>
      </c>
    </row>
    <row r="101028" spans="1:5" x14ac:dyDescent="0.3">
      <c r="A101028">
        <v>4</v>
      </c>
      <c r="B101028">
        <v>1553923909</v>
      </c>
      <c r="C101028" t="s">
        <v>65057</v>
      </c>
      <c r="D101028" t="s">
        <v>174759</v>
      </c>
      <c r="E101028" t="s">
        <v>313753</v>
      </c>
    </row>
    <row r="101029" spans="1:5" x14ac:dyDescent="0.3">
      <c r="A101029">
        <v>4</v>
      </c>
      <c r="B101029">
        <v>1553923912</v>
      </c>
      <c r="C101029" t="s">
        <v>65060</v>
      </c>
      <c r="D101029" t="s">
        <v>174760</v>
      </c>
      <c r="E101029" t="s">
        <v>313754</v>
      </c>
    </row>
    <row r="101030" spans="1:5" x14ac:dyDescent="0.3">
      <c r="A101030">
        <v>4</v>
      </c>
      <c r="B101030">
        <v>1553923945</v>
      </c>
      <c r="C101030" t="s">
        <v>65059</v>
      </c>
      <c r="D101030" t="s">
        <v>174761</v>
      </c>
      <c r="E101030" t="s">
        <v>313755</v>
      </c>
    </row>
    <row r="101031" spans="1:5" x14ac:dyDescent="0.3">
      <c r="A101031">
        <v>4</v>
      </c>
      <c r="B101031">
        <v>1553923956</v>
      </c>
      <c r="C101031" t="s">
        <v>65061</v>
      </c>
      <c r="D101031" t="s">
        <v>174762</v>
      </c>
      <c r="E101031" t="s">
        <v>313756</v>
      </c>
    </row>
    <row r="101032" spans="1:5" x14ac:dyDescent="0.3">
      <c r="A101032">
        <v>4</v>
      </c>
      <c r="B101032">
        <v>1553923977</v>
      </c>
      <c r="C101032" t="s">
        <v>65058</v>
      </c>
      <c r="D101032" t="s">
        <v>174763</v>
      </c>
      <c r="E101032" t="s">
        <v>313757</v>
      </c>
    </row>
    <row r="101033" spans="1:5" x14ac:dyDescent="0.3">
      <c r="A101033">
        <v>4</v>
      </c>
      <c r="B101033">
        <v>1553923982</v>
      </c>
      <c r="C101033" t="s">
        <v>65060</v>
      </c>
      <c r="D101033" t="s">
        <v>174764</v>
      </c>
      <c r="E101033" t="s">
        <v>313758</v>
      </c>
    </row>
    <row r="101034" spans="1:5" x14ac:dyDescent="0.3">
      <c r="A101034">
        <v>4</v>
      </c>
      <c r="B101034">
        <v>1553924007</v>
      </c>
      <c r="C101034" t="s">
        <v>65058</v>
      </c>
      <c r="D101034" t="s">
        <v>174765</v>
      </c>
      <c r="E101034" t="s">
        <v>313759</v>
      </c>
    </row>
    <row r="101035" spans="1:5" x14ac:dyDescent="0.3">
      <c r="A101035">
        <v>4</v>
      </c>
      <c r="B101035">
        <v>1553924078</v>
      </c>
      <c r="C101035" t="s">
        <v>65059</v>
      </c>
      <c r="D101035" t="s">
        <v>174766</v>
      </c>
      <c r="E101035" t="s">
        <v>313760</v>
      </c>
    </row>
    <row r="101036" spans="1:5" x14ac:dyDescent="0.3">
      <c r="A101036">
        <v>4</v>
      </c>
      <c r="B101036">
        <v>1553924081</v>
      </c>
      <c r="C101036" t="s">
        <v>65061</v>
      </c>
      <c r="D101036" t="s">
        <v>164472</v>
      </c>
      <c r="E101036" t="s">
        <v>313761</v>
      </c>
    </row>
    <row r="101037" spans="1:5" x14ac:dyDescent="0.3">
      <c r="A101037">
        <v>4</v>
      </c>
      <c r="B101037">
        <v>1553924146</v>
      </c>
      <c r="C101037" t="s">
        <v>65061</v>
      </c>
      <c r="D101037" t="s">
        <v>118455</v>
      </c>
      <c r="E101037" t="s">
        <v>313762</v>
      </c>
    </row>
    <row r="101038" spans="1:5" x14ac:dyDescent="0.3">
      <c r="A101038">
        <v>4</v>
      </c>
      <c r="B101038">
        <v>1553924184</v>
      </c>
      <c r="C101038" t="s">
        <v>65062</v>
      </c>
      <c r="D101038" t="s">
        <v>174767</v>
      </c>
      <c r="E101038" t="s">
        <v>313763</v>
      </c>
    </row>
    <row r="101039" spans="1:5" x14ac:dyDescent="0.3">
      <c r="A101039">
        <v>4</v>
      </c>
      <c r="B101039">
        <v>1553924195</v>
      </c>
      <c r="C101039" t="s">
        <v>65060</v>
      </c>
      <c r="D101039" t="s">
        <v>174768</v>
      </c>
      <c r="E101039" t="s">
        <v>313764</v>
      </c>
    </row>
    <row r="101040" spans="1:5" x14ac:dyDescent="0.3">
      <c r="A101040">
        <v>4</v>
      </c>
      <c r="B101040">
        <v>1553924202</v>
      </c>
      <c r="C101040" t="s">
        <v>65063</v>
      </c>
      <c r="D101040" t="s">
        <v>174769</v>
      </c>
      <c r="E101040" t="s">
        <v>313765</v>
      </c>
    </row>
    <row r="101041" spans="1:5" x14ac:dyDescent="0.3">
      <c r="A101041">
        <v>4</v>
      </c>
      <c r="B101041">
        <v>1553924275</v>
      </c>
      <c r="C101041" t="s">
        <v>65063</v>
      </c>
      <c r="D101041" t="s">
        <v>174718</v>
      </c>
      <c r="E101041" t="s">
        <v>313766</v>
      </c>
    </row>
    <row r="101042" spans="1:5" x14ac:dyDescent="0.3">
      <c r="A101042">
        <v>4</v>
      </c>
      <c r="B101042">
        <v>1553924283</v>
      </c>
      <c r="C101042" t="s">
        <v>65062</v>
      </c>
      <c r="D101042" t="s">
        <v>158608</v>
      </c>
      <c r="E101042" t="s">
        <v>313767</v>
      </c>
    </row>
    <row r="101043" spans="1:5" x14ac:dyDescent="0.3">
      <c r="A101043">
        <v>4</v>
      </c>
      <c r="B101043">
        <v>1553924307</v>
      </c>
      <c r="C101043" t="s">
        <v>65062</v>
      </c>
      <c r="D101043" t="s">
        <v>108348</v>
      </c>
      <c r="E101043" t="s">
        <v>313768</v>
      </c>
    </row>
    <row r="101044" spans="1:5" x14ac:dyDescent="0.3">
      <c r="A101044">
        <v>4</v>
      </c>
      <c r="B101044">
        <v>1553924356</v>
      </c>
      <c r="C101044" t="s">
        <v>65064</v>
      </c>
      <c r="D101044" t="s">
        <v>174770</v>
      </c>
      <c r="E101044" t="s">
        <v>313769</v>
      </c>
    </row>
    <row r="101045" spans="1:5" x14ac:dyDescent="0.3">
      <c r="A101045">
        <v>4</v>
      </c>
      <c r="B101045">
        <v>1553924369</v>
      </c>
      <c r="C101045" t="s">
        <v>65062</v>
      </c>
      <c r="D101045" t="s">
        <v>174529</v>
      </c>
      <c r="E101045" t="s">
        <v>313770</v>
      </c>
    </row>
    <row r="101046" spans="1:5" x14ac:dyDescent="0.3">
      <c r="A101046">
        <v>4</v>
      </c>
      <c r="B101046">
        <v>1553924394</v>
      </c>
      <c r="C101046" t="s">
        <v>65065</v>
      </c>
      <c r="D101046" t="s">
        <v>174771</v>
      </c>
      <c r="E101046" t="s">
        <v>313771</v>
      </c>
    </row>
    <row r="101047" spans="1:5" x14ac:dyDescent="0.3">
      <c r="A101047">
        <v>4</v>
      </c>
      <c r="B101047">
        <v>1553924476</v>
      </c>
      <c r="C101047" t="s">
        <v>65062</v>
      </c>
      <c r="D101047" t="s">
        <v>159681</v>
      </c>
      <c r="E101047" t="s">
        <v>313772</v>
      </c>
    </row>
    <row r="101048" spans="1:5" x14ac:dyDescent="0.3">
      <c r="A101048">
        <v>4</v>
      </c>
      <c r="B101048">
        <v>1553924478</v>
      </c>
      <c r="C101048" t="s">
        <v>65065</v>
      </c>
      <c r="D101048" t="s">
        <v>174772</v>
      </c>
      <c r="E101048" t="s">
        <v>313773</v>
      </c>
    </row>
    <row r="101049" spans="1:5" x14ac:dyDescent="0.3">
      <c r="A101049">
        <v>4</v>
      </c>
      <c r="B101049">
        <v>1553924554</v>
      </c>
      <c r="C101049" t="s">
        <v>65065</v>
      </c>
      <c r="D101049" t="s">
        <v>174773</v>
      </c>
      <c r="E101049" t="s">
        <v>313774</v>
      </c>
    </row>
    <row r="101050" spans="1:5" x14ac:dyDescent="0.3">
      <c r="A101050">
        <v>4</v>
      </c>
      <c r="B101050">
        <v>1553924556</v>
      </c>
      <c r="C101050" t="s">
        <v>65065</v>
      </c>
      <c r="D101050" t="s">
        <v>174774</v>
      </c>
      <c r="E101050" t="s">
        <v>313775</v>
      </c>
    </row>
    <row r="101051" spans="1:5" x14ac:dyDescent="0.3">
      <c r="A101051">
        <v>4</v>
      </c>
      <c r="B101051">
        <v>1553924614</v>
      </c>
      <c r="C101051" t="s">
        <v>65066</v>
      </c>
      <c r="D101051" t="s">
        <v>173428</v>
      </c>
      <c r="E101051" t="s">
        <v>313776</v>
      </c>
    </row>
    <row r="101052" spans="1:5" x14ac:dyDescent="0.3">
      <c r="A101052">
        <v>4</v>
      </c>
      <c r="B101052">
        <v>1553924696</v>
      </c>
      <c r="C101052" t="s">
        <v>65064</v>
      </c>
      <c r="D101052" t="s">
        <v>174775</v>
      </c>
      <c r="E101052" t="s">
        <v>313777</v>
      </c>
    </row>
    <row r="101053" spans="1:5" x14ac:dyDescent="0.3">
      <c r="A101053">
        <v>4</v>
      </c>
      <c r="B101053">
        <v>1553924751</v>
      </c>
      <c r="C101053" t="s">
        <v>65064</v>
      </c>
      <c r="D101053" t="s">
        <v>174776</v>
      </c>
      <c r="E101053" t="s">
        <v>313778</v>
      </c>
    </row>
    <row r="101054" spans="1:5" x14ac:dyDescent="0.3">
      <c r="A101054">
        <v>4</v>
      </c>
      <c r="B101054">
        <v>1553924754</v>
      </c>
      <c r="C101054" t="s">
        <v>65064</v>
      </c>
      <c r="D101054" t="s">
        <v>174777</v>
      </c>
      <c r="E101054" t="s">
        <v>313779</v>
      </c>
    </row>
    <row r="101055" spans="1:5" x14ac:dyDescent="0.3">
      <c r="A101055">
        <v>4</v>
      </c>
      <c r="B101055">
        <v>1553924780</v>
      </c>
      <c r="C101055" t="s">
        <v>65067</v>
      </c>
      <c r="D101055" t="s">
        <v>160404</v>
      </c>
      <c r="E101055" t="s">
        <v>313780</v>
      </c>
    </row>
    <row r="101056" spans="1:5" x14ac:dyDescent="0.3">
      <c r="A101056">
        <v>4</v>
      </c>
      <c r="B101056">
        <v>1553924784</v>
      </c>
      <c r="C101056" t="s">
        <v>65066</v>
      </c>
      <c r="D101056" t="s">
        <v>174778</v>
      </c>
      <c r="E101056" t="s">
        <v>313781</v>
      </c>
    </row>
    <row r="101057" spans="1:5" x14ac:dyDescent="0.3">
      <c r="A101057">
        <v>4</v>
      </c>
      <c r="B101057">
        <v>1553924789</v>
      </c>
      <c r="C101057" t="s">
        <v>65067</v>
      </c>
      <c r="D101057" t="s">
        <v>174779</v>
      </c>
      <c r="E101057" t="s">
        <v>313782</v>
      </c>
    </row>
    <row r="101058" spans="1:5" x14ac:dyDescent="0.3">
      <c r="A101058">
        <v>4</v>
      </c>
      <c r="B101058">
        <v>1553924794</v>
      </c>
      <c r="C101058" t="s">
        <v>65066</v>
      </c>
      <c r="D101058" t="s">
        <v>174780</v>
      </c>
      <c r="E101058" t="s">
        <v>313783</v>
      </c>
    </row>
    <row r="101059" spans="1:5" x14ac:dyDescent="0.3">
      <c r="A101059">
        <v>4</v>
      </c>
      <c r="B101059">
        <v>1553924799</v>
      </c>
      <c r="C101059" t="s">
        <v>65066</v>
      </c>
      <c r="D101059" t="s">
        <v>174781</v>
      </c>
      <c r="E101059" t="s">
        <v>313784</v>
      </c>
    </row>
    <row r="101060" spans="1:5" x14ac:dyDescent="0.3">
      <c r="A101060">
        <v>4</v>
      </c>
      <c r="B101060">
        <v>1553924814</v>
      </c>
      <c r="C101060" t="s">
        <v>65066</v>
      </c>
      <c r="D101060" t="s">
        <v>174782</v>
      </c>
      <c r="E101060" t="s">
        <v>313785</v>
      </c>
    </row>
    <row r="101061" spans="1:5" x14ac:dyDescent="0.3">
      <c r="A101061">
        <v>4</v>
      </c>
      <c r="B101061">
        <v>1553924846</v>
      </c>
      <c r="C101061" t="s">
        <v>65066</v>
      </c>
      <c r="D101061" t="s">
        <v>123069</v>
      </c>
      <c r="E101061" t="s">
        <v>313786</v>
      </c>
    </row>
    <row r="101062" spans="1:5" x14ac:dyDescent="0.3">
      <c r="A101062">
        <v>4</v>
      </c>
      <c r="B101062">
        <v>1553924876</v>
      </c>
      <c r="C101062" t="s">
        <v>65068</v>
      </c>
      <c r="D101062" t="s">
        <v>174783</v>
      </c>
      <c r="E101062" t="s">
        <v>313787</v>
      </c>
    </row>
    <row r="101063" spans="1:5" x14ac:dyDescent="0.3">
      <c r="A101063">
        <v>4</v>
      </c>
      <c r="B101063">
        <v>1553924888</v>
      </c>
      <c r="C101063" t="s">
        <v>65069</v>
      </c>
      <c r="D101063" t="s">
        <v>174784</v>
      </c>
      <c r="E101063" t="s">
        <v>313788</v>
      </c>
    </row>
    <row r="101064" spans="1:5" x14ac:dyDescent="0.3">
      <c r="A101064">
        <v>4</v>
      </c>
      <c r="B101064">
        <v>1553924902</v>
      </c>
      <c r="C101064" t="s">
        <v>65068</v>
      </c>
      <c r="D101064" t="s">
        <v>174785</v>
      </c>
      <c r="E101064" t="s">
        <v>313789</v>
      </c>
    </row>
    <row r="101065" spans="1:5" x14ac:dyDescent="0.3">
      <c r="A101065">
        <v>4</v>
      </c>
      <c r="B101065">
        <v>1553924903</v>
      </c>
      <c r="C101065" t="s">
        <v>65067</v>
      </c>
      <c r="D101065" t="s">
        <v>174786</v>
      </c>
      <c r="E101065" t="s">
        <v>313790</v>
      </c>
    </row>
    <row r="101066" spans="1:5" x14ac:dyDescent="0.3">
      <c r="A101066">
        <v>4</v>
      </c>
      <c r="B101066">
        <v>1553924915</v>
      </c>
      <c r="C101066" t="s">
        <v>65066</v>
      </c>
      <c r="D101066" t="s">
        <v>119046</v>
      </c>
      <c r="E101066" t="s">
        <v>313791</v>
      </c>
    </row>
    <row r="101067" spans="1:5" x14ac:dyDescent="0.3">
      <c r="A101067">
        <v>4</v>
      </c>
      <c r="B101067">
        <v>1553924935</v>
      </c>
      <c r="C101067" t="s">
        <v>65069</v>
      </c>
      <c r="D101067" t="s">
        <v>174787</v>
      </c>
      <c r="E101067" t="s">
        <v>313792</v>
      </c>
    </row>
    <row r="101068" spans="1:5" x14ac:dyDescent="0.3">
      <c r="A101068">
        <v>4</v>
      </c>
      <c r="B101068">
        <v>1553925018</v>
      </c>
      <c r="C101068" t="s">
        <v>65070</v>
      </c>
      <c r="D101068" t="s">
        <v>169137</v>
      </c>
      <c r="E101068" t="s">
        <v>313793</v>
      </c>
    </row>
    <row r="101069" spans="1:5" x14ac:dyDescent="0.3">
      <c r="A101069">
        <v>4</v>
      </c>
      <c r="B101069">
        <v>1553925036</v>
      </c>
      <c r="C101069" t="s">
        <v>65068</v>
      </c>
      <c r="D101069" t="s">
        <v>174788</v>
      </c>
      <c r="E101069" t="s">
        <v>313794</v>
      </c>
    </row>
    <row r="101070" spans="1:5" x14ac:dyDescent="0.3">
      <c r="A101070">
        <v>4</v>
      </c>
      <c r="B101070">
        <v>1553925055</v>
      </c>
      <c r="C101070" t="s">
        <v>65070</v>
      </c>
      <c r="D101070" t="s">
        <v>174789</v>
      </c>
      <c r="E101070" t="s">
        <v>313795</v>
      </c>
    </row>
    <row r="101071" spans="1:5" x14ac:dyDescent="0.3">
      <c r="A101071">
        <v>4</v>
      </c>
      <c r="B101071">
        <v>1553925149</v>
      </c>
      <c r="C101071" t="s">
        <v>65070</v>
      </c>
      <c r="D101071" t="s">
        <v>174790</v>
      </c>
      <c r="E101071" t="s">
        <v>313796</v>
      </c>
    </row>
    <row r="101072" spans="1:5" x14ac:dyDescent="0.3">
      <c r="A101072">
        <v>4</v>
      </c>
      <c r="B101072">
        <v>1553925195</v>
      </c>
      <c r="C101072" t="s">
        <v>65069</v>
      </c>
      <c r="D101072" t="s">
        <v>174791</v>
      </c>
      <c r="E101072" t="s">
        <v>313797</v>
      </c>
    </row>
    <row r="101073" spans="1:5" x14ac:dyDescent="0.3">
      <c r="A101073">
        <v>4</v>
      </c>
      <c r="B101073">
        <v>1553925224</v>
      </c>
      <c r="C101073" t="s">
        <v>65070</v>
      </c>
      <c r="D101073" t="s">
        <v>174792</v>
      </c>
      <c r="E101073" t="s">
        <v>313798</v>
      </c>
    </row>
    <row r="101074" spans="1:5" x14ac:dyDescent="0.3">
      <c r="A101074">
        <v>4</v>
      </c>
      <c r="B101074">
        <v>1553925230</v>
      </c>
      <c r="C101074" t="s">
        <v>65071</v>
      </c>
      <c r="D101074" t="s">
        <v>174793</v>
      </c>
      <c r="E101074" t="s">
        <v>313799</v>
      </c>
    </row>
    <row r="101075" spans="1:5" x14ac:dyDescent="0.3">
      <c r="A101075">
        <v>4</v>
      </c>
      <c r="B101075">
        <v>1553925342</v>
      </c>
      <c r="C101075" t="s">
        <v>65072</v>
      </c>
      <c r="D101075" t="s">
        <v>174794</v>
      </c>
      <c r="E101075" t="s">
        <v>313800</v>
      </c>
    </row>
    <row r="101076" spans="1:5" x14ac:dyDescent="0.3">
      <c r="A101076">
        <v>4</v>
      </c>
      <c r="B101076">
        <v>1553925357</v>
      </c>
      <c r="C101076" t="s">
        <v>65072</v>
      </c>
      <c r="D101076" t="s">
        <v>174795</v>
      </c>
      <c r="E101076" t="s">
        <v>313801</v>
      </c>
    </row>
    <row r="101077" spans="1:5" x14ac:dyDescent="0.3">
      <c r="A101077">
        <v>4</v>
      </c>
      <c r="B101077">
        <v>1553925366</v>
      </c>
      <c r="C101077" t="s">
        <v>65072</v>
      </c>
      <c r="D101077" t="s">
        <v>174796</v>
      </c>
      <c r="E101077" t="s">
        <v>313802</v>
      </c>
    </row>
    <row r="101078" spans="1:5" x14ac:dyDescent="0.3">
      <c r="A101078">
        <v>4</v>
      </c>
      <c r="B101078">
        <v>1553925413</v>
      </c>
      <c r="C101078" t="s">
        <v>65073</v>
      </c>
      <c r="D101078" t="s">
        <v>174767</v>
      </c>
      <c r="E101078" t="s">
        <v>313803</v>
      </c>
    </row>
    <row r="101079" spans="1:5" x14ac:dyDescent="0.3">
      <c r="A101079">
        <v>4</v>
      </c>
      <c r="B101079">
        <v>1553925447</v>
      </c>
      <c r="C101079" t="s">
        <v>65071</v>
      </c>
      <c r="D101079" t="s">
        <v>174797</v>
      </c>
      <c r="E101079" t="s">
        <v>313804</v>
      </c>
    </row>
    <row r="101080" spans="1:5" x14ac:dyDescent="0.3">
      <c r="A101080">
        <v>4</v>
      </c>
      <c r="B101080">
        <v>1553925501</v>
      </c>
      <c r="C101080" t="s">
        <v>65074</v>
      </c>
      <c r="D101080" t="s">
        <v>174798</v>
      </c>
      <c r="E101080" t="s">
        <v>313805</v>
      </c>
    </row>
    <row r="101081" spans="1:5" x14ac:dyDescent="0.3">
      <c r="A101081">
        <v>4</v>
      </c>
      <c r="B101081">
        <v>1553925585</v>
      </c>
      <c r="C101081" t="s">
        <v>65075</v>
      </c>
      <c r="D101081" t="s">
        <v>174799</v>
      </c>
      <c r="E101081" t="s">
        <v>313806</v>
      </c>
    </row>
    <row r="101082" spans="1:5" x14ac:dyDescent="0.3">
      <c r="A101082">
        <v>4</v>
      </c>
      <c r="B101082">
        <v>1553925622</v>
      </c>
      <c r="C101082" t="s">
        <v>65073</v>
      </c>
      <c r="D101082" t="s">
        <v>174800</v>
      </c>
      <c r="E101082" t="s">
        <v>313807</v>
      </c>
    </row>
    <row r="101083" spans="1:5" x14ac:dyDescent="0.3">
      <c r="A101083">
        <v>4</v>
      </c>
      <c r="B101083">
        <v>1553925703</v>
      </c>
      <c r="C101083" t="s">
        <v>65076</v>
      </c>
      <c r="D101083" t="s">
        <v>174801</v>
      </c>
      <c r="E101083" t="s">
        <v>313808</v>
      </c>
    </row>
    <row r="101084" spans="1:5" x14ac:dyDescent="0.3">
      <c r="A101084">
        <v>4</v>
      </c>
      <c r="B101084">
        <v>1553925713</v>
      </c>
      <c r="C101084" t="s">
        <v>65074</v>
      </c>
      <c r="D101084" t="s">
        <v>174802</v>
      </c>
      <c r="E101084" t="s">
        <v>313809</v>
      </c>
    </row>
    <row r="101085" spans="1:5" x14ac:dyDescent="0.3">
      <c r="A101085">
        <v>4</v>
      </c>
      <c r="B101085">
        <v>1553925722</v>
      </c>
      <c r="C101085" t="s">
        <v>65075</v>
      </c>
      <c r="D101085" t="s">
        <v>174803</v>
      </c>
      <c r="E101085" t="s">
        <v>313810</v>
      </c>
    </row>
    <row r="101086" spans="1:5" x14ac:dyDescent="0.3">
      <c r="A101086">
        <v>4</v>
      </c>
      <c r="B101086">
        <v>1553925729</v>
      </c>
      <c r="C101086" t="s">
        <v>65074</v>
      </c>
      <c r="D101086" t="s">
        <v>174804</v>
      </c>
      <c r="E101086" t="s">
        <v>313811</v>
      </c>
    </row>
    <row r="101087" spans="1:5" x14ac:dyDescent="0.3">
      <c r="A101087">
        <v>4</v>
      </c>
      <c r="B101087">
        <v>1553925793</v>
      </c>
      <c r="C101087" t="s">
        <v>65075</v>
      </c>
      <c r="D101087" t="s">
        <v>174772</v>
      </c>
      <c r="E101087" t="s">
        <v>313812</v>
      </c>
    </row>
    <row r="101088" spans="1:5" x14ac:dyDescent="0.3">
      <c r="A101088">
        <v>4</v>
      </c>
      <c r="B101088">
        <v>1553925794</v>
      </c>
      <c r="C101088" t="s">
        <v>65074</v>
      </c>
      <c r="D101088" t="s">
        <v>164507</v>
      </c>
      <c r="E101088" t="s">
        <v>313813</v>
      </c>
    </row>
    <row r="101089" spans="1:5" x14ac:dyDescent="0.3">
      <c r="A101089">
        <v>4</v>
      </c>
      <c r="B101089">
        <v>1553925819</v>
      </c>
      <c r="C101089" t="s">
        <v>65074</v>
      </c>
      <c r="D101089" t="s">
        <v>174805</v>
      </c>
      <c r="E101089" t="s">
        <v>313814</v>
      </c>
    </row>
    <row r="101090" spans="1:5" x14ac:dyDescent="0.3">
      <c r="A101090">
        <v>4</v>
      </c>
      <c r="B101090">
        <v>1553925821</v>
      </c>
      <c r="C101090" t="s">
        <v>65075</v>
      </c>
      <c r="D101090" t="s">
        <v>121914</v>
      </c>
      <c r="E101090" t="s">
        <v>313815</v>
      </c>
    </row>
    <row r="101091" spans="1:5" x14ac:dyDescent="0.3">
      <c r="A101091">
        <v>4</v>
      </c>
      <c r="B101091">
        <v>1553925836</v>
      </c>
      <c r="C101091" t="s">
        <v>65075</v>
      </c>
      <c r="D101091" t="s">
        <v>174806</v>
      </c>
      <c r="E101091" t="s">
        <v>313816</v>
      </c>
    </row>
    <row r="101092" spans="1:5" x14ac:dyDescent="0.3">
      <c r="A101092">
        <v>4</v>
      </c>
      <c r="B101092">
        <v>1553925853</v>
      </c>
      <c r="C101092" t="s">
        <v>65075</v>
      </c>
      <c r="D101092" t="s">
        <v>174807</v>
      </c>
      <c r="E101092" t="s">
        <v>313817</v>
      </c>
    </row>
    <row r="101093" spans="1:5" x14ac:dyDescent="0.3">
      <c r="A101093">
        <v>4</v>
      </c>
      <c r="B101093">
        <v>1553925875</v>
      </c>
      <c r="C101093" t="s">
        <v>65075</v>
      </c>
      <c r="D101093" t="s">
        <v>157345</v>
      </c>
      <c r="E101093" t="s">
        <v>313818</v>
      </c>
    </row>
    <row r="101094" spans="1:5" x14ac:dyDescent="0.3">
      <c r="A101094">
        <v>4</v>
      </c>
      <c r="B101094">
        <v>1553925880</v>
      </c>
      <c r="C101094" t="s">
        <v>65075</v>
      </c>
      <c r="D101094" t="s">
        <v>174808</v>
      </c>
      <c r="E101094" t="s">
        <v>313819</v>
      </c>
    </row>
    <row r="101095" spans="1:5" x14ac:dyDescent="0.3">
      <c r="A101095">
        <v>4</v>
      </c>
      <c r="B101095">
        <v>1553925883</v>
      </c>
      <c r="C101095" t="s">
        <v>65077</v>
      </c>
      <c r="D101095" t="s">
        <v>174809</v>
      </c>
      <c r="E101095" t="s">
        <v>313820</v>
      </c>
    </row>
    <row r="101096" spans="1:5" x14ac:dyDescent="0.3">
      <c r="A101096">
        <v>4</v>
      </c>
      <c r="B101096">
        <v>1553925886</v>
      </c>
      <c r="C101096" t="s">
        <v>65075</v>
      </c>
      <c r="D101096" t="s">
        <v>174810</v>
      </c>
      <c r="E101096" t="s">
        <v>313821</v>
      </c>
    </row>
    <row r="101097" spans="1:5" x14ac:dyDescent="0.3">
      <c r="A101097">
        <v>4</v>
      </c>
      <c r="B101097">
        <v>1553925972</v>
      </c>
      <c r="C101097" t="s">
        <v>65078</v>
      </c>
      <c r="D101097" t="s">
        <v>174811</v>
      </c>
      <c r="E101097" t="s">
        <v>313822</v>
      </c>
    </row>
    <row r="101098" spans="1:5" x14ac:dyDescent="0.3">
      <c r="A101098">
        <v>4</v>
      </c>
      <c r="B101098">
        <v>1553925975</v>
      </c>
      <c r="C101098" t="s">
        <v>65076</v>
      </c>
      <c r="D101098" t="s">
        <v>174812</v>
      </c>
      <c r="E101098" t="s">
        <v>313823</v>
      </c>
    </row>
    <row r="101099" spans="1:5" x14ac:dyDescent="0.3">
      <c r="A101099">
        <v>4</v>
      </c>
      <c r="B101099">
        <v>1553926007</v>
      </c>
      <c r="C101099" t="s">
        <v>65076</v>
      </c>
      <c r="D101099" t="s">
        <v>174813</v>
      </c>
      <c r="E101099" t="s">
        <v>313824</v>
      </c>
    </row>
    <row r="101100" spans="1:5" x14ac:dyDescent="0.3">
      <c r="A101100">
        <v>4</v>
      </c>
      <c r="B101100">
        <v>1553926010</v>
      </c>
      <c r="C101100" t="s">
        <v>65076</v>
      </c>
      <c r="D101100" t="s">
        <v>174814</v>
      </c>
      <c r="E101100" t="s">
        <v>313825</v>
      </c>
    </row>
    <row r="101101" spans="1:5" x14ac:dyDescent="0.3">
      <c r="A101101">
        <v>4</v>
      </c>
      <c r="B101101">
        <v>1553926052</v>
      </c>
      <c r="C101101" t="s">
        <v>65079</v>
      </c>
      <c r="D101101" t="s">
        <v>174815</v>
      </c>
      <c r="E101101" t="s">
        <v>313826</v>
      </c>
    </row>
    <row r="101102" spans="1:5" x14ac:dyDescent="0.3">
      <c r="A101102">
        <v>4</v>
      </c>
      <c r="B101102">
        <v>1553926075</v>
      </c>
      <c r="C101102" t="s">
        <v>65077</v>
      </c>
      <c r="D101102" t="s">
        <v>174816</v>
      </c>
      <c r="E101102" t="s">
        <v>313827</v>
      </c>
    </row>
    <row r="101103" spans="1:5" x14ac:dyDescent="0.3">
      <c r="A101103">
        <v>4</v>
      </c>
      <c r="B101103">
        <v>1553926130</v>
      </c>
      <c r="C101103" t="s">
        <v>65079</v>
      </c>
      <c r="D101103" t="s">
        <v>174817</v>
      </c>
      <c r="E101103" t="s">
        <v>313828</v>
      </c>
    </row>
    <row r="101104" spans="1:5" x14ac:dyDescent="0.3">
      <c r="A101104">
        <v>4</v>
      </c>
      <c r="B101104">
        <v>1553926145</v>
      </c>
      <c r="C101104" t="s">
        <v>65079</v>
      </c>
      <c r="D101104" t="s">
        <v>174818</v>
      </c>
      <c r="E101104" t="s">
        <v>313829</v>
      </c>
    </row>
    <row r="101105" spans="1:5" x14ac:dyDescent="0.3">
      <c r="A101105">
        <v>4</v>
      </c>
      <c r="B101105">
        <v>1553926174</v>
      </c>
      <c r="C101105" t="s">
        <v>65080</v>
      </c>
      <c r="D101105" t="s">
        <v>174819</v>
      </c>
      <c r="E101105" t="s">
        <v>313830</v>
      </c>
    </row>
    <row r="101106" spans="1:5" x14ac:dyDescent="0.3">
      <c r="A101106">
        <v>4</v>
      </c>
      <c r="B101106">
        <v>1553926215</v>
      </c>
      <c r="C101106" t="s">
        <v>65079</v>
      </c>
      <c r="D101106" t="s">
        <v>135857</v>
      </c>
      <c r="E101106" t="s">
        <v>313831</v>
      </c>
    </row>
    <row r="101107" spans="1:5" x14ac:dyDescent="0.3">
      <c r="A101107">
        <v>4</v>
      </c>
      <c r="B101107">
        <v>1553926224</v>
      </c>
      <c r="C101107" t="s">
        <v>65079</v>
      </c>
      <c r="D101107" t="s">
        <v>174291</v>
      </c>
      <c r="E101107" t="s">
        <v>313832</v>
      </c>
    </row>
    <row r="101108" spans="1:5" x14ac:dyDescent="0.3">
      <c r="A101108">
        <v>4</v>
      </c>
      <c r="B101108">
        <v>1553926263</v>
      </c>
      <c r="C101108" t="s">
        <v>65078</v>
      </c>
      <c r="D101108" t="s">
        <v>174820</v>
      </c>
      <c r="E101108" t="s">
        <v>313833</v>
      </c>
    </row>
    <row r="101109" spans="1:5" x14ac:dyDescent="0.3">
      <c r="A101109">
        <v>4</v>
      </c>
      <c r="B101109">
        <v>1553926275</v>
      </c>
      <c r="C101109" t="s">
        <v>65081</v>
      </c>
      <c r="D101109" t="s">
        <v>174821</v>
      </c>
      <c r="E101109" t="s">
        <v>313834</v>
      </c>
    </row>
    <row r="101110" spans="1:5" x14ac:dyDescent="0.3">
      <c r="A101110">
        <v>4</v>
      </c>
      <c r="B101110">
        <v>1553926283</v>
      </c>
      <c r="C101110" t="s">
        <v>65078</v>
      </c>
      <c r="D101110" t="s">
        <v>158407</v>
      </c>
      <c r="E101110" t="s">
        <v>313835</v>
      </c>
    </row>
    <row r="101111" spans="1:5" x14ac:dyDescent="0.3">
      <c r="A101111">
        <v>4</v>
      </c>
      <c r="B101111">
        <v>1553926326</v>
      </c>
      <c r="C101111" t="s">
        <v>65078</v>
      </c>
      <c r="D101111" t="s">
        <v>102417</v>
      </c>
      <c r="E101111" t="s">
        <v>313836</v>
      </c>
    </row>
    <row r="101112" spans="1:5" x14ac:dyDescent="0.3">
      <c r="A101112">
        <v>4</v>
      </c>
      <c r="B101112">
        <v>1553926344</v>
      </c>
      <c r="C101112" t="s">
        <v>65081</v>
      </c>
      <c r="D101112" t="s">
        <v>174822</v>
      </c>
      <c r="E101112" t="s">
        <v>313837</v>
      </c>
    </row>
    <row r="101113" spans="1:5" x14ac:dyDescent="0.3">
      <c r="A101113">
        <v>4</v>
      </c>
      <c r="B101113">
        <v>1553953109</v>
      </c>
      <c r="C101113" t="s">
        <v>65082</v>
      </c>
      <c r="D101113" t="s">
        <v>174823</v>
      </c>
      <c r="E101113" t="s">
        <v>313838</v>
      </c>
    </row>
    <row r="101114" spans="1:5" x14ac:dyDescent="0.3">
      <c r="A101114">
        <v>4</v>
      </c>
      <c r="B101114">
        <v>1553953183</v>
      </c>
      <c r="C101114" t="s">
        <v>65083</v>
      </c>
      <c r="D101114" t="s">
        <v>174824</v>
      </c>
      <c r="E101114" t="s">
        <v>313839</v>
      </c>
    </row>
    <row r="101115" spans="1:5" x14ac:dyDescent="0.3">
      <c r="A101115">
        <v>4</v>
      </c>
      <c r="B101115">
        <v>1553953240</v>
      </c>
      <c r="C101115" t="s">
        <v>65084</v>
      </c>
      <c r="D101115" t="s">
        <v>174825</v>
      </c>
      <c r="E101115" t="s">
        <v>313840</v>
      </c>
    </row>
    <row r="101116" spans="1:5" x14ac:dyDescent="0.3">
      <c r="A101116">
        <v>4</v>
      </c>
      <c r="B101116">
        <v>1553953260</v>
      </c>
      <c r="C101116" t="s">
        <v>65084</v>
      </c>
      <c r="D101116" t="s">
        <v>174826</v>
      </c>
      <c r="E101116" t="s">
        <v>313841</v>
      </c>
    </row>
    <row r="101117" spans="1:5" x14ac:dyDescent="0.3">
      <c r="A101117">
        <v>4</v>
      </c>
      <c r="B101117">
        <v>1553953308</v>
      </c>
      <c r="C101117" t="s">
        <v>65084</v>
      </c>
      <c r="D101117" t="s">
        <v>174827</v>
      </c>
      <c r="E101117" t="s">
        <v>313842</v>
      </c>
    </row>
    <row r="101118" spans="1:5" x14ac:dyDescent="0.3">
      <c r="A101118">
        <v>4</v>
      </c>
      <c r="B101118">
        <v>1553953313</v>
      </c>
      <c r="C101118" t="s">
        <v>65083</v>
      </c>
      <c r="D101118" t="s">
        <v>174828</v>
      </c>
      <c r="E101118" t="s">
        <v>313843</v>
      </c>
    </row>
    <row r="101119" spans="1:5" x14ac:dyDescent="0.3">
      <c r="A101119">
        <v>4</v>
      </c>
      <c r="B101119">
        <v>1553953348</v>
      </c>
      <c r="C101119" t="s">
        <v>65083</v>
      </c>
      <c r="D101119" t="s">
        <v>174829</v>
      </c>
      <c r="E101119" t="s">
        <v>313844</v>
      </c>
    </row>
    <row r="101120" spans="1:5" x14ac:dyDescent="0.3">
      <c r="A101120">
        <v>4</v>
      </c>
      <c r="B101120">
        <v>1553953354</v>
      </c>
      <c r="C101120" t="s">
        <v>65083</v>
      </c>
      <c r="D101120" t="s">
        <v>174830</v>
      </c>
      <c r="E101120" t="s">
        <v>313845</v>
      </c>
    </row>
    <row r="101121" spans="1:5" x14ac:dyDescent="0.3">
      <c r="A101121">
        <v>4</v>
      </c>
      <c r="B101121">
        <v>1553953359</v>
      </c>
      <c r="C101121" t="s">
        <v>65084</v>
      </c>
      <c r="D101121" t="s">
        <v>174831</v>
      </c>
      <c r="E101121" t="s">
        <v>313846</v>
      </c>
    </row>
    <row r="101122" spans="1:5" x14ac:dyDescent="0.3">
      <c r="A101122">
        <v>4</v>
      </c>
      <c r="B101122">
        <v>1553953365</v>
      </c>
      <c r="C101122" t="s">
        <v>65085</v>
      </c>
      <c r="D101122" t="s">
        <v>174767</v>
      </c>
      <c r="E101122" t="s">
        <v>313847</v>
      </c>
    </row>
    <row r="101123" spans="1:5" x14ac:dyDescent="0.3">
      <c r="A101123">
        <v>4</v>
      </c>
      <c r="B101123">
        <v>1553953396</v>
      </c>
      <c r="C101123" t="s">
        <v>65085</v>
      </c>
      <c r="D101123" t="s">
        <v>174832</v>
      </c>
      <c r="E101123" t="s">
        <v>313848</v>
      </c>
    </row>
    <row r="101124" spans="1:5" x14ac:dyDescent="0.3">
      <c r="A101124">
        <v>4</v>
      </c>
      <c r="B101124">
        <v>1553953425</v>
      </c>
      <c r="C101124" t="s">
        <v>65085</v>
      </c>
      <c r="D101124" t="s">
        <v>160019</v>
      </c>
      <c r="E101124" t="s">
        <v>313849</v>
      </c>
    </row>
    <row r="101125" spans="1:5" x14ac:dyDescent="0.3">
      <c r="A101125">
        <v>4</v>
      </c>
      <c r="B101125">
        <v>1553953429</v>
      </c>
      <c r="C101125" t="s">
        <v>65085</v>
      </c>
      <c r="D101125" t="s">
        <v>174833</v>
      </c>
      <c r="E101125" t="s">
        <v>313850</v>
      </c>
    </row>
    <row r="101126" spans="1:5" x14ac:dyDescent="0.3">
      <c r="A101126">
        <v>4</v>
      </c>
      <c r="B101126">
        <v>1553953457</v>
      </c>
      <c r="C101126" t="s">
        <v>65085</v>
      </c>
      <c r="D101126" t="s">
        <v>174834</v>
      </c>
      <c r="E101126" t="s">
        <v>313851</v>
      </c>
    </row>
    <row r="101127" spans="1:5" x14ac:dyDescent="0.3">
      <c r="A101127">
        <v>4</v>
      </c>
      <c r="B101127">
        <v>1553953477</v>
      </c>
      <c r="C101127" t="s">
        <v>65084</v>
      </c>
      <c r="D101127" t="s">
        <v>174835</v>
      </c>
      <c r="E101127" t="s">
        <v>313852</v>
      </c>
    </row>
    <row r="101128" spans="1:5" x14ac:dyDescent="0.3">
      <c r="A101128">
        <v>4</v>
      </c>
      <c r="B101128">
        <v>1553953509</v>
      </c>
      <c r="C101128" t="s">
        <v>65085</v>
      </c>
      <c r="D101128" t="s">
        <v>162972</v>
      </c>
      <c r="E101128" t="s">
        <v>313853</v>
      </c>
    </row>
    <row r="101129" spans="1:5" x14ac:dyDescent="0.3">
      <c r="A101129">
        <v>4</v>
      </c>
      <c r="B101129">
        <v>1553953570</v>
      </c>
      <c r="C101129" t="s">
        <v>65085</v>
      </c>
      <c r="D101129" t="s">
        <v>174836</v>
      </c>
      <c r="E101129" t="s">
        <v>313854</v>
      </c>
    </row>
    <row r="101130" spans="1:5" x14ac:dyDescent="0.3">
      <c r="A101130">
        <v>4</v>
      </c>
      <c r="B101130">
        <v>1553953571</v>
      </c>
      <c r="C101130" t="s">
        <v>65085</v>
      </c>
      <c r="D101130" t="s">
        <v>174837</v>
      </c>
      <c r="E101130" t="s">
        <v>313855</v>
      </c>
    </row>
    <row r="101131" spans="1:5" x14ac:dyDescent="0.3">
      <c r="A101131">
        <v>4</v>
      </c>
      <c r="B101131">
        <v>1553953634</v>
      </c>
      <c r="C101131" t="s">
        <v>65086</v>
      </c>
      <c r="D101131" t="s">
        <v>161508</v>
      </c>
      <c r="E101131" t="s">
        <v>313856</v>
      </c>
    </row>
    <row r="101132" spans="1:5" x14ac:dyDescent="0.3">
      <c r="A101132">
        <v>4</v>
      </c>
      <c r="B101132">
        <v>1553953679</v>
      </c>
      <c r="C101132" t="s">
        <v>65087</v>
      </c>
      <c r="D101132" t="s">
        <v>174711</v>
      </c>
      <c r="E101132" t="s">
        <v>313857</v>
      </c>
    </row>
    <row r="101133" spans="1:5" x14ac:dyDescent="0.3">
      <c r="A101133">
        <v>4</v>
      </c>
      <c r="B101133">
        <v>1553953709</v>
      </c>
      <c r="C101133" t="s">
        <v>65088</v>
      </c>
      <c r="D101133" t="s">
        <v>174838</v>
      </c>
      <c r="E101133" t="s">
        <v>313858</v>
      </c>
    </row>
    <row r="101134" spans="1:5" x14ac:dyDescent="0.3">
      <c r="A101134">
        <v>4</v>
      </c>
      <c r="B101134">
        <v>1553953770</v>
      </c>
      <c r="C101134" t="s">
        <v>65089</v>
      </c>
      <c r="D101134" t="s">
        <v>174839</v>
      </c>
      <c r="E101134" t="s">
        <v>313859</v>
      </c>
    </row>
    <row r="101135" spans="1:5" x14ac:dyDescent="0.3">
      <c r="A101135">
        <v>4</v>
      </c>
      <c r="B101135">
        <v>1553953798</v>
      </c>
      <c r="C101135" t="s">
        <v>65086</v>
      </c>
      <c r="D101135" t="s">
        <v>174840</v>
      </c>
      <c r="E101135" t="s">
        <v>313860</v>
      </c>
    </row>
    <row r="101136" spans="1:5" x14ac:dyDescent="0.3">
      <c r="A101136">
        <v>4</v>
      </c>
      <c r="B101136">
        <v>1553953828</v>
      </c>
      <c r="C101136" t="s">
        <v>65087</v>
      </c>
      <c r="D101136" t="s">
        <v>174086</v>
      </c>
      <c r="E101136" t="s">
        <v>313861</v>
      </c>
    </row>
    <row r="101137" spans="1:5" x14ac:dyDescent="0.3">
      <c r="A101137">
        <v>4</v>
      </c>
      <c r="B101137">
        <v>1553953837</v>
      </c>
      <c r="C101137" t="s">
        <v>65090</v>
      </c>
      <c r="D101137" t="s">
        <v>174841</v>
      </c>
      <c r="E101137" t="s">
        <v>313862</v>
      </c>
    </row>
    <row r="101138" spans="1:5" x14ac:dyDescent="0.3">
      <c r="A101138">
        <v>4</v>
      </c>
      <c r="B101138">
        <v>1553953857</v>
      </c>
      <c r="C101138" t="s">
        <v>65087</v>
      </c>
      <c r="D101138" t="s">
        <v>112268</v>
      </c>
      <c r="E101138" t="s">
        <v>313863</v>
      </c>
    </row>
    <row r="101139" spans="1:5" x14ac:dyDescent="0.3">
      <c r="A101139">
        <v>4</v>
      </c>
      <c r="B101139">
        <v>1553953916</v>
      </c>
      <c r="C101139" t="s">
        <v>65087</v>
      </c>
      <c r="D101139" t="s">
        <v>174842</v>
      </c>
      <c r="E101139" t="s">
        <v>313864</v>
      </c>
    </row>
    <row r="101140" spans="1:5" x14ac:dyDescent="0.3">
      <c r="A101140">
        <v>4</v>
      </c>
      <c r="B101140">
        <v>1553953931</v>
      </c>
      <c r="C101140" t="s">
        <v>65087</v>
      </c>
      <c r="D101140" t="s">
        <v>174843</v>
      </c>
      <c r="E101140" t="s">
        <v>313865</v>
      </c>
    </row>
    <row r="101141" spans="1:5" x14ac:dyDescent="0.3">
      <c r="A101141">
        <v>4</v>
      </c>
      <c r="B101141">
        <v>1553954045</v>
      </c>
      <c r="C101141" t="s">
        <v>65089</v>
      </c>
      <c r="D101141" t="s">
        <v>174844</v>
      </c>
      <c r="E101141" t="s">
        <v>313866</v>
      </c>
    </row>
    <row r="101142" spans="1:5" x14ac:dyDescent="0.3">
      <c r="A101142">
        <v>4</v>
      </c>
      <c r="B101142">
        <v>1553954077</v>
      </c>
      <c r="C101142" t="s">
        <v>65091</v>
      </c>
      <c r="D101142" t="s">
        <v>174845</v>
      </c>
      <c r="E101142" t="s">
        <v>313867</v>
      </c>
    </row>
    <row r="101143" spans="1:5" x14ac:dyDescent="0.3">
      <c r="A101143">
        <v>4</v>
      </c>
      <c r="B101143">
        <v>1553954085</v>
      </c>
      <c r="C101143" t="s">
        <v>65092</v>
      </c>
      <c r="D101143" t="s">
        <v>174846</v>
      </c>
      <c r="E101143" t="s">
        <v>313868</v>
      </c>
    </row>
    <row r="101144" spans="1:5" x14ac:dyDescent="0.3">
      <c r="A101144">
        <v>4</v>
      </c>
      <c r="B101144">
        <v>1553954094</v>
      </c>
      <c r="C101144" t="s">
        <v>65092</v>
      </c>
      <c r="D101144" t="s">
        <v>174847</v>
      </c>
      <c r="E101144" t="s">
        <v>313869</v>
      </c>
    </row>
    <row r="101145" spans="1:5" x14ac:dyDescent="0.3">
      <c r="A101145">
        <v>4</v>
      </c>
      <c r="B101145">
        <v>1553954132</v>
      </c>
      <c r="C101145" t="s">
        <v>65092</v>
      </c>
      <c r="D101145" t="s">
        <v>169851</v>
      </c>
      <c r="E101145" t="s">
        <v>313870</v>
      </c>
    </row>
    <row r="101146" spans="1:5" x14ac:dyDescent="0.3">
      <c r="A101146">
        <v>4</v>
      </c>
      <c r="B101146">
        <v>1553954247</v>
      </c>
      <c r="C101146" t="s">
        <v>65093</v>
      </c>
      <c r="D101146" t="s">
        <v>161508</v>
      </c>
      <c r="E101146" t="s">
        <v>313871</v>
      </c>
    </row>
    <row r="101147" spans="1:5" x14ac:dyDescent="0.3">
      <c r="A101147">
        <v>4</v>
      </c>
      <c r="B101147">
        <v>1553954310</v>
      </c>
      <c r="C101147" t="s">
        <v>65090</v>
      </c>
      <c r="D101147" t="s">
        <v>173160</v>
      </c>
      <c r="E101147" t="s">
        <v>313872</v>
      </c>
    </row>
    <row r="101148" spans="1:5" x14ac:dyDescent="0.3">
      <c r="A101148">
        <v>4</v>
      </c>
      <c r="B101148">
        <v>1553954369</v>
      </c>
      <c r="C101148" t="s">
        <v>65091</v>
      </c>
      <c r="D101148" t="s">
        <v>174848</v>
      </c>
      <c r="E101148" t="s">
        <v>313873</v>
      </c>
    </row>
    <row r="101149" spans="1:5" x14ac:dyDescent="0.3">
      <c r="A101149">
        <v>4</v>
      </c>
      <c r="B101149">
        <v>1553954415</v>
      </c>
      <c r="C101149" t="s">
        <v>65091</v>
      </c>
      <c r="D101149" t="s">
        <v>174849</v>
      </c>
      <c r="E101149" t="s">
        <v>313874</v>
      </c>
    </row>
    <row r="101150" spans="1:5" x14ac:dyDescent="0.3">
      <c r="A101150">
        <v>4</v>
      </c>
      <c r="B101150">
        <v>1553954445</v>
      </c>
      <c r="C101150" t="s">
        <v>65094</v>
      </c>
      <c r="D101150" t="s">
        <v>174850</v>
      </c>
      <c r="E101150" t="s">
        <v>313875</v>
      </c>
    </row>
    <row r="101151" spans="1:5" x14ac:dyDescent="0.3">
      <c r="A101151">
        <v>4</v>
      </c>
      <c r="B101151">
        <v>1553954507</v>
      </c>
      <c r="C101151" t="s">
        <v>65093</v>
      </c>
      <c r="D101151" t="s">
        <v>162972</v>
      </c>
      <c r="E101151" t="s">
        <v>313876</v>
      </c>
    </row>
    <row r="101152" spans="1:5" x14ac:dyDescent="0.3">
      <c r="A101152">
        <v>4</v>
      </c>
      <c r="B101152">
        <v>1553954535</v>
      </c>
      <c r="C101152" t="s">
        <v>65095</v>
      </c>
      <c r="D101152" t="s">
        <v>174851</v>
      </c>
      <c r="E101152" t="s">
        <v>313877</v>
      </c>
    </row>
    <row r="101153" spans="1:5" x14ac:dyDescent="0.3">
      <c r="A101153">
        <v>4</v>
      </c>
      <c r="B101153">
        <v>1553954538</v>
      </c>
      <c r="C101153" t="s">
        <v>65093</v>
      </c>
      <c r="D101153" t="s">
        <v>174852</v>
      </c>
      <c r="E101153" t="s">
        <v>313878</v>
      </c>
    </row>
    <row r="101154" spans="1:5" x14ac:dyDescent="0.3">
      <c r="A101154">
        <v>4</v>
      </c>
      <c r="B101154">
        <v>1553954584</v>
      </c>
      <c r="C101154" t="s">
        <v>65094</v>
      </c>
      <c r="D101154" t="s">
        <v>170064</v>
      </c>
      <c r="E101154" t="s">
        <v>313879</v>
      </c>
    </row>
    <row r="101155" spans="1:5" x14ac:dyDescent="0.3">
      <c r="A101155">
        <v>4</v>
      </c>
      <c r="B101155">
        <v>1553954664</v>
      </c>
      <c r="C101155" t="s">
        <v>65096</v>
      </c>
      <c r="D101155" t="s">
        <v>174853</v>
      </c>
      <c r="E101155" t="s">
        <v>313880</v>
      </c>
    </row>
    <row r="101156" spans="1:5" x14ac:dyDescent="0.3">
      <c r="A101156">
        <v>4</v>
      </c>
      <c r="B101156">
        <v>1553954765</v>
      </c>
      <c r="C101156" t="s">
        <v>65097</v>
      </c>
      <c r="D101156" t="s">
        <v>174854</v>
      </c>
      <c r="E101156" t="s">
        <v>313881</v>
      </c>
    </row>
    <row r="101157" spans="1:5" x14ac:dyDescent="0.3">
      <c r="A101157">
        <v>4</v>
      </c>
      <c r="B101157">
        <v>1553954775</v>
      </c>
      <c r="C101157" t="s">
        <v>65097</v>
      </c>
      <c r="D101157" t="s">
        <v>174855</v>
      </c>
      <c r="E101157" t="s">
        <v>313882</v>
      </c>
    </row>
    <row r="101158" spans="1:5" x14ac:dyDescent="0.3">
      <c r="A101158">
        <v>4</v>
      </c>
      <c r="B101158">
        <v>1553954780</v>
      </c>
      <c r="C101158" t="s">
        <v>65098</v>
      </c>
      <c r="D101158" t="s">
        <v>172274</v>
      </c>
      <c r="E101158" t="s">
        <v>313883</v>
      </c>
    </row>
    <row r="101159" spans="1:5" x14ac:dyDescent="0.3">
      <c r="A101159">
        <v>4</v>
      </c>
      <c r="B101159">
        <v>1553954804</v>
      </c>
      <c r="C101159" t="s">
        <v>65097</v>
      </c>
      <c r="D101159" t="s">
        <v>174856</v>
      </c>
      <c r="E101159" t="s">
        <v>313884</v>
      </c>
    </row>
    <row r="101160" spans="1:5" x14ac:dyDescent="0.3">
      <c r="A101160">
        <v>4</v>
      </c>
      <c r="B101160">
        <v>1553954818</v>
      </c>
      <c r="C101160" t="s">
        <v>65096</v>
      </c>
      <c r="D101160" t="s">
        <v>174857</v>
      </c>
      <c r="E101160" t="s">
        <v>313885</v>
      </c>
    </row>
    <row r="101161" spans="1:5" x14ac:dyDescent="0.3">
      <c r="A101161">
        <v>4</v>
      </c>
      <c r="B101161">
        <v>1553954832</v>
      </c>
      <c r="C101161" t="s">
        <v>65096</v>
      </c>
      <c r="D101161" t="s">
        <v>172263</v>
      </c>
      <c r="E101161" t="s">
        <v>313886</v>
      </c>
    </row>
    <row r="101162" spans="1:5" x14ac:dyDescent="0.3">
      <c r="A101162">
        <v>4</v>
      </c>
      <c r="B101162">
        <v>1553954860</v>
      </c>
      <c r="C101162" t="s">
        <v>65099</v>
      </c>
      <c r="D101162" t="s">
        <v>174858</v>
      </c>
      <c r="E101162" t="s">
        <v>313887</v>
      </c>
    </row>
    <row r="101163" spans="1:5" x14ac:dyDescent="0.3">
      <c r="A101163">
        <v>4</v>
      </c>
      <c r="B101163">
        <v>1553954876</v>
      </c>
      <c r="C101163" t="s">
        <v>65098</v>
      </c>
      <c r="D101163" t="s">
        <v>97480</v>
      </c>
      <c r="E101163" t="s">
        <v>313888</v>
      </c>
    </row>
    <row r="101164" spans="1:5" x14ac:dyDescent="0.3">
      <c r="A101164">
        <v>4</v>
      </c>
      <c r="B101164">
        <v>1553954902</v>
      </c>
      <c r="C101164" t="s">
        <v>65098</v>
      </c>
      <c r="D101164" t="s">
        <v>174859</v>
      </c>
      <c r="E101164" t="s">
        <v>313889</v>
      </c>
    </row>
    <row r="101165" spans="1:5" x14ac:dyDescent="0.3">
      <c r="A101165">
        <v>4</v>
      </c>
      <c r="B101165">
        <v>1553954917</v>
      </c>
      <c r="C101165" t="s">
        <v>65100</v>
      </c>
      <c r="D101165" t="s">
        <v>102639</v>
      </c>
      <c r="E101165" t="s">
        <v>313890</v>
      </c>
    </row>
    <row r="101166" spans="1:5" x14ac:dyDescent="0.3">
      <c r="A101166">
        <v>4</v>
      </c>
      <c r="B101166">
        <v>1553954927</v>
      </c>
      <c r="C101166" t="s">
        <v>65098</v>
      </c>
      <c r="D101166" t="s">
        <v>174860</v>
      </c>
      <c r="E101166" t="s">
        <v>313891</v>
      </c>
    </row>
    <row r="101167" spans="1:5" x14ac:dyDescent="0.3">
      <c r="A101167">
        <v>4</v>
      </c>
      <c r="B101167">
        <v>1553954947</v>
      </c>
      <c r="C101167" t="s">
        <v>65099</v>
      </c>
      <c r="D101167" t="s">
        <v>174861</v>
      </c>
      <c r="E101167" t="s">
        <v>313892</v>
      </c>
    </row>
    <row r="101168" spans="1:5" x14ac:dyDescent="0.3">
      <c r="A101168">
        <v>4</v>
      </c>
      <c r="B101168">
        <v>1553954996</v>
      </c>
      <c r="C101168" t="s">
        <v>65097</v>
      </c>
      <c r="D101168" t="s">
        <v>174862</v>
      </c>
      <c r="E101168" t="s">
        <v>313893</v>
      </c>
    </row>
    <row r="101169" spans="1:5" x14ac:dyDescent="0.3">
      <c r="A101169">
        <v>4</v>
      </c>
      <c r="B101169">
        <v>1553955038</v>
      </c>
      <c r="C101169" t="s">
        <v>65097</v>
      </c>
      <c r="D101169" t="s">
        <v>169651</v>
      </c>
      <c r="E101169" t="s">
        <v>313894</v>
      </c>
    </row>
    <row r="101170" spans="1:5" x14ac:dyDescent="0.3">
      <c r="A101170">
        <v>4</v>
      </c>
      <c r="B101170">
        <v>1553955039</v>
      </c>
      <c r="C101170" t="s">
        <v>65097</v>
      </c>
      <c r="D101170" t="s">
        <v>174863</v>
      </c>
      <c r="E101170" t="s">
        <v>313895</v>
      </c>
    </row>
    <row r="101171" spans="1:5" x14ac:dyDescent="0.3">
      <c r="A101171">
        <v>4</v>
      </c>
      <c r="B101171">
        <v>1553955106</v>
      </c>
      <c r="C101171" t="s">
        <v>65099</v>
      </c>
      <c r="D101171" t="s">
        <v>174864</v>
      </c>
      <c r="E101171" t="s">
        <v>313896</v>
      </c>
    </row>
    <row r="101172" spans="1:5" x14ac:dyDescent="0.3">
      <c r="A101172">
        <v>4</v>
      </c>
      <c r="B101172">
        <v>1553955246</v>
      </c>
      <c r="C101172" t="s">
        <v>65101</v>
      </c>
      <c r="D101172" t="s">
        <v>161470</v>
      </c>
      <c r="E101172" t="s">
        <v>313897</v>
      </c>
    </row>
    <row r="101173" spans="1:5" x14ac:dyDescent="0.3">
      <c r="A101173">
        <v>4</v>
      </c>
      <c r="B101173">
        <v>1553955298</v>
      </c>
      <c r="C101173" t="s">
        <v>65102</v>
      </c>
      <c r="D101173" t="s">
        <v>174865</v>
      </c>
      <c r="E101173" t="s">
        <v>313898</v>
      </c>
    </row>
    <row r="101174" spans="1:5" x14ac:dyDescent="0.3">
      <c r="A101174">
        <v>4</v>
      </c>
      <c r="B101174">
        <v>1553955337</v>
      </c>
      <c r="C101174" t="s">
        <v>65102</v>
      </c>
      <c r="D101174" t="s">
        <v>174866</v>
      </c>
      <c r="E101174" t="s">
        <v>313899</v>
      </c>
    </row>
    <row r="101175" spans="1:5" x14ac:dyDescent="0.3">
      <c r="A101175">
        <v>4</v>
      </c>
      <c r="B101175">
        <v>1553955412</v>
      </c>
      <c r="C101175" t="s">
        <v>65101</v>
      </c>
      <c r="D101175" t="s">
        <v>174867</v>
      </c>
      <c r="E101175" t="s">
        <v>313900</v>
      </c>
    </row>
    <row r="101176" spans="1:5" x14ac:dyDescent="0.3">
      <c r="A101176">
        <v>4</v>
      </c>
      <c r="B101176">
        <v>1553955436</v>
      </c>
      <c r="C101176" t="s">
        <v>65103</v>
      </c>
      <c r="D101176" t="s">
        <v>174868</v>
      </c>
      <c r="E101176" t="s">
        <v>313901</v>
      </c>
    </row>
    <row r="101177" spans="1:5" x14ac:dyDescent="0.3">
      <c r="A101177">
        <v>4</v>
      </c>
      <c r="B101177">
        <v>1553955478</v>
      </c>
      <c r="C101177" t="s">
        <v>65104</v>
      </c>
      <c r="D101177" t="s">
        <v>174869</v>
      </c>
      <c r="E101177" t="s">
        <v>313902</v>
      </c>
    </row>
    <row r="101178" spans="1:5" x14ac:dyDescent="0.3">
      <c r="A101178">
        <v>4</v>
      </c>
      <c r="B101178">
        <v>1553955482</v>
      </c>
      <c r="C101178" t="s">
        <v>65105</v>
      </c>
      <c r="D101178" t="s">
        <v>172908</v>
      </c>
      <c r="E101178" t="s">
        <v>313903</v>
      </c>
    </row>
    <row r="101179" spans="1:5" x14ac:dyDescent="0.3">
      <c r="A101179">
        <v>4</v>
      </c>
      <c r="B101179">
        <v>1553955577</v>
      </c>
      <c r="C101179" t="s">
        <v>65104</v>
      </c>
      <c r="D101179" t="s">
        <v>174870</v>
      </c>
      <c r="E101179" t="s">
        <v>313904</v>
      </c>
    </row>
    <row r="101180" spans="1:5" x14ac:dyDescent="0.3">
      <c r="A101180">
        <v>4</v>
      </c>
      <c r="B101180">
        <v>1553955640</v>
      </c>
      <c r="C101180" t="s">
        <v>65106</v>
      </c>
      <c r="D101180" t="s">
        <v>174871</v>
      </c>
      <c r="E101180" t="s">
        <v>313905</v>
      </c>
    </row>
    <row r="101181" spans="1:5" x14ac:dyDescent="0.3">
      <c r="A101181">
        <v>4</v>
      </c>
      <c r="B101181">
        <v>1553955673</v>
      </c>
      <c r="C101181" t="s">
        <v>65106</v>
      </c>
      <c r="D101181" t="s">
        <v>174872</v>
      </c>
      <c r="E101181" t="s">
        <v>313906</v>
      </c>
    </row>
    <row r="101182" spans="1:5" x14ac:dyDescent="0.3">
      <c r="A101182">
        <v>4</v>
      </c>
      <c r="B101182">
        <v>1553955697</v>
      </c>
      <c r="C101182" t="s">
        <v>65103</v>
      </c>
      <c r="D101182" t="s">
        <v>174873</v>
      </c>
      <c r="E101182" t="s">
        <v>313907</v>
      </c>
    </row>
    <row r="101183" spans="1:5" x14ac:dyDescent="0.3">
      <c r="A101183">
        <v>4</v>
      </c>
      <c r="B101183">
        <v>1553955713</v>
      </c>
      <c r="C101183" t="s">
        <v>65103</v>
      </c>
      <c r="D101183" t="s">
        <v>174874</v>
      </c>
      <c r="E101183" t="s">
        <v>313908</v>
      </c>
    </row>
    <row r="101184" spans="1:5" x14ac:dyDescent="0.3">
      <c r="A101184">
        <v>4</v>
      </c>
      <c r="B101184">
        <v>1553955811</v>
      </c>
      <c r="C101184" t="s">
        <v>65107</v>
      </c>
      <c r="D101184" t="s">
        <v>174875</v>
      </c>
      <c r="E101184" t="s">
        <v>313909</v>
      </c>
    </row>
    <row r="101185" spans="1:5" x14ac:dyDescent="0.3">
      <c r="A101185">
        <v>4</v>
      </c>
      <c r="B101185">
        <v>1553955846</v>
      </c>
      <c r="C101185" t="s">
        <v>65106</v>
      </c>
      <c r="D101185" t="s">
        <v>174876</v>
      </c>
      <c r="E101185" t="s">
        <v>313910</v>
      </c>
    </row>
    <row r="101186" spans="1:5" x14ac:dyDescent="0.3">
      <c r="A101186">
        <v>4</v>
      </c>
      <c r="B101186">
        <v>1553955855</v>
      </c>
      <c r="C101186" t="s">
        <v>65106</v>
      </c>
      <c r="D101186" t="s">
        <v>174877</v>
      </c>
      <c r="E101186" t="s">
        <v>313911</v>
      </c>
    </row>
    <row r="101187" spans="1:5" x14ac:dyDescent="0.3">
      <c r="A101187">
        <v>4</v>
      </c>
      <c r="B101187">
        <v>1553955891</v>
      </c>
      <c r="C101187" t="s">
        <v>65106</v>
      </c>
      <c r="D101187" t="s">
        <v>174878</v>
      </c>
      <c r="E101187" t="s">
        <v>313912</v>
      </c>
    </row>
    <row r="101188" spans="1:5" x14ac:dyDescent="0.3">
      <c r="A101188">
        <v>4</v>
      </c>
      <c r="B101188">
        <v>1553955935</v>
      </c>
      <c r="C101188" t="s">
        <v>65107</v>
      </c>
      <c r="D101188" t="s">
        <v>174879</v>
      </c>
      <c r="E101188" t="s">
        <v>313913</v>
      </c>
    </row>
    <row r="101189" spans="1:5" x14ac:dyDescent="0.3">
      <c r="A101189">
        <v>4</v>
      </c>
      <c r="B101189">
        <v>1553955966</v>
      </c>
      <c r="C101189" t="s">
        <v>65107</v>
      </c>
      <c r="D101189" t="s">
        <v>174880</v>
      </c>
      <c r="E101189" t="s">
        <v>313914</v>
      </c>
    </row>
    <row r="101190" spans="1:5" x14ac:dyDescent="0.3">
      <c r="A101190">
        <v>4</v>
      </c>
      <c r="B101190">
        <v>1553956020</v>
      </c>
      <c r="C101190" t="s">
        <v>65108</v>
      </c>
      <c r="D101190" t="s">
        <v>126986</v>
      </c>
      <c r="E101190" t="s">
        <v>313915</v>
      </c>
    </row>
    <row r="101191" spans="1:5" x14ac:dyDescent="0.3">
      <c r="A101191">
        <v>4</v>
      </c>
      <c r="B101191">
        <v>1553956056</v>
      </c>
      <c r="C101191" t="s">
        <v>65107</v>
      </c>
      <c r="D101191" t="s">
        <v>174881</v>
      </c>
      <c r="E101191" t="s">
        <v>313916</v>
      </c>
    </row>
    <row r="101192" spans="1:5" x14ac:dyDescent="0.3">
      <c r="A101192">
        <v>4</v>
      </c>
      <c r="B101192">
        <v>1553956057</v>
      </c>
      <c r="C101192" t="s">
        <v>65108</v>
      </c>
      <c r="D101192" t="s">
        <v>174882</v>
      </c>
      <c r="E101192" t="s">
        <v>313917</v>
      </c>
    </row>
    <row r="101193" spans="1:5" x14ac:dyDescent="0.3">
      <c r="A101193">
        <v>4</v>
      </c>
      <c r="B101193">
        <v>1553956063</v>
      </c>
      <c r="C101193" t="s">
        <v>65107</v>
      </c>
      <c r="D101193" t="s">
        <v>174883</v>
      </c>
      <c r="E101193" t="s">
        <v>313918</v>
      </c>
    </row>
    <row r="101194" spans="1:5" x14ac:dyDescent="0.3">
      <c r="A101194">
        <v>4</v>
      </c>
      <c r="B101194">
        <v>1553956081</v>
      </c>
      <c r="C101194" t="s">
        <v>65109</v>
      </c>
      <c r="D101194" t="s">
        <v>174884</v>
      </c>
      <c r="E101194" t="s">
        <v>313919</v>
      </c>
    </row>
    <row r="101195" spans="1:5" x14ac:dyDescent="0.3">
      <c r="A101195">
        <v>4</v>
      </c>
      <c r="B101195">
        <v>1553956107</v>
      </c>
      <c r="C101195" t="s">
        <v>65110</v>
      </c>
      <c r="D101195" t="s">
        <v>174885</v>
      </c>
      <c r="E101195" t="s">
        <v>313920</v>
      </c>
    </row>
    <row r="101196" spans="1:5" x14ac:dyDescent="0.3">
      <c r="A101196">
        <v>4</v>
      </c>
      <c r="B101196">
        <v>1553956117</v>
      </c>
      <c r="C101196" t="s">
        <v>65107</v>
      </c>
      <c r="D101196" t="s">
        <v>174886</v>
      </c>
      <c r="E101196" t="s">
        <v>313921</v>
      </c>
    </row>
    <row r="101197" spans="1:5" x14ac:dyDescent="0.3">
      <c r="A101197">
        <v>4</v>
      </c>
      <c r="B101197">
        <v>1553956213</v>
      </c>
      <c r="C101197" t="s">
        <v>65111</v>
      </c>
      <c r="D101197" t="s">
        <v>174887</v>
      </c>
      <c r="E101197" t="s">
        <v>313922</v>
      </c>
    </row>
    <row r="101198" spans="1:5" x14ac:dyDescent="0.3">
      <c r="A101198">
        <v>4</v>
      </c>
      <c r="B101198">
        <v>1553956233</v>
      </c>
      <c r="C101198" t="s">
        <v>65110</v>
      </c>
      <c r="D101198" t="s">
        <v>174888</v>
      </c>
      <c r="E101198" t="s">
        <v>313923</v>
      </c>
    </row>
    <row r="101199" spans="1:5" x14ac:dyDescent="0.3">
      <c r="A101199">
        <v>4</v>
      </c>
      <c r="B101199">
        <v>1553956279</v>
      </c>
      <c r="C101199" t="s">
        <v>65112</v>
      </c>
      <c r="D101199" t="s">
        <v>172908</v>
      </c>
      <c r="E101199" t="s">
        <v>313924</v>
      </c>
    </row>
    <row r="101200" spans="1:5" x14ac:dyDescent="0.3">
      <c r="A101200">
        <v>4</v>
      </c>
      <c r="B101200">
        <v>1553956301</v>
      </c>
      <c r="C101200" t="s">
        <v>65110</v>
      </c>
      <c r="D101200" t="s">
        <v>174889</v>
      </c>
      <c r="E101200" t="s">
        <v>313925</v>
      </c>
    </row>
    <row r="101201" spans="1:5" x14ac:dyDescent="0.3">
      <c r="A101201">
        <v>4</v>
      </c>
      <c r="B101201">
        <v>1553956316</v>
      </c>
      <c r="C101201" t="s">
        <v>65109</v>
      </c>
      <c r="D101201" t="s">
        <v>174890</v>
      </c>
      <c r="E101201" t="s">
        <v>313926</v>
      </c>
    </row>
    <row r="101202" spans="1:5" x14ac:dyDescent="0.3">
      <c r="A101202">
        <v>4</v>
      </c>
      <c r="B101202">
        <v>1553956342</v>
      </c>
      <c r="C101202" t="s">
        <v>65109</v>
      </c>
      <c r="D101202" t="s">
        <v>174891</v>
      </c>
      <c r="E101202" t="s">
        <v>313927</v>
      </c>
    </row>
    <row r="101203" spans="1:5" x14ac:dyDescent="0.3">
      <c r="A101203">
        <v>4</v>
      </c>
      <c r="B101203">
        <v>1553956346</v>
      </c>
      <c r="C101203" t="s">
        <v>65109</v>
      </c>
      <c r="D101203" t="s">
        <v>174892</v>
      </c>
      <c r="E101203" t="s">
        <v>313928</v>
      </c>
    </row>
    <row r="101204" spans="1:5" x14ac:dyDescent="0.3">
      <c r="A101204">
        <v>4</v>
      </c>
      <c r="B101204">
        <v>1553956363</v>
      </c>
      <c r="C101204" t="s">
        <v>65113</v>
      </c>
      <c r="D101204" t="s">
        <v>174893</v>
      </c>
      <c r="E101204" t="s">
        <v>313929</v>
      </c>
    </row>
    <row r="101205" spans="1:5" x14ac:dyDescent="0.3">
      <c r="A101205">
        <v>4</v>
      </c>
      <c r="B101205">
        <v>1553956382</v>
      </c>
      <c r="C101205" t="s">
        <v>65110</v>
      </c>
      <c r="D101205" t="s">
        <v>174894</v>
      </c>
      <c r="E101205" t="s">
        <v>313930</v>
      </c>
    </row>
    <row r="101206" spans="1:5" x14ac:dyDescent="0.3">
      <c r="A101206">
        <v>4</v>
      </c>
      <c r="B101206">
        <v>1553956406</v>
      </c>
      <c r="C101206" t="s">
        <v>65110</v>
      </c>
      <c r="D101206" t="s">
        <v>174895</v>
      </c>
      <c r="E101206" t="s">
        <v>313931</v>
      </c>
    </row>
    <row r="101207" spans="1:5" x14ac:dyDescent="0.3">
      <c r="A101207">
        <v>4</v>
      </c>
      <c r="B101207">
        <v>1553956427</v>
      </c>
      <c r="C101207" t="s">
        <v>65110</v>
      </c>
      <c r="D101207" t="s">
        <v>174896</v>
      </c>
      <c r="E101207" t="s">
        <v>313932</v>
      </c>
    </row>
    <row r="101208" spans="1:5" x14ac:dyDescent="0.3">
      <c r="A101208">
        <v>4</v>
      </c>
      <c r="B101208">
        <v>1553956563</v>
      </c>
      <c r="C101208" t="s">
        <v>65113</v>
      </c>
      <c r="D101208" t="s">
        <v>174897</v>
      </c>
      <c r="E101208" t="s">
        <v>313933</v>
      </c>
    </row>
    <row r="101209" spans="1:5" x14ac:dyDescent="0.3">
      <c r="A101209">
        <v>4</v>
      </c>
      <c r="B101209">
        <v>1553983522</v>
      </c>
      <c r="C101209" t="s">
        <v>65114</v>
      </c>
      <c r="D101209" t="s">
        <v>174898</v>
      </c>
      <c r="E101209" t="s">
        <v>313934</v>
      </c>
    </row>
    <row r="101210" spans="1:5" x14ac:dyDescent="0.3">
      <c r="A101210">
        <v>4</v>
      </c>
      <c r="B101210">
        <v>1553983525</v>
      </c>
      <c r="C101210" t="s">
        <v>65115</v>
      </c>
      <c r="D101210" t="s">
        <v>174899</v>
      </c>
      <c r="E101210" t="s">
        <v>313935</v>
      </c>
    </row>
    <row r="101211" spans="1:5" x14ac:dyDescent="0.3">
      <c r="A101211">
        <v>4</v>
      </c>
      <c r="B101211">
        <v>1553983539</v>
      </c>
      <c r="C101211" t="s">
        <v>65115</v>
      </c>
      <c r="D101211" t="s">
        <v>174900</v>
      </c>
      <c r="E101211" t="s">
        <v>313936</v>
      </c>
    </row>
    <row r="101212" spans="1:5" x14ac:dyDescent="0.3">
      <c r="A101212">
        <v>4</v>
      </c>
      <c r="B101212">
        <v>1553983549</v>
      </c>
      <c r="C101212" t="s">
        <v>65114</v>
      </c>
      <c r="D101212" t="s">
        <v>127874</v>
      </c>
      <c r="E101212" t="s">
        <v>313937</v>
      </c>
    </row>
    <row r="101213" spans="1:5" x14ac:dyDescent="0.3">
      <c r="A101213">
        <v>4</v>
      </c>
      <c r="B101213">
        <v>1553983555</v>
      </c>
      <c r="C101213" t="s">
        <v>65114</v>
      </c>
      <c r="D101213" t="s">
        <v>174901</v>
      </c>
      <c r="E101213" t="s">
        <v>313938</v>
      </c>
    </row>
    <row r="101214" spans="1:5" x14ac:dyDescent="0.3">
      <c r="A101214">
        <v>4</v>
      </c>
      <c r="B101214">
        <v>1553983574</v>
      </c>
      <c r="C101214" t="s">
        <v>65116</v>
      </c>
      <c r="D101214" t="s">
        <v>174902</v>
      </c>
      <c r="E101214" t="s">
        <v>313939</v>
      </c>
    </row>
    <row r="101215" spans="1:5" x14ac:dyDescent="0.3">
      <c r="A101215">
        <v>4</v>
      </c>
      <c r="B101215">
        <v>1553983606</v>
      </c>
      <c r="C101215" t="s">
        <v>65117</v>
      </c>
      <c r="D101215" t="s">
        <v>112452</v>
      </c>
      <c r="E101215" t="s">
        <v>313940</v>
      </c>
    </row>
    <row r="101216" spans="1:5" x14ac:dyDescent="0.3">
      <c r="A101216">
        <v>4</v>
      </c>
      <c r="B101216">
        <v>1553983633</v>
      </c>
      <c r="C101216" t="s">
        <v>65116</v>
      </c>
      <c r="D101216" t="s">
        <v>174903</v>
      </c>
      <c r="E101216" t="s">
        <v>313941</v>
      </c>
    </row>
    <row r="101217" spans="1:5" x14ac:dyDescent="0.3">
      <c r="A101217">
        <v>4</v>
      </c>
      <c r="B101217">
        <v>1553983677</v>
      </c>
      <c r="C101217" t="s">
        <v>65118</v>
      </c>
      <c r="D101217" t="s">
        <v>174904</v>
      </c>
      <c r="E101217" t="s">
        <v>313942</v>
      </c>
    </row>
    <row r="101218" spans="1:5" x14ac:dyDescent="0.3">
      <c r="A101218">
        <v>4</v>
      </c>
      <c r="B101218">
        <v>1553983741</v>
      </c>
      <c r="C101218" t="s">
        <v>65118</v>
      </c>
      <c r="D101218" t="s">
        <v>174905</v>
      </c>
      <c r="E101218" t="s">
        <v>313943</v>
      </c>
    </row>
    <row r="101219" spans="1:5" x14ac:dyDescent="0.3">
      <c r="A101219">
        <v>4</v>
      </c>
      <c r="B101219">
        <v>1553983779</v>
      </c>
      <c r="C101219" t="s">
        <v>65119</v>
      </c>
      <c r="D101219" t="s">
        <v>174906</v>
      </c>
      <c r="E101219" t="s">
        <v>313944</v>
      </c>
    </row>
    <row r="101220" spans="1:5" x14ac:dyDescent="0.3">
      <c r="A101220">
        <v>4</v>
      </c>
      <c r="B101220">
        <v>1553983784</v>
      </c>
      <c r="C101220" t="s">
        <v>65117</v>
      </c>
      <c r="D101220" t="s">
        <v>172179</v>
      </c>
      <c r="E101220" t="s">
        <v>313945</v>
      </c>
    </row>
    <row r="101221" spans="1:5" x14ac:dyDescent="0.3">
      <c r="A101221">
        <v>4</v>
      </c>
      <c r="B101221">
        <v>1553983839</v>
      </c>
      <c r="C101221" t="s">
        <v>65120</v>
      </c>
      <c r="D101221" t="s">
        <v>174907</v>
      </c>
      <c r="E101221" t="s">
        <v>313946</v>
      </c>
    </row>
    <row r="101222" spans="1:5" x14ac:dyDescent="0.3">
      <c r="A101222">
        <v>4</v>
      </c>
      <c r="B101222">
        <v>1553983873</v>
      </c>
      <c r="C101222" t="s">
        <v>65118</v>
      </c>
      <c r="D101222" t="s">
        <v>174908</v>
      </c>
      <c r="E101222" t="s">
        <v>313947</v>
      </c>
    </row>
    <row r="101223" spans="1:5" x14ac:dyDescent="0.3">
      <c r="A101223">
        <v>4</v>
      </c>
      <c r="B101223">
        <v>1553983922</v>
      </c>
      <c r="C101223" t="s">
        <v>65120</v>
      </c>
      <c r="D101223" t="s">
        <v>174909</v>
      </c>
      <c r="E101223" t="s">
        <v>313948</v>
      </c>
    </row>
    <row r="101224" spans="1:5" x14ac:dyDescent="0.3">
      <c r="A101224">
        <v>4</v>
      </c>
      <c r="B101224">
        <v>1553983974</v>
      </c>
      <c r="C101224" t="s">
        <v>65118</v>
      </c>
      <c r="D101224" t="s">
        <v>173045</v>
      </c>
      <c r="E101224" t="s">
        <v>313949</v>
      </c>
    </row>
    <row r="101225" spans="1:5" x14ac:dyDescent="0.3">
      <c r="A101225">
        <v>4</v>
      </c>
      <c r="B101225">
        <v>1553984027</v>
      </c>
      <c r="C101225" t="s">
        <v>65121</v>
      </c>
      <c r="D101225" t="s">
        <v>174910</v>
      </c>
      <c r="E101225" t="s">
        <v>313950</v>
      </c>
    </row>
    <row r="101226" spans="1:5" x14ac:dyDescent="0.3">
      <c r="A101226">
        <v>4</v>
      </c>
      <c r="B101226">
        <v>1553984073</v>
      </c>
      <c r="C101226" t="s">
        <v>65122</v>
      </c>
      <c r="D101226" t="s">
        <v>174911</v>
      </c>
      <c r="E101226" t="s">
        <v>313951</v>
      </c>
    </row>
    <row r="101227" spans="1:5" x14ac:dyDescent="0.3">
      <c r="A101227">
        <v>4</v>
      </c>
      <c r="B101227">
        <v>1553984142</v>
      </c>
      <c r="C101227" t="s">
        <v>65122</v>
      </c>
      <c r="D101227" t="s">
        <v>174912</v>
      </c>
      <c r="E101227" t="s">
        <v>313952</v>
      </c>
    </row>
    <row r="101228" spans="1:5" x14ac:dyDescent="0.3">
      <c r="A101228">
        <v>4</v>
      </c>
      <c r="B101228">
        <v>1553984190</v>
      </c>
      <c r="C101228" t="s">
        <v>65122</v>
      </c>
      <c r="D101228" t="s">
        <v>174913</v>
      </c>
      <c r="E101228" t="s">
        <v>313953</v>
      </c>
    </row>
    <row r="101229" spans="1:5" x14ac:dyDescent="0.3">
      <c r="A101229">
        <v>4</v>
      </c>
      <c r="B101229">
        <v>1553984216</v>
      </c>
      <c r="C101229" t="s">
        <v>65122</v>
      </c>
      <c r="D101229" t="s">
        <v>174914</v>
      </c>
      <c r="E101229" t="s">
        <v>313954</v>
      </c>
    </row>
    <row r="101230" spans="1:5" x14ac:dyDescent="0.3">
      <c r="A101230">
        <v>4</v>
      </c>
      <c r="B101230">
        <v>1553984222</v>
      </c>
      <c r="C101230" t="s">
        <v>65121</v>
      </c>
      <c r="D101230" t="s">
        <v>174915</v>
      </c>
      <c r="E101230" t="s">
        <v>313955</v>
      </c>
    </row>
    <row r="101231" spans="1:5" x14ac:dyDescent="0.3">
      <c r="A101231">
        <v>4</v>
      </c>
      <c r="B101231">
        <v>1553984256</v>
      </c>
      <c r="C101231" t="s">
        <v>65121</v>
      </c>
      <c r="D101231" t="s">
        <v>174916</v>
      </c>
      <c r="E101231" t="s">
        <v>313956</v>
      </c>
    </row>
    <row r="101232" spans="1:5" x14ac:dyDescent="0.3">
      <c r="A101232">
        <v>4</v>
      </c>
      <c r="B101232">
        <v>1553984265</v>
      </c>
      <c r="C101232" t="s">
        <v>65121</v>
      </c>
      <c r="D101232" t="s">
        <v>174917</v>
      </c>
      <c r="E101232" t="s">
        <v>313957</v>
      </c>
    </row>
    <row r="101233" spans="1:5" x14ac:dyDescent="0.3">
      <c r="A101233">
        <v>4</v>
      </c>
      <c r="B101233">
        <v>1553984326</v>
      </c>
      <c r="C101233" t="s">
        <v>65122</v>
      </c>
      <c r="D101233" t="s">
        <v>166586</v>
      </c>
      <c r="E101233" t="s">
        <v>313958</v>
      </c>
    </row>
    <row r="101234" spans="1:5" x14ac:dyDescent="0.3">
      <c r="A101234">
        <v>4</v>
      </c>
      <c r="B101234">
        <v>1553984363</v>
      </c>
      <c r="C101234" t="s">
        <v>65123</v>
      </c>
      <c r="D101234" t="s">
        <v>174918</v>
      </c>
      <c r="E101234" t="s">
        <v>313959</v>
      </c>
    </row>
    <row r="101235" spans="1:5" x14ac:dyDescent="0.3">
      <c r="A101235">
        <v>4</v>
      </c>
      <c r="B101235">
        <v>1553984422</v>
      </c>
      <c r="C101235" t="s">
        <v>65122</v>
      </c>
      <c r="D101235" t="s">
        <v>174919</v>
      </c>
      <c r="E101235" t="s">
        <v>313960</v>
      </c>
    </row>
    <row r="101236" spans="1:5" x14ac:dyDescent="0.3">
      <c r="A101236">
        <v>4</v>
      </c>
      <c r="B101236">
        <v>1553984566</v>
      </c>
      <c r="C101236" t="s">
        <v>65124</v>
      </c>
      <c r="D101236" t="s">
        <v>174920</v>
      </c>
      <c r="E101236" t="s">
        <v>313961</v>
      </c>
    </row>
    <row r="101237" spans="1:5" x14ac:dyDescent="0.3">
      <c r="A101237">
        <v>4</v>
      </c>
      <c r="B101237">
        <v>1553984662</v>
      </c>
      <c r="C101237" t="s">
        <v>65125</v>
      </c>
      <c r="D101237" t="s">
        <v>174921</v>
      </c>
      <c r="E101237" t="s">
        <v>313962</v>
      </c>
    </row>
    <row r="101238" spans="1:5" x14ac:dyDescent="0.3">
      <c r="A101238">
        <v>4</v>
      </c>
      <c r="B101238">
        <v>1553984675</v>
      </c>
      <c r="C101238" t="s">
        <v>65126</v>
      </c>
      <c r="D101238" t="s">
        <v>174922</v>
      </c>
      <c r="E101238" t="s">
        <v>313963</v>
      </c>
    </row>
    <row r="101239" spans="1:5" x14ac:dyDescent="0.3">
      <c r="A101239">
        <v>4</v>
      </c>
      <c r="B101239">
        <v>1553984679</v>
      </c>
      <c r="C101239" t="s">
        <v>65126</v>
      </c>
      <c r="D101239" t="s">
        <v>147309</v>
      </c>
      <c r="E101239" t="s">
        <v>313964</v>
      </c>
    </row>
    <row r="101240" spans="1:5" x14ac:dyDescent="0.3">
      <c r="A101240">
        <v>4</v>
      </c>
      <c r="B101240">
        <v>1553984680</v>
      </c>
      <c r="C101240" t="s">
        <v>65126</v>
      </c>
      <c r="D101240" t="s">
        <v>174923</v>
      </c>
      <c r="E101240" t="s">
        <v>313965</v>
      </c>
    </row>
    <row r="101241" spans="1:5" x14ac:dyDescent="0.3">
      <c r="A101241">
        <v>4</v>
      </c>
      <c r="B101241">
        <v>1553984699</v>
      </c>
      <c r="C101241" t="s">
        <v>65127</v>
      </c>
      <c r="D101241" t="s">
        <v>168297</v>
      </c>
      <c r="E101241" t="s">
        <v>313966</v>
      </c>
    </row>
    <row r="101242" spans="1:5" x14ac:dyDescent="0.3">
      <c r="A101242">
        <v>4</v>
      </c>
      <c r="B101242">
        <v>1553984780</v>
      </c>
      <c r="C101242" t="s">
        <v>65125</v>
      </c>
      <c r="D101242" t="s">
        <v>174924</v>
      </c>
      <c r="E101242" t="s">
        <v>313967</v>
      </c>
    </row>
    <row r="101243" spans="1:5" x14ac:dyDescent="0.3">
      <c r="A101243">
        <v>4</v>
      </c>
      <c r="B101243">
        <v>1553984825</v>
      </c>
      <c r="C101243" t="s">
        <v>65126</v>
      </c>
      <c r="D101243" t="s">
        <v>174925</v>
      </c>
      <c r="E101243" t="s">
        <v>313968</v>
      </c>
    </row>
    <row r="101244" spans="1:5" x14ac:dyDescent="0.3">
      <c r="A101244">
        <v>4</v>
      </c>
      <c r="B101244">
        <v>1553984844</v>
      </c>
      <c r="C101244" t="s">
        <v>65128</v>
      </c>
      <c r="D101244" t="s">
        <v>174926</v>
      </c>
      <c r="E101244" t="s">
        <v>313969</v>
      </c>
    </row>
    <row r="101245" spans="1:5" x14ac:dyDescent="0.3">
      <c r="A101245">
        <v>4</v>
      </c>
      <c r="B101245">
        <v>1553984905</v>
      </c>
      <c r="C101245" t="s">
        <v>65129</v>
      </c>
      <c r="D101245" t="s">
        <v>174927</v>
      </c>
      <c r="E101245" t="s">
        <v>313970</v>
      </c>
    </row>
    <row r="101246" spans="1:5" x14ac:dyDescent="0.3">
      <c r="A101246">
        <v>4</v>
      </c>
      <c r="B101246">
        <v>1553984949</v>
      </c>
      <c r="C101246" t="s">
        <v>65129</v>
      </c>
      <c r="D101246" t="s">
        <v>98272</v>
      </c>
      <c r="E101246" t="s">
        <v>313971</v>
      </c>
    </row>
    <row r="101247" spans="1:5" x14ac:dyDescent="0.3">
      <c r="A101247">
        <v>4</v>
      </c>
      <c r="B101247">
        <v>1553984976</v>
      </c>
      <c r="C101247" t="s">
        <v>65125</v>
      </c>
      <c r="D101247" t="s">
        <v>174928</v>
      </c>
      <c r="E101247" t="s">
        <v>313972</v>
      </c>
    </row>
    <row r="101248" spans="1:5" x14ac:dyDescent="0.3">
      <c r="A101248">
        <v>4</v>
      </c>
      <c r="B101248">
        <v>1553985054</v>
      </c>
      <c r="C101248" t="s">
        <v>65128</v>
      </c>
      <c r="D101248" t="s">
        <v>174929</v>
      </c>
      <c r="E101248" t="s">
        <v>313973</v>
      </c>
    </row>
    <row r="101249" spans="1:5" x14ac:dyDescent="0.3">
      <c r="A101249">
        <v>4</v>
      </c>
      <c r="B101249">
        <v>1553985058</v>
      </c>
      <c r="C101249" t="s">
        <v>65129</v>
      </c>
      <c r="D101249" t="s">
        <v>173724</v>
      </c>
      <c r="E101249" t="s">
        <v>313974</v>
      </c>
    </row>
    <row r="101250" spans="1:5" x14ac:dyDescent="0.3">
      <c r="A101250">
        <v>4</v>
      </c>
      <c r="B101250">
        <v>1553985073</v>
      </c>
      <c r="C101250" t="s">
        <v>65128</v>
      </c>
      <c r="D101250" t="s">
        <v>173611</v>
      </c>
      <c r="E101250" t="s">
        <v>313975</v>
      </c>
    </row>
    <row r="101251" spans="1:5" x14ac:dyDescent="0.3">
      <c r="A101251">
        <v>4</v>
      </c>
      <c r="B101251">
        <v>1553985078</v>
      </c>
      <c r="C101251" t="s">
        <v>65128</v>
      </c>
      <c r="D101251" t="s">
        <v>174930</v>
      </c>
      <c r="E101251" t="s">
        <v>313976</v>
      </c>
    </row>
    <row r="101252" spans="1:5" x14ac:dyDescent="0.3">
      <c r="A101252">
        <v>4</v>
      </c>
      <c r="B101252">
        <v>1553985191</v>
      </c>
      <c r="C101252" t="s">
        <v>65130</v>
      </c>
      <c r="D101252" t="s">
        <v>174931</v>
      </c>
      <c r="E101252" t="s">
        <v>313977</v>
      </c>
    </row>
    <row r="101253" spans="1:5" x14ac:dyDescent="0.3">
      <c r="A101253">
        <v>4</v>
      </c>
      <c r="B101253">
        <v>1553985210</v>
      </c>
      <c r="C101253" t="s">
        <v>65129</v>
      </c>
      <c r="D101253" t="s">
        <v>174932</v>
      </c>
      <c r="E101253" t="s">
        <v>313978</v>
      </c>
    </row>
    <row r="101254" spans="1:5" x14ac:dyDescent="0.3">
      <c r="A101254">
        <v>4</v>
      </c>
      <c r="B101254">
        <v>1553985266</v>
      </c>
      <c r="C101254" t="s">
        <v>65131</v>
      </c>
      <c r="D101254" t="s">
        <v>161281</v>
      </c>
      <c r="E101254" t="s">
        <v>313979</v>
      </c>
    </row>
    <row r="101255" spans="1:5" x14ac:dyDescent="0.3">
      <c r="A101255">
        <v>4</v>
      </c>
      <c r="B101255">
        <v>1553985308</v>
      </c>
      <c r="C101255" t="s">
        <v>65131</v>
      </c>
      <c r="D101255" t="s">
        <v>174933</v>
      </c>
      <c r="E101255" t="s">
        <v>313980</v>
      </c>
    </row>
    <row r="101256" spans="1:5" x14ac:dyDescent="0.3">
      <c r="A101256">
        <v>4</v>
      </c>
      <c r="B101256">
        <v>1553985309</v>
      </c>
      <c r="C101256" t="s">
        <v>65132</v>
      </c>
      <c r="D101256" t="s">
        <v>174934</v>
      </c>
      <c r="E101256" t="s">
        <v>313981</v>
      </c>
    </row>
    <row r="101257" spans="1:5" x14ac:dyDescent="0.3">
      <c r="A101257">
        <v>4</v>
      </c>
      <c r="B101257">
        <v>1553985319</v>
      </c>
      <c r="C101257" t="s">
        <v>65131</v>
      </c>
      <c r="D101257" t="s">
        <v>174935</v>
      </c>
      <c r="E101257" t="s">
        <v>313982</v>
      </c>
    </row>
    <row r="101258" spans="1:5" x14ac:dyDescent="0.3">
      <c r="A101258">
        <v>4</v>
      </c>
      <c r="B101258">
        <v>1553985330</v>
      </c>
      <c r="C101258" t="s">
        <v>65132</v>
      </c>
      <c r="D101258" t="s">
        <v>174936</v>
      </c>
      <c r="E101258" t="s">
        <v>313983</v>
      </c>
    </row>
    <row r="101259" spans="1:5" x14ac:dyDescent="0.3">
      <c r="A101259">
        <v>4</v>
      </c>
      <c r="B101259">
        <v>1553985403</v>
      </c>
      <c r="C101259" t="s">
        <v>65133</v>
      </c>
      <c r="D101259" t="s">
        <v>174937</v>
      </c>
      <c r="E101259" t="s">
        <v>313984</v>
      </c>
    </row>
    <row r="101260" spans="1:5" x14ac:dyDescent="0.3">
      <c r="A101260">
        <v>4</v>
      </c>
      <c r="B101260">
        <v>1553985467</v>
      </c>
      <c r="C101260" t="s">
        <v>65132</v>
      </c>
      <c r="D101260" t="s">
        <v>174938</v>
      </c>
      <c r="E101260" t="s">
        <v>313985</v>
      </c>
    </row>
    <row r="101261" spans="1:5" x14ac:dyDescent="0.3">
      <c r="A101261">
        <v>4</v>
      </c>
      <c r="B101261">
        <v>1553985525</v>
      </c>
      <c r="C101261" t="s">
        <v>65134</v>
      </c>
      <c r="D101261" t="s">
        <v>174939</v>
      </c>
      <c r="E101261" t="s">
        <v>313986</v>
      </c>
    </row>
    <row r="101262" spans="1:5" x14ac:dyDescent="0.3">
      <c r="A101262">
        <v>4</v>
      </c>
      <c r="B101262">
        <v>1553985530</v>
      </c>
      <c r="C101262" t="s">
        <v>65132</v>
      </c>
      <c r="D101262" t="s">
        <v>167805</v>
      </c>
      <c r="E101262" t="s">
        <v>313987</v>
      </c>
    </row>
    <row r="101263" spans="1:5" x14ac:dyDescent="0.3">
      <c r="A101263">
        <v>4</v>
      </c>
      <c r="B101263">
        <v>1553985626</v>
      </c>
      <c r="C101263" t="s">
        <v>65133</v>
      </c>
      <c r="D101263" t="s">
        <v>174940</v>
      </c>
      <c r="E101263" t="s">
        <v>313988</v>
      </c>
    </row>
    <row r="101264" spans="1:5" x14ac:dyDescent="0.3">
      <c r="A101264">
        <v>4</v>
      </c>
      <c r="B101264">
        <v>1553985665</v>
      </c>
      <c r="C101264" t="s">
        <v>65135</v>
      </c>
      <c r="D101264" t="s">
        <v>125934</v>
      </c>
      <c r="E101264" t="s">
        <v>313989</v>
      </c>
    </row>
    <row r="101265" spans="1:5" x14ac:dyDescent="0.3">
      <c r="A101265">
        <v>4</v>
      </c>
      <c r="B101265">
        <v>1553985671</v>
      </c>
      <c r="C101265" t="s">
        <v>65135</v>
      </c>
      <c r="D101265" t="s">
        <v>174941</v>
      </c>
      <c r="E101265" t="s">
        <v>313990</v>
      </c>
    </row>
    <row r="101266" spans="1:5" x14ac:dyDescent="0.3">
      <c r="A101266">
        <v>4</v>
      </c>
      <c r="B101266">
        <v>1553985734</v>
      </c>
      <c r="C101266" t="s">
        <v>65135</v>
      </c>
      <c r="D101266" t="s">
        <v>174942</v>
      </c>
      <c r="E101266" t="s">
        <v>313991</v>
      </c>
    </row>
    <row r="101267" spans="1:5" x14ac:dyDescent="0.3">
      <c r="A101267">
        <v>4</v>
      </c>
      <c r="B101267">
        <v>1553985739</v>
      </c>
      <c r="C101267" t="s">
        <v>65136</v>
      </c>
      <c r="D101267" t="s">
        <v>168340</v>
      </c>
      <c r="E101267" t="s">
        <v>313992</v>
      </c>
    </row>
    <row r="101268" spans="1:5" x14ac:dyDescent="0.3">
      <c r="A101268">
        <v>4</v>
      </c>
      <c r="B101268">
        <v>1553985752</v>
      </c>
      <c r="C101268" t="s">
        <v>65134</v>
      </c>
      <c r="D101268" t="s">
        <v>174943</v>
      </c>
      <c r="E101268" t="s">
        <v>313993</v>
      </c>
    </row>
    <row r="101269" spans="1:5" x14ac:dyDescent="0.3">
      <c r="A101269">
        <v>4</v>
      </c>
      <c r="B101269">
        <v>1553985776</v>
      </c>
      <c r="C101269" t="s">
        <v>65137</v>
      </c>
      <c r="D101269" t="s">
        <v>163062</v>
      </c>
      <c r="E101269" t="s">
        <v>313994</v>
      </c>
    </row>
    <row r="101270" spans="1:5" x14ac:dyDescent="0.3">
      <c r="A101270">
        <v>4</v>
      </c>
      <c r="B101270">
        <v>1553985861</v>
      </c>
      <c r="C101270" t="s">
        <v>65136</v>
      </c>
      <c r="D101270" t="s">
        <v>174944</v>
      </c>
      <c r="E101270" t="s">
        <v>313995</v>
      </c>
    </row>
    <row r="101271" spans="1:5" x14ac:dyDescent="0.3">
      <c r="A101271">
        <v>4</v>
      </c>
      <c r="B101271">
        <v>1553985884</v>
      </c>
      <c r="C101271" t="s">
        <v>65137</v>
      </c>
      <c r="D101271" t="s">
        <v>174945</v>
      </c>
      <c r="E101271" t="s">
        <v>313996</v>
      </c>
    </row>
    <row r="101272" spans="1:5" x14ac:dyDescent="0.3">
      <c r="A101272">
        <v>4</v>
      </c>
      <c r="B101272">
        <v>1553985892</v>
      </c>
      <c r="C101272" t="s">
        <v>65136</v>
      </c>
      <c r="D101272" t="s">
        <v>174946</v>
      </c>
      <c r="E101272" t="s">
        <v>313997</v>
      </c>
    </row>
    <row r="101273" spans="1:5" x14ac:dyDescent="0.3">
      <c r="A101273">
        <v>4</v>
      </c>
      <c r="B101273">
        <v>1553985914</v>
      </c>
      <c r="C101273" t="s">
        <v>65138</v>
      </c>
      <c r="D101273" t="s">
        <v>174947</v>
      </c>
      <c r="E101273" t="s">
        <v>313998</v>
      </c>
    </row>
    <row r="101274" spans="1:5" x14ac:dyDescent="0.3">
      <c r="A101274">
        <v>4</v>
      </c>
      <c r="B101274">
        <v>1553985920</v>
      </c>
      <c r="C101274" t="s">
        <v>65136</v>
      </c>
      <c r="D101274" t="s">
        <v>170037</v>
      </c>
      <c r="E101274" t="s">
        <v>313999</v>
      </c>
    </row>
    <row r="101275" spans="1:5" x14ac:dyDescent="0.3">
      <c r="A101275">
        <v>4</v>
      </c>
      <c r="B101275">
        <v>1553985921</v>
      </c>
      <c r="C101275" t="s">
        <v>65138</v>
      </c>
      <c r="D101275" t="s">
        <v>174948</v>
      </c>
      <c r="E101275" t="s">
        <v>314000</v>
      </c>
    </row>
    <row r="101276" spans="1:5" x14ac:dyDescent="0.3">
      <c r="A101276">
        <v>4</v>
      </c>
      <c r="B101276">
        <v>1553985924</v>
      </c>
      <c r="C101276" t="s">
        <v>65136</v>
      </c>
      <c r="D101276" t="s">
        <v>174949</v>
      </c>
      <c r="E101276" t="s">
        <v>314001</v>
      </c>
    </row>
    <row r="101277" spans="1:5" x14ac:dyDescent="0.3">
      <c r="A101277">
        <v>4</v>
      </c>
      <c r="B101277">
        <v>1553986040</v>
      </c>
      <c r="C101277" t="s">
        <v>65139</v>
      </c>
      <c r="D101277" t="s">
        <v>174950</v>
      </c>
      <c r="E101277" t="s">
        <v>314002</v>
      </c>
    </row>
    <row r="101278" spans="1:5" x14ac:dyDescent="0.3">
      <c r="A101278">
        <v>4</v>
      </c>
      <c r="B101278">
        <v>1553986053</v>
      </c>
      <c r="C101278" t="s">
        <v>65140</v>
      </c>
      <c r="D101278" t="s">
        <v>174951</v>
      </c>
      <c r="E101278" t="s">
        <v>314003</v>
      </c>
    </row>
    <row r="101279" spans="1:5" x14ac:dyDescent="0.3">
      <c r="A101279">
        <v>4</v>
      </c>
      <c r="B101279">
        <v>1553986087</v>
      </c>
      <c r="C101279" t="s">
        <v>65140</v>
      </c>
      <c r="D101279" t="s">
        <v>174952</v>
      </c>
      <c r="E101279" t="s">
        <v>314004</v>
      </c>
    </row>
    <row r="101280" spans="1:5" x14ac:dyDescent="0.3">
      <c r="A101280">
        <v>4</v>
      </c>
      <c r="B101280">
        <v>1553986089</v>
      </c>
      <c r="C101280" t="s">
        <v>65139</v>
      </c>
      <c r="D101280" t="s">
        <v>174953</v>
      </c>
      <c r="E101280" t="s">
        <v>314005</v>
      </c>
    </row>
    <row r="101281" spans="1:5" x14ac:dyDescent="0.3">
      <c r="A101281">
        <v>4</v>
      </c>
      <c r="B101281">
        <v>1553986180</v>
      </c>
      <c r="C101281" t="s">
        <v>65139</v>
      </c>
      <c r="D101281" t="s">
        <v>120043</v>
      </c>
      <c r="E101281" t="s">
        <v>314006</v>
      </c>
    </row>
    <row r="101282" spans="1:5" x14ac:dyDescent="0.3">
      <c r="A101282">
        <v>4</v>
      </c>
      <c r="B101282">
        <v>1553986273</v>
      </c>
      <c r="C101282" t="s">
        <v>65140</v>
      </c>
      <c r="D101282" t="s">
        <v>161790</v>
      </c>
      <c r="E101282" t="s">
        <v>314007</v>
      </c>
    </row>
    <row r="101283" spans="1:5" x14ac:dyDescent="0.3">
      <c r="A101283">
        <v>4</v>
      </c>
      <c r="B101283">
        <v>1553986337</v>
      </c>
      <c r="C101283" t="s">
        <v>65140</v>
      </c>
      <c r="D101283" t="s">
        <v>174571</v>
      </c>
      <c r="E101283" t="s">
        <v>314008</v>
      </c>
    </row>
    <row r="101284" spans="1:5" x14ac:dyDescent="0.3">
      <c r="A101284">
        <v>4</v>
      </c>
      <c r="B101284">
        <v>1553986380</v>
      </c>
      <c r="C101284" t="s">
        <v>65141</v>
      </c>
      <c r="D101284" t="s">
        <v>174954</v>
      </c>
      <c r="E101284" t="s">
        <v>314009</v>
      </c>
    </row>
    <row r="101285" spans="1:5" x14ac:dyDescent="0.3">
      <c r="A101285">
        <v>4</v>
      </c>
      <c r="B101285">
        <v>1553986394</v>
      </c>
      <c r="C101285" t="s">
        <v>65142</v>
      </c>
      <c r="D101285" t="s">
        <v>174955</v>
      </c>
      <c r="E101285" t="s">
        <v>314010</v>
      </c>
    </row>
    <row r="101286" spans="1:5" x14ac:dyDescent="0.3">
      <c r="A101286">
        <v>4</v>
      </c>
      <c r="B101286">
        <v>1553986402</v>
      </c>
      <c r="C101286" t="s">
        <v>65142</v>
      </c>
      <c r="D101286" t="s">
        <v>174956</v>
      </c>
      <c r="E101286" t="s">
        <v>314011</v>
      </c>
    </row>
    <row r="101287" spans="1:5" x14ac:dyDescent="0.3">
      <c r="A101287">
        <v>4</v>
      </c>
      <c r="B101287">
        <v>1553986417</v>
      </c>
      <c r="C101287" t="s">
        <v>65141</v>
      </c>
      <c r="D101287" t="s">
        <v>174957</v>
      </c>
      <c r="E101287" t="s">
        <v>314012</v>
      </c>
    </row>
    <row r="101288" spans="1:5" x14ac:dyDescent="0.3">
      <c r="A101288">
        <v>4</v>
      </c>
      <c r="B101288">
        <v>1553986514</v>
      </c>
      <c r="C101288" t="s">
        <v>65143</v>
      </c>
      <c r="D101288" t="s">
        <v>165158</v>
      </c>
      <c r="E101288" t="s">
        <v>314013</v>
      </c>
    </row>
    <row r="101289" spans="1:5" x14ac:dyDescent="0.3">
      <c r="A101289">
        <v>4</v>
      </c>
      <c r="B101289">
        <v>1553986555</v>
      </c>
      <c r="C101289" t="s">
        <v>65142</v>
      </c>
      <c r="D101289" t="s">
        <v>174958</v>
      </c>
      <c r="E101289" t="s">
        <v>314014</v>
      </c>
    </row>
    <row r="101290" spans="1:5" x14ac:dyDescent="0.3">
      <c r="A101290">
        <v>4</v>
      </c>
      <c r="B101290">
        <v>1553986587</v>
      </c>
      <c r="C101290" t="s">
        <v>65143</v>
      </c>
      <c r="D101290" t="s">
        <v>174959</v>
      </c>
      <c r="E101290" t="s">
        <v>314015</v>
      </c>
    </row>
    <row r="101291" spans="1:5" x14ac:dyDescent="0.3">
      <c r="A101291">
        <v>4</v>
      </c>
      <c r="B101291">
        <v>1553986656</v>
      </c>
      <c r="C101291" t="s">
        <v>65141</v>
      </c>
      <c r="D101291" t="s">
        <v>125565</v>
      </c>
      <c r="E101291" t="s">
        <v>314016</v>
      </c>
    </row>
    <row r="101292" spans="1:5" x14ac:dyDescent="0.3">
      <c r="A101292">
        <v>4</v>
      </c>
      <c r="B101292">
        <v>1553986676</v>
      </c>
      <c r="C101292" t="s">
        <v>65144</v>
      </c>
      <c r="D101292" t="s">
        <v>174960</v>
      </c>
      <c r="E101292" t="s">
        <v>314017</v>
      </c>
    </row>
    <row r="101293" spans="1:5" x14ac:dyDescent="0.3">
      <c r="A101293">
        <v>4</v>
      </c>
      <c r="B101293">
        <v>1553986702</v>
      </c>
      <c r="C101293" t="s">
        <v>65145</v>
      </c>
      <c r="D101293" t="s">
        <v>103671</v>
      </c>
      <c r="E101293" t="s">
        <v>314018</v>
      </c>
    </row>
    <row r="101294" spans="1:5" x14ac:dyDescent="0.3">
      <c r="A101294">
        <v>4</v>
      </c>
      <c r="B101294">
        <v>1553986710</v>
      </c>
      <c r="C101294" t="s">
        <v>65145</v>
      </c>
      <c r="D101294" t="s">
        <v>174961</v>
      </c>
      <c r="E101294" t="s">
        <v>314019</v>
      </c>
    </row>
    <row r="101295" spans="1:5" x14ac:dyDescent="0.3">
      <c r="A101295">
        <v>4</v>
      </c>
      <c r="B101295">
        <v>1553986721</v>
      </c>
      <c r="C101295" t="s">
        <v>65145</v>
      </c>
      <c r="D101295" t="s">
        <v>174962</v>
      </c>
      <c r="E101295" t="s">
        <v>314020</v>
      </c>
    </row>
    <row r="101296" spans="1:5" x14ac:dyDescent="0.3">
      <c r="A101296">
        <v>4</v>
      </c>
      <c r="B101296">
        <v>1553986757</v>
      </c>
      <c r="C101296" t="s">
        <v>65146</v>
      </c>
      <c r="D101296" t="s">
        <v>174963</v>
      </c>
      <c r="E101296" t="s">
        <v>314021</v>
      </c>
    </row>
    <row r="101297" spans="1:5" x14ac:dyDescent="0.3">
      <c r="A101297">
        <v>4</v>
      </c>
      <c r="B101297">
        <v>1553986774</v>
      </c>
      <c r="C101297" t="s">
        <v>65143</v>
      </c>
      <c r="D101297" t="s">
        <v>174964</v>
      </c>
      <c r="E101297" t="s">
        <v>314022</v>
      </c>
    </row>
    <row r="101298" spans="1:5" x14ac:dyDescent="0.3">
      <c r="A101298">
        <v>4</v>
      </c>
      <c r="B101298">
        <v>1553986781</v>
      </c>
      <c r="C101298" t="s">
        <v>65144</v>
      </c>
      <c r="D101298" t="s">
        <v>172046</v>
      </c>
      <c r="E101298" t="s">
        <v>314023</v>
      </c>
    </row>
    <row r="101299" spans="1:5" x14ac:dyDescent="0.3">
      <c r="A101299">
        <v>4</v>
      </c>
      <c r="B101299">
        <v>1553986784</v>
      </c>
      <c r="C101299" t="s">
        <v>65145</v>
      </c>
      <c r="D101299" t="s">
        <v>174965</v>
      </c>
      <c r="E101299" t="s">
        <v>314024</v>
      </c>
    </row>
    <row r="101300" spans="1:5" x14ac:dyDescent="0.3">
      <c r="A101300">
        <v>4</v>
      </c>
      <c r="B101300">
        <v>1553986814</v>
      </c>
      <c r="C101300" t="s">
        <v>65146</v>
      </c>
      <c r="D101300" t="s">
        <v>174966</v>
      </c>
      <c r="E101300" t="s">
        <v>314025</v>
      </c>
    </row>
    <row r="101301" spans="1:5" x14ac:dyDescent="0.3">
      <c r="A101301">
        <v>4</v>
      </c>
      <c r="B101301">
        <v>1553986872</v>
      </c>
      <c r="C101301" t="s">
        <v>65147</v>
      </c>
      <c r="D101301" t="s">
        <v>174967</v>
      </c>
      <c r="E101301" t="s">
        <v>314026</v>
      </c>
    </row>
    <row r="101302" spans="1:5" x14ac:dyDescent="0.3">
      <c r="A101302">
        <v>4</v>
      </c>
      <c r="B101302">
        <v>1553986886</v>
      </c>
      <c r="C101302" t="s">
        <v>65146</v>
      </c>
      <c r="D101302" t="s">
        <v>174968</v>
      </c>
      <c r="E101302" t="s">
        <v>314027</v>
      </c>
    </row>
    <row r="101303" spans="1:5" x14ac:dyDescent="0.3">
      <c r="A101303">
        <v>4</v>
      </c>
      <c r="B101303">
        <v>1553987017</v>
      </c>
      <c r="C101303" t="s">
        <v>65147</v>
      </c>
      <c r="D101303" t="s">
        <v>174969</v>
      </c>
      <c r="E101303" t="s">
        <v>314028</v>
      </c>
    </row>
    <row r="101304" spans="1:5" x14ac:dyDescent="0.3">
      <c r="A101304">
        <v>4</v>
      </c>
      <c r="B101304">
        <v>1554014067</v>
      </c>
      <c r="C101304" t="s">
        <v>65148</v>
      </c>
      <c r="D101304" t="s">
        <v>174970</v>
      </c>
      <c r="E101304" t="s">
        <v>314029</v>
      </c>
    </row>
    <row r="101305" spans="1:5" x14ac:dyDescent="0.3">
      <c r="A101305">
        <v>4</v>
      </c>
      <c r="B101305">
        <v>1554014091</v>
      </c>
      <c r="C101305" t="s">
        <v>65149</v>
      </c>
      <c r="D101305" t="s">
        <v>174971</v>
      </c>
      <c r="E101305" t="s">
        <v>314030</v>
      </c>
    </row>
    <row r="101306" spans="1:5" x14ac:dyDescent="0.3">
      <c r="A101306">
        <v>4</v>
      </c>
      <c r="B101306">
        <v>1554014104</v>
      </c>
      <c r="C101306" t="s">
        <v>65149</v>
      </c>
      <c r="D101306" t="s">
        <v>165147</v>
      </c>
      <c r="E101306" t="s">
        <v>314031</v>
      </c>
    </row>
    <row r="101307" spans="1:5" x14ac:dyDescent="0.3">
      <c r="A101307">
        <v>4</v>
      </c>
      <c r="B101307">
        <v>1554014106</v>
      </c>
      <c r="C101307" t="s">
        <v>65148</v>
      </c>
      <c r="D101307" t="s">
        <v>174972</v>
      </c>
      <c r="E101307" t="s">
        <v>314032</v>
      </c>
    </row>
    <row r="101308" spans="1:5" x14ac:dyDescent="0.3">
      <c r="A101308">
        <v>4</v>
      </c>
      <c r="B101308">
        <v>1554014107</v>
      </c>
      <c r="C101308" t="s">
        <v>65150</v>
      </c>
      <c r="D101308" t="s">
        <v>174973</v>
      </c>
      <c r="E101308" t="s">
        <v>314033</v>
      </c>
    </row>
    <row r="101309" spans="1:5" x14ac:dyDescent="0.3">
      <c r="A101309">
        <v>4</v>
      </c>
      <c r="B101309">
        <v>1554014151</v>
      </c>
      <c r="C101309" t="s">
        <v>65150</v>
      </c>
      <c r="D101309" t="s">
        <v>172046</v>
      </c>
      <c r="E101309" t="s">
        <v>314034</v>
      </c>
    </row>
    <row r="101310" spans="1:5" x14ac:dyDescent="0.3">
      <c r="A101310">
        <v>4</v>
      </c>
      <c r="B101310">
        <v>1554014196</v>
      </c>
      <c r="C101310" t="s">
        <v>65151</v>
      </c>
      <c r="D101310" t="s">
        <v>174974</v>
      </c>
      <c r="E101310" t="s">
        <v>314035</v>
      </c>
    </row>
    <row r="101311" spans="1:5" x14ac:dyDescent="0.3">
      <c r="A101311">
        <v>4</v>
      </c>
      <c r="B101311">
        <v>1554014212</v>
      </c>
      <c r="C101311" t="s">
        <v>65151</v>
      </c>
      <c r="D101311" t="s">
        <v>174975</v>
      </c>
      <c r="E101311" t="s">
        <v>314036</v>
      </c>
    </row>
    <row r="101312" spans="1:5" x14ac:dyDescent="0.3">
      <c r="A101312">
        <v>4</v>
      </c>
      <c r="B101312">
        <v>1554014230</v>
      </c>
      <c r="C101312" t="s">
        <v>65152</v>
      </c>
      <c r="D101312" t="s">
        <v>174976</v>
      </c>
      <c r="E101312" t="s">
        <v>314037</v>
      </c>
    </row>
    <row r="101313" spans="1:5" x14ac:dyDescent="0.3">
      <c r="A101313">
        <v>4</v>
      </c>
      <c r="B101313">
        <v>1554014232</v>
      </c>
      <c r="C101313" t="s">
        <v>65151</v>
      </c>
      <c r="D101313" t="s">
        <v>174977</v>
      </c>
      <c r="E101313" t="s">
        <v>314038</v>
      </c>
    </row>
    <row r="101314" spans="1:5" x14ac:dyDescent="0.3">
      <c r="A101314">
        <v>4</v>
      </c>
      <c r="B101314">
        <v>1554014246</v>
      </c>
      <c r="C101314" t="s">
        <v>65152</v>
      </c>
      <c r="D101314" t="s">
        <v>162047</v>
      </c>
      <c r="E101314" t="s">
        <v>314039</v>
      </c>
    </row>
    <row r="101315" spans="1:5" x14ac:dyDescent="0.3">
      <c r="A101315">
        <v>4</v>
      </c>
      <c r="B101315">
        <v>1554014288</v>
      </c>
      <c r="C101315" t="s">
        <v>65148</v>
      </c>
      <c r="D101315" t="s">
        <v>173699</v>
      </c>
      <c r="E101315" t="s">
        <v>314040</v>
      </c>
    </row>
    <row r="101316" spans="1:5" x14ac:dyDescent="0.3">
      <c r="A101316">
        <v>4</v>
      </c>
      <c r="B101316">
        <v>1554014317</v>
      </c>
      <c r="C101316" t="s">
        <v>65153</v>
      </c>
      <c r="D101316" t="s">
        <v>174978</v>
      </c>
      <c r="E101316" t="s">
        <v>314041</v>
      </c>
    </row>
    <row r="101317" spans="1:5" x14ac:dyDescent="0.3">
      <c r="A101317">
        <v>4</v>
      </c>
      <c r="B101317">
        <v>1554014366</v>
      </c>
      <c r="C101317" t="s">
        <v>65153</v>
      </c>
      <c r="D101317" t="s">
        <v>174979</v>
      </c>
      <c r="E101317" t="s">
        <v>314042</v>
      </c>
    </row>
    <row r="101318" spans="1:5" x14ac:dyDescent="0.3">
      <c r="A101318">
        <v>4</v>
      </c>
      <c r="B101318">
        <v>1554014414</v>
      </c>
      <c r="C101318" t="s">
        <v>65151</v>
      </c>
      <c r="D101318" t="s">
        <v>174980</v>
      </c>
      <c r="E101318" t="s">
        <v>314043</v>
      </c>
    </row>
    <row r="101319" spans="1:5" x14ac:dyDescent="0.3">
      <c r="A101319">
        <v>4</v>
      </c>
      <c r="B101319">
        <v>1554014429</v>
      </c>
      <c r="C101319" t="s">
        <v>65153</v>
      </c>
      <c r="D101319" t="s">
        <v>174981</v>
      </c>
      <c r="E101319" t="s">
        <v>314044</v>
      </c>
    </row>
    <row r="101320" spans="1:5" x14ac:dyDescent="0.3">
      <c r="A101320">
        <v>4</v>
      </c>
      <c r="B101320">
        <v>1554014504</v>
      </c>
      <c r="C101320" t="s">
        <v>65152</v>
      </c>
      <c r="D101320" t="s">
        <v>174982</v>
      </c>
      <c r="E101320" t="s">
        <v>314045</v>
      </c>
    </row>
    <row r="101321" spans="1:5" x14ac:dyDescent="0.3">
      <c r="A101321">
        <v>4</v>
      </c>
      <c r="B101321">
        <v>1554014557</v>
      </c>
      <c r="C101321" t="s">
        <v>65154</v>
      </c>
      <c r="D101321" t="s">
        <v>174983</v>
      </c>
      <c r="E101321" t="s">
        <v>314046</v>
      </c>
    </row>
    <row r="101322" spans="1:5" x14ac:dyDescent="0.3">
      <c r="A101322">
        <v>4</v>
      </c>
      <c r="B101322">
        <v>1554014669</v>
      </c>
      <c r="C101322" t="s">
        <v>65153</v>
      </c>
      <c r="D101322" t="s">
        <v>174984</v>
      </c>
      <c r="E101322" t="s">
        <v>314047</v>
      </c>
    </row>
    <row r="101323" spans="1:5" x14ac:dyDescent="0.3">
      <c r="A101323">
        <v>4</v>
      </c>
      <c r="B101323">
        <v>1554014693</v>
      </c>
      <c r="C101323" t="s">
        <v>65155</v>
      </c>
      <c r="D101323" t="s">
        <v>174985</v>
      </c>
      <c r="E101323" t="s">
        <v>314048</v>
      </c>
    </row>
    <row r="101324" spans="1:5" x14ac:dyDescent="0.3">
      <c r="A101324">
        <v>4</v>
      </c>
      <c r="B101324">
        <v>1554014706</v>
      </c>
      <c r="C101324" t="s">
        <v>65155</v>
      </c>
      <c r="D101324" t="s">
        <v>97348</v>
      </c>
      <c r="E101324" t="s">
        <v>314049</v>
      </c>
    </row>
    <row r="101325" spans="1:5" x14ac:dyDescent="0.3">
      <c r="A101325">
        <v>4</v>
      </c>
      <c r="B101325">
        <v>1554014708</v>
      </c>
      <c r="C101325" t="s">
        <v>65155</v>
      </c>
      <c r="D101325" t="s">
        <v>174986</v>
      </c>
      <c r="E101325" t="s">
        <v>314050</v>
      </c>
    </row>
    <row r="101326" spans="1:5" x14ac:dyDescent="0.3">
      <c r="A101326">
        <v>4</v>
      </c>
      <c r="B101326">
        <v>1554014746</v>
      </c>
      <c r="C101326" t="s">
        <v>65155</v>
      </c>
      <c r="D101326" t="s">
        <v>174987</v>
      </c>
      <c r="E101326" t="s">
        <v>314051</v>
      </c>
    </row>
    <row r="101327" spans="1:5" x14ac:dyDescent="0.3">
      <c r="A101327">
        <v>4</v>
      </c>
      <c r="B101327">
        <v>1554014828</v>
      </c>
      <c r="C101327" t="s">
        <v>65154</v>
      </c>
      <c r="D101327" t="s">
        <v>174988</v>
      </c>
      <c r="E101327" t="s">
        <v>314052</v>
      </c>
    </row>
    <row r="101328" spans="1:5" x14ac:dyDescent="0.3">
      <c r="A101328">
        <v>4</v>
      </c>
      <c r="B101328">
        <v>1554014884</v>
      </c>
      <c r="C101328" t="s">
        <v>65154</v>
      </c>
      <c r="D101328" t="s">
        <v>174989</v>
      </c>
      <c r="E101328" t="s">
        <v>314053</v>
      </c>
    </row>
    <row r="101329" spans="1:5" x14ac:dyDescent="0.3">
      <c r="A101329">
        <v>4</v>
      </c>
      <c r="B101329">
        <v>1554014910</v>
      </c>
      <c r="C101329" t="s">
        <v>65156</v>
      </c>
      <c r="D101329" t="s">
        <v>174990</v>
      </c>
      <c r="E101329" t="s">
        <v>314054</v>
      </c>
    </row>
    <row r="101330" spans="1:5" x14ac:dyDescent="0.3">
      <c r="A101330">
        <v>4</v>
      </c>
      <c r="B101330">
        <v>1554014912</v>
      </c>
      <c r="C101330" t="s">
        <v>65157</v>
      </c>
      <c r="D101330" t="s">
        <v>174991</v>
      </c>
      <c r="E101330" t="s">
        <v>314055</v>
      </c>
    </row>
    <row r="101331" spans="1:5" x14ac:dyDescent="0.3">
      <c r="A101331">
        <v>4</v>
      </c>
      <c r="B101331">
        <v>1554014928</v>
      </c>
      <c r="C101331" t="s">
        <v>65156</v>
      </c>
      <c r="D101331" t="s">
        <v>174992</v>
      </c>
      <c r="E101331" t="s">
        <v>314056</v>
      </c>
    </row>
    <row r="101332" spans="1:5" x14ac:dyDescent="0.3">
      <c r="A101332">
        <v>4</v>
      </c>
      <c r="B101332">
        <v>1554014968</v>
      </c>
      <c r="C101332" t="s">
        <v>65158</v>
      </c>
      <c r="D101332" t="s">
        <v>174993</v>
      </c>
      <c r="E101332" t="s">
        <v>314057</v>
      </c>
    </row>
    <row r="101333" spans="1:5" x14ac:dyDescent="0.3">
      <c r="A101333">
        <v>4</v>
      </c>
      <c r="B101333">
        <v>1554014985</v>
      </c>
      <c r="C101333" t="s">
        <v>65158</v>
      </c>
      <c r="D101333" t="s">
        <v>174994</v>
      </c>
      <c r="E101333" t="s">
        <v>314058</v>
      </c>
    </row>
    <row r="101334" spans="1:5" x14ac:dyDescent="0.3">
      <c r="A101334">
        <v>4</v>
      </c>
      <c r="B101334">
        <v>1554014986</v>
      </c>
      <c r="C101334" t="s">
        <v>65158</v>
      </c>
      <c r="D101334" t="s">
        <v>174995</v>
      </c>
      <c r="E101334" t="s">
        <v>314059</v>
      </c>
    </row>
    <row r="101335" spans="1:5" x14ac:dyDescent="0.3">
      <c r="A101335">
        <v>4</v>
      </c>
      <c r="B101335">
        <v>1554015046</v>
      </c>
      <c r="C101335" t="s">
        <v>65158</v>
      </c>
      <c r="D101335" t="s">
        <v>174996</v>
      </c>
      <c r="E101335" t="s">
        <v>314060</v>
      </c>
    </row>
    <row r="101336" spans="1:5" x14ac:dyDescent="0.3">
      <c r="A101336">
        <v>4</v>
      </c>
      <c r="B101336">
        <v>1554015053</v>
      </c>
      <c r="C101336" t="s">
        <v>65156</v>
      </c>
      <c r="D101336" t="s">
        <v>174997</v>
      </c>
      <c r="E101336" t="s">
        <v>314061</v>
      </c>
    </row>
    <row r="101337" spans="1:5" x14ac:dyDescent="0.3">
      <c r="A101337">
        <v>4</v>
      </c>
      <c r="B101337">
        <v>1554015056</v>
      </c>
      <c r="C101337" t="s">
        <v>65156</v>
      </c>
      <c r="D101337" t="s">
        <v>174998</v>
      </c>
      <c r="E101337" t="s">
        <v>314062</v>
      </c>
    </row>
    <row r="101338" spans="1:5" x14ac:dyDescent="0.3">
      <c r="A101338">
        <v>4</v>
      </c>
      <c r="B101338">
        <v>1554015078</v>
      </c>
      <c r="C101338" t="s">
        <v>65156</v>
      </c>
      <c r="D101338" t="s">
        <v>96917</v>
      </c>
      <c r="E101338" t="s">
        <v>314063</v>
      </c>
    </row>
    <row r="101339" spans="1:5" x14ac:dyDescent="0.3">
      <c r="A101339">
        <v>4</v>
      </c>
      <c r="B101339">
        <v>1554015116</v>
      </c>
      <c r="C101339" t="s">
        <v>65157</v>
      </c>
      <c r="D101339" t="s">
        <v>174999</v>
      </c>
      <c r="E101339" t="s">
        <v>314064</v>
      </c>
    </row>
    <row r="101340" spans="1:5" x14ac:dyDescent="0.3">
      <c r="A101340">
        <v>4</v>
      </c>
      <c r="B101340">
        <v>1554015145</v>
      </c>
      <c r="C101340" t="s">
        <v>65159</v>
      </c>
      <c r="D101340" t="s">
        <v>175000</v>
      </c>
      <c r="E101340" t="s">
        <v>314065</v>
      </c>
    </row>
    <row r="101341" spans="1:5" x14ac:dyDescent="0.3">
      <c r="A101341">
        <v>4</v>
      </c>
      <c r="B101341">
        <v>1554015194</v>
      </c>
      <c r="C101341" t="s">
        <v>65158</v>
      </c>
      <c r="D101341" t="s">
        <v>175001</v>
      </c>
      <c r="E101341" t="s">
        <v>314066</v>
      </c>
    </row>
    <row r="101342" spans="1:5" x14ac:dyDescent="0.3">
      <c r="A101342">
        <v>4</v>
      </c>
      <c r="B101342">
        <v>1554015208</v>
      </c>
      <c r="C101342" t="s">
        <v>65160</v>
      </c>
      <c r="D101342" t="s">
        <v>140342</v>
      </c>
      <c r="E101342" t="s">
        <v>314067</v>
      </c>
    </row>
    <row r="101343" spans="1:5" x14ac:dyDescent="0.3">
      <c r="A101343">
        <v>4</v>
      </c>
      <c r="B101343">
        <v>1554015246</v>
      </c>
      <c r="C101343" t="s">
        <v>65158</v>
      </c>
      <c r="D101343" t="s">
        <v>175002</v>
      </c>
      <c r="E101343" t="s">
        <v>314068</v>
      </c>
    </row>
    <row r="101344" spans="1:5" x14ac:dyDescent="0.3">
      <c r="A101344">
        <v>4</v>
      </c>
      <c r="B101344">
        <v>1554015284</v>
      </c>
      <c r="C101344" t="s">
        <v>65158</v>
      </c>
      <c r="D101344" t="s">
        <v>175003</v>
      </c>
      <c r="E101344" t="s">
        <v>314069</v>
      </c>
    </row>
    <row r="101345" spans="1:5" x14ac:dyDescent="0.3">
      <c r="A101345">
        <v>4</v>
      </c>
      <c r="B101345">
        <v>1554015335</v>
      </c>
      <c r="C101345" t="s">
        <v>65159</v>
      </c>
      <c r="D101345" t="s">
        <v>175004</v>
      </c>
      <c r="E101345" t="s">
        <v>314070</v>
      </c>
    </row>
    <row r="101346" spans="1:5" x14ac:dyDescent="0.3">
      <c r="A101346">
        <v>4</v>
      </c>
      <c r="B101346">
        <v>1554015382</v>
      </c>
      <c r="C101346" t="s">
        <v>65161</v>
      </c>
      <c r="D101346" t="s">
        <v>175005</v>
      </c>
      <c r="E101346" t="s">
        <v>314071</v>
      </c>
    </row>
    <row r="101347" spans="1:5" x14ac:dyDescent="0.3">
      <c r="A101347">
        <v>4</v>
      </c>
      <c r="B101347">
        <v>1554015386</v>
      </c>
      <c r="C101347" t="s">
        <v>65161</v>
      </c>
      <c r="D101347" t="s">
        <v>175006</v>
      </c>
      <c r="E101347" t="s">
        <v>314072</v>
      </c>
    </row>
    <row r="101348" spans="1:5" x14ac:dyDescent="0.3">
      <c r="A101348">
        <v>4</v>
      </c>
      <c r="B101348">
        <v>1554015423</v>
      </c>
      <c r="C101348" t="s">
        <v>65160</v>
      </c>
      <c r="D101348" t="s">
        <v>175007</v>
      </c>
      <c r="E101348" t="s">
        <v>314073</v>
      </c>
    </row>
    <row r="101349" spans="1:5" x14ac:dyDescent="0.3">
      <c r="A101349">
        <v>4</v>
      </c>
      <c r="B101349">
        <v>1554015517</v>
      </c>
      <c r="C101349" t="s">
        <v>65162</v>
      </c>
      <c r="D101349" t="s">
        <v>175008</v>
      </c>
      <c r="E101349" t="s">
        <v>314074</v>
      </c>
    </row>
    <row r="101350" spans="1:5" x14ac:dyDescent="0.3">
      <c r="A101350">
        <v>4</v>
      </c>
      <c r="B101350">
        <v>1554015563</v>
      </c>
      <c r="C101350" t="s">
        <v>65161</v>
      </c>
      <c r="D101350" t="s">
        <v>151580</v>
      </c>
      <c r="E101350" t="s">
        <v>314075</v>
      </c>
    </row>
    <row r="101351" spans="1:5" x14ac:dyDescent="0.3">
      <c r="A101351">
        <v>4</v>
      </c>
      <c r="B101351">
        <v>1554015662</v>
      </c>
      <c r="C101351" t="s">
        <v>65163</v>
      </c>
      <c r="D101351" t="s">
        <v>175009</v>
      </c>
      <c r="E101351" t="s">
        <v>314076</v>
      </c>
    </row>
    <row r="101352" spans="1:5" x14ac:dyDescent="0.3">
      <c r="A101352">
        <v>4</v>
      </c>
      <c r="B101352">
        <v>1554015797</v>
      </c>
      <c r="C101352" t="s">
        <v>65162</v>
      </c>
      <c r="D101352" t="s">
        <v>170198</v>
      </c>
      <c r="E101352" t="s">
        <v>314077</v>
      </c>
    </row>
    <row r="101353" spans="1:5" x14ac:dyDescent="0.3">
      <c r="A101353">
        <v>4</v>
      </c>
      <c r="B101353">
        <v>1554015876</v>
      </c>
      <c r="C101353" t="s">
        <v>65164</v>
      </c>
      <c r="D101353" t="s">
        <v>175010</v>
      </c>
      <c r="E101353" t="s">
        <v>314078</v>
      </c>
    </row>
    <row r="101354" spans="1:5" x14ac:dyDescent="0.3">
      <c r="A101354">
        <v>4</v>
      </c>
      <c r="B101354">
        <v>1554015883</v>
      </c>
      <c r="C101354" t="s">
        <v>65165</v>
      </c>
      <c r="D101354" t="s">
        <v>175011</v>
      </c>
      <c r="E101354" t="s">
        <v>314079</v>
      </c>
    </row>
    <row r="101355" spans="1:5" x14ac:dyDescent="0.3">
      <c r="A101355">
        <v>4</v>
      </c>
      <c r="B101355">
        <v>1554015886</v>
      </c>
      <c r="C101355" t="s">
        <v>65165</v>
      </c>
      <c r="D101355" t="s">
        <v>170450</v>
      </c>
      <c r="E101355" t="s">
        <v>314080</v>
      </c>
    </row>
    <row r="101356" spans="1:5" x14ac:dyDescent="0.3">
      <c r="A101356">
        <v>4</v>
      </c>
      <c r="B101356">
        <v>1554015992</v>
      </c>
      <c r="C101356" t="s">
        <v>65166</v>
      </c>
      <c r="D101356" t="s">
        <v>175012</v>
      </c>
      <c r="E101356" t="s">
        <v>314081</v>
      </c>
    </row>
    <row r="101357" spans="1:5" x14ac:dyDescent="0.3">
      <c r="A101357">
        <v>4</v>
      </c>
      <c r="B101357">
        <v>1554015994</v>
      </c>
      <c r="C101357" t="s">
        <v>65164</v>
      </c>
      <c r="D101357" t="s">
        <v>175013</v>
      </c>
      <c r="E101357" t="s">
        <v>314082</v>
      </c>
    </row>
    <row r="101358" spans="1:5" x14ac:dyDescent="0.3">
      <c r="A101358">
        <v>4</v>
      </c>
      <c r="B101358">
        <v>1554016062</v>
      </c>
      <c r="C101358" t="s">
        <v>65166</v>
      </c>
      <c r="D101358" t="s">
        <v>158896</v>
      </c>
      <c r="E101358" t="s">
        <v>314083</v>
      </c>
    </row>
    <row r="101359" spans="1:5" x14ac:dyDescent="0.3">
      <c r="A101359">
        <v>4</v>
      </c>
      <c r="B101359">
        <v>1554016064</v>
      </c>
      <c r="C101359" t="s">
        <v>65166</v>
      </c>
      <c r="D101359" t="s">
        <v>175014</v>
      </c>
      <c r="E101359" t="s">
        <v>314084</v>
      </c>
    </row>
    <row r="101360" spans="1:5" x14ac:dyDescent="0.3">
      <c r="A101360">
        <v>4</v>
      </c>
      <c r="B101360">
        <v>1554016158</v>
      </c>
      <c r="C101360" t="s">
        <v>65167</v>
      </c>
      <c r="D101360" t="s">
        <v>153746</v>
      </c>
      <c r="E101360" t="s">
        <v>314085</v>
      </c>
    </row>
    <row r="101361" spans="1:5" x14ac:dyDescent="0.3">
      <c r="A101361">
        <v>4</v>
      </c>
      <c r="B101361">
        <v>1554016215</v>
      </c>
      <c r="C101361" t="s">
        <v>65166</v>
      </c>
      <c r="D101361" t="s">
        <v>175015</v>
      </c>
      <c r="E101361" t="s">
        <v>314086</v>
      </c>
    </row>
    <row r="101362" spans="1:5" x14ac:dyDescent="0.3">
      <c r="A101362">
        <v>4</v>
      </c>
      <c r="B101362">
        <v>1554016260</v>
      </c>
      <c r="C101362" t="s">
        <v>65166</v>
      </c>
      <c r="D101362" t="s">
        <v>175016</v>
      </c>
      <c r="E101362" t="s">
        <v>314087</v>
      </c>
    </row>
    <row r="101363" spans="1:5" x14ac:dyDescent="0.3">
      <c r="A101363">
        <v>4</v>
      </c>
      <c r="B101363">
        <v>1554016377</v>
      </c>
      <c r="C101363" t="s">
        <v>65168</v>
      </c>
      <c r="D101363" t="s">
        <v>175017</v>
      </c>
      <c r="E101363" t="s">
        <v>314088</v>
      </c>
    </row>
    <row r="101364" spans="1:5" x14ac:dyDescent="0.3">
      <c r="A101364">
        <v>4</v>
      </c>
      <c r="B101364">
        <v>1554016436</v>
      </c>
      <c r="C101364" t="s">
        <v>65167</v>
      </c>
      <c r="D101364" t="s">
        <v>175018</v>
      </c>
      <c r="E101364" t="s">
        <v>314089</v>
      </c>
    </row>
    <row r="101365" spans="1:5" x14ac:dyDescent="0.3">
      <c r="A101365">
        <v>4</v>
      </c>
      <c r="B101365">
        <v>1554016453</v>
      </c>
      <c r="C101365" t="s">
        <v>65169</v>
      </c>
      <c r="D101365" t="s">
        <v>175019</v>
      </c>
      <c r="E101365" t="s">
        <v>314090</v>
      </c>
    </row>
    <row r="101366" spans="1:5" x14ac:dyDescent="0.3">
      <c r="A101366">
        <v>4</v>
      </c>
      <c r="B101366">
        <v>1554016470</v>
      </c>
      <c r="C101366" t="s">
        <v>65167</v>
      </c>
      <c r="D101366" t="s">
        <v>175020</v>
      </c>
      <c r="E101366" t="s">
        <v>314091</v>
      </c>
    </row>
    <row r="101367" spans="1:5" x14ac:dyDescent="0.3">
      <c r="A101367">
        <v>4</v>
      </c>
      <c r="B101367">
        <v>1554016478</v>
      </c>
      <c r="C101367" t="s">
        <v>65170</v>
      </c>
      <c r="D101367" t="s">
        <v>175021</v>
      </c>
      <c r="E101367" t="s">
        <v>314092</v>
      </c>
    </row>
    <row r="101368" spans="1:5" x14ac:dyDescent="0.3">
      <c r="A101368">
        <v>4</v>
      </c>
      <c r="B101368">
        <v>1554016513</v>
      </c>
      <c r="C101368" t="s">
        <v>65167</v>
      </c>
      <c r="D101368" t="s">
        <v>175022</v>
      </c>
      <c r="E101368" t="s">
        <v>314093</v>
      </c>
    </row>
    <row r="101369" spans="1:5" x14ac:dyDescent="0.3">
      <c r="A101369">
        <v>4</v>
      </c>
      <c r="B101369">
        <v>1554016540</v>
      </c>
      <c r="C101369" t="s">
        <v>65169</v>
      </c>
      <c r="D101369" t="s">
        <v>175023</v>
      </c>
      <c r="E101369" t="s">
        <v>314094</v>
      </c>
    </row>
    <row r="101370" spans="1:5" x14ac:dyDescent="0.3">
      <c r="A101370">
        <v>4</v>
      </c>
      <c r="B101370">
        <v>1554016543</v>
      </c>
      <c r="C101370" t="s">
        <v>65169</v>
      </c>
      <c r="D101370" t="s">
        <v>124662</v>
      </c>
      <c r="E101370" t="s">
        <v>314095</v>
      </c>
    </row>
    <row r="101371" spans="1:5" x14ac:dyDescent="0.3">
      <c r="A101371">
        <v>4</v>
      </c>
      <c r="B101371">
        <v>1554016562</v>
      </c>
      <c r="C101371" t="s">
        <v>65169</v>
      </c>
      <c r="D101371" t="s">
        <v>175024</v>
      </c>
      <c r="E101371" t="s">
        <v>314096</v>
      </c>
    </row>
    <row r="101372" spans="1:5" x14ac:dyDescent="0.3">
      <c r="A101372">
        <v>4</v>
      </c>
      <c r="B101372">
        <v>1554016608</v>
      </c>
      <c r="C101372" t="s">
        <v>65168</v>
      </c>
      <c r="D101372" t="s">
        <v>175025</v>
      </c>
      <c r="E101372" t="s">
        <v>314097</v>
      </c>
    </row>
    <row r="101373" spans="1:5" x14ac:dyDescent="0.3">
      <c r="A101373">
        <v>4</v>
      </c>
      <c r="B101373">
        <v>1554016609</v>
      </c>
      <c r="C101373" t="s">
        <v>65169</v>
      </c>
      <c r="D101373" t="s">
        <v>175026</v>
      </c>
      <c r="E101373" t="s">
        <v>314098</v>
      </c>
    </row>
    <row r="101374" spans="1:5" x14ac:dyDescent="0.3">
      <c r="A101374">
        <v>4</v>
      </c>
      <c r="B101374">
        <v>1554016615</v>
      </c>
      <c r="C101374" t="s">
        <v>65170</v>
      </c>
      <c r="D101374" t="s">
        <v>109781</v>
      </c>
      <c r="E101374" t="s">
        <v>314099</v>
      </c>
    </row>
    <row r="101375" spans="1:5" x14ac:dyDescent="0.3">
      <c r="A101375">
        <v>4</v>
      </c>
      <c r="B101375">
        <v>1554016649</v>
      </c>
      <c r="C101375" t="s">
        <v>65170</v>
      </c>
      <c r="D101375" t="s">
        <v>175027</v>
      </c>
      <c r="E101375" t="s">
        <v>314100</v>
      </c>
    </row>
    <row r="101376" spans="1:5" x14ac:dyDescent="0.3">
      <c r="A101376">
        <v>4</v>
      </c>
      <c r="B101376">
        <v>1554016665</v>
      </c>
      <c r="C101376" t="s">
        <v>65169</v>
      </c>
      <c r="D101376" t="s">
        <v>175028</v>
      </c>
      <c r="E101376" t="s">
        <v>314101</v>
      </c>
    </row>
    <row r="101377" spans="1:5" x14ac:dyDescent="0.3">
      <c r="A101377">
        <v>4</v>
      </c>
      <c r="B101377">
        <v>1554016677</v>
      </c>
      <c r="C101377" t="s">
        <v>65170</v>
      </c>
      <c r="D101377" t="s">
        <v>175029</v>
      </c>
      <c r="E101377" t="s">
        <v>314102</v>
      </c>
    </row>
    <row r="101378" spans="1:5" x14ac:dyDescent="0.3">
      <c r="A101378">
        <v>4</v>
      </c>
      <c r="B101378">
        <v>1554016684</v>
      </c>
      <c r="C101378" t="s">
        <v>65169</v>
      </c>
      <c r="D101378" t="s">
        <v>95314</v>
      </c>
      <c r="E101378" t="s">
        <v>314103</v>
      </c>
    </row>
    <row r="101379" spans="1:5" x14ac:dyDescent="0.3">
      <c r="A101379">
        <v>4</v>
      </c>
      <c r="B101379">
        <v>1554016752</v>
      </c>
      <c r="C101379" t="s">
        <v>65169</v>
      </c>
      <c r="D101379" t="s">
        <v>175030</v>
      </c>
      <c r="E101379" t="s">
        <v>314104</v>
      </c>
    </row>
    <row r="101380" spans="1:5" x14ac:dyDescent="0.3">
      <c r="A101380">
        <v>4</v>
      </c>
      <c r="B101380">
        <v>1554016759</v>
      </c>
      <c r="C101380" t="s">
        <v>65171</v>
      </c>
      <c r="D101380" t="s">
        <v>175031</v>
      </c>
      <c r="E101380" t="s">
        <v>314105</v>
      </c>
    </row>
    <row r="101381" spans="1:5" x14ac:dyDescent="0.3">
      <c r="A101381">
        <v>4</v>
      </c>
      <c r="B101381">
        <v>1554016844</v>
      </c>
      <c r="C101381" t="s">
        <v>65169</v>
      </c>
      <c r="D101381" t="s">
        <v>169851</v>
      </c>
      <c r="E101381" t="s">
        <v>314106</v>
      </c>
    </row>
    <row r="101382" spans="1:5" x14ac:dyDescent="0.3">
      <c r="A101382">
        <v>4</v>
      </c>
      <c r="B101382">
        <v>1554016855</v>
      </c>
      <c r="C101382" t="s">
        <v>65172</v>
      </c>
      <c r="D101382" t="s">
        <v>165147</v>
      </c>
      <c r="E101382" t="s">
        <v>314107</v>
      </c>
    </row>
    <row r="101383" spans="1:5" x14ac:dyDescent="0.3">
      <c r="A101383">
        <v>4</v>
      </c>
      <c r="B101383">
        <v>1554016860</v>
      </c>
      <c r="C101383" t="s">
        <v>65171</v>
      </c>
      <c r="D101383" t="s">
        <v>175032</v>
      </c>
      <c r="E101383" t="s">
        <v>314108</v>
      </c>
    </row>
    <row r="101384" spans="1:5" x14ac:dyDescent="0.3">
      <c r="A101384">
        <v>4</v>
      </c>
      <c r="B101384">
        <v>1554016872</v>
      </c>
      <c r="C101384" t="s">
        <v>65171</v>
      </c>
      <c r="D101384" t="s">
        <v>175033</v>
      </c>
      <c r="E101384" t="s">
        <v>314109</v>
      </c>
    </row>
    <row r="101385" spans="1:5" x14ac:dyDescent="0.3">
      <c r="A101385">
        <v>4</v>
      </c>
      <c r="B101385">
        <v>1554016889</v>
      </c>
      <c r="C101385" t="s">
        <v>65172</v>
      </c>
      <c r="D101385" t="s">
        <v>175034</v>
      </c>
      <c r="E101385" t="s">
        <v>314110</v>
      </c>
    </row>
    <row r="101386" spans="1:5" x14ac:dyDescent="0.3">
      <c r="A101386">
        <v>4</v>
      </c>
      <c r="B101386">
        <v>1554016918</v>
      </c>
      <c r="C101386" t="s">
        <v>65171</v>
      </c>
      <c r="D101386" t="s">
        <v>175035</v>
      </c>
      <c r="E101386" t="s">
        <v>314111</v>
      </c>
    </row>
    <row r="101387" spans="1:5" x14ac:dyDescent="0.3">
      <c r="A101387">
        <v>4</v>
      </c>
      <c r="B101387">
        <v>1554016993</v>
      </c>
      <c r="C101387" t="s">
        <v>65173</v>
      </c>
      <c r="D101387" t="s">
        <v>175036</v>
      </c>
      <c r="E101387" t="s">
        <v>314112</v>
      </c>
    </row>
    <row r="101388" spans="1:5" x14ac:dyDescent="0.3">
      <c r="A101388">
        <v>4</v>
      </c>
      <c r="B101388">
        <v>1554017087</v>
      </c>
      <c r="C101388" t="s">
        <v>65173</v>
      </c>
      <c r="D101388" t="s">
        <v>175037</v>
      </c>
      <c r="E101388" t="s">
        <v>314113</v>
      </c>
    </row>
    <row r="101389" spans="1:5" x14ac:dyDescent="0.3">
      <c r="A101389">
        <v>4</v>
      </c>
      <c r="B101389">
        <v>1554017088</v>
      </c>
      <c r="C101389" t="s">
        <v>65172</v>
      </c>
      <c r="D101389" t="s">
        <v>175038</v>
      </c>
      <c r="E101389" t="s">
        <v>314114</v>
      </c>
    </row>
    <row r="101390" spans="1:5" x14ac:dyDescent="0.3">
      <c r="A101390">
        <v>4</v>
      </c>
      <c r="B101390">
        <v>1554017121</v>
      </c>
      <c r="C101390" t="s">
        <v>65173</v>
      </c>
      <c r="D101390" t="s">
        <v>175039</v>
      </c>
      <c r="E101390" t="s">
        <v>314115</v>
      </c>
    </row>
    <row r="101391" spans="1:5" x14ac:dyDescent="0.3">
      <c r="A101391">
        <v>4</v>
      </c>
      <c r="B101391">
        <v>1554017153</v>
      </c>
      <c r="C101391" t="s">
        <v>65174</v>
      </c>
      <c r="D101391" t="s">
        <v>175040</v>
      </c>
      <c r="E101391" t="s">
        <v>314116</v>
      </c>
    </row>
    <row r="101392" spans="1:5" x14ac:dyDescent="0.3">
      <c r="A101392">
        <v>4</v>
      </c>
      <c r="B101392">
        <v>1554017161</v>
      </c>
      <c r="C101392" t="s">
        <v>65172</v>
      </c>
      <c r="D101392" t="s">
        <v>175041</v>
      </c>
      <c r="E101392" t="s">
        <v>314117</v>
      </c>
    </row>
    <row r="101393" spans="1:5" x14ac:dyDescent="0.3">
      <c r="A101393">
        <v>4</v>
      </c>
      <c r="B101393">
        <v>1554017206</v>
      </c>
      <c r="C101393" t="s">
        <v>65174</v>
      </c>
      <c r="D101393" t="s">
        <v>175042</v>
      </c>
      <c r="E101393" t="s">
        <v>314118</v>
      </c>
    </row>
    <row r="101394" spans="1:5" x14ac:dyDescent="0.3">
      <c r="A101394">
        <v>4</v>
      </c>
      <c r="B101394">
        <v>1554017272</v>
      </c>
      <c r="C101394" t="s">
        <v>65175</v>
      </c>
      <c r="D101394" t="s">
        <v>175043</v>
      </c>
      <c r="E101394" t="s">
        <v>314119</v>
      </c>
    </row>
    <row r="101395" spans="1:5" x14ac:dyDescent="0.3">
      <c r="A101395">
        <v>4</v>
      </c>
      <c r="B101395">
        <v>1554017290</v>
      </c>
      <c r="C101395" t="s">
        <v>65175</v>
      </c>
      <c r="D101395" t="s">
        <v>175044</v>
      </c>
      <c r="E101395" t="s">
        <v>314120</v>
      </c>
    </row>
    <row r="101396" spans="1:5" x14ac:dyDescent="0.3">
      <c r="A101396">
        <v>4</v>
      </c>
      <c r="B101396">
        <v>1554017345</v>
      </c>
      <c r="C101396" t="s">
        <v>65176</v>
      </c>
      <c r="D101396" t="s">
        <v>175045</v>
      </c>
      <c r="E101396" t="s">
        <v>314121</v>
      </c>
    </row>
    <row r="101397" spans="1:5" x14ac:dyDescent="0.3">
      <c r="A101397">
        <v>4</v>
      </c>
      <c r="B101397">
        <v>1554017353</v>
      </c>
      <c r="C101397" t="s">
        <v>65175</v>
      </c>
      <c r="D101397" t="s">
        <v>175046</v>
      </c>
      <c r="E101397" t="s">
        <v>314122</v>
      </c>
    </row>
    <row r="101398" spans="1:5" x14ac:dyDescent="0.3">
      <c r="A101398">
        <v>4</v>
      </c>
      <c r="B101398">
        <v>1554017367</v>
      </c>
      <c r="C101398" t="s">
        <v>65175</v>
      </c>
      <c r="D101398" t="s">
        <v>175047</v>
      </c>
      <c r="E101398" t="s">
        <v>314123</v>
      </c>
    </row>
    <row r="101399" spans="1:5" x14ac:dyDescent="0.3">
      <c r="A101399">
        <v>4</v>
      </c>
      <c r="B101399">
        <v>1554043055</v>
      </c>
      <c r="C101399" t="s">
        <v>65177</v>
      </c>
      <c r="D101399" t="s">
        <v>174074</v>
      </c>
      <c r="E101399" t="s">
        <v>314124</v>
      </c>
    </row>
    <row r="101400" spans="1:5" x14ac:dyDescent="0.3">
      <c r="A101400">
        <v>4</v>
      </c>
      <c r="B101400">
        <v>1554043096</v>
      </c>
      <c r="C101400" t="s">
        <v>65177</v>
      </c>
      <c r="D101400" t="s">
        <v>175048</v>
      </c>
      <c r="E101400" t="s">
        <v>314125</v>
      </c>
    </row>
    <row r="101401" spans="1:5" x14ac:dyDescent="0.3">
      <c r="A101401">
        <v>4</v>
      </c>
      <c r="B101401">
        <v>1554043099</v>
      </c>
      <c r="C101401" t="s">
        <v>65178</v>
      </c>
      <c r="D101401" t="s">
        <v>175049</v>
      </c>
      <c r="E101401" t="s">
        <v>314126</v>
      </c>
    </row>
    <row r="101402" spans="1:5" x14ac:dyDescent="0.3">
      <c r="A101402">
        <v>4</v>
      </c>
      <c r="B101402">
        <v>1554043102</v>
      </c>
      <c r="C101402" t="s">
        <v>65177</v>
      </c>
      <c r="D101402" t="s">
        <v>175050</v>
      </c>
      <c r="E101402" t="s">
        <v>314127</v>
      </c>
    </row>
    <row r="101403" spans="1:5" x14ac:dyDescent="0.3">
      <c r="A101403">
        <v>4</v>
      </c>
      <c r="B101403">
        <v>1554043142</v>
      </c>
      <c r="C101403" t="s">
        <v>65178</v>
      </c>
      <c r="D101403" t="s">
        <v>175051</v>
      </c>
      <c r="E101403" t="s">
        <v>314128</v>
      </c>
    </row>
    <row r="101404" spans="1:5" x14ac:dyDescent="0.3">
      <c r="A101404">
        <v>4</v>
      </c>
      <c r="B101404">
        <v>1554043150</v>
      </c>
      <c r="C101404" t="s">
        <v>65179</v>
      </c>
      <c r="D101404" t="s">
        <v>175052</v>
      </c>
      <c r="E101404" t="s">
        <v>314129</v>
      </c>
    </row>
    <row r="101405" spans="1:5" x14ac:dyDescent="0.3">
      <c r="A101405">
        <v>4</v>
      </c>
      <c r="B101405">
        <v>1554043186</v>
      </c>
      <c r="C101405" t="s">
        <v>65180</v>
      </c>
      <c r="D101405" t="s">
        <v>174756</v>
      </c>
      <c r="E101405" t="s">
        <v>314130</v>
      </c>
    </row>
    <row r="101406" spans="1:5" x14ac:dyDescent="0.3">
      <c r="A101406">
        <v>4</v>
      </c>
      <c r="B101406">
        <v>1554043276</v>
      </c>
      <c r="C101406" t="s">
        <v>65180</v>
      </c>
      <c r="D101406" t="s">
        <v>175053</v>
      </c>
      <c r="E101406" t="s">
        <v>314131</v>
      </c>
    </row>
    <row r="101407" spans="1:5" x14ac:dyDescent="0.3">
      <c r="A101407">
        <v>4</v>
      </c>
      <c r="B101407">
        <v>1554043296</v>
      </c>
      <c r="C101407" t="s">
        <v>65179</v>
      </c>
      <c r="D101407" t="s">
        <v>175054</v>
      </c>
      <c r="E101407" t="s">
        <v>314132</v>
      </c>
    </row>
    <row r="101408" spans="1:5" x14ac:dyDescent="0.3">
      <c r="A101408">
        <v>4</v>
      </c>
      <c r="B101408">
        <v>1554043367</v>
      </c>
      <c r="C101408" t="s">
        <v>65181</v>
      </c>
      <c r="D101408" t="s">
        <v>175055</v>
      </c>
      <c r="E101408" t="s">
        <v>314133</v>
      </c>
    </row>
    <row r="101409" spans="1:5" x14ac:dyDescent="0.3">
      <c r="A101409">
        <v>4</v>
      </c>
      <c r="B101409">
        <v>1554043435</v>
      </c>
      <c r="C101409" t="s">
        <v>65180</v>
      </c>
      <c r="D101409" t="s">
        <v>175056</v>
      </c>
      <c r="E101409" t="s">
        <v>314134</v>
      </c>
    </row>
    <row r="101410" spans="1:5" x14ac:dyDescent="0.3">
      <c r="A101410">
        <v>4</v>
      </c>
      <c r="B101410">
        <v>1554043514</v>
      </c>
      <c r="C101410" t="s">
        <v>65182</v>
      </c>
      <c r="D101410" t="s">
        <v>175057</v>
      </c>
      <c r="E101410" t="s">
        <v>314135</v>
      </c>
    </row>
    <row r="101411" spans="1:5" x14ac:dyDescent="0.3">
      <c r="A101411">
        <v>4</v>
      </c>
      <c r="B101411">
        <v>1554043538</v>
      </c>
      <c r="C101411" t="s">
        <v>65183</v>
      </c>
      <c r="D101411" t="s">
        <v>175058</v>
      </c>
      <c r="E101411" t="s">
        <v>314136</v>
      </c>
    </row>
    <row r="101412" spans="1:5" x14ac:dyDescent="0.3">
      <c r="A101412">
        <v>4</v>
      </c>
      <c r="B101412">
        <v>1554043637</v>
      </c>
      <c r="C101412" t="s">
        <v>65184</v>
      </c>
      <c r="D101412" t="s">
        <v>175059</v>
      </c>
      <c r="E101412" t="s">
        <v>314137</v>
      </c>
    </row>
    <row r="101413" spans="1:5" x14ac:dyDescent="0.3">
      <c r="A101413">
        <v>4</v>
      </c>
      <c r="B101413">
        <v>1554043670</v>
      </c>
      <c r="C101413" t="s">
        <v>65183</v>
      </c>
      <c r="D101413" t="s">
        <v>175060</v>
      </c>
      <c r="E101413" t="s">
        <v>314138</v>
      </c>
    </row>
    <row r="101414" spans="1:5" x14ac:dyDescent="0.3">
      <c r="A101414">
        <v>4</v>
      </c>
      <c r="B101414">
        <v>1554043685</v>
      </c>
      <c r="C101414" t="s">
        <v>65183</v>
      </c>
      <c r="D101414" t="s">
        <v>175061</v>
      </c>
      <c r="E101414" t="s">
        <v>314139</v>
      </c>
    </row>
    <row r="101415" spans="1:5" x14ac:dyDescent="0.3">
      <c r="A101415">
        <v>4</v>
      </c>
      <c r="B101415">
        <v>1554043691</v>
      </c>
      <c r="C101415" t="s">
        <v>65185</v>
      </c>
      <c r="D101415" t="s">
        <v>100484</v>
      </c>
      <c r="E101415" t="s">
        <v>314140</v>
      </c>
    </row>
    <row r="101416" spans="1:5" x14ac:dyDescent="0.3">
      <c r="A101416">
        <v>4</v>
      </c>
      <c r="B101416">
        <v>1554043752</v>
      </c>
      <c r="C101416" t="s">
        <v>65182</v>
      </c>
      <c r="D101416" t="s">
        <v>159769</v>
      </c>
      <c r="E101416" t="s">
        <v>314141</v>
      </c>
    </row>
    <row r="101417" spans="1:5" x14ac:dyDescent="0.3">
      <c r="A101417">
        <v>4</v>
      </c>
      <c r="B101417">
        <v>1554043817</v>
      </c>
      <c r="C101417" t="s">
        <v>65185</v>
      </c>
      <c r="D101417" t="s">
        <v>112902</v>
      </c>
      <c r="E101417" t="s">
        <v>314142</v>
      </c>
    </row>
    <row r="101418" spans="1:5" x14ac:dyDescent="0.3">
      <c r="A101418">
        <v>4</v>
      </c>
      <c r="B101418">
        <v>1554043869</v>
      </c>
      <c r="C101418" t="s">
        <v>65186</v>
      </c>
      <c r="D101418" t="s">
        <v>175062</v>
      </c>
      <c r="E101418" t="s">
        <v>314143</v>
      </c>
    </row>
    <row r="101419" spans="1:5" x14ac:dyDescent="0.3">
      <c r="A101419">
        <v>4</v>
      </c>
      <c r="B101419">
        <v>1554043913</v>
      </c>
      <c r="C101419" t="s">
        <v>65187</v>
      </c>
      <c r="D101419" t="s">
        <v>149048</v>
      </c>
      <c r="E101419" t="s">
        <v>314144</v>
      </c>
    </row>
    <row r="101420" spans="1:5" x14ac:dyDescent="0.3">
      <c r="A101420">
        <v>4</v>
      </c>
      <c r="B101420">
        <v>1554044007</v>
      </c>
      <c r="C101420" t="s">
        <v>65188</v>
      </c>
      <c r="D101420" t="s">
        <v>175063</v>
      </c>
      <c r="E101420" t="s">
        <v>314145</v>
      </c>
    </row>
    <row r="101421" spans="1:5" x14ac:dyDescent="0.3">
      <c r="A101421">
        <v>4</v>
      </c>
      <c r="B101421">
        <v>1554044064</v>
      </c>
      <c r="C101421" t="s">
        <v>65189</v>
      </c>
      <c r="D101421" t="s">
        <v>102875</v>
      </c>
      <c r="E101421" t="s">
        <v>314146</v>
      </c>
    </row>
    <row r="101422" spans="1:5" x14ac:dyDescent="0.3">
      <c r="A101422">
        <v>4</v>
      </c>
      <c r="B101422">
        <v>1554044071</v>
      </c>
      <c r="C101422" t="s">
        <v>65186</v>
      </c>
      <c r="D101422" t="s">
        <v>175064</v>
      </c>
      <c r="E101422" t="s">
        <v>314147</v>
      </c>
    </row>
    <row r="101423" spans="1:5" x14ac:dyDescent="0.3">
      <c r="A101423">
        <v>4</v>
      </c>
      <c r="B101423">
        <v>1554044089</v>
      </c>
      <c r="C101423" t="s">
        <v>65188</v>
      </c>
      <c r="D101423" t="s">
        <v>175065</v>
      </c>
      <c r="E101423" t="s">
        <v>314148</v>
      </c>
    </row>
    <row r="101424" spans="1:5" x14ac:dyDescent="0.3">
      <c r="A101424">
        <v>4</v>
      </c>
      <c r="B101424">
        <v>1554044144</v>
      </c>
      <c r="C101424" t="s">
        <v>65186</v>
      </c>
      <c r="D101424" t="s">
        <v>175066</v>
      </c>
      <c r="E101424" t="s">
        <v>314149</v>
      </c>
    </row>
    <row r="101425" spans="1:5" x14ac:dyDescent="0.3">
      <c r="A101425">
        <v>4</v>
      </c>
      <c r="B101425">
        <v>1554044146</v>
      </c>
      <c r="C101425" t="s">
        <v>65186</v>
      </c>
      <c r="D101425" t="s">
        <v>175067</v>
      </c>
      <c r="E101425" t="s">
        <v>314150</v>
      </c>
    </row>
    <row r="101426" spans="1:5" x14ac:dyDescent="0.3">
      <c r="A101426">
        <v>4</v>
      </c>
      <c r="B101426">
        <v>1554044221</v>
      </c>
      <c r="C101426" t="s">
        <v>65190</v>
      </c>
      <c r="D101426" t="s">
        <v>174693</v>
      </c>
      <c r="E101426" t="s">
        <v>314151</v>
      </c>
    </row>
    <row r="101427" spans="1:5" x14ac:dyDescent="0.3">
      <c r="A101427">
        <v>4</v>
      </c>
      <c r="B101427">
        <v>1554044230</v>
      </c>
      <c r="C101427" t="s">
        <v>65188</v>
      </c>
      <c r="D101427" t="s">
        <v>175068</v>
      </c>
      <c r="E101427" t="s">
        <v>314152</v>
      </c>
    </row>
    <row r="101428" spans="1:5" x14ac:dyDescent="0.3">
      <c r="A101428">
        <v>4</v>
      </c>
      <c r="B101428">
        <v>1554044247</v>
      </c>
      <c r="C101428" t="s">
        <v>65188</v>
      </c>
      <c r="D101428" t="s">
        <v>175069</v>
      </c>
      <c r="E101428" t="s">
        <v>314153</v>
      </c>
    </row>
    <row r="101429" spans="1:5" x14ac:dyDescent="0.3">
      <c r="A101429">
        <v>4</v>
      </c>
      <c r="B101429">
        <v>1554044270</v>
      </c>
      <c r="C101429" t="s">
        <v>65190</v>
      </c>
      <c r="D101429" t="s">
        <v>175070</v>
      </c>
      <c r="E101429" t="s">
        <v>314154</v>
      </c>
    </row>
    <row r="101430" spans="1:5" x14ac:dyDescent="0.3">
      <c r="A101430">
        <v>4</v>
      </c>
      <c r="B101430">
        <v>1554044364</v>
      </c>
      <c r="C101430" t="s">
        <v>65191</v>
      </c>
      <c r="D101430" t="s">
        <v>175071</v>
      </c>
      <c r="E101430" t="s">
        <v>314155</v>
      </c>
    </row>
    <row r="101431" spans="1:5" x14ac:dyDescent="0.3">
      <c r="A101431">
        <v>4</v>
      </c>
      <c r="B101431">
        <v>1554044374</v>
      </c>
      <c r="C101431" t="s">
        <v>65190</v>
      </c>
      <c r="D101431" t="s">
        <v>175072</v>
      </c>
      <c r="E101431" t="s">
        <v>314156</v>
      </c>
    </row>
    <row r="101432" spans="1:5" x14ac:dyDescent="0.3">
      <c r="A101432">
        <v>4</v>
      </c>
      <c r="B101432">
        <v>1554044443</v>
      </c>
      <c r="C101432" t="s">
        <v>65192</v>
      </c>
      <c r="D101432" t="s">
        <v>175073</v>
      </c>
      <c r="E101432" t="s">
        <v>314157</v>
      </c>
    </row>
    <row r="101433" spans="1:5" x14ac:dyDescent="0.3">
      <c r="A101433">
        <v>4</v>
      </c>
      <c r="B101433">
        <v>1554044530</v>
      </c>
      <c r="C101433" t="s">
        <v>65193</v>
      </c>
      <c r="D101433" t="s">
        <v>175074</v>
      </c>
      <c r="E101433" t="s">
        <v>314158</v>
      </c>
    </row>
    <row r="101434" spans="1:5" x14ac:dyDescent="0.3">
      <c r="A101434">
        <v>4</v>
      </c>
      <c r="B101434">
        <v>1554044537</v>
      </c>
      <c r="C101434" t="s">
        <v>65190</v>
      </c>
      <c r="D101434" t="s">
        <v>175075</v>
      </c>
      <c r="E101434" t="s">
        <v>314159</v>
      </c>
    </row>
    <row r="101435" spans="1:5" x14ac:dyDescent="0.3">
      <c r="A101435">
        <v>4</v>
      </c>
      <c r="B101435">
        <v>1554044628</v>
      </c>
      <c r="C101435" t="s">
        <v>65192</v>
      </c>
      <c r="D101435" t="s">
        <v>170450</v>
      </c>
      <c r="E101435" t="s">
        <v>314160</v>
      </c>
    </row>
    <row r="101436" spans="1:5" x14ac:dyDescent="0.3">
      <c r="A101436">
        <v>4</v>
      </c>
      <c r="B101436">
        <v>1554044697</v>
      </c>
      <c r="C101436" t="s">
        <v>65193</v>
      </c>
      <c r="D101436" t="s">
        <v>170501</v>
      </c>
      <c r="E101436" t="s">
        <v>314161</v>
      </c>
    </row>
    <row r="101437" spans="1:5" x14ac:dyDescent="0.3">
      <c r="A101437">
        <v>4</v>
      </c>
      <c r="B101437">
        <v>1554044729</v>
      </c>
      <c r="C101437" t="s">
        <v>65194</v>
      </c>
      <c r="D101437" t="s">
        <v>175076</v>
      </c>
      <c r="E101437" t="s">
        <v>314162</v>
      </c>
    </row>
    <row r="101438" spans="1:5" x14ac:dyDescent="0.3">
      <c r="A101438">
        <v>4</v>
      </c>
      <c r="B101438">
        <v>1554044752</v>
      </c>
      <c r="C101438" t="s">
        <v>65195</v>
      </c>
      <c r="D101438" t="s">
        <v>175077</v>
      </c>
      <c r="E101438" t="s">
        <v>314163</v>
      </c>
    </row>
    <row r="101439" spans="1:5" x14ac:dyDescent="0.3">
      <c r="A101439">
        <v>4</v>
      </c>
      <c r="B101439">
        <v>1554044830</v>
      </c>
      <c r="C101439" t="s">
        <v>65195</v>
      </c>
      <c r="D101439" t="s">
        <v>175078</v>
      </c>
      <c r="E101439" t="s">
        <v>314164</v>
      </c>
    </row>
    <row r="101440" spans="1:5" x14ac:dyDescent="0.3">
      <c r="A101440">
        <v>4</v>
      </c>
      <c r="B101440">
        <v>1554044863</v>
      </c>
      <c r="C101440" t="s">
        <v>65193</v>
      </c>
      <c r="D101440" t="s">
        <v>175079</v>
      </c>
      <c r="E101440" t="s">
        <v>314165</v>
      </c>
    </row>
    <row r="101441" spans="1:5" x14ac:dyDescent="0.3">
      <c r="A101441">
        <v>4</v>
      </c>
      <c r="B101441">
        <v>1554044966</v>
      </c>
      <c r="C101441" t="s">
        <v>65196</v>
      </c>
      <c r="D101441" t="s">
        <v>175080</v>
      </c>
      <c r="E101441" t="s">
        <v>314166</v>
      </c>
    </row>
    <row r="101442" spans="1:5" x14ac:dyDescent="0.3">
      <c r="A101442">
        <v>4</v>
      </c>
      <c r="B101442">
        <v>1554045013</v>
      </c>
      <c r="C101442" t="s">
        <v>65196</v>
      </c>
      <c r="D101442" t="s">
        <v>175081</v>
      </c>
      <c r="E101442" t="s">
        <v>314167</v>
      </c>
    </row>
    <row r="101443" spans="1:5" x14ac:dyDescent="0.3">
      <c r="A101443">
        <v>4</v>
      </c>
      <c r="B101443">
        <v>1554045106</v>
      </c>
      <c r="C101443" t="s">
        <v>65197</v>
      </c>
      <c r="D101443" t="s">
        <v>173850</v>
      </c>
      <c r="E101443" t="s">
        <v>314168</v>
      </c>
    </row>
    <row r="101444" spans="1:5" x14ac:dyDescent="0.3">
      <c r="A101444">
        <v>4</v>
      </c>
      <c r="B101444">
        <v>1554045109</v>
      </c>
      <c r="C101444" t="s">
        <v>65198</v>
      </c>
      <c r="D101444" t="s">
        <v>175082</v>
      </c>
      <c r="E101444" t="s">
        <v>314169</v>
      </c>
    </row>
    <row r="101445" spans="1:5" x14ac:dyDescent="0.3">
      <c r="A101445">
        <v>4</v>
      </c>
      <c r="B101445">
        <v>1554045114</v>
      </c>
      <c r="C101445" t="s">
        <v>65198</v>
      </c>
      <c r="D101445" t="s">
        <v>165147</v>
      </c>
      <c r="E101445" t="s">
        <v>314170</v>
      </c>
    </row>
    <row r="101446" spans="1:5" x14ac:dyDescent="0.3">
      <c r="A101446">
        <v>4</v>
      </c>
      <c r="B101446">
        <v>1554045166</v>
      </c>
      <c r="C101446" t="s">
        <v>65196</v>
      </c>
      <c r="D101446" t="s">
        <v>175083</v>
      </c>
      <c r="E101446" t="s">
        <v>314171</v>
      </c>
    </row>
    <row r="101447" spans="1:5" x14ac:dyDescent="0.3">
      <c r="A101447">
        <v>4</v>
      </c>
      <c r="B101447">
        <v>1554045172</v>
      </c>
      <c r="C101447" t="s">
        <v>65198</v>
      </c>
      <c r="D101447" t="s">
        <v>175084</v>
      </c>
      <c r="E101447" t="s">
        <v>314172</v>
      </c>
    </row>
    <row r="101448" spans="1:5" x14ac:dyDescent="0.3">
      <c r="A101448">
        <v>4</v>
      </c>
      <c r="B101448">
        <v>1554045278</v>
      </c>
      <c r="C101448" t="s">
        <v>65199</v>
      </c>
      <c r="D101448" t="s">
        <v>175085</v>
      </c>
      <c r="E101448" t="s">
        <v>314173</v>
      </c>
    </row>
    <row r="101449" spans="1:5" x14ac:dyDescent="0.3">
      <c r="A101449">
        <v>4</v>
      </c>
      <c r="B101449">
        <v>1554045286</v>
      </c>
      <c r="C101449" t="s">
        <v>65198</v>
      </c>
      <c r="D101449" t="s">
        <v>175086</v>
      </c>
      <c r="E101449" t="s">
        <v>314174</v>
      </c>
    </row>
    <row r="101450" spans="1:5" x14ac:dyDescent="0.3">
      <c r="A101450">
        <v>4</v>
      </c>
      <c r="B101450">
        <v>1554045307</v>
      </c>
      <c r="C101450" t="s">
        <v>65198</v>
      </c>
      <c r="D101450" t="s">
        <v>175087</v>
      </c>
      <c r="E101450" t="s">
        <v>314175</v>
      </c>
    </row>
    <row r="101451" spans="1:5" x14ac:dyDescent="0.3">
      <c r="A101451">
        <v>4</v>
      </c>
      <c r="B101451">
        <v>1554045347</v>
      </c>
      <c r="C101451" t="s">
        <v>65198</v>
      </c>
      <c r="D101451" t="s">
        <v>175088</v>
      </c>
      <c r="E101451" t="s">
        <v>314176</v>
      </c>
    </row>
    <row r="101452" spans="1:5" x14ac:dyDescent="0.3">
      <c r="A101452">
        <v>4</v>
      </c>
      <c r="B101452">
        <v>1554045416</v>
      </c>
      <c r="C101452" t="s">
        <v>65197</v>
      </c>
      <c r="D101452" t="s">
        <v>175089</v>
      </c>
      <c r="E101452" t="s">
        <v>314177</v>
      </c>
    </row>
    <row r="101453" spans="1:5" x14ac:dyDescent="0.3">
      <c r="A101453">
        <v>4</v>
      </c>
      <c r="B101453">
        <v>1554045420</v>
      </c>
      <c r="C101453" t="s">
        <v>65199</v>
      </c>
      <c r="D101453" t="s">
        <v>173538</v>
      </c>
      <c r="E101453" t="s">
        <v>314178</v>
      </c>
    </row>
    <row r="101454" spans="1:5" x14ac:dyDescent="0.3">
      <c r="A101454">
        <v>4</v>
      </c>
      <c r="B101454">
        <v>1554045505</v>
      </c>
      <c r="C101454" t="s">
        <v>65200</v>
      </c>
      <c r="D101454" t="s">
        <v>175090</v>
      </c>
      <c r="E101454" t="s">
        <v>314179</v>
      </c>
    </row>
    <row r="101455" spans="1:5" x14ac:dyDescent="0.3">
      <c r="A101455">
        <v>4</v>
      </c>
      <c r="B101455">
        <v>1554045517</v>
      </c>
      <c r="C101455" t="s">
        <v>65200</v>
      </c>
      <c r="D101455" t="s">
        <v>175091</v>
      </c>
      <c r="E101455" t="s">
        <v>314180</v>
      </c>
    </row>
    <row r="101456" spans="1:5" x14ac:dyDescent="0.3">
      <c r="A101456">
        <v>4</v>
      </c>
      <c r="B101456">
        <v>1554045564</v>
      </c>
      <c r="C101456" t="s">
        <v>65199</v>
      </c>
      <c r="D101456" t="s">
        <v>165460</v>
      </c>
      <c r="E101456" t="s">
        <v>314181</v>
      </c>
    </row>
    <row r="101457" spans="1:5" x14ac:dyDescent="0.3">
      <c r="A101457">
        <v>4</v>
      </c>
      <c r="B101457">
        <v>1554045566</v>
      </c>
      <c r="C101457" t="s">
        <v>65201</v>
      </c>
      <c r="D101457" t="s">
        <v>175092</v>
      </c>
      <c r="E101457" t="s">
        <v>314182</v>
      </c>
    </row>
    <row r="101458" spans="1:5" x14ac:dyDescent="0.3">
      <c r="A101458">
        <v>4</v>
      </c>
      <c r="B101458">
        <v>1554045912</v>
      </c>
      <c r="C101458" t="s">
        <v>65202</v>
      </c>
      <c r="D101458" t="s">
        <v>175093</v>
      </c>
      <c r="E101458" t="s">
        <v>314183</v>
      </c>
    </row>
    <row r="101459" spans="1:5" x14ac:dyDescent="0.3">
      <c r="A101459">
        <v>4</v>
      </c>
      <c r="B101459">
        <v>1554045914</v>
      </c>
      <c r="C101459" t="s">
        <v>65203</v>
      </c>
      <c r="D101459" t="s">
        <v>175094</v>
      </c>
      <c r="E101459" t="s">
        <v>314184</v>
      </c>
    </row>
    <row r="101460" spans="1:5" x14ac:dyDescent="0.3">
      <c r="A101460">
        <v>4</v>
      </c>
      <c r="B101460">
        <v>1554045920</v>
      </c>
      <c r="C101460" t="s">
        <v>65202</v>
      </c>
      <c r="D101460" t="s">
        <v>175095</v>
      </c>
      <c r="E101460" t="s">
        <v>314185</v>
      </c>
    </row>
    <row r="101461" spans="1:5" x14ac:dyDescent="0.3">
      <c r="A101461">
        <v>4</v>
      </c>
      <c r="B101461">
        <v>1554045941</v>
      </c>
      <c r="C101461" t="s">
        <v>65204</v>
      </c>
      <c r="D101461" t="s">
        <v>175096</v>
      </c>
      <c r="E101461" t="s">
        <v>314186</v>
      </c>
    </row>
    <row r="101462" spans="1:5" x14ac:dyDescent="0.3">
      <c r="A101462">
        <v>4</v>
      </c>
      <c r="B101462">
        <v>1554045952</v>
      </c>
      <c r="C101462" t="s">
        <v>65205</v>
      </c>
      <c r="D101462" t="s">
        <v>170745</v>
      </c>
      <c r="E101462" t="s">
        <v>314187</v>
      </c>
    </row>
    <row r="101463" spans="1:5" x14ac:dyDescent="0.3">
      <c r="A101463">
        <v>4</v>
      </c>
      <c r="B101463">
        <v>1554045988</v>
      </c>
      <c r="C101463" t="s">
        <v>65206</v>
      </c>
      <c r="D101463" t="s">
        <v>175097</v>
      </c>
      <c r="E101463" t="s">
        <v>314188</v>
      </c>
    </row>
    <row r="101464" spans="1:5" x14ac:dyDescent="0.3">
      <c r="A101464">
        <v>4</v>
      </c>
      <c r="B101464">
        <v>1554046003</v>
      </c>
      <c r="C101464" t="s">
        <v>65205</v>
      </c>
      <c r="D101464" t="s">
        <v>175098</v>
      </c>
      <c r="E101464" t="s">
        <v>314189</v>
      </c>
    </row>
    <row r="101465" spans="1:5" x14ac:dyDescent="0.3">
      <c r="A101465">
        <v>4</v>
      </c>
      <c r="B101465">
        <v>1554046040</v>
      </c>
      <c r="C101465" t="s">
        <v>65207</v>
      </c>
      <c r="D101465" t="s">
        <v>175099</v>
      </c>
      <c r="E101465" t="s">
        <v>314190</v>
      </c>
    </row>
    <row r="101466" spans="1:5" x14ac:dyDescent="0.3">
      <c r="A101466">
        <v>4</v>
      </c>
      <c r="B101466">
        <v>1554046229</v>
      </c>
      <c r="C101466" t="s">
        <v>65206</v>
      </c>
      <c r="D101466" t="s">
        <v>175100</v>
      </c>
      <c r="E101466" t="s">
        <v>314191</v>
      </c>
    </row>
    <row r="101467" spans="1:5" x14ac:dyDescent="0.3">
      <c r="A101467">
        <v>4</v>
      </c>
      <c r="B101467">
        <v>1554046292</v>
      </c>
      <c r="C101467" t="s">
        <v>65208</v>
      </c>
      <c r="D101467" t="s">
        <v>111685</v>
      </c>
      <c r="E101467" t="s">
        <v>314192</v>
      </c>
    </row>
    <row r="101468" spans="1:5" x14ac:dyDescent="0.3">
      <c r="A101468">
        <v>4</v>
      </c>
      <c r="B101468">
        <v>1554046380</v>
      </c>
      <c r="C101468" t="s">
        <v>65209</v>
      </c>
      <c r="D101468" t="s">
        <v>175101</v>
      </c>
      <c r="E101468" t="s">
        <v>314193</v>
      </c>
    </row>
    <row r="101469" spans="1:5" x14ac:dyDescent="0.3">
      <c r="A101469">
        <v>4</v>
      </c>
      <c r="B101469">
        <v>1554046394</v>
      </c>
      <c r="C101469" t="s">
        <v>65210</v>
      </c>
      <c r="D101469" t="s">
        <v>151630</v>
      </c>
      <c r="E101469" t="s">
        <v>314194</v>
      </c>
    </row>
    <row r="101470" spans="1:5" x14ac:dyDescent="0.3">
      <c r="A101470">
        <v>4</v>
      </c>
      <c r="B101470">
        <v>1554046404</v>
      </c>
      <c r="C101470" t="s">
        <v>65209</v>
      </c>
      <c r="D101470" t="s">
        <v>175102</v>
      </c>
      <c r="E101470" t="s">
        <v>314195</v>
      </c>
    </row>
    <row r="101471" spans="1:5" x14ac:dyDescent="0.3">
      <c r="A101471">
        <v>4</v>
      </c>
      <c r="B101471">
        <v>1554046474</v>
      </c>
      <c r="C101471" t="s">
        <v>65208</v>
      </c>
      <c r="D101471" t="s">
        <v>175103</v>
      </c>
      <c r="E101471" t="s">
        <v>314196</v>
      </c>
    </row>
    <row r="101472" spans="1:5" x14ac:dyDescent="0.3">
      <c r="A101472">
        <v>4</v>
      </c>
      <c r="B101472">
        <v>1554046536</v>
      </c>
      <c r="C101472" t="s">
        <v>65209</v>
      </c>
      <c r="D101472" t="s">
        <v>175104</v>
      </c>
      <c r="E101472" t="s">
        <v>314197</v>
      </c>
    </row>
    <row r="101473" spans="1:5" x14ac:dyDescent="0.3">
      <c r="A101473">
        <v>4</v>
      </c>
      <c r="B101473">
        <v>1554046545</v>
      </c>
      <c r="C101473" t="s">
        <v>65209</v>
      </c>
      <c r="D101473" t="s">
        <v>175105</v>
      </c>
      <c r="E101473" t="s">
        <v>314198</v>
      </c>
    </row>
    <row r="101474" spans="1:5" x14ac:dyDescent="0.3">
      <c r="A101474">
        <v>4</v>
      </c>
      <c r="B101474">
        <v>1554046572</v>
      </c>
      <c r="C101474" t="s">
        <v>65211</v>
      </c>
      <c r="D101474" t="s">
        <v>175106</v>
      </c>
      <c r="E101474" t="s">
        <v>314199</v>
      </c>
    </row>
    <row r="101475" spans="1:5" x14ac:dyDescent="0.3">
      <c r="A101475">
        <v>4</v>
      </c>
      <c r="B101475">
        <v>1554046604</v>
      </c>
      <c r="C101475" t="s">
        <v>65211</v>
      </c>
      <c r="D101475" t="s">
        <v>175107</v>
      </c>
      <c r="E101475" t="s">
        <v>314200</v>
      </c>
    </row>
    <row r="101476" spans="1:5" x14ac:dyDescent="0.3">
      <c r="A101476">
        <v>4</v>
      </c>
      <c r="B101476">
        <v>1554046608</v>
      </c>
      <c r="C101476" t="s">
        <v>65209</v>
      </c>
      <c r="D101476" t="s">
        <v>175108</v>
      </c>
      <c r="E101476" t="s">
        <v>314201</v>
      </c>
    </row>
    <row r="101477" spans="1:5" x14ac:dyDescent="0.3">
      <c r="A101477">
        <v>4</v>
      </c>
      <c r="B101477">
        <v>1554046688</v>
      </c>
      <c r="C101477" t="s">
        <v>65211</v>
      </c>
      <c r="D101477" t="s">
        <v>175109</v>
      </c>
      <c r="E101477" t="s">
        <v>314202</v>
      </c>
    </row>
    <row r="101478" spans="1:5" x14ac:dyDescent="0.3">
      <c r="A101478">
        <v>4</v>
      </c>
      <c r="B101478">
        <v>1554046755</v>
      </c>
      <c r="C101478" t="s">
        <v>65211</v>
      </c>
      <c r="D101478" t="s">
        <v>175110</v>
      </c>
      <c r="E101478" t="s">
        <v>314203</v>
      </c>
    </row>
    <row r="101479" spans="1:5" x14ac:dyDescent="0.3">
      <c r="A101479">
        <v>4</v>
      </c>
      <c r="B101479">
        <v>1554046783</v>
      </c>
      <c r="C101479" t="s">
        <v>65212</v>
      </c>
      <c r="D101479" t="s">
        <v>175111</v>
      </c>
      <c r="E101479" t="s">
        <v>314204</v>
      </c>
    </row>
    <row r="101480" spans="1:5" x14ac:dyDescent="0.3">
      <c r="A101480">
        <v>4</v>
      </c>
      <c r="B101480">
        <v>1554046888</v>
      </c>
      <c r="C101480" t="s">
        <v>65213</v>
      </c>
      <c r="D101480" t="s">
        <v>165357</v>
      </c>
      <c r="E101480" t="s">
        <v>314205</v>
      </c>
    </row>
    <row r="101481" spans="1:5" x14ac:dyDescent="0.3">
      <c r="A101481">
        <v>4</v>
      </c>
      <c r="B101481">
        <v>1554046903</v>
      </c>
      <c r="C101481" t="s">
        <v>65213</v>
      </c>
      <c r="D101481" t="s">
        <v>175112</v>
      </c>
      <c r="E101481" t="s">
        <v>314206</v>
      </c>
    </row>
    <row r="101482" spans="1:5" x14ac:dyDescent="0.3">
      <c r="A101482">
        <v>4</v>
      </c>
      <c r="B101482">
        <v>1554046908</v>
      </c>
      <c r="C101482" t="s">
        <v>65213</v>
      </c>
      <c r="D101482" t="s">
        <v>175113</v>
      </c>
      <c r="E101482" t="s">
        <v>314207</v>
      </c>
    </row>
    <row r="101483" spans="1:5" x14ac:dyDescent="0.3">
      <c r="A101483">
        <v>4</v>
      </c>
      <c r="B101483">
        <v>1554046910</v>
      </c>
      <c r="C101483" t="s">
        <v>65214</v>
      </c>
      <c r="D101483" t="s">
        <v>175114</v>
      </c>
      <c r="E101483" t="s">
        <v>314208</v>
      </c>
    </row>
    <row r="101484" spans="1:5" x14ac:dyDescent="0.3">
      <c r="A101484">
        <v>4</v>
      </c>
      <c r="B101484">
        <v>1554046963</v>
      </c>
      <c r="C101484" t="s">
        <v>65212</v>
      </c>
      <c r="D101484" t="s">
        <v>175115</v>
      </c>
      <c r="E101484" t="s">
        <v>314209</v>
      </c>
    </row>
    <row r="101485" spans="1:5" x14ac:dyDescent="0.3">
      <c r="A101485">
        <v>4</v>
      </c>
      <c r="B101485">
        <v>1554047074</v>
      </c>
      <c r="C101485" t="s">
        <v>65215</v>
      </c>
      <c r="D101485" t="s">
        <v>175116</v>
      </c>
      <c r="E101485" t="s">
        <v>314210</v>
      </c>
    </row>
    <row r="101486" spans="1:5" x14ac:dyDescent="0.3">
      <c r="A101486">
        <v>4</v>
      </c>
      <c r="B101486">
        <v>1554047081</v>
      </c>
      <c r="C101486" t="s">
        <v>65214</v>
      </c>
      <c r="D101486" t="s">
        <v>175117</v>
      </c>
      <c r="E101486" t="s">
        <v>314211</v>
      </c>
    </row>
    <row r="101487" spans="1:5" x14ac:dyDescent="0.3">
      <c r="A101487">
        <v>4</v>
      </c>
      <c r="B101487">
        <v>1554047113</v>
      </c>
      <c r="C101487" t="s">
        <v>65214</v>
      </c>
      <c r="D101487" t="s">
        <v>175118</v>
      </c>
      <c r="E101487" t="s">
        <v>314212</v>
      </c>
    </row>
    <row r="101488" spans="1:5" x14ac:dyDescent="0.3">
      <c r="A101488">
        <v>4</v>
      </c>
      <c r="B101488">
        <v>1554047125</v>
      </c>
      <c r="C101488" t="s">
        <v>65214</v>
      </c>
      <c r="D101488" t="s">
        <v>175119</v>
      </c>
      <c r="E101488" t="s">
        <v>314213</v>
      </c>
    </row>
    <row r="101489" spans="1:5" x14ac:dyDescent="0.3">
      <c r="A101489">
        <v>4</v>
      </c>
      <c r="B101489">
        <v>1554047157</v>
      </c>
      <c r="C101489" t="s">
        <v>65215</v>
      </c>
      <c r="D101489" t="s">
        <v>175120</v>
      </c>
      <c r="E101489" t="s">
        <v>314214</v>
      </c>
    </row>
    <row r="101490" spans="1:5" x14ac:dyDescent="0.3">
      <c r="A101490">
        <v>4</v>
      </c>
      <c r="B101490">
        <v>1554047182</v>
      </c>
      <c r="C101490" t="s">
        <v>65216</v>
      </c>
      <c r="D101490" t="s">
        <v>175121</v>
      </c>
      <c r="E101490" t="s">
        <v>314215</v>
      </c>
    </row>
    <row r="101491" spans="1:5" x14ac:dyDescent="0.3">
      <c r="A101491">
        <v>4</v>
      </c>
      <c r="B101491">
        <v>1554047199</v>
      </c>
      <c r="C101491" t="s">
        <v>65217</v>
      </c>
      <c r="D101491" t="s">
        <v>102460</v>
      </c>
      <c r="E101491" t="s">
        <v>314216</v>
      </c>
    </row>
    <row r="101492" spans="1:5" x14ac:dyDescent="0.3">
      <c r="A101492">
        <v>4</v>
      </c>
      <c r="B101492">
        <v>1554047213</v>
      </c>
      <c r="C101492" t="s">
        <v>65216</v>
      </c>
      <c r="D101492" t="s">
        <v>175122</v>
      </c>
      <c r="E101492" t="s">
        <v>314217</v>
      </c>
    </row>
    <row r="101493" spans="1:5" x14ac:dyDescent="0.3">
      <c r="A101493">
        <v>4</v>
      </c>
      <c r="B101493">
        <v>1554047318</v>
      </c>
      <c r="C101493" t="s">
        <v>65215</v>
      </c>
      <c r="D101493" t="s">
        <v>175123</v>
      </c>
      <c r="E101493" t="s">
        <v>314218</v>
      </c>
    </row>
    <row r="101494" spans="1:5" x14ac:dyDescent="0.3">
      <c r="A101494">
        <v>4</v>
      </c>
      <c r="B101494">
        <v>1554047467</v>
      </c>
      <c r="C101494" t="s">
        <v>65218</v>
      </c>
      <c r="D101494" t="s">
        <v>175124</v>
      </c>
      <c r="E101494" t="s">
        <v>314219</v>
      </c>
    </row>
    <row r="101495" spans="1:5" x14ac:dyDescent="0.3">
      <c r="A101495">
        <v>4</v>
      </c>
      <c r="B101495">
        <v>1554047487</v>
      </c>
      <c r="C101495" t="s">
        <v>65219</v>
      </c>
      <c r="D101495" t="s">
        <v>175125</v>
      </c>
      <c r="E101495" t="s">
        <v>314220</v>
      </c>
    </row>
    <row r="101496" spans="1:5" x14ac:dyDescent="0.3">
      <c r="A101496">
        <v>4</v>
      </c>
      <c r="B101496">
        <v>1554047503</v>
      </c>
      <c r="C101496" t="s">
        <v>65219</v>
      </c>
      <c r="D101496" t="s">
        <v>111356</v>
      </c>
      <c r="E101496" t="s">
        <v>314221</v>
      </c>
    </row>
    <row r="101497" spans="1:5" x14ac:dyDescent="0.3">
      <c r="A101497">
        <v>4</v>
      </c>
      <c r="B101497">
        <v>1554074084</v>
      </c>
      <c r="C101497" t="s">
        <v>65220</v>
      </c>
      <c r="D101497" t="s">
        <v>170571</v>
      </c>
      <c r="E101497" t="s">
        <v>314222</v>
      </c>
    </row>
    <row r="101498" spans="1:5" x14ac:dyDescent="0.3">
      <c r="A101498">
        <v>4</v>
      </c>
      <c r="B101498">
        <v>1554074086</v>
      </c>
      <c r="C101498" t="s">
        <v>65220</v>
      </c>
      <c r="D101498" t="s">
        <v>160739</v>
      </c>
      <c r="E101498" t="s">
        <v>314223</v>
      </c>
    </row>
    <row r="101499" spans="1:5" x14ac:dyDescent="0.3">
      <c r="A101499">
        <v>4</v>
      </c>
      <c r="B101499">
        <v>1554074156</v>
      </c>
      <c r="C101499" t="s">
        <v>65221</v>
      </c>
      <c r="D101499" t="s">
        <v>175126</v>
      </c>
      <c r="E101499" t="s">
        <v>314224</v>
      </c>
    </row>
    <row r="101500" spans="1:5" x14ac:dyDescent="0.3">
      <c r="A101500">
        <v>4</v>
      </c>
      <c r="B101500">
        <v>1554074162</v>
      </c>
      <c r="C101500" t="s">
        <v>65221</v>
      </c>
      <c r="D101500" t="s">
        <v>175127</v>
      </c>
      <c r="E101500" t="s">
        <v>314225</v>
      </c>
    </row>
    <row r="101501" spans="1:5" x14ac:dyDescent="0.3">
      <c r="A101501">
        <v>4</v>
      </c>
      <c r="B101501">
        <v>1554074163</v>
      </c>
      <c r="C101501" t="s">
        <v>65222</v>
      </c>
      <c r="D101501" t="s">
        <v>173160</v>
      </c>
      <c r="E101501" t="s">
        <v>314226</v>
      </c>
    </row>
    <row r="101502" spans="1:5" x14ac:dyDescent="0.3">
      <c r="A101502">
        <v>4</v>
      </c>
      <c r="B101502">
        <v>1554074172</v>
      </c>
      <c r="C101502" t="s">
        <v>65221</v>
      </c>
      <c r="D101502" t="s">
        <v>175128</v>
      </c>
      <c r="E101502" t="s">
        <v>314227</v>
      </c>
    </row>
    <row r="101503" spans="1:5" x14ac:dyDescent="0.3">
      <c r="A101503">
        <v>4</v>
      </c>
      <c r="B101503">
        <v>1554074194</v>
      </c>
      <c r="C101503" t="s">
        <v>65223</v>
      </c>
      <c r="D101503" t="s">
        <v>175129</v>
      </c>
      <c r="E101503" t="s">
        <v>314228</v>
      </c>
    </row>
    <row r="101504" spans="1:5" x14ac:dyDescent="0.3">
      <c r="A101504">
        <v>4</v>
      </c>
      <c r="B101504">
        <v>1554074234</v>
      </c>
      <c r="C101504" t="s">
        <v>65222</v>
      </c>
      <c r="D101504" t="s">
        <v>175130</v>
      </c>
      <c r="E101504" t="s">
        <v>314229</v>
      </c>
    </row>
    <row r="101505" spans="1:5" x14ac:dyDescent="0.3">
      <c r="A101505">
        <v>4</v>
      </c>
      <c r="B101505">
        <v>1554074244</v>
      </c>
      <c r="C101505" t="s">
        <v>65223</v>
      </c>
      <c r="D101505" t="s">
        <v>175131</v>
      </c>
      <c r="E101505" t="s">
        <v>314230</v>
      </c>
    </row>
    <row r="101506" spans="1:5" x14ac:dyDescent="0.3">
      <c r="A101506">
        <v>4</v>
      </c>
      <c r="B101506">
        <v>1554074268</v>
      </c>
      <c r="C101506" t="s">
        <v>65224</v>
      </c>
      <c r="D101506" t="s">
        <v>175132</v>
      </c>
      <c r="E101506" t="s">
        <v>314231</v>
      </c>
    </row>
    <row r="101507" spans="1:5" x14ac:dyDescent="0.3">
      <c r="A101507">
        <v>4</v>
      </c>
      <c r="B101507">
        <v>1554074294</v>
      </c>
      <c r="C101507" t="s">
        <v>65225</v>
      </c>
      <c r="D101507" t="s">
        <v>172524</v>
      </c>
      <c r="E101507" t="s">
        <v>314232</v>
      </c>
    </row>
    <row r="101508" spans="1:5" x14ac:dyDescent="0.3">
      <c r="A101508">
        <v>4</v>
      </c>
      <c r="B101508">
        <v>1554074345</v>
      </c>
      <c r="C101508" t="s">
        <v>65223</v>
      </c>
      <c r="D101508" t="s">
        <v>171573</v>
      </c>
      <c r="E101508" t="s">
        <v>314233</v>
      </c>
    </row>
    <row r="101509" spans="1:5" x14ac:dyDescent="0.3">
      <c r="A101509">
        <v>4</v>
      </c>
      <c r="B101509">
        <v>1554074352</v>
      </c>
      <c r="C101509" t="s">
        <v>65222</v>
      </c>
      <c r="D101509" t="s">
        <v>175133</v>
      </c>
      <c r="E101509" t="s">
        <v>314234</v>
      </c>
    </row>
    <row r="101510" spans="1:5" x14ac:dyDescent="0.3">
      <c r="A101510">
        <v>4</v>
      </c>
      <c r="B101510">
        <v>1554074395</v>
      </c>
      <c r="C101510" t="s">
        <v>65224</v>
      </c>
      <c r="D101510" t="s">
        <v>175134</v>
      </c>
      <c r="E101510" t="s">
        <v>314235</v>
      </c>
    </row>
    <row r="101511" spans="1:5" x14ac:dyDescent="0.3">
      <c r="A101511">
        <v>4</v>
      </c>
      <c r="B101511">
        <v>1554074468</v>
      </c>
      <c r="C101511" t="s">
        <v>65226</v>
      </c>
      <c r="D101511" t="s">
        <v>175135</v>
      </c>
      <c r="E101511" t="s">
        <v>314236</v>
      </c>
    </row>
    <row r="101512" spans="1:5" x14ac:dyDescent="0.3">
      <c r="A101512">
        <v>4</v>
      </c>
      <c r="B101512">
        <v>1554074489</v>
      </c>
      <c r="C101512" t="s">
        <v>65224</v>
      </c>
      <c r="D101512" t="s">
        <v>175136</v>
      </c>
      <c r="E101512" t="s">
        <v>314237</v>
      </c>
    </row>
    <row r="101513" spans="1:5" x14ac:dyDescent="0.3">
      <c r="A101513">
        <v>4</v>
      </c>
      <c r="B101513">
        <v>1554074534</v>
      </c>
      <c r="C101513" t="s">
        <v>65224</v>
      </c>
      <c r="D101513" t="s">
        <v>175137</v>
      </c>
      <c r="E101513" t="s">
        <v>314238</v>
      </c>
    </row>
    <row r="101514" spans="1:5" x14ac:dyDescent="0.3">
      <c r="A101514">
        <v>4</v>
      </c>
      <c r="B101514">
        <v>1554074535</v>
      </c>
      <c r="C101514" t="s">
        <v>65227</v>
      </c>
      <c r="D101514" t="s">
        <v>169673</v>
      </c>
      <c r="E101514" t="s">
        <v>314239</v>
      </c>
    </row>
    <row r="101515" spans="1:5" x14ac:dyDescent="0.3">
      <c r="A101515">
        <v>4</v>
      </c>
      <c r="B101515">
        <v>1554074603</v>
      </c>
      <c r="C101515" t="s">
        <v>65226</v>
      </c>
      <c r="D101515" t="s">
        <v>175138</v>
      </c>
      <c r="E101515" t="s">
        <v>314240</v>
      </c>
    </row>
    <row r="101516" spans="1:5" x14ac:dyDescent="0.3">
      <c r="A101516">
        <v>4</v>
      </c>
      <c r="B101516">
        <v>1554074701</v>
      </c>
      <c r="C101516" t="s">
        <v>65226</v>
      </c>
      <c r="D101516" t="s">
        <v>175139</v>
      </c>
      <c r="E101516" t="s">
        <v>314241</v>
      </c>
    </row>
    <row r="101517" spans="1:5" x14ac:dyDescent="0.3">
      <c r="A101517">
        <v>4</v>
      </c>
      <c r="B101517">
        <v>1554074850</v>
      </c>
      <c r="C101517" t="s">
        <v>65227</v>
      </c>
      <c r="D101517" t="s">
        <v>175140</v>
      </c>
      <c r="E101517" t="s">
        <v>314242</v>
      </c>
    </row>
    <row r="101518" spans="1:5" x14ac:dyDescent="0.3">
      <c r="A101518">
        <v>4</v>
      </c>
      <c r="B101518">
        <v>1554074942</v>
      </c>
      <c r="C101518" t="s">
        <v>65228</v>
      </c>
      <c r="D101518" t="s">
        <v>175141</v>
      </c>
      <c r="E101518" t="s">
        <v>314243</v>
      </c>
    </row>
    <row r="101519" spans="1:5" x14ac:dyDescent="0.3">
      <c r="A101519">
        <v>4</v>
      </c>
      <c r="B101519">
        <v>1554075018</v>
      </c>
      <c r="C101519" t="s">
        <v>65229</v>
      </c>
      <c r="D101519" t="s">
        <v>97508</v>
      </c>
      <c r="E101519" t="s">
        <v>314244</v>
      </c>
    </row>
    <row r="101520" spans="1:5" x14ac:dyDescent="0.3">
      <c r="A101520">
        <v>4</v>
      </c>
      <c r="B101520">
        <v>1554075132</v>
      </c>
      <c r="C101520" t="s">
        <v>65230</v>
      </c>
      <c r="D101520" t="s">
        <v>175142</v>
      </c>
      <c r="E101520" t="s">
        <v>314245</v>
      </c>
    </row>
    <row r="101521" spans="1:5" x14ac:dyDescent="0.3">
      <c r="A101521">
        <v>4</v>
      </c>
      <c r="B101521">
        <v>1554075198</v>
      </c>
      <c r="C101521" t="s">
        <v>65231</v>
      </c>
      <c r="D101521" t="s">
        <v>174987</v>
      </c>
      <c r="E101521" t="s">
        <v>314246</v>
      </c>
    </row>
    <row r="101522" spans="1:5" x14ac:dyDescent="0.3">
      <c r="A101522">
        <v>4</v>
      </c>
      <c r="B101522">
        <v>1554075256</v>
      </c>
      <c r="C101522" t="s">
        <v>65231</v>
      </c>
      <c r="D101522" t="s">
        <v>175143</v>
      </c>
      <c r="E101522" t="s">
        <v>314247</v>
      </c>
    </row>
    <row r="101523" spans="1:5" x14ac:dyDescent="0.3">
      <c r="A101523">
        <v>4</v>
      </c>
      <c r="B101523">
        <v>1554075269</v>
      </c>
      <c r="C101523" t="s">
        <v>65228</v>
      </c>
      <c r="D101523" t="s">
        <v>175144</v>
      </c>
      <c r="E101523" t="s">
        <v>314248</v>
      </c>
    </row>
    <row r="101524" spans="1:5" x14ac:dyDescent="0.3">
      <c r="A101524">
        <v>4</v>
      </c>
      <c r="B101524">
        <v>1554075283</v>
      </c>
      <c r="C101524" t="s">
        <v>65228</v>
      </c>
      <c r="D101524" t="s">
        <v>175145</v>
      </c>
      <c r="E101524" t="s">
        <v>314249</v>
      </c>
    </row>
    <row r="101525" spans="1:5" x14ac:dyDescent="0.3">
      <c r="A101525">
        <v>4</v>
      </c>
      <c r="B101525">
        <v>1554075314</v>
      </c>
      <c r="C101525" t="s">
        <v>65232</v>
      </c>
      <c r="D101525" t="s">
        <v>175146</v>
      </c>
      <c r="E101525" t="s">
        <v>314250</v>
      </c>
    </row>
    <row r="101526" spans="1:5" x14ac:dyDescent="0.3">
      <c r="A101526">
        <v>4</v>
      </c>
      <c r="B101526">
        <v>1554075321</v>
      </c>
      <c r="C101526" t="s">
        <v>65229</v>
      </c>
      <c r="D101526" t="s">
        <v>175076</v>
      </c>
      <c r="E101526" t="s">
        <v>314251</v>
      </c>
    </row>
    <row r="101527" spans="1:5" x14ac:dyDescent="0.3">
      <c r="A101527">
        <v>4</v>
      </c>
      <c r="B101527">
        <v>1554075380</v>
      </c>
      <c r="C101527" t="s">
        <v>65229</v>
      </c>
      <c r="D101527" t="s">
        <v>175147</v>
      </c>
      <c r="E101527" t="s">
        <v>314252</v>
      </c>
    </row>
    <row r="101528" spans="1:5" x14ac:dyDescent="0.3">
      <c r="A101528">
        <v>4</v>
      </c>
      <c r="B101528">
        <v>1554075555</v>
      </c>
      <c r="C101528" t="s">
        <v>65233</v>
      </c>
      <c r="D101528" t="s">
        <v>175148</v>
      </c>
      <c r="E101528" t="s">
        <v>314253</v>
      </c>
    </row>
    <row r="101529" spans="1:5" x14ac:dyDescent="0.3">
      <c r="A101529">
        <v>4</v>
      </c>
      <c r="B101529">
        <v>1554075586</v>
      </c>
      <c r="C101529" t="s">
        <v>65234</v>
      </c>
      <c r="D101529" t="s">
        <v>175149</v>
      </c>
      <c r="E101529" t="s">
        <v>314254</v>
      </c>
    </row>
    <row r="101530" spans="1:5" x14ac:dyDescent="0.3">
      <c r="A101530">
        <v>4</v>
      </c>
      <c r="B101530">
        <v>1554075612</v>
      </c>
      <c r="C101530" t="s">
        <v>65231</v>
      </c>
      <c r="D101530" t="s">
        <v>175150</v>
      </c>
      <c r="E101530" t="s">
        <v>314255</v>
      </c>
    </row>
    <row r="101531" spans="1:5" x14ac:dyDescent="0.3">
      <c r="A101531">
        <v>4</v>
      </c>
      <c r="B101531">
        <v>1554075641</v>
      </c>
      <c r="C101531" t="s">
        <v>65233</v>
      </c>
      <c r="D101531" t="s">
        <v>175151</v>
      </c>
      <c r="E101531" t="s">
        <v>314256</v>
      </c>
    </row>
    <row r="101532" spans="1:5" x14ac:dyDescent="0.3">
      <c r="A101532">
        <v>4</v>
      </c>
      <c r="B101532">
        <v>1554075663</v>
      </c>
      <c r="C101532" t="s">
        <v>65231</v>
      </c>
      <c r="D101532" t="s">
        <v>175152</v>
      </c>
      <c r="E101532" t="s">
        <v>314257</v>
      </c>
    </row>
    <row r="101533" spans="1:5" x14ac:dyDescent="0.3">
      <c r="A101533">
        <v>4</v>
      </c>
      <c r="B101533">
        <v>1554075719</v>
      </c>
      <c r="C101533" t="s">
        <v>65233</v>
      </c>
      <c r="D101533" t="s">
        <v>123731</v>
      </c>
      <c r="E101533" t="s">
        <v>314258</v>
      </c>
    </row>
    <row r="101534" spans="1:5" x14ac:dyDescent="0.3">
      <c r="A101534">
        <v>4</v>
      </c>
      <c r="B101534">
        <v>1554075755</v>
      </c>
      <c r="C101534" t="s">
        <v>65234</v>
      </c>
      <c r="D101534" t="s">
        <v>175153</v>
      </c>
      <c r="E101534" t="s">
        <v>314259</v>
      </c>
    </row>
    <row r="101535" spans="1:5" x14ac:dyDescent="0.3">
      <c r="A101535">
        <v>4</v>
      </c>
      <c r="B101535">
        <v>1554075788</v>
      </c>
      <c r="C101535" t="s">
        <v>65235</v>
      </c>
      <c r="D101535" t="s">
        <v>175154</v>
      </c>
      <c r="E101535" t="s">
        <v>314260</v>
      </c>
    </row>
    <row r="101536" spans="1:5" x14ac:dyDescent="0.3">
      <c r="A101536">
        <v>4</v>
      </c>
      <c r="B101536">
        <v>1554075815</v>
      </c>
      <c r="C101536" t="s">
        <v>65234</v>
      </c>
      <c r="D101536" t="s">
        <v>175155</v>
      </c>
      <c r="E101536" t="s">
        <v>314261</v>
      </c>
    </row>
    <row r="101537" spans="1:5" x14ac:dyDescent="0.3">
      <c r="A101537">
        <v>4</v>
      </c>
      <c r="B101537">
        <v>1554075892</v>
      </c>
      <c r="C101537" t="s">
        <v>65236</v>
      </c>
      <c r="D101537" t="s">
        <v>175156</v>
      </c>
      <c r="E101537" t="s">
        <v>314262</v>
      </c>
    </row>
    <row r="101538" spans="1:5" x14ac:dyDescent="0.3">
      <c r="A101538">
        <v>4</v>
      </c>
      <c r="B101538">
        <v>1554075897</v>
      </c>
      <c r="C101538" t="s">
        <v>65237</v>
      </c>
      <c r="D101538" t="s">
        <v>175157</v>
      </c>
      <c r="E101538" t="s">
        <v>314263</v>
      </c>
    </row>
    <row r="101539" spans="1:5" x14ac:dyDescent="0.3">
      <c r="A101539">
        <v>4</v>
      </c>
      <c r="B101539">
        <v>1554075967</v>
      </c>
      <c r="C101539" t="s">
        <v>65233</v>
      </c>
      <c r="D101539" t="s">
        <v>175158</v>
      </c>
      <c r="E101539" t="s">
        <v>314264</v>
      </c>
    </row>
    <row r="101540" spans="1:5" x14ac:dyDescent="0.3">
      <c r="A101540">
        <v>4</v>
      </c>
      <c r="B101540">
        <v>1554076149</v>
      </c>
      <c r="C101540" t="s">
        <v>65236</v>
      </c>
      <c r="D101540" t="s">
        <v>170450</v>
      </c>
      <c r="E101540" t="s">
        <v>314265</v>
      </c>
    </row>
    <row r="101541" spans="1:5" x14ac:dyDescent="0.3">
      <c r="A101541">
        <v>4</v>
      </c>
      <c r="B101541">
        <v>1554076159</v>
      </c>
      <c r="C101541" t="s">
        <v>65236</v>
      </c>
      <c r="D101541" t="s">
        <v>175159</v>
      </c>
      <c r="E101541" t="s">
        <v>314266</v>
      </c>
    </row>
    <row r="101542" spans="1:5" x14ac:dyDescent="0.3">
      <c r="A101542">
        <v>4</v>
      </c>
      <c r="B101542">
        <v>1554076160</v>
      </c>
      <c r="C101542" t="s">
        <v>65236</v>
      </c>
      <c r="D101542" t="s">
        <v>175160</v>
      </c>
      <c r="E101542" t="s">
        <v>314267</v>
      </c>
    </row>
    <row r="101543" spans="1:5" x14ac:dyDescent="0.3">
      <c r="A101543">
        <v>4</v>
      </c>
      <c r="B101543">
        <v>1554076321</v>
      </c>
      <c r="C101543" t="s">
        <v>65238</v>
      </c>
      <c r="D101543" t="s">
        <v>175161</v>
      </c>
      <c r="E101543" t="s">
        <v>314268</v>
      </c>
    </row>
    <row r="101544" spans="1:5" x14ac:dyDescent="0.3">
      <c r="A101544">
        <v>4</v>
      </c>
      <c r="B101544">
        <v>1554076337</v>
      </c>
      <c r="C101544" t="s">
        <v>65238</v>
      </c>
      <c r="D101544" t="s">
        <v>175162</v>
      </c>
      <c r="E101544" t="s">
        <v>314269</v>
      </c>
    </row>
    <row r="101545" spans="1:5" x14ac:dyDescent="0.3">
      <c r="A101545">
        <v>4</v>
      </c>
      <c r="B101545">
        <v>1554076370</v>
      </c>
      <c r="C101545" t="s">
        <v>65238</v>
      </c>
      <c r="D101545" t="s">
        <v>143063</v>
      </c>
      <c r="E101545" t="s">
        <v>314270</v>
      </c>
    </row>
    <row r="101546" spans="1:5" x14ac:dyDescent="0.3">
      <c r="A101546">
        <v>4</v>
      </c>
      <c r="B101546">
        <v>1554076401</v>
      </c>
      <c r="C101546" t="s">
        <v>65239</v>
      </c>
      <c r="D101546" t="s">
        <v>175163</v>
      </c>
      <c r="E101546" t="s">
        <v>314271</v>
      </c>
    </row>
    <row r="101547" spans="1:5" x14ac:dyDescent="0.3">
      <c r="A101547">
        <v>4</v>
      </c>
      <c r="B101547">
        <v>1554076439</v>
      </c>
      <c r="C101547" t="s">
        <v>65240</v>
      </c>
      <c r="D101547" t="s">
        <v>175164</v>
      </c>
      <c r="E101547" t="s">
        <v>314272</v>
      </c>
    </row>
    <row r="101548" spans="1:5" x14ac:dyDescent="0.3">
      <c r="A101548">
        <v>4</v>
      </c>
      <c r="B101548">
        <v>1554076444</v>
      </c>
      <c r="C101548" t="s">
        <v>65239</v>
      </c>
      <c r="D101548" t="s">
        <v>175165</v>
      </c>
      <c r="E101548" t="s">
        <v>314273</v>
      </c>
    </row>
    <row r="101549" spans="1:5" x14ac:dyDescent="0.3">
      <c r="A101549">
        <v>4</v>
      </c>
      <c r="B101549">
        <v>1554076481</v>
      </c>
      <c r="C101549" t="s">
        <v>65240</v>
      </c>
      <c r="D101549" t="s">
        <v>175166</v>
      </c>
      <c r="E101549" t="s">
        <v>314274</v>
      </c>
    </row>
    <row r="101550" spans="1:5" x14ac:dyDescent="0.3">
      <c r="A101550">
        <v>4</v>
      </c>
      <c r="B101550">
        <v>1554076517</v>
      </c>
      <c r="C101550" t="s">
        <v>65241</v>
      </c>
      <c r="D101550" t="s">
        <v>175167</v>
      </c>
      <c r="E101550" t="s">
        <v>314275</v>
      </c>
    </row>
    <row r="101551" spans="1:5" x14ac:dyDescent="0.3">
      <c r="A101551">
        <v>4</v>
      </c>
      <c r="B101551">
        <v>1554076522</v>
      </c>
      <c r="C101551" t="s">
        <v>65240</v>
      </c>
      <c r="D101551" t="s">
        <v>175168</v>
      </c>
      <c r="E101551" t="s">
        <v>314276</v>
      </c>
    </row>
    <row r="101552" spans="1:5" x14ac:dyDescent="0.3">
      <c r="A101552">
        <v>4</v>
      </c>
      <c r="B101552">
        <v>1554076560</v>
      </c>
      <c r="C101552" t="s">
        <v>65241</v>
      </c>
      <c r="D101552" t="s">
        <v>161281</v>
      </c>
      <c r="E101552" t="s">
        <v>314277</v>
      </c>
    </row>
    <row r="101553" spans="1:5" x14ac:dyDescent="0.3">
      <c r="A101553">
        <v>4</v>
      </c>
      <c r="B101553">
        <v>1554076582</v>
      </c>
      <c r="C101553" t="s">
        <v>65238</v>
      </c>
      <c r="D101553" t="s">
        <v>173303</v>
      </c>
      <c r="E101553" t="s">
        <v>314278</v>
      </c>
    </row>
    <row r="101554" spans="1:5" x14ac:dyDescent="0.3">
      <c r="A101554">
        <v>4</v>
      </c>
      <c r="B101554">
        <v>1554076644</v>
      </c>
      <c r="C101554" t="s">
        <v>65242</v>
      </c>
      <c r="D101554" t="s">
        <v>175169</v>
      </c>
      <c r="E101554" t="s">
        <v>314279</v>
      </c>
    </row>
    <row r="101555" spans="1:5" x14ac:dyDescent="0.3">
      <c r="A101555">
        <v>4</v>
      </c>
      <c r="B101555">
        <v>1554076660</v>
      </c>
      <c r="C101555" t="s">
        <v>65243</v>
      </c>
      <c r="D101555" t="s">
        <v>175170</v>
      </c>
      <c r="E101555" t="s">
        <v>314280</v>
      </c>
    </row>
    <row r="101556" spans="1:5" x14ac:dyDescent="0.3">
      <c r="A101556">
        <v>4</v>
      </c>
      <c r="B101556">
        <v>1554076755</v>
      </c>
      <c r="C101556" t="s">
        <v>65243</v>
      </c>
      <c r="D101556" t="s">
        <v>175171</v>
      </c>
      <c r="E101556" t="s">
        <v>314281</v>
      </c>
    </row>
    <row r="101557" spans="1:5" x14ac:dyDescent="0.3">
      <c r="A101557">
        <v>4</v>
      </c>
      <c r="B101557">
        <v>1554076782</v>
      </c>
      <c r="C101557" t="s">
        <v>65243</v>
      </c>
      <c r="D101557" t="s">
        <v>175172</v>
      </c>
      <c r="E101557" t="s">
        <v>314282</v>
      </c>
    </row>
    <row r="101558" spans="1:5" x14ac:dyDescent="0.3">
      <c r="A101558">
        <v>4</v>
      </c>
      <c r="B101558">
        <v>1554076801</v>
      </c>
      <c r="C101558" t="s">
        <v>65243</v>
      </c>
      <c r="D101558" t="s">
        <v>175173</v>
      </c>
      <c r="E101558" t="s">
        <v>314283</v>
      </c>
    </row>
    <row r="101559" spans="1:5" x14ac:dyDescent="0.3">
      <c r="A101559">
        <v>4</v>
      </c>
      <c r="B101559">
        <v>1554076891</v>
      </c>
      <c r="C101559" t="s">
        <v>65244</v>
      </c>
      <c r="D101559" t="s">
        <v>172891</v>
      </c>
      <c r="E101559" t="s">
        <v>314284</v>
      </c>
    </row>
    <row r="101560" spans="1:5" x14ac:dyDescent="0.3">
      <c r="A101560">
        <v>4</v>
      </c>
      <c r="B101560">
        <v>1554076956</v>
      </c>
      <c r="C101560" t="s">
        <v>65243</v>
      </c>
      <c r="D101560" t="s">
        <v>175174</v>
      </c>
      <c r="E101560" t="s">
        <v>314285</v>
      </c>
    </row>
    <row r="101561" spans="1:5" x14ac:dyDescent="0.3">
      <c r="A101561">
        <v>4</v>
      </c>
      <c r="B101561">
        <v>1554076957</v>
      </c>
      <c r="C101561" t="s">
        <v>65242</v>
      </c>
      <c r="D101561" t="s">
        <v>175175</v>
      </c>
      <c r="E101561" t="s">
        <v>314286</v>
      </c>
    </row>
    <row r="101562" spans="1:5" x14ac:dyDescent="0.3">
      <c r="A101562">
        <v>4</v>
      </c>
      <c r="B101562">
        <v>1554076979</v>
      </c>
      <c r="C101562" t="s">
        <v>65245</v>
      </c>
      <c r="D101562" t="s">
        <v>175176</v>
      </c>
      <c r="E101562" t="s">
        <v>314287</v>
      </c>
    </row>
    <row r="101563" spans="1:5" x14ac:dyDescent="0.3">
      <c r="A101563">
        <v>4</v>
      </c>
      <c r="B101563">
        <v>1554077000</v>
      </c>
      <c r="C101563" t="s">
        <v>65245</v>
      </c>
      <c r="D101563" t="s">
        <v>174974</v>
      </c>
      <c r="E101563" t="s">
        <v>314288</v>
      </c>
    </row>
    <row r="101564" spans="1:5" x14ac:dyDescent="0.3">
      <c r="A101564">
        <v>4</v>
      </c>
      <c r="B101564">
        <v>1554077022</v>
      </c>
      <c r="C101564" t="s">
        <v>65245</v>
      </c>
      <c r="D101564" t="s">
        <v>175177</v>
      </c>
      <c r="E101564" t="s">
        <v>314289</v>
      </c>
    </row>
    <row r="101565" spans="1:5" x14ac:dyDescent="0.3">
      <c r="A101565">
        <v>4</v>
      </c>
      <c r="B101565">
        <v>1554077051</v>
      </c>
      <c r="C101565" t="s">
        <v>65245</v>
      </c>
      <c r="D101565" t="s">
        <v>151936</v>
      </c>
      <c r="E101565" t="s">
        <v>314290</v>
      </c>
    </row>
    <row r="101566" spans="1:5" x14ac:dyDescent="0.3">
      <c r="A101566">
        <v>4</v>
      </c>
      <c r="B101566">
        <v>1554077065</v>
      </c>
      <c r="C101566" t="s">
        <v>65245</v>
      </c>
      <c r="D101566" t="s">
        <v>175178</v>
      </c>
      <c r="E101566" t="s">
        <v>314291</v>
      </c>
    </row>
    <row r="101567" spans="1:5" x14ac:dyDescent="0.3">
      <c r="A101567">
        <v>4</v>
      </c>
      <c r="B101567">
        <v>1554077257</v>
      </c>
      <c r="C101567" t="s">
        <v>65246</v>
      </c>
      <c r="D101567" t="s">
        <v>175179</v>
      </c>
      <c r="E101567" t="s">
        <v>314292</v>
      </c>
    </row>
    <row r="101568" spans="1:5" x14ac:dyDescent="0.3">
      <c r="A101568">
        <v>4</v>
      </c>
      <c r="B101568">
        <v>1554077263</v>
      </c>
      <c r="C101568" t="s">
        <v>65246</v>
      </c>
      <c r="D101568" t="s">
        <v>175180</v>
      </c>
      <c r="E101568" t="s">
        <v>314293</v>
      </c>
    </row>
    <row r="101569" spans="1:5" x14ac:dyDescent="0.3">
      <c r="A101569">
        <v>4</v>
      </c>
      <c r="B101569">
        <v>1554077329</v>
      </c>
      <c r="C101569" t="s">
        <v>65245</v>
      </c>
      <c r="D101569" t="s">
        <v>175181</v>
      </c>
      <c r="E101569" t="s">
        <v>314294</v>
      </c>
    </row>
    <row r="101570" spans="1:5" x14ac:dyDescent="0.3">
      <c r="A101570">
        <v>4</v>
      </c>
      <c r="B101570">
        <v>1554077377</v>
      </c>
      <c r="C101570" t="s">
        <v>65247</v>
      </c>
      <c r="D101570" t="s">
        <v>168959</v>
      </c>
      <c r="E101570" t="s">
        <v>314295</v>
      </c>
    </row>
    <row r="101571" spans="1:5" x14ac:dyDescent="0.3">
      <c r="A101571">
        <v>4</v>
      </c>
      <c r="B101571">
        <v>1554077392</v>
      </c>
      <c r="C101571" t="s">
        <v>65248</v>
      </c>
      <c r="D101571" t="s">
        <v>175182</v>
      </c>
      <c r="E101571" t="s">
        <v>314296</v>
      </c>
    </row>
    <row r="101572" spans="1:5" x14ac:dyDescent="0.3">
      <c r="A101572">
        <v>4</v>
      </c>
      <c r="B101572">
        <v>1554077456</v>
      </c>
      <c r="C101572" t="s">
        <v>65247</v>
      </c>
      <c r="D101572" t="s">
        <v>175183</v>
      </c>
      <c r="E101572" t="s">
        <v>314297</v>
      </c>
    </row>
    <row r="101573" spans="1:5" x14ac:dyDescent="0.3">
      <c r="A101573">
        <v>4</v>
      </c>
      <c r="B101573">
        <v>1554077481</v>
      </c>
      <c r="C101573" t="s">
        <v>65249</v>
      </c>
      <c r="D101573" t="s">
        <v>175184</v>
      </c>
      <c r="E101573" t="s">
        <v>314298</v>
      </c>
    </row>
    <row r="101574" spans="1:5" x14ac:dyDescent="0.3">
      <c r="A101574">
        <v>4</v>
      </c>
      <c r="B101574">
        <v>1554077489</v>
      </c>
      <c r="C101574" t="s">
        <v>65248</v>
      </c>
      <c r="D101574" t="s">
        <v>175185</v>
      </c>
      <c r="E101574" t="s">
        <v>314299</v>
      </c>
    </row>
    <row r="101575" spans="1:5" x14ac:dyDescent="0.3">
      <c r="A101575">
        <v>4</v>
      </c>
      <c r="B101575">
        <v>1554077508</v>
      </c>
      <c r="C101575" t="s">
        <v>65246</v>
      </c>
      <c r="D101575" t="s">
        <v>175186</v>
      </c>
      <c r="E101575" t="s">
        <v>314300</v>
      </c>
    </row>
    <row r="101576" spans="1:5" x14ac:dyDescent="0.3">
      <c r="A101576">
        <v>4</v>
      </c>
      <c r="B101576">
        <v>1554077527</v>
      </c>
      <c r="C101576" t="s">
        <v>65246</v>
      </c>
      <c r="D101576" t="s">
        <v>175187</v>
      </c>
      <c r="E101576" t="s">
        <v>314301</v>
      </c>
    </row>
    <row r="101577" spans="1:5" x14ac:dyDescent="0.3">
      <c r="A101577">
        <v>4</v>
      </c>
      <c r="B101577">
        <v>1554077560</v>
      </c>
      <c r="C101577" t="s">
        <v>65249</v>
      </c>
      <c r="D101577" t="s">
        <v>175188</v>
      </c>
      <c r="E101577" t="s">
        <v>314302</v>
      </c>
    </row>
    <row r="101578" spans="1:5" x14ac:dyDescent="0.3">
      <c r="A101578">
        <v>4</v>
      </c>
      <c r="B101578">
        <v>1554077618</v>
      </c>
      <c r="C101578" t="s">
        <v>65248</v>
      </c>
      <c r="D101578" t="s">
        <v>175189</v>
      </c>
      <c r="E101578" t="s">
        <v>314303</v>
      </c>
    </row>
    <row r="101579" spans="1:5" x14ac:dyDescent="0.3">
      <c r="A101579">
        <v>4</v>
      </c>
      <c r="B101579">
        <v>1554077643</v>
      </c>
      <c r="C101579" t="s">
        <v>65249</v>
      </c>
      <c r="D101579" t="s">
        <v>175190</v>
      </c>
      <c r="E101579" t="s">
        <v>314304</v>
      </c>
    </row>
    <row r="101580" spans="1:5" x14ac:dyDescent="0.3">
      <c r="A101580">
        <v>4</v>
      </c>
      <c r="B101580">
        <v>1554077648</v>
      </c>
      <c r="C101580" t="s">
        <v>65250</v>
      </c>
      <c r="D101580" t="s">
        <v>175191</v>
      </c>
      <c r="E101580" t="s">
        <v>314305</v>
      </c>
    </row>
    <row r="101581" spans="1:5" x14ac:dyDescent="0.3">
      <c r="A101581">
        <v>4</v>
      </c>
      <c r="B101581">
        <v>1554077676</v>
      </c>
      <c r="C101581" t="s">
        <v>65250</v>
      </c>
      <c r="D101581" t="s">
        <v>175192</v>
      </c>
      <c r="E101581" t="s">
        <v>314306</v>
      </c>
    </row>
    <row r="101582" spans="1:5" x14ac:dyDescent="0.3">
      <c r="A101582">
        <v>4</v>
      </c>
      <c r="B101582">
        <v>1554077698</v>
      </c>
      <c r="C101582" t="s">
        <v>65248</v>
      </c>
      <c r="D101582" t="s">
        <v>128601</v>
      </c>
      <c r="E101582" t="s">
        <v>314307</v>
      </c>
    </row>
    <row r="101583" spans="1:5" x14ac:dyDescent="0.3">
      <c r="A101583">
        <v>4</v>
      </c>
      <c r="B101583">
        <v>1554077704</v>
      </c>
      <c r="C101583" t="s">
        <v>65250</v>
      </c>
      <c r="D101583" t="s">
        <v>170526</v>
      </c>
      <c r="E101583" t="s">
        <v>314308</v>
      </c>
    </row>
    <row r="101584" spans="1:5" x14ac:dyDescent="0.3">
      <c r="A101584">
        <v>4</v>
      </c>
      <c r="B101584">
        <v>1554077787</v>
      </c>
      <c r="C101584" t="s">
        <v>65251</v>
      </c>
      <c r="D101584" t="s">
        <v>175193</v>
      </c>
      <c r="E101584" t="s">
        <v>314309</v>
      </c>
    </row>
    <row r="101585" spans="1:5" x14ac:dyDescent="0.3">
      <c r="A101585">
        <v>4</v>
      </c>
      <c r="B101585">
        <v>1554077857</v>
      </c>
      <c r="C101585" t="s">
        <v>65252</v>
      </c>
      <c r="D101585" t="s">
        <v>175194</v>
      </c>
      <c r="E101585" t="s">
        <v>314310</v>
      </c>
    </row>
    <row r="101586" spans="1:5" x14ac:dyDescent="0.3">
      <c r="A101586">
        <v>4</v>
      </c>
      <c r="B101586">
        <v>1554077928</v>
      </c>
      <c r="C101586" t="s">
        <v>65253</v>
      </c>
      <c r="D101586" t="s">
        <v>173160</v>
      </c>
      <c r="E101586" t="s">
        <v>314311</v>
      </c>
    </row>
    <row r="101587" spans="1:5" x14ac:dyDescent="0.3">
      <c r="A101587">
        <v>4</v>
      </c>
      <c r="B101587">
        <v>1554077968</v>
      </c>
      <c r="C101587" t="s">
        <v>65252</v>
      </c>
      <c r="D101587" t="s">
        <v>175195</v>
      </c>
      <c r="E101587" t="s">
        <v>314312</v>
      </c>
    </row>
    <row r="101588" spans="1:5" x14ac:dyDescent="0.3">
      <c r="A101588">
        <v>4</v>
      </c>
      <c r="B101588">
        <v>1554077972</v>
      </c>
      <c r="C101588" t="s">
        <v>65252</v>
      </c>
      <c r="D101588" t="s">
        <v>175196</v>
      </c>
      <c r="E101588" t="s">
        <v>314313</v>
      </c>
    </row>
    <row r="101589" spans="1:5" x14ac:dyDescent="0.3">
      <c r="A101589">
        <v>4</v>
      </c>
      <c r="B101589">
        <v>1554077983</v>
      </c>
      <c r="C101589" t="s">
        <v>65250</v>
      </c>
      <c r="D101589" t="s">
        <v>175197</v>
      </c>
      <c r="E101589" t="s">
        <v>314314</v>
      </c>
    </row>
    <row r="101590" spans="1:5" x14ac:dyDescent="0.3">
      <c r="A101590">
        <v>4</v>
      </c>
      <c r="B101590">
        <v>1554078029</v>
      </c>
      <c r="C101590" t="s">
        <v>65252</v>
      </c>
      <c r="D101590" t="s">
        <v>175198</v>
      </c>
      <c r="E101590" t="s">
        <v>314315</v>
      </c>
    </row>
    <row r="101591" spans="1:5" x14ac:dyDescent="0.3">
      <c r="A101591">
        <v>4</v>
      </c>
      <c r="B101591">
        <v>1554078044</v>
      </c>
      <c r="C101591" t="s">
        <v>65251</v>
      </c>
      <c r="D101591" t="s">
        <v>175199</v>
      </c>
      <c r="E101591" t="s">
        <v>314316</v>
      </c>
    </row>
    <row r="101592" spans="1:5" x14ac:dyDescent="0.3">
      <c r="A101592">
        <v>4</v>
      </c>
      <c r="B101592">
        <v>1554078090</v>
      </c>
      <c r="C101592" t="s">
        <v>65254</v>
      </c>
      <c r="D101592" t="s">
        <v>163764</v>
      </c>
      <c r="E101592" t="s">
        <v>314317</v>
      </c>
    </row>
    <row r="101593" spans="1:5" x14ac:dyDescent="0.3">
      <c r="A101593">
        <v>4</v>
      </c>
      <c r="B101593">
        <v>1554078245</v>
      </c>
      <c r="C101593" t="s">
        <v>65255</v>
      </c>
      <c r="D101593" t="s">
        <v>175200</v>
      </c>
      <c r="E101593" t="s">
        <v>314318</v>
      </c>
    </row>
    <row r="101594" spans="1:5" x14ac:dyDescent="0.3">
      <c r="A101594">
        <v>4</v>
      </c>
      <c r="B101594">
        <v>1554078250</v>
      </c>
      <c r="C101594" t="s">
        <v>65253</v>
      </c>
      <c r="D101594" t="s">
        <v>162625</v>
      </c>
      <c r="E101594" t="s">
        <v>314319</v>
      </c>
    </row>
    <row r="101595" spans="1:5" x14ac:dyDescent="0.3">
      <c r="A101595">
        <v>4</v>
      </c>
      <c r="B101595">
        <v>1554078301</v>
      </c>
      <c r="C101595" t="s">
        <v>65255</v>
      </c>
      <c r="D101595" t="s">
        <v>175201</v>
      </c>
      <c r="E101595" t="s">
        <v>314320</v>
      </c>
    </row>
    <row r="101596" spans="1:5" x14ac:dyDescent="0.3">
      <c r="A101596">
        <v>4</v>
      </c>
      <c r="B101596">
        <v>1554078306</v>
      </c>
      <c r="C101596" t="s">
        <v>65253</v>
      </c>
      <c r="D101596" t="s">
        <v>175202</v>
      </c>
      <c r="E101596" t="s">
        <v>314321</v>
      </c>
    </row>
    <row r="101597" spans="1:5" x14ac:dyDescent="0.3">
      <c r="A101597">
        <v>4</v>
      </c>
      <c r="B101597">
        <v>1554105580</v>
      </c>
      <c r="C101597" t="s">
        <v>65256</v>
      </c>
      <c r="D101597" t="s">
        <v>167304</v>
      </c>
      <c r="E101597" t="s">
        <v>314322</v>
      </c>
    </row>
    <row r="101598" spans="1:5" x14ac:dyDescent="0.3">
      <c r="A101598">
        <v>4</v>
      </c>
      <c r="B101598">
        <v>1554105587</v>
      </c>
      <c r="C101598" t="s">
        <v>65257</v>
      </c>
      <c r="D101598" t="s">
        <v>175203</v>
      </c>
      <c r="E101598" t="s">
        <v>314323</v>
      </c>
    </row>
    <row r="101599" spans="1:5" x14ac:dyDescent="0.3">
      <c r="A101599">
        <v>4</v>
      </c>
      <c r="B101599">
        <v>1554105608</v>
      </c>
      <c r="C101599" t="s">
        <v>65258</v>
      </c>
      <c r="D101599" t="s">
        <v>161411</v>
      </c>
      <c r="E101599" t="s">
        <v>314324</v>
      </c>
    </row>
    <row r="101600" spans="1:5" x14ac:dyDescent="0.3">
      <c r="A101600">
        <v>4</v>
      </c>
      <c r="B101600">
        <v>1554105620</v>
      </c>
      <c r="C101600" t="s">
        <v>65256</v>
      </c>
      <c r="D101600" t="s">
        <v>170450</v>
      </c>
      <c r="E101600" t="s">
        <v>314325</v>
      </c>
    </row>
    <row r="101601" spans="1:5" x14ac:dyDescent="0.3">
      <c r="A101601">
        <v>4</v>
      </c>
      <c r="B101601">
        <v>1554105623</v>
      </c>
      <c r="C101601" t="s">
        <v>65256</v>
      </c>
      <c r="D101601" t="s">
        <v>175204</v>
      </c>
      <c r="E101601" t="s">
        <v>314326</v>
      </c>
    </row>
    <row r="101602" spans="1:5" x14ac:dyDescent="0.3">
      <c r="A101602">
        <v>4</v>
      </c>
      <c r="B101602">
        <v>1554105664</v>
      </c>
      <c r="C101602" t="s">
        <v>65259</v>
      </c>
      <c r="D101602" t="s">
        <v>175205</v>
      </c>
      <c r="E101602" t="s">
        <v>314327</v>
      </c>
    </row>
    <row r="101603" spans="1:5" x14ac:dyDescent="0.3">
      <c r="A101603">
        <v>4</v>
      </c>
      <c r="B101603">
        <v>1554105670</v>
      </c>
      <c r="C101603" t="s">
        <v>65260</v>
      </c>
      <c r="D101603" t="s">
        <v>175206</v>
      </c>
      <c r="E101603" t="s">
        <v>314328</v>
      </c>
    </row>
    <row r="101604" spans="1:5" x14ac:dyDescent="0.3">
      <c r="A101604">
        <v>4</v>
      </c>
      <c r="B101604">
        <v>1554105678</v>
      </c>
      <c r="C101604" t="s">
        <v>65258</v>
      </c>
      <c r="D101604" t="s">
        <v>175207</v>
      </c>
      <c r="E101604" t="s">
        <v>314329</v>
      </c>
    </row>
    <row r="101605" spans="1:5" x14ac:dyDescent="0.3">
      <c r="A101605">
        <v>4</v>
      </c>
      <c r="B101605">
        <v>1554105688</v>
      </c>
      <c r="C101605" t="s">
        <v>65258</v>
      </c>
      <c r="D101605" t="s">
        <v>175208</v>
      </c>
      <c r="E101605" t="s">
        <v>314330</v>
      </c>
    </row>
    <row r="101606" spans="1:5" x14ac:dyDescent="0.3">
      <c r="A101606">
        <v>4</v>
      </c>
      <c r="B101606">
        <v>1554105691</v>
      </c>
      <c r="C101606" t="s">
        <v>65261</v>
      </c>
      <c r="D101606" t="s">
        <v>175209</v>
      </c>
      <c r="E101606" t="s">
        <v>314331</v>
      </c>
    </row>
    <row r="101607" spans="1:5" x14ac:dyDescent="0.3">
      <c r="A101607">
        <v>4</v>
      </c>
      <c r="B101607">
        <v>1554105720</v>
      </c>
      <c r="C101607" t="s">
        <v>65258</v>
      </c>
      <c r="D101607" t="s">
        <v>170194</v>
      </c>
      <c r="E101607" t="s">
        <v>314332</v>
      </c>
    </row>
    <row r="101608" spans="1:5" x14ac:dyDescent="0.3">
      <c r="A101608">
        <v>4</v>
      </c>
      <c r="B101608">
        <v>1554105742</v>
      </c>
      <c r="C101608" t="s">
        <v>65257</v>
      </c>
      <c r="D101608" t="s">
        <v>175210</v>
      </c>
      <c r="E101608" t="s">
        <v>314333</v>
      </c>
    </row>
    <row r="101609" spans="1:5" x14ac:dyDescent="0.3">
      <c r="A101609">
        <v>4</v>
      </c>
      <c r="B101609">
        <v>1554105829</v>
      </c>
      <c r="C101609" t="s">
        <v>65261</v>
      </c>
      <c r="D101609" t="s">
        <v>160996</v>
      </c>
      <c r="E101609" t="s">
        <v>314334</v>
      </c>
    </row>
    <row r="101610" spans="1:5" x14ac:dyDescent="0.3">
      <c r="A101610">
        <v>4</v>
      </c>
      <c r="B101610">
        <v>1554105849</v>
      </c>
      <c r="C101610" t="s">
        <v>65260</v>
      </c>
      <c r="D101610" t="s">
        <v>160292</v>
      </c>
      <c r="E101610" t="s">
        <v>306923</v>
      </c>
    </row>
    <row r="101611" spans="1:5" x14ac:dyDescent="0.3">
      <c r="A101611">
        <v>4</v>
      </c>
      <c r="B101611">
        <v>1554105866</v>
      </c>
      <c r="C101611" t="s">
        <v>65262</v>
      </c>
      <c r="D101611" t="s">
        <v>175211</v>
      </c>
      <c r="E101611" t="s">
        <v>314335</v>
      </c>
    </row>
    <row r="101612" spans="1:5" x14ac:dyDescent="0.3">
      <c r="A101612">
        <v>4</v>
      </c>
      <c r="B101612">
        <v>1554105979</v>
      </c>
      <c r="C101612" t="s">
        <v>65261</v>
      </c>
      <c r="D101612" t="s">
        <v>175212</v>
      </c>
      <c r="E101612" t="s">
        <v>314336</v>
      </c>
    </row>
    <row r="101613" spans="1:5" x14ac:dyDescent="0.3">
      <c r="A101613">
        <v>4</v>
      </c>
      <c r="B101613">
        <v>1554105992</v>
      </c>
      <c r="C101613" t="s">
        <v>65263</v>
      </c>
      <c r="D101613" t="s">
        <v>175213</v>
      </c>
      <c r="E101613" t="s">
        <v>314337</v>
      </c>
    </row>
    <row r="101614" spans="1:5" x14ac:dyDescent="0.3">
      <c r="A101614">
        <v>4</v>
      </c>
      <c r="B101614">
        <v>1554106072</v>
      </c>
      <c r="C101614" t="s">
        <v>65264</v>
      </c>
      <c r="D101614" t="s">
        <v>175214</v>
      </c>
      <c r="E101614" t="s">
        <v>314338</v>
      </c>
    </row>
    <row r="101615" spans="1:5" x14ac:dyDescent="0.3">
      <c r="A101615">
        <v>4</v>
      </c>
      <c r="B101615">
        <v>1554106129</v>
      </c>
      <c r="C101615" t="s">
        <v>65262</v>
      </c>
      <c r="D101615" t="s">
        <v>167924</v>
      </c>
      <c r="E101615" t="s">
        <v>314339</v>
      </c>
    </row>
    <row r="101616" spans="1:5" x14ac:dyDescent="0.3">
      <c r="A101616">
        <v>4</v>
      </c>
      <c r="B101616">
        <v>1554106225</v>
      </c>
      <c r="C101616" t="s">
        <v>65263</v>
      </c>
      <c r="D101616" t="s">
        <v>175215</v>
      </c>
      <c r="E101616" t="s">
        <v>314340</v>
      </c>
    </row>
    <row r="101617" spans="1:5" x14ac:dyDescent="0.3">
      <c r="A101617">
        <v>4</v>
      </c>
      <c r="B101617">
        <v>1554106305</v>
      </c>
      <c r="C101617" t="s">
        <v>65263</v>
      </c>
      <c r="D101617" t="s">
        <v>175216</v>
      </c>
      <c r="E101617" t="s">
        <v>314341</v>
      </c>
    </row>
    <row r="101618" spans="1:5" x14ac:dyDescent="0.3">
      <c r="A101618">
        <v>4</v>
      </c>
      <c r="B101618">
        <v>1554106353</v>
      </c>
      <c r="C101618" t="s">
        <v>65264</v>
      </c>
      <c r="D101618" t="s">
        <v>175217</v>
      </c>
      <c r="E101618" t="s">
        <v>314342</v>
      </c>
    </row>
    <row r="101619" spans="1:5" x14ac:dyDescent="0.3">
      <c r="A101619">
        <v>4</v>
      </c>
      <c r="B101619">
        <v>1554106436</v>
      </c>
      <c r="C101619" t="s">
        <v>65264</v>
      </c>
      <c r="D101619" t="s">
        <v>124675</v>
      </c>
      <c r="E101619" t="s">
        <v>314343</v>
      </c>
    </row>
    <row r="101620" spans="1:5" x14ac:dyDescent="0.3">
      <c r="A101620">
        <v>4</v>
      </c>
      <c r="B101620">
        <v>1554106495</v>
      </c>
      <c r="C101620" t="s">
        <v>65265</v>
      </c>
      <c r="D101620" t="s">
        <v>175218</v>
      </c>
      <c r="E101620" t="s">
        <v>314344</v>
      </c>
    </row>
    <row r="101621" spans="1:5" x14ac:dyDescent="0.3">
      <c r="A101621">
        <v>4</v>
      </c>
      <c r="B101621">
        <v>1554106505</v>
      </c>
      <c r="C101621" t="s">
        <v>65265</v>
      </c>
      <c r="D101621" t="s">
        <v>175219</v>
      </c>
      <c r="E101621" t="s">
        <v>314345</v>
      </c>
    </row>
    <row r="101622" spans="1:5" x14ac:dyDescent="0.3">
      <c r="A101622">
        <v>4</v>
      </c>
      <c r="B101622">
        <v>1554106518</v>
      </c>
      <c r="C101622" t="s">
        <v>65265</v>
      </c>
      <c r="D101622" t="s">
        <v>175220</v>
      </c>
      <c r="E101622" t="s">
        <v>314346</v>
      </c>
    </row>
    <row r="101623" spans="1:5" x14ac:dyDescent="0.3">
      <c r="A101623">
        <v>4</v>
      </c>
      <c r="B101623">
        <v>1554106523</v>
      </c>
      <c r="C101623" t="s">
        <v>65266</v>
      </c>
      <c r="D101623" t="s">
        <v>175221</v>
      </c>
      <c r="E101623" t="s">
        <v>314347</v>
      </c>
    </row>
    <row r="101624" spans="1:5" x14ac:dyDescent="0.3">
      <c r="A101624">
        <v>4</v>
      </c>
      <c r="B101624">
        <v>1554106573</v>
      </c>
      <c r="C101624" t="s">
        <v>65265</v>
      </c>
      <c r="D101624" t="s">
        <v>175222</v>
      </c>
      <c r="E101624" t="s">
        <v>314348</v>
      </c>
    </row>
    <row r="101625" spans="1:5" x14ac:dyDescent="0.3">
      <c r="A101625">
        <v>4</v>
      </c>
      <c r="B101625">
        <v>1554106585</v>
      </c>
      <c r="C101625" t="s">
        <v>65267</v>
      </c>
      <c r="D101625" t="s">
        <v>175223</v>
      </c>
      <c r="E101625" t="s">
        <v>314349</v>
      </c>
    </row>
    <row r="101626" spans="1:5" x14ac:dyDescent="0.3">
      <c r="A101626">
        <v>4</v>
      </c>
      <c r="B101626">
        <v>1554106595</v>
      </c>
      <c r="C101626" t="s">
        <v>65267</v>
      </c>
      <c r="D101626" t="s">
        <v>175224</v>
      </c>
      <c r="E101626" t="s">
        <v>314350</v>
      </c>
    </row>
    <row r="101627" spans="1:5" x14ac:dyDescent="0.3">
      <c r="A101627">
        <v>4</v>
      </c>
      <c r="B101627">
        <v>1554106599</v>
      </c>
      <c r="C101627" t="s">
        <v>65268</v>
      </c>
      <c r="D101627" t="s">
        <v>174966</v>
      </c>
      <c r="E101627" t="s">
        <v>314351</v>
      </c>
    </row>
    <row r="101628" spans="1:5" x14ac:dyDescent="0.3">
      <c r="A101628">
        <v>4</v>
      </c>
      <c r="B101628">
        <v>1554106605</v>
      </c>
      <c r="C101628" t="s">
        <v>65267</v>
      </c>
      <c r="D101628" t="s">
        <v>170276</v>
      </c>
      <c r="E101628" t="s">
        <v>314352</v>
      </c>
    </row>
    <row r="101629" spans="1:5" x14ac:dyDescent="0.3">
      <c r="A101629">
        <v>4</v>
      </c>
      <c r="B101629">
        <v>1554106625</v>
      </c>
      <c r="C101629" t="s">
        <v>65269</v>
      </c>
      <c r="D101629" t="s">
        <v>175225</v>
      </c>
      <c r="E101629" t="s">
        <v>314353</v>
      </c>
    </row>
    <row r="101630" spans="1:5" x14ac:dyDescent="0.3">
      <c r="A101630">
        <v>4</v>
      </c>
      <c r="B101630">
        <v>1554106668</v>
      </c>
      <c r="C101630" t="s">
        <v>65267</v>
      </c>
      <c r="D101630" t="s">
        <v>175226</v>
      </c>
      <c r="E101630" t="s">
        <v>314354</v>
      </c>
    </row>
    <row r="101631" spans="1:5" x14ac:dyDescent="0.3">
      <c r="A101631">
        <v>4</v>
      </c>
      <c r="B101631">
        <v>1554106684</v>
      </c>
      <c r="C101631" t="s">
        <v>65269</v>
      </c>
      <c r="D101631" t="s">
        <v>175227</v>
      </c>
      <c r="E101631" t="s">
        <v>314355</v>
      </c>
    </row>
    <row r="101632" spans="1:5" x14ac:dyDescent="0.3">
      <c r="A101632">
        <v>4</v>
      </c>
      <c r="B101632">
        <v>1554106708</v>
      </c>
      <c r="C101632" t="s">
        <v>65269</v>
      </c>
      <c r="D101632" t="s">
        <v>175228</v>
      </c>
      <c r="E101632" t="s">
        <v>314356</v>
      </c>
    </row>
    <row r="101633" spans="1:5" x14ac:dyDescent="0.3">
      <c r="A101633">
        <v>4</v>
      </c>
      <c r="B101633">
        <v>1554106785</v>
      </c>
      <c r="C101633" t="s">
        <v>65267</v>
      </c>
      <c r="D101633" t="s">
        <v>175229</v>
      </c>
      <c r="E101633" t="s">
        <v>314357</v>
      </c>
    </row>
    <row r="101634" spans="1:5" x14ac:dyDescent="0.3">
      <c r="A101634">
        <v>4</v>
      </c>
      <c r="B101634">
        <v>1554106788</v>
      </c>
      <c r="C101634" t="s">
        <v>65267</v>
      </c>
      <c r="D101634" t="s">
        <v>175230</v>
      </c>
      <c r="E101634" t="s">
        <v>314358</v>
      </c>
    </row>
    <row r="101635" spans="1:5" x14ac:dyDescent="0.3">
      <c r="A101635">
        <v>4</v>
      </c>
      <c r="B101635">
        <v>1554106874</v>
      </c>
      <c r="C101635" t="s">
        <v>65270</v>
      </c>
      <c r="D101635" t="s">
        <v>175231</v>
      </c>
      <c r="E101635" t="s">
        <v>314359</v>
      </c>
    </row>
    <row r="101636" spans="1:5" x14ac:dyDescent="0.3">
      <c r="A101636">
        <v>4</v>
      </c>
      <c r="B101636">
        <v>1554106937</v>
      </c>
      <c r="C101636" t="s">
        <v>65269</v>
      </c>
      <c r="D101636" t="s">
        <v>175217</v>
      </c>
      <c r="E101636" t="s">
        <v>314360</v>
      </c>
    </row>
    <row r="101637" spans="1:5" x14ac:dyDescent="0.3">
      <c r="A101637">
        <v>4</v>
      </c>
      <c r="B101637">
        <v>1554106955</v>
      </c>
      <c r="C101637" t="s">
        <v>65269</v>
      </c>
      <c r="D101637" t="s">
        <v>175232</v>
      </c>
      <c r="E101637" t="s">
        <v>314361</v>
      </c>
    </row>
    <row r="101638" spans="1:5" x14ac:dyDescent="0.3">
      <c r="A101638">
        <v>4</v>
      </c>
      <c r="B101638">
        <v>1554107005</v>
      </c>
      <c r="C101638" t="s">
        <v>65271</v>
      </c>
      <c r="D101638" t="s">
        <v>106399</v>
      </c>
      <c r="E101638" t="s">
        <v>314362</v>
      </c>
    </row>
    <row r="101639" spans="1:5" x14ac:dyDescent="0.3">
      <c r="A101639">
        <v>4</v>
      </c>
      <c r="B101639">
        <v>1554107052</v>
      </c>
      <c r="C101639" t="s">
        <v>65272</v>
      </c>
      <c r="D101639" t="s">
        <v>175233</v>
      </c>
      <c r="E101639" t="s">
        <v>314363</v>
      </c>
    </row>
    <row r="101640" spans="1:5" x14ac:dyDescent="0.3">
      <c r="A101640">
        <v>4</v>
      </c>
      <c r="B101640">
        <v>1554107103</v>
      </c>
      <c r="C101640" t="s">
        <v>65272</v>
      </c>
      <c r="D101640" t="s">
        <v>175234</v>
      </c>
      <c r="E101640" t="s">
        <v>314364</v>
      </c>
    </row>
    <row r="101641" spans="1:5" x14ac:dyDescent="0.3">
      <c r="A101641">
        <v>4</v>
      </c>
      <c r="B101641">
        <v>1554107163</v>
      </c>
      <c r="C101641" t="s">
        <v>65273</v>
      </c>
      <c r="D101641" t="s">
        <v>175235</v>
      </c>
      <c r="E101641" t="s">
        <v>314365</v>
      </c>
    </row>
    <row r="101642" spans="1:5" x14ac:dyDescent="0.3">
      <c r="A101642">
        <v>4</v>
      </c>
      <c r="B101642">
        <v>1554107188</v>
      </c>
      <c r="C101642" t="s">
        <v>65272</v>
      </c>
      <c r="D101642" t="s">
        <v>175236</v>
      </c>
      <c r="E101642" t="s">
        <v>314366</v>
      </c>
    </row>
    <row r="101643" spans="1:5" x14ac:dyDescent="0.3">
      <c r="A101643">
        <v>4</v>
      </c>
      <c r="B101643">
        <v>1554107246</v>
      </c>
      <c r="C101643" t="s">
        <v>65273</v>
      </c>
      <c r="D101643" t="s">
        <v>175237</v>
      </c>
      <c r="E101643" t="s">
        <v>314367</v>
      </c>
    </row>
    <row r="101644" spans="1:5" x14ac:dyDescent="0.3">
      <c r="A101644">
        <v>4</v>
      </c>
      <c r="B101644">
        <v>1554107259</v>
      </c>
      <c r="C101644" t="s">
        <v>65273</v>
      </c>
      <c r="D101644" t="s">
        <v>175238</v>
      </c>
      <c r="E101644" t="s">
        <v>314368</v>
      </c>
    </row>
    <row r="101645" spans="1:5" x14ac:dyDescent="0.3">
      <c r="A101645">
        <v>4</v>
      </c>
      <c r="B101645">
        <v>1554107287</v>
      </c>
      <c r="C101645" t="s">
        <v>65271</v>
      </c>
      <c r="D101645" t="s">
        <v>175239</v>
      </c>
      <c r="E101645" t="s">
        <v>314369</v>
      </c>
    </row>
    <row r="101646" spans="1:5" x14ac:dyDescent="0.3">
      <c r="A101646">
        <v>4</v>
      </c>
      <c r="B101646">
        <v>1554107291</v>
      </c>
      <c r="C101646" t="s">
        <v>65274</v>
      </c>
      <c r="D101646" t="s">
        <v>175240</v>
      </c>
      <c r="E101646" t="s">
        <v>314370</v>
      </c>
    </row>
    <row r="101647" spans="1:5" x14ac:dyDescent="0.3">
      <c r="A101647">
        <v>4</v>
      </c>
      <c r="B101647">
        <v>1554107307</v>
      </c>
      <c r="C101647" t="s">
        <v>65273</v>
      </c>
      <c r="D101647" t="s">
        <v>175241</v>
      </c>
      <c r="E101647" t="s">
        <v>314371</v>
      </c>
    </row>
    <row r="101648" spans="1:5" x14ac:dyDescent="0.3">
      <c r="A101648">
        <v>4</v>
      </c>
      <c r="B101648">
        <v>1554107351</v>
      </c>
      <c r="C101648" t="s">
        <v>65274</v>
      </c>
      <c r="D101648" t="s">
        <v>175242</v>
      </c>
      <c r="E101648" t="s">
        <v>314372</v>
      </c>
    </row>
    <row r="101649" spans="1:5" x14ac:dyDescent="0.3">
      <c r="A101649">
        <v>4</v>
      </c>
      <c r="B101649">
        <v>1554107443</v>
      </c>
      <c r="C101649" t="s">
        <v>65275</v>
      </c>
      <c r="D101649" t="s">
        <v>175243</v>
      </c>
      <c r="E101649" t="s">
        <v>314373</v>
      </c>
    </row>
    <row r="101650" spans="1:5" x14ac:dyDescent="0.3">
      <c r="A101650">
        <v>4</v>
      </c>
      <c r="B101650">
        <v>1554107482</v>
      </c>
      <c r="C101650" t="s">
        <v>65275</v>
      </c>
      <c r="D101650" t="s">
        <v>175244</v>
      </c>
      <c r="E101650" t="s">
        <v>314374</v>
      </c>
    </row>
    <row r="101651" spans="1:5" x14ac:dyDescent="0.3">
      <c r="A101651">
        <v>4</v>
      </c>
      <c r="B101651">
        <v>1554107492</v>
      </c>
      <c r="C101651" t="s">
        <v>65273</v>
      </c>
      <c r="D101651" t="s">
        <v>174170</v>
      </c>
      <c r="E101651" t="s">
        <v>314375</v>
      </c>
    </row>
    <row r="101652" spans="1:5" x14ac:dyDescent="0.3">
      <c r="A101652">
        <v>4</v>
      </c>
      <c r="B101652">
        <v>1554107518</v>
      </c>
      <c r="C101652" t="s">
        <v>65273</v>
      </c>
      <c r="D101652" t="s">
        <v>175245</v>
      </c>
      <c r="E101652" t="s">
        <v>314376</v>
      </c>
    </row>
    <row r="101653" spans="1:5" x14ac:dyDescent="0.3">
      <c r="A101653">
        <v>4</v>
      </c>
      <c r="B101653">
        <v>1554107528</v>
      </c>
      <c r="C101653" t="s">
        <v>65276</v>
      </c>
      <c r="D101653" t="s">
        <v>175246</v>
      </c>
      <c r="E101653" t="s">
        <v>314377</v>
      </c>
    </row>
    <row r="101654" spans="1:5" x14ac:dyDescent="0.3">
      <c r="A101654">
        <v>4</v>
      </c>
      <c r="B101654">
        <v>1554107556</v>
      </c>
      <c r="C101654" t="s">
        <v>65275</v>
      </c>
      <c r="D101654" t="s">
        <v>175247</v>
      </c>
      <c r="E101654" t="s">
        <v>314378</v>
      </c>
    </row>
    <row r="101655" spans="1:5" x14ac:dyDescent="0.3">
      <c r="A101655">
        <v>4</v>
      </c>
      <c r="B101655">
        <v>1554107569</v>
      </c>
      <c r="C101655" t="s">
        <v>65276</v>
      </c>
      <c r="D101655" t="s">
        <v>175248</v>
      </c>
      <c r="E101655" t="s">
        <v>314379</v>
      </c>
    </row>
    <row r="101656" spans="1:5" x14ac:dyDescent="0.3">
      <c r="A101656">
        <v>4</v>
      </c>
      <c r="B101656">
        <v>1554107579</v>
      </c>
      <c r="C101656" t="s">
        <v>65274</v>
      </c>
      <c r="D101656" t="s">
        <v>99076</v>
      </c>
      <c r="E101656" t="s">
        <v>314380</v>
      </c>
    </row>
    <row r="101657" spans="1:5" x14ac:dyDescent="0.3">
      <c r="A101657">
        <v>4</v>
      </c>
      <c r="B101657">
        <v>1554107583</v>
      </c>
      <c r="C101657" t="s">
        <v>65275</v>
      </c>
      <c r="D101657" t="s">
        <v>175249</v>
      </c>
      <c r="E101657" t="s">
        <v>314381</v>
      </c>
    </row>
    <row r="101658" spans="1:5" x14ac:dyDescent="0.3">
      <c r="A101658">
        <v>4</v>
      </c>
      <c r="B101658">
        <v>1554107603</v>
      </c>
      <c r="C101658" t="s">
        <v>65276</v>
      </c>
      <c r="D101658" t="s">
        <v>175250</v>
      </c>
      <c r="E101658" t="s">
        <v>314382</v>
      </c>
    </row>
    <row r="101659" spans="1:5" x14ac:dyDescent="0.3">
      <c r="A101659">
        <v>4</v>
      </c>
      <c r="B101659">
        <v>1554107618</v>
      </c>
      <c r="C101659" t="s">
        <v>65277</v>
      </c>
      <c r="D101659" t="s">
        <v>175251</v>
      </c>
      <c r="E101659" t="s">
        <v>314383</v>
      </c>
    </row>
    <row r="101660" spans="1:5" x14ac:dyDescent="0.3">
      <c r="A101660">
        <v>4</v>
      </c>
      <c r="B101660">
        <v>1554107746</v>
      </c>
      <c r="C101660" t="s">
        <v>65276</v>
      </c>
      <c r="D101660" t="s">
        <v>175252</v>
      </c>
      <c r="E101660" t="s">
        <v>314384</v>
      </c>
    </row>
    <row r="101661" spans="1:5" x14ac:dyDescent="0.3">
      <c r="A101661">
        <v>4</v>
      </c>
      <c r="B101661">
        <v>1554107763</v>
      </c>
      <c r="C101661" t="s">
        <v>65276</v>
      </c>
      <c r="D101661" t="s">
        <v>173671</v>
      </c>
      <c r="E101661" t="s">
        <v>314385</v>
      </c>
    </row>
    <row r="101662" spans="1:5" x14ac:dyDescent="0.3">
      <c r="A101662">
        <v>4</v>
      </c>
      <c r="B101662">
        <v>1554107774</v>
      </c>
      <c r="C101662" t="s">
        <v>65276</v>
      </c>
      <c r="D101662" t="s">
        <v>175253</v>
      </c>
      <c r="E101662" t="s">
        <v>314386</v>
      </c>
    </row>
    <row r="101663" spans="1:5" x14ac:dyDescent="0.3">
      <c r="A101663">
        <v>4</v>
      </c>
      <c r="B101663">
        <v>1554107845</v>
      </c>
      <c r="C101663" t="s">
        <v>65277</v>
      </c>
      <c r="D101663" t="s">
        <v>175254</v>
      </c>
      <c r="E101663" t="s">
        <v>314387</v>
      </c>
    </row>
    <row r="101664" spans="1:5" x14ac:dyDescent="0.3">
      <c r="A101664">
        <v>4</v>
      </c>
      <c r="B101664">
        <v>1554107905</v>
      </c>
      <c r="C101664" t="s">
        <v>65278</v>
      </c>
      <c r="D101664" t="s">
        <v>175255</v>
      </c>
      <c r="E101664" t="s">
        <v>314388</v>
      </c>
    </row>
    <row r="101665" spans="1:5" x14ac:dyDescent="0.3">
      <c r="A101665">
        <v>4</v>
      </c>
      <c r="B101665">
        <v>1554108009</v>
      </c>
      <c r="C101665" t="s">
        <v>65279</v>
      </c>
      <c r="D101665" t="s">
        <v>175256</v>
      </c>
      <c r="E101665" t="s">
        <v>314389</v>
      </c>
    </row>
    <row r="101666" spans="1:5" x14ac:dyDescent="0.3">
      <c r="A101666">
        <v>4</v>
      </c>
      <c r="B101666">
        <v>1554108024</v>
      </c>
      <c r="C101666" t="s">
        <v>65279</v>
      </c>
      <c r="D101666" t="s">
        <v>175257</v>
      </c>
      <c r="E101666" t="s">
        <v>314390</v>
      </c>
    </row>
    <row r="101667" spans="1:5" x14ac:dyDescent="0.3">
      <c r="A101667">
        <v>4</v>
      </c>
      <c r="B101667">
        <v>1554108106</v>
      </c>
      <c r="C101667" t="s">
        <v>65280</v>
      </c>
      <c r="D101667" t="s">
        <v>175258</v>
      </c>
      <c r="E101667" t="s">
        <v>314391</v>
      </c>
    </row>
    <row r="101668" spans="1:5" x14ac:dyDescent="0.3">
      <c r="A101668">
        <v>4</v>
      </c>
      <c r="B101668">
        <v>1554108133</v>
      </c>
      <c r="C101668" t="s">
        <v>65280</v>
      </c>
      <c r="D101668" t="s">
        <v>94766</v>
      </c>
      <c r="E101668" t="s">
        <v>314392</v>
      </c>
    </row>
    <row r="101669" spans="1:5" x14ac:dyDescent="0.3">
      <c r="A101669">
        <v>4</v>
      </c>
      <c r="B101669">
        <v>1554108174</v>
      </c>
      <c r="C101669" t="s">
        <v>65281</v>
      </c>
      <c r="D101669" t="s">
        <v>171706</v>
      </c>
      <c r="E101669" t="s">
        <v>314393</v>
      </c>
    </row>
    <row r="101670" spans="1:5" x14ac:dyDescent="0.3">
      <c r="A101670">
        <v>4</v>
      </c>
      <c r="B101670">
        <v>1554108201</v>
      </c>
      <c r="C101670" t="s">
        <v>65281</v>
      </c>
      <c r="D101670" t="s">
        <v>170450</v>
      </c>
      <c r="E101670" t="s">
        <v>314394</v>
      </c>
    </row>
    <row r="101671" spans="1:5" x14ac:dyDescent="0.3">
      <c r="A101671">
        <v>4</v>
      </c>
      <c r="B101671">
        <v>1554108210</v>
      </c>
      <c r="C101671" t="s">
        <v>65282</v>
      </c>
      <c r="D101671" t="s">
        <v>175259</v>
      </c>
      <c r="E101671" t="s">
        <v>314395</v>
      </c>
    </row>
    <row r="101672" spans="1:5" x14ac:dyDescent="0.3">
      <c r="A101672">
        <v>4</v>
      </c>
      <c r="B101672">
        <v>1554108237</v>
      </c>
      <c r="C101672" t="s">
        <v>65281</v>
      </c>
      <c r="D101672" t="s">
        <v>175260</v>
      </c>
      <c r="E101672" t="s">
        <v>314396</v>
      </c>
    </row>
    <row r="101673" spans="1:5" x14ac:dyDescent="0.3">
      <c r="A101673">
        <v>4</v>
      </c>
      <c r="B101673">
        <v>1554108249</v>
      </c>
      <c r="C101673" t="s">
        <v>65282</v>
      </c>
      <c r="D101673" t="s">
        <v>158516</v>
      </c>
      <c r="E101673" t="s">
        <v>314397</v>
      </c>
    </row>
    <row r="101674" spans="1:5" x14ac:dyDescent="0.3">
      <c r="A101674">
        <v>4</v>
      </c>
      <c r="B101674">
        <v>1554108324</v>
      </c>
      <c r="C101674" t="s">
        <v>65282</v>
      </c>
      <c r="D101674" t="s">
        <v>175261</v>
      </c>
      <c r="E101674" t="s">
        <v>314398</v>
      </c>
    </row>
    <row r="101675" spans="1:5" x14ac:dyDescent="0.3">
      <c r="A101675">
        <v>4</v>
      </c>
      <c r="B101675">
        <v>1554108339</v>
      </c>
      <c r="C101675" t="s">
        <v>65283</v>
      </c>
      <c r="D101675" t="s">
        <v>175262</v>
      </c>
      <c r="E101675" t="s">
        <v>314399</v>
      </c>
    </row>
    <row r="101676" spans="1:5" x14ac:dyDescent="0.3">
      <c r="A101676">
        <v>4</v>
      </c>
      <c r="B101676">
        <v>1554108342</v>
      </c>
      <c r="C101676" t="s">
        <v>65283</v>
      </c>
      <c r="D101676" t="s">
        <v>175263</v>
      </c>
      <c r="E101676" t="s">
        <v>314400</v>
      </c>
    </row>
    <row r="101677" spans="1:5" x14ac:dyDescent="0.3">
      <c r="A101677">
        <v>4</v>
      </c>
      <c r="B101677">
        <v>1554108367</v>
      </c>
      <c r="C101677" t="s">
        <v>65283</v>
      </c>
      <c r="D101677" t="s">
        <v>175264</v>
      </c>
      <c r="E101677" t="s">
        <v>314401</v>
      </c>
    </row>
    <row r="101678" spans="1:5" x14ac:dyDescent="0.3">
      <c r="A101678">
        <v>4</v>
      </c>
      <c r="B101678">
        <v>1554108538</v>
      </c>
      <c r="C101678" t="s">
        <v>65282</v>
      </c>
      <c r="D101678" t="s">
        <v>171129</v>
      </c>
      <c r="E101678" t="s">
        <v>314402</v>
      </c>
    </row>
    <row r="101679" spans="1:5" x14ac:dyDescent="0.3">
      <c r="A101679">
        <v>4</v>
      </c>
      <c r="B101679">
        <v>1554108582</v>
      </c>
      <c r="C101679" t="s">
        <v>65284</v>
      </c>
      <c r="D101679" t="s">
        <v>175265</v>
      </c>
      <c r="E101679" t="s">
        <v>314403</v>
      </c>
    </row>
    <row r="101680" spans="1:5" x14ac:dyDescent="0.3">
      <c r="A101680">
        <v>4</v>
      </c>
      <c r="B101680">
        <v>1554108617</v>
      </c>
      <c r="C101680" t="s">
        <v>65285</v>
      </c>
      <c r="D101680" t="s">
        <v>175266</v>
      </c>
      <c r="E101680" t="s">
        <v>314404</v>
      </c>
    </row>
    <row r="101681" spans="1:5" x14ac:dyDescent="0.3">
      <c r="A101681">
        <v>4</v>
      </c>
      <c r="B101681">
        <v>1554108623</v>
      </c>
      <c r="C101681" t="s">
        <v>65284</v>
      </c>
      <c r="D101681" t="s">
        <v>175267</v>
      </c>
      <c r="E101681" t="s">
        <v>314405</v>
      </c>
    </row>
    <row r="101682" spans="1:5" x14ac:dyDescent="0.3">
      <c r="A101682">
        <v>4</v>
      </c>
      <c r="B101682">
        <v>1554108632</v>
      </c>
      <c r="C101682" t="s">
        <v>65285</v>
      </c>
      <c r="D101682" t="s">
        <v>175268</v>
      </c>
      <c r="E101682" t="s">
        <v>314406</v>
      </c>
    </row>
    <row r="101683" spans="1:5" x14ac:dyDescent="0.3">
      <c r="A101683">
        <v>4</v>
      </c>
      <c r="B101683">
        <v>1554108665</v>
      </c>
      <c r="C101683" t="s">
        <v>65286</v>
      </c>
      <c r="D101683" t="s">
        <v>109500</v>
      </c>
      <c r="E101683" t="s">
        <v>314407</v>
      </c>
    </row>
    <row r="101684" spans="1:5" x14ac:dyDescent="0.3">
      <c r="A101684">
        <v>4</v>
      </c>
      <c r="B101684">
        <v>1554108729</v>
      </c>
      <c r="C101684" t="s">
        <v>65287</v>
      </c>
      <c r="D101684" t="s">
        <v>175269</v>
      </c>
      <c r="E101684" t="s">
        <v>314408</v>
      </c>
    </row>
    <row r="101685" spans="1:5" x14ac:dyDescent="0.3">
      <c r="A101685">
        <v>4</v>
      </c>
      <c r="B101685">
        <v>1554108804</v>
      </c>
      <c r="C101685" t="s">
        <v>65286</v>
      </c>
      <c r="D101685" t="s">
        <v>175270</v>
      </c>
      <c r="E101685" t="s">
        <v>314409</v>
      </c>
    </row>
    <row r="101686" spans="1:5" x14ac:dyDescent="0.3">
      <c r="A101686">
        <v>4</v>
      </c>
      <c r="B101686">
        <v>1554108820</v>
      </c>
      <c r="C101686" t="s">
        <v>65288</v>
      </c>
      <c r="D101686" t="s">
        <v>175271</v>
      </c>
      <c r="E101686" t="s">
        <v>314410</v>
      </c>
    </row>
    <row r="101687" spans="1:5" x14ac:dyDescent="0.3">
      <c r="A101687">
        <v>4</v>
      </c>
      <c r="B101687">
        <v>1554108832</v>
      </c>
      <c r="C101687" t="s">
        <v>65289</v>
      </c>
      <c r="D101687" t="s">
        <v>175272</v>
      </c>
      <c r="E101687" t="s">
        <v>314411</v>
      </c>
    </row>
    <row r="101688" spans="1:5" x14ac:dyDescent="0.3">
      <c r="A101688">
        <v>4</v>
      </c>
      <c r="B101688">
        <v>1554108875</v>
      </c>
      <c r="C101688" t="s">
        <v>65285</v>
      </c>
      <c r="D101688" t="s">
        <v>175273</v>
      </c>
      <c r="E101688" t="s">
        <v>314412</v>
      </c>
    </row>
    <row r="101689" spans="1:5" x14ac:dyDescent="0.3">
      <c r="A101689">
        <v>4</v>
      </c>
      <c r="B101689">
        <v>1554108902</v>
      </c>
      <c r="C101689" t="s">
        <v>65285</v>
      </c>
      <c r="D101689" t="s">
        <v>175274</v>
      </c>
      <c r="E101689" t="s">
        <v>314413</v>
      </c>
    </row>
    <row r="101690" spans="1:5" x14ac:dyDescent="0.3">
      <c r="A101690">
        <v>4</v>
      </c>
      <c r="B101690">
        <v>1554108983</v>
      </c>
      <c r="C101690" t="s">
        <v>65290</v>
      </c>
      <c r="D101690" t="s">
        <v>162249</v>
      </c>
      <c r="E101690" t="s">
        <v>314414</v>
      </c>
    </row>
    <row r="101691" spans="1:5" x14ac:dyDescent="0.3">
      <c r="A101691">
        <v>4</v>
      </c>
      <c r="B101691">
        <v>1554109042</v>
      </c>
      <c r="C101691" t="s">
        <v>65290</v>
      </c>
      <c r="D101691" t="s">
        <v>175275</v>
      </c>
      <c r="E101691" t="s">
        <v>314415</v>
      </c>
    </row>
    <row r="101692" spans="1:5" x14ac:dyDescent="0.3">
      <c r="A101692">
        <v>4</v>
      </c>
      <c r="B101692">
        <v>1554109128</v>
      </c>
      <c r="C101692" t="s">
        <v>65291</v>
      </c>
      <c r="D101692" t="s">
        <v>175276</v>
      </c>
      <c r="E101692" t="s">
        <v>314416</v>
      </c>
    </row>
    <row r="101693" spans="1:5" x14ac:dyDescent="0.3">
      <c r="A101693">
        <v>4</v>
      </c>
      <c r="B101693">
        <v>1554135794</v>
      </c>
      <c r="C101693" t="s">
        <v>65292</v>
      </c>
      <c r="D101693" t="s">
        <v>165306</v>
      </c>
      <c r="E101693" t="s">
        <v>314417</v>
      </c>
    </row>
    <row r="101694" spans="1:5" x14ac:dyDescent="0.3">
      <c r="A101694">
        <v>4</v>
      </c>
      <c r="B101694">
        <v>1554135804</v>
      </c>
      <c r="C101694" t="s">
        <v>65293</v>
      </c>
      <c r="D101694" t="s">
        <v>168472</v>
      </c>
      <c r="E101694" t="s">
        <v>314418</v>
      </c>
    </row>
    <row r="101695" spans="1:5" x14ac:dyDescent="0.3">
      <c r="A101695">
        <v>4</v>
      </c>
      <c r="B101695">
        <v>1554136053</v>
      </c>
      <c r="C101695" t="s">
        <v>65294</v>
      </c>
      <c r="D101695" t="s">
        <v>175277</v>
      </c>
      <c r="E101695" t="s">
        <v>314419</v>
      </c>
    </row>
    <row r="101696" spans="1:5" x14ac:dyDescent="0.3">
      <c r="A101696">
        <v>4</v>
      </c>
      <c r="B101696">
        <v>1554136071</v>
      </c>
      <c r="C101696" t="s">
        <v>65295</v>
      </c>
      <c r="D101696" t="s">
        <v>175278</v>
      </c>
      <c r="E101696" t="s">
        <v>314420</v>
      </c>
    </row>
    <row r="101697" spans="1:5" x14ac:dyDescent="0.3">
      <c r="A101697">
        <v>4</v>
      </c>
      <c r="B101697">
        <v>1554136096</v>
      </c>
      <c r="C101697" t="s">
        <v>65296</v>
      </c>
      <c r="D101697" t="s">
        <v>175279</v>
      </c>
      <c r="E101697" t="s">
        <v>314421</v>
      </c>
    </row>
    <row r="101698" spans="1:5" x14ac:dyDescent="0.3">
      <c r="A101698">
        <v>4</v>
      </c>
      <c r="B101698">
        <v>1554136112</v>
      </c>
      <c r="C101698" t="s">
        <v>65295</v>
      </c>
      <c r="D101698" t="s">
        <v>175280</v>
      </c>
      <c r="E101698" t="s">
        <v>314422</v>
      </c>
    </row>
    <row r="101699" spans="1:5" x14ac:dyDescent="0.3">
      <c r="A101699">
        <v>4</v>
      </c>
      <c r="B101699">
        <v>1554136230</v>
      </c>
      <c r="C101699" t="s">
        <v>65294</v>
      </c>
      <c r="D101699" t="s">
        <v>163570</v>
      </c>
      <c r="E101699" t="s">
        <v>314423</v>
      </c>
    </row>
    <row r="101700" spans="1:5" x14ac:dyDescent="0.3">
      <c r="A101700">
        <v>4</v>
      </c>
      <c r="B101700">
        <v>1554136294</v>
      </c>
      <c r="C101700" t="s">
        <v>65297</v>
      </c>
      <c r="D101700" t="s">
        <v>175281</v>
      </c>
      <c r="E101700" t="s">
        <v>314424</v>
      </c>
    </row>
    <row r="101701" spans="1:5" x14ac:dyDescent="0.3">
      <c r="A101701">
        <v>4</v>
      </c>
      <c r="B101701">
        <v>1554136342</v>
      </c>
      <c r="C101701" t="s">
        <v>65295</v>
      </c>
      <c r="D101701" t="s">
        <v>175282</v>
      </c>
      <c r="E101701" t="s">
        <v>314425</v>
      </c>
    </row>
    <row r="101702" spans="1:5" x14ac:dyDescent="0.3">
      <c r="A101702">
        <v>4</v>
      </c>
      <c r="B101702">
        <v>1554136527</v>
      </c>
      <c r="C101702" t="s">
        <v>65297</v>
      </c>
      <c r="D101702" t="s">
        <v>175283</v>
      </c>
      <c r="E101702" t="s">
        <v>314426</v>
      </c>
    </row>
    <row r="101703" spans="1:5" x14ac:dyDescent="0.3">
      <c r="A101703">
        <v>4</v>
      </c>
      <c r="B101703">
        <v>1554136570</v>
      </c>
      <c r="C101703" t="s">
        <v>65298</v>
      </c>
      <c r="D101703" t="s">
        <v>175284</v>
      </c>
      <c r="E101703" t="s">
        <v>314427</v>
      </c>
    </row>
    <row r="101704" spans="1:5" x14ac:dyDescent="0.3">
      <c r="A101704">
        <v>4</v>
      </c>
      <c r="B101704">
        <v>1554136635</v>
      </c>
      <c r="C101704" t="s">
        <v>65299</v>
      </c>
      <c r="D101704" t="s">
        <v>175285</v>
      </c>
      <c r="E101704" t="s">
        <v>314428</v>
      </c>
    </row>
    <row r="101705" spans="1:5" x14ac:dyDescent="0.3">
      <c r="A101705">
        <v>4</v>
      </c>
      <c r="B101705">
        <v>1554136666</v>
      </c>
      <c r="C101705" t="s">
        <v>65298</v>
      </c>
      <c r="D101705" t="s">
        <v>175286</v>
      </c>
      <c r="E101705" t="s">
        <v>314429</v>
      </c>
    </row>
    <row r="101706" spans="1:5" x14ac:dyDescent="0.3">
      <c r="A101706">
        <v>4</v>
      </c>
      <c r="B101706">
        <v>1554136711</v>
      </c>
      <c r="C101706" t="s">
        <v>65300</v>
      </c>
      <c r="D101706" t="s">
        <v>175125</v>
      </c>
      <c r="E101706" t="s">
        <v>314430</v>
      </c>
    </row>
    <row r="101707" spans="1:5" x14ac:dyDescent="0.3">
      <c r="A101707">
        <v>4</v>
      </c>
      <c r="B101707">
        <v>1554136812</v>
      </c>
      <c r="C101707" t="s">
        <v>65301</v>
      </c>
      <c r="D101707" t="s">
        <v>174055</v>
      </c>
      <c r="E101707" t="s">
        <v>314431</v>
      </c>
    </row>
    <row r="101708" spans="1:5" x14ac:dyDescent="0.3">
      <c r="A101708">
        <v>4</v>
      </c>
      <c r="B101708">
        <v>1554136882</v>
      </c>
      <c r="C101708" t="s">
        <v>65302</v>
      </c>
      <c r="D101708" t="s">
        <v>175287</v>
      </c>
      <c r="E101708" t="s">
        <v>314432</v>
      </c>
    </row>
    <row r="101709" spans="1:5" x14ac:dyDescent="0.3">
      <c r="A101709">
        <v>4</v>
      </c>
      <c r="B101709">
        <v>1554136955</v>
      </c>
      <c r="C101709" t="s">
        <v>65300</v>
      </c>
      <c r="D101709" t="s">
        <v>175288</v>
      </c>
      <c r="E101709" t="s">
        <v>314433</v>
      </c>
    </row>
    <row r="101710" spans="1:5" x14ac:dyDescent="0.3">
      <c r="A101710">
        <v>4</v>
      </c>
      <c r="B101710">
        <v>1554136985</v>
      </c>
      <c r="C101710" t="s">
        <v>65300</v>
      </c>
      <c r="D101710" t="s">
        <v>175289</v>
      </c>
      <c r="E101710" t="s">
        <v>314434</v>
      </c>
    </row>
    <row r="101711" spans="1:5" x14ac:dyDescent="0.3">
      <c r="A101711">
        <v>4</v>
      </c>
      <c r="B101711">
        <v>1554136986</v>
      </c>
      <c r="C101711" t="s">
        <v>65302</v>
      </c>
      <c r="D101711" t="s">
        <v>175290</v>
      </c>
      <c r="E101711" t="s">
        <v>314435</v>
      </c>
    </row>
    <row r="101712" spans="1:5" x14ac:dyDescent="0.3">
      <c r="A101712">
        <v>4</v>
      </c>
      <c r="B101712">
        <v>1554137042</v>
      </c>
      <c r="C101712" t="s">
        <v>65303</v>
      </c>
      <c r="D101712" t="s">
        <v>175291</v>
      </c>
      <c r="E101712" t="s">
        <v>314436</v>
      </c>
    </row>
    <row r="101713" spans="1:5" x14ac:dyDescent="0.3">
      <c r="A101713">
        <v>4</v>
      </c>
      <c r="B101713">
        <v>1554137067</v>
      </c>
      <c r="C101713" t="s">
        <v>65301</v>
      </c>
      <c r="D101713" t="s">
        <v>175083</v>
      </c>
      <c r="E101713" t="s">
        <v>314437</v>
      </c>
    </row>
    <row r="101714" spans="1:5" x14ac:dyDescent="0.3">
      <c r="A101714">
        <v>4</v>
      </c>
      <c r="B101714">
        <v>1554137093</v>
      </c>
      <c r="C101714" t="s">
        <v>65301</v>
      </c>
      <c r="D101714" t="s">
        <v>175292</v>
      </c>
      <c r="E101714" t="s">
        <v>314438</v>
      </c>
    </row>
    <row r="101715" spans="1:5" x14ac:dyDescent="0.3">
      <c r="A101715">
        <v>4</v>
      </c>
      <c r="B101715">
        <v>1554137104</v>
      </c>
      <c r="C101715" t="s">
        <v>65302</v>
      </c>
      <c r="D101715" t="s">
        <v>175293</v>
      </c>
      <c r="E101715" t="s">
        <v>314439</v>
      </c>
    </row>
    <row r="101716" spans="1:5" x14ac:dyDescent="0.3">
      <c r="A101716">
        <v>4</v>
      </c>
      <c r="B101716">
        <v>1554137123</v>
      </c>
      <c r="C101716" t="s">
        <v>65303</v>
      </c>
      <c r="D101716" t="s">
        <v>175294</v>
      </c>
      <c r="E101716" t="s">
        <v>314440</v>
      </c>
    </row>
    <row r="101717" spans="1:5" x14ac:dyDescent="0.3">
      <c r="A101717">
        <v>4</v>
      </c>
      <c r="B101717">
        <v>1554137165</v>
      </c>
      <c r="C101717" t="s">
        <v>65304</v>
      </c>
      <c r="D101717" t="s">
        <v>175295</v>
      </c>
      <c r="E101717" t="s">
        <v>314441</v>
      </c>
    </row>
    <row r="101718" spans="1:5" x14ac:dyDescent="0.3">
      <c r="A101718">
        <v>4</v>
      </c>
      <c r="B101718">
        <v>1554137172</v>
      </c>
      <c r="C101718" t="s">
        <v>65305</v>
      </c>
      <c r="D101718" t="s">
        <v>172691</v>
      </c>
      <c r="E101718" t="s">
        <v>314442</v>
      </c>
    </row>
    <row r="101719" spans="1:5" x14ac:dyDescent="0.3">
      <c r="A101719">
        <v>4</v>
      </c>
      <c r="B101719">
        <v>1554137194</v>
      </c>
      <c r="C101719" t="s">
        <v>65305</v>
      </c>
      <c r="D101719" t="s">
        <v>175296</v>
      </c>
      <c r="E101719" t="s">
        <v>314443</v>
      </c>
    </row>
    <row r="101720" spans="1:5" x14ac:dyDescent="0.3">
      <c r="A101720">
        <v>4</v>
      </c>
      <c r="B101720">
        <v>1554137213</v>
      </c>
      <c r="C101720" t="s">
        <v>65303</v>
      </c>
      <c r="D101720" t="s">
        <v>175297</v>
      </c>
      <c r="E101720" t="s">
        <v>314444</v>
      </c>
    </row>
    <row r="101721" spans="1:5" x14ac:dyDescent="0.3">
      <c r="A101721">
        <v>4</v>
      </c>
      <c r="B101721">
        <v>1554137229</v>
      </c>
      <c r="C101721" t="s">
        <v>65305</v>
      </c>
      <c r="D101721" t="s">
        <v>156848</v>
      </c>
      <c r="E101721" t="s">
        <v>314445</v>
      </c>
    </row>
    <row r="101722" spans="1:5" x14ac:dyDescent="0.3">
      <c r="A101722">
        <v>4</v>
      </c>
      <c r="B101722">
        <v>1554137235</v>
      </c>
      <c r="C101722" t="s">
        <v>65303</v>
      </c>
      <c r="D101722" t="s">
        <v>175298</v>
      </c>
      <c r="E101722" t="s">
        <v>314446</v>
      </c>
    </row>
    <row r="101723" spans="1:5" x14ac:dyDescent="0.3">
      <c r="A101723">
        <v>4</v>
      </c>
      <c r="B101723">
        <v>1554137302</v>
      </c>
      <c r="C101723" t="s">
        <v>65303</v>
      </c>
      <c r="D101723" t="s">
        <v>175299</v>
      </c>
      <c r="E101723" t="s">
        <v>314447</v>
      </c>
    </row>
    <row r="101724" spans="1:5" x14ac:dyDescent="0.3">
      <c r="A101724">
        <v>4</v>
      </c>
      <c r="B101724">
        <v>1554137323</v>
      </c>
      <c r="C101724" t="s">
        <v>65304</v>
      </c>
      <c r="D101724" t="s">
        <v>175300</v>
      </c>
      <c r="E101724" t="s">
        <v>314448</v>
      </c>
    </row>
    <row r="101725" spans="1:5" x14ac:dyDescent="0.3">
      <c r="A101725">
        <v>4</v>
      </c>
      <c r="B101725">
        <v>1554137381</v>
      </c>
      <c r="C101725" t="s">
        <v>65305</v>
      </c>
      <c r="D101725" t="s">
        <v>167413</v>
      </c>
      <c r="E101725" t="s">
        <v>314449</v>
      </c>
    </row>
    <row r="101726" spans="1:5" x14ac:dyDescent="0.3">
      <c r="A101726">
        <v>4</v>
      </c>
      <c r="B101726">
        <v>1554137413</v>
      </c>
      <c r="C101726" t="s">
        <v>65306</v>
      </c>
      <c r="D101726" t="s">
        <v>175301</v>
      </c>
      <c r="E101726" t="s">
        <v>314450</v>
      </c>
    </row>
    <row r="101727" spans="1:5" x14ac:dyDescent="0.3">
      <c r="A101727">
        <v>4</v>
      </c>
      <c r="B101727">
        <v>1554137426</v>
      </c>
      <c r="C101727" t="s">
        <v>65307</v>
      </c>
      <c r="D101727" t="s">
        <v>99389</v>
      </c>
      <c r="E101727" t="s">
        <v>314451</v>
      </c>
    </row>
    <row r="101728" spans="1:5" x14ac:dyDescent="0.3">
      <c r="A101728">
        <v>4</v>
      </c>
      <c r="B101728">
        <v>1554137434</v>
      </c>
      <c r="C101728" t="s">
        <v>65307</v>
      </c>
      <c r="D101728" t="s">
        <v>175302</v>
      </c>
      <c r="E101728" t="s">
        <v>314452</v>
      </c>
    </row>
    <row r="101729" spans="1:5" x14ac:dyDescent="0.3">
      <c r="A101729">
        <v>4</v>
      </c>
      <c r="B101729">
        <v>1554137483</v>
      </c>
      <c r="C101729" t="s">
        <v>65304</v>
      </c>
      <c r="D101729" t="s">
        <v>175303</v>
      </c>
      <c r="E101729" t="s">
        <v>314453</v>
      </c>
    </row>
    <row r="101730" spans="1:5" x14ac:dyDescent="0.3">
      <c r="A101730">
        <v>4</v>
      </c>
      <c r="B101730">
        <v>1554137522</v>
      </c>
      <c r="C101730" t="s">
        <v>65306</v>
      </c>
      <c r="D101730" t="s">
        <v>112497</v>
      </c>
      <c r="E101730" t="s">
        <v>314454</v>
      </c>
    </row>
    <row r="101731" spans="1:5" x14ac:dyDescent="0.3">
      <c r="A101731">
        <v>4</v>
      </c>
      <c r="B101731">
        <v>1554137560</v>
      </c>
      <c r="C101731" t="s">
        <v>65306</v>
      </c>
      <c r="D101731" t="s">
        <v>175304</v>
      </c>
      <c r="E101731" t="s">
        <v>314455</v>
      </c>
    </row>
    <row r="101732" spans="1:5" x14ac:dyDescent="0.3">
      <c r="A101732">
        <v>4</v>
      </c>
      <c r="B101732">
        <v>1554137592</v>
      </c>
      <c r="C101732" t="s">
        <v>65307</v>
      </c>
      <c r="D101732" t="s">
        <v>175305</v>
      </c>
      <c r="E101732" t="s">
        <v>314456</v>
      </c>
    </row>
    <row r="101733" spans="1:5" x14ac:dyDescent="0.3">
      <c r="A101733">
        <v>4</v>
      </c>
      <c r="B101733">
        <v>1554137617</v>
      </c>
      <c r="C101733" t="s">
        <v>65307</v>
      </c>
      <c r="D101733" t="s">
        <v>175306</v>
      </c>
      <c r="E101733" t="s">
        <v>314457</v>
      </c>
    </row>
    <row r="101734" spans="1:5" x14ac:dyDescent="0.3">
      <c r="A101734">
        <v>4</v>
      </c>
      <c r="B101734">
        <v>1554137639</v>
      </c>
      <c r="C101734" t="s">
        <v>65307</v>
      </c>
      <c r="D101734" t="s">
        <v>175307</v>
      </c>
      <c r="E101734" t="s">
        <v>314458</v>
      </c>
    </row>
    <row r="101735" spans="1:5" x14ac:dyDescent="0.3">
      <c r="A101735">
        <v>4</v>
      </c>
      <c r="B101735">
        <v>1554137738</v>
      </c>
      <c r="C101735" t="s">
        <v>65306</v>
      </c>
      <c r="D101735" t="s">
        <v>175308</v>
      </c>
      <c r="E101735" t="s">
        <v>314459</v>
      </c>
    </row>
    <row r="101736" spans="1:5" x14ac:dyDescent="0.3">
      <c r="A101736">
        <v>4</v>
      </c>
      <c r="B101736">
        <v>1554137765</v>
      </c>
      <c r="C101736" t="s">
        <v>65306</v>
      </c>
      <c r="D101736" t="s">
        <v>175309</v>
      </c>
      <c r="E101736" t="s">
        <v>314460</v>
      </c>
    </row>
    <row r="101737" spans="1:5" x14ac:dyDescent="0.3">
      <c r="A101737">
        <v>4</v>
      </c>
      <c r="B101737">
        <v>1554137776</v>
      </c>
      <c r="C101737" t="s">
        <v>65308</v>
      </c>
      <c r="D101737" t="s">
        <v>175310</v>
      </c>
      <c r="E101737" t="s">
        <v>314461</v>
      </c>
    </row>
    <row r="101738" spans="1:5" x14ac:dyDescent="0.3">
      <c r="A101738">
        <v>4</v>
      </c>
      <c r="B101738">
        <v>1554137799</v>
      </c>
      <c r="C101738" t="s">
        <v>65308</v>
      </c>
      <c r="D101738" t="s">
        <v>175311</v>
      </c>
      <c r="E101738" t="s">
        <v>314462</v>
      </c>
    </row>
    <row r="101739" spans="1:5" x14ac:dyDescent="0.3">
      <c r="A101739">
        <v>4</v>
      </c>
      <c r="B101739">
        <v>1554137803</v>
      </c>
      <c r="C101739" t="s">
        <v>65309</v>
      </c>
      <c r="D101739" t="s">
        <v>175312</v>
      </c>
      <c r="E101739" t="s">
        <v>314463</v>
      </c>
    </row>
    <row r="101740" spans="1:5" x14ac:dyDescent="0.3">
      <c r="A101740">
        <v>4</v>
      </c>
      <c r="B101740">
        <v>1554137826</v>
      </c>
      <c r="C101740" t="s">
        <v>65309</v>
      </c>
      <c r="D101740" t="s">
        <v>175313</v>
      </c>
      <c r="E101740" t="s">
        <v>314464</v>
      </c>
    </row>
    <row r="101741" spans="1:5" x14ac:dyDescent="0.3">
      <c r="A101741">
        <v>4</v>
      </c>
      <c r="B101741">
        <v>1554137844</v>
      </c>
      <c r="C101741" t="s">
        <v>65309</v>
      </c>
      <c r="D101741" t="s">
        <v>169447</v>
      </c>
      <c r="E101741" t="s">
        <v>314465</v>
      </c>
    </row>
    <row r="101742" spans="1:5" x14ac:dyDescent="0.3">
      <c r="A101742">
        <v>4</v>
      </c>
      <c r="B101742">
        <v>1554137858</v>
      </c>
      <c r="C101742" t="s">
        <v>65309</v>
      </c>
      <c r="D101742" t="s">
        <v>175314</v>
      </c>
      <c r="E101742" t="s">
        <v>314466</v>
      </c>
    </row>
    <row r="101743" spans="1:5" x14ac:dyDescent="0.3">
      <c r="A101743">
        <v>4</v>
      </c>
      <c r="B101743">
        <v>1554137900</v>
      </c>
      <c r="C101743" t="s">
        <v>65308</v>
      </c>
      <c r="D101743" t="s">
        <v>175315</v>
      </c>
      <c r="E101743" t="s">
        <v>314467</v>
      </c>
    </row>
    <row r="101744" spans="1:5" x14ac:dyDescent="0.3">
      <c r="A101744">
        <v>4</v>
      </c>
      <c r="B101744">
        <v>1554138020</v>
      </c>
      <c r="C101744" t="s">
        <v>65310</v>
      </c>
      <c r="D101744" t="s">
        <v>175316</v>
      </c>
      <c r="E101744" t="s">
        <v>314468</v>
      </c>
    </row>
    <row r="101745" spans="1:5" x14ac:dyDescent="0.3">
      <c r="A101745">
        <v>4</v>
      </c>
      <c r="B101745">
        <v>1554138087</v>
      </c>
      <c r="C101745" t="s">
        <v>65310</v>
      </c>
      <c r="D101745" t="s">
        <v>175317</v>
      </c>
      <c r="E101745" t="s">
        <v>314469</v>
      </c>
    </row>
    <row r="101746" spans="1:5" x14ac:dyDescent="0.3">
      <c r="A101746">
        <v>4</v>
      </c>
      <c r="B101746">
        <v>1554138105</v>
      </c>
      <c r="C101746" t="s">
        <v>65310</v>
      </c>
      <c r="D101746" t="s">
        <v>141315</v>
      </c>
      <c r="E101746" t="s">
        <v>314470</v>
      </c>
    </row>
    <row r="101747" spans="1:5" x14ac:dyDescent="0.3">
      <c r="A101747">
        <v>4</v>
      </c>
      <c r="B101747">
        <v>1554138176</v>
      </c>
      <c r="C101747" t="s">
        <v>65311</v>
      </c>
      <c r="D101747" t="s">
        <v>102131</v>
      </c>
      <c r="E101747" t="s">
        <v>314471</v>
      </c>
    </row>
    <row r="101748" spans="1:5" x14ac:dyDescent="0.3">
      <c r="A101748">
        <v>4</v>
      </c>
      <c r="B101748">
        <v>1554138211</v>
      </c>
      <c r="C101748" t="s">
        <v>65311</v>
      </c>
      <c r="D101748" t="s">
        <v>175318</v>
      </c>
      <c r="E101748" t="s">
        <v>314472</v>
      </c>
    </row>
    <row r="101749" spans="1:5" x14ac:dyDescent="0.3">
      <c r="A101749">
        <v>4</v>
      </c>
      <c r="B101749">
        <v>1554138212</v>
      </c>
      <c r="C101749" t="s">
        <v>65312</v>
      </c>
      <c r="D101749" t="s">
        <v>175319</v>
      </c>
      <c r="E101749" t="s">
        <v>314473</v>
      </c>
    </row>
    <row r="101750" spans="1:5" x14ac:dyDescent="0.3">
      <c r="A101750">
        <v>4</v>
      </c>
      <c r="B101750">
        <v>1554138245</v>
      </c>
      <c r="C101750" t="s">
        <v>65313</v>
      </c>
      <c r="D101750" t="s">
        <v>175320</v>
      </c>
      <c r="E101750" t="s">
        <v>314474</v>
      </c>
    </row>
    <row r="101751" spans="1:5" x14ac:dyDescent="0.3">
      <c r="A101751">
        <v>4</v>
      </c>
      <c r="B101751">
        <v>1554138260</v>
      </c>
      <c r="C101751" t="s">
        <v>65312</v>
      </c>
      <c r="D101751" t="s">
        <v>175321</v>
      </c>
      <c r="E101751" t="s">
        <v>314475</v>
      </c>
    </row>
    <row r="101752" spans="1:5" x14ac:dyDescent="0.3">
      <c r="A101752">
        <v>4</v>
      </c>
      <c r="B101752">
        <v>1554138283</v>
      </c>
      <c r="C101752" t="s">
        <v>65313</v>
      </c>
      <c r="D101752" t="s">
        <v>175322</v>
      </c>
      <c r="E101752" t="s">
        <v>314476</v>
      </c>
    </row>
    <row r="101753" spans="1:5" x14ac:dyDescent="0.3">
      <c r="A101753">
        <v>4</v>
      </c>
      <c r="B101753">
        <v>1554138287</v>
      </c>
      <c r="C101753" t="s">
        <v>65312</v>
      </c>
      <c r="D101753" t="s">
        <v>175119</v>
      </c>
      <c r="E101753" t="s">
        <v>314477</v>
      </c>
    </row>
    <row r="101754" spans="1:5" x14ac:dyDescent="0.3">
      <c r="A101754">
        <v>4</v>
      </c>
      <c r="B101754">
        <v>1554138289</v>
      </c>
      <c r="C101754" t="s">
        <v>65312</v>
      </c>
      <c r="D101754" t="s">
        <v>175323</v>
      </c>
      <c r="E101754" t="s">
        <v>314478</v>
      </c>
    </row>
    <row r="101755" spans="1:5" x14ac:dyDescent="0.3">
      <c r="A101755">
        <v>4</v>
      </c>
      <c r="B101755">
        <v>1554138307</v>
      </c>
      <c r="C101755" t="s">
        <v>65311</v>
      </c>
      <c r="D101755" t="s">
        <v>122809</v>
      </c>
      <c r="E101755" t="s">
        <v>314479</v>
      </c>
    </row>
    <row r="101756" spans="1:5" x14ac:dyDescent="0.3">
      <c r="A101756">
        <v>4</v>
      </c>
      <c r="B101756">
        <v>1554138338</v>
      </c>
      <c r="C101756" t="s">
        <v>65313</v>
      </c>
      <c r="D101756" t="s">
        <v>175324</v>
      </c>
      <c r="E101756" t="s">
        <v>314480</v>
      </c>
    </row>
    <row r="101757" spans="1:5" x14ac:dyDescent="0.3">
      <c r="A101757">
        <v>4</v>
      </c>
      <c r="B101757">
        <v>1554138392</v>
      </c>
      <c r="C101757" t="s">
        <v>65314</v>
      </c>
      <c r="D101757" t="s">
        <v>136452</v>
      </c>
      <c r="E101757" t="s">
        <v>314481</v>
      </c>
    </row>
    <row r="101758" spans="1:5" x14ac:dyDescent="0.3">
      <c r="A101758">
        <v>4</v>
      </c>
      <c r="B101758">
        <v>1554138393</v>
      </c>
      <c r="C101758" t="s">
        <v>65313</v>
      </c>
      <c r="D101758" t="s">
        <v>175325</v>
      </c>
      <c r="E101758" t="s">
        <v>314482</v>
      </c>
    </row>
    <row r="101759" spans="1:5" x14ac:dyDescent="0.3">
      <c r="A101759">
        <v>4</v>
      </c>
      <c r="B101759">
        <v>1554138491</v>
      </c>
      <c r="C101759" t="s">
        <v>65315</v>
      </c>
      <c r="D101759" t="s">
        <v>175326</v>
      </c>
      <c r="E101759" t="s">
        <v>314483</v>
      </c>
    </row>
    <row r="101760" spans="1:5" x14ac:dyDescent="0.3">
      <c r="A101760">
        <v>4</v>
      </c>
      <c r="B101760">
        <v>1554138509</v>
      </c>
      <c r="C101760" t="s">
        <v>65313</v>
      </c>
      <c r="D101760" t="s">
        <v>175327</v>
      </c>
      <c r="E101760" t="s">
        <v>314484</v>
      </c>
    </row>
    <row r="101761" spans="1:5" x14ac:dyDescent="0.3">
      <c r="A101761">
        <v>4</v>
      </c>
      <c r="B101761">
        <v>1554138529</v>
      </c>
      <c r="C101761" t="s">
        <v>65313</v>
      </c>
      <c r="D101761" t="s">
        <v>175328</v>
      </c>
      <c r="E101761" t="s">
        <v>314485</v>
      </c>
    </row>
    <row r="101762" spans="1:5" x14ac:dyDescent="0.3">
      <c r="A101762">
        <v>4</v>
      </c>
      <c r="B101762">
        <v>1554138530</v>
      </c>
      <c r="C101762" t="s">
        <v>65316</v>
      </c>
      <c r="D101762" t="s">
        <v>175329</v>
      </c>
      <c r="E101762" t="s">
        <v>314486</v>
      </c>
    </row>
    <row r="101763" spans="1:5" x14ac:dyDescent="0.3">
      <c r="A101763">
        <v>4</v>
      </c>
      <c r="B101763">
        <v>1554138534</v>
      </c>
      <c r="C101763" t="s">
        <v>65313</v>
      </c>
      <c r="D101763" t="s">
        <v>175330</v>
      </c>
      <c r="E101763" t="s">
        <v>314487</v>
      </c>
    </row>
    <row r="101764" spans="1:5" x14ac:dyDescent="0.3">
      <c r="A101764">
        <v>4</v>
      </c>
      <c r="B101764">
        <v>1554138540</v>
      </c>
      <c r="C101764" t="s">
        <v>65315</v>
      </c>
      <c r="D101764" t="s">
        <v>145183</v>
      </c>
      <c r="E101764" t="s">
        <v>314488</v>
      </c>
    </row>
    <row r="101765" spans="1:5" x14ac:dyDescent="0.3">
      <c r="A101765">
        <v>4</v>
      </c>
      <c r="B101765">
        <v>1554138569</v>
      </c>
      <c r="C101765" t="s">
        <v>65315</v>
      </c>
      <c r="D101765" t="s">
        <v>175331</v>
      </c>
      <c r="E101765" t="s">
        <v>314489</v>
      </c>
    </row>
    <row r="101766" spans="1:5" x14ac:dyDescent="0.3">
      <c r="A101766">
        <v>4</v>
      </c>
      <c r="B101766">
        <v>1554138592</v>
      </c>
      <c r="C101766" t="s">
        <v>65313</v>
      </c>
      <c r="D101766" t="s">
        <v>175332</v>
      </c>
      <c r="E101766" t="s">
        <v>314490</v>
      </c>
    </row>
    <row r="101767" spans="1:5" x14ac:dyDescent="0.3">
      <c r="A101767">
        <v>4</v>
      </c>
      <c r="B101767">
        <v>1554138611</v>
      </c>
      <c r="C101767" t="s">
        <v>65314</v>
      </c>
      <c r="D101767" t="s">
        <v>116775</v>
      </c>
      <c r="E101767" t="s">
        <v>314491</v>
      </c>
    </row>
    <row r="101768" spans="1:5" x14ac:dyDescent="0.3">
      <c r="A101768">
        <v>4</v>
      </c>
      <c r="B101768">
        <v>1554138667</v>
      </c>
      <c r="C101768" t="s">
        <v>65317</v>
      </c>
      <c r="D101768" t="s">
        <v>175333</v>
      </c>
      <c r="E101768" t="s">
        <v>314492</v>
      </c>
    </row>
    <row r="101769" spans="1:5" x14ac:dyDescent="0.3">
      <c r="A101769">
        <v>4</v>
      </c>
      <c r="B101769">
        <v>1554138692</v>
      </c>
      <c r="C101769" t="s">
        <v>65318</v>
      </c>
      <c r="D101769" t="s">
        <v>99460</v>
      </c>
      <c r="E101769" t="s">
        <v>314493</v>
      </c>
    </row>
    <row r="101770" spans="1:5" x14ac:dyDescent="0.3">
      <c r="A101770">
        <v>4</v>
      </c>
      <c r="B101770">
        <v>1554138698</v>
      </c>
      <c r="C101770" t="s">
        <v>65316</v>
      </c>
      <c r="D101770" t="s">
        <v>175334</v>
      </c>
      <c r="E101770" t="s">
        <v>314494</v>
      </c>
    </row>
    <row r="101771" spans="1:5" x14ac:dyDescent="0.3">
      <c r="A101771">
        <v>4</v>
      </c>
      <c r="B101771">
        <v>1554138708</v>
      </c>
      <c r="C101771" t="s">
        <v>65316</v>
      </c>
      <c r="D101771" t="s">
        <v>175335</v>
      </c>
      <c r="E101771" t="s">
        <v>314495</v>
      </c>
    </row>
    <row r="101772" spans="1:5" x14ac:dyDescent="0.3">
      <c r="A101772">
        <v>4</v>
      </c>
      <c r="B101772">
        <v>1554138717</v>
      </c>
      <c r="C101772" t="s">
        <v>65316</v>
      </c>
      <c r="D101772" t="s">
        <v>175336</v>
      </c>
      <c r="E101772" t="s">
        <v>314496</v>
      </c>
    </row>
    <row r="101773" spans="1:5" x14ac:dyDescent="0.3">
      <c r="A101773">
        <v>4</v>
      </c>
      <c r="B101773">
        <v>1554138727</v>
      </c>
      <c r="C101773" t="s">
        <v>65316</v>
      </c>
      <c r="D101773" t="s">
        <v>174170</v>
      </c>
      <c r="E101773" t="s">
        <v>314497</v>
      </c>
    </row>
    <row r="101774" spans="1:5" x14ac:dyDescent="0.3">
      <c r="A101774">
        <v>4</v>
      </c>
      <c r="B101774">
        <v>1554138742</v>
      </c>
      <c r="C101774" t="s">
        <v>65318</v>
      </c>
      <c r="D101774" t="s">
        <v>175337</v>
      </c>
      <c r="E101774" t="s">
        <v>314498</v>
      </c>
    </row>
    <row r="101775" spans="1:5" x14ac:dyDescent="0.3">
      <c r="A101775">
        <v>4</v>
      </c>
      <c r="B101775">
        <v>1554138749</v>
      </c>
      <c r="C101775" t="s">
        <v>65316</v>
      </c>
      <c r="D101775" t="s">
        <v>128643</v>
      </c>
      <c r="E101775" t="s">
        <v>314499</v>
      </c>
    </row>
    <row r="101776" spans="1:5" x14ac:dyDescent="0.3">
      <c r="A101776">
        <v>4</v>
      </c>
      <c r="B101776">
        <v>1554138792</v>
      </c>
      <c r="C101776" t="s">
        <v>65316</v>
      </c>
      <c r="D101776" t="s">
        <v>175338</v>
      </c>
      <c r="E101776" t="s">
        <v>314500</v>
      </c>
    </row>
    <row r="101777" spans="1:5" x14ac:dyDescent="0.3">
      <c r="A101777">
        <v>4</v>
      </c>
      <c r="B101777">
        <v>1554138902</v>
      </c>
      <c r="C101777" t="s">
        <v>65319</v>
      </c>
      <c r="D101777" t="s">
        <v>108498</v>
      </c>
      <c r="E101777" t="s">
        <v>314501</v>
      </c>
    </row>
    <row r="101778" spans="1:5" x14ac:dyDescent="0.3">
      <c r="A101778">
        <v>4</v>
      </c>
      <c r="B101778">
        <v>1554138903</v>
      </c>
      <c r="C101778" t="s">
        <v>65320</v>
      </c>
      <c r="D101778" t="s">
        <v>175339</v>
      </c>
      <c r="E101778" t="s">
        <v>314502</v>
      </c>
    </row>
    <row r="101779" spans="1:5" x14ac:dyDescent="0.3">
      <c r="A101779">
        <v>4</v>
      </c>
      <c r="B101779">
        <v>1554138924</v>
      </c>
      <c r="C101779" t="s">
        <v>65318</v>
      </c>
      <c r="D101779" t="s">
        <v>175340</v>
      </c>
      <c r="E101779" t="s">
        <v>314503</v>
      </c>
    </row>
    <row r="101780" spans="1:5" x14ac:dyDescent="0.3">
      <c r="A101780">
        <v>4</v>
      </c>
      <c r="B101780">
        <v>1554138925</v>
      </c>
      <c r="C101780" t="s">
        <v>65318</v>
      </c>
      <c r="D101780" t="s">
        <v>175341</v>
      </c>
      <c r="E101780" t="s">
        <v>314504</v>
      </c>
    </row>
    <row r="101781" spans="1:5" x14ac:dyDescent="0.3">
      <c r="A101781">
        <v>4</v>
      </c>
      <c r="B101781">
        <v>1554139041</v>
      </c>
      <c r="C101781" t="s">
        <v>65319</v>
      </c>
      <c r="D101781" t="s">
        <v>175342</v>
      </c>
      <c r="E101781" t="s">
        <v>314505</v>
      </c>
    </row>
    <row r="101782" spans="1:5" x14ac:dyDescent="0.3">
      <c r="A101782">
        <v>4</v>
      </c>
      <c r="B101782">
        <v>1554139085</v>
      </c>
      <c r="C101782" t="s">
        <v>65321</v>
      </c>
      <c r="D101782" t="s">
        <v>175210</v>
      </c>
      <c r="E101782" t="s">
        <v>314506</v>
      </c>
    </row>
    <row r="101783" spans="1:5" x14ac:dyDescent="0.3">
      <c r="A101783">
        <v>4</v>
      </c>
      <c r="B101783">
        <v>1554139110</v>
      </c>
      <c r="C101783" t="s">
        <v>65320</v>
      </c>
      <c r="D101783" t="s">
        <v>175343</v>
      </c>
      <c r="E101783" t="s">
        <v>314507</v>
      </c>
    </row>
    <row r="101784" spans="1:5" x14ac:dyDescent="0.3">
      <c r="A101784">
        <v>4</v>
      </c>
      <c r="B101784">
        <v>1554139142</v>
      </c>
      <c r="C101784" t="s">
        <v>65322</v>
      </c>
      <c r="D101784" t="s">
        <v>112270</v>
      </c>
      <c r="E101784" t="s">
        <v>314508</v>
      </c>
    </row>
    <row r="101785" spans="1:5" x14ac:dyDescent="0.3">
      <c r="A101785">
        <v>4</v>
      </c>
      <c r="B101785">
        <v>1554139177</v>
      </c>
      <c r="C101785" t="s">
        <v>65320</v>
      </c>
      <c r="D101785" t="s">
        <v>175344</v>
      </c>
      <c r="E101785" t="s">
        <v>314509</v>
      </c>
    </row>
    <row r="101786" spans="1:5" x14ac:dyDescent="0.3">
      <c r="A101786">
        <v>4</v>
      </c>
      <c r="B101786">
        <v>1554139180</v>
      </c>
      <c r="C101786" t="s">
        <v>65320</v>
      </c>
      <c r="D101786" t="s">
        <v>170571</v>
      </c>
      <c r="E101786" t="s">
        <v>314510</v>
      </c>
    </row>
    <row r="101787" spans="1:5" x14ac:dyDescent="0.3">
      <c r="A101787">
        <v>4</v>
      </c>
      <c r="B101787">
        <v>1554139215</v>
      </c>
      <c r="C101787" t="s">
        <v>65322</v>
      </c>
      <c r="D101787" t="s">
        <v>175345</v>
      </c>
      <c r="E101787" t="s">
        <v>314511</v>
      </c>
    </row>
    <row r="101788" spans="1:5" x14ac:dyDescent="0.3">
      <c r="A101788">
        <v>4</v>
      </c>
      <c r="B101788">
        <v>1554139260</v>
      </c>
      <c r="C101788" t="s">
        <v>65321</v>
      </c>
      <c r="D101788" t="s">
        <v>175346</v>
      </c>
      <c r="E101788" t="s">
        <v>314512</v>
      </c>
    </row>
    <row r="101789" spans="1:5" x14ac:dyDescent="0.3">
      <c r="A101789">
        <v>4</v>
      </c>
      <c r="B101789">
        <v>1554139277</v>
      </c>
      <c r="C101789" t="s">
        <v>65321</v>
      </c>
      <c r="D101789" t="s">
        <v>172444</v>
      </c>
      <c r="E101789" t="s">
        <v>314513</v>
      </c>
    </row>
    <row r="101790" spans="1:5" x14ac:dyDescent="0.3">
      <c r="A101790">
        <v>4</v>
      </c>
      <c r="B101790">
        <v>1554139324</v>
      </c>
      <c r="C101790" t="s">
        <v>65323</v>
      </c>
      <c r="D101790" t="s">
        <v>175347</v>
      </c>
      <c r="E101790" t="s">
        <v>314514</v>
      </c>
    </row>
    <row r="101791" spans="1:5" x14ac:dyDescent="0.3">
      <c r="A101791">
        <v>4</v>
      </c>
      <c r="B101791">
        <v>1554166458</v>
      </c>
      <c r="C101791" t="s">
        <v>65324</v>
      </c>
      <c r="D101791" t="s">
        <v>175348</v>
      </c>
      <c r="E101791" t="s">
        <v>314515</v>
      </c>
    </row>
    <row r="101792" spans="1:5" x14ac:dyDescent="0.3">
      <c r="A101792">
        <v>4</v>
      </c>
      <c r="B101792">
        <v>1554166494</v>
      </c>
      <c r="C101792" t="s">
        <v>65325</v>
      </c>
      <c r="D101792" t="s">
        <v>175349</v>
      </c>
      <c r="E101792" t="s">
        <v>314516</v>
      </c>
    </row>
    <row r="101793" spans="1:5" x14ac:dyDescent="0.3">
      <c r="A101793">
        <v>4</v>
      </c>
      <c r="B101793">
        <v>1554166523</v>
      </c>
      <c r="C101793" t="s">
        <v>65324</v>
      </c>
      <c r="D101793" t="s">
        <v>175350</v>
      </c>
      <c r="E101793" t="s">
        <v>314517</v>
      </c>
    </row>
    <row r="101794" spans="1:5" x14ac:dyDescent="0.3">
      <c r="A101794">
        <v>4</v>
      </c>
      <c r="B101794">
        <v>1554166695</v>
      </c>
      <c r="C101794" t="s">
        <v>65324</v>
      </c>
      <c r="D101794" t="s">
        <v>175351</v>
      </c>
      <c r="E101794" t="s">
        <v>314518</v>
      </c>
    </row>
    <row r="101795" spans="1:5" x14ac:dyDescent="0.3">
      <c r="A101795">
        <v>4</v>
      </c>
      <c r="B101795">
        <v>1554166812</v>
      </c>
      <c r="C101795" t="s">
        <v>65326</v>
      </c>
      <c r="D101795" t="s">
        <v>175352</v>
      </c>
      <c r="E101795" t="s">
        <v>314519</v>
      </c>
    </row>
    <row r="101796" spans="1:5" x14ac:dyDescent="0.3">
      <c r="A101796">
        <v>4</v>
      </c>
      <c r="B101796">
        <v>1554166858</v>
      </c>
      <c r="C101796" t="s">
        <v>65324</v>
      </c>
      <c r="D101796" t="s">
        <v>175353</v>
      </c>
      <c r="E101796" t="s">
        <v>314520</v>
      </c>
    </row>
    <row r="101797" spans="1:5" x14ac:dyDescent="0.3">
      <c r="A101797">
        <v>4</v>
      </c>
      <c r="B101797">
        <v>1554166882</v>
      </c>
      <c r="C101797" t="s">
        <v>65324</v>
      </c>
      <c r="D101797" t="s">
        <v>175117</v>
      </c>
      <c r="E101797" t="s">
        <v>314521</v>
      </c>
    </row>
    <row r="101798" spans="1:5" x14ac:dyDescent="0.3">
      <c r="A101798">
        <v>4</v>
      </c>
      <c r="B101798">
        <v>1554166921</v>
      </c>
      <c r="C101798" t="s">
        <v>65324</v>
      </c>
      <c r="D101798" t="s">
        <v>149894</v>
      </c>
      <c r="E101798" t="s">
        <v>314522</v>
      </c>
    </row>
    <row r="101799" spans="1:5" x14ac:dyDescent="0.3">
      <c r="A101799">
        <v>4</v>
      </c>
      <c r="B101799">
        <v>1554166957</v>
      </c>
      <c r="C101799" t="s">
        <v>65326</v>
      </c>
      <c r="D101799" t="s">
        <v>175354</v>
      </c>
      <c r="E101799" t="s">
        <v>314523</v>
      </c>
    </row>
    <row r="101800" spans="1:5" x14ac:dyDescent="0.3">
      <c r="A101800">
        <v>4</v>
      </c>
      <c r="B101800">
        <v>1554166967</v>
      </c>
      <c r="C101800" t="s">
        <v>65326</v>
      </c>
      <c r="D101800" t="s">
        <v>175355</v>
      </c>
      <c r="E101800" t="s">
        <v>314524</v>
      </c>
    </row>
    <row r="101801" spans="1:5" x14ac:dyDescent="0.3">
      <c r="A101801">
        <v>4</v>
      </c>
      <c r="B101801">
        <v>1554167049</v>
      </c>
      <c r="C101801" t="s">
        <v>65327</v>
      </c>
      <c r="D101801" t="s">
        <v>175356</v>
      </c>
      <c r="E101801" t="s">
        <v>314525</v>
      </c>
    </row>
    <row r="101802" spans="1:5" x14ac:dyDescent="0.3">
      <c r="A101802">
        <v>4</v>
      </c>
      <c r="B101802">
        <v>1554167057</v>
      </c>
      <c r="C101802" t="s">
        <v>65326</v>
      </c>
      <c r="D101802" t="s">
        <v>129306</v>
      </c>
      <c r="E101802" t="s">
        <v>314526</v>
      </c>
    </row>
    <row r="101803" spans="1:5" x14ac:dyDescent="0.3">
      <c r="A101803">
        <v>4</v>
      </c>
      <c r="B101803">
        <v>1554167073</v>
      </c>
      <c r="C101803" t="s">
        <v>65327</v>
      </c>
      <c r="D101803" t="s">
        <v>175357</v>
      </c>
      <c r="E101803" t="s">
        <v>314527</v>
      </c>
    </row>
    <row r="101804" spans="1:5" x14ac:dyDescent="0.3">
      <c r="A101804">
        <v>4</v>
      </c>
      <c r="B101804">
        <v>1554167136</v>
      </c>
      <c r="C101804" t="s">
        <v>65328</v>
      </c>
      <c r="D101804" t="s">
        <v>175358</v>
      </c>
      <c r="E101804" t="s">
        <v>314528</v>
      </c>
    </row>
    <row r="101805" spans="1:5" x14ac:dyDescent="0.3">
      <c r="A101805">
        <v>4</v>
      </c>
      <c r="B101805">
        <v>1554167162</v>
      </c>
      <c r="C101805" t="s">
        <v>65327</v>
      </c>
      <c r="D101805" t="s">
        <v>175359</v>
      </c>
      <c r="E101805" t="s">
        <v>314529</v>
      </c>
    </row>
    <row r="101806" spans="1:5" x14ac:dyDescent="0.3">
      <c r="A101806">
        <v>4</v>
      </c>
      <c r="B101806">
        <v>1554167171</v>
      </c>
      <c r="C101806" t="s">
        <v>65327</v>
      </c>
      <c r="D101806" t="s">
        <v>107496</v>
      </c>
      <c r="E101806" t="s">
        <v>314530</v>
      </c>
    </row>
    <row r="101807" spans="1:5" x14ac:dyDescent="0.3">
      <c r="A101807">
        <v>4</v>
      </c>
      <c r="B101807">
        <v>1554167196</v>
      </c>
      <c r="C101807" t="s">
        <v>65327</v>
      </c>
      <c r="D101807" t="s">
        <v>102847</v>
      </c>
      <c r="E101807" t="s">
        <v>314531</v>
      </c>
    </row>
    <row r="101808" spans="1:5" x14ac:dyDescent="0.3">
      <c r="A101808">
        <v>4</v>
      </c>
      <c r="B101808">
        <v>1554167312</v>
      </c>
      <c r="C101808" t="s">
        <v>65329</v>
      </c>
      <c r="D101808" t="s">
        <v>170450</v>
      </c>
      <c r="E101808" t="s">
        <v>314532</v>
      </c>
    </row>
    <row r="101809" spans="1:5" x14ac:dyDescent="0.3">
      <c r="A101809">
        <v>4</v>
      </c>
      <c r="B101809">
        <v>1554167315</v>
      </c>
      <c r="C101809" t="s">
        <v>65327</v>
      </c>
      <c r="D101809" t="s">
        <v>175360</v>
      </c>
      <c r="E101809" t="s">
        <v>314533</v>
      </c>
    </row>
    <row r="101810" spans="1:5" x14ac:dyDescent="0.3">
      <c r="A101810">
        <v>4</v>
      </c>
      <c r="B101810">
        <v>1554167364</v>
      </c>
      <c r="C101810" t="s">
        <v>65330</v>
      </c>
      <c r="D101810" t="s">
        <v>175361</v>
      </c>
      <c r="E101810" t="s">
        <v>314534</v>
      </c>
    </row>
    <row r="101811" spans="1:5" x14ac:dyDescent="0.3">
      <c r="A101811">
        <v>4</v>
      </c>
      <c r="B101811">
        <v>1554167461</v>
      </c>
      <c r="C101811" t="s">
        <v>65329</v>
      </c>
      <c r="D101811" t="s">
        <v>175362</v>
      </c>
      <c r="E101811" t="s">
        <v>314535</v>
      </c>
    </row>
    <row r="101812" spans="1:5" x14ac:dyDescent="0.3">
      <c r="A101812">
        <v>4</v>
      </c>
      <c r="B101812">
        <v>1554167465</v>
      </c>
      <c r="C101812" t="s">
        <v>65330</v>
      </c>
      <c r="D101812" t="s">
        <v>175363</v>
      </c>
      <c r="E101812" t="s">
        <v>314536</v>
      </c>
    </row>
    <row r="101813" spans="1:5" x14ac:dyDescent="0.3">
      <c r="A101813">
        <v>4</v>
      </c>
      <c r="B101813">
        <v>1554167466</v>
      </c>
      <c r="C101813" t="s">
        <v>65330</v>
      </c>
      <c r="D101813" t="s">
        <v>175364</v>
      </c>
      <c r="E101813" t="s">
        <v>314537</v>
      </c>
    </row>
    <row r="101814" spans="1:5" x14ac:dyDescent="0.3">
      <c r="A101814">
        <v>4</v>
      </c>
      <c r="B101814">
        <v>1554167469</v>
      </c>
      <c r="C101814" t="s">
        <v>65331</v>
      </c>
      <c r="D101814" t="s">
        <v>175365</v>
      </c>
      <c r="E101814" t="s">
        <v>314538</v>
      </c>
    </row>
    <row r="101815" spans="1:5" x14ac:dyDescent="0.3">
      <c r="A101815">
        <v>4</v>
      </c>
      <c r="B101815">
        <v>1554167472</v>
      </c>
      <c r="C101815" t="s">
        <v>65332</v>
      </c>
      <c r="D101815" t="s">
        <v>175366</v>
      </c>
      <c r="E101815" t="s">
        <v>314539</v>
      </c>
    </row>
    <row r="101816" spans="1:5" x14ac:dyDescent="0.3">
      <c r="A101816">
        <v>4</v>
      </c>
      <c r="B101816">
        <v>1554167480</v>
      </c>
      <c r="C101816" t="s">
        <v>65330</v>
      </c>
      <c r="D101816" t="s">
        <v>175367</v>
      </c>
      <c r="E101816" t="s">
        <v>314540</v>
      </c>
    </row>
    <row r="101817" spans="1:5" x14ac:dyDescent="0.3">
      <c r="A101817">
        <v>4</v>
      </c>
      <c r="B101817">
        <v>1554167483</v>
      </c>
      <c r="C101817" t="s">
        <v>65329</v>
      </c>
      <c r="D101817" t="s">
        <v>175211</v>
      </c>
      <c r="E101817" t="s">
        <v>314541</v>
      </c>
    </row>
    <row r="101818" spans="1:5" x14ac:dyDescent="0.3">
      <c r="A101818">
        <v>4</v>
      </c>
      <c r="B101818">
        <v>1554167533</v>
      </c>
      <c r="C101818" t="s">
        <v>65332</v>
      </c>
      <c r="D101818" t="s">
        <v>100484</v>
      </c>
      <c r="E101818" t="s">
        <v>314542</v>
      </c>
    </row>
    <row r="101819" spans="1:5" x14ac:dyDescent="0.3">
      <c r="A101819">
        <v>4</v>
      </c>
      <c r="B101819">
        <v>1554167614</v>
      </c>
      <c r="C101819" t="s">
        <v>65331</v>
      </c>
      <c r="D101819" t="s">
        <v>175368</v>
      </c>
      <c r="E101819" t="s">
        <v>314543</v>
      </c>
    </row>
    <row r="101820" spans="1:5" x14ac:dyDescent="0.3">
      <c r="A101820">
        <v>4</v>
      </c>
      <c r="B101820">
        <v>1554167640</v>
      </c>
      <c r="C101820" t="s">
        <v>65330</v>
      </c>
      <c r="D101820" t="s">
        <v>175369</v>
      </c>
      <c r="E101820" t="s">
        <v>314544</v>
      </c>
    </row>
    <row r="101821" spans="1:5" x14ac:dyDescent="0.3">
      <c r="A101821">
        <v>4</v>
      </c>
      <c r="B101821">
        <v>1554167679</v>
      </c>
      <c r="C101821" t="s">
        <v>65332</v>
      </c>
      <c r="D101821" t="s">
        <v>175370</v>
      </c>
      <c r="E101821" t="s">
        <v>314545</v>
      </c>
    </row>
    <row r="101822" spans="1:5" x14ac:dyDescent="0.3">
      <c r="A101822">
        <v>4</v>
      </c>
      <c r="B101822">
        <v>1554167795</v>
      </c>
      <c r="C101822" t="s">
        <v>65333</v>
      </c>
      <c r="D101822" t="s">
        <v>143665</v>
      </c>
      <c r="E101822" t="s">
        <v>230726</v>
      </c>
    </row>
    <row r="101823" spans="1:5" x14ac:dyDescent="0.3">
      <c r="A101823">
        <v>4</v>
      </c>
      <c r="B101823">
        <v>1554167817</v>
      </c>
      <c r="C101823" t="s">
        <v>65331</v>
      </c>
      <c r="D101823" t="s">
        <v>175371</v>
      </c>
      <c r="E101823" t="s">
        <v>314546</v>
      </c>
    </row>
    <row r="101824" spans="1:5" x14ac:dyDescent="0.3">
      <c r="A101824">
        <v>4</v>
      </c>
      <c r="B101824">
        <v>1554167851</v>
      </c>
      <c r="C101824" t="s">
        <v>65331</v>
      </c>
      <c r="D101824" t="s">
        <v>175372</v>
      </c>
      <c r="E101824" t="s">
        <v>314547</v>
      </c>
    </row>
    <row r="101825" spans="1:5" x14ac:dyDescent="0.3">
      <c r="A101825">
        <v>4</v>
      </c>
      <c r="B101825">
        <v>1554167852</v>
      </c>
      <c r="C101825" t="s">
        <v>65333</v>
      </c>
      <c r="D101825" t="s">
        <v>175373</v>
      </c>
      <c r="E101825" t="s">
        <v>314548</v>
      </c>
    </row>
    <row r="101826" spans="1:5" x14ac:dyDescent="0.3">
      <c r="A101826">
        <v>4</v>
      </c>
      <c r="B101826">
        <v>1554167860</v>
      </c>
      <c r="C101826" t="s">
        <v>65334</v>
      </c>
      <c r="D101826" t="s">
        <v>175374</v>
      </c>
      <c r="E101826" t="s">
        <v>314549</v>
      </c>
    </row>
    <row r="101827" spans="1:5" x14ac:dyDescent="0.3">
      <c r="A101827">
        <v>4</v>
      </c>
      <c r="B101827">
        <v>1554167893</v>
      </c>
      <c r="C101827" t="s">
        <v>65335</v>
      </c>
      <c r="D101827" t="s">
        <v>175375</v>
      </c>
      <c r="E101827" t="s">
        <v>314550</v>
      </c>
    </row>
    <row r="101828" spans="1:5" x14ac:dyDescent="0.3">
      <c r="A101828">
        <v>4</v>
      </c>
      <c r="B101828">
        <v>1554167904</v>
      </c>
      <c r="C101828" t="s">
        <v>65334</v>
      </c>
      <c r="D101828" t="s">
        <v>175376</v>
      </c>
      <c r="E101828" t="s">
        <v>314551</v>
      </c>
    </row>
    <row r="101829" spans="1:5" x14ac:dyDescent="0.3">
      <c r="A101829">
        <v>4</v>
      </c>
      <c r="B101829">
        <v>1554167919</v>
      </c>
      <c r="C101829" t="s">
        <v>65336</v>
      </c>
      <c r="D101829" t="s">
        <v>137781</v>
      </c>
      <c r="E101829" t="s">
        <v>314552</v>
      </c>
    </row>
    <row r="101830" spans="1:5" x14ac:dyDescent="0.3">
      <c r="A101830">
        <v>4</v>
      </c>
      <c r="B101830">
        <v>1554167961</v>
      </c>
      <c r="C101830" t="s">
        <v>65334</v>
      </c>
      <c r="D101830" t="s">
        <v>175377</v>
      </c>
      <c r="E101830" t="s">
        <v>314553</v>
      </c>
    </row>
    <row r="101831" spans="1:5" x14ac:dyDescent="0.3">
      <c r="A101831">
        <v>4</v>
      </c>
      <c r="B101831">
        <v>1554168031</v>
      </c>
      <c r="C101831" t="s">
        <v>65333</v>
      </c>
      <c r="D101831" t="s">
        <v>175378</v>
      </c>
      <c r="E101831" t="s">
        <v>314554</v>
      </c>
    </row>
    <row r="101832" spans="1:5" x14ac:dyDescent="0.3">
      <c r="A101832">
        <v>4</v>
      </c>
      <c r="B101832">
        <v>1554168088</v>
      </c>
      <c r="C101832" t="s">
        <v>65335</v>
      </c>
      <c r="D101832" t="s">
        <v>95929</v>
      </c>
      <c r="E101832" t="s">
        <v>314555</v>
      </c>
    </row>
    <row r="101833" spans="1:5" x14ac:dyDescent="0.3">
      <c r="A101833">
        <v>4</v>
      </c>
      <c r="B101833">
        <v>1554168114</v>
      </c>
      <c r="C101833" t="s">
        <v>65335</v>
      </c>
      <c r="D101833" t="s">
        <v>175379</v>
      </c>
      <c r="E101833" t="s">
        <v>314556</v>
      </c>
    </row>
    <row r="101834" spans="1:5" x14ac:dyDescent="0.3">
      <c r="A101834">
        <v>4</v>
      </c>
      <c r="B101834">
        <v>1554168118</v>
      </c>
      <c r="C101834" t="s">
        <v>65335</v>
      </c>
      <c r="D101834" t="s">
        <v>175380</v>
      </c>
      <c r="E101834" t="s">
        <v>314557</v>
      </c>
    </row>
    <row r="101835" spans="1:5" x14ac:dyDescent="0.3">
      <c r="A101835">
        <v>4</v>
      </c>
      <c r="B101835">
        <v>1554168173</v>
      </c>
      <c r="C101835" t="s">
        <v>65336</v>
      </c>
      <c r="D101835" t="s">
        <v>120779</v>
      </c>
      <c r="E101835" t="s">
        <v>314558</v>
      </c>
    </row>
    <row r="101836" spans="1:5" x14ac:dyDescent="0.3">
      <c r="A101836">
        <v>4</v>
      </c>
      <c r="B101836">
        <v>1554168212</v>
      </c>
      <c r="C101836" t="s">
        <v>65336</v>
      </c>
      <c r="D101836" t="s">
        <v>158286</v>
      </c>
      <c r="E101836" t="s">
        <v>314559</v>
      </c>
    </row>
    <row r="101837" spans="1:5" x14ac:dyDescent="0.3">
      <c r="A101837">
        <v>4</v>
      </c>
      <c r="B101837">
        <v>1554168246</v>
      </c>
      <c r="C101837" t="s">
        <v>65337</v>
      </c>
      <c r="D101837" t="s">
        <v>175381</v>
      </c>
      <c r="E101837" t="s">
        <v>314560</v>
      </c>
    </row>
    <row r="101838" spans="1:5" x14ac:dyDescent="0.3">
      <c r="A101838">
        <v>4</v>
      </c>
      <c r="B101838">
        <v>1554168292</v>
      </c>
      <c r="C101838" t="s">
        <v>65337</v>
      </c>
      <c r="D101838" t="s">
        <v>168040</v>
      </c>
      <c r="E101838" t="s">
        <v>314561</v>
      </c>
    </row>
    <row r="101839" spans="1:5" x14ac:dyDescent="0.3">
      <c r="A101839">
        <v>4</v>
      </c>
      <c r="B101839">
        <v>1554168301</v>
      </c>
      <c r="C101839" t="s">
        <v>65337</v>
      </c>
      <c r="D101839" t="s">
        <v>175382</v>
      </c>
      <c r="E101839" t="s">
        <v>314562</v>
      </c>
    </row>
    <row r="101840" spans="1:5" x14ac:dyDescent="0.3">
      <c r="A101840">
        <v>4</v>
      </c>
      <c r="B101840">
        <v>1554168315</v>
      </c>
      <c r="C101840" t="s">
        <v>65338</v>
      </c>
      <c r="D101840" t="s">
        <v>94300</v>
      </c>
      <c r="E101840" t="s">
        <v>314563</v>
      </c>
    </row>
    <row r="101841" spans="1:5" x14ac:dyDescent="0.3">
      <c r="A101841">
        <v>4</v>
      </c>
      <c r="B101841">
        <v>1554168323</v>
      </c>
      <c r="C101841" t="s">
        <v>65339</v>
      </c>
      <c r="D101841" t="s">
        <v>175383</v>
      </c>
      <c r="E101841" t="s">
        <v>314564</v>
      </c>
    </row>
    <row r="101842" spans="1:5" x14ac:dyDescent="0.3">
      <c r="A101842">
        <v>4</v>
      </c>
      <c r="B101842">
        <v>1554168363</v>
      </c>
      <c r="C101842" t="s">
        <v>65337</v>
      </c>
      <c r="D101842" t="s">
        <v>175384</v>
      </c>
      <c r="E101842" t="s">
        <v>314565</v>
      </c>
    </row>
    <row r="101843" spans="1:5" x14ac:dyDescent="0.3">
      <c r="A101843">
        <v>4</v>
      </c>
      <c r="B101843">
        <v>1554168366</v>
      </c>
      <c r="C101843" t="s">
        <v>65339</v>
      </c>
      <c r="D101843" t="s">
        <v>175385</v>
      </c>
      <c r="E101843" t="s">
        <v>314566</v>
      </c>
    </row>
    <row r="101844" spans="1:5" x14ac:dyDescent="0.3">
      <c r="A101844">
        <v>4</v>
      </c>
      <c r="B101844">
        <v>1554168412</v>
      </c>
      <c r="C101844" t="s">
        <v>65338</v>
      </c>
      <c r="D101844" t="s">
        <v>175386</v>
      </c>
      <c r="E101844" t="s">
        <v>314567</v>
      </c>
    </row>
    <row r="101845" spans="1:5" x14ac:dyDescent="0.3">
      <c r="A101845">
        <v>4</v>
      </c>
      <c r="B101845">
        <v>1554168416</v>
      </c>
      <c r="C101845" t="s">
        <v>65339</v>
      </c>
      <c r="D101845" t="s">
        <v>175387</v>
      </c>
      <c r="E101845" t="s">
        <v>314568</v>
      </c>
    </row>
    <row r="101846" spans="1:5" x14ac:dyDescent="0.3">
      <c r="A101846">
        <v>4</v>
      </c>
      <c r="B101846">
        <v>1554168514</v>
      </c>
      <c r="C101846" t="s">
        <v>65340</v>
      </c>
      <c r="D101846" t="s">
        <v>175388</v>
      </c>
      <c r="E101846" t="s">
        <v>314569</v>
      </c>
    </row>
    <row r="101847" spans="1:5" x14ac:dyDescent="0.3">
      <c r="A101847">
        <v>4</v>
      </c>
      <c r="B101847">
        <v>1554168557</v>
      </c>
      <c r="C101847" t="s">
        <v>65339</v>
      </c>
      <c r="D101847" t="s">
        <v>175389</v>
      </c>
      <c r="E101847" t="s">
        <v>314570</v>
      </c>
    </row>
    <row r="101848" spans="1:5" x14ac:dyDescent="0.3">
      <c r="A101848">
        <v>4</v>
      </c>
      <c r="B101848">
        <v>1554168587</v>
      </c>
      <c r="C101848" t="s">
        <v>65341</v>
      </c>
      <c r="D101848" t="s">
        <v>175390</v>
      </c>
      <c r="E101848" t="s">
        <v>314571</v>
      </c>
    </row>
    <row r="101849" spans="1:5" x14ac:dyDescent="0.3">
      <c r="A101849">
        <v>4</v>
      </c>
      <c r="B101849">
        <v>1554168613</v>
      </c>
      <c r="C101849" t="s">
        <v>65342</v>
      </c>
      <c r="D101849" t="s">
        <v>175391</v>
      </c>
      <c r="E101849" t="s">
        <v>314572</v>
      </c>
    </row>
    <row r="101850" spans="1:5" x14ac:dyDescent="0.3">
      <c r="A101850">
        <v>4</v>
      </c>
      <c r="B101850">
        <v>1554168643</v>
      </c>
      <c r="C101850" t="s">
        <v>65340</v>
      </c>
      <c r="D101850" t="s">
        <v>169336</v>
      </c>
      <c r="E101850" t="s">
        <v>314573</v>
      </c>
    </row>
    <row r="101851" spans="1:5" x14ac:dyDescent="0.3">
      <c r="A101851">
        <v>4</v>
      </c>
      <c r="B101851">
        <v>1554168699</v>
      </c>
      <c r="C101851" t="s">
        <v>65341</v>
      </c>
      <c r="D101851" t="s">
        <v>175392</v>
      </c>
      <c r="E101851" t="s">
        <v>314574</v>
      </c>
    </row>
    <row r="101852" spans="1:5" x14ac:dyDescent="0.3">
      <c r="A101852">
        <v>4</v>
      </c>
      <c r="B101852">
        <v>1554168707</v>
      </c>
      <c r="C101852" t="s">
        <v>65343</v>
      </c>
      <c r="D101852" t="s">
        <v>175393</v>
      </c>
      <c r="E101852" t="s">
        <v>314575</v>
      </c>
    </row>
    <row r="101853" spans="1:5" x14ac:dyDescent="0.3">
      <c r="A101853">
        <v>4</v>
      </c>
      <c r="B101853">
        <v>1554168727</v>
      </c>
      <c r="C101853" t="s">
        <v>65342</v>
      </c>
      <c r="D101853" t="s">
        <v>137354</v>
      </c>
      <c r="E101853" t="s">
        <v>314576</v>
      </c>
    </row>
    <row r="101854" spans="1:5" x14ac:dyDescent="0.3">
      <c r="A101854">
        <v>4</v>
      </c>
      <c r="B101854">
        <v>1554168748</v>
      </c>
      <c r="C101854" t="s">
        <v>65344</v>
      </c>
      <c r="D101854" t="s">
        <v>175394</v>
      </c>
      <c r="E101854" t="s">
        <v>314577</v>
      </c>
    </row>
    <row r="101855" spans="1:5" x14ac:dyDescent="0.3">
      <c r="A101855">
        <v>4</v>
      </c>
      <c r="B101855">
        <v>1554168826</v>
      </c>
      <c r="C101855" t="s">
        <v>65343</v>
      </c>
      <c r="D101855" t="s">
        <v>175395</v>
      </c>
      <c r="E101855" t="s">
        <v>314578</v>
      </c>
    </row>
    <row r="101856" spans="1:5" x14ac:dyDescent="0.3">
      <c r="A101856">
        <v>4</v>
      </c>
      <c r="B101856">
        <v>1554168845</v>
      </c>
      <c r="C101856" t="s">
        <v>65344</v>
      </c>
      <c r="D101856" t="s">
        <v>175359</v>
      </c>
      <c r="E101856" t="s">
        <v>314579</v>
      </c>
    </row>
    <row r="101857" spans="1:5" x14ac:dyDescent="0.3">
      <c r="A101857">
        <v>4</v>
      </c>
      <c r="B101857">
        <v>1554168865</v>
      </c>
      <c r="C101857" t="s">
        <v>65341</v>
      </c>
      <c r="D101857" t="s">
        <v>148150</v>
      </c>
      <c r="E101857" t="s">
        <v>314580</v>
      </c>
    </row>
    <row r="101858" spans="1:5" x14ac:dyDescent="0.3">
      <c r="A101858">
        <v>4</v>
      </c>
      <c r="B101858">
        <v>1554168871</v>
      </c>
      <c r="C101858" t="s">
        <v>65345</v>
      </c>
      <c r="D101858" t="s">
        <v>170725</v>
      </c>
      <c r="E101858" t="s">
        <v>314581</v>
      </c>
    </row>
    <row r="101859" spans="1:5" x14ac:dyDescent="0.3">
      <c r="A101859">
        <v>4</v>
      </c>
      <c r="B101859">
        <v>1554168879</v>
      </c>
      <c r="C101859" t="s">
        <v>65341</v>
      </c>
      <c r="D101859" t="s">
        <v>175396</v>
      </c>
      <c r="E101859" t="s">
        <v>314582</v>
      </c>
    </row>
    <row r="101860" spans="1:5" x14ac:dyDescent="0.3">
      <c r="A101860">
        <v>4</v>
      </c>
      <c r="B101860">
        <v>1554168903</v>
      </c>
      <c r="C101860" t="s">
        <v>65343</v>
      </c>
      <c r="D101860" t="s">
        <v>117699</v>
      </c>
      <c r="E101860" t="s">
        <v>314583</v>
      </c>
    </row>
    <row r="101861" spans="1:5" x14ac:dyDescent="0.3">
      <c r="A101861">
        <v>4</v>
      </c>
      <c r="B101861">
        <v>1554168914</v>
      </c>
      <c r="C101861" t="s">
        <v>65345</v>
      </c>
      <c r="D101861" t="s">
        <v>175200</v>
      </c>
      <c r="E101861" t="s">
        <v>314584</v>
      </c>
    </row>
    <row r="101862" spans="1:5" x14ac:dyDescent="0.3">
      <c r="A101862">
        <v>4</v>
      </c>
      <c r="B101862">
        <v>1554168968</v>
      </c>
      <c r="C101862" t="s">
        <v>65343</v>
      </c>
      <c r="D101862" t="s">
        <v>175397</v>
      </c>
      <c r="E101862" t="s">
        <v>314585</v>
      </c>
    </row>
    <row r="101863" spans="1:5" x14ac:dyDescent="0.3">
      <c r="A101863">
        <v>4</v>
      </c>
      <c r="B101863">
        <v>1554169008</v>
      </c>
      <c r="C101863" t="s">
        <v>65344</v>
      </c>
      <c r="D101863" t="s">
        <v>175398</v>
      </c>
      <c r="E101863" t="s">
        <v>314586</v>
      </c>
    </row>
    <row r="101864" spans="1:5" x14ac:dyDescent="0.3">
      <c r="A101864">
        <v>4</v>
      </c>
      <c r="B101864">
        <v>1554169010</v>
      </c>
      <c r="C101864" t="s">
        <v>65346</v>
      </c>
      <c r="D101864" t="s">
        <v>175399</v>
      </c>
      <c r="E101864" t="s">
        <v>314587</v>
      </c>
    </row>
    <row r="101865" spans="1:5" x14ac:dyDescent="0.3">
      <c r="A101865">
        <v>4</v>
      </c>
      <c r="B101865">
        <v>1554169032</v>
      </c>
      <c r="C101865" t="s">
        <v>65346</v>
      </c>
      <c r="D101865" t="s">
        <v>175400</v>
      </c>
      <c r="E101865" t="s">
        <v>314588</v>
      </c>
    </row>
    <row r="101866" spans="1:5" x14ac:dyDescent="0.3">
      <c r="A101866">
        <v>4</v>
      </c>
      <c r="B101866">
        <v>1554169059</v>
      </c>
      <c r="C101866" t="s">
        <v>65344</v>
      </c>
      <c r="D101866" t="s">
        <v>175401</v>
      </c>
      <c r="E101866" t="s">
        <v>314589</v>
      </c>
    </row>
    <row r="101867" spans="1:5" x14ac:dyDescent="0.3">
      <c r="A101867">
        <v>4</v>
      </c>
      <c r="B101867">
        <v>1554169087</v>
      </c>
      <c r="C101867" t="s">
        <v>65344</v>
      </c>
      <c r="D101867" t="s">
        <v>175402</v>
      </c>
      <c r="E101867" t="s">
        <v>314590</v>
      </c>
    </row>
    <row r="101868" spans="1:5" x14ac:dyDescent="0.3">
      <c r="A101868">
        <v>4</v>
      </c>
      <c r="B101868">
        <v>1554169099</v>
      </c>
      <c r="C101868" t="s">
        <v>65344</v>
      </c>
      <c r="D101868" t="s">
        <v>175403</v>
      </c>
      <c r="E101868" t="s">
        <v>314591</v>
      </c>
    </row>
    <row r="101869" spans="1:5" x14ac:dyDescent="0.3">
      <c r="A101869">
        <v>4</v>
      </c>
      <c r="B101869">
        <v>1554169104</v>
      </c>
      <c r="C101869" t="s">
        <v>65345</v>
      </c>
      <c r="D101869" t="s">
        <v>175404</v>
      </c>
      <c r="E101869" t="s">
        <v>314592</v>
      </c>
    </row>
    <row r="101870" spans="1:5" x14ac:dyDescent="0.3">
      <c r="A101870">
        <v>4</v>
      </c>
      <c r="B101870">
        <v>1554169162</v>
      </c>
      <c r="C101870" t="s">
        <v>65346</v>
      </c>
      <c r="D101870" t="s">
        <v>175405</v>
      </c>
      <c r="E101870" t="s">
        <v>314593</v>
      </c>
    </row>
    <row r="101871" spans="1:5" x14ac:dyDescent="0.3">
      <c r="A101871">
        <v>4</v>
      </c>
      <c r="B101871">
        <v>1554169166</v>
      </c>
      <c r="C101871" t="s">
        <v>65347</v>
      </c>
      <c r="D101871" t="s">
        <v>166019</v>
      </c>
      <c r="E101871" t="s">
        <v>314594</v>
      </c>
    </row>
    <row r="101872" spans="1:5" x14ac:dyDescent="0.3">
      <c r="A101872">
        <v>4</v>
      </c>
      <c r="B101872">
        <v>1554169193</v>
      </c>
      <c r="C101872" t="s">
        <v>65348</v>
      </c>
      <c r="D101872" t="s">
        <v>175406</v>
      </c>
      <c r="E101872" t="s">
        <v>314595</v>
      </c>
    </row>
    <row r="101873" spans="1:5" x14ac:dyDescent="0.3">
      <c r="A101873">
        <v>4</v>
      </c>
      <c r="B101873">
        <v>1554169194</v>
      </c>
      <c r="C101873" t="s">
        <v>65348</v>
      </c>
      <c r="D101873" t="s">
        <v>175407</v>
      </c>
      <c r="E101873" t="s">
        <v>314596</v>
      </c>
    </row>
    <row r="101874" spans="1:5" x14ac:dyDescent="0.3">
      <c r="A101874">
        <v>4</v>
      </c>
      <c r="B101874">
        <v>1554169218</v>
      </c>
      <c r="C101874" t="s">
        <v>65346</v>
      </c>
      <c r="D101874" t="s">
        <v>175408</v>
      </c>
      <c r="E101874" t="s">
        <v>314597</v>
      </c>
    </row>
    <row r="101875" spans="1:5" x14ac:dyDescent="0.3">
      <c r="A101875">
        <v>4</v>
      </c>
      <c r="B101875">
        <v>1554169240</v>
      </c>
      <c r="C101875" t="s">
        <v>65346</v>
      </c>
      <c r="D101875" t="s">
        <v>175409</v>
      </c>
      <c r="E101875" t="s">
        <v>314598</v>
      </c>
    </row>
    <row r="101876" spans="1:5" x14ac:dyDescent="0.3">
      <c r="A101876">
        <v>4</v>
      </c>
      <c r="B101876">
        <v>1554169314</v>
      </c>
      <c r="C101876" t="s">
        <v>65349</v>
      </c>
      <c r="D101876" t="s">
        <v>175410</v>
      </c>
      <c r="E101876" t="s">
        <v>314599</v>
      </c>
    </row>
    <row r="101877" spans="1:5" x14ac:dyDescent="0.3">
      <c r="A101877">
        <v>4</v>
      </c>
      <c r="B101877">
        <v>1554169426</v>
      </c>
      <c r="C101877" t="s">
        <v>65348</v>
      </c>
      <c r="D101877" t="s">
        <v>175354</v>
      </c>
      <c r="E101877" t="s">
        <v>314600</v>
      </c>
    </row>
    <row r="101878" spans="1:5" x14ac:dyDescent="0.3">
      <c r="A101878">
        <v>4</v>
      </c>
      <c r="B101878">
        <v>1554169460</v>
      </c>
      <c r="C101878" t="s">
        <v>65350</v>
      </c>
      <c r="D101878" t="s">
        <v>146569</v>
      </c>
      <c r="E101878" t="s">
        <v>314601</v>
      </c>
    </row>
    <row r="101879" spans="1:5" x14ac:dyDescent="0.3">
      <c r="A101879">
        <v>4</v>
      </c>
      <c r="B101879">
        <v>1554169567</v>
      </c>
      <c r="C101879" t="s">
        <v>65351</v>
      </c>
      <c r="D101879" t="s">
        <v>175411</v>
      </c>
      <c r="E101879" t="s">
        <v>314602</v>
      </c>
    </row>
    <row r="101880" spans="1:5" x14ac:dyDescent="0.3">
      <c r="A101880">
        <v>4</v>
      </c>
      <c r="B101880">
        <v>1554169604</v>
      </c>
      <c r="C101880" t="s">
        <v>65349</v>
      </c>
      <c r="D101880" t="s">
        <v>168257</v>
      </c>
      <c r="E101880" t="s">
        <v>314603</v>
      </c>
    </row>
    <row r="101881" spans="1:5" x14ac:dyDescent="0.3">
      <c r="A101881">
        <v>4</v>
      </c>
      <c r="B101881">
        <v>1554169759</v>
      </c>
      <c r="C101881" t="s">
        <v>65352</v>
      </c>
      <c r="D101881" t="s">
        <v>175250</v>
      </c>
      <c r="E101881" t="s">
        <v>314604</v>
      </c>
    </row>
    <row r="101882" spans="1:5" x14ac:dyDescent="0.3">
      <c r="A101882">
        <v>4</v>
      </c>
      <c r="B101882">
        <v>1554169786</v>
      </c>
      <c r="C101882" t="s">
        <v>65350</v>
      </c>
      <c r="D101882" t="s">
        <v>175412</v>
      </c>
      <c r="E101882" t="s">
        <v>314605</v>
      </c>
    </row>
    <row r="101883" spans="1:5" x14ac:dyDescent="0.3">
      <c r="A101883">
        <v>4</v>
      </c>
      <c r="B101883">
        <v>1554169802</v>
      </c>
      <c r="C101883" t="s">
        <v>65352</v>
      </c>
      <c r="D101883" t="s">
        <v>170450</v>
      </c>
      <c r="E101883" t="s">
        <v>314606</v>
      </c>
    </row>
    <row r="101884" spans="1:5" x14ac:dyDescent="0.3">
      <c r="A101884">
        <v>4</v>
      </c>
      <c r="B101884">
        <v>1554169814</v>
      </c>
      <c r="C101884" t="s">
        <v>65353</v>
      </c>
      <c r="D101884" t="s">
        <v>168184</v>
      </c>
      <c r="E101884" t="s">
        <v>314607</v>
      </c>
    </row>
    <row r="101885" spans="1:5" x14ac:dyDescent="0.3">
      <c r="A101885">
        <v>4</v>
      </c>
      <c r="B101885">
        <v>1554169845</v>
      </c>
      <c r="C101885" t="s">
        <v>65354</v>
      </c>
      <c r="D101885" t="s">
        <v>175413</v>
      </c>
      <c r="E101885" t="s">
        <v>314608</v>
      </c>
    </row>
    <row r="101886" spans="1:5" x14ac:dyDescent="0.3">
      <c r="A101886">
        <v>4</v>
      </c>
      <c r="B101886">
        <v>1554169866</v>
      </c>
      <c r="C101886" t="s">
        <v>65353</v>
      </c>
      <c r="D101886" t="s">
        <v>175414</v>
      </c>
      <c r="E101886" t="s">
        <v>314609</v>
      </c>
    </row>
    <row r="101887" spans="1:5" x14ac:dyDescent="0.3">
      <c r="A101887">
        <v>4</v>
      </c>
      <c r="B101887">
        <v>1554196850</v>
      </c>
      <c r="C101887" t="s">
        <v>65355</v>
      </c>
      <c r="D101887" t="s">
        <v>175415</v>
      </c>
      <c r="E101887" t="s">
        <v>314610</v>
      </c>
    </row>
    <row r="101888" spans="1:5" x14ac:dyDescent="0.3">
      <c r="A101888">
        <v>4</v>
      </c>
      <c r="B101888">
        <v>1554196999</v>
      </c>
      <c r="C101888" t="s">
        <v>65356</v>
      </c>
      <c r="D101888" t="s">
        <v>124427</v>
      </c>
      <c r="E101888" t="s">
        <v>314611</v>
      </c>
    </row>
    <row r="101889" spans="1:5" x14ac:dyDescent="0.3">
      <c r="A101889">
        <v>4</v>
      </c>
      <c r="B101889">
        <v>1554197013</v>
      </c>
      <c r="C101889" t="s">
        <v>65357</v>
      </c>
      <c r="D101889" t="s">
        <v>175416</v>
      </c>
      <c r="E101889" t="s">
        <v>314612</v>
      </c>
    </row>
    <row r="101890" spans="1:5" x14ac:dyDescent="0.3">
      <c r="A101890">
        <v>4</v>
      </c>
      <c r="B101890">
        <v>1554197043</v>
      </c>
      <c r="C101890" t="s">
        <v>65355</v>
      </c>
      <c r="D101890" t="s">
        <v>175417</v>
      </c>
      <c r="E101890" t="s">
        <v>314613</v>
      </c>
    </row>
    <row r="101891" spans="1:5" x14ac:dyDescent="0.3">
      <c r="A101891">
        <v>4</v>
      </c>
      <c r="B101891">
        <v>1554197058</v>
      </c>
      <c r="C101891" t="s">
        <v>65355</v>
      </c>
      <c r="D101891" t="s">
        <v>175418</v>
      </c>
      <c r="E101891" t="s">
        <v>314614</v>
      </c>
    </row>
    <row r="101892" spans="1:5" x14ac:dyDescent="0.3">
      <c r="A101892">
        <v>4</v>
      </c>
      <c r="B101892">
        <v>1554197081</v>
      </c>
      <c r="C101892" t="s">
        <v>65358</v>
      </c>
      <c r="D101892" t="s">
        <v>175419</v>
      </c>
      <c r="E101892" t="s">
        <v>314615</v>
      </c>
    </row>
    <row r="101893" spans="1:5" x14ac:dyDescent="0.3">
      <c r="A101893">
        <v>4</v>
      </c>
      <c r="B101893">
        <v>1554197087</v>
      </c>
      <c r="C101893" t="s">
        <v>65358</v>
      </c>
      <c r="D101893" t="s">
        <v>175420</v>
      </c>
      <c r="E101893" t="s">
        <v>314616</v>
      </c>
    </row>
    <row r="101894" spans="1:5" x14ac:dyDescent="0.3">
      <c r="A101894">
        <v>4</v>
      </c>
      <c r="B101894">
        <v>1554197098</v>
      </c>
      <c r="C101894" t="s">
        <v>65359</v>
      </c>
      <c r="D101894" t="s">
        <v>175421</v>
      </c>
      <c r="E101894" t="s">
        <v>314617</v>
      </c>
    </row>
    <row r="101895" spans="1:5" x14ac:dyDescent="0.3">
      <c r="A101895">
        <v>4</v>
      </c>
      <c r="B101895">
        <v>1554197186</v>
      </c>
      <c r="C101895" t="s">
        <v>65360</v>
      </c>
      <c r="D101895" t="s">
        <v>175422</v>
      </c>
      <c r="E101895" t="s">
        <v>314618</v>
      </c>
    </row>
    <row r="101896" spans="1:5" x14ac:dyDescent="0.3">
      <c r="A101896">
        <v>4</v>
      </c>
      <c r="B101896">
        <v>1554197211</v>
      </c>
      <c r="C101896" t="s">
        <v>65357</v>
      </c>
      <c r="D101896" t="s">
        <v>175423</v>
      </c>
      <c r="E101896" t="s">
        <v>314619</v>
      </c>
    </row>
    <row r="101897" spans="1:5" x14ac:dyDescent="0.3">
      <c r="A101897">
        <v>4</v>
      </c>
      <c r="B101897">
        <v>1554197219</v>
      </c>
      <c r="C101897" t="s">
        <v>65358</v>
      </c>
      <c r="D101897" t="s">
        <v>175424</v>
      </c>
      <c r="E101897" t="s">
        <v>314620</v>
      </c>
    </row>
    <row r="101898" spans="1:5" x14ac:dyDescent="0.3">
      <c r="A101898">
        <v>4</v>
      </c>
      <c r="B101898">
        <v>1554197222</v>
      </c>
      <c r="C101898" t="s">
        <v>65357</v>
      </c>
      <c r="D101898" t="s">
        <v>127936</v>
      </c>
      <c r="E101898" t="s">
        <v>314621</v>
      </c>
    </row>
    <row r="101899" spans="1:5" x14ac:dyDescent="0.3">
      <c r="A101899">
        <v>4</v>
      </c>
      <c r="B101899">
        <v>1554197251</v>
      </c>
      <c r="C101899" t="s">
        <v>65358</v>
      </c>
      <c r="D101899" t="s">
        <v>175425</v>
      </c>
      <c r="E101899" t="s">
        <v>314622</v>
      </c>
    </row>
    <row r="101900" spans="1:5" x14ac:dyDescent="0.3">
      <c r="A101900">
        <v>4</v>
      </c>
      <c r="B101900">
        <v>1554197278</v>
      </c>
      <c r="C101900" t="s">
        <v>65358</v>
      </c>
      <c r="D101900" t="s">
        <v>175426</v>
      </c>
      <c r="E101900" t="s">
        <v>314623</v>
      </c>
    </row>
    <row r="101901" spans="1:5" x14ac:dyDescent="0.3">
      <c r="A101901">
        <v>4</v>
      </c>
      <c r="B101901">
        <v>1554197296</v>
      </c>
      <c r="C101901" t="s">
        <v>65359</v>
      </c>
      <c r="D101901" t="s">
        <v>175427</v>
      </c>
      <c r="E101901" t="s">
        <v>314624</v>
      </c>
    </row>
    <row r="101902" spans="1:5" x14ac:dyDescent="0.3">
      <c r="A101902">
        <v>4</v>
      </c>
      <c r="B101902">
        <v>1554197505</v>
      </c>
      <c r="C101902" t="s">
        <v>65361</v>
      </c>
      <c r="D101902" t="s">
        <v>175428</v>
      </c>
      <c r="E101902" t="s">
        <v>314625</v>
      </c>
    </row>
    <row r="101903" spans="1:5" x14ac:dyDescent="0.3">
      <c r="A101903">
        <v>4</v>
      </c>
      <c r="B101903">
        <v>1554197538</v>
      </c>
      <c r="C101903" t="s">
        <v>65361</v>
      </c>
      <c r="D101903" t="s">
        <v>175429</v>
      </c>
      <c r="E101903" t="s">
        <v>314626</v>
      </c>
    </row>
    <row r="101904" spans="1:5" x14ac:dyDescent="0.3">
      <c r="A101904">
        <v>4</v>
      </c>
      <c r="B101904">
        <v>1554197567</v>
      </c>
      <c r="C101904" t="s">
        <v>65362</v>
      </c>
      <c r="D101904" t="s">
        <v>175430</v>
      </c>
      <c r="E101904" t="s">
        <v>314627</v>
      </c>
    </row>
    <row r="101905" spans="1:5" x14ac:dyDescent="0.3">
      <c r="A101905">
        <v>4</v>
      </c>
      <c r="B101905">
        <v>1554197622</v>
      </c>
      <c r="C101905" t="s">
        <v>65362</v>
      </c>
      <c r="D101905" t="s">
        <v>158220</v>
      </c>
      <c r="E101905" t="s">
        <v>314628</v>
      </c>
    </row>
    <row r="101906" spans="1:5" x14ac:dyDescent="0.3">
      <c r="A101906">
        <v>4</v>
      </c>
      <c r="B101906">
        <v>1554197645</v>
      </c>
      <c r="C101906" t="s">
        <v>65362</v>
      </c>
      <c r="D101906" t="s">
        <v>93401</v>
      </c>
      <c r="E101906" t="s">
        <v>314629</v>
      </c>
    </row>
    <row r="101907" spans="1:5" x14ac:dyDescent="0.3">
      <c r="A101907">
        <v>4</v>
      </c>
      <c r="B101907">
        <v>1554197646</v>
      </c>
      <c r="C101907" t="s">
        <v>65363</v>
      </c>
      <c r="D101907" t="s">
        <v>175431</v>
      </c>
      <c r="E101907" t="s">
        <v>314630</v>
      </c>
    </row>
    <row r="101908" spans="1:5" x14ac:dyDescent="0.3">
      <c r="A101908">
        <v>4</v>
      </c>
      <c r="B101908">
        <v>1554197689</v>
      </c>
      <c r="C101908" t="s">
        <v>65364</v>
      </c>
      <c r="D101908" t="s">
        <v>175117</v>
      </c>
      <c r="E101908" t="s">
        <v>314631</v>
      </c>
    </row>
    <row r="101909" spans="1:5" x14ac:dyDescent="0.3">
      <c r="A101909">
        <v>4</v>
      </c>
      <c r="B101909">
        <v>1554197784</v>
      </c>
      <c r="C101909" t="s">
        <v>65361</v>
      </c>
      <c r="D101909" t="s">
        <v>175432</v>
      </c>
      <c r="E101909" t="s">
        <v>314632</v>
      </c>
    </row>
    <row r="101910" spans="1:5" x14ac:dyDescent="0.3">
      <c r="A101910">
        <v>4</v>
      </c>
      <c r="B101910">
        <v>1554197804</v>
      </c>
      <c r="C101910" t="s">
        <v>65361</v>
      </c>
      <c r="D101910" t="s">
        <v>175433</v>
      </c>
      <c r="E101910" t="s">
        <v>314633</v>
      </c>
    </row>
    <row r="101911" spans="1:5" x14ac:dyDescent="0.3">
      <c r="A101911">
        <v>4</v>
      </c>
      <c r="B101911">
        <v>1554197838</v>
      </c>
      <c r="C101911" t="s">
        <v>65361</v>
      </c>
      <c r="D101911" t="s">
        <v>175434</v>
      </c>
      <c r="E101911" t="s">
        <v>314634</v>
      </c>
    </row>
    <row r="101912" spans="1:5" x14ac:dyDescent="0.3">
      <c r="A101912">
        <v>4</v>
      </c>
      <c r="B101912">
        <v>1554197841</v>
      </c>
      <c r="C101912" t="s">
        <v>65361</v>
      </c>
      <c r="D101912" t="s">
        <v>97110</v>
      </c>
      <c r="E101912" t="s">
        <v>314635</v>
      </c>
    </row>
    <row r="101913" spans="1:5" x14ac:dyDescent="0.3">
      <c r="A101913">
        <v>4</v>
      </c>
      <c r="B101913">
        <v>1554197859</v>
      </c>
      <c r="C101913" t="s">
        <v>65364</v>
      </c>
      <c r="D101913" t="s">
        <v>175435</v>
      </c>
      <c r="E101913" t="s">
        <v>314636</v>
      </c>
    </row>
    <row r="101914" spans="1:5" x14ac:dyDescent="0.3">
      <c r="A101914">
        <v>4</v>
      </c>
      <c r="B101914">
        <v>1554197887</v>
      </c>
      <c r="C101914" t="s">
        <v>65363</v>
      </c>
      <c r="D101914" t="s">
        <v>174074</v>
      </c>
      <c r="E101914" t="s">
        <v>314637</v>
      </c>
    </row>
    <row r="101915" spans="1:5" x14ac:dyDescent="0.3">
      <c r="A101915">
        <v>4</v>
      </c>
      <c r="B101915">
        <v>1554197895</v>
      </c>
      <c r="C101915" t="s">
        <v>65363</v>
      </c>
      <c r="D101915" t="s">
        <v>175436</v>
      </c>
      <c r="E101915" t="s">
        <v>314638</v>
      </c>
    </row>
    <row r="101916" spans="1:5" x14ac:dyDescent="0.3">
      <c r="A101916">
        <v>4</v>
      </c>
      <c r="B101916">
        <v>1554197947</v>
      </c>
      <c r="C101916" t="s">
        <v>65363</v>
      </c>
      <c r="D101916" t="s">
        <v>175437</v>
      </c>
      <c r="E101916" t="s">
        <v>314639</v>
      </c>
    </row>
    <row r="101917" spans="1:5" x14ac:dyDescent="0.3">
      <c r="A101917">
        <v>4</v>
      </c>
      <c r="B101917">
        <v>1554197979</v>
      </c>
      <c r="C101917" t="s">
        <v>65364</v>
      </c>
      <c r="D101917" t="s">
        <v>175438</v>
      </c>
      <c r="E101917" t="s">
        <v>314640</v>
      </c>
    </row>
    <row r="101918" spans="1:5" x14ac:dyDescent="0.3">
      <c r="A101918">
        <v>4</v>
      </c>
      <c r="B101918">
        <v>1554198029</v>
      </c>
      <c r="C101918" t="s">
        <v>65365</v>
      </c>
      <c r="D101918" t="s">
        <v>175439</v>
      </c>
      <c r="E101918" t="s">
        <v>314641</v>
      </c>
    </row>
    <row r="101919" spans="1:5" x14ac:dyDescent="0.3">
      <c r="A101919">
        <v>4</v>
      </c>
      <c r="B101919">
        <v>1554198065</v>
      </c>
      <c r="C101919" t="s">
        <v>65364</v>
      </c>
      <c r="D101919" t="s">
        <v>175440</v>
      </c>
      <c r="E101919" t="s">
        <v>314642</v>
      </c>
    </row>
    <row r="101920" spans="1:5" x14ac:dyDescent="0.3">
      <c r="A101920">
        <v>4</v>
      </c>
      <c r="B101920">
        <v>1554198109</v>
      </c>
      <c r="C101920" t="s">
        <v>65366</v>
      </c>
      <c r="D101920" t="s">
        <v>175441</v>
      </c>
      <c r="E101920" t="s">
        <v>314643</v>
      </c>
    </row>
    <row r="101921" spans="1:5" x14ac:dyDescent="0.3">
      <c r="A101921">
        <v>4</v>
      </c>
      <c r="B101921">
        <v>1554198141</v>
      </c>
      <c r="C101921" t="s">
        <v>65367</v>
      </c>
      <c r="D101921" t="s">
        <v>175442</v>
      </c>
      <c r="E101921" t="s">
        <v>314644</v>
      </c>
    </row>
    <row r="101922" spans="1:5" x14ac:dyDescent="0.3">
      <c r="A101922">
        <v>4</v>
      </c>
      <c r="B101922">
        <v>1554198271</v>
      </c>
      <c r="C101922" t="s">
        <v>65365</v>
      </c>
      <c r="D101922" t="s">
        <v>161047</v>
      </c>
      <c r="E101922" t="s">
        <v>314645</v>
      </c>
    </row>
    <row r="101923" spans="1:5" x14ac:dyDescent="0.3">
      <c r="A101923">
        <v>4</v>
      </c>
      <c r="B101923">
        <v>1554198278</v>
      </c>
      <c r="C101923" t="s">
        <v>65365</v>
      </c>
      <c r="D101923" t="s">
        <v>175443</v>
      </c>
      <c r="E101923" t="s">
        <v>314646</v>
      </c>
    </row>
    <row r="101924" spans="1:5" x14ac:dyDescent="0.3">
      <c r="A101924">
        <v>4</v>
      </c>
      <c r="B101924">
        <v>1554198313</v>
      </c>
      <c r="C101924" t="s">
        <v>65367</v>
      </c>
      <c r="D101924" t="s">
        <v>175444</v>
      </c>
      <c r="E101924" t="s">
        <v>314647</v>
      </c>
    </row>
    <row r="101925" spans="1:5" x14ac:dyDescent="0.3">
      <c r="A101925">
        <v>4</v>
      </c>
      <c r="B101925">
        <v>1554198356</v>
      </c>
      <c r="C101925" t="s">
        <v>65367</v>
      </c>
      <c r="D101925" t="s">
        <v>175445</v>
      </c>
      <c r="E101925" t="s">
        <v>314648</v>
      </c>
    </row>
    <row r="101926" spans="1:5" x14ac:dyDescent="0.3">
      <c r="A101926">
        <v>4</v>
      </c>
      <c r="B101926">
        <v>1554198368</v>
      </c>
      <c r="C101926" t="s">
        <v>65367</v>
      </c>
      <c r="D101926" t="s">
        <v>175446</v>
      </c>
      <c r="E101926" t="s">
        <v>314649</v>
      </c>
    </row>
    <row r="101927" spans="1:5" x14ac:dyDescent="0.3">
      <c r="A101927">
        <v>4</v>
      </c>
      <c r="B101927">
        <v>1554198396</v>
      </c>
      <c r="C101927" t="s">
        <v>65368</v>
      </c>
      <c r="D101927" t="s">
        <v>175447</v>
      </c>
      <c r="E101927" t="s">
        <v>314650</v>
      </c>
    </row>
    <row r="101928" spans="1:5" x14ac:dyDescent="0.3">
      <c r="A101928">
        <v>4</v>
      </c>
      <c r="B101928">
        <v>1554198412</v>
      </c>
      <c r="C101928" t="s">
        <v>65369</v>
      </c>
      <c r="D101928" t="s">
        <v>175448</v>
      </c>
      <c r="E101928" t="s">
        <v>314651</v>
      </c>
    </row>
    <row r="101929" spans="1:5" x14ac:dyDescent="0.3">
      <c r="A101929">
        <v>4</v>
      </c>
      <c r="B101929">
        <v>1554198420</v>
      </c>
      <c r="C101929" t="s">
        <v>65369</v>
      </c>
      <c r="D101929" t="s">
        <v>175449</v>
      </c>
      <c r="E101929" t="s">
        <v>314652</v>
      </c>
    </row>
    <row r="101930" spans="1:5" x14ac:dyDescent="0.3">
      <c r="A101930">
        <v>4</v>
      </c>
      <c r="B101930">
        <v>1554198437</v>
      </c>
      <c r="C101930" t="s">
        <v>65370</v>
      </c>
      <c r="D101930" t="s">
        <v>173853</v>
      </c>
      <c r="E101930" t="s">
        <v>314653</v>
      </c>
    </row>
    <row r="101931" spans="1:5" x14ac:dyDescent="0.3">
      <c r="A101931">
        <v>4</v>
      </c>
      <c r="B101931">
        <v>1554198495</v>
      </c>
      <c r="C101931" t="s">
        <v>65370</v>
      </c>
      <c r="D101931" t="s">
        <v>171449</v>
      </c>
      <c r="E101931" t="s">
        <v>314654</v>
      </c>
    </row>
    <row r="101932" spans="1:5" x14ac:dyDescent="0.3">
      <c r="A101932">
        <v>4</v>
      </c>
      <c r="B101932">
        <v>1554198504</v>
      </c>
      <c r="C101932" t="s">
        <v>65370</v>
      </c>
      <c r="D101932" t="s">
        <v>175450</v>
      </c>
      <c r="E101932" t="s">
        <v>314655</v>
      </c>
    </row>
    <row r="101933" spans="1:5" x14ac:dyDescent="0.3">
      <c r="A101933">
        <v>4</v>
      </c>
      <c r="B101933">
        <v>1554198518</v>
      </c>
      <c r="C101933" t="s">
        <v>65371</v>
      </c>
      <c r="D101933" t="s">
        <v>170450</v>
      </c>
      <c r="E101933" t="s">
        <v>314656</v>
      </c>
    </row>
    <row r="101934" spans="1:5" x14ac:dyDescent="0.3">
      <c r="A101934">
        <v>4</v>
      </c>
      <c r="B101934">
        <v>1554198594</v>
      </c>
      <c r="C101934" t="s">
        <v>65371</v>
      </c>
      <c r="D101934" t="s">
        <v>175451</v>
      </c>
      <c r="E101934" t="s">
        <v>314657</v>
      </c>
    </row>
    <row r="101935" spans="1:5" x14ac:dyDescent="0.3">
      <c r="A101935">
        <v>4</v>
      </c>
      <c r="B101935">
        <v>1554198613</v>
      </c>
      <c r="C101935" t="s">
        <v>65370</v>
      </c>
      <c r="D101935" t="s">
        <v>175452</v>
      </c>
      <c r="E101935" t="s">
        <v>314658</v>
      </c>
    </row>
    <row r="101936" spans="1:5" x14ac:dyDescent="0.3">
      <c r="A101936">
        <v>4</v>
      </c>
      <c r="B101936">
        <v>1554198644</v>
      </c>
      <c r="C101936" t="s">
        <v>65372</v>
      </c>
      <c r="D101936" t="s">
        <v>175453</v>
      </c>
      <c r="E101936" t="s">
        <v>314659</v>
      </c>
    </row>
    <row r="101937" spans="1:5" x14ac:dyDescent="0.3">
      <c r="A101937">
        <v>4</v>
      </c>
      <c r="B101937">
        <v>1554198645</v>
      </c>
      <c r="C101937" t="s">
        <v>65370</v>
      </c>
      <c r="D101937" t="s">
        <v>175454</v>
      </c>
      <c r="E101937" t="s">
        <v>314660</v>
      </c>
    </row>
    <row r="101938" spans="1:5" x14ac:dyDescent="0.3">
      <c r="A101938">
        <v>4</v>
      </c>
      <c r="B101938">
        <v>1554198649</v>
      </c>
      <c r="C101938" t="s">
        <v>65370</v>
      </c>
      <c r="D101938" t="s">
        <v>175455</v>
      </c>
      <c r="E101938" t="s">
        <v>314661</v>
      </c>
    </row>
    <row r="101939" spans="1:5" x14ac:dyDescent="0.3">
      <c r="A101939">
        <v>4</v>
      </c>
      <c r="B101939">
        <v>1554198684</v>
      </c>
      <c r="C101939" t="s">
        <v>65370</v>
      </c>
      <c r="D101939" t="s">
        <v>175456</v>
      </c>
      <c r="E101939" t="s">
        <v>314662</v>
      </c>
    </row>
    <row r="101940" spans="1:5" x14ac:dyDescent="0.3">
      <c r="A101940">
        <v>4</v>
      </c>
      <c r="B101940">
        <v>1554198787</v>
      </c>
      <c r="C101940" t="s">
        <v>65371</v>
      </c>
      <c r="D101940" t="s">
        <v>172210</v>
      </c>
      <c r="E101940" t="s">
        <v>314663</v>
      </c>
    </row>
    <row r="101941" spans="1:5" x14ac:dyDescent="0.3">
      <c r="A101941">
        <v>4</v>
      </c>
      <c r="B101941">
        <v>1554198805</v>
      </c>
      <c r="C101941" t="s">
        <v>65372</v>
      </c>
      <c r="D101941" t="s">
        <v>175457</v>
      </c>
      <c r="E101941" t="s">
        <v>314664</v>
      </c>
    </row>
    <row r="101942" spans="1:5" x14ac:dyDescent="0.3">
      <c r="A101942">
        <v>4</v>
      </c>
      <c r="B101942">
        <v>1554198815</v>
      </c>
      <c r="C101942" t="s">
        <v>65372</v>
      </c>
      <c r="D101942" t="s">
        <v>169336</v>
      </c>
      <c r="E101942" t="s">
        <v>314665</v>
      </c>
    </row>
    <row r="101943" spans="1:5" x14ac:dyDescent="0.3">
      <c r="A101943">
        <v>4</v>
      </c>
      <c r="B101943">
        <v>1554198822</v>
      </c>
      <c r="C101943" t="s">
        <v>65372</v>
      </c>
      <c r="D101943" t="s">
        <v>175458</v>
      </c>
      <c r="E101943" t="s">
        <v>314666</v>
      </c>
    </row>
    <row r="101944" spans="1:5" x14ac:dyDescent="0.3">
      <c r="A101944">
        <v>4</v>
      </c>
      <c r="B101944">
        <v>1554198842</v>
      </c>
      <c r="C101944" t="s">
        <v>65373</v>
      </c>
      <c r="D101944" t="s">
        <v>106515</v>
      </c>
      <c r="E101944" t="s">
        <v>314667</v>
      </c>
    </row>
    <row r="101945" spans="1:5" x14ac:dyDescent="0.3">
      <c r="A101945">
        <v>4</v>
      </c>
      <c r="B101945">
        <v>1554198843</v>
      </c>
      <c r="C101945" t="s">
        <v>65373</v>
      </c>
      <c r="D101945" t="s">
        <v>101128</v>
      </c>
      <c r="E101945" t="s">
        <v>314668</v>
      </c>
    </row>
    <row r="101946" spans="1:5" x14ac:dyDescent="0.3">
      <c r="A101946">
        <v>4</v>
      </c>
      <c r="B101946">
        <v>1554198848</v>
      </c>
      <c r="C101946" t="s">
        <v>65373</v>
      </c>
      <c r="D101946" t="s">
        <v>175459</v>
      </c>
      <c r="E101946" t="s">
        <v>314669</v>
      </c>
    </row>
    <row r="101947" spans="1:5" x14ac:dyDescent="0.3">
      <c r="A101947">
        <v>4</v>
      </c>
      <c r="B101947">
        <v>1554198903</v>
      </c>
      <c r="C101947" t="s">
        <v>65373</v>
      </c>
      <c r="D101947" t="s">
        <v>175460</v>
      </c>
      <c r="E101947" t="s">
        <v>314670</v>
      </c>
    </row>
    <row r="101948" spans="1:5" x14ac:dyDescent="0.3">
      <c r="A101948">
        <v>4</v>
      </c>
      <c r="B101948">
        <v>1554198905</v>
      </c>
      <c r="C101948" t="s">
        <v>65374</v>
      </c>
      <c r="D101948" t="s">
        <v>170571</v>
      </c>
      <c r="E101948" t="s">
        <v>314671</v>
      </c>
    </row>
    <row r="101949" spans="1:5" x14ac:dyDescent="0.3">
      <c r="A101949">
        <v>4</v>
      </c>
      <c r="B101949">
        <v>1554198953</v>
      </c>
      <c r="C101949" t="s">
        <v>65374</v>
      </c>
      <c r="D101949" t="s">
        <v>175461</v>
      </c>
      <c r="E101949" t="s">
        <v>314672</v>
      </c>
    </row>
    <row r="101950" spans="1:5" x14ac:dyDescent="0.3">
      <c r="A101950">
        <v>4</v>
      </c>
      <c r="B101950">
        <v>1554199047</v>
      </c>
      <c r="C101950" t="s">
        <v>65375</v>
      </c>
      <c r="D101950" t="s">
        <v>175462</v>
      </c>
      <c r="E101950" t="s">
        <v>314673</v>
      </c>
    </row>
    <row r="101951" spans="1:5" x14ac:dyDescent="0.3">
      <c r="A101951">
        <v>4</v>
      </c>
      <c r="B101951">
        <v>1554199088</v>
      </c>
      <c r="C101951" t="s">
        <v>65375</v>
      </c>
      <c r="D101951" t="s">
        <v>175463</v>
      </c>
      <c r="E101951" t="s">
        <v>314674</v>
      </c>
    </row>
    <row r="101952" spans="1:5" x14ac:dyDescent="0.3">
      <c r="A101952">
        <v>4</v>
      </c>
      <c r="B101952">
        <v>1554199094</v>
      </c>
      <c r="C101952" t="s">
        <v>65375</v>
      </c>
      <c r="D101952" t="s">
        <v>175464</v>
      </c>
      <c r="E101952" t="s">
        <v>314675</v>
      </c>
    </row>
    <row r="101953" spans="1:5" x14ac:dyDescent="0.3">
      <c r="A101953">
        <v>4</v>
      </c>
      <c r="B101953">
        <v>1554199098</v>
      </c>
      <c r="C101953" t="s">
        <v>65373</v>
      </c>
      <c r="D101953" t="s">
        <v>175465</v>
      </c>
      <c r="E101953" t="s">
        <v>314676</v>
      </c>
    </row>
    <row r="101954" spans="1:5" x14ac:dyDescent="0.3">
      <c r="A101954">
        <v>4</v>
      </c>
      <c r="B101954">
        <v>1554199151</v>
      </c>
      <c r="C101954" t="s">
        <v>65376</v>
      </c>
      <c r="D101954" t="s">
        <v>175058</v>
      </c>
      <c r="E101954" t="s">
        <v>314677</v>
      </c>
    </row>
    <row r="101955" spans="1:5" x14ac:dyDescent="0.3">
      <c r="A101955">
        <v>4</v>
      </c>
      <c r="B101955">
        <v>1554199176</v>
      </c>
      <c r="C101955" t="s">
        <v>65377</v>
      </c>
      <c r="D101955" t="s">
        <v>175450</v>
      </c>
      <c r="E101955" t="s">
        <v>314678</v>
      </c>
    </row>
    <row r="101956" spans="1:5" x14ac:dyDescent="0.3">
      <c r="A101956">
        <v>4</v>
      </c>
      <c r="B101956">
        <v>1554199298</v>
      </c>
      <c r="C101956" t="s">
        <v>65378</v>
      </c>
      <c r="D101956" t="s">
        <v>175466</v>
      </c>
      <c r="E101956" t="s">
        <v>314679</v>
      </c>
    </row>
    <row r="101957" spans="1:5" x14ac:dyDescent="0.3">
      <c r="A101957">
        <v>4</v>
      </c>
      <c r="B101957">
        <v>1554199313</v>
      </c>
      <c r="C101957" t="s">
        <v>65375</v>
      </c>
      <c r="D101957" t="s">
        <v>175467</v>
      </c>
      <c r="E101957" t="s">
        <v>314680</v>
      </c>
    </row>
    <row r="101958" spans="1:5" x14ac:dyDescent="0.3">
      <c r="A101958">
        <v>4</v>
      </c>
      <c r="B101958">
        <v>1554199333</v>
      </c>
      <c r="C101958" t="s">
        <v>65375</v>
      </c>
      <c r="D101958" t="s">
        <v>145183</v>
      </c>
      <c r="E101958" t="s">
        <v>314681</v>
      </c>
    </row>
    <row r="101959" spans="1:5" x14ac:dyDescent="0.3">
      <c r="A101959">
        <v>4</v>
      </c>
      <c r="B101959">
        <v>1554199384</v>
      </c>
      <c r="C101959" t="s">
        <v>65377</v>
      </c>
      <c r="D101959" t="s">
        <v>175468</v>
      </c>
      <c r="E101959" t="s">
        <v>314682</v>
      </c>
    </row>
    <row r="101960" spans="1:5" x14ac:dyDescent="0.3">
      <c r="A101960">
        <v>4</v>
      </c>
      <c r="B101960">
        <v>1554199427</v>
      </c>
      <c r="C101960" t="s">
        <v>65377</v>
      </c>
      <c r="D101960" t="s">
        <v>175469</v>
      </c>
      <c r="E101960" t="s">
        <v>314683</v>
      </c>
    </row>
    <row r="101961" spans="1:5" x14ac:dyDescent="0.3">
      <c r="A101961">
        <v>4</v>
      </c>
      <c r="B101961">
        <v>1554199431</v>
      </c>
      <c r="C101961" t="s">
        <v>65377</v>
      </c>
      <c r="D101961" t="s">
        <v>174746</v>
      </c>
      <c r="E101961" t="s">
        <v>314684</v>
      </c>
    </row>
    <row r="101962" spans="1:5" x14ac:dyDescent="0.3">
      <c r="A101962">
        <v>4</v>
      </c>
      <c r="B101962">
        <v>1554199541</v>
      </c>
      <c r="C101962" t="s">
        <v>65378</v>
      </c>
      <c r="D101962" t="s">
        <v>175470</v>
      </c>
      <c r="E101962" t="s">
        <v>314685</v>
      </c>
    </row>
    <row r="101963" spans="1:5" x14ac:dyDescent="0.3">
      <c r="A101963">
        <v>4</v>
      </c>
      <c r="B101963">
        <v>1554199605</v>
      </c>
      <c r="C101963" t="s">
        <v>65379</v>
      </c>
      <c r="D101963" t="s">
        <v>175471</v>
      </c>
      <c r="E101963" t="s">
        <v>314686</v>
      </c>
    </row>
    <row r="101964" spans="1:5" x14ac:dyDescent="0.3">
      <c r="A101964">
        <v>4</v>
      </c>
      <c r="B101964">
        <v>1554199611</v>
      </c>
      <c r="C101964" t="s">
        <v>65379</v>
      </c>
      <c r="D101964" t="s">
        <v>175472</v>
      </c>
      <c r="E101964" t="s">
        <v>314687</v>
      </c>
    </row>
    <row r="101965" spans="1:5" x14ac:dyDescent="0.3">
      <c r="A101965">
        <v>4</v>
      </c>
      <c r="B101965">
        <v>1554199629</v>
      </c>
      <c r="C101965" t="s">
        <v>65379</v>
      </c>
      <c r="D101965" t="s">
        <v>166391</v>
      </c>
      <c r="E101965" t="s">
        <v>314688</v>
      </c>
    </row>
    <row r="101966" spans="1:5" x14ac:dyDescent="0.3">
      <c r="A101966">
        <v>4</v>
      </c>
      <c r="B101966">
        <v>1554199643</v>
      </c>
      <c r="C101966" t="s">
        <v>65379</v>
      </c>
      <c r="D101966" t="s">
        <v>175473</v>
      </c>
      <c r="E101966" t="s">
        <v>314689</v>
      </c>
    </row>
    <row r="101967" spans="1:5" x14ac:dyDescent="0.3">
      <c r="A101967">
        <v>4</v>
      </c>
      <c r="B101967">
        <v>1554199679</v>
      </c>
      <c r="C101967" t="s">
        <v>65380</v>
      </c>
      <c r="D101967" t="s">
        <v>175474</v>
      </c>
      <c r="E101967" t="s">
        <v>314690</v>
      </c>
    </row>
    <row r="101968" spans="1:5" x14ac:dyDescent="0.3">
      <c r="A101968">
        <v>4</v>
      </c>
      <c r="B101968">
        <v>1554199698</v>
      </c>
      <c r="C101968" t="s">
        <v>65381</v>
      </c>
      <c r="D101968" t="s">
        <v>172444</v>
      </c>
      <c r="E101968" t="s">
        <v>314691</v>
      </c>
    </row>
    <row r="101969" spans="1:5" x14ac:dyDescent="0.3">
      <c r="A101969">
        <v>4</v>
      </c>
      <c r="B101969">
        <v>1554199711</v>
      </c>
      <c r="C101969" t="s">
        <v>65380</v>
      </c>
      <c r="D101969" t="s">
        <v>175475</v>
      </c>
      <c r="E101969" t="s">
        <v>314692</v>
      </c>
    </row>
    <row r="101970" spans="1:5" x14ac:dyDescent="0.3">
      <c r="A101970">
        <v>4</v>
      </c>
      <c r="B101970">
        <v>1554199716</v>
      </c>
      <c r="C101970" t="s">
        <v>65382</v>
      </c>
      <c r="D101970" t="s">
        <v>135016</v>
      </c>
      <c r="E101970" t="s">
        <v>314693</v>
      </c>
    </row>
    <row r="101971" spans="1:5" x14ac:dyDescent="0.3">
      <c r="A101971">
        <v>4</v>
      </c>
      <c r="B101971">
        <v>1554199723</v>
      </c>
      <c r="C101971" t="s">
        <v>65381</v>
      </c>
      <c r="D101971" t="s">
        <v>175476</v>
      </c>
      <c r="E101971" t="s">
        <v>314694</v>
      </c>
    </row>
    <row r="101972" spans="1:5" x14ac:dyDescent="0.3">
      <c r="A101972">
        <v>4</v>
      </c>
      <c r="B101972">
        <v>1554199741</v>
      </c>
      <c r="C101972" t="s">
        <v>65382</v>
      </c>
      <c r="D101972" t="s">
        <v>175477</v>
      </c>
      <c r="E101972" t="s">
        <v>314695</v>
      </c>
    </row>
    <row r="101973" spans="1:5" x14ac:dyDescent="0.3">
      <c r="A101973">
        <v>4</v>
      </c>
      <c r="B101973">
        <v>1554199800</v>
      </c>
      <c r="C101973" t="s">
        <v>65380</v>
      </c>
      <c r="D101973" t="s">
        <v>150790</v>
      </c>
      <c r="E101973" t="s">
        <v>314696</v>
      </c>
    </row>
    <row r="101974" spans="1:5" x14ac:dyDescent="0.3">
      <c r="A101974">
        <v>4</v>
      </c>
      <c r="B101974">
        <v>1554199805</v>
      </c>
      <c r="C101974" t="s">
        <v>65382</v>
      </c>
      <c r="D101974" t="s">
        <v>175478</v>
      </c>
      <c r="E101974" t="s">
        <v>314697</v>
      </c>
    </row>
    <row r="101975" spans="1:5" x14ac:dyDescent="0.3">
      <c r="A101975">
        <v>4</v>
      </c>
      <c r="B101975">
        <v>1554199832</v>
      </c>
      <c r="C101975" t="s">
        <v>65383</v>
      </c>
      <c r="D101975" t="s">
        <v>175479</v>
      </c>
      <c r="E101975" t="s">
        <v>314698</v>
      </c>
    </row>
    <row r="101976" spans="1:5" x14ac:dyDescent="0.3">
      <c r="A101976">
        <v>4</v>
      </c>
      <c r="B101976">
        <v>1554199849</v>
      </c>
      <c r="C101976" t="s">
        <v>65383</v>
      </c>
      <c r="D101976" t="s">
        <v>146867</v>
      </c>
      <c r="E101976" t="s">
        <v>314699</v>
      </c>
    </row>
    <row r="101977" spans="1:5" x14ac:dyDescent="0.3">
      <c r="A101977">
        <v>4</v>
      </c>
      <c r="B101977">
        <v>1554199865</v>
      </c>
      <c r="C101977" t="s">
        <v>65380</v>
      </c>
      <c r="D101977" t="s">
        <v>175480</v>
      </c>
      <c r="E101977" t="s">
        <v>314700</v>
      </c>
    </row>
    <row r="101978" spans="1:5" x14ac:dyDescent="0.3">
      <c r="A101978">
        <v>4</v>
      </c>
      <c r="B101978">
        <v>1554199888</v>
      </c>
      <c r="C101978" t="s">
        <v>65383</v>
      </c>
      <c r="D101978" t="s">
        <v>175481</v>
      </c>
      <c r="E101978" t="s">
        <v>314701</v>
      </c>
    </row>
    <row r="101979" spans="1:5" x14ac:dyDescent="0.3">
      <c r="A101979">
        <v>4</v>
      </c>
      <c r="B101979">
        <v>1554199915</v>
      </c>
      <c r="C101979" t="s">
        <v>65382</v>
      </c>
      <c r="D101979" t="s">
        <v>175482</v>
      </c>
      <c r="E101979" t="s">
        <v>314702</v>
      </c>
    </row>
    <row r="101980" spans="1:5" x14ac:dyDescent="0.3">
      <c r="A101980">
        <v>4</v>
      </c>
      <c r="B101980">
        <v>1554199957</v>
      </c>
      <c r="C101980" t="s">
        <v>65384</v>
      </c>
      <c r="D101980" t="s">
        <v>175483</v>
      </c>
      <c r="E101980" t="s">
        <v>314703</v>
      </c>
    </row>
    <row r="101981" spans="1:5" x14ac:dyDescent="0.3">
      <c r="A101981">
        <v>4</v>
      </c>
      <c r="B101981">
        <v>1554199996</v>
      </c>
      <c r="C101981" t="s">
        <v>65385</v>
      </c>
      <c r="D101981" t="s">
        <v>175484</v>
      </c>
      <c r="E101981" t="s">
        <v>314704</v>
      </c>
    </row>
    <row r="101982" spans="1:5" x14ac:dyDescent="0.3">
      <c r="A101982">
        <v>4</v>
      </c>
      <c r="B101982">
        <v>1554200013</v>
      </c>
      <c r="C101982" t="s">
        <v>65383</v>
      </c>
      <c r="D101982" t="s">
        <v>175485</v>
      </c>
      <c r="E101982" t="s">
        <v>314705</v>
      </c>
    </row>
    <row r="101983" spans="1:5" x14ac:dyDescent="0.3">
      <c r="A101983">
        <v>4</v>
      </c>
      <c r="B101983">
        <v>1554200041</v>
      </c>
      <c r="C101983" t="s">
        <v>65383</v>
      </c>
      <c r="D101983" t="s">
        <v>175486</v>
      </c>
      <c r="E101983" t="s">
        <v>314706</v>
      </c>
    </row>
    <row r="101984" spans="1:5" x14ac:dyDescent="0.3">
      <c r="A101984">
        <v>4</v>
      </c>
      <c r="B101984">
        <v>1554200091</v>
      </c>
      <c r="C101984" t="s">
        <v>65383</v>
      </c>
      <c r="D101984" t="s">
        <v>175487</v>
      </c>
      <c r="E101984" t="s">
        <v>314707</v>
      </c>
    </row>
    <row r="101985" spans="1:5" x14ac:dyDescent="0.3">
      <c r="A101985">
        <v>4</v>
      </c>
      <c r="B101985">
        <v>1554399895</v>
      </c>
      <c r="C101985" t="s">
        <v>65386</v>
      </c>
      <c r="D101985" t="s">
        <v>175488</v>
      </c>
      <c r="E101985" t="s">
        <v>314708</v>
      </c>
    </row>
    <row r="101986" spans="1:5" x14ac:dyDescent="0.3">
      <c r="A101986">
        <v>4</v>
      </c>
      <c r="B101986">
        <v>1554399977</v>
      </c>
      <c r="C101986" t="s">
        <v>65387</v>
      </c>
      <c r="D101986" t="s">
        <v>175489</v>
      </c>
      <c r="E101986" t="s">
        <v>314709</v>
      </c>
    </row>
    <row r="101987" spans="1:5" x14ac:dyDescent="0.3">
      <c r="A101987">
        <v>4</v>
      </c>
      <c r="B101987">
        <v>1554399987</v>
      </c>
      <c r="C101987" t="s">
        <v>65386</v>
      </c>
      <c r="D101987" t="s">
        <v>175490</v>
      </c>
      <c r="E101987" t="s">
        <v>314710</v>
      </c>
    </row>
    <row r="101988" spans="1:5" x14ac:dyDescent="0.3">
      <c r="A101988">
        <v>4</v>
      </c>
      <c r="B101988">
        <v>1554400032</v>
      </c>
      <c r="C101988" t="s">
        <v>65387</v>
      </c>
      <c r="D101988" t="s">
        <v>175491</v>
      </c>
      <c r="E101988" t="s">
        <v>314711</v>
      </c>
    </row>
    <row r="101989" spans="1:5" x14ac:dyDescent="0.3">
      <c r="A101989">
        <v>4</v>
      </c>
      <c r="B101989">
        <v>1554400034</v>
      </c>
      <c r="C101989" t="s">
        <v>65388</v>
      </c>
      <c r="D101989" t="s">
        <v>175492</v>
      </c>
      <c r="E101989" t="s">
        <v>314712</v>
      </c>
    </row>
    <row r="101990" spans="1:5" x14ac:dyDescent="0.3">
      <c r="A101990">
        <v>4</v>
      </c>
      <c r="B101990">
        <v>1554400092</v>
      </c>
      <c r="C101990" t="s">
        <v>65388</v>
      </c>
      <c r="D101990" t="s">
        <v>175493</v>
      </c>
      <c r="E101990" t="s">
        <v>314713</v>
      </c>
    </row>
    <row r="101991" spans="1:5" x14ac:dyDescent="0.3">
      <c r="A101991">
        <v>4</v>
      </c>
      <c r="B101991">
        <v>1554400114</v>
      </c>
      <c r="C101991" t="s">
        <v>65388</v>
      </c>
      <c r="D101991" t="s">
        <v>175494</v>
      </c>
      <c r="E101991" t="s">
        <v>314714</v>
      </c>
    </row>
    <row r="101992" spans="1:5" x14ac:dyDescent="0.3">
      <c r="A101992">
        <v>4</v>
      </c>
      <c r="B101992">
        <v>1554400131</v>
      </c>
      <c r="C101992" t="s">
        <v>65387</v>
      </c>
      <c r="D101992" t="s">
        <v>175495</v>
      </c>
      <c r="E101992" t="s">
        <v>314715</v>
      </c>
    </row>
    <row r="101993" spans="1:5" x14ac:dyDescent="0.3">
      <c r="A101993">
        <v>4</v>
      </c>
      <c r="B101993">
        <v>1554400182</v>
      </c>
      <c r="C101993" t="s">
        <v>65389</v>
      </c>
      <c r="D101993" t="s">
        <v>175496</v>
      </c>
      <c r="E101993" t="s">
        <v>314716</v>
      </c>
    </row>
    <row r="101994" spans="1:5" x14ac:dyDescent="0.3">
      <c r="A101994">
        <v>4</v>
      </c>
      <c r="B101994">
        <v>1554400262</v>
      </c>
      <c r="C101994" t="s">
        <v>65387</v>
      </c>
      <c r="D101994" t="s">
        <v>175497</v>
      </c>
      <c r="E101994" t="s">
        <v>314717</v>
      </c>
    </row>
    <row r="101995" spans="1:5" x14ac:dyDescent="0.3">
      <c r="A101995">
        <v>4</v>
      </c>
      <c r="B101995">
        <v>1554400283</v>
      </c>
      <c r="C101995" t="s">
        <v>65387</v>
      </c>
      <c r="D101995" t="s">
        <v>175498</v>
      </c>
      <c r="E101995" t="s">
        <v>314718</v>
      </c>
    </row>
    <row r="101996" spans="1:5" x14ac:dyDescent="0.3">
      <c r="A101996">
        <v>4</v>
      </c>
      <c r="B101996">
        <v>1554400362</v>
      </c>
      <c r="C101996" t="s">
        <v>65389</v>
      </c>
      <c r="D101996" t="s">
        <v>175499</v>
      </c>
      <c r="E101996" t="s">
        <v>314719</v>
      </c>
    </row>
    <row r="101997" spans="1:5" x14ac:dyDescent="0.3">
      <c r="A101997">
        <v>4</v>
      </c>
      <c r="B101997">
        <v>1554400375</v>
      </c>
      <c r="C101997" t="s">
        <v>65390</v>
      </c>
      <c r="D101997" t="s">
        <v>113899</v>
      </c>
      <c r="E101997" t="s">
        <v>314720</v>
      </c>
    </row>
    <row r="101998" spans="1:5" x14ac:dyDescent="0.3">
      <c r="A101998">
        <v>4</v>
      </c>
      <c r="B101998">
        <v>1554400426</v>
      </c>
      <c r="C101998" t="s">
        <v>65390</v>
      </c>
      <c r="D101998" t="s">
        <v>175500</v>
      </c>
      <c r="E101998" t="s">
        <v>314721</v>
      </c>
    </row>
    <row r="101999" spans="1:5" x14ac:dyDescent="0.3">
      <c r="A101999">
        <v>4</v>
      </c>
      <c r="B101999">
        <v>1554400430</v>
      </c>
      <c r="C101999" t="s">
        <v>65390</v>
      </c>
      <c r="D101999" t="s">
        <v>175501</v>
      </c>
      <c r="E101999" t="s">
        <v>314722</v>
      </c>
    </row>
    <row r="102000" spans="1:5" x14ac:dyDescent="0.3">
      <c r="A102000">
        <v>4</v>
      </c>
      <c r="B102000">
        <v>1554400464</v>
      </c>
      <c r="C102000" t="s">
        <v>65391</v>
      </c>
      <c r="D102000" t="s">
        <v>175502</v>
      </c>
      <c r="E102000" t="s">
        <v>314723</v>
      </c>
    </row>
    <row r="102001" spans="1:5" x14ac:dyDescent="0.3">
      <c r="A102001">
        <v>4</v>
      </c>
      <c r="B102001">
        <v>1554400465</v>
      </c>
      <c r="C102001" t="s">
        <v>65391</v>
      </c>
      <c r="D102001" t="s">
        <v>140203</v>
      </c>
      <c r="E102001" t="s">
        <v>314724</v>
      </c>
    </row>
    <row r="102002" spans="1:5" x14ac:dyDescent="0.3">
      <c r="A102002">
        <v>4</v>
      </c>
      <c r="B102002">
        <v>1554400628</v>
      </c>
      <c r="C102002" t="s">
        <v>65392</v>
      </c>
      <c r="D102002" t="s">
        <v>175503</v>
      </c>
      <c r="E102002" t="s">
        <v>314725</v>
      </c>
    </row>
    <row r="102003" spans="1:5" x14ac:dyDescent="0.3">
      <c r="A102003">
        <v>4</v>
      </c>
      <c r="B102003">
        <v>1554400669</v>
      </c>
      <c r="C102003" t="s">
        <v>65391</v>
      </c>
      <c r="D102003" t="s">
        <v>175504</v>
      </c>
      <c r="E102003" t="s">
        <v>314726</v>
      </c>
    </row>
    <row r="102004" spans="1:5" x14ac:dyDescent="0.3">
      <c r="A102004">
        <v>4</v>
      </c>
      <c r="B102004">
        <v>1554400698</v>
      </c>
      <c r="C102004" t="s">
        <v>65393</v>
      </c>
      <c r="D102004" t="s">
        <v>135285</v>
      </c>
      <c r="E102004" t="s">
        <v>314727</v>
      </c>
    </row>
    <row r="102005" spans="1:5" x14ac:dyDescent="0.3">
      <c r="A102005">
        <v>4</v>
      </c>
      <c r="B102005">
        <v>1554400802</v>
      </c>
      <c r="C102005" t="s">
        <v>65392</v>
      </c>
      <c r="D102005" t="s">
        <v>167864</v>
      </c>
      <c r="E102005" t="s">
        <v>314728</v>
      </c>
    </row>
    <row r="102006" spans="1:5" x14ac:dyDescent="0.3">
      <c r="A102006">
        <v>4</v>
      </c>
      <c r="B102006">
        <v>1554400807</v>
      </c>
      <c r="C102006" t="s">
        <v>65392</v>
      </c>
      <c r="D102006" t="s">
        <v>173307</v>
      </c>
      <c r="E102006" t="s">
        <v>314729</v>
      </c>
    </row>
    <row r="102007" spans="1:5" x14ac:dyDescent="0.3">
      <c r="A102007">
        <v>4</v>
      </c>
      <c r="B102007">
        <v>1554400891</v>
      </c>
      <c r="C102007" t="s">
        <v>65393</v>
      </c>
      <c r="D102007" t="s">
        <v>175505</v>
      </c>
      <c r="E102007" t="s">
        <v>314730</v>
      </c>
    </row>
    <row r="102008" spans="1:5" x14ac:dyDescent="0.3">
      <c r="A102008">
        <v>4</v>
      </c>
      <c r="B102008">
        <v>1554400918</v>
      </c>
      <c r="C102008" t="s">
        <v>65394</v>
      </c>
      <c r="D102008" t="s">
        <v>175506</v>
      </c>
      <c r="E102008" t="s">
        <v>314731</v>
      </c>
    </row>
    <row r="102009" spans="1:5" x14ac:dyDescent="0.3">
      <c r="A102009">
        <v>4</v>
      </c>
      <c r="B102009">
        <v>1554400938</v>
      </c>
      <c r="C102009" t="s">
        <v>65394</v>
      </c>
      <c r="D102009" t="s">
        <v>175507</v>
      </c>
      <c r="E102009" t="s">
        <v>314732</v>
      </c>
    </row>
    <row r="102010" spans="1:5" x14ac:dyDescent="0.3">
      <c r="A102010">
        <v>4</v>
      </c>
      <c r="B102010">
        <v>1554400939</v>
      </c>
      <c r="C102010" t="s">
        <v>65394</v>
      </c>
      <c r="D102010" t="s">
        <v>161926</v>
      </c>
      <c r="E102010" t="s">
        <v>314733</v>
      </c>
    </row>
    <row r="102011" spans="1:5" x14ac:dyDescent="0.3">
      <c r="A102011">
        <v>4</v>
      </c>
      <c r="B102011">
        <v>1554400941</v>
      </c>
      <c r="C102011" t="s">
        <v>65395</v>
      </c>
      <c r="D102011" t="s">
        <v>165716</v>
      </c>
      <c r="E102011" t="s">
        <v>314734</v>
      </c>
    </row>
    <row r="102012" spans="1:5" x14ac:dyDescent="0.3">
      <c r="A102012">
        <v>4</v>
      </c>
      <c r="B102012">
        <v>1554401118</v>
      </c>
      <c r="C102012" t="s">
        <v>65396</v>
      </c>
      <c r="D102012" t="s">
        <v>174689</v>
      </c>
      <c r="E102012" t="s">
        <v>314735</v>
      </c>
    </row>
    <row r="102013" spans="1:5" x14ac:dyDescent="0.3">
      <c r="A102013">
        <v>4</v>
      </c>
      <c r="B102013">
        <v>1554401266</v>
      </c>
      <c r="C102013" t="s">
        <v>65397</v>
      </c>
      <c r="D102013" t="s">
        <v>162880</v>
      </c>
      <c r="E102013" t="s">
        <v>314736</v>
      </c>
    </row>
    <row r="102014" spans="1:5" x14ac:dyDescent="0.3">
      <c r="A102014">
        <v>4</v>
      </c>
      <c r="B102014">
        <v>1554401276</v>
      </c>
      <c r="C102014" t="s">
        <v>65398</v>
      </c>
      <c r="D102014" t="s">
        <v>162021</v>
      </c>
      <c r="E102014" t="s">
        <v>314737</v>
      </c>
    </row>
    <row r="102015" spans="1:5" x14ac:dyDescent="0.3">
      <c r="A102015">
        <v>4</v>
      </c>
      <c r="B102015">
        <v>1554401279</v>
      </c>
      <c r="C102015" t="s">
        <v>65399</v>
      </c>
      <c r="D102015" t="s">
        <v>175508</v>
      </c>
      <c r="E102015" t="s">
        <v>314738</v>
      </c>
    </row>
    <row r="102016" spans="1:5" x14ac:dyDescent="0.3">
      <c r="A102016">
        <v>4</v>
      </c>
      <c r="B102016">
        <v>1554401302</v>
      </c>
      <c r="C102016" t="s">
        <v>65397</v>
      </c>
      <c r="D102016" t="s">
        <v>175509</v>
      </c>
      <c r="E102016" t="s">
        <v>314739</v>
      </c>
    </row>
    <row r="102017" spans="1:5" x14ac:dyDescent="0.3">
      <c r="A102017">
        <v>4</v>
      </c>
      <c r="B102017">
        <v>1554401305</v>
      </c>
      <c r="C102017" t="s">
        <v>65399</v>
      </c>
      <c r="D102017" t="s">
        <v>175510</v>
      </c>
      <c r="E102017" t="s">
        <v>314740</v>
      </c>
    </row>
    <row r="102018" spans="1:5" x14ac:dyDescent="0.3">
      <c r="A102018">
        <v>4</v>
      </c>
      <c r="B102018">
        <v>1554401316</v>
      </c>
      <c r="C102018" t="s">
        <v>65400</v>
      </c>
      <c r="D102018" t="s">
        <v>175511</v>
      </c>
      <c r="E102018" t="s">
        <v>314741</v>
      </c>
    </row>
    <row r="102019" spans="1:5" x14ac:dyDescent="0.3">
      <c r="A102019">
        <v>4</v>
      </c>
      <c r="B102019">
        <v>1554401328</v>
      </c>
      <c r="C102019" t="s">
        <v>65398</v>
      </c>
      <c r="D102019" t="s">
        <v>175512</v>
      </c>
      <c r="E102019" t="s">
        <v>314742</v>
      </c>
    </row>
    <row r="102020" spans="1:5" x14ac:dyDescent="0.3">
      <c r="A102020">
        <v>4</v>
      </c>
      <c r="B102020">
        <v>1554401409</v>
      </c>
      <c r="C102020" t="s">
        <v>65401</v>
      </c>
      <c r="D102020" t="s">
        <v>175513</v>
      </c>
      <c r="E102020" t="s">
        <v>314743</v>
      </c>
    </row>
    <row r="102021" spans="1:5" x14ac:dyDescent="0.3">
      <c r="A102021">
        <v>4</v>
      </c>
      <c r="B102021">
        <v>1554401483</v>
      </c>
      <c r="C102021" t="s">
        <v>65398</v>
      </c>
      <c r="D102021" t="s">
        <v>164853</v>
      </c>
      <c r="E102021" t="s">
        <v>314744</v>
      </c>
    </row>
    <row r="102022" spans="1:5" x14ac:dyDescent="0.3">
      <c r="A102022">
        <v>4</v>
      </c>
      <c r="B102022">
        <v>1554401527</v>
      </c>
      <c r="C102022" t="s">
        <v>65402</v>
      </c>
      <c r="D102022" t="s">
        <v>175514</v>
      </c>
      <c r="E102022" t="s">
        <v>314745</v>
      </c>
    </row>
    <row r="102023" spans="1:5" x14ac:dyDescent="0.3">
      <c r="A102023">
        <v>4</v>
      </c>
      <c r="B102023">
        <v>1554401540</v>
      </c>
      <c r="C102023" t="s">
        <v>65403</v>
      </c>
      <c r="D102023" t="s">
        <v>175515</v>
      </c>
      <c r="E102023" t="s">
        <v>314746</v>
      </c>
    </row>
    <row r="102024" spans="1:5" x14ac:dyDescent="0.3">
      <c r="A102024">
        <v>4</v>
      </c>
      <c r="B102024">
        <v>1554401553</v>
      </c>
      <c r="C102024" t="s">
        <v>65398</v>
      </c>
      <c r="D102024" t="s">
        <v>175516</v>
      </c>
      <c r="E102024" t="s">
        <v>314747</v>
      </c>
    </row>
    <row r="102025" spans="1:5" x14ac:dyDescent="0.3">
      <c r="A102025">
        <v>4</v>
      </c>
      <c r="B102025">
        <v>1554401558</v>
      </c>
      <c r="C102025" t="s">
        <v>65398</v>
      </c>
      <c r="D102025" t="s">
        <v>175517</v>
      </c>
      <c r="E102025" t="s">
        <v>314748</v>
      </c>
    </row>
    <row r="102026" spans="1:5" x14ac:dyDescent="0.3">
      <c r="A102026">
        <v>4</v>
      </c>
      <c r="B102026">
        <v>1554401561</v>
      </c>
      <c r="C102026" t="s">
        <v>65402</v>
      </c>
      <c r="D102026" t="s">
        <v>175518</v>
      </c>
      <c r="E102026" t="s">
        <v>314749</v>
      </c>
    </row>
    <row r="102027" spans="1:5" x14ac:dyDescent="0.3">
      <c r="A102027">
        <v>4</v>
      </c>
      <c r="B102027">
        <v>1554401571</v>
      </c>
      <c r="C102027" t="s">
        <v>65398</v>
      </c>
      <c r="D102027" t="s">
        <v>175519</v>
      </c>
      <c r="E102027" t="s">
        <v>314750</v>
      </c>
    </row>
    <row r="102028" spans="1:5" x14ac:dyDescent="0.3">
      <c r="A102028">
        <v>4</v>
      </c>
      <c r="B102028">
        <v>1554401810</v>
      </c>
      <c r="C102028" t="s">
        <v>65402</v>
      </c>
      <c r="D102028" t="s">
        <v>175520</v>
      </c>
      <c r="E102028" t="s">
        <v>314751</v>
      </c>
    </row>
    <row r="102029" spans="1:5" x14ac:dyDescent="0.3">
      <c r="A102029">
        <v>4</v>
      </c>
      <c r="B102029">
        <v>1554401814</v>
      </c>
      <c r="C102029" t="s">
        <v>65404</v>
      </c>
      <c r="D102029" t="s">
        <v>175521</v>
      </c>
      <c r="E102029" t="s">
        <v>314752</v>
      </c>
    </row>
    <row r="102030" spans="1:5" x14ac:dyDescent="0.3">
      <c r="A102030">
        <v>4</v>
      </c>
      <c r="B102030">
        <v>1554401845</v>
      </c>
      <c r="C102030" t="s">
        <v>65402</v>
      </c>
      <c r="D102030" t="s">
        <v>175522</v>
      </c>
      <c r="E102030" t="s">
        <v>314753</v>
      </c>
    </row>
    <row r="102031" spans="1:5" x14ac:dyDescent="0.3">
      <c r="A102031">
        <v>4</v>
      </c>
      <c r="B102031">
        <v>1554401912</v>
      </c>
      <c r="C102031" t="s">
        <v>65404</v>
      </c>
      <c r="D102031" t="s">
        <v>175523</v>
      </c>
      <c r="E102031" t="s">
        <v>314754</v>
      </c>
    </row>
    <row r="102032" spans="1:5" x14ac:dyDescent="0.3">
      <c r="A102032">
        <v>4</v>
      </c>
      <c r="B102032">
        <v>1554401935</v>
      </c>
      <c r="C102032" t="s">
        <v>65405</v>
      </c>
      <c r="D102032" t="s">
        <v>175524</v>
      </c>
      <c r="E102032" t="s">
        <v>314755</v>
      </c>
    </row>
    <row r="102033" spans="1:5" x14ac:dyDescent="0.3">
      <c r="A102033">
        <v>4</v>
      </c>
      <c r="B102033">
        <v>1554401938</v>
      </c>
      <c r="C102033" t="s">
        <v>65406</v>
      </c>
      <c r="D102033" t="s">
        <v>175525</v>
      </c>
      <c r="E102033" t="s">
        <v>314756</v>
      </c>
    </row>
    <row r="102034" spans="1:5" x14ac:dyDescent="0.3">
      <c r="A102034">
        <v>4</v>
      </c>
      <c r="B102034">
        <v>1554401941</v>
      </c>
      <c r="C102034" t="s">
        <v>65407</v>
      </c>
      <c r="D102034" t="s">
        <v>175526</v>
      </c>
      <c r="E102034" t="s">
        <v>314757</v>
      </c>
    </row>
    <row r="102035" spans="1:5" x14ac:dyDescent="0.3">
      <c r="A102035">
        <v>4</v>
      </c>
      <c r="B102035">
        <v>1554401947</v>
      </c>
      <c r="C102035" t="s">
        <v>65406</v>
      </c>
      <c r="D102035" t="s">
        <v>175527</v>
      </c>
      <c r="E102035" t="s">
        <v>314758</v>
      </c>
    </row>
    <row r="102036" spans="1:5" x14ac:dyDescent="0.3">
      <c r="A102036">
        <v>4</v>
      </c>
      <c r="B102036">
        <v>1554402008</v>
      </c>
      <c r="C102036" t="s">
        <v>65407</v>
      </c>
      <c r="D102036" t="s">
        <v>175528</v>
      </c>
      <c r="E102036" t="s">
        <v>314759</v>
      </c>
    </row>
    <row r="102037" spans="1:5" x14ac:dyDescent="0.3">
      <c r="A102037">
        <v>4</v>
      </c>
      <c r="B102037">
        <v>1554402065</v>
      </c>
      <c r="C102037" t="s">
        <v>65408</v>
      </c>
      <c r="D102037" t="s">
        <v>175529</v>
      </c>
      <c r="E102037" t="s">
        <v>314760</v>
      </c>
    </row>
    <row r="102038" spans="1:5" x14ac:dyDescent="0.3">
      <c r="A102038">
        <v>4</v>
      </c>
      <c r="B102038">
        <v>1554402116</v>
      </c>
      <c r="C102038" t="s">
        <v>65407</v>
      </c>
      <c r="D102038" t="s">
        <v>173934</v>
      </c>
      <c r="E102038" t="s">
        <v>314761</v>
      </c>
    </row>
    <row r="102039" spans="1:5" x14ac:dyDescent="0.3">
      <c r="A102039">
        <v>4</v>
      </c>
      <c r="B102039">
        <v>1554402171</v>
      </c>
      <c r="C102039" t="s">
        <v>65409</v>
      </c>
      <c r="D102039" t="s">
        <v>175530</v>
      </c>
      <c r="E102039" t="s">
        <v>314762</v>
      </c>
    </row>
    <row r="102040" spans="1:5" x14ac:dyDescent="0.3">
      <c r="A102040">
        <v>4</v>
      </c>
      <c r="B102040">
        <v>1554402173</v>
      </c>
      <c r="C102040" t="s">
        <v>65409</v>
      </c>
      <c r="D102040" t="s">
        <v>175531</v>
      </c>
      <c r="E102040" t="s">
        <v>314763</v>
      </c>
    </row>
    <row r="102041" spans="1:5" x14ac:dyDescent="0.3">
      <c r="A102041">
        <v>4</v>
      </c>
      <c r="B102041">
        <v>1554402203</v>
      </c>
      <c r="C102041" t="s">
        <v>65409</v>
      </c>
      <c r="D102041" t="s">
        <v>159398</v>
      </c>
      <c r="E102041" t="s">
        <v>314764</v>
      </c>
    </row>
    <row r="102042" spans="1:5" x14ac:dyDescent="0.3">
      <c r="A102042">
        <v>4</v>
      </c>
      <c r="B102042">
        <v>1554402257</v>
      </c>
      <c r="C102042" t="s">
        <v>65408</v>
      </c>
      <c r="D102042" t="s">
        <v>175532</v>
      </c>
      <c r="E102042" t="s">
        <v>314765</v>
      </c>
    </row>
    <row r="102043" spans="1:5" x14ac:dyDescent="0.3">
      <c r="A102043">
        <v>4</v>
      </c>
      <c r="B102043">
        <v>1554402369</v>
      </c>
      <c r="C102043" t="s">
        <v>65409</v>
      </c>
      <c r="D102043" t="s">
        <v>175533</v>
      </c>
      <c r="E102043" t="s">
        <v>314766</v>
      </c>
    </row>
    <row r="102044" spans="1:5" x14ac:dyDescent="0.3">
      <c r="A102044">
        <v>4</v>
      </c>
      <c r="B102044">
        <v>1554402386</v>
      </c>
      <c r="C102044" t="s">
        <v>65410</v>
      </c>
      <c r="D102044" t="s">
        <v>175534</v>
      </c>
      <c r="E102044" t="s">
        <v>314767</v>
      </c>
    </row>
    <row r="102045" spans="1:5" x14ac:dyDescent="0.3">
      <c r="A102045">
        <v>4</v>
      </c>
      <c r="B102045">
        <v>1554402388</v>
      </c>
      <c r="C102045" t="s">
        <v>65409</v>
      </c>
      <c r="D102045" t="s">
        <v>173978</v>
      </c>
      <c r="E102045" t="s">
        <v>314768</v>
      </c>
    </row>
    <row r="102046" spans="1:5" x14ac:dyDescent="0.3">
      <c r="A102046">
        <v>4</v>
      </c>
      <c r="B102046">
        <v>1554402390</v>
      </c>
      <c r="C102046" t="s">
        <v>65410</v>
      </c>
      <c r="D102046" t="s">
        <v>175535</v>
      </c>
      <c r="E102046" t="s">
        <v>314769</v>
      </c>
    </row>
    <row r="102047" spans="1:5" x14ac:dyDescent="0.3">
      <c r="A102047">
        <v>4</v>
      </c>
      <c r="B102047">
        <v>1554402396</v>
      </c>
      <c r="C102047" t="s">
        <v>65409</v>
      </c>
      <c r="D102047" t="s">
        <v>175536</v>
      </c>
      <c r="E102047" t="s">
        <v>314770</v>
      </c>
    </row>
    <row r="102048" spans="1:5" x14ac:dyDescent="0.3">
      <c r="A102048">
        <v>4</v>
      </c>
      <c r="B102048">
        <v>1554402403</v>
      </c>
      <c r="C102048" t="s">
        <v>65409</v>
      </c>
      <c r="D102048" t="s">
        <v>175537</v>
      </c>
      <c r="E102048" t="s">
        <v>314771</v>
      </c>
    </row>
    <row r="102049" spans="1:5" x14ac:dyDescent="0.3">
      <c r="A102049">
        <v>4</v>
      </c>
      <c r="B102049">
        <v>1554402419</v>
      </c>
      <c r="C102049" t="s">
        <v>65411</v>
      </c>
      <c r="D102049" t="s">
        <v>175538</v>
      </c>
      <c r="E102049" t="s">
        <v>314772</v>
      </c>
    </row>
    <row r="102050" spans="1:5" x14ac:dyDescent="0.3">
      <c r="A102050">
        <v>4</v>
      </c>
      <c r="B102050">
        <v>1554402420</v>
      </c>
      <c r="C102050" t="s">
        <v>65410</v>
      </c>
      <c r="D102050" t="s">
        <v>175539</v>
      </c>
      <c r="E102050" t="s">
        <v>314773</v>
      </c>
    </row>
    <row r="102051" spans="1:5" x14ac:dyDescent="0.3">
      <c r="A102051">
        <v>4</v>
      </c>
      <c r="B102051">
        <v>1554402426</v>
      </c>
      <c r="C102051" t="s">
        <v>65410</v>
      </c>
      <c r="D102051" t="s">
        <v>175540</v>
      </c>
      <c r="E102051" t="s">
        <v>314774</v>
      </c>
    </row>
    <row r="102052" spans="1:5" x14ac:dyDescent="0.3">
      <c r="A102052">
        <v>4</v>
      </c>
      <c r="B102052">
        <v>1554402428</v>
      </c>
      <c r="C102052" t="s">
        <v>65409</v>
      </c>
      <c r="D102052" t="s">
        <v>175541</v>
      </c>
      <c r="E102052" t="s">
        <v>314775</v>
      </c>
    </row>
    <row r="102053" spans="1:5" x14ac:dyDescent="0.3">
      <c r="A102053">
        <v>4</v>
      </c>
      <c r="B102053">
        <v>1554402551</v>
      </c>
      <c r="C102053" t="s">
        <v>65412</v>
      </c>
      <c r="D102053" t="s">
        <v>175542</v>
      </c>
      <c r="E102053" t="s">
        <v>314776</v>
      </c>
    </row>
    <row r="102054" spans="1:5" x14ac:dyDescent="0.3">
      <c r="A102054">
        <v>4</v>
      </c>
      <c r="B102054">
        <v>1554402560</v>
      </c>
      <c r="C102054" t="s">
        <v>65412</v>
      </c>
      <c r="D102054" t="s">
        <v>165173</v>
      </c>
      <c r="E102054" t="s">
        <v>314777</v>
      </c>
    </row>
    <row r="102055" spans="1:5" x14ac:dyDescent="0.3">
      <c r="A102055">
        <v>4</v>
      </c>
      <c r="B102055">
        <v>1554402625</v>
      </c>
      <c r="C102055" t="s">
        <v>65412</v>
      </c>
      <c r="D102055" t="s">
        <v>175543</v>
      </c>
      <c r="E102055" t="s">
        <v>314778</v>
      </c>
    </row>
    <row r="102056" spans="1:5" x14ac:dyDescent="0.3">
      <c r="A102056">
        <v>4</v>
      </c>
      <c r="B102056">
        <v>1554402683</v>
      </c>
      <c r="C102056" t="s">
        <v>65411</v>
      </c>
      <c r="D102056" t="s">
        <v>175544</v>
      </c>
      <c r="E102056" t="s">
        <v>314779</v>
      </c>
    </row>
    <row r="102057" spans="1:5" x14ac:dyDescent="0.3">
      <c r="A102057">
        <v>4</v>
      </c>
      <c r="B102057">
        <v>1554402713</v>
      </c>
      <c r="C102057" t="s">
        <v>65413</v>
      </c>
      <c r="D102057" t="s">
        <v>164018</v>
      </c>
      <c r="E102057" t="s">
        <v>314780</v>
      </c>
    </row>
    <row r="102058" spans="1:5" x14ac:dyDescent="0.3">
      <c r="A102058">
        <v>4</v>
      </c>
      <c r="B102058">
        <v>1554402730</v>
      </c>
      <c r="C102058" t="s">
        <v>65411</v>
      </c>
      <c r="D102058" t="s">
        <v>175545</v>
      </c>
      <c r="E102058" t="s">
        <v>314781</v>
      </c>
    </row>
    <row r="102059" spans="1:5" x14ac:dyDescent="0.3">
      <c r="A102059">
        <v>4</v>
      </c>
      <c r="B102059">
        <v>1554402758</v>
      </c>
      <c r="C102059" t="s">
        <v>65414</v>
      </c>
      <c r="D102059" t="s">
        <v>175546</v>
      </c>
      <c r="E102059" t="s">
        <v>314782</v>
      </c>
    </row>
    <row r="102060" spans="1:5" x14ac:dyDescent="0.3">
      <c r="A102060">
        <v>4</v>
      </c>
      <c r="B102060">
        <v>1554402785</v>
      </c>
      <c r="C102060" t="s">
        <v>65415</v>
      </c>
      <c r="D102060" t="s">
        <v>175547</v>
      </c>
      <c r="E102060" t="s">
        <v>314783</v>
      </c>
    </row>
    <row r="102061" spans="1:5" x14ac:dyDescent="0.3">
      <c r="A102061">
        <v>4</v>
      </c>
      <c r="B102061">
        <v>1554402827</v>
      </c>
      <c r="C102061" t="s">
        <v>65412</v>
      </c>
      <c r="D102061" t="s">
        <v>112638</v>
      </c>
      <c r="E102061" t="s">
        <v>314784</v>
      </c>
    </row>
    <row r="102062" spans="1:5" x14ac:dyDescent="0.3">
      <c r="A102062">
        <v>4</v>
      </c>
      <c r="B102062">
        <v>1554402946</v>
      </c>
      <c r="C102062" t="s">
        <v>65413</v>
      </c>
      <c r="D102062" t="s">
        <v>175548</v>
      </c>
      <c r="E102062" t="s">
        <v>314785</v>
      </c>
    </row>
    <row r="102063" spans="1:5" x14ac:dyDescent="0.3">
      <c r="A102063">
        <v>4</v>
      </c>
      <c r="B102063">
        <v>1554402958</v>
      </c>
      <c r="C102063" t="s">
        <v>65416</v>
      </c>
      <c r="D102063" t="s">
        <v>175549</v>
      </c>
      <c r="E102063" t="s">
        <v>314786</v>
      </c>
    </row>
    <row r="102064" spans="1:5" x14ac:dyDescent="0.3">
      <c r="A102064">
        <v>4</v>
      </c>
      <c r="B102064">
        <v>1554402977</v>
      </c>
      <c r="C102064" t="s">
        <v>65413</v>
      </c>
      <c r="D102064" t="s">
        <v>175550</v>
      </c>
      <c r="E102064" t="s">
        <v>314787</v>
      </c>
    </row>
    <row r="102065" spans="1:5" x14ac:dyDescent="0.3">
      <c r="A102065">
        <v>4</v>
      </c>
      <c r="B102065">
        <v>1554403242</v>
      </c>
      <c r="C102065" t="s">
        <v>65416</v>
      </c>
      <c r="D102065" t="s">
        <v>175497</v>
      </c>
      <c r="E102065" t="s">
        <v>314788</v>
      </c>
    </row>
    <row r="102066" spans="1:5" x14ac:dyDescent="0.3">
      <c r="A102066">
        <v>4</v>
      </c>
      <c r="B102066">
        <v>1554403303</v>
      </c>
      <c r="C102066" t="s">
        <v>65417</v>
      </c>
      <c r="D102066" t="s">
        <v>175551</v>
      </c>
      <c r="E102066" t="s">
        <v>314789</v>
      </c>
    </row>
    <row r="102067" spans="1:5" x14ac:dyDescent="0.3">
      <c r="A102067">
        <v>4</v>
      </c>
      <c r="B102067">
        <v>1554403307</v>
      </c>
      <c r="C102067" t="s">
        <v>65417</v>
      </c>
      <c r="D102067" t="s">
        <v>175552</v>
      </c>
      <c r="E102067" t="s">
        <v>314790</v>
      </c>
    </row>
    <row r="102068" spans="1:5" x14ac:dyDescent="0.3">
      <c r="A102068">
        <v>4</v>
      </c>
      <c r="B102068">
        <v>1554403341</v>
      </c>
      <c r="C102068" t="s">
        <v>65418</v>
      </c>
      <c r="D102068" t="s">
        <v>175553</v>
      </c>
      <c r="E102068" t="s">
        <v>314791</v>
      </c>
    </row>
    <row r="102069" spans="1:5" x14ac:dyDescent="0.3">
      <c r="A102069">
        <v>4</v>
      </c>
      <c r="B102069">
        <v>1554403353</v>
      </c>
      <c r="C102069" t="s">
        <v>65419</v>
      </c>
      <c r="D102069" t="s">
        <v>173261</v>
      </c>
      <c r="E102069" t="s">
        <v>314792</v>
      </c>
    </row>
    <row r="102070" spans="1:5" x14ac:dyDescent="0.3">
      <c r="A102070">
        <v>4</v>
      </c>
      <c r="B102070">
        <v>1554403357</v>
      </c>
      <c r="C102070" t="s">
        <v>65419</v>
      </c>
      <c r="D102070" t="s">
        <v>175554</v>
      </c>
      <c r="E102070" t="s">
        <v>314793</v>
      </c>
    </row>
    <row r="102071" spans="1:5" x14ac:dyDescent="0.3">
      <c r="A102071">
        <v>4</v>
      </c>
      <c r="B102071">
        <v>1554403382</v>
      </c>
      <c r="C102071" t="s">
        <v>65419</v>
      </c>
      <c r="D102071" t="s">
        <v>175555</v>
      </c>
      <c r="E102071" t="s">
        <v>314794</v>
      </c>
    </row>
    <row r="102072" spans="1:5" x14ac:dyDescent="0.3">
      <c r="A102072">
        <v>4</v>
      </c>
      <c r="B102072">
        <v>1554403404</v>
      </c>
      <c r="C102072" t="s">
        <v>65418</v>
      </c>
      <c r="D102072" t="s">
        <v>175556</v>
      </c>
      <c r="E102072" t="s">
        <v>314795</v>
      </c>
    </row>
    <row r="102073" spans="1:5" x14ac:dyDescent="0.3">
      <c r="A102073">
        <v>4</v>
      </c>
      <c r="B102073">
        <v>1554403484</v>
      </c>
      <c r="C102073" t="s">
        <v>65418</v>
      </c>
      <c r="D102073" t="s">
        <v>175557</v>
      </c>
      <c r="E102073" t="s">
        <v>314796</v>
      </c>
    </row>
    <row r="102074" spans="1:5" x14ac:dyDescent="0.3">
      <c r="A102074">
        <v>4</v>
      </c>
      <c r="B102074">
        <v>1554403535</v>
      </c>
      <c r="C102074" t="s">
        <v>65420</v>
      </c>
      <c r="D102074" t="s">
        <v>175558</v>
      </c>
      <c r="E102074" t="s">
        <v>314797</v>
      </c>
    </row>
    <row r="102075" spans="1:5" x14ac:dyDescent="0.3">
      <c r="A102075">
        <v>4</v>
      </c>
      <c r="B102075">
        <v>1554403557</v>
      </c>
      <c r="C102075" t="s">
        <v>65420</v>
      </c>
      <c r="D102075" t="s">
        <v>175559</v>
      </c>
      <c r="E102075" t="s">
        <v>314798</v>
      </c>
    </row>
    <row r="102076" spans="1:5" x14ac:dyDescent="0.3">
      <c r="A102076">
        <v>4</v>
      </c>
      <c r="B102076">
        <v>1554403590</v>
      </c>
      <c r="C102076" t="s">
        <v>65420</v>
      </c>
      <c r="D102076" t="s">
        <v>102639</v>
      </c>
      <c r="E102076" t="s">
        <v>314799</v>
      </c>
    </row>
    <row r="102077" spans="1:5" x14ac:dyDescent="0.3">
      <c r="A102077">
        <v>4</v>
      </c>
      <c r="B102077">
        <v>1554403592</v>
      </c>
      <c r="C102077" t="s">
        <v>65421</v>
      </c>
      <c r="D102077" t="s">
        <v>175494</v>
      </c>
      <c r="E102077" t="s">
        <v>314800</v>
      </c>
    </row>
    <row r="102078" spans="1:5" x14ac:dyDescent="0.3">
      <c r="A102078">
        <v>4</v>
      </c>
      <c r="B102078">
        <v>1554403603</v>
      </c>
      <c r="C102078" t="s">
        <v>65421</v>
      </c>
      <c r="D102078" t="s">
        <v>175560</v>
      </c>
      <c r="E102078" t="s">
        <v>314801</v>
      </c>
    </row>
    <row r="102079" spans="1:5" x14ac:dyDescent="0.3">
      <c r="A102079">
        <v>4</v>
      </c>
      <c r="B102079">
        <v>1554403644</v>
      </c>
      <c r="C102079" t="s">
        <v>65422</v>
      </c>
      <c r="D102079" t="s">
        <v>175561</v>
      </c>
      <c r="E102079" t="s">
        <v>314802</v>
      </c>
    </row>
    <row r="102080" spans="1:5" x14ac:dyDescent="0.3">
      <c r="A102080">
        <v>4</v>
      </c>
      <c r="B102080">
        <v>1554403717</v>
      </c>
      <c r="C102080" t="s">
        <v>65422</v>
      </c>
      <c r="D102080" t="s">
        <v>175562</v>
      </c>
      <c r="E102080" t="s">
        <v>314803</v>
      </c>
    </row>
    <row r="102081" spans="1:5" x14ac:dyDescent="0.3">
      <c r="A102081">
        <v>4</v>
      </c>
      <c r="B102081">
        <v>1554403719</v>
      </c>
      <c r="C102081" t="s">
        <v>65420</v>
      </c>
      <c r="D102081" t="s">
        <v>175563</v>
      </c>
      <c r="E102081" t="s">
        <v>314804</v>
      </c>
    </row>
    <row r="102082" spans="1:5" x14ac:dyDescent="0.3">
      <c r="A102082">
        <v>4</v>
      </c>
      <c r="B102082">
        <v>1554430837</v>
      </c>
      <c r="C102082" t="s">
        <v>65423</v>
      </c>
      <c r="D102082" t="s">
        <v>175564</v>
      </c>
      <c r="E102082" t="s">
        <v>314805</v>
      </c>
    </row>
    <row r="102083" spans="1:5" x14ac:dyDescent="0.3">
      <c r="A102083">
        <v>4</v>
      </c>
      <c r="B102083">
        <v>1554430873</v>
      </c>
      <c r="C102083" t="s">
        <v>65424</v>
      </c>
      <c r="D102083" t="s">
        <v>175565</v>
      </c>
      <c r="E102083" t="s">
        <v>314806</v>
      </c>
    </row>
    <row r="102084" spans="1:5" x14ac:dyDescent="0.3">
      <c r="A102084">
        <v>4</v>
      </c>
      <c r="B102084">
        <v>1554430882</v>
      </c>
      <c r="C102084" t="s">
        <v>65425</v>
      </c>
      <c r="D102084" t="s">
        <v>175566</v>
      </c>
      <c r="E102084" t="s">
        <v>314807</v>
      </c>
    </row>
    <row r="102085" spans="1:5" x14ac:dyDescent="0.3">
      <c r="A102085">
        <v>4</v>
      </c>
      <c r="B102085">
        <v>1554430885</v>
      </c>
      <c r="C102085" t="s">
        <v>65425</v>
      </c>
      <c r="D102085" t="s">
        <v>175567</v>
      </c>
      <c r="E102085" t="s">
        <v>314808</v>
      </c>
    </row>
    <row r="102086" spans="1:5" x14ac:dyDescent="0.3">
      <c r="A102086">
        <v>4</v>
      </c>
      <c r="B102086">
        <v>1554430927</v>
      </c>
      <c r="C102086" t="s">
        <v>65425</v>
      </c>
      <c r="D102086" t="s">
        <v>175568</v>
      </c>
      <c r="E102086" t="s">
        <v>314809</v>
      </c>
    </row>
    <row r="102087" spans="1:5" x14ac:dyDescent="0.3">
      <c r="A102087">
        <v>4</v>
      </c>
      <c r="B102087">
        <v>1554430953</v>
      </c>
      <c r="C102087" t="s">
        <v>65426</v>
      </c>
      <c r="D102087" t="s">
        <v>162529</v>
      </c>
      <c r="E102087" t="s">
        <v>314810</v>
      </c>
    </row>
    <row r="102088" spans="1:5" x14ac:dyDescent="0.3">
      <c r="A102088">
        <v>4</v>
      </c>
      <c r="B102088">
        <v>1554431000</v>
      </c>
      <c r="C102088" t="s">
        <v>65423</v>
      </c>
      <c r="D102088" t="s">
        <v>175569</v>
      </c>
      <c r="E102088" t="s">
        <v>314811</v>
      </c>
    </row>
    <row r="102089" spans="1:5" x14ac:dyDescent="0.3">
      <c r="A102089">
        <v>4</v>
      </c>
      <c r="B102089">
        <v>1554431001</v>
      </c>
      <c r="C102089" t="s">
        <v>65423</v>
      </c>
      <c r="D102089" t="s">
        <v>175570</v>
      </c>
      <c r="E102089" t="s">
        <v>314812</v>
      </c>
    </row>
    <row r="102090" spans="1:5" x14ac:dyDescent="0.3">
      <c r="A102090">
        <v>4</v>
      </c>
      <c r="B102090">
        <v>1554431047</v>
      </c>
      <c r="C102090" t="s">
        <v>65423</v>
      </c>
      <c r="D102090" t="s">
        <v>175571</v>
      </c>
      <c r="E102090" t="s">
        <v>314813</v>
      </c>
    </row>
    <row r="102091" spans="1:5" x14ac:dyDescent="0.3">
      <c r="A102091">
        <v>4</v>
      </c>
      <c r="B102091">
        <v>1554431115</v>
      </c>
      <c r="C102091" t="s">
        <v>65427</v>
      </c>
      <c r="D102091" t="s">
        <v>107459</v>
      </c>
      <c r="E102091" t="s">
        <v>314814</v>
      </c>
    </row>
    <row r="102092" spans="1:5" x14ac:dyDescent="0.3">
      <c r="A102092">
        <v>4</v>
      </c>
      <c r="B102092">
        <v>1554431172</v>
      </c>
      <c r="C102092" t="s">
        <v>65427</v>
      </c>
      <c r="D102092" t="s">
        <v>175572</v>
      </c>
      <c r="E102092" t="s">
        <v>314815</v>
      </c>
    </row>
    <row r="102093" spans="1:5" x14ac:dyDescent="0.3">
      <c r="A102093">
        <v>4</v>
      </c>
      <c r="B102093">
        <v>1554431229</v>
      </c>
      <c r="C102093" t="s">
        <v>65427</v>
      </c>
      <c r="D102093" t="s">
        <v>175573</v>
      </c>
      <c r="E102093" t="s">
        <v>314816</v>
      </c>
    </row>
    <row r="102094" spans="1:5" x14ac:dyDescent="0.3">
      <c r="A102094">
        <v>4</v>
      </c>
      <c r="B102094">
        <v>1554431245</v>
      </c>
      <c r="C102094" t="s">
        <v>65428</v>
      </c>
      <c r="D102094" t="s">
        <v>175574</v>
      </c>
      <c r="E102094" t="s">
        <v>314817</v>
      </c>
    </row>
    <row r="102095" spans="1:5" x14ac:dyDescent="0.3">
      <c r="A102095">
        <v>4</v>
      </c>
      <c r="B102095">
        <v>1554431288</v>
      </c>
      <c r="C102095" t="s">
        <v>65428</v>
      </c>
      <c r="D102095" t="s">
        <v>175575</v>
      </c>
      <c r="E102095" t="s">
        <v>314818</v>
      </c>
    </row>
    <row r="102096" spans="1:5" x14ac:dyDescent="0.3">
      <c r="A102096">
        <v>4</v>
      </c>
      <c r="B102096">
        <v>1554431303</v>
      </c>
      <c r="C102096" t="s">
        <v>65429</v>
      </c>
      <c r="D102096" t="s">
        <v>175576</v>
      </c>
      <c r="E102096" t="s">
        <v>314819</v>
      </c>
    </row>
    <row r="102097" spans="1:5" x14ac:dyDescent="0.3">
      <c r="A102097">
        <v>4</v>
      </c>
      <c r="B102097">
        <v>1554431371</v>
      </c>
      <c r="C102097" t="s">
        <v>65429</v>
      </c>
      <c r="D102097" t="s">
        <v>175577</v>
      </c>
      <c r="E102097" t="s">
        <v>314820</v>
      </c>
    </row>
    <row r="102098" spans="1:5" x14ac:dyDescent="0.3">
      <c r="A102098">
        <v>4</v>
      </c>
      <c r="B102098">
        <v>1554431390</v>
      </c>
      <c r="C102098" t="s">
        <v>65427</v>
      </c>
      <c r="D102098" t="s">
        <v>175578</v>
      </c>
      <c r="E102098" t="s">
        <v>314821</v>
      </c>
    </row>
    <row r="102099" spans="1:5" x14ac:dyDescent="0.3">
      <c r="A102099">
        <v>4</v>
      </c>
      <c r="B102099">
        <v>1554431429</v>
      </c>
      <c r="C102099" t="s">
        <v>65430</v>
      </c>
      <c r="D102099" t="s">
        <v>175579</v>
      </c>
      <c r="E102099" t="s">
        <v>314822</v>
      </c>
    </row>
    <row r="102100" spans="1:5" x14ac:dyDescent="0.3">
      <c r="A102100">
        <v>4</v>
      </c>
      <c r="B102100">
        <v>1554431457</v>
      </c>
      <c r="C102100" t="s">
        <v>65430</v>
      </c>
      <c r="D102100" t="s">
        <v>102376</v>
      </c>
      <c r="E102100" t="s">
        <v>314823</v>
      </c>
    </row>
    <row r="102101" spans="1:5" x14ac:dyDescent="0.3">
      <c r="A102101">
        <v>4</v>
      </c>
      <c r="B102101">
        <v>1554431621</v>
      </c>
      <c r="C102101" t="s">
        <v>65431</v>
      </c>
      <c r="D102101" t="s">
        <v>173832</v>
      </c>
      <c r="E102101" t="s">
        <v>314824</v>
      </c>
    </row>
    <row r="102102" spans="1:5" x14ac:dyDescent="0.3">
      <c r="A102102">
        <v>4</v>
      </c>
      <c r="B102102">
        <v>1554431648</v>
      </c>
      <c r="C102102" t="s">
        <v>65430</v>
      </c>
      <c r="D102102" t="s">
        <v>175580</v>
      </c>
      <c r="E102102" t="s">
        <v>314825</v>
      </c>
    </row>
    <row r="102103" spans="1:5" x14ac:dyDescent="0.3">
      <c r="A102103">
        <v>4</v>
      </c>
      <c r="B102103">
        <v>1554431735</v>
      </c>
      <c r="C102103" t="s">
        <v>65432</v>
      </c>
      <c r="D102103" t="s">
        <v>175581</v>
      </c>
      <c r="E102103" t="s">
        <v>314826</v>
      </c>
    </row>
    <row r="102104" spans="1:5" x14ac:dyDescent="0.3">
      <c r="A102104">
        <v>4</v>
      </c>
      <c r="B102104">
        <v>1554431823</v>
      </c>
      <c r="C102104" t="s">
        <v>65431</v>
      </c>
      <c r="D102104" t="s">
        <v>175582</v>
      </c>
      <c r="E102104" t="s">
        <v>314827</v>
      </c>
    </row>
    <row r="102105" spans="1:5" x14ac:dyDescent="0.3">
      <c r="A102105">
        <v>4</v>
      </c>
      <c r="B102105">
        <v>1554431904</v>
      </c>
      <c r="C102105" t="s">
        <v>65431</v>
      </c>
      <c r="D102105" t="s">
        <v>175583</v>
      </c>
      <c r="E102105" t="s">
        <v>314828</v>
      </c>
    </row>
    <row r="102106" spans="1:5" x14ac:dyDescent="0.3">
      <c r="A102106">
        <v>4</v>
      </c>
      <c r="B102106">
        <v>1554431924</v>
      </c>
      <c r="C102106" t="s">
        <v>65433</v>
      </c>
      <c r="D102106" t="s">
        <v>175584</v>
      </c>
      <c r="E102106" t="s">
        <v>314829</v>
      </c>
    </row>
    <row r="102107" spans="1:5" x14ac:dyDescent="0.3">
      <c r="A102107">
        <v>4</v>
      </c>
      <c r="B102107">
        <v>1554431943</v>
      </c>
      <c r="C102107" t="s">
        <v>65433</v>
      </c>
      <c r="D102107" t="s">
        <v>175585</v>
      </c>
      <c r="E102107" t="s">
        <v>314830</v>
      </c>
    </row>
    <row r="102108" spans="1:5" x14ac:dyDescent="0.3">
      <c r="A102108">
        <v>4</v>
      </c>
      <c r="B102108">
        <v>1554431978</v>
      </c>
      <c r="C102108" t="s">
        <v>65433</v>
      </c>
      <c r="D102108" t="s">
        <v>175586</v>
      </c>
      <c r="E102108" t="s">
        <v>314831</v>
      </c>
    </row>
    <row r="102109" spans="1:5" x14ac:dyDescent="0.3">
      <c r="A102109">
        <v>4</v>
      </c>
      <c r="B102109">
        <v>1554432029</v>
      </c>
      <c r="C102109" t="s">
        <v>65433</v>
      </c>
      <c r="D102109" t="s">
        <v>159412</v>
      </c>
      <c r="E102109" t="s">
        <v>314832</v>
      </c>
    </row>
    <row r="102110" spans="1:5" x14ac:dyDescent="0.3">
      <c r="A102110">
        <v>4</v>
      </c>
      <c r="B102110">
        <v>1554432066</v>
      </c>
      <c r="C102110" t="s">
        <v>65434</v>
      </c>
      <c r="D102110" t="s">
        <v>175587</v>
      </c>
      <c r="E102110" t="s">
        <v>314833</v>
      </c>
    </row>
    <row r="102111" spans="1:5" x14ac:dyDescent="0.3">
      <c r="A102111">
        <v>4</v>
      </c>
      <c r="B102111">
        <v>1554432077</v>
      </c>
      <c r="C102111" t="s">
        <v>65433</v>
      </c>
      <c r="D102111" t="s">
        <v>175588</v>
      </c>
      <c r="E102111" t="s">
        <v>314834</v>
      </c>
    </row>
    <row r="102112" spans="1:5" x14ac:dyDescent="0.3">
      <c r="A102112">
        <v>4</v>
      </c>
      <c r="B102112">
        <v>1554432090</v>
      </c>
      <c r="C102112" t="s">
        <v>65434</v>
      </c>
      <c r="D102112" t="s">
        <v>112911</v>
      </c>
      <c r="E102112" t="s">
        <v>314835</v>
      </c>
    </row>
    <row r="102113" spans="1:5" x14ac:dyDescent="0.3">
      <c r="A102113">
        <v>4</v>
      </c>
      <c r="B102113">
        <v>1554432092</v>
      </c>
      <c r="C102113" t="s">
        <v>65433</v>
      </c>
      <c r="D102113" t="s">
        <v>123444</v>
      </c>
      <c r="E102113" t="s">
        <v>314836</v>
      </c>
    </row>
    <row r="102114" spans="1:5" x14ac:dyDescent="0.3">
      <c r="A102114">
        <v>4</v>
      </c>
      <c r="B102114">
        <v>1554432132</v>
      </c>
      <c r="C102114" t="s">
        <v>65435</v>
      </c>
      <c r="D102114" t="s">
        <v>175589</v>
      </c>
      <c r="E102114" t="s">
        <v>314837</v>
      </c>
    </row>
    <row r="102115" spans="1:5" x14ac:dyDescent="0.3">
      <c r="A102115">
        <v>4</v>
      </c>
      <c r="B102115">
        <v>1554432188</v>
      </c>
      <c r="C102115" t="s">
        <v>65436</v>
      </c>
      <c r="D102115" t="s">
        <v>175590</v>
      </c>
      <c r="E102115" t="s">
        <v>314838</v>
      </c>
    </row>
    <row r="102116" spans="1:5" x14ac:dyDescent="0.3">
      <c r="A102116">
        <v>4</v>
      </c>
      <c r="B102116">
        <v>1554432198</v>
      </c>
      <c r="C102116" t="s">
        <v>65436</v>
      </c>
      <c r="D102116" t="s">
        <v>175591</v>
      </c>
      <c r="E102116" t="s">
        <v>314839</v>
      </c>
    </row>
    <row r="102117" spans="1:5" x14ac:dyDescent="0.3">
      <c r="A102117">
        <v>4</v>
      </c>
      <c r="B102117">
        <v>1554432223</v>
      </c>
      <c r="C102117" t="s">
        <v>65435</v>
      </c>
      <c r="D102117" t="s">
        <v>175592</v>
      </c>
      <c r="E102117" t="s">
        <v>314840</v>
      </c>
    </row>
    <row r="102118" spans="1:5" x14ac:dyDescent="0.3">
      <c r="A102118">
        <v>4</v>
      </c>
      <c r="B102118">
        <v>1554432293</v>
      </c>
      <c r="C102118" t="s">
        <v>65437</v>
      </c>
      <c r="D102118" t="s">
        <v>175593</v>
      </c>
      <c r="E102118" t="s">
        <v>314841</v>
      </c>
    </row>
    <row r="102119" spans="1:5" x14ac:dyDescent="0.3">
      <c r="A102119">
        <v>4</v>
      </c>
      <c r="B102119">
        <v>1554432349</v>
      </c>
      <c r="C102119" t="s">
        <v>65438</v>
      </c>
      <c r="D102119" t="s">
        <v>149753</v>
      </c>
      <c r="E102119" t="s">
        <v>314842</v>
      </c>
    </row>
    <row r="102120" spans="1:5" x14ac:dyDescent="0.3">
      <c r="A102120">
        <v>4</v>
      </c>
      <c r="B102120">
        <v>1554432439</v>
      </c>
      <c r="C102120" t="s">
        <v>65436</v>
      </c>
      <c r="D102120" t="s">
        <v>175594</v>
      </c>
      <c r="E102120" t="s">
        <v>314843</v>
      </c>
    </row>
    <row r="102121" spans="1:5" x14ac:dyDescent="0.3">
      <c r="A102121">
        <v>4</v>
      </c>
      <c r="B102121">
        <v>1554432445</v>
      </c>
      <c r="C102121" t="s">
        <v>65439</v>
      </c>
      <c r="D102121" t="s">
        <v>175531</v>
      </c>
      <c r="E102121" t="s">
        <v>314844</v>
      </c>
    </row>
    <row r="102122" spans="1:5" x14ac:dyDescent="0.3">
      <c r="A102122">
        <v>4</v>
      </c>
      <c r="B102122">
        <v>1554432451</v>
      </c>
      <c r="C102122" t="s">
        <v>65438</v>
      </c>
      <c r="D102122" t="s">
        <v>175595</v>
      </c>
      <c r="E102122" t="s">
        <v>314845</v>
      </c>
    </row>
    <row r="102123" spans="1:5" x14ac:dyDescent="0.3">
      <c r="A102123">
        <v>4</v>
      </c>
      <c r="B102123">
        <v>1554432495</v>
      </c>
      <c r="C102123" t="s">
        <v>65438</v>
      </c>
      <c r="D102123" t="s">
        <v>175596</v>
      </c>
      <c r="E102123" t="s">
        <v>314846</v>
      </c>
    </row>
    <row r="102124" spans="1:5" x14ac:dyDescent="0.3">
      <c r="A102124">
        <v>4</v>
      </c>
      <c r="B102124">
        <v>1554432548</v>
      </c>
      <c r="C102124" t="s">
        <v>65438</v>
      </c>
      <c r="D102124" t="s">
        <v>175597</v>
      </c>
      <c r="E102124" t="s">
        <v>314847</v>
      </c>
    </row>
    <row r="102125" spans="1:5" x14ac:dyDescent="0.3">
      <c r="A102125">
        <v>4</v>
      </c>
      <c r="B102125">
        <v>1554432564</v>
      </c>
      <c r="C102125" t="s">
        <v>65438</v>
      </c>
      <c r="D102125" t="s">
        <v>175598</v>
      </c>
      <c r="E102125" t="s">
        <v>314848</v>
      </c>
    </row>
    <row r="102126" spans="1:5" x14ac:dyDescent="0.3">
      <c r="A102126">
        <v>4</v>
      </c>
      <c r="B102126">
        <v>1554432649</v>
      </c>
      <c r="C102126" t="s">
        <v>65439</v>
      </c>
      <c r="D102126" t="s">
        <v>175599</v>
      </c>
      <c r="E102126" t="s">
        <v>314849</v>
      </c>
    </row>
    <row r="102127" spans="1:5" x14ac:dyDescent="0.3">
      <c r="A102127">
        <v>4</v>
      </c>
      <c r="B102127">
        <v>1554432656</v>
      </c>
      <c r="C102127" t="s">
        <v>65440</v>
      </c>
      <c r="D102127" t="s">
        <v>142640</v>
      </c>
      <c r="E102127" t="s">
        <v>314850</v>
      </c>
    </row>
    <row r="102128" spans="1:5" x14ac:dyDescent="0.3">
      <c r="A102128">
        <v>4</v>
      </c>
      <c r="B102128">
        <v>1554432727</v>
      </c>
      <c r="C102128" t="s">
        <v>65441</v>
      </c>
      <c r="D102128" t="s">
        <v>175600</v>
      </c>
      <c r="E102128" t="s">
        <v>314851</v>
      </c>
    </row>
    <row r="102129" spans="1:5" x14ac:dyDescent="0.3">
      <c r="A102129">
        <v>4</v>
      </c>
      <c r="B102129">
        <v>1554432743</v>
      </c>
      <c r="C102129" t="s">
        <v>65441</v>
      </c>
      <c r="D102129" t="s">
        <v>175601</v>
      </c>
      <c r="E102129" t="s">
        <v>314852</v>
      </c>
    </row>
    <row r="102130" spans="1:5" x14ac:dyDescent="0.3">
      <c r="A102130">
        <v>4</v>
      </c>
      <c r="B102130">
        <v>1554432769</v>
      </c>
      <c r="C102130" t="s">
        <v>65440</v>
      </c>
      <c r="D102130" t="s">
        <v>175602</v>
      </c>
      <c r="E102130" t="s">
        <v>314853</v>
      </c>
    </row>
    <row r="102131" spans="1:5" x14ac:dyDescent="0.3">
      <c r="A102131">
        <v>4</v>
      </c>
      <c r="B102131">
        <v>1554432841</v>
      </c>
      <c r="C102131" t="s">
        <v>65442</v>
      </c>
      <c r="D102131" t="s">
        <v>175603</v>
      </c>
      <c r="E102131" t="s">
        <v>314854</v>
      </c>
    </row>
    <row r="102132" spans="1:5" x14ac:dyDescent="0.3">
      <c r="A102132">
        <v>4</v>
      </c>
      <c r="B102132">
        <v>1554433000</v>
      </c>
      <c r="C102132" t="s">
        <v>65443</v>
      </c>
      <c r="D102132" t="s">
        <v>175604</v>
      </c>
      <c r="E102132" t="s">
        <v>314855</v>
      </c>
    </row>
    <row r="102133" spans="1:5" x14ac:dyDescent="0.3">
      <c r="A102133">
        <v>4</v>
      </c>
      <c r="B102133">
        <v>1554433007</v>
      </c>
      <c r="C102133" t="s">
        <v>65442</v>
      </c>
      <c r="D102133" t="s">
        <v>175605</v>
      </c>
      <c r="E102133" t="s">
        <v>314856</v>
      </c>
    </row>
    <row r="102134" spans="1:5" x14ac:dyDescent="0.3">
      <c r="A102134">
        <v>4</v>
      </c>
      <c r="B102134">
        <v>1554433069</v>
      </c>
      <c r="C102134" t="s">
        <v>65444</v>
      </c>
      <c r="D102134" t="s">
        <v>175606</v>
      </c>
      <c r="E102134" t="s">
        <v>314857</v>
      </c>
    </row>
    <row r="102135" spans="1:5" x14ac:dyDescent="0.3">
      <c r="A102135">
        <v>4</v>
      </c>
      <c r="B102135">
        <v>1554433104</v>
      </c>
      <c r="C102135" t="s">
        <v>65444</v>
      </c>
      <c r="D102135" t="s">
        <v>175607</v>
      </c>
      <c r="E102135" t="s">
        <v>314858</v>
      </c>
    </row>
    <row r="102136" spans="1:5" x14ac:dyDescent="0.3">
      <c r="A102136">
        <v>4</v>
      </c>
      <c r="B102136">
        <v>1554433114</v>
      </c>
      <c r="C102136" t="s">
        <v>65445</v>
      </c>
      <c r="D102136" t="s">
        <v>175608</v>
      </c>
      <c r="E102136" t="s">
        <v>314859</v>
      </c>
    </row>
    <row r="102137" spans="1:5" x14ac:dyDescent="0.3">
      <c r="A102137">
        <v>4</v>
      </c>
      <c r="B102137">
        <v>1554433150</v>
      </c>
      <c r="C102137" t="s">
        <v>65445</v>
      </c>
      <c r="D102137" t="s">
        <v>175609</v>
      </c>
      <c r="E102137" t="s">
        <v>314860</v>
      </c>
    </row>
    <row r="102138" spans="1:5" x14ac:dyDescent="0.3">
      <c r="A102138">
        <v>4</v>
      </c>
      <c r="B102138">
        <v>1554433215</v>
      </c>
      <c r="C102138" t="s">
        <v>65443</v>
      </c>
      <c r="D102138" t="s">
        <v>175610</v>
      </c>
      <c r="E102138" t="s">
        <v>314861</v>
      </c>
    </row>
    <row r="102139" spans="1:5" x14ac:dyDescent="0.3">
      <c r="A102139">
        <v>4</v>
      </c>
      <c r="B102139">
        <v>1554433278</v>
      </c>
      <c r="C102139" t="s">
        <v>65444</v>
      </c>
      <c r="D102139" t="s">
        <v>175611</v>
      </c>
      <c r="E102139" t="s">
        <v>314862</v>
      </c>
    </row>
    <row r="102140" spans="1:5" x14ac:dyDescent="0.3">
      <c r="A102140">
        <v>4</v>
      </c>
      <c r="B102140">
        <v>1554433314</v>
      </c>
      <c r="C102140" t="s">
        <v>65444</v>
      </c>
      <c r="D102140" t="s">
        <v>175612</v>
      </c>
      <c r="E102140" t="s">
        <v>314863</v>
      </c>
    </row>
    <row r="102141" spans="1:5" x14ac:dyDescent="0.3">
      <c r="A102141">
        <v>4</v>
      </c>
      <c r="B102141">
        <v>1554433349</v>
      </c>
      <c r="C102141" t="s">
        <v>65444</v>
      </c>
      <c r="D102141" t="s">
        <v>175613</v>
      </c>
      <c r="E102141" t="s">
        <v>314864</v>
      </c>
    </row>
    <row r="102142" spans="1:5" x14ac:dyDescent="0.3">
      <c r="A102142">
        <v>4</v>
      </c>
      <c r="B102142">
        <v>1554433366</v>
      </c>
      <c r="C102142" t="s">
        <v>65446</v>
      </c>
      <c r="D102142" t="s">
        <v>175614</v>
      </c>
      <c r="E102142" t="s">
        <v>314865</v>
      </c>
    </row>
    <row r="102143" spans="1:5" x14ac:dyDescent="0.3">
      <c r="A102143">
        <v>4</v>
      </c>
      <c r="B102143">
        <v>1554433397</v>
      </c>
      <c r="C102143" t="s">
        <v>65446</v>
      </c>
      <c r="D102143" t="s">
        <v>175615</v>
      </c>
      <c r="E102143" t="s">
        <v>314866</v>
      </c>
    </row>
    <row r="102144" spans="1:5" x14ac:dyDescent="0.3">
      <c r="A102144">
        <v>4</v>
      </c>
      <c r="B102144">
        <v>1554433406</v>
      </c>
      <c r="C102144" t="s">
        <v>65447</v>
      </c>
      <c r="D102144" t="s">
        <v>175616</v>
      </c>
      <c r="E102144" t="s">
        <v>314867</v>
      </c>
    </row>
    <row r="102145" spans="1:5" x14ac:dyDescent="0.3">
      <c r="A102145">
        <v>4</v>
      </c>
      <c r="B102145">
        <v>1554433423</v>
      </c>
      <c r="C102145" t="s">
        <v>65447</v>
      </c>
      <c r="D102145" t="s">
        <v>175617</v>
      </c>
      <c r="E102145" t="s">
        <v>314868</v>
      </c>
    </row>
    <row r="102146" spans="1:5" x14ac:dyDescent="0.3">
      <c r="A102146">
        <v>4</v>
      </c>
      <c r="B102146">
        <v>1554433454</v>
      </c>
      <c r="C102146" t="s">
        <v>65448</v>
      </c>
      <c r="D102146" t="s">
        <v>175618</v>
      </c>
      <c r="E102146" t="s">
        <v>314869</v>
      </c>
    </row>
    <row r="102147" spans="1:5" x14ac:dyDescent="0.3">
      <c r="A102147">
        <v>4</v>
      </c>
      <c r="B102147">
        <v>1554433515</v>
      </c>
      <c r="C102147" t="s">
        <v>65449</v>
      </c>
      <c r="D102147" t="s">
        <v>175619</v>
      </c>
      <c r="E102147" t="s">
        <v>314870</v>
      </c>
    </row>
    <row r="102148" spans="1:5" x14ac:dyDescent="0.3">
      <c r="A102148">
        <v>4</v>
      </c>
      <c r="B102148">
        <v>1554433611</v>
      </c>
      <c r="C102148" t="s">
        <v>65446</v>
      </c>
      <c r="D102148" t="s">
        <v>172920</v>
      </c>
      <c r="E102148" t="s">
        <v>314871</v>
      </c>
    </row>
    <row r="102149" spans="1:5" x14ac:dyDescent="0.3">
      <c r="A102149">
        <v>4</v>
      </c>
      <c r="B102149">
        <v>1554433612</v>
      </c>
      <c r="C102149" t="s">
        <v>65450</v>
      </c>
      <c r="D102149" t="s">
        <v>125380</v>
      </c>
      <c r="E102149" t="s">
        <v>314872</v>
      </c>
    </row>
    <row r="102150" spans="1:5" x14ac:dyDescent="0.3">
      <c r="A102150">
        <v>4</v>
      </c>
      <c r="B102150">
        <v>1554433666</v>
      </c>
      <c r="C102150" t="s">
        <v>65451</v>
      </c>
      <c r="D102150" t="s">
        <v>167030</v>
      </c>
      <c r="E102150" t="s">
        <v>314873</v>
      </c>
    </row>
    <row r="102151" spans="1:5" x14ac:dyDescent="0.3">
      <c r="A102151">
        <v>4</v>
      </c>
      <c r="B102151">
        <v>1554433723</v>
      </c>
      <c r="C102151" t="s">
        <v>65451</v>
      </c>
      <c r="D102151" t="s">
        <v>107459</v>
      </c>
      <c r="E102151" t="s">
        <v>314874</v>
      </c>
    </row>
    <row r="102152" spans="1:5" x14ac:dyDescent="0.3">
      <c r="A102152">
        <v>4</v>
      </c>
      <c r="B102152">
        <v>1554433773</v>
      </c>
      <c r="C102152" t="s">
        <v>65450</v>
      </c>
      <c r="D102152" t="s">
        <v>175620</v>
      </c>
      <c r="E102152" t="s">
        <v>314875</v>
      </c>
    </row>
    <row r="102153" spans="1:5" x14ac:dyDescent="0.3">
      <c r="A102153">
        <v>4</v>
      </c>
      <c r="B102153">
        <v>1554433807</v>
      </c>
      <c r="C102153" t="s">
        <v>65451</v>
      </c>
      <c r="D102153" t="s">
        <v>121055</v>
      </c>
      <c r="E102153" t="s">
        <v>314876</v>
      </c>
    </row>
    <row r="102154" spans="1:5" x14ac:dyDescent="0.3">
      <c r="A102154">
        <v>4</v>
      </c>
      <c r="B102154">
        <v>1554433848</v>
      </c>
      <c r="C102154" t="s">
        <v>65452</v>
      </c>
      <c r="D102154" t="s">
        <v>175621</v>
      </c>
      <c r="E102154" t="s">
        <v>314877</v>
      </c>
    </row>
    <row r="102155" spans="1:5" x14ac:dyDescent="0.3">
      <c r="A102155">
        <v>4</v>
      </c>
      <c r="B102155">
        <v>1554433865</v>
      </c>
      <c r="C102155" t="s">
        <v>65453</v>
      </c>
      <c r="D102155" t="s">
        <v>175622</v>
      </c>
      <c r="E102155" t="s">
        <v>314878</v>
      </c>
    </row>
    <row r="102156" spans="1:5" x14ac:dyDescent="0.3">
      <c r="A102156">
        <v>4</v>
      </c>
      <c r="B102156">
        <v>1554433964</v>
      </c>
      <c r="C102156" t="s">
        <v>65451</v>
      </c>
      <c r="D102156" t="s">
        <v>175623</v>
      </c>
      <c r="E102156" t="s">
        <v>314879</v>
      </c>
    </row>
    <row r="102157" spans="1:5" x14ac:dyDescent="0.3">
      <c r="A102157">
        <v>4</v>
      </c>
      <c r="B102157">
        <v>1554433973</v>
      </c>
      <c r="C102157" t="s">
        <v>65451</v>
      </c>
      <c r="D102157" t="s">
        <v>175624</v>
      </c>
      <c r="E102157" t="s">
        <v>314880</v>
      </c>
    </row>
    <row r="102158" spans="1:5" x14ac:dyDescent="0.3">
      <c r="A102158">
        <v>4</v>
      </c>
      <c r="B102158">
        <v>1554434009</v>
      </c>
      <c r="C102158" t="s">
        <v>65453</v>
      </c>
      <c r="D102158" t="s">
        <v>116563</v>
      </c>
      <c r="E102158" t="s">
        <v>314881</v>
      </c>
    </row>
    <row r="102159" spans="1:5" x14ac:dyDescent="0.3">
      <c r="A102159">
        <v>4</v>
      </c>
      <c r="B102159">
        <v>1554434041</v>
      </c>
      <c r="C102159" t="s">
        <v>65454</v>
      </c>
      <c r="D102159" t="s">
        <v>175625</v>
      </c>
      <c r="E102159" t="s">
        <v>314882</v>
      </c>
    </row>
    <row r="102160" spans="1:5" x14ac:dyDescent="0.3">
      <c r="A102160">
        <v>4</v>
      </c>
      <c r="B102160">
        <v>1554434083</v>
      </c>
      <c r="C102160" t="s">
        <v>65453</v>
      </c>
      <c r="D102160" t="s">
        <v>175626</v>
      </c>
      <c r="E102160" t="s">
        <v>314883</v>
      </c>
    </row>
    <row r="102161" spans="1:5" x14ac:dyDescent="0.3">
      <c r="A102161">
        <v>4</v>
      </c>
      <c r="B102161">
        <v>1554434087</v>
      </c>
      <c r="C102161" t="s">
        <v>65453</v>
      </c>
      <c r="D102161" t="s">
        <v>106360</v>
      </c>
      <c r="E102161" t="s">
        <v>314884</v>
      </c>
    </row>
    <row r="102162" spans="1:5" x14ac:dyDescent="0.3">
      <c r="A102162">
        <v>4</v>
      </c>
      <c r="B102162">
        <v>1554434122</v>
      </c>
      <c r="C102162" t="s">
        <v>65455</v>
      </c>
      <c r="D102162" t="s">
        <v>175627</v>
      </c>
      <c r="E102162" t="s">
        <v>314885</v>
      </c>
    </row>
    <row r="102163" spans="1:5" x14ac:dyDescent="0.3">
      <c r="A102163">
        <v>4</v>
      </c>
      <c r="B102163">
        <v>1554434147</v>
      </c>
      <c r="C102163" t="s">
        <v>65455</v>
      </c>
      <c r="D102163" t="s">
        <v>175628</v>
      </c>
      <c r="E102163" t="s">
        <v>314886</v>
      </c>
    </row>
    <row r="102164" spans="1:5" x14ac:dyDescent="0.3">
      <c r="A102164">
        <v>4</v>
      </c>
      <c r="B102164">
        <v>1554434162</v>
      </c>
      <c r="C102164" t="s">
        <v>65456</v>
      </c>
      <c r="D102164" t="s">
        <v>118441</v>
      </c>
      <c r="E102164" t="s">
        <v>314887</v>
      </c>
    </row>
    <row r="102165" spans="1:5" x14ac:dyDescent="0.3">
      <c r="A102165">
        <v>4</v>
      </c>
      <c r="B102165">
        <v>1554434204</v>
      </c>
      <c r="C102165" t="s">
        <v>65455</v>
      </c>
      <c r="D102165" t="s">
        <v>175629</v>
      </c>
      <c r="E102165" t="s">
        <v>314888</v>
      </c>
    </row>
    <row r="102166" spans="1:5" x14ac:dyDescent="0.3">
      <c r="A102166">
        <v>4</v>
      </c>
      <c r="B102166">
        <v>1554434211</v>
      </c>
      <c r="C102166" t="s">
        <v>65455</v>
      </c>
      <c r="D102166" t="s">
        <v>175630</v>
      </c>
      <c r="E102166" t="s">
        <v>314889</v>
      </c>
    </row>
    <row r="102167" spans="1:5" x14ac:dyDescent="0.3">
      <c r="A102167">
        <v>4</v>
      </c>
      <c r="B102167">
        <v>1554434216</v>
      </c>
      <c r="C102167" t="s">
        <v>65455</v>
      </c>
      <c r="D102167" t="s">
        <v>175631</v>
      </c>
      <c r="E102167" t="s">
        <v>314890</v>
      </c>
    </row>
    <row r="102168" spans="1:5" x14ac:dyDescent="0.3">
      <c r="A102168">
        <v>4</v>
      </c>
      <c r="B102168">
        <v>1554434227</v>
      </c>
      <c r="C102168" t="s">
        <v>65454</v>
      </c>
      <c r="D102168" t="s">
        <v>93469</v>
      </c>
      <c r="E102168" t="s">
        <v>314891</v>
      </c>
    </row>
    <row r="102169" spans="1:5" x14ac:dyDescent="0.3">
      <c r="A102169">
        <v>4</v>
      </c>
      <c r="B102169">
        <v>1554434251</v>
      </c>
      <c r="C102169" t="s">
        <v>65457</v>
      </c>
      <c r="D102169" t="s">
        <v>175632</v>
      </c>
      <c r="E102169" t="s">
        <v>314892</v>
      </c>
    </row>
    <row r="102170" spans="1:5" x14ac:dyDescent="0.3">
      <c r="A102170">
        <v>4</v>
      </c>
      <c r="B102170">
        <v>1554434274</v>
      </c>
      <c r="C102170" t="s">
        <v>65454</v>
      </c>
      <c r="D102170" t="s">
        <v>168257</v>
      </c>
      <c r="E102170" t="s">
        <v>314893</v>
      </c>
    </row>
    <row r="102171" spans="1:5" x14ac:dyDescent="0.3">
      <c r="A102171">
        <v>4</v>
      </c>
      <c r="B102171">
        <v>1554434361</v>
      </c>
      <c r="C102171" t="s">
        <v>65455</v>
      </c>
      <c r="D102171" t="s">
        <v>175633</v>
      </c>
      <c r="E102171" t="s">
        <v>314894</v>
      </c>
    </row>
    <row r="102172" spans="1:5" x14ac:dyDescent="0.3">
      <c r="A102172">
        <v>4</v>
      </c>
      <c r="B102172">
        <v>1554434377</v>
      </c>
      <c r="C102172" t="s">
        <v>65458</v>
      </c>
      <c r="D102172" t="s">
        <v>175634</v>
      </c>
      <c r="E102172" t="s">
        <v>314895</v>
      </c>
    </row>
    <row r="102173" spans="1:5" x14ac:dyDescent="0.3">
      <c r="A102173">
        <v>4</v>
      </c>
      <c r="B102173">
        <v>1554434381</v>
      </c>
      <c r="C102173" t="s">
        <v>65455</v>
      </c>
      <c r="D102173" t="s">
        <v>175635</v>
      </c>
      <c r="E102173" t="s">
        <v>314896</v>
      </c>
    </row>
    <row r="102174" spans="1:5" x14ac:dyDescent="0.3">
      <c r="A102174">
        <v>4</v>
      </c>
      <c r="B102174">
        <v>1554434438</v>
      </c>
      <c r="C102174" t="s">
        <v>65457</v>
      </c>
      <c r="D102174" t="s">
        <v>175636</v>
      </c>
      <c r="E102174" t="s">
        <v>314897</v>
      </c>
    </row>
    <row r="102175" spans="1:5" x14ac:dyDescent="0.3">
      <c r="A102175">
        <v>4</v>
      </c>
      <c r="B102175">
        <v>1554434467</v>
      </c>
      <c r="C102175" t="s">
        <v>65459</v>
      </c>
      <c r="D102175" t="s">
        <v>175637</v>
      </c>
      <c r="E102175" t="s">
        <v>314898</v>
      </c>
    </row>
    <row r="102176" spans="1:5" x14ac:dyDescent="0.3">
      <c r="A102176">
        <v>4</v>
      </c>
      <c r="B102176">
        <v>1554434498</v>
      </c>
      <c r="C102176" t="s">
        <v>65460</v>
      </c>
      <c r="D102176" t="s">
        <v>175638</v>
      </c>
      <c r="E102176" t="s">
        <v>314899</v>
      </c>
    </row>
    <row r="102177" spans="1:5" x14ac:dyDescent="0.3">
      <c r="A102177">
        <v>4</v>
      </c>
      <c r="B102177">
        <v>1554434511</v>
      </c>
      <c r="C102177" t="s">
        <v>65459</v>
      </c>
      <c r="D102177" t="s">
        <v>162021</v>
      </c>
      <c r="E102177" t="s">
        <v>314900</v>
      </c>
    </row>
    <row r="102178" spans="1:5" x14ac:dyDescent="0.3">
      <c r="A102178">
        <v>4</v>
      </c>
      <c r="B102178">
        <v>1554462433</v>
      </c>
      <c r="C102178" t="s">
        <v>65461</v>
      </c>
      <c r="D102178" t="s">
        <v>168320</v>
      </c>
      <c r="E102178" t="s">
        <v>314901</v>
      </c>
    </row>
    <row r="102179" spans="1:5" x14ac:dyDescent="0.3">
      <c r="A102179">
        <v>4</v>
      </c>
      <c r="B102179">
        <v>1554462438</v>
      </c>
      <c r="C102179" t="s">
        <v>65462</v>
      </c>
      <c r="D102179" t="s">
        <v>175639</v>
      </c>
      <c r="E102179" t="s">
        <v>314902</v>
      </c>
    </row>
    <row r="102180" spans="1:5" x14ac:dyDescent="0.3">
      <c r="A102180">
        <v>4</v>
      </c>
      <c r="B102180">
        <v>1554462439</v>
      </c>
      <c r="C102180" t="s">
        <v>65462</v>
      </c>
      <c r="D102180" t="s">
        <v>175640</v>
      </c>
      <c r="E102180" t="s">
        <v>314903</v>
      </c>
    </row>
    <row r="102181" spans="1:5" x14ac:dyDescent="0.3">
      <c r="A102181">
        <v>4</v>
      </c>
      <c r="B102181">
        <v>1554462507</v>
      </c>
      <c r="C102181" t="s">
        <v>65463</v>
      </c>
      <c r="D102181" t="s">
        <v>175641</v>
      </c>
      <c r="E102181" t="s">
        <v>314904</v>
      </c>
    </row>
    <row r="102182" spans="1:5" x14ac:dyDescent="0.3">
      <c r="A102182">
        <v>4</v>
      </c>
      <c r="B102182">
        <v>1554462534</v>
      </c>
      <c r="C102182" t="s">
        <v>65463</v>
      </c>
      <c r="D102182" t="s">
        <v>175642</v>
      </c>
      <c r="E102182" t="s">
        <v>314905</v>
      </c>
    </row>
    <row r="102183" spans="1:5" x14ac:dyDescent="0.3">
      <c r="A102183">
        <v>4</v>
      </c>
      <c r="B102183">
        <v>1554462586</v>
      </c>
      <c r="C102183" t="s">
        <v>65464</v>
      </c>
      <c r="D102183" t="s">
        <v>116605</v>
      </c>
      <c r="E102183" t="s">
        <v>314906</v>
      </c>
    </row>
    <row r="102184" spans="1:5" x14ac:dyDescent="0.3">
      <c r="A102184">
        <v>4</v>
      </c>
      <c r="B102184">
        <v>1554462611</v>
      </c>
      <c r="C102184" t="s">
        <v>65464</v>
      </c>
      <c r="D102184" t="s">
        <v>175643</v>
      </c>
      <c r="E102184" t="s">
        <v>314907</v>
      </c>
    </row>
    <row r="102185" spans="1:5" x14ac:dyDescent="0.3">
      <c r="A102185">
        <v>4</v>
      </c>
      <c r="B102185">
        <v>1554462653</v>
      </c>
      <c r="C102185" t="s">
        <v>65461</v>
      </c>
      <c r="D102185" t="s">
        <v>175644</v>
      </c>
      <c r="E102185" t="s">
        <v>314908</v>
      </c>
    </row>
    <row r="102186" spans="1:5" x14ac:dyDescent="0.3">
      <c r="A102186">
        <v>4</v>
      </c>
      <c r="B102186">
        <v>1554462731</v>
      </c>
      <c r="C102186" t="s">
        <v>65465</v>
      </c>
      <c r="D102186" t="s">
        <v>175645</v>
      </c>
      <c r="E102186" t="s">
        <v>314909</v>
      </c>
    </row>
    <row r="102187" spans="1:5" x14ac:dyDescent="0.3">
      <c r="A102187">
        <v>4</v>
      </c>
      <c r="B102187">
        <v>1554462807</v>
      </c>
      <c r="C102187" t="s">
        <v>65464</v>
      </c>
      <c r="D102187" t="s">
        <v>175646</v>
      </c>
      <c r="E102187" t="s">
        <v>314910</v>
      </c>
    </row>
    <row r="102188" spans="1:5" x14ac:dyDescent="0.3">
      <c r="A102188">
        <v>4</v>
      </c>
      <c r="B102188">
        <v>1554462902</v>
      </c>
      <c r="C102188" t="s">
        <v>65466</v>
      </c>
      <c r="D102188" t="s">
        <v>175647</v>
      </c>
      <c r="E102188" t="s">
        <v>314911</v>
      </c>
    </row>
    <row r="102189" spans="1:5" x14ac:dyDescent="0.3">
      <c r="A102189">
        <v>4</v>
      </c>
      <c r="B102189">
        <v>1554462930</v>
      </c>
      <c r="C102189" t="s">
        <v>65466</v>
      </c>
      <c r="D102189" t="s">
        <v>175648</v>
      </c>
      <c r="E102189" t="s">
        <v>314912</v>
      </c>
    </row>
    <row r="102190" spans="1:5" x14ac:dyDescent="0.3">
      <c r="A102190">
        <v>4</v>
      </c>
      <c r="B102190">
        <v>1554462981</v>
      </c>
      <c r="C102190" t="s">
        <v>65467</v>
      </c>
      <c r="D102190" t="s">
        <v>175649</v>
      </c>
      <c r="E102190" t="s">
        <v>314913</v>
      </c>
    </row>
    <row r="102191" spans="1:5" x14ac:dyDescent="0.3">
      <c r="A102191">
        <v>4</v>
      </c>
      <c r="B102191">
        <v>1554462985</v>
      </c>
      <c r="C102191" t="s">
        <v>65467</v>
      </c>
      <c r="D102191" t="s">
        <v>175650</v>
      </c>
      <c r="E102191" t="s">
        <v>314914</v>
      </c>
    </row>
    <row r="102192" spans="1:5" x14ac:dyDescent="0.3">
      <c r="A102192">
        <v>4</v>
      </c>
      <c r="B102192">
        <v>1554463028</v>
      </c>
      <c r="C102192" t="s">
        <v>65468</v>
      </c>
      <c r="D102192" t="s">
        <v>175651</v>
      </c>
      <c r="E102192" t="s">
        <v>314915</v>
      </c>
    </row>
    <row r="102193" spans="1:5" x14ac:dyDescent="0.3">
      <c r="A102193">
        <v>4</v>
      </c>
      <c r="B102193">
        <v>1554463087</v>
      </c>
      <c r="C102193" t="s">
        <v>65469</v>
      </c>
      <c r="D102193" t="s">
        <v>145340</v>
      </c>
      <c r="E102193" t="s">
        <v>314916</v>
      </c>
    </row>
    <row r="102194" spans="1:5" x14ac:dyDescent="0.3">
      <c r="A102194">
        <v>4</v>
      </c>
      <c r="B102194">
        <v>1554463115</v>
      </c>
      <c r="C102194" t="s">
        <v>65470</v>
      </c>
      <c r="D102194" t="s">
        <v>175652</v>
      </c>
      <c r="E102194" t="s">
        <v>314917</v>
      </c>
    </row>
    <row r="102195" spans="1:5" x14ac:dyDescent="0.3">
      <c r="A102195">
        <v>4</v>
      </c>
      <c r="B102195">
        <v>1554463168</v>
      </c>
      <c r="C102195" t="s">
        <v>65469</v>
      </c>
      <c r="D102195" t="s">
        <v>109036</v>
      </c>
      <c r="E102195" t="s">
        <v>314918</v>
      </c>
    </row>
    <row r="102196" spans="1:5" x14ac:dyDescent="0.3">
      <c r="A102196">
        <v>4</v>
      </c>
      <c r="B102196">
        <v>1554463171</v>
      </c>
      <c r="C102196" t="s">
        <v>65467</v>
      </c>
      <c r="D102196" t="s">
        <v>166485</v>
      </c>
      <c r="E102196" t="s">
        <v>314919</v>
      </c>
    </row>
    <row r="102197" spans="1:5" x14ac:dyDescent="0.3">
      <c r="A102197">
        <v>4</v>
      </c>
      <c r="B102197">
        <v>1554463215</v>
      </c>
      <c r="C102197" t="s">
        <v>65469</v>
      </c>
      <c r="D102197" t="s">
        <v>175653</v>
      </c>
      <c r="E102197" t="s">
        <v>314920</v>
      </c>
    </row>
    <row r="102198" spans="1:5" x14ac:dyDescent="0.3">
      <c r="A102198">
        <v>4</v>
      </c>
      <c r="B102198">
        <v>1554463217</v>
      </c>
      <c r="C102198" t="s">
        <v>65467</v>
      </c>
      <c r="D102198" t="s">
        <v>175654</v>
      </c>
      <c r="E102198" t="s">
        <v>314921</v>
      </c>
    </row>
    <row r="102199" spans="1:5" x14ac:dyDescent="0.3">
      <c r="A102199">
        <v>4</v>
      </c>
      <c r="B102199">
        <v>1554463262</v>
      </c>
      <c r="C102199" t="s">
        <v>65470</v>
      </c>
      <c r="D102199" t="s">
        <v>175655</v>
      </c>
      <c r="E102199" t="s">
        <v>314922</v>
      </c>
    </row>
    <row r="102200" spans="1:5" x14ac:dyDescent="0.3">
      <c r="A102200">
        <v>4</v>
      </c>
      <c r="B102200">
        <v>1554463265</v>
      </c>
      <c r="C102200" t="s">
        <v>65471</v>
      </c>
      <c r="D102200" t="s">
        <v>175656</v>
      </c>
      <c r="E102200" t="s">
        <v>314923</v>
      </c>
    </row>
    <row r="102201" spans="1:5" x14ac:dyDescent="0.3">
      <c r="A102201">
        <v>4</v>
      </c>
      <c r="B102201">
        <v>1554463271</v>
      </c>
      <c r="C102201" t="s">
        <v>65471</v>
      </c>
      <c r="D102201" t="s">
        <v>113611</v>
      </c>
      <c r="E102201" t="s">
        <v>314924</v>
      </c>
    </row>
    <row r="102202" spans="1:5" x14ac:dyDescent="0.3">
      <c r="A102202">
        <v>4</v>
      </c>
      <c r="B102202">
        <v>1554463294</v>
      </c>
      <c r="C102202" t="s">
        <v>65470</v>
      </c>
      <c r="D102202" t="s">
        <v>168377</v>
      </c>
      <c r="E102202" t="s">
        <v>314925</v>
      </c>
    </row>
    <row r="102203" spans="1:5" x14ac:dyDescent="0.3">
      <c r="A102203">
        <v>4</v>
      </c>
      <c r="B102203">
        <v>1554463469</v>
      </c>
      <c r="C102203" t="s">
        <v>65471</v>
      </c>
      <c r="D102203" t="s">
        <v>175657</v>
      </c>
      <c r="E102203" t="s">
        <v>314926</v>
      </c>
    </row>
    <row r="102204" spans="1:5" x14ac:dyDescent="0.3">
      <c r="A102204">
        <v>4</v>
      </c>
      <c r="B102204">
        <v>1554463603</v>
      </c>
      <c r="C102204" t="s">
        <v>65472</v>
      </c>
      <c r="D102204" t="s">
        <v>129514</v>
      </c>
      <c r="E102204" t="s">
        <v>314927</v>
      </c>
    </row>
    <row r="102205" spans="1:5" x14ac:dyDescent="0.3">
      <c r="A102205">
        <v>4</v>
      </c>
      <c r="B102205">
        <v>1554463610</v>
      </c>
      <c r="C102205" t="s">
        <v>65473</v>
      </c>
      <c r="D102205" t="s">
        <v>175658</v>
      </c>
      <c r="E102205" t="s">
        <v>314928</v>
      </c>
    </row>
    <row r="102206" spans="1:5" x14ac:dyDescent="0.3">
      <c r="A102206">
        <v>4</v>
      </c>
      <c r="B102206">
        <v>1554463736</v>
      </c>
      <c r="C102206" t="s">
        <v>65474</v>
      </c>
      <c r="D102206" t="s">
        <v>175659</v>
      </c>
      <c r="E102206" t="s">
        <v>314929</v>
      </c>
    </row>
    <row r="102207" spans="1:5" x14ac:dyDescent="0.3">
      <c r="A102207">
        <v>4</v>
      </c>
      <c r="B102207">
        <v>1554463794</v>
      </c>
      <c r="C102207" t="s">
        <v>65472</v>
      </c>
      <c r="D102207" t="s">
        <v>175660</v>
      </c>
      <c r="E102207" t="s">
        <v>314930</v>
      </c>
    </row>
    <row r="102208" spans="1:5" x14ac:dyDescent="0.3">
      <c r="A102208">
        <v>4</v>
      </c>
      <c r="B102208">
        <v>1554463877</v>
      </c>
      <c r="C102208" t="s">
        <v>65474</v>
      </c>
      <c r="D102208" t="s">
        <v>175661</v>
      </c>
      <c r="E102208" t="s">
        <v>314931</v>
      </c>
    </row>
    <row r="102209" spans="1:5" x14ac:dyDescent="0.3">
      <c r="A102209">
        <v>4</v>
      </c>
      <c r="B102209">
        <v>1554464093</v>
      </c>
      <c r="C102209" t="s">
        <v>65475</v>
      </c>
      <c r="D102209" t="s">
        <v>175662</v>
      </c>
      <c r="E102209" t="s">
        <v>314932</v>
      </c>
    </row>
    <row r="102210" spans="1:5" x14ac:dyDescent="0.3">
      <c r="A102210">
        <v>4</v>
      </c>
      <c r="B102210">
        <v>1554464105</v>
      </c>
      <c r="C102210" t="s">
        <v>65476</v>
      </c>
      <c r="D102210" t="s">
        <v>175663</v>
      </c>
      <c r="E102210" t="s">
        <v>314933</v>
      </c>
    </row>
    <row r="102211" spans="1:5" x14ac:dyDescent="0.3">
      <c r="A102211">
        <v>4</v>
      </c>
      <c r="B102211">
        <v>1554464119</v>
      </c>
      <c r="C102211" t="s">
        <v>65477</v>
      </c>
      <c r="D102211" t="s">
        <v>175664</v>
      </c>
      <c r="E102211" t="s">
        <v>314934</v>
      </c>
    </row>
    <row r="102212" spans="1:5" x14ac:dyDescent="0.3">
      <c r="A102212">
        <v>4</v>
      </c>
      <c r="B102212">
        <v>1554464149</v>
      </c>
      <c r="C102212" t="s">
        <v>65476</v>
      </c>
      <c r="D102212" t="s">
        <v>175665</v>
      </c>
      <c r="E102212" t="s">
        <v>314935</v>
      </c>
    </row>
    <row r="102213" spans="1:5" x14ac:dyDescent="0.3">
      <c r="A102213">
        <v>4</v>
      </c>
      <c r="B102213">
        <v>1554464199</v>
      </c>
      <c r="C102213" t="s">
        <v>65475</v>
      </c>
      <c r="D102213" t="s">
        <v>175666</v>
      </c>
      <c r="E102213" t="s">
        <v>314936</v>
      </c>
    </row>
    <row r="102214" spans="1:5" x14ac:dyDescent="0.3">
      <c r="A102214">
        <v>4</v>
      </c>
      <c r="B102214">
        <v>1554464221</v>
      </c>
      <c r="C102214" t="s">
        <v>65478</v>
      </c>
      <c r="D102214" t="s">
        <v>175667</v>
      </c>
      <c r="E102214" t="s">
        <v>314937</v>
      </c>
    </row>
    <row r="102215" spans="1:5" x14ac:dyDescent="0.3">
      <c r="A102215">
        <v>4</v>
      </c>
      <c r="B102215">
        <v>1554464251</v>
      </c>
      <c r="C102215" t="s">
        <v>65477</v>
      </c>
      <c r="D102215" t="s">
        <v>116269</v>
      </c>
      <c r="E102215" t="s">
        <v>314938</v>
      </c>
    </row>
    <row r="102216" spans="1:5" x14ac:dyDescent="0.3">
      <c r="A102216">
        <v>4</v>
      </c>
      <c r="B102216">
        <v>1554464261</v>
      </c>
      <c r="C102216" t="s">
        <v>65479</v>
      </c>
      <c r="D102216" t="s">
        <v>175668</v>
      </c>
      <c r="E102216" t="s">
        <v>314939</v>
      </c>
    </row>
    <row r="102217" spans="1:5" x14ac:dyDescent="0.3">
      <c r="A102217">
        <v>4</v>
      </c>
      <c r="B102217">
        <v>1554464283</v>
      </c>
      <c r="C102217" t="s">
        <v>65478</v>
      </c>
      <c r="D102217" t="s">
        <v>175669</v>
      </c>
      <c r="E102217" t="s">
        <v>314940</v>
      </c>
    </row>
    <row r="102218" spans="1:5" x14ac:dyDescent="0.3">
      <c r="A102218">
        <v>4</v>
      </c>
      <c r="B102218">
        <v>1554464352</v>
      </c>
      <c r="C102218" t="s">
        <v>65475</v>
      </c>
      <c r="D102218" t="s">
        <v>175670</v>
      </c>
      <c r="E102218" t="s">
        <v>314941</v>
      </c>
    </row>
    <row r="102219" spans="1:5" x14ac:dyDescent="0.3">
      <c r="A102219">
        <v>4</v>
      </c>
      <c r="B102219">
        <v>1554464366</v>
      </c>
      <c r="C102219" t="s">
        <v>65475</v>
      </c>
      <c r="D102219" t="s">
        <v>175671</v>
      </c>
      <c r="E102219" t="s">
        <v>314942</v>
      </c>
    </row>
    <row r="102220" spans="1:5" x14ac:dyDescent="0.3">
      <c r="A102220">
        <v>4</v>
      </c>
      <c r="B102220">
        <v>1554464373</v>
      </c>
      <c r="C102220" t="s">
        <v>65479</v>
      </c>
      <c r="D102220" t="s">
        <v>175672</v>
      </c>
      <c r="E102220" t="s">
        <v>314943</v>
      </c>
    </row>
    <row r="102221" spans="1:5" x14ac:dyDescent="0.3">
      <c r="A102221">
        <v>4</v>
      </c>
      <c r="B102221">
        <v>1554464388</v>
      </c>
      <c r="C102221" t="s">
        <v>65478</v>
      </c>
      <c r="D102221" t="s">
        <v>175673</v>
      </c>
      <c r="E102221" t="s">
        <v>314944</v>
      </c>
    </row>
    <row r="102222" spans="1:5" x14ac:dyDescent="0.3">
      <c r="A102222">
        <v>4</v>
      </c>
      <c r="B102222">
        <v>1554464392</v>
      </c>
      <c r="C102222" t="s">
        <v>65475</v>
      </c>
      <c r="D102222" t="s">
        <v>145282</v>
      </c>
      <c r="E102222" t="s">
        <v>314945</v>
      </c>
    </row>
    <row r="102223" spans="1:5" x14ac:dyDescent="0.3">
      <c r="A102223">
        <v>4</v>
      </c>
      <c r="B102223">
        <v>1554464406</v>
      </c>
      <c r="C102223" t="s">
        <v>65480</v>
      </c>
      <c r="D102223" t="s">
        <v>175674</v>
      </c>
      <c r="E102223" t="s">
        <v>314946</v>
      </c>
    </row>
    <row r="102224" spans="1:5" x14ac:dyDescent="0.3">
      <c r="A102224">
        <v>4</v>
      </c>
      <c r="B102224">
        <v>1554464416</v>
      </c>
      <c r="C102224" t="s">
        <v>65475</v>
      </c>
      <c r="D102224" t="s">
        <v>175675</v>
      </c>
      <c r="E102224" t="s">
        <v>314947</v>
      </c>
    </row>
    <row r="102225" spans="1:5" x14ac:dyDescent="0.3">
      <c r="A102225">
        <v>4</v>
      </c>
      <c r="B102225">
        <v>1554464420</v>
      </c>
      <c r="C102225" t="s">
        <v>65475</v>
      </c>
      <c r="D102225" t="s">
        <v>175676</v>
      </c>
      <c r="E102225" t="s">
        <v>314948</v>
      </c>
    </row>
    <row r="102226" spans="1:5" x14ac:dyDescent="0.3">
      <c r="A102226">
        <v>4</v>
      </c>
      <c r="B102226">
        <v>1554464424</v>
      </c>
      <c r="C102226" t="s">
        <v>65480</v>
      </c>
      <c r="D102226" t="s">
        <v>175677</v>
      </c>
      <c r="E102226" t="s">
        <v>314949</v>
      </c>
    </row>
    <row r="102227" spans="1:5" x14ac:dyDescent="0.3">
      <c r="A102227">
        <v>4</v>
      </c>
      <c r="B102227">
        <v>1554464428</v>
      </c>
      <c r="C102227" t="s">
        <v>65480</v>
      </c>
      <c r="D102227" t="s">
        <v>175678</v>
      </c>
      <c r="E102227" t="s">
        <v>314950</v>
      </c>
    </row>
    <row r="102228" spans="1:5" x14ac:dyDescent="0.3">
      <c r="A102228">
        <v>4</v>
      </c>
      <c r="B102228">
        <v>1554464443</v>
      </c>
      <c r="C102228" t="s">
        <v>65478</v>
      </c>
      <c r="D102228" t="s">
        <v>166386</v>
      </c>
      <c r="E102228" t="s">
        <v>314951</v>
      </c>
    </row>
    <row r="102229" spans="1:5" x14ac:dyDescent="0.3">
      <c r="A102229">
        <v>4</v>
      </c>
      <c r="B102229">
        <v>1554464456</v>
      </c>
      <c r="C102229" t="s">
        <v>65478</v>
      </c>
      <c r="D102229" t="s">
        <v>175679</v>
      </c>
      <c r="E102229" t="s">
        <v>314952</v>
      </c>
    </row>
    <row r="102230" spans="1:5" x14ac:dyDescent="0.3">
      <c r="A102230">
        <v>4</v>
      </c>
      <c r="B102230">
        <v>1554464513</v>
      </c>
      <c r="C102230" t="s">
        <v>65481</v>
      </c>
      <c r="D102230" t="s">
        <v>175680</v>
      </c>
      <c r="E102230" t="s">
        <v>314953</v>
      </c>
    </row>
    <row r="102231" spans="1:5" x14ac:dyDescent="0.3">
      <c r="A102231">
        <v>4</v>
      </c>
      <c r="B102231">
        <v>1554464520</v>
      </c>
      <c r="C102231" t="s">
        <v>65481</v>
      </c>
      <c r="D102231" t="s">
        <v>175681</v>
      </c>
      <c r="E102231" t="s">
        <v>314954</v>
      </c>
    </row>
    <row r="102232" spans="1:5" x14ac:dyDescent="0.3">
      <c r="A102232">
        <v>4</v>
      </c>
      <c r="B102232">
        <v>1554464530</v>
      </c>
      <c r="C102232" t="s">
        <v>65481</v>
      </c>
      <c r="D102232" t="s">
        <v>175682</v>
      </c>
      <c r="E102232" t="s">
        <v>314955</v>
      </c>
    </row>
    <row r="102233" spans="1:5" x14ac:dyDescent="0.3">
      <c r="A102233">
        <v>4</v>
      </c>
      <c r="B102233">
        <v>1554464543</v>
      </c>
      <c r="C102233" t="s">
        <v>65479</v>
      </c>
      <c r="D102233" t="s">
        <v>175683</v>
      </c>
      <c r="E102233" t="s">
        <v>314956</v>
      </c>
    </row>
    <row r="102234" spans="1:5" x14ac:dyDescent="0.3">
      <c r="A102234">
        <v>4</v>
      </c>
      <c r="B102234">
        <v>1554464552</v>
      </c>
      <c r="C102234" t="s">
        <v>65479</v>
      </c>
      <c r="D102234" t="s">
        <v>175684</v>
      </c>
      <c r="E102234" t="s">
        <v>314957</v>
      </c>
    </row>
    <row r="102235" spans="1:5" x14ac:dyDescent="0.3">
      <c r="A102235">
        <v>4</v>
      </c>
      <c r="B102235">
        <v>1554464564</v>
      </c>
      <c r="C102235" t="s">
        <v>65481</v>
      </c>
      <c r="D102235" t="s">
        <v>175685</v>
      </c>
      <c r="E102235" t="s">
        <v>314958</v>
      </c>
    </row>
    <row r="102236" spans="1:5" x14ac:dyDescent="0.3">
      <c r="A102236">
        <v>4</v>
      </c>
      <c r="B102236">
        <v>1554464579</v>
      </c>
      <c r="C102236" t="s">
        <v>65481</v>
      </c>
      <c r="D102236" t="s">
        <v>175686</v>
      </c>
      <c r="E102236" t="s">
        <v>314959</v>
      </c>
    </row>
    <row r="102237" spans="1:5" x14ac:dyDescent="0.3">
      <c r="A102237">
        <v>4</v>
      </c>
      <c r="B102237">
        <v>1554464622</v>
      </c>
      <c r="C102237" t="s">
        <v>65480</v>
      </c>
      <c r="D102237" t="s">
        <v>175558</v>
      </c>
      <c r="E102237" t="s">
        <v>314960</v>
      </c>
    </row>
    <row r="102238" spans="1:5" x14ac:dyDescent="0.3">
      <c r="A102238">
        <v>4</v>
      </c>
      <c r="B102238">
        <v>1554464755</v>
      </c>
      <c r="C102238" t="s">
        <v>65481</v>
      </c>
      <c r="D102238" t="s">
        <v>175687</v>
      </c>
      <c r="E102238" t="s">
        <v>314961</v>
      </c>
    </row>
    <row r="102239" spans="1:5" x14ac:dyDescent="0.3">
      <c r="A102239">
        <v>4</v>
      </c>
      <c r="B102239">
        <v>1554464771</v>
      </c>
      <c r="C102239" t="s">
        <v>65482</v>
      </c>
      <c r="D102239" t="s">
        <v>175688</v>
      </c>
      <c r="E102239" t="s">
        <v>314962</v>
      </c>
    </row>
    <row r="102240" spans="1:5" x14ac:dyDescent="0.3">
      <c r="A102240">
        <v>4</v>
      </c>
      <c r="B102240">
        <v>1554464888</v>
      </c>
      <c r="C102240" t="s">
        <v>65483</v>
      </c>
      <c r="D102240" t="s">
        <v>175689</v>
      </c>
      <c r="E102240" t="s">
        <v>314963</v>
      </c>
    </row>
    <row r="102241" spans="1:5" x14ac:dyDescent="0.3">
      <c r="A102241">
        <v>4</v>
      </c>
      <c r="B102241">
        <v>1554464909</v>
      </c>
      <c r="C102241" t="s">
        <v>65484</v>
      </c>
      <c r="D102241" t="s">
        <v>175690</v>
      </c>
      <c r="E102241" t="s">
        <v>314964</v>
      </c>
    </row>
    <row r="102242" spans="1:5" x14ac:dyDescent="0.3">
      <c r="A102242">
        <v>4</v>
      </c>
      <c r="B102242">
        <v>1554464910</v>
      </c>
      <c r="C102242" t="s">
        <v>65485</v>
      </c>
      <c r="D102242" t="s">
        <v>175691</v>
      </c>
      <c r="E102242" t="s">
        <v>314965</v>
      </c>
    </row>
    <row r="102243" spans="1:5" x14ac:dyDescent="0.3">
      <c r="A102243">
        <v>4</v>
      </c>
      <c r="B102243">
        <v>1554464959</v>
      </c>
      <c r="C102243" t="s">
        <v>65482</v>
      </c>
      <c r="D102243" t="s">
        <v>175692</v>
      </c>
      <c r="E102243" t="s">
        <v>314966</v>
      </c>
    </row>
    <row r="102244" spans="1:5" x14ac:dyDescent="0.3">
      <c r="A102244">
        <v>4</v>
      </c>
      <c r="B102244">
        <v>1554465027</v>
      </c>
      <c r="C102244" t="s">
        <v>65485</v>
      </c>
      <c r="D102244" t="s">
        <v>175693</v>
      </c>
      <c r="E102244" t="s">
        <v>314967</v>
      </c>
    </row>
    <row r="102245" spans="1:5" x14ac:dyDescent="0.3">
      <c r="A102245">
        <v>4</v>
      </c>
      <c r="B102245">
        <v>1554465029</v>
      </c>
      <c r="C102245" t="s">
        <v>65486</v>
      </c>
      <c r="D102245" t="s">
        <v>175694</v>
      </c>
      <c r="E102245" t="s">
        <v>314968</v>
      </c>
    </row>
    <row r="102246" spans="1:5" x14ac:dyDescent="0.3">
      <c r="A102246">
        <v>4</v>
      </c>
      <c r="B102246">
        <v>1554465074</v>
      </c>
      <c r="C102246" t="s">
        <v>65486</v>
      </c>
      <c r="D102246" t="s">
        <v>175695</v>
      </c>
      <c r="E102246" t="s">
        <v>314969</v>
      </c>
    </row>
    <row r="102247" spans="1:5" x14ac:dyDescent="0.3">
      <c r="A102247">
        <v>4</v>
      </c>
      <c r="B102247">
        <v>1554465123</v>
      </c>
      <c r="C102247" t="s">
        <v>65487</v>
      </c>
      <c r="D102247" t="s">
        <v>175696</v>
      </c>
      <c r="E102247" t="s">
        <v>314970</v>
      </c>
    </row>
    <row r="102248" spans="1:5" x14ac:dyDescent="0.3">
      <c r="A102248">
        <v>4</v>
      </c>
      <c r="B102248">
        <v>1554465132</v>
      </c>
      <c r="C102248" t="s">
        <v>65484</v>
      </c>
      <c r="D102248" t="s">
        <v>175697</v>
      </c>
      <c r="E102248" t="s">
        <v>314971</v>
      </c>
    </row>
    <row r="102249" spans="1:5" x14ac:dyDescent="0.3">
      <c r="A102249">
        <v>4</v>
      </c>
      <c r="B102249">
        <v>1554465177</v>
      </c>
      <c r="C102249" t="s">
        <v>65484</v>
      </c>
      <c r="D102249" t="s">
        <v>175698</v>
      </c>
      <c r="E102249" t="s">
        <v>314972</v>
      </c>
    </row>
    <row r="102250" spans="1:5" x14ac:dyDescent="0.3">
      <c r="A102250">
        <v>4</v>
      </c>
      <c r="B102250">
        <v>1554465198</v>
      </c>
      <c r="C102250" t="s">
        <v>65484</v>
      </c>
      <c r="D102250" t="s">
        <v>173146</v>
      </c>
      <c r="E102250" t="s">
        <v>314973</v>
      </c>
    </row>
    <row r="102251" spans="1:5" x14ac:dyDescent="0.3">
      <c r="A102251">
        <v>4</v>
      </c>
      <c r="B102251">
        <v>1554465210</v>
      </c>
      <c r="C102251" t="s">
        <v>65487</v>
      </c>
      <c r="D102251" t="s">
        <v>175699</v>
      </c>
      <c r="E102251" t="s">
        <v>314974</v>
      </c>
    </row>
    <row r="102252" spans="1:5" x14ac:dyDescent="0.3">
      <c r="A102252">
        <v>4</v>
      </c>
      <c r="B102252">
        <v>1554465272</v>
      </c>
      <c r="C102252" t="s">
        <v>65488</v>
      </c>
      <c r="D102252" t="s">
        <v>175700</v>
      </c>
      <c r="E102252" t="s">
        <v>314975</v>
      </c>
    </row>
    <row r="102253" spans="1:5" x14ac:dyDescent="0.3">
      <c r="A102253">
        <v>4</v>
      </c>
      <c r="B102253">
        <v>1554465293</v>
      </c>
      <c r="C102253" t="s">
        <v>65488</v>
      </c>
      <c r="D102253" t="s">
        <v>175701</v>
      </c>
      <c r="E102253" t="s">
        <v>314976</v>
      </c>
    </row>
    <row r="102254" spans="1:5" x14ac:dyDescent="0.3">
      <c r="A102254">
        <v>4</v>
      </c>
      <c r="B102254">
        <v>1554465334</v>
      </c>
      <c r="C102254" t="s">
        <v>65489</v>
      </c>
      <c r="D102254" t="s">
        <v>175702</v>
      </c>
      <c r="E102254" t="s">
        <v>314977</v>
      </c>
    </row>
    <row r="102255" spans="1:5" x14ac:dyDescent="0.3">
      <c r="A102255">
        <v>4</v>
      </c>
      <c r="B102255">
        <v>1554465373</v>
      </c>
      <c r="C102255" t="s">
        <v>65489</v>
      </c>
      <c r="D102255" t="s">
        <v>175703</v>
      </c>
      <c r="E102255" t="s">
        <v>314978</v>
      </c>
    </row>
    <row r="102256" spans="1:5" x14ac:dyDescent="0.3">
      <c r="A102256">
        <v>4</v>
      </c>
      <c r="B102256">
        <v>1554465386</v>
      </c>
      <c r="C102256" t="s">
        <v>65489</v>
      </c>
      <c r="D102256" t="s">
        <v>175704</v>
      </c>
      <c r="E102256" t="s">
        <v>314979</v>
      </c>
    </row>
    <row r="102257" spans="1:5" x14ac:dyDescent="0.3">
      <c r="A102257">
        <v>4</v>
      </c>
      <c r="B102257">
        <v>1554465399</v>
      </c>
      <c r="C102257" t="s">
        <v>65489</v>
      </c>
      <c r="D102257" t="s">
        <v>175705</v>
      </c>
      <c r="E102257" t="s">
        <v>314980</v>
      </c>
    </row>
    <row r="102258" spans="1:5" x14ac:dyDescent="0.3">
      <c r="A102258">
        <v>4</v>
      </c>
      <c r="B102258">
        <v>1554465401</v>
      </c>
      <c r="C102258" t="s">
        <v>65487</v>
      </c>
      <c r="D102258" t="s">
        <v>175706</v>
      </c>
      <c r="E102258" t="s">
        <v>314981</v>
      </c>
    </row>
    <row r="102259" spans="1:5" x14ac:dyDescent="0.3">
      <c r="A102259">
        <v>4</v>
      </c>
      <c r="B102259">
        <v>1554465558</v>
      </c>
      <c r="C102259" t="s">
        <v>65489</v>
      </c>
      <c r="D102259" t="s">
        <v>175707</v>
      </c>
      <c r="E102259" t="s">
        <v>314982</v>
      </c>
    </row>
    <row r="102260" spans="1:5" x14ac:dyDescent="0.3">
      <c r="A102260">
        <v>4</v>
      </c>
      <c r="B102260">
        <v>1554465644</v>
      </c>
      <c r="C102260" t="s">
        <v>65490</v>
      </c>
      <c r="D102260" t="s">
        <v>175708</v>
      </c>
      <c r="E102260" t="s">
        <v>314983</v>
      </c>
    </row>
    <row r="102261" spans="1:5" x14ac:dyDescent="0.3">
      <c r="A102261">
        <v>4</v>
      </c>
      <c r="B102261">
        <v>1554465671</v>
      </c>
      <c r="C102261" t="s">
        <v>65490</v>
      </c>
      <c r="D102261" t="s">
        <v>175709</v>
      </c>
      <c r="E102261" t="s">
        <v>314984</v>
      </c>
    </row>
    <row r="102262" spans="1:5" x14ac:dyDescent="0.3">
      <c r="A102262">
        <v>4</v>
      </c>
      <c r="B102262">
        <v>1554465685</v>
      </c>
      <c r="C102262" t="s">
        <v>65490</v>
      </c>
      <c r="D102262" t="s">
        <v>175710</v>
      </c>
      <c r="E102262" t="s">
        <v>314985</v>
      </c>
    </row>
    <row r="102263" spans="1:5" x14ac:dyDescent="0.3">
      <c r="A102263">
        <v>4</v>
      </c>
      <c r="B102263">
        <v>1554465762</v>
      </c>
      <c r="C102263" t="s">
        <v>65491</v>
      </c>
      <c r="D102263" t="s">
        <v>175711</v>
      </c>
      <c r="E102263" t="s">
        <v>314986</v>
      </c>
    </row>
    <row r="102264" spans="1:5" x14ac:dyDescent="0.3">
      <c r="A102264">
        <v>4</v>
      </c>
      <c r="B102264">
        <v>1554465785</v>
      </c>
      <c r="C102264" t="s">
        <v>65492</v>
      </c>
      <c r="D102264" t="s">
        <v>175712</v>
      </c>
      <c r="E102264" t="s">
        <v>314987</v>
      </c>
    </row>
    <row r="102265" spans="1:5" x14ac:dyDescent="0.3">
      <c r="A102265">
        <v>4</v>
      </c>
      <c r="B102265">
        <v>1554465795</v>
      </c>
      <c r="C102265" t="s">
        <v>65493</v>
      </c>
      <c r="D102265" t="s">
        <v>168349</v>
      </c>
      <c r="E102265" t="s">
        <v>314988</v>
      </c>
    </row>
    <row r="102266" spans="1:5" x14ac:dyDescent="0.3">
      <c r="A102266">
        <v>4</v>
      </c>
      <c r="B102266">
        <v>1554465810</v>
      </c>
      <c r="C102266" t="s">
        <v>65493</v>
      </c>
      <c r="D102266" t="s">
        <v>175713</v>
      </c>
      <c r="E102266" t="s">
        <v>314989</v>
      </c>
    </row>
    <row r="102267" spans="1:5" x14ac:dyDescent="0.3">
      <c r="A102267">
        <v>4</v>
      </c>
      <c r="B102267">
        <v>1554465817</v>
      </c>
      <c r="C102267" t="s">
        <v>65493</v>
      </c>
      <c r="D102267" t="s">
        <v>175714</v>
      </c>
      <c r="E102267" t="s">
        <v>314990</v>
      </c>
    </row>
    <row r="102268" spans="1:5" x14ac:dyDescent="0.3">
      <c r="A102268">
        <v>4</v>
      </c>
      <c r="B102268">
        <v>1554465834</v>
      </c>
      <c r="C102268" t="s">
        <v>65494</v>
      </c>
      <c r="D102268" t="s">
        <v>163283</v>
      </c>
      <c r="E102268" t="s">
        <v>314991</v>
      </c>
    </row>
    <row r="102269" spans="1:5" x14ac:dyDescent="0.3">
      <c r="A102269">
        <v>4</v>
      </c>
      <c r="B102269">
        <v>1554465906</v>
      </c>
      <c r="C102269" t="s">
        <v>65491</v>
      </c>
      <c r="D102269" t="s">
        <v>143996</v>
      </c>
      <c r="E102269" t="s">
        <v>314992</v>
      </c>
    </row>
    <row r="102270" spans="1:5" x14ac:dyDescent="0.3">
      <c r="A102270">
        <v>4</v>
      </c>
      <c r="B102270">
        <v>1554465920</v>
      </c>
      <c r="C102270" t="s">
        <v>65495</v>
      </c>
      <c r="D102270" t="s">
        <v>175715</v>
      </c>
      <c r="E102270" t="s">
        <v>314993</v>
      </c>
    </row>
    <row r="102271" spans="1:5" x14ac:dyDescent="0.3">
      <c r="A102271">
        <v>4</v>
      </c>
      <c r="B102271">
        <v>1554465963</v>
      </c>
      <c r="C102271" t="s">
        <v>65493</v>
      </c>
      <c r="D102271" t="s">
        <v>169043</v>
      </c>
      <c r="E102271" t="s">
        <v>314994</v>
      </c>
    </row>
    <row r="102272" spans="1:5" x14ac:dyDescent="0.3">
      <c r="A102272">
        <v>4</v>
      </c>
      <c r="B102272">
        <v>1554466005</v>
      </c>
      <c r="C102272" t="s">
        <v>65494</v>
      </c>
      <c r="D102272" t="s">
        <v>173650</v>
      </c>
      <c r="E102272" t="s">
        <v>314995</v>
      </c>
    </row>
    <row r="102273" spans="1:5" x14ac:dyDescent="0.3">
      <c r="A102273">
        <v>4</v>
      </c>
      <c r="B102273">
        <v>1554493982</v>
      </c>
      <c r="C102273" t="s">
        <v>65496</v>
      </c>
      <c r="D102273" t="s">
        <v>175716</v>
      </c>
      <c r="E102273" t="s">
        <v>314996</v>
      </c>
    </row>
    <row r="102274" spans="1:5" x14ac:dyDescent="0.3">
      <c r="A102274">
        <v>4</v>
      </c>
      <c r="B102274">
        <v>1554493999</v>
      </c>
      <c r="C102274" t="s">
        <v>65496</v>
      </c>
      <c r="D102274" t="s">
        <v>175717</v>
      </c>
      <c r="E102274" t="s">
        <v>314997</v>
      </c>
    </row>
    <row r="102275" spans="1:5" x14ac:dyDescent="0.3">
      <c r="A102275">
        <v>4</v>
      </c>
      <c r="B102275">
        <v>1554494016</v>
      </c>
      <c r="C102275" t="s">
        <v>65497</v>
      </c>
      <c r="D102275" t="s">
        <v>175718</v>
      </c>
      <c r="E102275" t="s">
        <v>314998</v>
      </c>
    </row>
    <row r="102276" spans="1:5" x14ac:dyDescent="0.3">
      <c r="A102276">
        <v>4</v>
      </c>
      <c r="B102276">
        <v>1554494022</v>
      </c>
      <c r="C102276" t="s">
        <v>65498</v>
      </c>
      <c r="D102276" t="s">
        <v>175719</v>
      </c>
      <c r="E102276" t="s">
        <v>314999</v>
      </c>
    </row>
    <row r="102277" spans="1:5" x14ac:dyDescent="0.3">
      <c r="A102277">
        <v>4</v>
      </c>
      <c r="B102277">
        <v>1554494118</v>
      </c>
      <c r="C102277" t="s">
        <v>65499</v>
      </c>
      <c r="D102277" t="s">
        <v>175720</v>
      </c>
      <c r="E102277" t="s">
        <v>315000</v>
      </c>
    </row>
    <row r="102278" spans="1:5" x14ac:dyDescent="0.3">
      <c r="A102278">
        <v>4</v>
      </c>
      <c r="B102278">
        <v>1554494194</v>
      </c>
      <c r="C102278" t="s">
        <v>65499</v>
      </c>
      <c r="D102278" t="s">
        <v>140428</v>
      </c>
      <c r="E102278" t="s">
        <v>315001</v>
      </c>
    </row>
    <row r="102279" spans="1:5" x14ac:dyDescent="0.3">
      <c r="A102279">
        <v>4</v>
      </c>
      <c r="B102279">
        <v>1554494196</v>
      </c>
      <c r="C102279" t="s">
        <v>65499</v>
      </c>
      <c r="D102279" t="s">
        <v>175721</v>
      </c>
      <c r="E102279" t="s">
        <v>315002</v>
      </c>
    </row>
    <row r="102280" spans="1:5" x14ac:dyDescent="0.3">
      <c r="A102280">
        <v>4</v>
      </c>
      <c r="B102280">
        <v>1554494219</v>
      </c>
      <c r="C102280" t="s">
        <v>65500</v>
      </c>
      <c r="D102280" t="s">
        <v>175722</v>
      </c>
      <c r="E102280" t="s">
        <v>315003</v>
      </c>
    </row>
    <row r="102281" spans="1:5" x14ac:dyDescent="0.3">
      <c r="A102281">
        <v>4</v>
      </c>
      <c r="B102281">
        <v>1554494269</v>
      </c>
      <c r="C102281" t="s">
        <v>65497</v>
      </c>
      <c r="D102281" t="s">
        <v>175723</v>
      </c>
      <c r="E102281" t="s">
        <v>315004</v>
      </c>
    </row>
    <row r="102282" spans="1:5" x14ac:dyDescent="0.3">
      <c r="A102282">
        <v>4</v>
      </c>
      <c r="B102282">
        <v>1554494272</v>
      </c>
      <c r="C102282" t="s">
        <v>65501</v>
      </c>
      <c r="D102282" t="s">
        <v>175724</v>
      </c>
      <c r="E102282" t="s">
        <v>315005</v>
      </c>
    </row>
    <row r="102283" spans="1:5" x14ac:dyDescent="0.3">
      <c r="A102283">
        <v>4</v>
      </c>
      <c r="B102283">
        <v>1554494280</v>
      </c>
      <c r="C102283" t="s">
        <v>65497</v>
      </c>
      <c r="D102283" t="s">
        <v>175725</v>
      </c>
      <c r="E102283" t="s">
        <v>315006</v>
      </c>
    </row>
    <row r="102284" spans="1:5" x14ac:dyDescent="0.3">
      <c r="A102284">
        <v>4</v>
      </c>
      <c r="B102284">
        <v>1554494285</v>
      </c>
      <c r="C102284" t="s">
        <v>65497</v>
      </c>
      <c r="D102284" t="s">
        <v>175726</v>
      </c>
      <c r="E102284" t="s">
        <v>315007</v>
      </c>
    </row>
    <row r="102285" spans="1:5" x14ac:dyDescent="0.3">
      <c r="A102285">
        <v>4</v>
      </c>
      <c r="B102285">
        <v>1554494297</v>
      </c>
      <c r="C102285" t="s">
        <v>65500</v>
      </c>
      <c r="D102285" t="s">
        <v>175727</v>
      </c>
      <c r="E102285" t="s">
        <v>315008</v>
      </c>
    </row>
    <row r="102286" spans="1:5" x14ac:dyDescent="0.3">
      <c r="A102286">
        <v>4</v>
      </c>
      <c r="B102286">
        <v>1554494305</v>
      </c>
      <c r="C102286" t="s">
        <v>65500</v>
      </c>
      <c r="D102286" t="s">
        <v>175728</v>
      </c>
      <c r="E102286" t="s">
        <v>315009</v>
      </c>
    </row>
    <row r="102287" spans="1:5" x14ac:dyDescent="0.3">
      <c r="A102287">
        <v>4</v>
      </c>
      <c r="B102287">
        <v>1554494376</v>
      </c>
      <c r="C102287" t="s">
        <v>65502</v>
      </c>
      <c r="D102287" t="s">
        <v>175729</v>
      </c>
      <c r="E102287" t="s">
        <v>315010</v>
      </c>
    </row>
    <row r="102288" spans="1:5" x14ac:dyDescent="0.3">
      <c r="A102288">
        <v>4</v>
      </c>
      <c r="B102288">
        <v>1554494401</v>
      </c>
      <c r="C102288" t="s">
        <v>65502</v>
      </c>
      <c r="D102288" t="s">
        <v>166457</v>
      </c>
      <c r="E102288" t="s">
        <v>315011</v>
      </c>
    </row>
    <row r="102289" spans="1:5" x14ac:dyDescent="0.3">
      <c r="A102289">
        <v>4</v>
      </c>
      <c r="B102289">
        <v>1554494418</v>
      </c>
      <c r="C102289" t="s">
        <v>65502</v>
      </c>
      <c r="D102289" t="s">
        <v>175730</v>
      </c>
      <c r="E102289" t="s">
        <v>315012</v>
      </c>
    </row>
    <row r="102290" spans="1:5" x14ac:dyDescent="0.3">
      <c r="A102290">
        <v>4</v>
      </c>
      <c r="B102290">
        <v>1554494437</v>
      </c>
      <c r="C102290" t="s">
        <v>65500</v>
      </c>
      <c r="D102290" t="s">
        <v>175731</v>
      </c>
      <c r="E102290" t="s">
        <v>315013</v>
      </c>
    </row>
    <row r="102291" spans="1:5" x14ac:dyDescent="0.3">
      <c r="A102291">
        <v>4</v>
      </c>
      <c r="B102291">
        <v>1554494542</v>
      </c>
      <c r="C102291" t="s">
        <v>65503</v>
      </c>
      <c r="D102291" t="s">
        <v>175710</v>
      </c>
      <c r="E102291" t="s">
        <v>315014</v>
      </c>
    </row>
    <row r="102292" spans="1:5" x14ac:dyDescent="0.3">
      <c r="A102292">
        <v>4</v>
      </c>
      <c r="B102292">
        <v>1554494601</v>
      </c>
      <c r="C102292" t="s">
        <v>65503</v>
      </c>
      <c r="D102292" t="s">
        <v>175732</v>
      </c>
      <c r="E102292" t="s">
        <v>315015</v>
      </c>
    </row>
    <row r="102293" spans="1:5" x14ac:dyDescent="0.3">
      <c r="A102293">
        <v>4</v>
      </c>
      <c r="B102293">
        <v>1554494619</v>
      </c>
      <c r="C102293" t="s">
        <v>65501</v>
      </c>
      <c r="D102293" t="s">
        <v>175733</v>
      </c>
      <c r="E102293" t="s">
        <v>315016</v>
      </c>
    </row>
    <row r="102294" spans="1:5" x14ac:dyDescent="0.3">
      <c r="A102294">
        <v>4</v>
      </c>
      <c r="B102294">
        <v>1554494620</v>
      </c>
      <c r="C102294" t="s">
        <v>65501</v>
      </c>
      <c r="D102294" t="s">
        <v>175734</v>
      </c>
      <c r="E102294" t="s">
        <v>315017</v>
      </c>
    </row>
    <row r="102295" spans="1:5" x14ac:dyDescent="0.3">
      <c r="A102295">
        <v>4</v>
      </c>
      <c r="B102295">
        <v>1554494650</v>
      </c>
      <c r="C102295" t="s">
        <v>65503</v>
      </c>
      <c r="D102295" t="s">
        <v>175735</v>
      </c>
      <c r="E102295" t="s">
        <v>315018</v>
      </c>
    </row>
    <row r="102296" spans="1:5" x14ac:dyDescent="0.3">
      <c r="A102296">
        <v>4</v>
      </c>
      <c r="B102296">
        <v>1554494664</v>
      </c>
      <c r="C102296" t="s">
        <v>65504</v>
      </c>
      <c r="D102296" t="s">
        <v>175736</v>
      </c>
      <c r="E102296" t="s">
        <v>315019</v>
      </c>
    </row>
    <row r="102297" spans="1:5" x14ac:dyDescent="0.3">
      <c r="A102297">
        <v>4</v>
      </c>
      <c r="B102297">
        <v>1554494673</v>
      </c>
      <c r="C102297" t="s">
        <v>65504</v>
      </c>
      <c r="D102297" t="s">
        <v>175737</v>
      </c>
      <c r="E102297" t="s">
        <v>315020</v>
      </c>
    </row>
    <row r="102298" spans="1:5" x14ac:dyDescent="0.3">
      <c r="A102298">
        <v>4</v>
      </c>
      <c r="B102298">
        <v>1554494692</v>
      </c>
      <c r="C102298" t="s">
        <v>65505</v>
      </c>
      <c r="D102298" t="s">
        <v>162682</v>
      </c>
      <c r="E102298" t="s">
        <v>315021</v>
      </c>
    </row>
    <row r="102299" spans="1:5" x14ac:dyDescent="0.3">
      <c r="A102299">
        <v>4</v>
      </c>
      <c r="B102299">
        <v>1554494758</v>
      </c>
      <c r="C102299" t="s">
        <v>65503</v>
      </c>
      <c r="D102299" t="s">
        <v>164015</v>
      </c>
      <c r="E102299" t="s">
        <v>315022</v>
      </c>
    </row>
    <row r="102300" spans="1:5" x14ac:dyDescent="0.3">
      <c r="A102300">
        <v>4</v>
      </c>
      <c r="B102300">
        <v>1554494850</v>
      </c>
      <c r="C102300" t="s">
        <v>65506</v>
      </c>
      <c r="D102300" t="s">
        <v>175738</v>
      </c>
      <c r="E102300" t="s">
        <v>315023</v>
      </c>
    </row>
    <row r="102301" spans="1:5" x14ac:dyDescent="0.3">
      <c r="A102301">
        <v>4</v>
      </c>
      <c r="B102301">
        <v>1554494852</v>
      </c>
      <c r="C102301" t="s">
        <v>65505</v>
      </c>
      <c r="D102301" t="s">
        <v>175739</v>
      </c>
      <c r="E102301" t="s">
        <v>315024</v>
      </c>
    </row>
    <row r="102302" spans="1:5" x14ac:dyDescent="0.3">
      <c r="A102302">
        <v>4</v>
      </c>
      <c r="B102302">
        <v>1554494855</v>
      </c>
      <c r="C102302" t="s">
        <v>65506</v>
      </c>
      <c r="D102302" t="s">
        <v>175740</v>
      </c>
      <c r="E102302" t="s">
        <v>315025</v>
      </c>
    </row>
    <row r="102303" spans="1:5" x14ac:dyDescent="0.3">
      <c r="A102303">
        <v>4</v>
      </c>
      <c r="B102303">
        <v>1554494866</v>
      </c>
      <c r="C102303" t="s">
        <v>65505</v>
      </c>
      <c r="D102303" t="s">
        <v>175741</v>
      </c>
      <c r="E102303" t="s">
        <v>315026</v>
      </c>
    </row>
    <row r="102304" spans="1:5" x14ac:dyDescent="0.3">
      <c r="A102304">
        <v>4</v>
      </c>
      <c r="B102304">
        <v>1554494912</v>
      </c>
      <c r="C102304" t="s">
        <v>65507</v>
      </c>
      <c r="D102304" t="s">
        <v>175742</v>
      </c>
      <c r="E102304" t="s">
        <v>315027</v>
      </c>
    </row>
    <row r="102305" spans="1:5" x14ac:dyDescent="0.3">
      <c r="A102305">
        <v>4</v>
      </c>
      <c r="B102305">
        <v>1554494919</v>
      </c>
      <c r="C102305" t="s">
        <v>65508</v>
      </c>
      <c r="D102305" t="s">
        <v>132471</v>
      </c>
      <c r="E102305" t="s">
        <v>315028</v>
      </c>
    </row>
    <row r="102306" spans="1:5" x14ac:dyDescent="0.3">
      <c r="A102306">
        <v>4</v>
      </c>
      <c r="B102306">
        <v>1554494936</v>
      </c>
      <c r="C102306" t="s">
        <v>65507</v>
      </c>
      <c r="D102306" t="s">
        <v>175743</v>
      </c>
      <c r="E102306" t="s">
        <v>315029</v>
      </c>
    </row>
    <row r="102307" spans="1:5" x14ac:dyDescent="0.3">
      <c r="A102307">
        <v>4</v>
      </c>
      <c r="B102307">
        <v>1554494961</v>
      </c>
      <c r="C102307" t="s">
        <v>65507</v>
      </c>
      <c r="D102307" t="s">
        <v>175744</v>
      </c>
      <c r="E102307" t="s">
        <v>315030</v>
      </c>
    </row>
    <row r="102308" spans="1:5" x14ac:dyDescent="0.3">
      <c r="A102308">
        <v>4</v>
      </c>
      <c r="B102308">
        <v>1554494970</v>
      </c>
      <c r="C102308" t="s">
        <v>65505</v>
      </c>
      <c r="D102308" t="s">
        <v>175745</v>
      </c>
      <c r="E102308" t="s">
        <v>315031</v>
      </c>
    </row>
    <row r="102309" spans="1:5" x14ac:dyDescent="0.3">
      <c r="A102309">
        <v>4</v>
      </c>
      <c r="B102309">
        <v>1554495000</v>
      </c>
      <c r="C102309" t="s">
        <v>65509</v>
      </c>
      <c r="D102309" t="s">
        <v>175746</v>
      </c>
      <c r="E102309" t="s">
        <v>315032</v>
      </c>
    </row>
    <row r="102310" spans="1:5" x14ac:dyDescent="0.3">
      <c r="A102310">
        <v>4</v>
      </c>
      <c r="B102310">
        <v>1554495046</v>
      </c>
      <c r="C102310" t="s">
        <v>65505</v>
      </c>
      <c r="D102310" t="s">
        <v>175747</v>
      </c>
      <c r="E102310" t="s">
        <v>315033</v>
      </c>
    </row>
    <row r="102311" spans="1:5" x14ac:dyDescent="0.3">
      <c r="A102311">
        <v>4</v>
      </c>
      <c r="B102311">
        <v>1554495146</v>
      </c>
      <c r="C102311" t="s">
        <v>65510</v>
      </c>
      <c r="D102311" t="s">
        <v>175748</v>
      </c>
      <c r="E102311" t="s">
        <v>315034</v>
      </c>
    </row>
    <row r="102312" spans="1:5" x14ac:dyDescent="0.3">
      <c r="A102312">
        <v>4</v>
      </c>
      <c r="B102312">
        <v>1554495193</v>
      </c>
      <c r="C102312" t="s">
        <v>65510</v>
      </c>
      <c r="D102312" t="s">
        <v>175749</v>
      </c>
      <c r="E102312" t="s">
        <v>315035</v>
      </c>
    </row>
    <row r="102313" spans="1:5" x14ac:dyDescent="0.3">
      <c r="A102313">
        <v>4</v>
      </c>
      <c r="B102313">
        <v>1554495232</v>
      </c>
      <c r="C102313" t="s">
        <v>65511</v>
      </c>
      <c r="D102313" t="s">
        <v>175750</v>
      </c>
      <c r="E102313" t="s">
        <v>315036</v>
      </c>
    </row>
    <row r="102314" spans="1:5" x14ac:dyDescent="0.3">
      <c r="A102314">
        <v>4</v>
      </c>
      <c r="B102314">
        <v>1554495236</v>
      </c>
      <c r="C102314" t="s">
        <v>65509</v>
      </c>
      <c r="D102314" t="s">
        <v>96828</v>
      </c>
      <c r="E102314" t="s">
        <v>315037</v>
      </c>
    </row>
    <row r="102315" spans="1:5" x14ac:dyDescent="0.3">
      <c r="A102315">
        <v>4</v>
      </c>
      <c r="B102315">
        <v>1554495270</v>
      </c>
      <c r="C102315" t="s">
        <v>65510</v>
      </c>
      <c r="D102315" t="s">
        <v>175751</v>
      </c>
      <c r="E102315" t="s">
        <v>315038</v>
      </c>
    </row>
    <row r="102316" spans="1:5" x14ac:dyDescent="0.3">
      <c r="A102316">
        <v>4</v>
      </c>
      <c r="B102316">
        <v>1554495332</v>
      </c>
      <c r="C102316" t="s">
        <v>65512</v>
      </c>
      <c r="D102316" t="s">
        <v>175752</v>
      </c>
      <c r="E102316" t="s">
        <v>315039</v>
      </c>
    </row>
    <row r="102317" spans="1:5" x14ac:dyDescent="0.3">
      <c r="A102317">
        <v>4</v>
      </c>
      <c r="B102317">
        <v>1554495367</v>
      </c>
      <c r="C102317" t="s">
        <v>65508</v>
      </c>
      <c r="D102317" t="s">
        <v>175753</v>
      </c>
      <c r="E102317" t="s">
        <v>315040</v>
      </c>
    </row>
    <row r="102318" spans="1:5" x14ac:dyDescent="0.3">
      <c r="A102318">
        <v>4</v>
      </c>
      <c r="B102318">
        <v>1554495482</v>
      </c>
      <c r="C102318" t="s">
        <v>65510</v>
      </c>
      <c r="D102318" t="s">
        <v>175754</v>
      </c>
      <c r="E102318" t="s">
        <v>315041</v>
      </c>
    </row>
    <row r="102319" spans="1:5" x14ac:dyDescent="0.3">
      <c r="A102319">
        <v>4</v>
      </c>
      <c r="B102319">
        <v>1554495519</v>
      </c>
      <c r="C102319" t="s">
        <v>65512</v>
      </c>
      <c r="D102319" t="s">
        <v>175755</v>
      </c>
      <c r="E102319" t="s">
        <v>315042</v>
      </c>
    </row>
    <row r="102320" spans="1:5" x14ac:dyDescent="0.3">
      <c r="A102320">
        <v>4</v>
      </c>
      <c r="B102320">
        <v>1554495584</v>
      </c>
      <c r="C102320" t="s">
        <v>65513</v>
      </c>
      <c r="D102320" t="s">
        <v>175756</v>
      </c>
      <c r="E102320" t="s">
        <v>315043</v>
      </c>
    </row>
    <row r="102321" spans="1:5" x14ac:dyDescent="0.3">
      <c r="A102321">
        <v>4</v>
      </c>
      <c r="B102321">
        <v>1554495587</v>
      </c>
      <c r="C102321" t="s">
        <v>65511</v>
      </c>
      <c r="D102321" t="s">
        <v>140257</v>
      </c>
      <c r="E102321" t="s">
        <v>315044</v>
      </c>
    </row>
    <row r="102322" spans="1:5" x14ac:dyDescent="0.3">
      <c r="A102322">
        <v>4</v>
      </c>
      <c r="B102322">
        <v>1554495607</v>
      </c>
      <c r="C102322" t="s">
        <v>65512</v>
      </c>
      <c r="D102322" t="s">
        <v>175757</v>
      </c>
      <c r="E102322" t="s">
        <v>315045</v>
      </c>
    </row>
    <row r="102323" spans="1:5" x14ac:dyDescent="0.3">
      <c r="A102323">
        <v>4</v>
      </c>
      <c r="B102323">
        <v>1554495634</v>
      </c>
      <c r="C102323" t="s">
        <v>65512</v>
      </c>
      <c r="D102323" t="s">
        <v>169734</v>
      </c>
      <c r="E102323" t="s">
        <v>315046</v>
      </c>
    </row>
    <row r="102324" spans="1:5" x14ac:dyDescent="0.3">
      <c r="A102324">
        <v>4</v>
      </c>
      <c r="B102324">
        <v>1554495646</v>
      </c>
      <c r="C102324" t="s">
        <v>65512</v>
      </c>
      <c r="D102324" t="s">
        <v>175758</v>
      </c>
      <c r="E102324" t="s">
        <v>315047</v>
      </c>
    </row>
    <row r="102325" spans="1:5" x14ac:dyDescent="0.3">
      <c r="A102325">
        <v>4</v>
      </c>
      <c r="B102325">
        <v>1554495698</v>
      </c>
      <c r="C102325" t="s">
        <v>65513</v>
      </c>
      <c r="D102325" t="s">
        <v>175759</v>
      </c>
      <c r="E102325" t="s">
        <v>315048</v>
      </c>
    </row>
    <row r="102326" spans="1:5" x14ac:dyDescent="0.3">
      <c r="A102326">
        <v>4</v>
      </c>
      <c r="B102326">
        <v>1554495710</v>
      </c>
      <c r="C102326" t="s">
        <v>65514</v>
      </c>
      <c r="D102326" t="s">
        <v>175760</v>
      </c>
      <c r="E102326" t="s">
        <v>315049</v>
      </c>
    </row>
    <row r="102327" spans="1:5" x14ac:dyDescent="0.3">
      <c r="A102327">
        <v>4</v>
      </c>
      <c r="B102327">
        <v>1554495747</v>
      </c>
      <c r="C102327" t="s">
        <v>65514</v>
      </c>
      <c r="D102327" t="s">
        <v>175325</v>
      </c>
      <c r="E102327" t="s">
        <v>315050</v>
      </c>
    </row>
    <row r="102328" spans="1:5" x14ac:dyDescent="0.3">
      <c r="A102328">
        <v>4</v>
      </c>
      <c r="B102328">
        <v>1554495757</v>
      </c>
      <c r="C102328" t="s">
        <v>65513</v>
      </c>
      <c r="D102328" t="s">
        <v>175761</v>
      </c>
      <c r="E102328" t="s">
        <v>315051</v>
      </c>
    </row>
    <row r="102329" spans="1:5" x14ac:dyDescent="0.3">
      <c r="A102329">
        <v>4</v>
      </c>
      <c r="B102329">
        <v>1554495821</v>
      </c>
      <c r="C102329" t="s">
        <v>65515</v>
      </c>
      <c r="D102329" t="s">
        <v>175762</v>
      </c>
      <c r="E102329" t="s">
        <v>315052</v>
      </c>
    </row>
    <row r="102330" spans="1:5" x14ac:dyDescent="0.3">
      <c r="A102330">
        <v>4</v>
      </c>
      <c r="B102330">
        <v>1554495829</v>
      </c>
      <c r="C102330" t="s">
        <v>65516</v>
      </c>
      <c r="D102330" t="s">
        <v>175763</v>
      </c>
      <c r="E102330" t="s">
        <v>315053</v>
      </c>
    </row>
    <row r="102331" spans="1:5" x14ac:dyDescent="0.3">
      <c r="A102331">
        <v>4</v>
      </c>
      <c r="B102331">
        <v>1554495832</v>
      </c>
      <c r="C102331" t="s">
        <v>65516</v>
      </c>
      <c r="D102331" t="s">
        <v>175764</v>
      </c>
      <c r="E102331" t="s">
        <v>315054</v>
      </c>
    </row>
    <row r="102332" spans="1:5" x14ac:dyDescent="0.3">
      <c r="A102332">
        <v>4</v>
      </c>
      <c r="B102332">
        <v>1554495865</v>
      </c>
      <c r="C102332" t="s">
        <v>65517</v>
      </c>
      <c r="D102332" t="s">
        <v>172908</v>
      </c>
      <c r="E102332" t="s">
        <v>315055</v>
      </c>
    </row>
    <row r="102333" spans="1:5" x14ac:dyDescent="0.3">
      <c r="A102333">
        <v>4</v>
      </c>
      <c r="B102333">
        <v>1554495874</v>
      </c>
      <c r="C102333" t="s">
        <v>65515</v>
      </c>
      <c r="D102333" t="s">
        <v>175765</v>
      </c>
      <c r="E102333" t="s">
        <v>315056</v>
      </c>
    </row>
    <row r="102334" spans="1:5" x14ac:dyDescent="0.3">
      <c r="A102334">
        <v>4</v>
      </c>
      <c r="B102334">
        <v>1554495902</v>
      </c>
      <c r="C102334" t="s">
        <v>65514</v>
      </c>
      <c r="D102334" t="s">
        <v>175766</v>
      </c>
      <c r="E102334" t="s">
        <v>315057</v>
      </c>
    </row>
    <row r="102335" spans="1:5" x14ac:dyDescent="0.3">
      <c r="A102335">
        <v>4</v>
      </c>
      <c r="B102335">
        <v>1554495963</v>
      </c>
      <c r="C102335" t="s">
        <v>65517</v>
      </c>
      <c r="D102335" t="s">
        <v>175576</v>
      </c>
      <c r="E102335" t="s">
        <v>315058</v>
      </c>
    </row>
    <row r="102336" spans="1:5" x14ac:dyDescent="0.3">
      <c r="A102336">
        <v>4</v>
      </c>
      <c r="B102336">
        <v>1554495966</v>
      </c>
      <c r="C102336" t="s">
        <v>65517</v>
      </c>
      <c r="D102336" t="s">
        <v>175713</v>
      </c>
      <c r="E102336" t="s">
        <v>315059</v>
      </c>
    </row>
    <row r="102337" spans="1:5" x14ac:dyDescent="0.3">
      <c r="A102337">
        <v>4</v>
      </c>
      <c r="B102337">
        <v>1554495967</v>
      </c>
      <c r="C102337" t="s">
        <v>65514</v>
      </c>
      <c r="D102337" t="s">
        <v>175767</v>
      </c>
      <c r="E102337" t="s">
        <v>315060</v>
      </c>
    </row>
    <row r="102338" spans="1:5" x14ac:dyDescent="0.3">
      <c r="A102338">
        <v>4</v>
      </c>
      <c r="B102338">
        <v>1554496036</v>
      </c>
      <c r="C102338" t="s">
        <v>65516</v>
      </c>
      <c r="D102338" t="s">
        <v>175768</v>
      </c>
      <c r="E102338" t="s">
        <v>315061</v>
      </c>
    </row>
    <row r="102339" spans="1:5" x14ac:dyDescent="0.3">
      <c r="A102339">
        <v>4</v>
      </c>
      <c r="B102339">
        <v>1554496048</v>
      </c>
      <c r="C102339" t="s">
        <v>65516</v>
      </c>
      <c r="D102339" t="s">
        <v>175769</v>
      </c>
      <c r="E102339" t="s">
        <v>315062</v>
      </c>
    </row>
    <row r="102340" spans="1:5" x14ac:dyDescent="0.3">
      <c r="A102340">
        <v>4</v>
      </c>
      <c r="B102340">
        <v>1554496055</v>
      </c>
      <c r="C102340" t="s">
        <v>65518</v>
      </c>
      <c r="D102340" t="s">
        <v>175770</v>
      </c>
      <c r="E102340" t="s">
        <v>315063</v>
      </c>
    </row>
    <row r="102341" spans="1:5" x14ac:dyDescent="0.3">
      <c r="A102341">
        <v>4</v>
      </c>
      <c r="B102341">
        <v>1554496064</v>
      </c>
      <c r="C102341" t="s">
        <v>65518</v>
      </c>
      <c r="D102341" t="s">
        <v>175771</v>
      </c>
      <c r="E102341" t="s">
        <v>315064</v>
      </c>
    </row>
    <row r="102342" spans="1:5" x14ac:dyDescent="0.3">
      <c r="A102342">
        <v>4</v>
      </c>
      <c r="B102342">
        <v>1554496108</v>
      </c>
      <c r="C102342" t="s">
        <v>65518</v>
      </c>
      <c r="D102342" t="s">
        <v>175772</v>
      </c>
      <c r="E102342" t="s">
        <v>315065</v>
      </c>
    </row>
    <row r="102343" spans="1:5" x14ac:dyDescent="0.3">
      <c r="A102343">
        <v>4</v>
      </c>
      <c r="B102343">
        <v>1554496110</v>
      </c>
      <c r="C102343" t="s">
        <v>65518</v>
      </c>
      <c r="D102343" t="s">
        <v>175773</v>
      </c>
      <c r="E102343" t="s">
        <v>315066</v>
      </c>
    </row>
    <row r="102344" spans="1:5" x14ac:dyDescent="0.3">
      <c r="A102344">
        <v>4</v>
      </c>
      <c r="B102344">
        <v>1554496173</v>
      </c>
      <c r="C102344" t="s">
        <v>65519</v>
      </c>
      <c r="D102344" t="s">
        <v>175774</v>
      </c>
      <c r="E102344" t="s">
        <v>315067</v>
      </c>
    </row>
    <row r="102345" spans="1:5" x14ac:dyDescent="0.3">
      <c r="A102345">
        <v>4</v>
      </c>
      <c r="B102345">
        <v>1554496176</v>
      </c>
      <c r="C102345" t="s">
        <v>65517</v>
      </c>
      <c r="D102345" t="s">
        <v>175775</v>
      </c>
      <c r="E102345" t="s">
        <v>315068</v>
      </c>
    </row>
    <row r="102346" spans="1:5" x14ac:dyDescent="0.3">
      <c r="A102346">
        <v>4</v>
      </c>
      <c r="B102346">
        <v>1554496250</v>
      </c>
      <c r="C102346" t="s">
        <v>65520</v>
      </c>
      <c r="D102346" t="s">
        <v>175776</v>
      </c>
      <c r="E102346" t="s">
        <v>315069</v>
      </c>
    </row>
    <row r="102347" spans="1:5" x14ac:dyDescent="0.3">
      <c r="A102347">
        <v>4</v>
      </c>
      <c r="B102347">
        <v>1554496280</v>
      </c>
      <c r="C102347" t="s">
        <v>65518</v>
      </c>
      <c r="D102347" t="s">
        <v>131964</v>
      </c>
      <c r="E102347" t="s">
        <v>315070</v>
      </c>
    </row>
    <row r="102348" spans="1:5" x14ac:dyDescent="0.3">
      <c r="A102348">
        <v>4</v>
      </c>
      <c r="B102348">
        <v>1554496402</v>
      </c>
      <c r="C102348" t="s">
        <v>65521</v>
      </c>
      <c r="D102348" t="s">
        <v>171836</v>
      </c>
      <c r="E102348" t="s">
        <v>315071</v>
      </c>
    </row>
    <row r="102349" spans="1:5" x14ac:dyDescent="0.3">
      <c r="A102349">
        <v>4</v>
      </c>
      <c r="B102349">
        <v>1554496419</v>
      </c>
      <c r="C102349" t="s">
        <v>65520</v>
      </c>
      <c r="D102349" t="s">
        <v>175777</v>
      </c>
      <c r="E102349" t="s">
        <v>315072</v>
      </c>
    </row>
    <row r="102350" spans="1:5" x14ac:dyDescent="0.3">
      <c r="A102350">
        <v>4</v>
      </c>
      <c r="B102350">
        <v>1554496451</v>
      </c>
      <c r="C102350" t="s">
        <v>65522</v>
      </c>
      <c r="D102350" t="s">
        <v>130268</v>
      </c>
      <c r="E102350" t="s">
        <v>315073</v>
      </c>
    </row>
    <row r="102351" spans="1:5" x14ac:dyDescent="0.3">
      <c r="A102351">
        <v>4</v>
      </c>
      <c r="B102351">
        <v>1554496463</v>
      </c>
      <c r="C102351" t="s">
        <v>65520</v>
      </c>
      <c r="D102351" t="s">
        <v>161277</v>
      </c>
      <c r="E102351" t="s">
        <v>315074</v>
      </c>
    </row>
    <row r="102352" spans="1:5" x14ac:dyDescent="0.3">
      <c r="A102352">
        <v>4</v>
      </c>
      <c r="B102352">
        <v>1554496547</v>
      </c>
      <c r="C102352" t="s">
        <v>65523</v>
      </c>
      <c r="D102352" t="s">
        <v>175778</v>
      </c>
      <c r="E102352" t="s">
        <v>315075</v>
      </c>
    </row>
    <row r="102353" spans="1:5" x14ac:dyDescent="0.3">
      <c r="A102353">
        <v>4</v>
      </c>
      <c r="B102353">
        <v>1554496568</v>
      </c>
      <c r="C102353" t="s">
        <v>65524</v>
      </c>
      <c r="D102353" t="s">
        <v>175779</v>
      </c>
      <c r="E102353" t="s">
        <v>315076</v>
      </c>
    </row>
    <row r="102354" spans="1:5" x14ac:dyDescent="0.3">
      <c r="A102354">
        <v>4</v>
      </c>
      <c r="B102354">
        <v>1554496586</v>
      </c>
      <c r="C102354" t="s">
        <v>65524</v>
      </c>
      <c r="D102354" t="s">
        <v>175780</v>
      </c>
      <c r="E102354" t="s">
        <v>315077</v>
      </c>
    </row>
    <row r="102355" spans="1:5" x14ac:dyDescent="0.3">
      <c r="A102355">
        <v>4</v>
      </c>
      <c r="B102355">
        <v>1554496603</v>
      </c>
      <c r="C102355" t="s">
        <v>65523</v>
      </c>
      <c r="D102355" t="s">
        <v>102376</v>
      </c>
      <c r="E102355" t="s">
        <v>315078</v>
      </c>
    </row>
    <row r="102356" spans="1:5" x14ac:dyDescent="0.3">
      <c r="A102356">
        <v>4</v>
      </c>
      <c r="B102356">
        <v>1554496606</v>
      </c>
      <c r="C102356" t="s">
        <v>65522</v>
      </c>
      <c r="D102356" t="s">
        <v>175781</v>
      </c>
      <c r="E102356" t="s">
        <v>315079</v>
      </c>
    </row>
    <row r="102357" spans="1:5" x14ac:dyDescent="0.3">
      <c r="A102357">
        <v>4</v>
      </c>
      <c r="B102357">
        <v>1554496613</v>
      </c>
      <c r="C102357" t="s">
        <v>65523</v>
      </c>
      <c r="D102357" t="s">
        <v>175782</v>
      </c>
      <c r="E102357" t="s">
        <v>315080</v>
      </c>
    </row>
    <row r="102358" spans="1:5" x14ac:dyDescent="0.3">
      <c r="A102358">
        <v>4</v>
      </c>
      <c r="B102358">
        <v>1554496636</v>
      </c>
      <c r="C102358" t="s">
        <v>65522</v>
      </c>
      <c r="D102358" t="s">
        <v>175783</v>
      </c>
      <c r="E102358" t="s">
        <v>315081</v>
      </c>
    </row>
    <row r="102359" spans="1:5" x14ac:dyDescent="0.3">
      <c r="A102359">
        <v>4</v>
      </c>
      <c r="B102359">
        <v>1554496689</v>
      </c>
      <c r="C102359" t="s">
        <v>65525</v>
      </c>
      <c r="D102359" t="s">
        <v>175784</v>
      </c>
      <c r="E102359" t="s">
        <v>315082</v>
      </c>
    </row>
    <row r="102360" spans="1:5" x14ac:dyDescent="0.3">
      <c r="A102360">
        <v>4</v>
      </c>
      <c r="B102360">
        <v>1554496776</v>
      </c>
      <c r="C102360" t="s">
        <v>65525</v>
      </c>
      <c r="D102360" t="s">
        <v>175785</v>
      </c>
      <c r="E102360" t="s">
        <v>315083</v>
      </c>
    </row>
    <row r="102361" spans="1:5" x14ac:dyDescent="0.3">
      <c r="A102361">
        <v>4</v>
      </c>
      <c r="B102361">
        <v>1554496802</v>
      </c>
      <c r="C102361" t="s">
        <v>65523</v>
      </c>
      <c r="D102361" t="s">
        <v>175786</v>
      </c>
      <c r="E102361" t="s">
        <v>315084</v>
      </c>
    </row>
    <row r="102362" spans="1:5" x14ac:dyDescent="0.3">
      <c r="A102362">
        <v>4</v>
      </c>
      <c r="B102362">
        <v>1554496854</v>
      </c>
      <c r="C102362" t="s">
        <v>65523</v>
      </c>
      <c r="D102362" t="s">
        <v>175787</v>
      </c>
      <c r="E102362" t="s">
        <v>315085</v>
      </c>
    </row>
    <row r="102363" spans="1:5" x14ac:dyDescent="0.3">
      <c r="A102363">
        <v>4</v>
      </c>
      <c r="B102363">
        <v>1554496892</v>
      </c>
      <c r="C102363" t="s">
        <v>65526</v>
      </c>
      <c r="D102363" t="s">
        <v>175788</v>
      </c>
      <c r="E102363" t="s">
        <v>315086</v>
      </c>
    </row>
    <row r="102364" spans="1:5" x14ac:dyDescent="0.3">
      <c r="A102364">
        <v>4</v>
      </c>
      <c r="B102364">
        <v>1554496947</v>
      </c>
      <c r="C102364" t="s">
        <v>65525</v>
      </c>
      <c r="D102364" t="s">
        <v>169373</v>
      </c>
      <c r="E102364" t="s">
        <v>315087</v>
      </c>
    </row>
    <row r="102365" spans="1:5" x14ac:dyDescent="0.3">
      <c r="A102365">
        <v>4</v>
      </c>
      <c r="B102365">
        <v>1554496953</v>
      </c>
      <c r="C102365" t="s">
        <v>65525</v>
      </c>
      <c r="D102365" t="s">
        <v>175701</v>
      </c>
      <c r="E102365" t="s">
        <v>315088</v>
      </c>
    </row>
    <row r="102366" spans="1:5" x14ac:dyDescent="0.3">
      <c r="A102366">
        <v>4</v>
      </c>
      <c r="B102366">
        <v>1554496978</v>
      </c>
      <c r="C102366" t="s">
        <v>65527</v>
      </c>
      <c r="D102366" t="s">
        <v>175789</v>
      </c>
      <c r="E102366" t="s">
        <v>315089</v>
      </c>
    </row>
    <row r="102367" spans="1:5" x14ac:dyDescent="0.3">
      <c r="A102367">
        <v>4</v>
      </c>
      <c r="B102367">
        <v>1554496988</v>
      </c>
      <c r="C102367" t="s">
        <v>65525</v>
      </c>
      <c r="D102367" t="s">
        <v>117954</v>
      </c>
      <c r="E102367" t="s">
        <v>315090</v>
      </c>
    </row>
    <row r="102368" spans="1:5" x14ac:dyDescent="0.3">
      <c r="A102368">
        <v>4</v>
      </c>
      <c r="B102368">
        <v>1554497001</v>
      </c>
      <c r="C102368" t="s">
        <v>65525</v>
      </c>
      <c r="D102368" t="s">
        <v>162021</v>
      </c>
      <c r="E102368" t="s">
        <v>315091</v>
      </c>
    </row>
    <row r="102369" spans="1:5" x14ac:dyDescent="0.3">
      <c r="A102369">
        <v>4</v>
      </c>
      <c r="B102369">
        <v>1554524827</v>
      </c>
      <c r="C102369" t="s">
        <v>65528</v>
      </c>
      <c r="D102369" t="s">
        <v>175790</v>
      </c>
      <c r="E102369" t="s">
        <v>315092</v>
      </c>
    </row>
    <row r="102370" spans="1:5" x14ac:dyDescent="0.3">
      <c r="A102370">
        <v>4</v>
      </c>
      <c r="B102370">
        <v>1554524840</v>
      </c>
      <c r="C102370" t="s">
        <v>65528</v>
      </c>
      <c r="D102370" t="s">
        <v>175791</v>
      </c>
      <c r="E102370" t="s">
        <v>315093</v>
      </c>
    </row>
    <row r="102371" spans="1:5" x14ac:dyDescent="0.3">
      <c r="A102371">
        <v>4</v>
      </c>
      <c r="B102371">
        <v>1554524848</v>
      </c>
      <c r="C102371" t="s">
        <v>65529</v>
      </c>
      <c r="D102371" t="s">
        <v>116563</v>
      </c>
      <c r="E102371" t="s">
        <v>315094</v>
      </c>
    </row>
    <row r="102372" spans="1:5" x14ac:dyDescent="0.3">
      <c r="A102372">
        <v>4</v>
      </c>
      <c r="B102372">
        <v>1554524849</v>
      </c>
      <c r="C102372" t="s">
        <v>65529</v>
      </c>
      <c r="D102372" t="s">
        <v>175792</v>
      </c>
      <c r="E102372" t="s">
        <v>315095</v>
      </c>
    </row>
    <row r="102373" spans="1:5" x14ac:dyDescent="0.3">
      <c r="A102373">
        <v>4</v>
      </c>
      <c r="B102373">
        <v>1554524888</v>
      </c>
      <c r="C102373" t="s">
        <v>65528</v>
      </c>
      <c r="D102373" t="s">
        <v>175793</v>
      </c>
      <c r="E102373" t="s">
        <v>315096</v>
      </c>
    </row>
    <row r="102374" spans="1:5" x14ac:dyDescent="0.3">
      <c r="A102374">
        <v>4</v>
      </c>
      <c r="B102374">
        <v>1554524920</v>
      </c>
      <c r="C102374" t="s">
        <v>65530</v>
      </c>
      <c r="D102374" t="s">
        <v>175794</v>
      </c>
      <c r="E102374" t="s">
        <v>315097</v>
      </c>
    </row>
    <row r="102375" spans="1:5" x14ac:dyDescent="0.3">
      <c r="A102375">
        <v>4</v>
      </c>
      <c r="B102375">
        <v>1554524949</v>
      </c>
      <c r="C102375" t="s">
        <v>65531</v>
      </c>
      <c r="D102375" t="s">
        <v>171610</v>
      </c>
      <c r="E102375" t="s">
        <v>315098</v>
      </c>
    </row>
    <row r="102376" spans="1:5" x14ac:dyDescent="0.3">
      <c r="A102376">
        <v>4</v>
      </c>
      <c r="B102376">
        <v>1554524967</v>
      </c>
      <c r="C102376" t="s">
        <v>65530</v>
      </c>
      <c r="D102376" t="s">
        <v>175795</v>
      </c>
      <c r="E102376" t="s">
        <v>315099</v>
      </c>
    </row>
    <row r="102377" spans="1:5" x14ac:dyDescent="0.3">
      <c r="A102377">
        <v>4</v>
      </c>
      <c r="B102377">
        <v>1554524970</v>
      </c>
      <c r="C102377" t="s">
        <v>65532</v>
      </c>
      <c r="D102377" t="s">
        <v>175796</v>
      </c>
      <c r="E102377" t="s">
        <v>315100</v>
      </c>
    </row>
    <row r="102378" spans="1:5" x14ac:dyDescent="0.3">
      <c r="A102378">
        <v>4</v>
      </c>
      <c r="B102378">
        <v>1554524973</v>
      </c>
      <c r="C102378" t="s">
        <v>65530</v>
      </c>
      <c r="D102378" t="s">
        <v>175797</v>
      </c>
      <c r="E102378" t="s">
        <v>315101</v>
      </c>
    </row>
    <row r="102379" spans="1:5" x14ac:dyDescent="0.3">
      <c r="A102379">
        <v>4</v>
      </c>
      <c r="B102379">
        <v>1554524978</v>
      </c>
      <c r="C102379" t="s">
        <v>65530</v>
      </c>
      <c r="D102379" t="s">
        <v>175798</v>
      </c>
      <c r="E102379" t="s">
        <v>315102</v>
      </c>
    </row>
    <row r="102380" spans="1:5" x14ac:dyDescent="0.3">
      <c r="A102380">
        <v>4</v>
      </c>
      <c r="B102380">
        <v>1554524986</v>
      </c>
      <c r="C102380" t="s">
        <v>65531</v>
      </c>
      <c r="D102380" t="s">
        <v>175799</v>
      </c>
      <c r="E102380" t="s">
        <v>315103</v>
      </c>
    </row>
    <row r="102381" spans="1:5" x14ac:dyDescent="0.3">
      <c r="A102381">
        <v>4</v>
      </c>
      <c r="B102381">
        <v>1554525056</v>
      </c>
      <c r="C102381" t="s">
        <v>65529</v>
      </c>
      <c r="D102381" t="s">
        <v>175800</v>
      </c>
      <c r="E102381" t="s">
        <v>315104</v>
      </c>
    </row>
    <row r="102382" spans="1:5" x14ac:dyDescent="0.3">
      <c r="A102382">
        <v>4</v>
      </c>
      <c r="B102382">
        <v>1554525103</v>
      </c>
      <c r="C102382" t="s">
        <v>65529</v>
      </c>
      <c r="D102382" t="s">
        <v>175801</v>
      </c>
      <c r="E102382" t="s">
        <v>315105</v>
      </c>
    </row>
    <row r="102383" spans="1:5" x14ac:dyDescent="0.3">
      <c r="A102383">
        <v>4</v>
      </c>
      <c r="B102383">
        <v>1554525124</v>
      </c>
      <c r="C102383" t="s">
        <v>65533</v>
      </c>
      <c r="D102383" t="s">
        <v>175802</v>
      </c>
      <c r="E102383" t="s">
        <v>315106</v>
      </c>
    </row>
    <row r="102384" spans="1:5" x14ac:dyDescent="0.3">
      <c r="A102384">
        <v>4</v>
      </c>
      <c r="B102384">
        <v>1554525170</v>
      </c>
      <c r="C102384" t="s">
        <v>65531</v>
      </c>
      <c r="D102384" t="s">
        <v>175803</v>
      </c>
      <c r="E102384" t="s">
        <v>315107</v>
      </c>
    </row>
    <row r="102385" spans="1:5" x14ac:dyDescent="0.3">
      <c r="A102385">
        <v>4</v>
      </c>
      <c r="B102385">
        <v>1554525191</v>
      </c>
      <c r="C102385" t="s">
        <v>65531</v>
      </c>
      <c r="D102385" t="s">
        <v>121553</v>
      </c>
      <c r="E102385" t="s">
        <v>315108</v>
      </c>
    </row>
    <row r="102386" spans="1:5" x14ac:dyDescent="0.3">
      <c r="A102386">
        <v>4</v>
      </c>
      <c r="B102386">
        <v>1554525208</v>
      </c>
      <c r="C102386" t="s">
        <v>65531</v>
      </c>
      <c r="D102386" t="s">
        <v>175804</v>
      </c>
      <c r="E102386" t="s">
        <v>315109</v>
      </c>
    </row>
    <row r="102387" spans="1:5" x14ac:dyDescent="0.3">
      <c r="A102387">
        <v>4</v>
      </c>
      <c r="B102387">
        <v>1554525247</v>
      </c>
      <c r="C102387" t="s">
        <v>65533</v>
      </c>
      <c r="D102387" t="s">
        <v>175058</v>
      </c>
      <c r="E102387" t="s">
        <v>315110</v>
      </c>
    </row>
    <row r="102388" spans="1:5" x14ac:dyDescent="0.3">
      <c r="A102388">
        <v>4</v>
      </c>
      <c r="B102388">
        <v>1554525251</v>
      </c>
      <c r="C102388" t="s">
        <v>65534</v>
      </c>
      <c r="D102388" t="s">
        <v>175805</v>
      </c>
      <c r="E102388" t="s">
        <v>315111</v>
      </c>
    </row>
    <row r="102389" spans="1:5" x14ac:dyDescent="0.3">
      <c r="A102389">
        <v>4</v>
      </c>
      <c r="B102389">
        <v>1554525312</v>
      </c>
      <c r="C102389" t="s">
        <v>65533</v>
      </c>
      <c r="D102389" t="s">
        <v>175806</v>
      </c>
      <c r="E102389" t="s">
        <v>315112</v>
      </c>
    </row>
    <row r="102390" spans="1:5" x14ac:dyDescent="0.3">
      <c r="A102390">
        <v>4</v>
      </c>
      <c r="B102390">
        <v>1554525345</v>
      </c>
      <c r="C102390" t="s">
        <v>65533</v>
      </c>
      <c r="D102390" t="s">
        <v>175807</v>
      </c>
      <c r="E102390" t="s">
        <v>315113</v>
      </c>
    </row>
    <row r="102391" spans="1:5" x14ac:dyDescent="0.3">
      <c r="A102391">
        <v>4</v>
      </c>
      <c r="B102391">
        <v>1554525350</v>
      </c>
      <c r="C102391" t="s">
        <v>65534</v>
      </c>
      <c r="D102391" t="s">
        <v>145075</v>
      </c>
      <c r="E102391" t="s">
        <v>315114</v>
      </c>
    </row>
    <row r="102392" spans="1:5" x14ac:dyDescent="0.3">
      <c r="A102392">
        <v>4</v>
      </c>
      <c r="B102392">
        <v>1554525407</v>
      </c>
      <c r="C102392" t="s">
        <v>65534</v>
      </c>
      <c r="D102392" t="s">
        <v>175808</v>
      </c>
      <c r="E102392" t="s">
        <v>315115</v>
      </c>
    </row>
    <row r="102393" spans="1:5" x14ac:dyDescent="0.3">
      <c r="A102393">
        <v>4</v>
      </c>
      <c r="B102393">
        <v>1554525420</v>
      </c>
      <c r="C102393" t="s">
        <v>65535</v>
      </c>
      <c r="D102393" t="s">
        <v>175809</v>
      </c>
      <c r="E102393" t="s">
        <v>315116</v>
      </c>
    </row>
    <row r="102394" spans="1:5" x14ac:dyDescent="0.3">
      <c r="A102394">
        <v>4</v>
      </c>
      <c r="B102394">
        <v>1554525425</v>
      </c>
      <c r="C102394" t="s">
        <v>65534</v>
      </c>
      <c r="D102394" t="s">
        <v>175810</v>
      </c>
      <c r="E102394" t="s">
        <v>315117</v>
      </c>
    </row>
    <row r="102395" spans="1:5" x14ac:dyDescent="0.3">
      <c r="A102395">
        <v>4</v>
      </c>
      <c r="B102395">
        <v>1554525444</v>
      </c>
      <c r="C102395" t="s">
        <v>65536</v>
      </c>
      <c r="D102395" t="s">
        <v>175811</v>
      </c>
      <c r="E102395" t="s">
        <v>315118</v>
      </c>
    </row>
    <row r="102396" spans="1:5" x14ac:dyDescent="0.3">
      <c r="A102396">
        <v>4</v>
      </c>
      <c r="B102396">
        <v>1554525464</v>
      </c>
      <c r="C102396" t="s">
        <v>65535</v>
      </c>
      <c r="D102396" t="s">
        <v>175812</v>
      </c>
      <c r="E102396" t="s">
        <v>315119</v>
      </c>
    </row>
    <row r="102397" spans="1:5" x14ac:dyDescent="0.3">
      <c r="A102397">
        <v>4</v>
      </c>
      <c r="B102397">
        <v>1554525488</v>
      </c>
      <c r="C102397" t="s">
        <v>65535</v>
      </c>
      <c r="D102397" t="s">
        <v>162452</v>
      </c>
      <c r="E102397" t="s">
        <v>315120</v>
      </c>
    </row>
    <row r="102398" spans="1:5" x14ac:dyDescent="0.3">
      <c r="A102398">
        <v>4</v>
      </c>
      <c r="B102398">
        <v>1554525503</v>
      </c>
      <c r="C102398" t="s">
        <v>65535</v>
      </c>
      <c r="D102398" t="s">
        <v>175813</v>
      </c>
      <c r="E102398" t="s">
        <v>315121</v>
      </c>
    </row>
    <row r="102399" spans="1:5" x14ac:dyDescent="0.3">
      <c r="A102399">
        <v>4</v>
      </c>
      <c r="B102399">
        <v>1554525536</v>
      </c>
      <c r="C102399" t="s">
        <v>65534</v>
      </c>
      <c r="D102399" t="s">
        <v>139398</v>
      </c>
      <c r="E102399" t="s">
        <v>315122</v>
      </c>
    </row>
    <row r="102400" spans="1:5" x14ac:dyDescent="0.3">
      <c r="A102400">
        <v>4</v>
      </c>
      <c r="B102400">
        <v>1554525578</v>
      </c>
      <c r="C102400" t="s">
        <v>65537</v>
      </c>
      <c r="D102400" t="s">
        <v>175814</v>
      </c>
      <c r="E102400" t="s">
        <v>315123</v>
      </c>
    </row>
    <row r="102401" spans="1:5" x14ac:dyDescent="0.3">
      <c r="A102401">
        <v>4</v>
      </c>
      <c r="B102401">
        <v>1554525622</v>
      </c>
      <c r="C102401" t="s">
        <v>65535</v>
      </c>
      <c r="D102401" t="s">
        <v>175815</v>
      </c>
      <c r="E102401" t="s">
        <v>315124</v>
      </c>
    </row>
    <row r="102402" spans="1:5" x14ac:dyDescent="0.3">
      <c r="A102402">
        <v>4</v>
      </c>
      <c r="B102402">
        <v>1554525657</v>
      </c>
      <c r="C102402" t="s">
        <v>65537</v>
      </c>
      <c r="D102402" t="s">
        <v>175816</v>
      </c>
      <c r="E102402" t="s">
        <v>315125</v>
      </c>
    </row>
    <row r="102403" spans="1:5" x14ac:dyDescent="0.3">
      <c r="A102403">
        <v>4</v>
      </c>
      <c r="B102403">
        <v>1554525660</v>
      </c>
      <c r="C102403" t="s">
        <v>65537</v>
      </c>
      <c r="D102403" t="s">
        <v>175817</v>
      </c>
      <c r="E102403" t="s">
        <v>315126</v>
      </c>
    </row>
    <row r="102404" spans="1:5" x14ac:dyDescent="0.3">
      <c r="A102404">
        <v>4</v>
      </c>
      <c r="B102404">
        <v>1554525666</v>
      </c>
      <c r="C102404" t="s">
        <v>65535</v>
      </c>
      <c r="D102404" t="s">
        <v>175818</v>
      </c>
      <c r="E102404" t="s">
        <v>315127</v>
      </c>
    </row>
    <row r="102405" spans="1:5" x14ac:dyDescent="0.3">
      <c r="A102405">
        <v>4</v>
      </c>
      <c r="B102405">
        <v>1554525720</v>
      </c>
      <c r="C102405" t="s">
        <v>65538</v>
      </c>
      <c r="D102405" t="s">
        <v>175819</v>
      </c>
      <c r="E102405" t="s">
        <v>315128</v>
      </c>
    </row>
    <row r="102406" spans="1:5" x14ac:dyDescent="0.3">
      <c r="A102406">
        <v>4</v>
      </c>
      <c r="B102406">
        <v>1554525731</v>
      </c>
      <c r="C102406" t="s">
        <v>65538</v>
      </c>
      <c r="D102406" t="s">
        <v>175820</v>
      </c>
      <c r="E102406" t="s">
        <v>315129</v>
      </c>
    </row>
    <row r="102407" spans="1:5" x14ac:dyDescent="0.3">
      <c r="A102407">
        <v>4</v>
      </c>
      <c r="B102407">
        <v>1554525794</v>
      </c>
      <c r="C102407" t="s">
        <v>65539</v>
      </c>
      <c r="D102407" t="s">
        <v>175821</v>
      </c>
      <c r="E102407" t="s">
        <v>315130</v>
      </c>
    </row>
    <row r="102408" spans="1:5" x14ac:dyDescent="0.3">
      <c r="A102408">
        <v>4</v>
      </c>
      <c r="B102408">
        <v>1554525844</v>
      </c>
      <c r="C102408" t="s">
        <v>65538</v>
      </c>
      <c r="D102408" t="s">
        <v>115065</v>
      </c>
      <c r="E102408" t="s">
        <v>315131</v>
      </c>
    </row>
    <row r="102409" spans="1:5" x14ac:dyDescent="0.3">
      <c r="A102409">
        <v>4</v>
      </c>
      <c r="B102409">
        <v>1554525862</v>
      </c>
      <c r="C102409" t="s">
        <v>65540</v>
      </c>
      <c r="D102409" t="s">
        <v>175822</v>
      </c>
      <c r="E102409" t="s">
        <v>315132</v>
      </c>
    </row>
    <row r="102410" spans="1:5" x14ac:dyDescent="0.3">
      <c r="A102410">
        <v>4</v>
      </c>
      <c r="B102410">
        <v>1554525866</v>
      </c>
      <c r="C102410" t="s">
        <v>65537</v>
      </c>
      <c r="D102410" t="s">
        <v>175823</v>
      </c>
      <c r="E102410" t="s">
        <v>315133</v>
      </c>
    </row>
    <row r="102411" spans="1:5" x14ac:dyDescent="0.3">
      <c r="A102411">
        <v>4</v>
      </c>
      <c r="B102411">
        <v>1554525927</v>
      </c>
      <c r="C102411" t="s">
        <v>65541</v>
      </c>
      <c r="D102411" t="s">
        <v>175824</v>
      </c>
      <c r="E102411" t="s">
        <v>315134</v>
      </c>
    </row>
    <row r="102412" spans="1:5" x14ac:dyDescent="0.3">
      <c r="A102412">
        <v>4</v>
      </c>
      <c r="B102412">
        <v>1554525928</v>
      </c>
      <c r="C102412" t="s">
        <v>65541</v>
      </c>
      <c r="D102412" t="s">
        <v>175825</v>
      </c>
      <c r="E102412" t="s">
        <v>315135</v>
      </c>
    </row>
    <row r="102413" spans="1:5" x14ac:dyDescent="0.3">
      <c r="A102413">
        <v>4</v>
      </c>
      <c r="B102413">
        <v>1554525968</v>
      </c>
      <c r="C102413" t="s">
        <v>65541</v>
      </c>
      <c r="D102413" t="s">
        <v>175826</v>
      </c>
      <c r="E102413" t="s">
        <v>315136</v>
      </c>
    </row>
    <row r="102414" spans="1:5" x14ac:dyDescent="0.3">
      <c r="A102414">
        <v>4</v>
      </c>
      <c r="B102414">
        <v>1554525975</v>
      </c>
      <c r="C102414" t="s">
        <v>65538</v>
      </c>
      <c r="D102414" t="s">
        <v>175827</v>
      </c>
      <c r="E102414" t="s">
        <v>315137</v>
      </c>
    </row>
    <row r="102415" spans="1:5" x14ac:dyDescent="0.3">
      <c r="A102415">
        <v>4</v>
      </c>
      <c r="B102415">
        <v>1554526000</v>
      </c>
      <c r="C102415" t="s">
        <v>65541</v>
      </c>
      <c r="D102415" t="s">
        <v>175828</v>
      </c>
      <c r="E102415" t="s">
        <v>315138</v>
      </c>
    </row>
    <row r="102416" spans="1:5" x14ac:dyDescent="0.3">
      <c r="A102416">
        <v>4</v>
      </c>
      <c r="B102416">
        <v>1554526037</v>
      </c>
      <c r="C102416" t="s">
        <v>65538</v>
      </c>
      <c r="D102416" t="s">
        <v>175829</v>
      </c>
      <c r="E102416" t="s">
        <v>315139</v>
      </c>
    </row>
    <row r="102417" spans="1:5" x14ac:dyDescent="0.3">
      <c r="A102417">
        <v>4</v>
      </c>
      <c r="B102417">
        <v>1554526052</v>
      </c>
      <c r="C102417" t="s">
        <v>65538</v>
      </c>
      <c r="D102417" t="s">
        <v>175830</v>
      </c>
      <c r="E102417" t="s">
        <v>315140</v>
      </c>
    </row>
    <row r="102418" spans="1:5" x14ac:dyDescent="0.3">
      <c r="A102418">
        <v>4</v>
      </c>
      <c r="B102418">
        <v>1554526138</v>
      </c>
      <c r="C102418" t="s">
        <v>65542</v>
      </c>
      <c r="D102418" t="s">
        <v>175813</v>
      </c>
      <c r="E102418" t="s">
        <v>315141</v>
      </c>
    </row>
    <row r="102419" spans="1:5" x14ac:dyDescent="0.3">
      <c r="A102419">
        <v>4</v>
      </c>
      <c r="B102419">
        <v>1554526141</v>
      </c>
      <c r="C102419" t="s">
        <v>65543</v>
      </c>
      <c r="D102419" t="s">
        <v>175831</v>
      </c>
      <c r="E102419" t="s">
        <v>315142</v>
      </c>
    </row>
    <row r="102420" spans="1:5" x14ac:dyDescent="0.3">
      <c r="A102420">
        <v>4</v>
      </c>
      <c r="B102420">
        <v>1554526161</v>
      </c>
      <c r="C102420" t="s">
        <v>65543</v>
      </c>
      <c r="D102420" t="s">
        <v>175832</v>
      </c>
      <c r="E102420" t="s">
        <v>315143</v>
      </c>
    </row>
    <row r="102421" spans="1:5" x14ac:dyDescent="0.3">
      <c r="A102421">
        <v>4</v>
      </c>
      <c r="B102421">
        <v>1554526175</v>
      </c>
      <c r="C102421" t="s">
        <v>65543</v>
      </c>
      <c r="D102421" t="s">
        <v>175833</v>
      </c>
      <c r="E102421" t="s">
        <v>315144</v>
      </c>
    </row>
    <row r="102422" spans="1:5" x14ac:dyDescent="0.3">
      <c r="A102422">
        <v>4</v>
      </c>
      <c r="B102422">
        <v>1554526188</v>
      </c>
      <c r="C102422" t="s">
        <v>65543</v>
      </c>
      <c r="D102422" t="s">
        <v>175834</v>
      </c>
      <c r="E102422" t="s">
        <v>315145</v>
      </c>
    </row>
    <row r="102423" spans="1:5" x14ac:dyDescent="0.3">
      <c r="A102423">
        <v>4</v>
      </c>
      <c r="B102423">
        <v>1554526193</v>
      </c>
      <c r="C102423" t="s">
        <v>65541</v>
      </c>
      <c r="D102423" t="s">
        <v>175801</v>
      </c>
      <c r="E102423" t="s">
        <v>315146</v>
      </c>
    </row>
    <row r="102424" spans="1:5" x14ac:dyDescent="0.3">
      <c r="A102424">
        <v>4</v>
      </c>
      <c r="B102424">
        <v>1554526199</v>
      </c>
      <c r="C102424" t="s">
        <v>65541</v>
      </c>
      <c r="D102424" t="s">
        <v>98729</v>
      </c>
      <c r="E102424" t="s">
        <v>315147</v>
      </c>
    </row>
    <row r="102425" spans="1:5" x14ac:dyDescent="0.3">
      <c r="A102425">
        <v>4</v>
      </c>
      <c r="B102425">
        <v>1554526230</v>
      </c>
      <c r="C102425" t="s">
        <v>65542</v>
      </c>
      <c r="D102425" t="s">
        <v>175835</v>
      </c>
      <c r="E102425" t="s">
        <v>315148</v>
      </c>
    </row>
    <row r="102426" spans="1:5" x14ac:dyDescent="0.3">
      <c r="A102426">
        <v>4</v>
      </c>
      <c r="B102426">
        <v>1554526235</v>
      </c>
      <c r="C102426" t="s">
        <v>65541</v>
      </c>
      <c r="D102426" t="s">
        <v>164535</v>
      </c>
      <c r="E102426" t="s">
        <v>315149</v>
      </c>
    </row>
    <row r="102427" spans="1:5" x14ac:dyDescent="0.3">
      <c r="A102427">
        <v>4</v>
      </c>
      <c r="B102427">
        <v>1554526264</v>
      </c>
      <c r="C102427" t="s">
        <v>65542</v>
      </c>
      <c r="D102427" t="s">
        <v>175836</v>
      </c>
      <c r="E102427" t="s">
        <v>315150</v>
      </c>
    </row>
    <row r="102428" spans="1:5" x14ac:dyDescent="0.3">
      <c r="A102428">
        <v>4</v>
      </c>
      <c r="B102428">
        <v>1554526274</v>
      </c>
      <c r="C102428" t="s">
        <v>65543</v>
      </c>
      <c r="D102428" t="s">
        <v>175837</v>
      </c>
      <c r="E102428" t="s">
        <v>315151</v>
      </c>
    </row>
    <row r="102429" spans="1:5" x14ac:dyDescent="0.3">
      <c r="A102429">
        <v>4</v>
      </c>
      <c r="B102429">
        <v>1554526284</v>
      </c>
      <c r="C102429" t="s">
        <v>65543</v>
      </c>
      <c r="D102429" t="s">
        <v>175838</v>
      </c>
      <c r="E102429" t="s">
        <v>315152</v>
      </c>
    </row>
    <row r="102430" spans="1:5" x14ac:dyDescent="0.3">
      <c r="A102430">
        <v>4</v>
      </c>
      <c r="B102430">
        <v>1554526300</v>
      </c>
      <c r="C102430" t="s">
        <v>65543</v>
      </c>
      <c r="D102430" t="s">
        <v>175839</v>
      </c>
      <c r="E102430" t="s">
        <v>315153</v>
      </c>
    </row>
    <row r="102431" spans="1:5" x14ac:dyDescent="0.3">
      <c r="A102431">
        <v>4</v>
      </c>
      <c r="B102431">
        <v>1554526310</v>
      </c>
      <c r="C102431" t="s">
        <v>65543</v>
      </c>
      <c r="D102431" t="s">
        <v>175840</v>
      </c>
      <c r="E102431" t="s">
        <v>315154</v>
      </c>
    </row>
    <row r="102432" spans="1:5" x14ac:dyDescent="0.3">
      <c r="A102432">
        <v>4</v>
      </c>
      <c r="B102432">
        <v>1554526326</v>
      </c>
      <c r="C102432" t="s">
        <v>65543</v>
      </c>
      <c r="D102432" t="s">
        <v>175841</v>
      </c>
      <c r="E102432" t="s">
        <v>315155</v>
      </c>
    </row>
    <row r="102433" spans="1:5" x14ac:dyDescent="0.3">
      <c r="A102433">
        <v>4</v>
      </c>
      <c r="B102433">
        <v>1554526343</v>
      </c>
      <c r="C102433" t="s">
        <v>65544</v>
      </c>
      <c r="D102433" t="s">
        <v>175842</v>
      </c>
      <c r="E102433" t="s">
        <v>315156</v>
      </c>
    </row>
    <row r="102434" spans="1:5" x14ac:dyDescent="0.3">
      <c r="A102434">
        <v>4</v>
      </c>
      <c r="B102434">
        <v>1554526393</v>
      </c>
      <c r="C102434" t="s">
        <v>65542</v>
      </c>
      <c r="D102434" t="s">
        <v>175843</v>
      </c>
      <c r="E102434" t="s">
        <v>315157</v>
      </c>
    </row>
    <row r="102435" spans="1:5" x14ac:dyDescent="0.3">
      <c r="A102435">
        <v>4</v>
      </c>
      <c r="B102435">
        <v>1554526394</v>
      </c>
      <c r="C102435" t="s">
        <v>65542</v>
      </c>
      <c r="D102435" t="s">
        <v>175844</v>
      </c>
      <c r="E102435" t="s">
        <v>315158</v>
      </c>
    </row>
    <row r="102436" spans="1:5" x14ac:dyDescent="0.3">
      <c r="A102436">
        <v>4</v>
      </c>
      <c r="B102436">
        <v>1554526411</v>
      </c>
      <c r="C102436" t="s">
        <v>65542</v>
      </c>
      <c r="D102436" t="s">
        <v>175845</v>
      </c>
      <c r="E102436" t="s">
        <v>315159</v>
      </c>
    </row>
    <row r="102437" spans="1:5" x14ac:dyDescent="0.3">
      <c r="A102437">
        <v>4</v>
      </c>
      <c r="B102437">
        <v>1554526417</v>
      </c>
      <c r="C102437" t="s">
        <v>65542</v>
      </c>
      <c r="D102437" t="s">
        <v>175846</v>
      </c>
      <c r="E102437" t="s">
        <v>315160</v>
      </c>
    </row>
    <row r="102438" spans="1:5" x14ac:dyDescent="0.3">
      <c r="A102438">
        <v>4</v>
      </c>
      <c r="B102438">
        <v>1554526437</v>
      </c>
      <c r="C102438" t="s">
        <v>65545</v>
      </c>
      <c r="D102438" t="s">
        <v>175847</v>
      </c>
      <c r="E102438" t="s">
        <v>315161</v>
      </c>
    </row>
    <row r="102439" spans="1:5" x14ac:dyDescent="0.3">
      <c r="A102439">
        <v>4</v>
      </c>
      <c r="B102439">
        <v>1554526521</v>
      </c>
      <c r="C102439" t="s">
        <v>65546</v>
      </c>
      <c r="D102439" t="s">
        <v>175848</v>
      </c>
      <c r="E102439" t="s">
        <v>315162</v>
      </c>
    </row>
    <row r="102440" spans="1:5" x14ac:dyDescent="0.3">
      <c r="A102440">
        <v>4</v>
      </c>
      <c r="B102440">
        <v>1554526605</v>
      </c>
      <c r="C102440" t="s">
        <v>65547</v>
      </c>
      <c r="D102440" t="s">
        <v>175849</v>
      </c>
      <c r="E102440" t="s">
        <v>315163</v>
      </c>
    </row>
    <row r="102441" spans="1:5" x14ac:dyDescent="0.3">
      <c r="A102441">
        <v>4</v>
      </c>
      <c r="B102441">
        <v>1554526619</v>
      </c>
      <c r="C102441" t="s">
        <v>65547</v>
      </c>
      <c r="D102441" t="s">
        <v>175838</v>
      </c>
      <c r="E102441" t="s">
        <v>315164</v>
      </c>
    </row>
    <row r="102442" spans="1:5" x14ac:dyDescent="0.3">
      <c r="A102442">
        <v>4</v>
      </c>
      <c r="B102442">
        <v>1554526627</v>
      </c>
      <c r="C102442" t="s">
        <v>65548</v>
      </c>
      <c r="D102442" t="s">
        <v>175850</v>
      </c>
      <c r="E102442" t="s">
        <v>315165</v>
      </c>
    </row>
    <row r="102443" spans="1:5" x14ac:dyDescent="0.3">
      <c r="A102443">
        <v>4</v>
      </c>
      <c r="B102443">
        <v>1554526637</v>
      </c>
      <c r="C102443" t="s">
        <v>65547</v>
      </c>
      <c r="D102443" t="s">
        <v>175851</v>
      </c>
      <c r="E102443" t="s">
        <v>315166</v>
      </c>
    </row>
    <row r="102444" spans="1:5" x14ac:dyDescent="0.3">
      <c r="A102444">
        <v>4</v>
      </c>
      <c r="B102444">
        <v>1554526641</v>
      </c>
      <c r="C102444" t="s">
        <v>65548</v>
      </c>
      <c r="D102444" t="s">
        <v>140131</v>
      </c>
      <c r="E102444" t="s">
        <v>315167</v>
      </c>
    </row>
    <row r="102445" spans="1:5" x14ac:dyDescent="0.3">
      <c r="A102445">
        <v>4</v>
      </c>
      <c r="B102445">
        <v>1554526667</v>
      </c>
      <c r="C102445" t="s">
        <v>65548</v>
      </c>
      <c r="D102445" t="s">
        <v>113611</v>
      </c>
      <c r="E102445" t="s">
        <v>315168</v>
      </c>
    </row>
    <row r="102446" spans="1:5" x14ac:dyDescent="0.3">
      <c r="A102446">
        <v>4</v>
      </c>
      <c r="B102446">
        <v>1554526709</v>
      </c>
      <c r="C102446" t="s">
        <v>65546</v>
      </c>
      <c r="D102446" t="s">
        <v>175499</v>
      </c>
      <c r="E102446" t="s">
        <v>315169</v>
      </c>
    </row>
    <row r="102447" spans="1:5" x14ac:dyDescent="0.3">
      <c r="A102447">
        <v>4</v>
      </c>
      <c r="B102447">
        <v>1554526710</v>
      </c>
      <c r="C102447" t="s">
        <v>65546</v>
      </c>
      <c r="D102447" t="s">
        <v>132296</v>
      </c>
      <c r="E102447" t="s">
        <v>315170</v>
      </c>
    </row>
    <row r="102448" spans="1:5" x14ac:dyDescent="0.3">
      <c r="A102448">
        <v>4</v>
      </c>
      <c r="B102448">
        <v>1554526718</v>
      </c>
      <c r="C102448" t="s">
        <v>65548</v>
      </c>
      <c r="D102448" t="s">
        <v>175852</v>
      </c>
      <c r="E102448" t="s">
        <v>315171</v>
      </c>
    </row>
    <row r="102449" spans="1:5" x14ac:dyDescent="0.3">
      <c r="A102449">
        <v>4</v>
      </c>
      <c r="B102449">
        <v>1554526768</v>
      </c>
      <c r="C102449" t="s">
        <v>65547</v>
      </c>
      <c r="D102449" t="s">
        <v>175853</v>
      </c>
      <c r="E102449" t="s">
        <v>315172</v>
      </c>
    </row>
    <row r="102450" spans="1:5" x14ac:dyDescent="0.3">
      <c r="A102450">
        <v>4</v>
      </c>
      <c r="B102450">
        <v>1554526781</v>
      </c>
      <c r="C102450" t="s">
        <v>65549</v>
      </c>
      <c r="D102450" t="s">
        <v>174806</v>
      </c>
      <c r="E102450" t="s">
        <v>315173</v>
      </c>
    </row>
    <row r="102451" spans="1:5" x14ac:dyDescent="0.3">
      <c r="A102451">
        <v>4</v>
      </c>
      <c r="B102451">
        <v>1554526791</v>
      </c>
      <c r="C102451" t="s">
        <v>65547</v>
      </c>
      <c r="D102451" t="s">
        <v>175854</v>
      </c>
      <c r="E102451" t="s">
        <v>315174</v>
      </c>
    </row>
    <row r="102452" spans="1:5" x14ac:dyDescent="0.3">
      <c r="A102452">
        <v>4</v>
      </c>
      <c r="B102452">
        <v>1554526814</v>
      </c>
      <c r="C102452" t="s">
        <v>65547</v>
      </c>
      <c r="D102452" t="s">
        <v>175855</v>
      </c>
      <c r="E102452" t="s">
        <v>315175</v>
      </c>
    </row>
    <row r="102453" spans="1:5" x14ac:dyDescent="0.3">
      <c r="A102453">
        <v>4</v>
      </c>
      <c r="B102453">
        <v>1554526817</v>
      </c>
      <c r="C102453" t="s">
        <v>65550</v>
      </c>
      <c r="D102453" t="s">
        <v>175856</v>
      </c>
      <c r="E102453" t="s">
        <v>315176</v>
      </c>
    </row>
    <row r="102454" spans="1:5" x14ac:dyDescent="0.3">
      <c r="A102454">
        <v>4</v>
      </c>
      <c r="B102454">
        <v>1554526828</v>
      </c>
      <c r="C102454" t="s">
        <v>65548</v>
      </c>
      <c r="D102454" t="s">
        <v>175857</v>
      </c>
      <c r="E102454" t="s">
        <v>315177</v>
      </c>
    </row>
    <row r="102455" spans="1:5" x14ac:dyDescent="0.3">
      <c r="A102455">
        <v>4</v>
      </c>
      <c r="B102455">
        <v>1554526836</v>
      </c>
      <c r="C102455" t="s">
        <v>65550</v>
      </c>
      <c r="D102455" t="s">
        <v>175701</v>
      </c>
      <c r="E102455" t="s">
        <v>315178</v>
      </c>
    </row>
    <row r="102456" spans="1:5" x14ac:dyDescent="0.3">
      <c r="A102456">
        <v>4</v>
      </c>
      <c r="B102456">
        <v>1554526844</v>
      </c>
      <c r="C102456" t="s">
        <v>65548</v>
      </c>
      <c r="D102456" t="s">
        <v>175858</v>
      </c>
      <c r="E102456" t="s">
        <v>315179</v>
      </c>
    </row>
    <row r="102457" spans="1:5" x14ac:dyDescent="0.3">
      <c r="A102457">
        <v>4</v>
      </c>
      <c r="B102457">
        <v>1554526853</v>
      </c>
      <c r="C102457" t="s">
        <v>65550</v>
      </c>
      <c r="D102457" t="s">
        <v>168040</v>
      </c>
      <c r="E102457" t="s">
        <v>315180</v>
      </c>
    </row>
    <row r="102458" spans="1:5" x14ac:dyDescent="0.3">
      <c r="A102458">
        <v>4</v>
      </c>
      <c r="B102458">
        <v>1554526883</v>
      </c>
      <c r="C102458" t="s">
        <v>65550</v>
      </c>
      <c r="D102458" t="s">
        <v>175859</v>
      </c>
      <c r="E102458" t="s">
        <v>315181</v>
      </c>
    </row>
    <row r="102459" spans="1:5" x14ac:dyDescent="0.3">
      <c r="A102459">
        <v>4</v>
      </c>
      <c r="B102459">
        <v>1554526912</v>
      </c>
      <c r="C102459" t="s">
        <v>65548</v>
      </c>
      <c r="D102459" t="s">
        <v>175860</v>
      </c>
      <c r="E102459" t="s">
        <v>315182</v>
      </c>
    </row>
    <row r="102460" spans="1:5" x14ac:dyDescent="0.3">
      <c r="A102460">
        <v>4</v>
      </c>
      <c r="B102460">
        <v>1554526915</v>
      </c>
      <c r="C102460" t="s">
        <v>65549</v>
      </c>
      <c r="D102460" t="s">
        <v>175861</v>
      </c>
      <c r="E102460" t="s">
        <v>315183</v>
      </c>
    </row>
    <row r="102461" spans="1:5" x14ac:dyDescent="0.3">
      <c r="A102461">
        <v>4</v>
      </c>
      <c r="B102461">
        <v>1554526990</v>
      </c>
      <c r="C102461" t="s">
        <v>65551</v>
      </c>
      <c r="D102461" t="s">
        <v>129777</v>
      </c>
      <c r="E102461" t="s">
        <v>315184</v>
      </c>
    </row>
    <row r="102462" spans="1:5" x14ac:dyDescent="0.3">
      <c r="A102462">
        <v>4</v>
      </c>
      <c r="B102462">
        <v>1554526996</v>
      </c>
      <c r="C102462" t="s">
        <v>65549</v>
      </c>
      <c r="D102462" t="s">
        <v>168977</v>
      </c>
      <c r="E102462" t="s">
        <v>315185</v>
      </c>
    </row>
    <row r="102463" spans="1:5" x14ac:dyDescent="0.3">
      <c r="A102463">
        <v>4</v>
      </c>
      <c r="B102463">
        <v>1554527007</v>
      </c>
      <c r="C102463" t="s">
        <v>65551</v>
      </c>
      <c r="D102463" t="s">
        <v>175862</v>
      </c>
      <c r="E102463" t="s">
        <v>315186</v>
      </c>
    </row>
    <row r="102464" spans="1:5" x14ac:dyDescent="0.3">
      <c r="A102464">
        <v>4</v>
      </c>
      <c r="B102464">
        <v>1554527047</v>
      </c>
      <c r="C102464" t="s">
        <v>65550</v>
      </c>
      <c r="D102464" t="s">
        <v>175863</v>
      </c>
      <c r="E102464" t="s">
        <v>315187</v>
      </c>
    </row>
    <row r="102465" spans="1:5" x14ac:dyDescent="0.3">
      <c r="A102465">
        <v>4</v>
      </c>
      <c r="B102465">
        <v>1554527061</v>
      </c>
      <c r="C102465" t="s">
        <v>65552</v>
      </c>
      <c r="D102465" t="s">
        <v>175838</v>
      </c>
      <c r="E102465" t="s">
        <v>315188</v>
      </c>
    </row>
    <row r="102466" spans="1:5" x14ac:dyDescent="0.3">
      <c r="A102466">
        <v>4</v>
      </c>
      <c r="B102466">
        <v>1554527092</v>
      </c>
      <c r="C102466" t="s">
        <v>65553</v>
      </c>
      <c r="D102466" t="s">
        <v>175864</v>
      </c>
      <c r="E102466" t="s">
        <v>315189</v>
      </c>
    </row>
    <row r="102467" spans="1:5" x14ac:dyDescent="0.3">
      <c r="A102467">
        <v>4</v>
      </c>
      <c r="B102467">
        <v>1555698434</v>
      </c>
      <c r="C102467" t="s">
        <v>65554</v>
      </c>
      <c r="D102467" t="s">
        <v>175865</v>
      </c>
      <c r="E102467" t="s">
        <v>315190</v>
      </c>
    </row>
    <row r="102468" spans="1:5" x14ac:dyDescent="0.3">
      <c r="A102468">
        <v>4</v>
      </c>
      <c r="B102468">
        <v>1555698480</v>
      </c>
      <c r="C102468" t="s">
        <v>65555</v>
      </c>
      <c r="D102468" t="s">
        <v>175866</v>
      </c>
      <c r="E102468" t="s">
        <v>315191</v>
      </c>
    </row>
    <row r="102469" spans="1:5" x14ac:dyDescent="0.3">
      <c r="A102469">
        <v>4</v>
      </c>
      <c r="B102469">
        <v>1555698503</v>
      </c>
      <c r="C102469" t="s">
        <v>65556</v>
      </c>
      <c r="D102469" t="s">
        <v>158267</v>
      </c>
      <c r="E102469" t="s">
        <v>315192</v>
      </c>
    </row>
    <row r="102470" spans="1:5" x14ac:dyDescent="0.3">
      <c r="A102470">
        <v>4</v>
      </c>
      <c r="B102470">
        <v>1555698557</v>
      </c>
      <c r="C102470" t="s">
        <v>65555</v>
      </c>
      <c r="D102470" t="s">
        <v>175867</v>
      </c>
      <c r="E102470" t="s">
        <v>315193</v>
      </c>
    </row>
    <row r="102471" spans="1:5" x14ac:dyDescent="0.3">
      <c r="A102471">
        <v>4</v>
      </c>
      <c r="B102471">
        <v>1555698627</v>
      </c>
      <c r="C102471" t="s">
        <v>65557</v>
      </c>
      <c r="D102471" t="s">
        <v>175868</v>
      </c>
      <c r="E102471" t="s">
        <v>315194</v>
      </c>
    </row>
    <row r="102472" spans="1:5" x14ac:dyDescent="0.3">
      <c r="A102472">
        <v>4</v>
      </c>
      <c r="B102472">
        <v>1555698709</v>
      </c>
      <c r="C102472" t="s">
        <v>65558</v>
      </c>
      <c r="D102472" t="s">
        <v>175869</v>
      </c>
      <c r="E102472" t="s">
        <v>315195</v>
      </c>
    </row>
    <row r="102473" spans="1:5" x14ac:dyDescent="0.3">
      <c r="A102473">
        <v>4</v>
      </c>
      <c r="B102473">
        <v>1555698712</v>
      </c>
      <c r="C102473" t="s">
        <v>65556</v>
      </c>
      <c r="D102473" t="s">
        <v>175870</v>
      </c>
      <c r="E102473" t="s">
        <v>315196</v>
      </c>
    </row>
    <row r="102474" spans="1:5" x14ac:dyDescent="0.3">
      <c r="A102474">
        <v>4</v>
      </c>
      <c r="B102474">
        <v>1555698788</v>
      </c>
      <c r="C102474" t="s">
        <v>65555</v>
      </c>
      <c r="D102474" t="s">
        <v>175871</v>
      </c>
      <c r="E102474" t="s">
        <v>315197</v>
      </c>
    </row>
    <row r="102475" spans="1:5" x14ac:dyDescent="0.3">
      <c r="A102475">
        <v>4</v>
      </c>
      <c r="B102475">
        <v>1555699037</v>
      </c>
      <c r="C102475" t="s">
        <v>65559</v>
      </c>
      <c r="D102475" t="s">
        <v>175872</v>
      </c>
      <c r="E102475" t="s">
        <v>315198</v>
      </c>
    </row>
    <row r="102476" spans="1:5" x14ac:dyDescent="0.3">
      <c r="A102476">
        <v>4</v>
      </c>
      <c r="B102476">
        <v>1555699050</v>
      </c>
      <c r="C102476" t="s">
        <v>65560</v>
      </c>
      <c r="D102476" t="s">
        <v>175873</v>
      </c>
      <c r="E102476" t="s">
        <v>315199</v>
      </c>
    </row>
    <row r="102477" spans="1:5" x14ac:dyDescent="0.3">
      <c r="A102477">
        <v>4</v>
      </c>
      <c r="B102477">
        <v>1555699052</v>
      </c>
      <c r="C102477" t="s">
        <v>65558</v>
      </c>
      <c r="D102477" t="s">
        <v>175874</v>
      </c>
      <c r="E102477" t="s">
        <v>315200</v>
      </c>
    </row>
    <row r="102478" spans="1:5" x14ac:dyDescent="0.3">
      <c r="A102478">
        <v>4</v>
      </c>
      <c r="B102478">
        <v>1555699142</v>
      </c>
      <c r="C102478" t="s">
        <v>65560</v>
      </c>
      <c r="D102478" t="s">
        <v>175875</v>
      </c>
      <c r="E102478" t="s">
        <v>315201</v>
      </c>
    </row>
    <row r="102479" spans="1:5" x14ac:dyDescent="0.3">
      <c r="A102479">
        <v>4</v>
      </c>
      <c r="B102479">
        <v>1555699180</v>
      </c>
      <c r="C102479" t="s">
        <v>65561</v>
      </c>
      <c r="D102479" t="s">
        <v>175876</v>
      </c>
      <c r="E102479" t="s">
        <v>315202</v>
      </c>
    </row>
    <row r="102480" spans="1:5" x14ac:dyDescent="0.3">
      <c r="A102480">
        <v>4</v>
      </c>
      <c r="B102480">
        <v>1555699242</v>
      </c>
      <c r="C102480" t="s">
        <v>65559</v>
      </c>
      <c r="D102480" t="s">
        <v>175877</v>
      </c>
      <c r="E102480" t="s">
        <v>315203</v>
      </c>
    </row>
    <row r="102481" spans="1:5" x14ac:dyDescent="0.3">
      <c r="A102481">
        <v>4</v>
      </c>
      <c r="B102481">
        <v>1555699264</v>
      </c>
      <c r="C102481" t="s">
        <v>65562</v>
      </c>
      <c r="D102481" t="s">
        <v>175878</v>
      </c>
      <c r="E102481" t="s">
        <v>315204</v>
      </c>
    </row>
    <row r="102482" spans="1:5" x14ac:dyDescent="0.3">
      <c r="A102482">
        <v>4</v>
      </c>
      <c r="B102482">
        <v>1555699268</v>
      </c>
      <c r="C102482" t="s">
        <v>65562</v>
      </c>
      <c r="D102482" t="s">
        <v>175879</v>
      </c>
      <c r="E102482" t="s">
        <v>315205</v>
      </c>
    </row>
    <row r="102483" spans="1:5" x14ac:dyDescent="0.3">
      <c r="A102483">
        <v>4</v>
      </c>
      <c r="B102483">
        <v>1555699281</v>
      </c>
      <c r="C102483" t="s">
        <v>65559</v>
      </c>
      <c r="D102483" t="s">
        <v>175880</v>
      </c>
      <c r="E102483" t="s">
        <v>315206</v>
      </c>
    </row>
    <row r="102484" spans="1:5" x14ac:dyDescent="0.3">
      <c r="A102484">
        <v>4</v>
      </c>
      <c r="B102484">
        <v>1555699284</v>
      </c>
      <c r="C102484" t="s">
        <v>65559</v>
      </c>
      <c r="D102484" t="s">
        <v>175881</v>
      </c>
      <c r="E102484" t="s">
        <v>315207</v>
      </c>
    </row>
    <row r="102485" spans="1:5" x14ac:dyDescent="0.3">
      <c r="A102485">
        <v>4</v>
      </c>
      <c r="B102485">
        <v>1555699304</v>
      </c>
      <c r="C102485" t="s">
        <v>65563</v>
      </c>
      <c r="D102485" t="s">
        <v>158878</v>
      </c>
      <c r="E102485" t="s">
        <v>315208</v>
      </c>
    </row>
    <row r="102486" spans="1:5" x14ac:dyDescent="0.3">
      <c r="A102486">
        <v>4</v>
      </c>
      <c r="B102486">
        <v>1555699316</v>
      </c>
      <c r="C102486" t="s">
        <v>65563</v>
      </c>
      <c r="D102486" t="s">
        <v>175882</v>
      </c>
      <c r="E102486" t="s">
        <v>315209</v>
      </c>
    </row>
    <row r="102487" spans="1:5" x14ac:dyDescent="0.3">
      <c r="A102487">
        <v>4</v>
      </c>
      <c r="B102487">
        <v>1555699345</v>
      </c>
      <c r="C102487" t="s">
        <v>65560</v>
      </c>
      <c r="D102487" t="s">
        <v>170815</v>
      </c>
      <c r="E102487" t="s">
        <v>315210</v>
      </c>
    </row>
    <row r="102488" spans="1:5" x14ac:dyDescent="0.3">
      <c r="A102488">
        <v>4</v>
      </c>
      <c r="B102488">
        <v>1555699370</v>
      </c>
      <c r="C102488" t="s">
        <v>65560</v>
      </c>
      <c r="D102488" t="s">
        <v>175883</v>
      </c>
      <c r="E102488" t="s">
        <v>315211</v>
      </c>
    </row>
    <row r="102489" spans="1:5" x14ac:dyDescent="0.3">
      <c r="A102489">
        <v>4</v>
      </c>
      <c r="B102489">
        <v>1555699392</v>
      </c>
      <c r="C102489" t="s">
        <v>65563</v>
      </c>
      <c r="D102489" t="s">
        <v>175884</v>
      </c>
      <c r="E102489" t="s">
        <v>315212</v>
      </c>
    </row>
    <row r="102490" spans="1:5" x14ac:dyDescent="0.3">
      <c r="A102490">
        <v>4</v>
      </c>
      <c r="B102490">
        <v>1555699416</v>
      </c>
      <c r="C102490" t="s">
        <v>65562</v>
      </c>
      <c r="D102490" t="s">
        <v>175885</v>
      </c>
      <c r="E102490" t="s">
        <v>315213</v>
      </c>
    </row>
    <row r="102491" spans="1:5" x14ac:dyDescent="0.3">
      <c r="A102491">
        <v>4</v>
      </c>
      <c r="B102491">
        <v>1555699565</v>
      </c>
      <c r="C102491" t="s">
        <v>65564</v>
      </c>
      <c r="D102491" t="s">
        <v>175886</v>
      </c>
      <c r="E102491" t="s">
        <v>315214</v>
      </c>
    </row>
    <row r="102492" spans="1:5" x14ac:dyDescent="0.3">
      <c r="A102492">
        <v>4</v>
      </c>
      <c r="B102492">
        <v>1555699629</v>
      </c>
      <c r="C102492" t="s">
        <v>65565</v>
      </c>
      <c r="D102492" t="s">
        <v>175887</v>
      </c>
      <c r="E102492" t="s">
        <v>315215</v>
      </c>
    </row>
    <row r="102493" spans="1:5" x14ac:dyDescent="0.3">
      <c r="A102493">
        <v>4</v>
      </c>
      <c r="B102493">
        <v>1555699643</v>
      </c>
      <c r="C102493" t="s">
        <v>65565</v>
      </c>
      <c r="D102493" t="s">
        <v>175888</v>
      </c>
      <c r="E102493" t="s">
        <v>315216</v>
      </c>
    </row>
    <row r="102494" spans="1:5" x14ac:dyDescent="0.3">
      <c r="A102494">
        <v>4</v>
      </c>
      <c r="B102494">
        <v>1555699698</v>
      </c>
      <c r="C102494" t="s">
        <v>65566</v>
      </c>
      <c r="D102494" t="s">
        <v>175889</v>
      </c>
      <c r="E102494" t="s">
        <v>315217</v>
      </c>
    </row>
    <row r="102495" spans="1:5" x14ac:dyDescent="0.3">
      <c r="A102495">
        <v>4</v>
      </c>
      <c r="B102495">
        <v>1555699764</v>
      </c>
      <c r="C102495" t="s">
        <v>65567</v>
      </c>
      <c r="D102495" t="s">
        <v>168098</v>
      </c>
      <c r="E102495" t="s">
        <v>315218</v>
      </c>
    </row>
    <row r="102496" spans="1:5" x14ac:dyDescent="0.3">
      <c r="A102496">
        <v>4</v>
      </c>
      <c r="B102496">
        <v>1555699781</v>
      </c>
      <c r="C102496" t="s">
        <v>65568</v>
      </c>
      <c r="D102496" t="s">
        <v>175890</v>
      </c>
      <c r="E102496" t="s">
        <v>315219</v>
      </c>
    </row>
    <row r="102497" spans="1:5" x14ac:dyDescent="0.3">
      <c r="A102497">
        <v>4</v>
      </c>
      <c r="B102497">
        <v>1555699823</v>
      </c>
      <c r="C102497" t="s">
        <v>65569</v>
      </c>
      <c r="D102497" t="s">
        <v>173997</v>
      </c>
      <c r="E102497" t="s">
        <v>315220</v>
      </c>
    </row>
    <row r="102498" spans="1:5" x14ac:dyDescent="0.3">
      <c r="A102498">
        <v>4</v>
      </c>
      <c r="B102498">
        <v>1555699857</v>
      </c>
      <c r="C102498" t="s">
        <v>65570</v>
      </c>
      <c r="D102498" t="s">
        <v>175891</v>
      </c>
      <c r="E102498" t="s">
        <v>315221</v>
      </c>
    </row>
    <row r="102499" spans="1:5" x14ac:dyDescent="0.3">
      <c r="A102499">
        <v>4</v>
      </c>
      <c r="B102499">
        <v>1555699904</v>
      </c>
      <c r="C102499" t="s">
        <v>65566</v>
      </c>
      <c r="D102499" t="s">
        <v>175892</v>
      </c>
      <c r="E102499" t="s">
        <v>315222</v>
      </c>
    </row>
    <row r="102500" spans="1:5" x14ac:dyDescent="0.3">
      <c r="A102500">
        <v>4</v>
      </c>
      <c r="B102500">
        <v>1555699946</v>
      </c>
      <c r="C102500" t="s">
        <v>65570</v>
      </c>
      <c r="D102500" t="s">
        <v>175893</v>
      </c>
      <c r="E102500" t="s">
        <v>315223</v>
      </c>
    </row>
    <row r="102501" spans="1:5" x14ac:dyDescent="0.3">
      <c r="A102501">
        <v>4</v>
      </c>
      <c r="B102501">
        <v>1555699950</v>
      </c>
      <c r="C102501" t="s">
        <v>65571</v>
      </c>
      <c r="D102501" t="s">
        <v>175894</v>
      </c>
      <c r="E102501" t="s">
        <v>315224</v>
      </c>
    </row>
    <row r="102502" spans="1:5" x14ac:dyDescent="0.3">
      <c r="A102502">
        <v>4</v>
      </c>
      <c r="B102502">
        <v>1555699988</v>
      </c>
      <c r="C102502" t="s">
        <v>65569</v>
      </c>
      <c r="D102502" t="s">
        <v>175895</v>
      </c>
      <c r="E102502" t="s">
        <v>315225</v>
      </c>
    </row>
    <row r="102503" spans="1:5" x14ac:dyDescent="0.3">
      <c r="A102503">
        <v>4</v>
      </c>
      <c r="B102503">
        <v>1555700020</v>
      </c>
      <c r="C102503" t="s">
        <v>65569</v>
      </c>
      <c r="D102503" t="s">
        <v>155122</v>
      </c>
      <c r="E102503" t="s">
        <v>315226</v>
      </c>
    </row>
    <row r="102504" spans="1:5" x14ac:dyDescent="0.3">
      <c r="A102504">
        <v>4</v>
      </c>
      <c r="B102504">
        <v>1555700063</v>
      </c>
      <c r="C102504" t="s">
        <v>65569</v>
      </c>
      <c r="D102504" t="s">
        <v>147669</v>
      </c>
      <c r="E102504" t="s">
        <v>315227</v>
      </c>
    </row>
    <row r="102505" spans="1:5" x14ac:dyDescent="0.3">
      <c r="A102505">
        <v>4</v>
      </c>
      <c r="B102505">
        <v>1555700065</v>
      </c>
      <c r="C102505" t="s">
        <v>65569</v>
      </c>
      <c r="D102505" t="s">
        <v>155904</v>
      </c>
      <c r="E102505" t="s">
        <v>315228</v>
      </c>
    </row>
    <row r="102506" spans="1:5" x14ac:dyDescent="0.3">
      <c r="A102506">
        <v>4</v>
      </c>
      <c r="B102506">
        <v>1555700128</v>
      </c>
      <c r="C102506" t="s">
        <v>65572</v>
      </c>
      <c r="D102506" t="s">
        <v>175896</v>
      </c>
      <c r="E102506" t="s">
        <v>315229</v>
      </c>
    </row>
    <row r="102507" spans="1:5" x14ac:dyDescent="0.3">
      <c r="A102507">
        <v>4</v>
      </c>
      <c r="B102507">
        <v>1555700162</v>
      </c>
      <c r="C102507" t="s">
        <v>65568</v>
      </c>
      <c r="D102507" t="s">
        <v>175897</v>
      </c>
      <c r="E102507" t="s">
        <v>315230</v>
      </c>
    </row>
    <row r="102508" spans="1:5" x14ac:dyDescent="0.3">
      <c r="A102508">
        <v>4</v>
      </c>
      <c r="B102508">
        <v>1555700171</v>
      </c>
      <c r="C102508" t="s">
        <v>65568</v>
      </c>
      <c r="D102508" t="s">
        <v>175898</v>
      </c>
      <c r="E102508" t="s">
        <v>315231</v>
      </c>
    </row>
    <row r="102509" spans="1:5" x14ac:dyDescent="0.3">
      <c r="A102509">
        <v>4</v>
      </c>
      <c r="B102509">
        <v>1555700199</v>
      </c>
      <c r="C102509" t="s">
        <v>65570</v>
      </c>
      <c r="D102509" t="s">
        <v>175899</v>
      </c>
      <c r="E102509" t="s">
        <v>315232</v>
      </c>
    </row>
    <row r="102510" spans="1:5" x14ac:dyDescent="0.3">
      <c r="A102510">
        <v>4</v>
      </c>
      <c r="B102510">
        <v>1555700200</v>
      </c>
      <c r="C102510" t="s">
        <v>65572</v>
      </c>
      <c r="D102510" t="s">
        <v>175900</v>
      </c>
      <c r="E102510" t="s">
        <v>315233</v>
      </c>
    </row>
    <row r="102511" spans="1:5" x14ac:dyDescent="0.3">
      <c r="A102511">
        <v>4</v>
      </c>
      <c r="B102511">
        <v>1555700250</v>
      </c>
      <c r="C102511" t="s">
        <v>65572</v>
      </c>
      <c r="D102511" t="s">
        <v>175901</v>
      </c>
      <c r="E102511" t="s">
        <v>315234</v>
      </c>
    </row>
    <row r="102512" spans="1:5" x14ac:dyDescent="0.3">
      <c r="A102512">
        <v>4</v>
      </c>
      <c r="B102512">
        <v>1555700305</v>
      </c>
      <c r="C102512" t="s">
        <v>65573</v>
      </c>
      <c r="D102512" t="s">
        <v>175902</v>
      </c>
      <c r="E102512" t="s">
        <v>315235</v>
      </c>
    </row>
    <row r="102513" spans="1:5" x14ac:dyDescent="0.3">
      <c r="A102513">
        <v>4</v>
      </c>
      <c r="B102513">
        <v>1555700325</v>
      </c>
      <c r="C102513" t="s">
        <v>65574</v>
      </c>
      <c r="D102513" t="s">
        <v>112625</v>
      </c>
      <c r="E102513" t="s">
        <v>315236</v>
      </c>
    </row>
    <row r="102514" spans="1:5" x14ac:dyDescent="0.3">
      <c r="A102514">
        <v>4</v>
      </c>
      <c r="B102514">
        <v>1555700453</v>
      </c>
      <c r="C102514" t="s">
        <v>65574</v>
      </c>
      <c r="D102514" t="s">
        <v>175903</v>
      </c>
      <c r="E102514" t="s">
        <v>315237</v>
      </c>
    </row>
    <row r="102515" spans="1:5" x14ac:dyDescent="0.3">
      <c r="A102515">
        <v>4</v>
      </c>
      <c r="B102515">
        <v>1555700466</v>
      </c>
      <c r="C102515" t="s">
        <v>65573</v>
      </c>
      <c r="D102515" t="s">
        <v>175904</v>
      </c>
      <c r="E102515" t="s">
        <v>315238</v>
      </c>
    </row>
    <row r="102516" spans="1:5" x14ac:dyDescent="0.3">
      <c r="A102516">
        <v>4</v>
      </c>
      <c r="B102516">
        <v>1555700522</v>
      </c>
      <c r="C102516" t="s">
        <v>65575</v>
      </c>
      <c r="D102516" t="s">
        <v>175905</v>
      </c>
      <c r="E102516" t="s">
        <v>315239</v>
      </c>
    </row>
    <row r="102517" spans="1:5" x14ac:dyDescent="0.3">
      <c r="A102517">
        <v>4</v>
      </c>
      <c r="B102517">
        <v>1555700551</v>
      </c>
      <c r="C102517" t="s">
        <v>65576</v>
      </c>
      <c r="D102517" t="s">
        <v>175906</v>
      </c>
      <c r="E102517" t="s">
        <v>315240</v>
      </c>
    </row>
    <row r="102518" spans="1:5" x14ac:dyDescent="0.3">
      <c r="A102518">
        <v>4</v>
      </c>
      <c r="B102518">
        <v>1555700577</v>
      </c>
      <c r="C102518" t="s">
        <v>65576</v>
      </c>
      <c r="D102518" t="s">
        <v>175907</v>
      </c>
      <c r="E102518" t="s">
        <v>315241</v>
      </c>
    </row>
    <row r="102519" spans="1:5" x14ac:dyDescent="0.3">
      <c r="A102519">
        <v>4</v>
      </c>
      <c r="B102519">
        <v>1555700614</v>
      </c>
      <c r="C102519" t="s">
        <v>65576</v>
      </c>
      <c r="D102519" t="s">
        <v>175908</v>
      </c>
      <c r="E102519" t="s">
        <v>315242</v>
      </c>
    </row>
    <row r="102520" spans="1:5" x14ac:dyDescent="0.3">
      <c r="A102520">
        <v>4</v>
      </c>
      <c r="B102520">
        <v>1555700637</v>
      </c>
      <c r="C102520" t="s">
        <v>65577</v>
      </c>
      <c r="D102520" t="s">
        <v>175909</v>
      </c>
      <c r="E102520" t="s">
        <v>315243</v>
      </c>
    </row>
    <row r="102521" spans="1:5" x14ac:dyDescent="0.3">
      <c r="A102521">
        <v>4</v>
      </c>
      <c r="B102521">
        <v>1555700666</v>
      </c>
      <c r="C102521" t="s">
        <v>65574</v>
      </c>
      <c r="D102521" t="s">
        <v>175910</v>
      </c>
      <c r="E102521" t="s">
        <v>315244</v>
      </c>
    </row>
    <row r="102522" spans="1:5" x14ac:dyDescent="0.3">
      <c r="A102522">
        <v>4</v>
      </c>
      <c r="B102522">
        <v>1555700668</v>
      </c>
      <c r="C102522" t="s">
        <v>65575</v>
      </c>
      <c r="D102522" t="s">
        <v>175911</v>
      </c>
      <c r="E102522" t="s">
        <v>315245</v>
      </c>
    </row>
    <row r="102523" spans="1:5" x14ac:dyDescent="0.3">
      <c r="A102523">
        <v>4</v>
      </c>
      <c r="B102523">
        <v>1555700773</v>
      </c>
      <c r="C102523" t="s">
        <v>65575</v>
      </c>
      <c r="D102523" t="s">
        <v>175912</v>
      </c>
      <c r="E102523" t="s">
        <v>315246</v>
      </c>
    </row>
    <row r="102524" spans="1:5" x14ac:dyDescent="0.3">
      <c r="A102524">
        <v>4</v>
      </c>
      <c r="B102524">
        <v>1555700850</v>
      </c>
      <c r="C102524" t="s">
        <v>65578</v>
      </c>
      <c r="D102524" t="s">
        <v>168218</v>
      </c>
      <c r="E102524" t="s">
        <v>315247</v>
      </c>
    </row>
    <row r="102525" spans="1:5" x14ac:dyDescent="0.3">
      <c r="A102525">
        <v>4</v>
      </c>
      <c r="B102525">
        <v>1555700862</v>
      </c>
      <c r="C102525" t="s">
        <v>65579</v>
      </c>
      <c r="D102525" t="s">
        <v>175913</v>
      </c>
      <c r="E102525" t="s">
        <v>315248</v>
      </c>
    </row>
    <row r="102526" spans="1:5" x14ac:dyDescent="0.3">
      <c r="A102526">
        <v>4</v>
      </c>
      <c r="B102526">
        <v>1555700898</v>
      </c>
      <c r="C102526" t="s">
        <v>65579</v>
      </c>
      <c r="D102526" t="s">
        <v>113701</v>
      </c>
      <c r="E102526" t="s">
        <v>315249</v>
      </c>
    </row>
    <row r="102527" spans="1:5" x14ac:dyDescent="0.3">
      <c r="A102527">
        <v>4</v>
      </c>
      <c r="B102527">
        <v>1555700962</v>
      </c>
      <c r="C102527" t="s">
        <v>65579</v>
      </c>
      <c r="D102527" t="s">
        <v>175914</v>
      </c>
      <c r="E102527" t="s">
        <v>315250</v>
      </c>
    </row>
    <row r="102528" spans="1:5" x14ac:dyDescent="0.3">
      <c r="A102528">
        <v>4</v>
      </c>
      <c r="B102528">
        <v>1555701092</v>
      </c>
      <c r="C102528" t="s">
        <v>65580</v>
      </c>
      <c r="D102528" t="s">
        <v>175915</v>
      </c>
      <c r="E102528" t="s">
        <v>315251</v>
      </c>
    </row>
    <row r="102529" spans="1:5" x14ac:dyDescent="0.3">
      <c r="A102529">
        <v>4</v>
      </c>
      <c r="B102529">
        <v>1555701138</v>
      </c>
      <c r="C102529" t="s">
        <v>65581</v>
      </c>
      <c r="D102529" t="s">
        <v>175916</v>
      </c>
      <c r="E102529" t="s">
        <v>315252</v>
      </c>
    </row>
    <row r="102530" spans="1:5" x14ac:dyDescent="0.3">
      <c r="A102530">
        <v>4</v>
      </c>
      <c r="B102530">
        <v>1555701141</v>
      </c>
      <c r="C102530" t="s">
        <v>65582</v>
      </c>
      <c r="D102530" t="s">
        <v>166600</v>
      </c>
      <c r="E102530" t="s">
        <v>315253</v>
      </c>
    </row>
    <row r="102531" spans="1:5" x14ac:dyDescent="0.3">
      <c r="A102531">
        <v>4</v>
      </c>
      <c r="B102531">
        <v>1555701146</v>
      </c>
      <c r="C102531" t="s">
        <v>65582</v>
      </c>
      <c r="D102531" t="s">
        <v>175917</v>
      </c>
      <c r="E102531" t="s">
        <v>315254</v>
      </c>
    </row>
    <row r="102532" spans="1:5" x14ac:dyDescent="0.3">
      <c r="A102532">
        <v>4</v>
      </c>
      <c r="B102532">
        <v>1555701187</v>
      </c>
      <c r="C102532" t="s">
        <v>65580</v>
      </c>
      <c r="D102532" t="s">
        <v>175918</v>
      </c>
      <c r="E102532" t="s">
        <v>315255</v>
      </c>
    </row>
    <row r="102533" spans="1:5" x14ac:dyDescent="0.3">
      <c r="A102533">
        <v>4</v>
      </c>
      <c r="B102533">
        <v>1555701255</v>
      </c>
      <c r="C102533" t="s">
        <v>65579</v>
      </c>
      <c r="D102533" t="s">
        <v>165689</v>
      </c>
      <c r="E102533" t="s">
        <v>315256</v>
      </c>
    </row>
    <row r="102534" spans="1:5" x14ac:dyDescent="0.3">
      <c r="A102534">
        <v>4</v>
      </c>
      <c r="B102534">
        <v>1555701265</v>
      </c>
      <c r="C102534" t="s">
        <v>65579</v>
      </c>
      <c r="D102534" t="s">
        <v>175919</v>
      </c>
      <c r="E102534" t="s">
        <v>315257</v>
      </c>
    </row>
    <row r="102535" spans="1:5" x14ac:dyDescent="0.3">
      <c r="A102535">
        <v>4</v>
      </c>
      <c r="B102535">
        <v>1555701327</v>
      </c>
      <c r="C102535" t="s">
        <v>65583</v>
      </c>
      <c r="D102535" t="s">
        <v>171503</v>
      </c>
      <c r="E102535" t="s">
        <v>315258</v>
      </c>
    </row>
    <row r="102536" spans="1:5" x14ac:dyDescent="0.3">
      <c r="A102536">
        <v>4</v>
      </c>
      <c r="B102536">
        <v>1555701339</v>
      </c>
      <c r="C102536" t="s">
        <v>65582</v>
      </c>
      <c r="D102536" t="s">
        <v>110590</v>
      </c>
      <c r="E102536" t="s">
        <v>315259</v>
      </c>
    </row>
    <row r="102537" spans="1:5" x14ac:dyDescent="0.3">
      <c r="A102537">
        <v>4</v>
      </c>
      <c r="B102537">
        <v>1555701406</v>
      </c>
      <c r="C102537" t="s">
        <v>65584</v>
      </c>
      <c r="D102537" t="s">
        <v>170388</v>
      </c>
      <c r="E102537" t="s">
        <v>315260</v>
      </c>
    </row>
    <row r="102538" spans="1:5" x14ac:dyDescent="0.3">
      <c r="A102538">
        <v>4</v>
      </c>
      <c r="B102538">
        <v>1555701424</v>
      </c>
      <c r="C102538" t="s">
        <v>65580</v>
      </c>
      <c r="D102538" t="s">
        <v>175920</v>
      </c>
      <c r="E102538" t="s">
        <v>315261</v>
      </c>
    </row>
    <row r="102539" spans="1:5" x14ac:dyDescent="0.3">
      <c r="A102539">
        <v>4</v>
      </c>
      <c r="B102539">
        <v>1555701468</v>
      </c>
      <c r="C102539" t="s">
        <v>65584</v>
      </c>
      <c r="D102539" t="s">
        <v>171962</v>
      </c>
      <c r="E102539" t="s">
        <v>315262</v>
      </c>
    </row>
    <row r="102540" spans="1:5" x14ac:dyDescent="0.3">
      <c r="A102540">
        <v>4</v>
      </c>
      <c r="B102540">
        <v>1555701506</v>
      </c>
      <c r="C102540" t="s">
        <v>65584</v>
      </c>
      <c r="D102540" t="s">
        <v>175921</v>
      </c>
      <c r="E102540" t="s">
        <v>315263</v>
      </c>
    </row>
    <row r="102541" spans="1:5" x14ac:dyDescent="0.3">
      <c r="A102541">
        <v>4</v>
      </c>
      <c r="B102541">
        <v>1555701558</v>
      </c>
      <c r="C102541" t="s">
        <v>65585</v>
      </c>
      <c r="D102541" t="s">
        <v>93715</v>
      </c>
      <c r="E102541" t="s">
        <v>315264</v>
      </c>
    </row>
    <row r="102542" spans="1:5" x14ac:dyDescent="0.3">
      <c r="A102542">
        <v>4</v>
      </c>
      <c r="B102542">
        <v>1555701572</v>
      </c>
      <c r="C102542" t="s">
        <v>65585</v>
      </c>
      <c r="D102542" t="s">
        <v>175922</v>
      </c>
      <c r="E102542" t="s">
        <v>315265</v>
      </c>
    </row>
    <row r="102543" spans="1:5" x14ac:dyDescent="0.3">
      <c r="A102543">
        <v>4</v>
      </c>
      <c r="B102543">
        <v>1555701591</v>
      </c>
      <c r="C102543" t="s">
        <v>65586</v>
      </c>
      <c r="D102543" t="s">
        <v>175923</v>
      </c>
      <c r="E102543" t="s">
        <v>315266</v>
      </c>
    </row>
    <row r="102544" spans="1:5" x14ac:dyDescent="0.3">
      <c r="A102544">
        <v>4</v>
      </c>
      <c r="B102544">
        <v>1555701624</v>
      </c>
      <c r="C102544" t="s">
        <v>65587</v>
      </c>
      <c r="D102544" t="s">
        <v>175924</v>
      </c>
      <c r="E102544" t="s">
        <v>315267</v>
      </c>
    </row>
    <row r="102545" spans="1:5" x14ac:dyDescent="0.3">
      <c r="A102545">
        <v>4</v>
      </c>
      <c r="B102545">
        <v>1555701627</v>
      </c>
      <c r="C102545" t="s">
        <v>65588</v>
      </c>
      <c r="D102545" t="s">
        <v>138263</v>
      </c>
      <c r="E102545" t="s">
        <v>315268</v>
      </c>
    </row>
    <row r="102546" spans="1:5" x14ac:dyDescent="0.3">
      <c r="A102546">
        <v>4</v>
      </c>
      <c r="B102546">
        <v>1555701666</v>
      </c>
      <c r="C102546" t="s">
        <v>65583</v>
      </c>
      <c r="D102546" t="s">
        <v>175892</v>
      </c>
      <c r="E102546" t="s">
        <v>315269</v>
      </c>
    </row>
    <row r="102547" spans="1:5" x14ac:dyDescent="0.3">
      <c r="A102547">
        <v>4</v>
      </c>
      <c r="B102547">
        <v>1555701674</v>
      </c>
      <c r="C102547" t="s">
        <v>65588</v>
      </c>
      <c r="D102547" t="s">
        <v>175925</v>
      </c>
      <c r="E102547" t="s">
        <v>315270</v>
      </c>
    </row>
    <row r="102548" spans="1:5" x14ac:dyDescent="0.3">
      <c r="A102548">
        <v>4</v>
      </c>
      <c r="B102548">
        <v>1555701682</v>
      </c>
      <c r="C102548" t="s">
        <v>65583</v>
      </c>
      <c r="D102548" t="s">
        <v>124675</v>
      </c>
      <c r="E102548" t="s">
        <v>315271</v>
      </c>
    </row>
    <row r="102549" spans="1:5" x14ac:dyDescent="0.3">
      <c r="A102549">
        <v>4</v>
      </c>
      <c r="B102549">
        <v>1555701695</v>
      </c>
      <c r="C102549" t="s">
        <v>65583</v>
      </c>
      <c r="D102549" t="s">
        <v>175926</v>
      </c>
      <c r="E102549" t="s">
        <v>315272</v>
      </c>
    </row>
    <row r="102550" spans="1:5" x14ac:dyDescent="0.3">
      <c r="A102550">
        <v>4</v>
      </c>
      <c r="B102550">
        <v>1555701746</v>
      </c>
      <c r="C102550" t="s">
        <v>65587</v>
      </c>
      <c r="D102550" t="s">
        <v>163768</v>
      </c>
      <c r="E102550" t="s">
        <v>315273</v>
      </c>
    </row>
    <row r="102551" spans="1:5" x14ac:dyDescent="0.3">
      <c r="A102551">
        <v>4</v>
      </c>
      <c r="B102551">
        <v>1555701747</v>
      </c>
      <c r="C102551" t="s">
        <v>65587</v>
      </c>
      <c r="D102551" t="s">
        <v>169813</v>
      </c>
      <c r="E102551" t="s">
        <v>315274</v>
      </c>
    </row>
    <row r="102552" spans="1:5" x14ac:dyDescent="0.3">
      <c r="A102552">
        <v>4</v>
      </c>
      <c r="B102552">
        <v>1555701789</v>
      </c>
      <c r="C102552" t="s">
        <v>65589</v>
      </c>
      <c r="D102552" t="s">
        <v>175927</v>
      </c>
      <c r="E102552" t="s">
        <v>315275</v>
      </c>
    </row>
    <row r="102553" spans="1:5" x14ac:dyDescent="0.3">
      <c r="A102553">
        <v>4</v>
      </c>
      <c r="B102553">
        <v>1555701796</v>
      </c>
      <c r="C102553" t="s">
        <v>65585</v>
      </c>
      <c r="D102553" t="s">
        <v>175928</v>
      </c>
      <c r="E102553" t="s">
        <v>315276</v>
      </c>
    </row>
    <row r="102554" spans="1:5" x14ac:dyDescent="0.3">
      <c r="A102554">
        <v>4</v>
      </c>
      <c r="B102554">
        <v>1555701817</v>
      </c>
      <c r="C102554" t="s">
        <v>65589</v>
      </c>
      <c r="D102554" t="s">
        <v>175929</v>
      </c>
      <c r="E102554" t="s">
        <v>315277</v>
      </c>
    </row>
    <row r="102555" spans="1:5" x14ac:dyDescent="0.3">
      <c r="A102555">
        <v>4</v>
      </c>
      <c r="B102555">
        <v>1555701843</v>
      </c>
      <c r="C102555" t="s">
        <v>65589</v>
      </c>
      <c r="D102555" t="s">
        <v>175930</v>
      </c>
      <c r="E102555" t="s">
        <v>315278</v>
      </c>
    </row>
    <row r="102556" spans="1:5" x14ac:dyDescent="0.3">
      <c r="A102556">
        <v>4</v>
      </c>
      <c r="B102556">
        <v>1555701847</v>
      </c>
      <c r="C102556" t="s">
        <v>65588</v>
      </c>
      <c r="D102556" t="s">
        <v>175931</v>
      </c>
      <c r="E102556" t="s">
        <v>315279</v>
      </c>
    </row>
    <row r="102557" spans="1:5" x14ac:dyDescent="0.3">
      <c r="A102557">
        <v>4</v>
      </c>
      <c r="B102557">
        <v>1555701864</v>
      </c>
      <c r="C102557" t="s">
        <v>65588</v>
      </c>
      <c r="D102557" t="s">
        <v>175932</v>
      </c>
      <c r="E102557" t="s">
        <v>315280</v>
      </c>
    </row>
    <row r="102558" spans="1:5" x14ac:dyDescent="0.3">
      <c r="A102558">
        <v>4</v>
      </c>
      <c r="B102558">
        <v>1555701866</v>
      </c>
      <c r="C102558" t="s">
        <v>65588</v>
      </c>
      <c r="D102558" t="s">
        <v>175933</v>
      </c>
      <c r="E102558" t="s">
        <v>315281</v>
      </c>
    </row>
    <row r="102559" spans="1:5" x14ac:dyDescent="0.3">
      <c r="A102559">
        <v>4</v>
      </c>
      <c r="B102559">
        <v>1555701908</v>
      </c>
      <c r="C102559" t="s">
        <v>65590</v>
      </c>
      <c r="D102559" t="s">
        <v>175934</v>
      </c>
      <c r="E102559" t="s">
        <v>315282</v>
      </c>
    </row>
    <row r="102560" spans="1:5" x14ac:dyDescent="0.3">
      <c r="A102560">
        <v>4</v>
      </c>
      <c r="B102560">
        <v>1555701963</v>
      </c>
      <c r="C102560" t="s">
        <v>65587</v>
      </c>
      <c r="D102560" t="s">
        <v>175935</v>
      </c>
      <c r="E102560" t="s">
        <v>315283</v>
      </c>
    </row>
    <row r="102561" spans="1:5" x14ac:dyDescent="0.3">
      <c r="A102561">
        <v>4</v>
      </c>
      <c r="B102561">
        <v>1555702029</v>
      </c>
      <c r="C102561" t="s">
        <v>65591</v>
      </c>
      <c r="D102561" t="s">
        <v>160086</v>
      </c>
      <c r="E102561" t="s">
        <v>315284</v>
      </c>
    </row>
    <row r="102562" spans="1:5" x14ac:dyDescent="0.3">
      <c r="A102562">
        <v>4</v>
      </c>
      <c r="B102562">
        <v>1555702184</v>
      </c>
      <c r="C102562" t="s">
        <v>65590</v>
      </c>
      <c r="D102562" t="s">
        <v>175936</v>
      </c>
      <c r="E102562" t="s">
        <v>315285</v>
      </c>
    </row>
    <row r="102563" spans="1:5" x14ac:dyDescent="0.3">
      <c r="A102563">
        <v>4</v>
      </c>
      <c r="B102563">
        <v>1555702211</v>
      </c>
      <c r="C102563" t="s">
        <v>65592</v>
      </c>
      <c r="D102563" t="s">
        <v>132118</v>
      </c>
      <c r="E102563" t="s">
        <v>315286</v>
      </c>
    </row>
    <row r="102564" spans="1:5" x14ac:dyDescent="0.3">
      <c r="A102564">
        <v>4</v>
      </c>
      <c r="B102564">
        <v>1555702247</v>
      </c>
      <c r="C102564" t="s">
        <v>65593</v>
      </c>
      <c r="D102564" t="s">
        <v>168040</v>
      </c>
      <c r="E102564" t="s">
        <v>315287</v>
      </c>
    </row>
    <row r="102565" spans="1:5" x14ac:dyDescent="0.3">
      <c r="A102565">
        <v>4</v>
      </c>
      <c r="B102565">
        <v>1555702341</v>
      </c>
      <c r="C102565" t="s">
        <v>65592</v>
      </c>
      <c r="D102565" t="s">
        <v>175937</v>
      </c>
      <c r="E102565" t="s">
        <v>315288</v>
      </c>
    </row>
    <row r="102566" spans="1:5" x14ac:dyDescent="0.3">
      <c r="A102566">
        <v>4</v>
      </c>
      <c r="B102566">
        <v>1555728897</v>
      </c>
      <c r="C102566" t="s">
        <v>65594</v>
      </c>
      <c r="D102566" t="s">
        <v>175938</v>
      </c>
      <c r="E102566" t="s">
        <v>315289</v>
      </c>
    </row>
    <row r="102567" spans="1:5" x14ac:dyDescent="0.3">
      <c r="A102567">
        <v>4</v>
      </c>
      <c r="B102567">
        <v>1555728975</v>
      </c>
      <c r="C102567" t="s">
        <v>65595</v>
      </c>
      <c r="D102567" t="s">
        <v>175939</v>
      </c>
      <c r="E102567" t="s">
        <v>315290</v>
      </c>
    </row>
    <row r="102568" spans="1:5" x14ac:dyDescent="0.3">
      <c r="A102568">
        <v>4</v>
      </c>
      <c r="B102568">
        <v>1555728980</v>
      </c>
      <c r="C102568" t="s">
        <v>65596</v>
      </c>
      <c r="D102568" t="s">
        <v>175940</v>
      </c>
      <c r="E102568" t="s">
        <v>315291</v>
      </c>
    </row>
    <row r="102569" spans="1:5" x14ac:dyDescent="0.3">
      <c r="A102569">
        <v>4</v>
      </c>
      <c r="B102569">
        <v>1555728995</v>
      </c>
      <c r="C102569" t="s">
        <v>65597</v>
      </c>
      <c r="D102569" t="s">
        <v>175941</v>
      </c>
      <c r="E102569" t="s">
        <v>315292</v>
      </c>
    </row>
    <row r="102570" spans="1:5" x14ac:dyDescent="0.3">
      <c r="A102570">
        <v>4</v>
      </c>
      <c r="B102570">
        <v>1555729035</v>
      </c>
      <c r="C102570" t="s">
        <v>65596</v>
      </c>
      <c r="D102570" t="s">
        <v>175942</v>
      </c>
      <c r="E102570" t="s">
        <v>315293</v>
      </c>
    </row>
    <row r="102571" spans="1:5" x14ac:dyDescent="0.3">
      <c r="A102571">
        <v>4</v>
      </c>
      <c r="B102571">
        <v>1555729140</v>
      </c>
      <c r="C102571" t="s">
        <v>65598</v>
      </c>
      <c r="D102571" t="s">
        <v>175943</v>
      </c>
      <c r="E102571" t="s">
        <v>315294</v>
      </c>
    </row>
    <row r="102572" spans="1:5" x14ac:dyDescent="0.3">
      <c r="A102572">
        <v>4</v>
      </c>
      <c r="B102572">
        <v>1555729143</v>
      </c>
      <c r="C102572" t="s">
        <v>65598</v>
      </c>
      <c r="D102572" t="s">
        <v>175944</v>
      </c>
      <c r="E102572" t="s">
        <v>315295</v>
      </c>
    </row>
    <row r="102573" spans="1:5" x14ac:dyDescent="0.3">
      <c r="A102573">
        <v>4</v>
      </c>
      <c r="B102573">
        <v>1555729178</v>
      </c>
      <c r="C102573" t="s">
        <v>65596</v>
      </c>
      <c r="D102573" t="s">
        <v>175945</v>
      </c>
      <c r="E102573" t="s">
        <v>315296</v>
      </c>
    </row>
    <row r="102574" spans="1:5" x14ac:dyDescent="0.3">
      <c r="A102574">
        <v>4</v>
      </c>
      <c r="B102574">
        <v>1555729217</v>
      </c>
      <c r="C102574" t="s">
        <v>65599</v>
      </c>
      <c r="D102574" t="s">
        <v>175946</v>
      </c>
      <c r="E102574" t="s">
        <v>315297</v>
      </c>
    </row>
    <row r="102575" spans="1:5" x14ac:dyDescent="0.3">
      <c r="A102575">
        <v>4</v>
      </c>
      <c r="B102575">
        <v>1555729260</v>
      </c>
      <c r="C102575" t="s">
        <v>65600</v>
      </c>
      <c r="D102575" t="s">
        <v>175947</v>
      </c>
      <c r="E102575" t="s">
        <v>315298</v>
      </c>
    </row>
    <row r="102576" spans="1:5" x14ac:dyDescent="0.3">
      <c r="A102576">
        <v>4</v>
      </c>
      <c r="B102576">
        <v>1555729300</v>
      </c>
      <c r="C102576" t="s">
        <v>65599</v>
      </c>
      <c r="D102576" t="s">
        <v>175948</v>
      </c>
      <c r="E102576" t="s">
        <v>315299</v>
      </c>
    </row>
    <row r="102577" spans="1:5" x14ac:dyDescent="0.3">
      <c r="A102577">
        <v>4</v>
      </c>
      <c r="B102577">
        <v>1555729303</v>
      </c>
      <c r="C102577" t="s">
        <v>65600</v>
      </c>
      <c r="D102577" t="s">
        <v>175949</v>
      </c>
      <c r="E102577" t="s">
        <v>315300</v>
      </c>
    </row>
    <row r="102578" spans="1:5" x14ac:dyDescent="0.3">
      <c r="A102578">
        <v>4</v>
      </c>
      <c r="B102578">
        <v>1555729315</v>
      </c>
      <c r="C102578" t="s">
        <v>65601</v>
      </c>
      <c r="D102578" t="s">
        <v>175950</v>
      </c>
      <c r="E102578" t="s">
        <v>315301</v>
      </c>
    </row>
    <row r="102579" spans="1:5" x14ac:dyDescent="0.3">
      <c r="A102579">
        <v>4</v>
      </c>
      <c r="B102579">
        <v>1555729321</v>
      </c>
      <c r="C102579" t="s">
        <v>65601</v>
      </c>
      <c r="D102579" t="s">
        <v>175951</v>
      </c>
      <c r="E102579" t="s">
        <v>315302</v>
      </c>
    </row>
    <row r="102580" spans="1:5" x14ac:dyDescent="0.3">
      <c r="A102580">
        <v>4</v>
      </c>
      <c r="B102580">
        <v>1555729324</v>
      </c>
      <c r="C102580" t="s">
        <v>65600</v>
      </c>
      <c r="D102580" t="s">
        <v>175952</v>
      </c>
      <c r="E102580" t="s">
        <v>315303</v>
      </c>
    </row>
    <row r="102581" spans="1:5" x14ac:dyDescent="0.3">
      <c r="A102581">
        <v>4</v>
      </c>
      <c r="B102581">
        <v>1555729392</v>
      </c>
      <c r="C102581" t="s">
        <v>65600</v>
      </c>
      <c r="D102581" t="s">
        <v>175953</v>
      </c>
      <c r="E102581" t="s">
        <v>315304</v>
      </c>
    </row>
    <row r="102582" spans="1:5" x14ac:dyDescent="0.3">
      <c r="A102582">
        <v>4</v>
      </c>
      <c r="B102582">
        <v>1555729469</v>
      </c>
      <c r="C102582" t="s">
        <v>65602</v>
      </c>
      <c r="D102582" t="s">
        <v>175954</v>
      </c>
      <c r="E102582" t="s">
        <v>315305</v>
      </c>
    </row>
    <row r="102583" spans="1:5" x14ac:dyDescent="0.3">
      <c r="A102583">
        <v>4</v>
      </c>
      <c r="B102583">
        <v>1555729487</v>
      </c>
      <c r="C102583" t="s">
        <v>65602</v>
      </c>
      <c r="D102583" t="s">
        <v>175955</v>
      </c>
      <c r="E102583" t="s">
        <v>315306</v>
      </c>
    </row>
    <row r="102584" spans="1:5" x14ac:dyDescent="0.3">
      <c r="A102584">
        <v>4</v>
      </c>
      <c r="B102584">
        <v>1555729494</v>
      </c>
      <c r="C102584" t="s">
        <v>65602</v>
      </c>
      <c r="D102584" t="s">
        <v>175956</v>
      </c>
      <c r="E102584" t="s">
        <v>315307</v>
      </c>
    </row>
    <row r="102585" spans="1:5" x14ac:dyDescent="0.3">
      <c r="A102585">
        <v>4</v>
      </c>
      <c r="B102585">
        <v>1555729502</v>
      </c>
      <c r="C102585" t="s">
        <v>65601</v>
      </c>
      <c r="D102585" t="s">
        <v>171328</v>
      </c>
      <c r="E102585" t="s">
        <v>315308</v>
      </c>
    </row>
    <row r="102586" spans="1:5" x14ac:dyDescent="0.3">
      <c r="A102586">
        <v>4</v>
      </c>
      <c r="B102586">
        <v>1555729531</v>
      </c>
      <c r="C102586" t="s">
        <v>65600</v>
      </c>
      <c r="D102586" t="s">
        <v>159621</v>
      </c>
      <c r="E102586" t="s">
        <v>315309</v>
      </c>
    </row>
    <row r="102587" spans="1:5" x14ac:dyDescent="0.3">
      <c r="A102587">
        <v>4</v>
      </c>
      <c r="B102587">
        <v>1555729577</v>
      </c>
      <c r="C102587" t="s">
        <v>65600</v>
      </c>
      <c r="D102587" t="s">
        <v>159138</v>
      </c>
      <c r="E102587" t="s">
        <v>315310</v>
      </c>
    </row>
    <row r="102588" spans="1:5" x14ac:dyDescent="0.3">
      <c r="A102588">
        <v>4</v>
      </c>
      <c r="B102588">
        <v>1555729637</v>
      </c>
      <c r="C102588" t="s">
        <v>65603</v>
      </c>
      <c r="D102588" t="s">
        <v>175957</v>
      </c>
      <c r="E102588" t="s">
        <v>315311</v>
      </c>
    </row>
    <row r="102589" spans="1:5" x14ac:dyDescent="0.3">
      <c r="A102589">
        <v>4</v>
      </c>
      <c r="B102589">
        <v>1555729643</v>
      </c>
      <c r="C102589" t="s">
        <v>65604</v>
      </c>
      <c r="D102589" t="s">
        <v>175958</v>
      </c>
      <c r="E102589" t="s">
        <v>315312</v>
      </c>
    </row>
    <row r="102590" spans="1:5" x14ac:dyDescent="0.3">
      <c r="A102590">
        <v>4</v>
      </c>
      <c r="B102590">
        <v>1555729657</v>
      </c>
      <c r="C102590" t="s">
        <v>65604</v>
      </c>
      <c r="D102590" t="s">
        <v>175959</v>
      </c>
      <c r="E102590" t="s">
        <v>315313</v>
      </c>
    </row>
    <row r="102591" spans="1:5" x14ac:dyDescent="0.3">
      <c r="A102591">
        <v>4</v>
      </c>
      <c r="B102591">
        <v>1555729767</v>
      </c>
      <c r="C102591" t="s">
        <v>65605</v>
      </c>
      <c r="D102591" t="s">
        <v>175960</v>
      </c>
      <c r="E102591" t="s">
        <v>315314</v>
      </c>
    </row>
    <row r="102592" spans="1:5" x14ac:dyDescent="0.3">
      <c r="A102592">
        <v>4</v>
      </c>
      <c r="B102592">
        <v>1555729803</v>
      </c>
      <c r="C102592" t="s">
        <v>65606</v>
      </c>
      <c r="D102592" t="s">
        <v>139904</v>
      </c>
      <c r="E102592" t="s">
        <v>315315</v>
      </c>
    </row>
    <row r="102593" spans="1:5" x14ac:dyDescent="0.3">
      <c r="A102593">
        <v>4</v>
      </c>
      <c r="B102593">
        <v>1555729844</v>
      </c>
      <c r="C102593" t="s">
        <v>65605</v>
      </c>
      <c r="D102593" t="s">
        <v>175961</v>
      </c>
      <c r="E102593" t="s">
        <v>315316</v>
      </c>
    </row>
    <row r="102594" spans="1:5" x14ac:dyDescent="0.3">
      <c r="A102594">
        <v>4</v>
      </c>
      <c r="B102594">
        <v>1555729905</v>
      </c>
      <c r="C102594" t="s">
        <v>65607</v>
      </c>
      <c r="D102594" t="s">
        <v>175962</v>
      </c>
      <c r="E102594" t="s">
        <v>315317</v>
      </c>
    </row>
    <row r="102595" spans="1:5" x14ac:dyDescent="0.3">
      <c r="A102595">
        <v>4</v>
      </c>
      <c r="B102595">
        <v>1555729955</v>
      </c>
      <c r="C102595" t="s">
        <v>65608</v>
      </c>
      <c r="D102595" t="s">
        <v>175963</v>
      </c>
      <c r="E102595" t="s">
        <v>315318</v>
      </c>
    </row>
    <row r="102596" spans="1:5" x14ac:dyDescent="0.3">
      <c r="A102596">
        <v>4</v>
      </c>
      <c r="B102596">
        <v>1555729981</v>
      </c>
      <c r="C102596" t="s">
        <v>65608</v>
      </c>
      <c r="D102596" t="s">
        <v>175964</v>
      </c>
      <c r="E102596" t="s">
        <v>315319</v>
      </c>
    </row>
    <row r="102597" spans="1:5" x14ac:dyDescent="0.3">
      <c r="A102597">
        <v>4</v>
      </c>
      <c r="B102597">
        <v>1555730002</v>
      </c>
      <c r="C102597" t="s">
        <v>65607</v>
      </c>
      <c r="D102597" t="s">
        <v>175965</v>
      </c>
      <c r="E102597" t="s">
        <v>315320</v>
      </c>
    </row>
    <row r="102598" spans="1:5" x14ac:dyDescent="0.3">
      <c r="A102598">
        <v>4</v>
      </c>
      <c r="B102598">
        <v>1555730054</v>
      </c>
      <c r="C102598" t="s">
        <v>65605</v>
      </c>
      <c r="D102598" t="s">
        <v>175966</v>
      </c>
      <c r="E102598" t="s">
        <v>315321</v>
      </c>
    </row>
    <row r="102599" spans="1:5" x14ac:dyDescent="0.3">
      <c r="A102599">
        <v>4</v>
      </c>
      <c r="B102599">
        <v>1555730067</v>
      </c>
      <c r="C102599" t="s">
        <v>65605</v>
      </c>
      <c r="D102599" t="s">
        <v>175967</v>
      </c>
      <c r="E102599" t="s">
        <v>315322</v>
      </c>
    </row>
    <row r="102600" spans="1:5" x14ac:dyDescent="0.3">
      <c r="A102600">
        <v>4</v>
      </c>
      <c r="B102600">
        <v>1555730160</v>
      </c>
      <c r="C102600" t="s">
        <v>65609</v>
      </c>
      <c r="D102600" t="s">
        <v>175968</v>
      </c>
      <c r="E102600" t="s">
        <v>315323</v>
      </c>
    </row>
    <row r="102601" spans="1:5" x14ac:dyDescent="0.3">
      <c r="A102601">
        <v>4</v>
      </c>
      <c r="B102601">
        <v>1555730201</v>
      </c>
      <c r="C102601" t="s">
        <v>65610</v>
      </c>
      <c r="D102601" t="s">
        <v>175969</v>
      </c>
      <c r="E102601" t="s">
        <v>315324</v>
      </c>
    </row>
    <row r="102602" spans="1:5" x14ac:dyDescent="0.3">
      <c r="A102602">
        <v>4</v>
      </c>
      <c r="B102602">
        <v>1555730221</v>
      </c>
      <c r="C102602" t="s">
        <v>65610</v>
      </c>
      <c r="D102602" t="s">
        <v>175970</v>
      </c>
      <c r="E102602" t="s">
        <v>315325</v>
      </c>
    </row>
    <row r="102603" spans="1:5" x14ac:dyDescent="0.3">
      <c r="A102603">
        <v>4</v>
      </c>
      <c r="B102603">
        <v>1555730237</v>
      </c>
      <c r="C102603" t="s">
        <v>65608</v>
      </c>
      <c r="D102603" t="s">
        <v>175971</v>
      </c>
      <c r="E102603" t="s">
        <v>315326</v>
      </c>
    </row>
    <row r="102604" spans="1:5" x14ac:dyDescent="0.3">
      <c r="A102604">
        <v>4</v>
      </c>
      <c r="B102604">
        <v>1555730259</v>
      </c>
      <c r="C102604" t="s">
        <v>65610</v>
      </c>
      <c r="D102604" t="s">
        <v>175972</v>
      </c>
      <c r="E102604" t="s">
        <v>315327</v>
      </c>
    </row>
    <row r="102605" spans="1:5" x14ac:dyDescent="0.3">
      <c r="A102605">
        <v>4</v>
      </c>
      <c r="B102605">
        <v>1555730292</v>
      </c>
      <c r="C102605" t="s">
        <v>65608</v>
      </c>
      <c r="D102605" t="s">
        <v>167967</v>
      </c>
      <c r="E102605" t="s">
        <v>315328</v>
      </c>
    </row>
    <row r="102606" spans="1:5" x14ac:dyDescent="0.3">
      <c r="A102606">
        <v>4</v>
      </c>
      <c r="B102606">
        <v>1555730301</v>
      </c>
      <c r="C102606" t="s">
        <v>65608</v>
      </c>
      <c r="D102606" t="s">
        <v>175973</v>
      </c>
      <c r="E102606" t="s">
        <v>315329</v>
      </c>
    </row>
    <row r="102607" spans="1:5" x14ac:dyDescent="0.3">
      <c r="A102607">
        <v>4</v>
      </c>
      <c r="B102607">
        <v>1555730376</v>
      </c>
      <c r="C102607" t="s">
        <v>65609</v>
      </c>
      <c r="D102607" t="s">
        <v>133617</v>
      </c>
      <c r="E102607" t="s">
        <v>315330</v>
      </c>
    </row>
    <row r="102608" spans="1:5" x14ac:dyDescent="0.3">
      <c r="A102608">
        <v>4</v>
      </c>
      <c r="B102608">
        <v>1555730383</v>
      </c>
      <c r="C102608" t="s">
        <v>65611</v>
      </c>
      <c r="D102608" t="s">
        <v>175974</v>
      </c>
      <c r="E102608" t="s">
        <v>315331</v>
      </c>
    </row>
    <row r="102609" spans="1:5" x14ac:dyDescent="0.3">
      <c r="A102609">
        <v>4</v>
      </c>
      <c r="B102609">
        <v>1555730471</v>
      </c>
      <c r="C102609" t="s">
        <v>65610</v>
      </c>
      <c r="D102609" t="s">
        <v>175975</v>
      </c>
      <c r="E102609" t="s">
        <v>315332</v>
      </c>
    </row>
    <row r="102610" spans="1:5" x14ac:dyDescent="0.3">
      <c r="A102610">
        <v>4</v>
      </c>
      <c r="B102610">
        <v>1555730473</v>
      </c>
      <c r="C102610" t="s">
        <v>65610</v>
      </c>
      <c r="D102610" t="s">
        <v>175976</v>
      </c>
      <c r="E102610" t="s">
        <v>315333</v>
      </c>
    </row>
    <row r="102611" spans="1:5" x14ac:dyDescent="0.3">
      <c r="A102611">
        <v>4</v>
      </c>
      <c r="B102611">
        <v>1555730700</v>
      </c>
      <c r="C102611" t="s">
        <v>65612</v>
      </c>
      <c r="D102611" t="s">
        <v>175977</v>
      </c>
      <c r="E102611" t="s">
        <v>315334</v>
      </c>
    </row>
    <row r="102612" spans="1:5" x14ac:dyDescent="0.3">
      <c r="A102612">
        <v>4</v>
      </c>
      <c r="B102612">
        <v>1555730791</v>
      </c>
      <c r="C102612" t="s">
        <v>65613</v>
      </c>
      <c r="D102612" t="s">
        <v>164640</v>
      </c>
      <c r="E102612" t="s">
        <v>315335</v>
      </c>
    </row>
    <row r="102613" spans="1:5" x14ac:dyDescent="0.3">
      <c r="A102613">
        <v>4</v>
      </c>
      <c r="B102613">
        <v>1555730796</v>
      </c>
      <c r="C102613" t="s">
        <v>65613</v>
      </c>
      <c r="D102613" t="s">
        <v>175978</v>
      </c>
      <c r="E102613" t="s">
        <v>315336</v>
      </c>
    </row>
    <row r="102614" spans="1:5" x14ac:dyDescent="0.3">
      <c r="A102614">
        <v>4</v>
      </c>
      <c r="B102614">
        <v>1555730849</v>
      </c>
      <c r="C102614" t="s">
        <v>65612</v>
      </c>
      <c r="D102614" t="s">
        <v>175979</v>
      </c>
      <c r="E102614" t="s">
        <v>315337</v>
      </c>
    </row>
    <row r="102615" spans="1:5" x14ac:dyDescent="0.3">
      <c r="A102615">
        <v>4</v>
      </c>
      <c r="B102615">
        <v>1555730915</v>
      </c>
      <c r="C102615" t="s">
        <v>65612</v>
      </c>
      <c r="D102615" t="s">
        <v>175980</v>
      </c>
      <c r="E102615" t="s">
        <v>315338</v>
      </c>
    </row>
    <row r="102616" spans="1:5" x14ac:dyDescent="0.3">
      <c r="A102616">
        <v>4</v>
      </c>
      <c r="B102616">
        <v>1555730921</v>
      </c>
      <c r="C102616" t="s">
        <v>65612</v>
      </c>
      <c r="D102616" t="s">
        <v>175981</v>
      </c>
      <c r="E102616" t="s">
        <v>315339</v>
      </c>
    </row>
    <row r="102617" spans="1:5" x14ac:dyDescent="0.3">
      <c r="A102617">
        <v>4</v>
      </c>
      <c r="B102617">
        <v>1555730973</v>
      </c>
      <c r="C102617" t="s">
        <v>65614</v>
      </c>
      <c r="D102617" t="s">
        <v>175982</v>
      </c>
      <c r="E102617" t="s">
        <v>315340</v>
      </c>
    </row>
    <row r="102618" spans="1:5" x14ac:dyDescent="0.3">
      <c r="A102618">
        <v>4</v>
      </c>
      <c r="B102618">
        <v>1555731112</v>
      </c>
      <c r="C102618" t="s">
        <v>65615</v>
      </c>
      <c r="D102618" t="s">
        <v>175983</v>
      </c>
      <c r="E102618" t="s">
        <v>315341</v>
      </c>
    </row>
    <row r="102619" spans="1:5" x14ac:dyDescent="0.3">
      <c r="A102619">
        <v>4</v>
      </c>
      <c r="B102619">
        <v>1555731115</v>
      </c>
      <c r="C102619" t="s">
        <v>65616</v>
      </c>
      <c r="D102619" t="s">
        <v>175984</v>
      </c>
      <c r="E102619" t="s">
        <v>315342</v>
      </c>
    </row>
    <row r="102620" spans="1:5" x14ac:dyDescent="0.3">
      <c r="A102620">
        <v>4</v>
      </c>
      <c r="B102620">
        <v>1555731154</v>
      </c>
      <c r="C102620" t="s">
        <v>65617</v>
      </c>
      <c r="D102620" t="s">
        <v>175985</v>
      </c>
      <c r="E102620" t="s">
        <v>315343</v>
      </c>
    </row>
    <row r="102621" spans="1:5" x14ac:dyDescent="0.3">
      <c r="A102621">
        <v>4</v>
      </c>
      <c r="B102621">
        <v>1555731182</v>
      </c>
      <c r="C102621" t="s">
        <v>65614</v>
      </c>
      <c r="D102621" t="s">
        <v>125010</v>
      </c>
      <c r="E102621" t="s">
        <v>315344</v>
      </c>
    </row>
    <row r="102622" spans="1:5" x14ac:dyDescent="0.3">
      <c r="A102622">
        <v>4</v>
      </c>
      <c r="B102622">
        <v>1555731240</v>
      </c>
      <c r="C102622" t="s">
        <v>65615</v>
      </c>
      <c r="D102622" t="s">
        <v>175986</v>
      </c>
      <c r="E102622" t="s">
        <v>315345</v>
      </c>
    </row>
    <row r="102623" spans="1:5" x14ac:dyDescent="0.3">
      <c r="A102623">
        <v>4</v>
      </c>
      <c r="B102623">
        <v>1555731242</v>
      </c>
      <c r="C102623" t="s">
        <v>65615</v>
      </c>
      <c r="D102623" t="s">
        <v>175987</v>
      </c>
      <c r="E102623" t="s">
        <v>315346</v>
      </c>
    </row>
    <row r="102624" spans="1:5" x14ac:dyDescent="0.3">
      <c r="A102624">
        <v>4</v>
      </c>
      <c r="B102624">
        <v>1555731265</v>
      </c>
      <c r="C102624" t="s">
        <v>65618</v>
      </c>
      <c r="D102624" t="s">
        <v>175988</v>
      </c>
      <c r="E102624" t="s">
        <v>315347</v>
      </c>
    </row>
    <row r="102625" spans="1:5" x14ac:dyDescent="0.3">
      <c r="A102625">
        <v>4</v>
      </c>
      <c r="B102625">
        <v>1555731423</v>
      </c>
      <c r="C102625" t="s">
        <v>65616</v>
      </c>
      <c r="D102625" t="s">
        <v>175989</v>
      </c>
      <c r="E102625" t="s">
        <v>315348</v>
      </c>
    </row>
    <row r="102626" spans="1:5" x14ac:dyDescent="0.3">
      <c r="A102626">
        <v>4</v>
      </c>
      <c r="B102626">
        <v>1555731436</v>
      </c>
      <c r="C102626" t="s">
        <v>65619</v>
      </c>
      <c r="D102626" t="s">
        <v>173485</v>
      </c>
      <c r="E102626" t="s">
        <v>315349</v>
      </c>
    </row>
    <row r="102627" spans="1:5" x14ac:dyDescent="0.3">
      <c r="A102627">
        <v>4</v>
      </c>
      <c r="B102627">
        <v>1555731470</v>
      </c>
      <c r="C102627" t="s">
        <v>65615</v>
      </c>
      <c r="D102627" t="s">
        <v>167948</v>
      </c>
      <c r="E102627" t="s">
        <v>315350</v>
      </c>
    </row>
    <row r="102628" spans="1:5" x14ac:dyDescent="0.3">
      <c r="A102628">
        <v>4</v>
      </c>
      <c r="B102628">
        <v>1555731572</v>
      </c>
      <c r="C102628" t="s">
        <v>65620</v>
      </c>
      <c r="D102628" t="s">
        <v>175990</v>
      </c>
      <c r="E102628" t="s">
        <v>315351</v>
      </c>
    </row>
    <row r="102629" spans="1:5" x14ac:dyDescent="0.3">
      <c r="A102629">
        <v>4</v>
      </c>
      <c r="B102629">
        <v>1555731603</v>
      </c>
      <c r="C102629" t="s">
        <v>65618</v>
      </c>
      <c r="D102629" t="s">
        <v>158638</v>
      </c>
      <c r="E102629" t="s">
        <v>315352</v>
      </c>
    </row>
    <row r="102630" spans="1:5" x14ac:dyDescent="0.3">
      <c r="A102630">
        <v>4</v>
      </c>
      <c r="B102630">
        <v>1555731655</v>
      </c>
      <c r="C102630" t="s">
        <v>65621</v>
      </c>
      <c r="D102630" t="s">
        <v>175991</v>
      </c>
      <c r="E102630" t="s">
        <v>315353</v>
      </c>
    </row>
    <row r="102631" spans="1:5" x14ac:dyDescent="0.3">
      <c r="A102631">
        <v>4</v>
      </c>
      <c r="B102631">
        <v>1555731667</v>
      </c>
      <c r="C102631" t="s">
        <v>65620</v>
      </c>
      <c r="D102631" t="s">
        <v>175992</v>
      </c>
      <c r="E102631" t="s">
        <v>315354</v>
      </c>
    </row>
    <row r="102632" spans="1:5" x14ac:dyDescent="0.3">
      <c r="A102632">
        <v>4</v>
      </c>
      <c r="B102632">
        <v>1555731675</v>
      </c>
      <c r="C102632" t="s">
        <v>65622</v>
      </c>
      <c r="D102632" t="s">
        <v>175993</v>
      </c>
      <c r="E102632" t="s">
        <v>315355</v>
      </c>
    </row>
    <row r="102633" spans="1:5" x14ac:dyDescent="0.3">
      <c r="A102633">
        <v>4</v>
      </c>
      <c r="B102633">
        <v>1555731679</v>
      </c>
      <c r="C102633" t="s">
        <v>65622</v>
      </c>
      <c r="D102633" t="s">
        <v>175994</v>
      </c>
      <c r="E102633" t="s">
        <v>315356</v>
      </c>
    </row>
    <row r="102634" spans="1:5" x14ac:dyDescent="0.3">
      <c r="A102634">
        <v>4</v>
      </c>
      <c r="B102634">
        <v>1555731693</v>
      </c>
      <c r="C102634" t="s">
        <v>65619</v>
      </c>
      <c r="D102634" t="s">
        <v>175995</v>
      </c>
      <c r="E102634" t="s">
        <v>315357</v>
      </c>
    </row>
    <row r="102635" spans="1:5" x14ac:dyDescent="0.3">
      <c r="A102635">
        <v>4</v>
      </c>
      <c r="B102635">
        <v>1555731723</v>
      </c>
      <c r="C102635" t="s">
        <v>65621</v>
      </c>
      <c r="D102635" t="s">
        <v>175996</v>
      </c>
      <c r="E102635" t="s">
        <v>315358</v>
      </c>
    </row>
    <row r="102636" spans="1:5" x14ac:dyDescent="0.3">
      <c r="A102636">
        <v>4</v>
      </c>
      <c r="B102636">
        <v>1555731762</v>
      </c>
      <c r="C102636" t="s">
        <v>65622</v>
      </c>
      <c r="D102636" t="s">
        <v>161248</v>
      </c>
      <c r="E102636" t="s">
        <v>315359</v>
      </c>
    </row>
    <row r="102637" spans="1:5" x14ac:dyDescent="0.3">
      <c r="A102637">
        <v>4</v>
      </c>
      <c r="B102637">
        <v>1555731864</v>
      </c>
      <c r="C102637" t="s">
        <v>65621</v>
      </c>
      <c r="D102637" t="s">
        <v>175997</v>
      </c>
      <c r="E102637" t="s">
        <v>315360</v>
      </c>
    </row>
    <row r="102638" spans="1:5" x14ac:dyDescent="0.3">
      <c r="A102638">
        <v>4</v>
      </c>
      <c r="B102638">
        <v>1555731868</v>
      </c>
      <c r="C102638" t="s">
        <v>65623</v>
      </c>
      <c r="D102638" t="s">
        <v>175998</v>
      </c>
      <c r="E102638" t="s">
        <v>315361</v>
      </c>
    </row>
    <row r="102639" spans="1:5" x14ac:dyDescent="0.3">
      <c r="A102639">
        <v>4</v>
      </c>
      <c r="B102639">
        <v>1555731889</v>
      </c>
      <c r="C102639" t="s">
        <v>65621</v>
      </c>
      <c r="D102639" t="s">
        <v>159727</v>
      </c>
      <c r="E102639" t="s">
        <v>315362</v>
      </c>
    </row>
    <row r="102640" spans="1:5" x14ac:dyDescent="0.3">
      <c r="A102640">
        <v>4</v>
      </c>
      <c r="B102640">
        <v>1555731893</v>
      </c>
      <c r="C102640" t="s">
        <v>65622</v>
      </c>
      <c r="D102640" t="s">
        <v>175999</v>
      </c>
      <c r="E102640" t="s">
        <v>315363</v>
      </c>
    </row>
    <row r="102641" spans="1:5" x14ac:dyDescent="0.3">
      <c r="A102641">
        <v>4</v>
      </c>
      <c r="B102641">
        <v>1555732044</v>
      </c>
      <c r="C102641" t="s">
        <v>65623</v>
      </c>
      <c r="D102641" t="s">
        <v>176000</v>
      </c>
      <c r="E102641" t="s">
        <v>315364</v>
      </c>
    </row>
    <row r="102642" spans="1:5" x14ac:dyDescent="0.3">
      <c r="A102642">
        <v>4</v>
      </c>
      <c r="B102642">
        <v>1555732069</v>
      </c>
      <c r="C102642" t="s">
        <v>65624</v>
      </c>
      <c r="D102642" t="s">
        <v>175200</v>
      </c>
      <c r="E102642" t="s">
        <v>315365</v>
      </c>
    </row>
    <row r="102643" spans="1:5" x14ac:dyDescent="0.3">
      <c r="A102643">
        <v>4</v>
      </c>
      <c r="B102643">
        <v>1555732083</v>
      </c>
      <c r="C102643" t="s">
        <v>65624</v>
      </c>
      <c r="D102643" t="s">
        <v>176001</v>
      </c>
      <c r="E102643" t="s">
        <v>315366</v>
      </c>
    </row>
    <row r="102644" spans="1:5" x14ac:dyDescent="0.3">
      <c r="A102644">
        <v>4</v>
      </c>
      <c r="B102644">
        <v>1555732128</v>
      </c>
      <c r="C102644" t="s">
        <v>65625</v>
      </c>
      <c r="D102644" t="s">
        <v>176002</v>
      </c>
      <c r="E102644" t="s">
        <v>315367</v>
      </c>
    </row>
    <row r="102645" spans="1:5" x14ac:dyDescent="0.3">
      <c r="A102645">
        <v>4</v>
      </c>
      <c r="B102645">
        <v>1555732164</v>
      </c>
      <c r="C102645" t="s">
        <v>65625</v>
      </c>
      <c r="D102645" t="s">
        <v>176003</v>
      </c>
      <c r="E102645" t="s">
        <v>315368</v>
      </c>
    </row>
    <row r="102646" spans="1:5" x14ac:dyDescent="0.3">
      <c r="A102646">
        <v>4</v>
      </c>
      <c r="B102646">
        <v>1555732213</v>
      </c>
      <c r="C102646" t="s">
        <v>65626</v>
      </c>
      <c r="D102646" t="s">
        <v>176004</v>
      </c>
      <c r="E102646" t="s">
        <v>315369</v>
      </c>
    </row>
    <row r="102647" spans="1:5" x14ac:dyDescent="0.3">
      <c r="A102647">
        <v>4</v>
      </c>
      <c r="B102647">
        <v>1555732263</v>
      </c>
      <c r="C102647" t="s">
        <v>65626</v>
      </c>
      <c r="D102647" t="s">
        <v>176005</v>
      </c>
      <c r="E102647" t="s">
        <v>315370</v>
      </c>
    </row>
    <row r="102648" spans="1:5" x14ac:dyDescent="0.3">
      <c r="A102648">
        <v>4</v>
      </c>
      <c r="B102648">
        <v>1555732266</v>
      </c>
      <c r="C102648" t="s">
        <v>65626</v>
      </c>
      <c r="D102648" t="s">
        <v>176006</v>
      </c>
      <c r="E102648" t="s">
        <v>315371</v>
      </c>
    </row>
    <row r="102649" spans="1:5" x14ac:dyDescent="0.3">
      <c r="A102649">
        <v>4</v>
      </c>
      <c r="B102649">
        <v>1555732285</v>
      </c>
      <c r="C102649" t="s">
        <v>65626</v>
      </c>
      <c r="D102649" t="s">
        <v>176007</v>
      </c>
      <c r="E102649" t="s">
        <v>315372</v>
      </c>
    </row>
    <row r="102650" spans="1:5" x14ac:dyDescent="0.3">
      <c r="A102650">
        <v>4</v>
      </c>
      <c r="B102650">
        <v>1555732363</v>
      </c>
      <c r="C102650" t="s">
        <v>65627</v>
      </c>
      <c r="D102650" t="s">
        <v>168632</v>
      </c>
      <c r="E102650" t="s">
        <v>315373</v>
      </c>
    </row>
    <row r="102651" spans="1:5" x14ac:dyDescent="0.3">
      <c r="A102651">
        <v>4</v>
      </c>
      <c r="B102651">
        <v>1555732411</v>
      </c>
      <c r="C102651" t="s">
        <v>65625</v>
      </c>
      <c r="D102651" t="s">
        <v>168040</v>
      </c>
      <c r="E102651" t="s">
        <v>315374</v>
      </c>
    </row>
    <row r="102652" spans="1:5" x14ac:dyDescent="0.3">
      <c r="A102652">
        <v>4</v>
      </c>
      <c r="B102652">
        <v>1555732446</v>
      </c>
      <c r="C102652" t="s">
        <v>65628</v>
      </c>
      <c r="D102652" t="s">
        <v>176008</v>
      </c>
      <c r="E102652" t="s">
        <v>315375</v>
      </c>
    </row>
    <row r="102653" spans="1:5" x14ac:dyDescent="0.3">
      <c r="A102653">
        <v>4</v>
      </c>
      <c r="B102653">
        <v>1555732468</v>
      </c>
      <c r="C102653" t="s">
        <v>65628</v>
      </c>
      <c r="D102653" t="s">
        <v>176009</v>
      </c>
      <c r="E102653" t="s">
        <v>315376</v>
      </c>
    </row>
    <row r="102654" spans="1:5" x14ac:dyDescent="0.3">
      <c r="A102654">
        <v>4</v>
      </c>
      <c r="B102654">
        <v>1555732474</v>
      </c>
      <c r="C102654" t="s">
        <v>65629</v>
      </c>
      <c r="D102654" t="s">
        <v>176010</v>
      </c>
      <c r="E102654" t="s">
        <v>315377</v>
      </c>
    </row>
    <row r="102655" spans="1:5" x14ac:dyDescent="0.3">
      <c r="A102655">
        <v>4</v>
      </c>
      <c r="B102655">
        <v>1555732509</v>
      </c>
      <c r="C102655" t="s">
        <v>65629</v>
      </c>
      <c r="D102655" t="s">
        <v>176011</v>
      </c>
      <c r="E102655" t="s">
        <v>315378</v>
      </c>
    </row>
    <row r="102656" spans="1:5" x14ac:dyDescent="0.3">
      <c r="A102656">
        <v>4</v>
      </c>
      <c r="B102656">
        <v>1555732540</v>
      </c>
      <c r="C102656" t="s">
        <v>65627</v>
      </c>
      <c r="D102656" t="s">
        <v>176012</v>
      </c>
      <c r="E102656" t="s">
        <v>315379</v>
      </c>
    </row>
    <row r="102657" spans="1:5" x14ac:dyDescent="0.3">
      <c r="A102657">
        <v>4</v>
      </c>
      <c r="B102657">
        <v>1555732572</v>
      </c>
      <c r="C102657" t="s">
        <v>65629</v>
      </c>
      <c r="D102657" t="s">
        <v>176013</v>
      </c>
      <c r="E102657" t="s">
        <v>315380</v>
      </c>
    </row>
    <row r="102658" spans="1:5" x14ac:dyDescent="0.3">
      <c r="A102658">
        <v>4</v>
      </c>
      <c r="B102658">
        <v>1555732622</v>
      </c>
      <c r="C102658" t="s">
        <v>65630</v>
      </c>
      <c r="D102658" t="s">
        <v>176014</v>
      </c>
      <c r="E102658" t="s">
        <v>315381</v>
      </c>
    </row>
    <row r="102659" spans="1:5" x14ac:dyDescent="0.3">
      <c r="A102659">
        <v>4</v>
      </c>
      <c r="B102659">
        <v>1555732632</v>
      </c>
      <c r="C102659" t="s">
        <v>65628</v>
      </c>
      <c r="D102659" t="s">
        <v>176015</v>
      </c>
      <c r="E102659" t="s">
        <v>315382</v>
      </c>
    </row>
    <row r="102660" spans="1:5" x14ac:dyDescent="0.3">
      <c r="A102660">
        <v>4</v>
      </c>
      <c r="B102660">
        <v>1555732652</v>
      </c>
      <c r="C102660" t="s">
        <v>65630</v>
      </c>
      <c r="D102660" t="s">
        <v>176016</v>
      </c>
      <c r="E102660" t="s">
        <v>315383</v>
      </c>
    </row>
    <row r="102661" spans="1:5" x14ac:dyDescent="0.3">
      <c r="A102661">
        <v>4</v>
      </c>
      <c r="B102661">
        <v>1555732656</v>
      </c>
      <c r="C102661" t="s">
        <v>65628</v>
      </c>
      <c r="D102661" t="s">
        <v>176017</v>
      </c>
      <c r="E102661" t="s">
        <v>315384</v>
      </c>
    </row>
    <row r="102662" spans="1:5" x14ac:dyDescent="0.3">
      <c r="A102662">
        <v>4</v>
      </c>
      <c r="B102662">
        <v>1555732677</v>
      </c>
      <c r="C102662" t="s">
        <v>65631</v>
      </c>
      <c r="D102662" t="s">
        <v>144543</v>
      </c>
      <c r="E102662" t="s">
        <v>315385</v>
      </c>
    </row>
    <row r="102663" spans="1:5" x14ac:dyDescent="0.3">
      <c r="A102663">
        <v>4</v>
      </c>
      <c r="B102663">
        <v>1555732681</v>
      </c>
      <c r="C102663" t="s">
        <v>65628</v>
      </c>
      <c r="D102663" t="s">
        <v>176018</v>
      </c>
      <c r="E102663" t="s">
        <v>315386</v>
      </c>
    </row>
    <row r="102664" spans="1:5" x14ac:dyDescent="0.3">
      <c r="A102664">
        <v>4</v>
      </c>
      <c r="B102664">
        <v>1555732718</v>
      </c>
      <c r="C102664" t="s">
        <v>65629</v>
      </c>
      <c r="D102664" t="s">
        <v>98557</v>
      </c>
      <c r="E102664" t="s">
        <v>315387</v>
      </c>
    </row>
    <row r="102665" spans="1:5" x14ac:dyDescent="0.3">
      <c r="A102665">
        <v>4</v>
      </c>
      <c r="B102665">
        <v>1555759359</v>
      </c>
      <c r="C102665" t="s">
        <v>65632</v>
      </c>
      <c r="D102665" t="s">
        <v>176019</v>
      </c>
      <c r="E102665" t="s">
        <v>315388</v>
      </c>
    </row>
    <row r="102666" spans="1:5" x14ac:dyDescent="0.3">
      <c r="A102666">
        <v>4</v>
      </c>
      <c r="B102666">
        <v>1555759370</v>
      </c>
      <c r="C102666" t="s">
        <v>65633</v>
      </c>
      <c r="D102666" t="s">
        <v>176020</v>
      </c>
      <c r="E102666" t="s">
        <v>315389</v>
      </c>
    </row>
    <row r="102667" spans="1:5" x14ac:dyDescent="0.3">
      <c r="A102667">
        <v>4</v>
      </c>
      <c r="B102667">
        <v>1555759383</v>
      </c>
      <c r="C102667" t="s">
        <v>65633</v>
      </c>
      <c r="D102667" t="s">
        <v>176021</v>
      </c>
      <c r="E102667" t="s">
        <v>315390</v>
      </c>
    </row>
    <row r="102668" spans="1:5" x14ac:dyDescent="0.3">
      <c r="A102668">
        <v>4</v>
      </c>
      <c r="B102668">
        <v>1555759400</v>
      </c>
      <c r="C102668" t="s">
        <v>65634</v>
      </c>
      <c r="D102668" t="s">
        <v>176022</v>
      </c>
      <c r="E102668" t="s">
        <v>315391</v>
      </c>
    </row>
    <row r="102669" spans="1:5" x14ac:dyDescent="0.3">
      <c r="A102669">
        <v>4</v>
      </c>
      <c r="B102669">
        <v>1555759431</v>
      </c>
      <c r="C102669" t="s">
        <v>65633</v>
      </c>
      <c r="D102669" t="s">
        <v>100639</v>
      </c>
      <c r="E102669" t="s">
        <v>315392</v>
      </c>
    </row>
    <row r="102670" spans="1:5" x14ac:dyDescent="0.3">
      <c r="A102670">
        <v>4</v>
      </c>
      <c r="B102670">
        <v>1555759450</v>
      </c>
      <c r="C102670" t="s">
        <v>65635</v>
      </c>
      <c r="D102670" t="s">
        <v>99467</v>
      </c>
      <c r="E102670" t="s">
        <v>315393</v>
      </c>
    </row>
    <row r="102671" spans="1:5" x14ac:dyDescent="0.3">
      <c r="A102671">
        <v>4</v>
      </c>
      <c r="B102671">
        <v>1555759472</v>
      </c>
      <c r="C102671" t="s">
        <v>65636</v>
      </c>
      <c r="D102671" t="s">
        <v>176023</v>
      </c>
      <c r="E102671" t="s">
        <v>315394</v>
      </c>
    </row>
    <row r="102672" spans="1:5" x14ac:dyDescent="0.3">
      <c r="A102672">
        <v>4</v>
      </c>
      <c r="B102672">
        <v>1555759481</v>
      </c>
      <c r="C102672" t="s">
        <v>65635</v>
      </c>
      <c r="D102672" t="s">
        <v>176024</v>
      </c>
      <c r="E102672" t="s">
        <v>315395</v>
      </c>
    </row>
    <row r="102673" spans="1:5" x14ac:dyDescent="0.3">
      <c r="A102673">
        <v>4</v>
      </c>
      <c r="B102673">
        <v>1555759569</v>
      </c>
      <c r="C102673" t="s">
        <v>65634</v>
      </c>
      <c r="D102673" t="s">
        <v>176025</v>
      </c>
      <c r="E102673" t="s">
        <v>315396</v>
      </c>
    </row>
    <row r="102674" spans="1:5" x14ac:dyDescent="0.3">
      <c r="A102674">
        <v>4</v>
      </c>
      <c r="B102674">
        <v>1555759608</v>
      </c>
      <c r="C102674" t="s">
        <v>65634</v>
      </c>
      <c r="D102674" t="s">
        <v>176026</v>
      </c>
      <c r="E102674" t="s">
        <v>315397</v>
      </c>
    </row>
    <row r="102675" spans="1:5" x14ac:dyDescent="0.3">
      <c r="A102675">
        <v>4</v>
      </c>
      <c r="B102675">
        <v>1555759659</v>
      </c>
      <c r="C102675" t="s">
        <v>65632</v>
      </c>
      <c r="D102675" t="s">
        <v>176027</v>
      </c>
      <c r="E102675" t="s">
        <v>315398</v>
      </c>
    </row>
    <row r="102676" spans="1:5" x14ac:dyDescent="0.3">
      <c r="A102676">
        <v>4</v>
      </c>
      <c r="B102676">
        <v>1555759684</v>
      </c>
      <c r="C102676" t="s">
        <v>65632</v>
      </c>
      <c r="D102676" t="s">
        <v>176028</v>
      </c>
      <c r="E102676" t="s">
        <v>315399</v>
      </c>
    </row>
    <row r="102677" spans="1:5" x14ac:dyDescent="0.3">
      <c r="A102677">
        <v>4</v>
      </c>
      <c r="B102677">
        <v>1555759690</v>
      </c>
      <c r="C102677" t="s">
        <v>65637</v>
      </c>
      <c r="D102677" t="s">
        <v>176029</v>
      </c>
      <c r="E102677" t="s">
        <v>315400</v>
      </c>
    </row>
    <row r="102678" spans="1:5" x14ac:dyDescent="0.3">
      <c r="A102678">
        <v>4</v>
      </c>
      <c r="B102678">
        <v>1555759699</v>
      </c>
      <c r="C102678" t="s">
        <v>65638</v>
      </c>
      <c r="D102678" t="s">
        <v>176030</v>
      </c>
      <c r="E102678" t="s">
        <v>315401</v>
      </c>
    </row>
    <row r="102679" spans="1:5" x14ac:dyDescent="0.3">
      <c r="A102679">
        <v>4</v>
      </c>
      <c r="B102679">
        <v>1555759717</v>
      </c>
      <c r="C102679" t="s">
        <v>65637</v>
      </c>
      <c r="D102679" t="s">
        <v>176031</v>
      </c>
      <c r="E102679" t="s">
        <v>315402</v>
      </c>
    </row>
    <row r="102680" spans="1:5" x14ac:dyDescent="0.3">
      <c r="A102680">
        <v>4</v>
      </c>
      <c r="B102680">
        <v>1555759747</v>
      </c>
      <c r="C102680" t="s">
        <v>65638</v>
      </c>
      <c r="D102680" t="s">
        <v>176032</v>
      </c>
      <c r="E102680" t="s">
        <v>315403</v>
      </c>
    </row>
    <row r="102681" spans="1:5" x14ac:dyDescent="0.3">
      <c r="A102681">
        <v>4</v>
      </c>
      <c r="B102681">
        <v>1555759761</v>
      </c>
      <c r="C102681" t="s">
        <v>65639</v>
      </c>
      <c r="D102681" t="s">
        <v>176033</v>
      </c>
      <c r="E102681" t="s">
        <v>315404</v>
      </c>
    </row>
    <row r="102682" spans="1:5" x14ac:dyDescent="0.3">
      <c r="A102682">
        <v>4</v>
      </c>
      <c r="B102682">
        <v>1555759862</v>
      </c>
      <c r="C102682" t="s">
        <v>65639</v>
      </c>
      <c r="D102682" t="s">
        <v>176034</v>
      </c>
      <c r="E102682" t="s">
        <v>315405</v>
      </c>
    </row>
    <row r="102683" spans="1:5" x14ac:dyDescent="0.3">
      <c r="A102683">
        <v>4</v>
      </c>
      <c r="B102683">
        <v>1555759864</v>
      </c>
      <c r="C102683" t="s">
        <v>65637</v>
      </c>
      <c r="D102683" t="s">
        <v>159408</v>
      </c>
      <c r="E102683" t="s">
        <v>315406</v>
      </c>
    </row>
    <row r="102684" spans="1:5" x14ac:dyDescent="0.3">
      <c r="A102684">
        <v>4</v>
      </c>
      <c r="B102684">
        <v>1555760009</v>
      </c>
      <c r="C102684" t="s">
        <v>65637</v>
      </c>
      <c r="D102684" t="s">
        <v>176035</v>
      </c>
      <c r="E102684" t="s">
        <v>315407</v>
      </c>
    </row>
    <row r="102685" spans="1:5" x14ac:dyDescent="0.3">
      <c r="A102685">
        <v>4</v>
      </c>
      <c r="B102685">
        <v>1555760010</v>
      </c>
      <c r="C102685" t="s">
        <v>65640</v>
      </c>
      <c r="D102685" t="s">
        <v>176036</v>
      </c>
      <c r="E102685" t="s">
        <v>315408</v>
      </c>
    </row>
    <row r="102686" spans="1:5" x14ac:dyDescent="0.3">
      <c r="A102686">
        <v>4</v>
      </c>
      <c r="B102686">
        <v>1555760042</v>
      </c>
      <c r="C102686" t="s">
        <v>65637</v>
      </c>
      <c r="D102686" t="s">
        <v>176037</v>
      </c>
      <c r="E102686" t="s">
        <v>315409</v>
      </c>
    </row>
    <row r="102687" spans="1:5" x14ac:dyDescent="0.3">
      <c r="A102687">
        <v>4</v>
      </c>
      <c r="B102687">
        <v>1555760072</v>
      </c>
      <c r="C102687" t="s">
        <v>65639</v>
      </c>
      <c r="D102687" t="s">
        <v>176038</v>
      </c>
      <c r="E102687" t="s">
        <v>315410</v>
      </c>
    </row>
    <row r="102688" spans="1:5" x14ac:dyDescent="0.3">
      <c r="A102688">
        <v>4</v>
      </c>
      <c r="B102688">
        <v>1555760079</v>
      </c>
      <c r="C102688" t="s">
        <v>65641</v>
      </c>
      <c r="D102688" t="s">
        <v>159398</v>
      </c>
      <c r="E102688" t="s">
        <v>315411</v>
      </c>
    </row>
    <row r="102689" spans="1:5" x14ac:dyDescent="0.3">
      <c r="A102689">
        <v>4</v>
      </c>
      <c r="B102689">
        <v>1555760237</v>
      </c>
      <c r="C102689" t="s">
        <v>65642</v>
      </c>
      <c r="D102689" t="s">
        <v>176039</v>
      </c>
      <c r="E102689" t="s">
        <v>315412</v>
      </c>
    </row>
    <row r="102690" spans="1:5" x14ac:dyDescent="0.3">
      <c r="A102690">
        <v>4</v>
      </c>
      <c r="B102690">
        <v>1555760255</v>
      </c>
      <c r="C102690" t="s">
        <v>65641</v>
      </c>
      <c r="D102690" t="s">
        <v>176040</v>
      </c>
      <c r="E102690" t="s">
        <v>315413</v>
      </c>
    </row>
    <row r="102691" spans="1:5" x14ac:dyDescent="0.3">
      <c r="A102691">
        <v>4</v>
      </c>
      <c r="B102691">
        <v>1555760256</v>
      </c>
      <c r="C102691" t="s">
        <v>65642</v>
      </c>
      <c r="D102691" t="s">
        <v>176041</v>
      </c>
      <c r="E102691" t="s">
        <v>315414</v>
      </c>
    </row>
    <row r="102692" spans="1:5" x14ac:dyDescent="0.3">
      <c r="A102692">
        <v>4</v>
      </c>
      <c r="B102692">
        <v>1555760274</v>
      </c>
      <c r="C102692" t="s">
        <v>65642</v>
      </c>
      <c r="D102692" t="s">
        <v>176042</v>
      </c>
      <c r="E102692" t="s">
        <v>315415</v>
      </c>
    </row>
    <row r="102693" spans="1:5" x14ac:dyDescent="0.3">
      <c r="A102693">
        <v>4</v>
      </c>
      <c r="B102693">
        <v>1555760310</v>
      </c>
      <c r="C102693" t="s">
        <v>65642</v>
      </c>
      <c r="D102693" t="s">
        <v>176043</v>
      </c>
      <c r="E102693" t="s">
        <v>315416</v>
      </c>
    </row>
    <row r="102694" spans="1:5" x14ac:dyDescent="0.3">
      <c r="A102694">
        <v>4</v>
      </c>
      <c r="B102694">
        <v>1555760341</v>
      </c>
      <c r="C102694" t="s">
        <v>65643</v>
      </c>
      <c r="D102694" t="s">
        <v>176044</v>
      </c>
      <c r="E102694" t="s">
        <v>315417</v>
      </c>
    </row>
    <row r="102695" spans="1:5" x14ac:dyDescent="0.3">
      <c r="A102695">
        <v>4</v>
      </c>
      <c r="B102695">
        <v>1555760375</v>
      </c>
      <c r="C102695" t="s">
        <v>65643</v>
      </c>
      <c r="D102695" t="s">
        <v>176045</v>
      </c>
      <c r="E102695" t="s">
        <v>315418</v>
      </c>
    </row>
    <row r="102696" spans="1:5" x14ac:dyDescent="0.3">
      <c r="A102696">
        <v>4</v>
      </c>
      <c r="B102696">
        <v>1555760382</v>
      </c>
      <c r="C102696" t="s">
        <v>65644</v>
      </c>
      <c r="D102696" t="s">
        <v>176046</v>
      </c>
      <c r="E102696" t="s">
        <v>315419</v>
      </c>
    </row>
    <row r="102697" spans="1:5" x14ac:dyDescent="0.3">
      <c r="A102697">
        <v>4</v>
      </c>
      <c r="B102697">
        <v>1555760411</v>
      </c>
      <c r="C102697" t="s">
        <v>65644</v>
      </c>
      <c r="D102697" t="s">
        <v>176047</v>
      </c>
      <c r="E102697" t="s">
        <v>315420</v>
      </c>
    </row>
    <row r="102698" spans="1:5" x14ac:dyDescent="0.3">
      <c r="A102698">
        <v>4</v>
      </c>
      <c r="B102698">
        <v>1555760423</v>
      </c>
      <c r="C102698" t="s">
        <v>65643</v>
      </c>
      <c r="D102698" t="s">
        <v>176048</v>
      </c>
      <c r="E102698" t="s">
        <v>315421</v>
      </c>
    </row>
    <row r="102699" spans="1:5" x14ac:dyDescent="0.3">
      <c r="A102699">
        <v>4</v>
      </c>
      <c r="B102699">
        <v>1555760456</v>
      </c>
      <c r="C102699" t="s">
        <v>65644</v>
      </c>
      <c r="D102699" t="s">
        <v>176049</v>
      </c>
      <c r="E102699" t="s">
        <v>315422</v>
      </c>
    </row>
    <row r="102700" spans="1:5" x14ac:dyDescent="0.3">
      <c r="A102700">
        <v>4</v>
      </c>
      <c r="B102700">
        <v>1555760491</v>
      </c>
      <c r="C102700" t="s">
        <v>65642</v>
      </c>
      <c r="D102700" t="s">
        <v>158479</v>
      </c>
      <c r="E102700" t="s">
        <v>315423</v>
      </c>
    </row>
    <row r="102701" spans="1:5" x14ac:dyDescent="0.3">
      <c r="A102701">
        <v>4</v>
      </c>
      <c r="B102701">
        <v>1555760625</v>
      </c>
      <c r="C102701" t="s">
        <v>65645</v>
      </c>
      <c r="D102701" t="s">
        <v>176050</v>
      </c>
      <c r="E102701" t="s">
        <v>315424</v>
      </c>
    </row>
    <row r="102702" spans="1:5" x14ac:dyDescent="0.3">
      <c r="A102702">
        <v>4</v>
      </c>
      <c r="B102702">
        <v>1555760730</v>
      </c>
      <c r="C102702" t="s">
        <v>65646</v>
      </c>
      <c r="D102702" t="s">
        <v>176051</v>
      </c>
      <c r="E102702" t="s">
        <v>315425</v>
      </c>
    </row>
    <row r="102703" spans="1:5" x14ac:dyDescent="0.3">
      <c r="A102703">
        <v>4</v>
      </c>
      <c r="B102703">
        <v>1555760754</v>
      </c>
      <c r="C102703" t="s">
        <v>65645</v>
      </c>
      <c r="D102703" t="s">
        <v>176052</v>
      </c>
      <c r="E102703" t="s">
        <v>315426</v>
      </c>
    </row>
    <row r="102704" spans="1:5" x14ac:dyDescent="0.3">
      <c r="A102704">
        <v>4</v>
      </c>
      <c r="B102704">
        <v>1555760834</v>
      </c>
      <c r="C102704" t="s">
        <v>65645</v>
      </c>
      <c r="D102704" t="s">
        <v>176053</v>
      </c>
      <c r="E102704" t="s">
        <v>315427</v>
      </c>
    </row>
    <row r="102705" spans="1:5" x14ac:dyDescent="0.3">
      <c r="A102705">
        <v>4</v>
      </c>
      <c r="B102705">
        <v>1555760912</v>
      </c>
      <c r="C102705" t="s">
        <v>65647</v>
      </c>
      <c r="D102705" t="s">
        <v>176054</v>
      </c>
      <c r="E102705" t="s">
        <v>315428</v>
      </c>
    </row>
    <row r="102706" spans="1:5" x14ac:dyDescent="0.3">
      <c r="A102706">
        <v>4</v>
      </c>
      <c r="B102706">
        <v>1555760930</v>
      </c>
      <c r="C102706" t="s">
        <v>65648</v>
      </c>
      <c r="D102706" t="s">
        <v>173776</v>
      </c>
      <c r="E102706" t="s">
        <v>315429</v>
      </c>
    </row>
    <row r="102707" spans="1:5" x14ac:dyDescent="0.3">
      <c r="A102707">
        <v>4</v>
      </c>
      <c r="B102707">
        <v>1555761054</v>
      </c>
      <c r="C102707" t="s">
        <v>65648</v>
      </c>
      <c r="D102707" t="s">
        <v>176055</v>
      </c>
      <c r="E102707" t="s">
        <v>315430</v>
      </c>
    </row>
    <row r="102708" spans="1:5" x14ac:dyDescent="0.3">
      <c r="A102708">
        <v>4</v>
      </c>
      <c r="B102708">
        <v>1555761085</v>
      </c>
      <c r="C102708" t="s">
        <v>65649</v>
      </c>
      <c r="D102708" t="s">
        <v>175986</v>
      </c>
      <c r="E102708" t="s">
        <v>315431</v>
      </c>
    </row>
    <row r="102709" spans="1:5" x14ac:dyDescent="0.3">
      <c r="A102709">
        <v>4</v>
      </c>
      <c r="B102709">
        <v>1555761142</v>
      </c>
      <c r="C102709" t="s">
        <v>65649</v>
      </c>
      <c r="D102709" t="s">
        <v>176056</v>
      </c>
      <c r="E102709" t="s">
        <v>315432</v>
      </c>
    </row>
    <row r="102710" spans="1:5" x14ac:dyDescent="0.3">
      <c r="A102710">
        <v>4</v>
      </c>
      <c r="B102710">
        <v>1555761249</v>
      </c>
      <c r="C102710" t="s">
        <v>65650</v>
      </c>
      <c r="D102710" t="s">
        <v>176057</v>
      </c>
      <c r="E102710" t="s">
        <v>315433</v>
      </c>
    </row>
    <row r="102711" spans="1:5" x14ac:dyDescent="0.3">
      <c r="A102711">
        <v>4</v>
      </c>
      <c r="B102711">
        <v>1555761263</v>
      </c>
      <c r="C102711" t="s">
        <v>65647</v>
      </c>
      <c r="D102711" t="s">
        <v>176058</v>
      </c>
      <c r="E102711" t="s">
        <v>315434</v>
      </c>
    </row>
    <row r="102712" spans="1:5" x14ac:dyDescent="0.3">
      <c r="A102712">
        <v>4</v>
      </c>
      <c r="B102712">
        <v>1555761274</v>
      </c>
      <c r="C102712" t="s">
        <v>65650</v>
      </c>
      <c r="D102712" t="s">
        <v>176059</v>
      </c>
      <c r="E102712" t="s">
        <v>315435</v>
      </c>
    </row>
    <row r="102713" spans="1:5" x14ac:dyDescent="0.3">
      <c r="A102713">
        <v>4</v>
      </c>
      <c r="B102713">
        <v>1555761295</v>
      </c>
      <c r="C102713" t="s">
        <v>65647</v>
      </c>
      <c r="D102713" t="s">
        <v>94016</v>
      </c>
      <c r="E102713" t="s">
        <v>315436</v>
      </c>
    </row>
    <row r="102714" spans="1:5" x14ac:dyDescent="0.3">
      <c r="A102714">
        <v>4</v>
      </c>
      <c r="B102714">
        <v>1555761318</v>
      </c>
      <c r="C102714" t="s">
        <v>65647</v>
      </c>
      <c r="D102714" t="s">
        <v>176060</v>
      </c>
      <c r="E102714" t="s">
        <v>315437</v>
      </c>
    </row>
    <row r="102715" spans="1:5" x14ac:dyDescent="0.3">
      <c r="A102715">
        <v>4</v>
      </c>
      <c r="B102715">
        <v>1555761332</v>
      </c>
      <c r="C102715" t="s">
        <v>65651</v>
      </c>
      <c r="D102715" t="s">
        <v>176061</v>
      </c>
      <c r="E102715" t="s">
        <v>315438</v>
      </c>
    </row>
    <row r="102716" spans="1:5" x14ac:dyDescent="0.3">
      <c r="A102716">
        <v>4</v>
      </c>
      <c r="B102716">
        <v>1555761363</v>
      </c>
      <c r="C102716" t="s">
        <v>65649</v>
      </c>
      <c r="D102716" t="s">
        <v>176062</v>
      </c>
      <c r="E102716" t="s">
        <v>315439</v>
      </c>
    </row>
    <row r="102717" spans="1:5" x14ac:dyDescent="0.3">
      <c r="A102717">
        <v>4</v>
      </c>
      <c r="B102717">
        <v>1555761449</v>
      </c>
      <c r="C102717" t="s">
        <v>65650</v>
      </c>
      <c r="D102717" t="s">
        <v>176063</v>
      </c>
      <c r="E102717" t="s">
        <v>315440</v>
      </c>
    </row>
    <row r="102718" spans="1:5" x14ac:dyDescent="0.3">
      <c r="A102718">
        <v>4</v>
      </c>
      <c r="B102718">
        <v>1555761450</v>
      </c>
      <c r="C102718" t="s">
        <v>65650</v>
      </c>
      <c r="D102718" t="s">
        <v>176064</v>
      </c>
      <c r="E102718" t="s">
        <v>315441</v>
      </c>
    </row>
    <row r="102719" spans="1:5" x14ac:dyDescent="0.3">
      <c r="A102719">
        <v>4</v>
      </c>
      <c r="B102719">
        <v>1555761453</v>
      </c>
      <c r="C102719" t="s">
        <v>65650</v>
      </c>
      <c r="D102719" t="s">
        <v>176065</v>
      </c>
      <c r="E102719" t="s">
        <v>315442</v>
      </c>
    </row>
    <row r="102720" spans="1:5" x14ac:dyDescent="0.3">
      <c r="A102720">
        <v>4</v>
      </c>
      <c r="B102720">
        <v>1555761486</v>
      </c>
      <c r="C102720" t="s">
        <v>65650</v>
      </c>
      <c r="D102720" t="s">
        <v>176066</v>
      </c>
      <c r="E102720" t="s">
        <v>315443</v>
      </c>
    </row>
    <row r="102721" spans="1:5" x14ac:dyDescent="0.3">
      <c r="A102721">
        <v>4</v>
      </c>
      <c r="B102721">
        <v>1555761494</v>
      </c>
      <c r="C102721" t="s">
        <v>65652</v>
      </c>
      <c r="D102721" t="s">
        <v>176067</v>
      </c>
      <c r="E102721" t="s">
        <v>315444</v>
      </c>
    </row>
    <row r="102722" spans="1:5" x14ac:dyDescent="0.3">
      <c r="A102722">
        <v>4</v>
      </c>
      <c r="B102722">
        <v>1555761556</v>
      </c>
      <c r="C102722" t="s">
        <v>65652</v>
      </c>
      <c r="D102722" t="s">
        <v>176068</v>
      </c>
      <c r="E102722" t="s">
        <v>315445</v>
      </c>
    </row>
    <row r="102723" spans="1:5" x14ac:dyDescent="0.3">
      <c r="A102723">
        <v>4</v>
      </c>
      <c r="B102723">
        <v>1555761559</v>
      </c>
      <c r="C102723" t="s">
        <v>65651</v>
      </c>
      <c r="D102723" t="s">
        <v>176069</v>
      </c>
      <c r="E102723" t="s">
        <v>315446</v>
      </c>
    </row>
    <row r="102724" spans="1:5" x14ac:dyDescent="0.3">
      <c r="A102724">
        <v>4</v>
      </c>
      <c r="B102724">
        <v>1555761561</v>
      </c>
      <c r="C102724" t="s">
        <v>65651</v>
      </c>
      <c r="D102724" t="s">
        <v>176070</v>
      </c>
      <c r="E102724" t="s">
        <v>315447</v>
      </c>
    </row>
    <row r="102725" spans="1:5" x14ac:dyDescent="0.3">
      <c r="A102725">
        <v>4</v>
      </c>
      <c r="B102725">
        <v>1555761591</v>
      </c>
      <c r="C102725" t="s">
        <v>65653</v>
      </c>
      <c r="D102725" t="s">
        <v>176071</v>
      </c>
      <c r="E102725" t="s">
        <v>315448</v>
      </c>
    </row>
    <row r="102726" spans="1:5" x14ac:dyDescent="0.3">
      <c r="A102726">
        <v>4</v>
      </c>
      <c r="B102726">
        <v>1555761604</v>
      </c>
      <c r="C102726" t="s">
        <v>65651</v>
      </c>
      <c r="D102726" t="s">
        <v>176072</v>
      </c>
      <c r="E102726" t="s">
        <v>315449</v>
      </c>
    </row>
    <row r="102727" spans="1:5" x14ac:dyDescent="0.3">
      <c r="A102727">
        <v>4</v>
      </c>
      <c r="B102727">
        <v>1555761614</v>
      </c>
      <c r="C102727" t="s">
        <v>65651</v>
      </c>
      <c r="D102727" t="s">
        <v>176073</v>
      </c>
      <c r="E102727" t="s">
        <v>315450</v>
      </c>
    </row>
    <row r="102728" spans="1:5" x14ac:dyDescent="0.3">
      <c r="A102728">
        <v>4</v>
      </c>
      <c r="B102728">
        <v>1555761755</v>
      </c>
      <c r="C102728" t="s">
        <v>65654</v>
      </c>
      <c r="D102728" t="s">
        <v>176074</v>
      </c>
      <c r="E102728" t="s">
        <v>315451</v>
      </c>
    </row>
    <row r="102729" spans="1:5" x14ac:dyDescent="0.3">
      <c r="A102729">
        <v>4</v>
      </c>
      <c r="B102729">
        <v>1555761777</v>
      </c>
      <c r="C102729" t="s">
        <v>65652</v>
      </c>
      <c r="D102729" t="s">
        <v>176075</v>
      </c>
      <c r="E102729" t="s">
        <v>315452</v>
      </c>
    </row>
    <row r="102730" spans="1:5" x14ac:dyDescent="0.3">
      <c r="A102730">
        <v>4</v>
      </c>
      <c r="B102730">
        <v>1555761823</v>
      </c>
      <c r="C102730" t="s">
        <v>65653</v>
      </c>
      <c r="D102730" t="s">
        <v>176076</v>
      </c>
      <c r="E102730" t="s">
        <v>315453</v>
      </c>
    </row>
    <row r="102731" spans="1:5" x14ac:dyDescent="0.3">
      <c r="A102731">
        <v>4</v>
      </c>
      <c r="B102731">
        <v>1555761826</v>
      </c>
      <c r="C102731" t="s">
        <v>65655</v>
      </c>
      <c r="D102731" t="s">
        <v>176077</v>
      </c>
      <c r="E102731" t="s">
        <v>315454</v>
      </c>
    </row>
    <row r="102732" spans="1:5" x14ac:dyDescent="0.3">
      <c r="A102732">
        <v>4</v>
      </c>
      <c r="B102732">
        <v>1555761895</v>
      </c>
      <c r="C102732" t="s">
        <v>65653</v>
      </c>
      <c r="D102732" t="s">
        <v>176078</v>
      </c>
      <c r="E102732" t="s">
        <v>315455</v>
      </c>
    </row>
    <row r="102733" spans="1:5" x14ac:dyDescent="0.3">
      <c r="A102733">
        <v>4</v>
      </c>
      <c r="B102733">
        <v>1555761943</v>
      </c>
      <c r="C102733" t="s">
        <v>65653</v>
      </c>
      <c r="D102733" t="s">
        <v>176079</v>
      </c>
      <c r="E102733" t="s">
        <v>315456</v>
      </c>
    </row>
    <row r="102734" spans="1:5" x14ac:dyDescent="0.3">
      <c r="A102734">
        <v>4</v>
      </c>
      <c r="B102734">
        <v>1555761947</v>
      </c>
      <c r="C102734" t="s">
        <v>65653</v>
      </c>
      <c r="D102734" t="s">
        <v>176080</v>
      </c>
      <c r="E102734" t="s">
        <v>315457</v>
      </c>
    </row>
    <row r="102735" spans="1:5" x14ac:dyDescent="0.3">
      <c r="A102735">
        <v>4</v>
      </c>
      <c r="B102735">
        <v>1555762031</v>
      </c>
      <c r="C102735" t="s">
        <v>65656</v>
      </c>
      <c r="D102735" t="s">
        <v>176081</v>
      </c>
      <c r="E102735" t="s">
        <v>315458</v>
      </c>
    </row>
    <row r="102736" spans="1:5" x14ac:dyDescent="0.3">
      <c r="A102736">
        <v>4</v>
      </c>
      <c r="B102736">
        <v>1555762038</v>
      </c>
      <c r="C102736" t="s">
        <v>65655</v>
      </c>
      <c r="D102736" t="s">
        <v>168166</v>
      </c>
      <c r="E102736" t="s">
        <v>315459</v>
      </c>
    </row>
    <row r="102737" spans="1:5" x14ac:dyDescent="0.3">
      <c r="A102737">
        <v>4</v>
      </c>
      <c r="B102737">
        <v>1555762069</v>
      </c>
      <c r="C102737" t="s">
        <v>65657</v>
      </c>
      <c r="D102737" t="s">
        <v>168904</v>
      </c>
      <c r="E102737" t="s">
        <v>315460</v>
      </c>
    </row>
    <row r="102738" spans="1:5" x14ac:dyDescent="0.3">
      <c r="A102738">
        <v>4</v>
      </c>
      <c r="B102738">
        <v>1555762080</v>
      </c>
      <c r="C102738" t="s">
        <v>65656</v>
      </c>
      <c r="D102738" t="s">
        <v>152271</v>
      </c>
      <c r="E102738" t="s">
        <v>315461</v>
      </c>
    </row>
    <row r="102739" spans="1:5" x14ac:dyDescent="0.3">
      <c r="A102739">
        <v>4</v>
      </c>
      <c r="B102739">
        <v>1555762085</v>
      </c>
      <c r="C102739" t="s">
        <v>65656</v>
      </c>
      <c r="D102739" t="s">
        <v>176082</v>
      </c>
      <c r="E102739" t="s">
        <v>315462</v>
      </c>
    </row>
    <row r="102740" spans="1:5" x14ac:dyDescent="0.3">
      <c r="A102740">
        <v>4</v>
      </c>
      <c r="B102740">
        <v>1555762090</v>
      </c>
      <c r="C102740" t="s">
        <v>65656</v>
      </c>
      <c r="D102740" t="s">
        <v>176083</v>
      </c>
      <c r="E102740" t="s">
        <v>315463</v>
      </c>
    </row>
    <row r="102741" spans="1:5" x14ac:dyDescent="0.3">
      <c r="A102741">
        <v>4</v>
      </c>
      <c r="B102741">
        <v>1555762238</v>
      </c>
      <c r="C102741" t="s">
        <v>65658</v>
      </c>
      <c r="D102741" t="s">
        <v>176084</v>
      </c>
      <c r="E102741" t="s">
        <v>315464</v>
      </c>
    </row>
    <row r="102742" spans="1:5" x14ac:dyDescent="0.3">
      <c r="A102742">
        <v>4</v>
      </c>
      <c r="B102742">
        <v>1555762246</v>
      </c>
      <c r="C102742" t="s">
        <v>65657</v>
      </c>
      <c r="D102742" t="s">
        <v>176085</v>
      </c>
      <c r="E102742" t="s">
        <v>315465</v>
      </c>
    </row>
    <row r="102743" spans="1:5" x14ac:dyDescent="0.3">
      <c r="A102743">
        <v>4</v>
      </c>
      <c r="B102743">
        <v>1555762430</v>
      </c>
      <c r="C102743" t="s">
        <v>65657</v>
      </c>
      <c r="D102743" t="s">
        <v>176086</v>
      </c>
      <c r="E102743" t="s">
        <v>315466</v>
      </c>
    </row>
    <row r="102744" spans="1:5" x14ac:dyDescent="0.3">
      <c r="A102744">
        <v>4</v>
      </c>
      <c r="B102744">
        <v>1555762483</v>
      </c>
      <c r="C102744" t="s">
        <v>65659</v>
      </c>
      <c r="D102744" t="s">
        <v>176087</v>
      </c>
      <c r="E102744" t="s">
        <v>315467</v>
      </c>
    </row>
    <row r="102745" spans="1:5" x14ac:dyDescent="0.3">
      <c r="A102745">
        <v>4</v>
      </c>
      <c r="B102745">
        <v>1555762554</v>
      </c>
      <c r="C102745" t="s">
        <v>65660</v>
      </c>
      <c r="D102745" t="s">
        <v>168909</v>
      </c>
      <c r="E102745" t="s">
        <v>315468</v>
      </c>
    </row>
    <row r="102746" spans="1:5" x14ac:dyDescent="0.3">
      <c r="A102746">
        <v>4</v>
      </c>
      <c r="B102746">
        <v>1555762559</v>
      </c>
      <c r="C102746" t="s">
        <v>65660</v>
      </c>
      <c r="D102746" t="s">
        <v>176088</v>
      </c>
      <c r="E102746" t="s">
        <v>315469</v>
      </c>
    </row>
    <row r="102747" spans="1:5" x14ac:dyDescent="0.3">
      <c r="A102747">
        <v>4</v>
      </c>
      <c r="B102747">
        <v>1555762586</v>
      </c>
      <c r="C102747" t="s">
        <v>65661</v>
      </c>
      <c r="D102747" t="s">
        <v>174102</v>
      </c>
      <c r="E102747" t="s">
        <v>315470</v>
      </c>
    </row>
    <row r="102748" spans="1:5" x14ac:dyDescent="0.3">
      <c r="A102748">
        <v>4</v>
      </c>
      <c r="B102748">
        <v>1555762599</v>
      </c>
      <c r="C102748" t="s">
        <v>65662</v>
      </c>
      <c r="D102748" t="s">
        <v>100115</v>
      </c>
      <c r="E102748" t="s">
        <v>315471</v>
      </c>
    </row>
    <row r="102749" spans="1:5" x14ac:dyDescent="0.3">
      <c r="A102749">
        <v>4</v>
      </c>
      <c r="B102749">
        <v>1555762603</v>
      </c>
      <c r="C102749" t="s">
        <v>65662</v>
      </c>
      <c r="D102749" t="s">
        <v>176089</v>
      </c>
      <c r="E102749" t="s">
        <v>315472</v>
      </c>
    </row>
    <row r="102750" spans="1:5" x14ac:dyDescent="0.3">
      <c r="A102750">
        <v>4</v>
      </c>
      <c r="B102750">
        <v>1555762637</v>
      </c>
      <c r="C102750" t="s">
        <v>65662</v>
      </c>
      <c r="D102750" t="s">
        <v>176090</v>
      </c>
      <c r="E102750" t="s">
        <v>315473</v>
      </c>
    </row>
    <row r="102751" spans="1:5" x14ac:dyDescent="0.3">
      <c r="A102751">
        <v>4</v>
      </c>
      <c r="B102751">
        <v>1555762733</v>
      </c>
      <c r="C102751" t="s">
        <v>65659</v>
      </c>
      <c r="D102751" t="s">
        <v>166600</v>
      </c>
      <c r="E102751" t="s">
        <v>315474</v>
      </c>
    </row>
    <row r="102752" spans="1:5" x14ac:dyDescent="0.3">
      <c r="A102752">
        <v>4</v>
      </c>
      <c r="B102752">
        <v>1555762757</v>
      </c>
      <c r="C102752" t="s">
        <v>65661</v>
      </c>
      <c r="D102752" t="s">
        <v>170389</v>
      </c>
      <c r="E102752" t="s">
        <v>315475</v>
      </c>
    </row>
    <row r="102753" spans="1:5" x14ac:dyDescent="0.3">
      <c r="A102753">
        <v>4</v>
      </c>
      <c r="B102753">
        <v>1555762777</v>
      </c>
      <c r="C102753" t="s">
        <v>65663</v>
      </c>
      <c r="D102753" t="s">
        <v>160012</v>
      </c>
      <c r="E102753" t="s">
        <v>315476</v>
      </c>
    </row>
    <row r="102754" spans="1:5" x14ac:dyDescent="0.3">
      <c r="A102754">
        <v>4</v>
      </c>
      <c r="B102754">
        <v>1555762786</v>
      </c>
      <c r="C102754" t="s">
        <v>65661</v>
      </c>
      <c r="D102754" t="s">
        <v>157202</v>
      </c>
      <c r="E102754" t="s">
        <v>315477</v>
      </c>
    </row>
    <row r="102755" spans="1:5" x14ac:dyDescent="0.3">
      <c r="A102755">
        <v>4</v>
      </c>
      <c r="B102755">
        <v>1555762792</v>
      </c>
      <c r="C102755" t="s">
        <v>65664</v>
      </c>
      <c r="D102755" t="s">
        <v>176091</v>
      </c>
      <c r="E102755" t="s">
        <v>315478</v>
      </c>
    </row>
    <row r="102756" spans="1:5" x14ac:dyDescent="0.3">
      <c r="A102756">
        <v>4</v>
      </c>
      <c r="B102756">
        <v>1555762794</v>
      </c>
      <c r="C102756" t="s">
        <v>65663</v>
      </c>
      <c r="D102756" t="s">
        <v>176092</v>
      </c>
      <c r="E102756" t="s">
        <v>315479</v>
      </c>
    </row>
    <row r="102757" spans="1:5" x14ac:dyDescent="0.3">
      <c r="A102757">
        <v>4</v>
      </c>
      <c r="B102757">
        <v>1555762812</v>
      </c>
      <c r="C102757" t="s">
        <v>65663</v>
      </c>
      <c r="D102757" t="s">
        <v>176093</v>
      </c>
      <c r="E102757" t="s">
        <v>315480</v>
      </c>
    </row>
    <row r="102758" spans="1:5" x14ac:dyDescent="0.3">
      <c r="A102758">
        <v>4</v>
      </c>
      <c r="B102758">
        <v>1555762832</v>
      </c>
      <c r="C102758" t="s">
        <v>65663</v>
      </c>
      <c r="D102758" t="s">
        <v>176094</v>
      </c>
      <c r="E102758" t="s">
        <v>315481</v>
      </c>
    </row>
    <row r="102759" spans="1:5" x14ac:dyDescent="0.3">
      <c r="A102759">
        <v>4</v>
      </c>
      <c r="B102759">
        <v>1555762836</v>
      </c>
      <c r="C102759" t="s">
        <v>65664</v>
      </c>
      <c r="D102759" t="s">
        <v>96952</v>
      </c>
      <c r="E102759" t="s">
        <v>315482</v>
      </c>
    </row>
    <row r="102760" spans="1:5" x14ac:dyDescent="0.3">
      <c r="A102760">
        <v>4</v>
      </c>
      <c r="B102760">
        <v>1555788815</v>
      </c>
      <c r="C102760" t="s">
        <v>65665</v>
      </c>
      <c r="D102760" t="s">
        <v>176095</v>
      </c>
      <c r="E102760" t="s">
        <v>315483</v>
      </c>
    </row>
    <row r="102761" spans="1:5" x14ac:dyDescent="0.3">
      <c r="A102761">
        <v>4</v>
      </c>
      <c r="B102761">
        <v>1555788857</v>
      </c>
      <c r="C102761" t="s">
        <v>65666</v>
      </c>
      <c r="D102761" t="s">
        <v>176096</v>
      </c>
      <c r="E102761" t="s">
        <v>315484</v>
      </c>
    </row>
    <row r="102762" spans="1:5" x14ac:dyDescent="0.3">
      <c r="A102762">
        <v>4</v>
      </c>
      <c r="B102762">
        <v>1555788885</v>
      </c>
      <c r="C102762" t="s">
        <v>65667</v>
      </c>
      <c r="D102762" t="s">
        <v>176097</v>
      </c>
      <c r="E102762" t="s">
        <v>315485</v>
      </c>
    </row>
    <row r="102763" spans="1:5" x14ac:dyDescent="0.3">
      <c r="A102763">
        <v>4</v>
      </c>
      <c r="B102763">
        <v>1555788886</v>
      </c>
      <c r="C102763" t="s">
        <v>65668</v>
      </c>
      <c r="D102763" t="s">
        <v>176098</v>
      </c>
      <c r="E102763" t="s">
        <v>315486</v>
      </c>
    </row>
    <row r="102764" spans="1:5" x14ac:dyDescent="0.3">
      <c r="A102764">
        <v>4</v>
      </c>
      <c r="B102764">
        <v>1555788911</v>
      </c>
      <c r="C102764" t="s">
        <v>65666</v>
      </c>
      <c r="D102764" t="s">
        <v>166785</v>
      </c>
      <c r="E102764" t="s">
        <v>315487</v>
      </c>
    </row>
    <row r="102765" spans="1:5" x14ac:dyDescent="0.3">
      <c r="A102765">
        <v>4</v>
      </c>
      <c r="B102765">
        <v>1555788922</v>
      </c>
      <c r="C102765" t="s">
        <v>65666</v>
      </c>
      <c r="D102765" t="s">
        <v>130272</v>
      </c>
      <c r="E102765" t="s">
        <v>315488</v>
      </c>
    </row>
    <row r="102766" spans="1:5" x14ac:dyDescent="0.3">
      <c r="A102766">
        <v>4</v>
      </c>
      <c r="B102766">
        <v>1555788962</v>
      </c>
      <c r="C102766" t="s">
        <v>65668</v>
      </c>
      <c r="D102766" t="s">
        <v>176099</v>
      </c>
      <c r="E102766" t="s">
        <v>315489</v>
      </c>
    </row>
    <row r="102767" spans="1:5" x14ac:dyDescent="0.3">
      <c r="A102767">
        <v>4</v>
      </c>
      <c r="B102767">
        <v>1555788988</v>
      </c>
      <c r="C102767" t="s">
        <v>65667</v>
      </c>
      <c r="D102767" t="s">
        <v>176100</v>
      </c>
      <c r="E102767" t="s">
        <v>315490</v>
      </c>
    </row>
    <row r="102768" spans="1:5" x14ac:dyDescent="0.3">
      <c r="A102768">
        <v>4</v>
      </c>
      <c r="B102768">
        <v>1555789020</v>
      </c>
      <c r="C102768" t="s">
        <v>65669</v>
      </c>
      <c r="D102768" t="s">
        <v>176101</v>
      </c>
      <c r="E102768" t="s">
        <v>315491</v>
      </c>
    </row>
    <row r="102769" spans="1:5" x14ac:dyDescent="0.3">
      <c r="A102769">
        <v>4</v>
      </c>
      <c r="B102769">
        <v>1555789039</v>
      </c>
      <c r="C102769" t="s">
        <v>65667</v>
      </c>
      <c r="D102769" t="s">
        <v>176102</v>
      </c>
      <c r="E102769" t="s">
        <v>315492</v>
      </c>
    </row>
    <row r="102770" spans="1:5" x14ac:dyDescent="0.3">
      <c r="A102770">
        <v>4</v>
      </c>
      <c r="B102770">
        <v>1555789093</v>
      </c>
      <c r="C102770" t="s">
        <v>65670</v>
      </c>
      <c r="D102770" t="s">
        <v>176103</v>
      </c>
      <c r="E102770" t="s">
        <v>315493</v>
      </c>
    </row>
    <row r="102771" spans="1:5" x14ac:dyDescent="0.3">
      <c r="A102771">
        <v>4</v>
      </c>
      <c r="B102771">
        <v>1555789122</v>
      </c>
      <c r="C102771" t="s">
        <v>65670</v>
      </c>
      <c r="D102771" t="s">
        <v>176104</v>
      </c>
      <c r="E102771" t="s">
        <v>315494</v>
      </c>
    </row>
    <row r="102772" spans="1:5" x14ac:dyDescent="0.3">
      <c r="A102772">
        <v>4</v>
      </c>
      <c r="B102772">
        <v>1555789167</v>
      </c>
      <c r="C102772" t="s">
        <v>65666</v>
      </c>
      <c r="D102772" t="s">
        <v>172170</v>
      </c>
      <c r="E102772" t="s">
        <v>315495</v>
      </c>
    </row>
    <row r="102773" spans="1:5" x14ac:dyDescent="0.3">
      <c r="A102773">
        <v>4</v>
      </c>
      <c r="B102773">
        <v>1555789202</v>
      </c>
      <c r="C102773" t="s">
        <v>65671</v>
      </c>
      <c r="D102773" t="s">
        <v>176105</v>
      </c>
      <c r="E102773" t="s">
        <v>315496</v>
      </c>
    </row>
    <row r="102774" spans="1:5" x14ac:dyDescent="0.3">
      <c r="A102774">
        <v>4</v>
      </c>
      <c r="B102774">
        <v>1555789218</v>
      </c>
      <c r="C102774" t="s">
        <v>65670</v>
      </c>
      <c r="D102774" t="s">
        <v>176106</v>
      </c>
      <c r="E102774" t="s">
        <v>315497</v>
      </c>
    </row>
    <row r="102775" spans="1:5" x14ac:dyDescent="0.3">
      <c r="A102775">
        <v>4</v>
      </c>
      <c r="B102775">
        <v>1555789327</v>
      </c>
      <c r="C102775" t="s">
        <v>65672</v>
      </c>
      <c r="D102775" t="s">
        <v>170286</v>
      </c>
      <c r="E102775" t="s">
        <v>315498</v>
      </c>
    </row>
    <row r="102776" spans="1:5" x14ac:dyDescent="0.3">
      <c r="A102776">
        <v>4</v>
      </c>
      <c r="B102776">
        <v>1555789409</v>
      </c>
      <c r="C102776" t="s">
        <v>65673</v>
      </c>
      <c r="D102776" t="s">
        <v>176107</v>
      </c>
      <c r="E102776" t="s">
        <v>315499</v>
      </c>
    </row>
    <row r="102777" spans="1:5" x14ac:dyDescent="0.3">
      <c r="A102777">
        <v>4</v>
      </c>
      <c r="B102777">
        <v>1555789420</v>
      </c>
      <c r="C102777" t="s">
        <v>65670</v>
      </c>
      <c r="D102777" t="s">
        <v>161381</v>
      </c>
      <c r="E102777" t="s">
        <v>315500</v>
      </c>
    </row>
    <row r="102778" spans="1:5" x14ac:dyDescent="0.3">
      <c r="A102778">
        <v>4</v>
      </c>
      <c r="B102778">
        <v>1555789458</v>
      </c>
      <c r="C102778" t="s">
        <v>65674</v>
      </c>
      <c r="D102778" t="s">
        <v>176108</v>
      </c>
      <c r="E102778" t="s">
        <v>315501</v>
      </c>
    </row>
    <row r="102779" spans="1:5" x14ac:dyDescent="0.3">
      <c r="A102779">
        <v>4</v>
      </c>
      <c r="B102779">
        <v>1555789459</v>
      </c>
      <c r="C102779" t="s">
        <v>65673</v>
      </c>
      <c r="D102779" t="s">
        <v>148292</v>
      </c>
      <c r="E102779" t="s">
        <v>315502</v>
      </c>
    </row>
    <row r="102780" spans="1:5" x14ac:dyDescent="0.3">
      <c r="A102780">
        <v>4</v>
      </c>
      <c r="B102780">
        <v>1555789460</v>
      </c>
      <c r="C102780" t="s">
        <v>65674</v>
      </c>
      <c r="D102780" t="s">
        <v>176109</v>
      </c>
      <c r="E102780" t="s">
        <v>315503</v>
      </c>
    </row>
    <row r="102781" spans="1:5" x14ac:dyDescent="0.3">
      <c r="A102781">
        <v>4</v>
      </c>
      <c r="B102781">
        <v>1555789476</v>
      </c>
      <c r="C102781" t="s">
        <v>65673</v>
      </c>
      <c r="D102781" t="s">
        <v>176110</v>
      </c>
      <c r="E102781" t="s">
        <v>315504</v>
      </c>
    </row>
    <row r="102782" spans="1:5" x14ac:dyDescent="0.3">
      <c r="A102782">
        <v>4</v>
      </c>
      <c r="B102782">
        <v>1555789506</v>
      </c>
      <c r="C102782" t="s">
        <v>65674</v>
      </c>
      <c r="D102782" t="s">
        <v>176111</v>
      </c>
      <c r="E102782" t="s">
        <v>315505</v>
      </c>
    </row>
    <row r="102783" spans="1:5" x14ac:dyDescent="0.3">
      <c r="A102783">
        <v>4</v>
      </c>
      <c r="B102783">
        <v>1555789543</v>
      </c>
      <c r="C102783" t="s">
        <v>65675</v>
      </c>
      <c r="D102783" t="s">
        <v>176112</v>
      </c>
      <c r="E102783" t="s">
        <v>315506</v>
      </c>
    </row>
    <row r="102784" spans="1:5" x14ac:dyDescent="0.3">
      <c r="A102784">
        <v>4</v>
      </c>
      <c r="B102784">
        <v>1555789547</v>
      </c>
      <c r="C102784" t="s">
        <v>65673</v>
      </c>
      <c r="D102784" t="s">
        <v>146087</v>
      </c>
      <c r="E102784" t="s">
        <v>315507</v>
      </c>
    </row>
    <row r="102785" spans="1:5" x14ac:dyDescent="0.3">
      <c r="A102785">
        <v>4</v>
      </c>
      <c r="B102785">
        <v>1555789626</v>
      </c>
      <c r="C102785" t="s">
        <v>65676</v>
      </c>
      <c r="D102785" t="s">
        <v>176113</v>
      </c>
      <c r="E102785" t="s">
        <v>315508</v>
      </c>
    </row>
    <row r="102786" spans="1:5" x14ac:dyDescent="0.3">
      <c r="A102786">
        <v>4</v>
      </c>
      <c r="B102786">
        <v>1555789660</v>
      </c>
      <c r="C102786" t="s">
        <v>65677</v>
      </c>
      <c r="D102786" t="s">
        <v>176114</v>
      </c>
      <c r="E102786" t="s">
        <v>315509</v>
      </c>
    </row>
    <row r="102787" spans="1:5" x14ac:dyDescent="0.3">
      <c r="A102787">
        <v>4</v>
      </c>
      <c r="B102787">
        <v>1555789666</v>
      </c>
      <c r="C102787" t="s">
        <v>65675</v>
      </c>
      <c r="D102787" t="s">
        <v>176115</v>
      </c>
      <c r="E102787" t="s">
        <v>315510</v>
      </c>
    </row>
    <row r="102788" spans="1:5" x14ac:dyDescent="0.3">
      <c r="A102788">
        <v>4</v>
      </c>
      <c r="B102788">
        <v>1555789723</v>
      </c>
      <c r="C102788" t="s">
        <v>65673</v>
      </c>
      <c r="D102788" t="s">
        <v>138750</v>
      </c>
      <c r="E102788" t="s">
        <v>315511</v>
      </c>
    </row>
    <row r="102789" spans="1:5" x14ac:dyDescent="0.3">
      <c r="A102789">
        <v>4</v>
      </c>
      <c r="B102789">
        <v>1555789756</v>
      </c>
      <c r="C102789" t="s">
        <v>65675</v>
      </c>
      <c r="D102789" t="s">
        <v>176116</v>
      </c>
      <c r="E102789" t="s">
        <v>315512</v>
      </c>
    </row>
    <row r="102790" spans="1:5" x14ac:dyDescent="0.3">
      <c r="A102790">
        <v>4</v>
      </c>
      <c r="B102790">
        <v>1555789797</v>
      </c>
      <c r="C102790" t="s">
        <v>65675</v>
      </c>
      <c r="D102790" t="s">
        <v>176117</v>
      </c>
      <c r="E102790" t="s">
        <v>315513</v>
      </c>
    </row>
    <row r="102791" spans="1:5" x14ac:dyDescent="0.3">
      <c r="A102791">
        <v>4</v>
      </c>
      <c r="B102791">
        <v>1555789800</v>
      </c>
      <c r="C102791" t="s">
        <v>65678</v>
      </c>
      <c r="D102791" t="s">
        <v>176118</v>
      </c>
      <c r="E102791" t="s">
        <v>315514</v>
      </c>
    </row>
    <row r="102792" spans="1:5" x14ac:dyDescent="0.3">
      <c r="A102792">
        <v>4</v>
      </c>
      <c r="B102792">
        <v>1555789859</v>
      </c>
      <c r="C102792" t="s">
        <v>65677</v>
      </c>
      <c r="D102792" t="s">
        <v>117015</v>
      </c>
      <c r="E102792" t="s">
        <v>315515</v>
      </c>
    </row>
    <row r="102793" spans="1:5" x14ac:dyDescent="0.3">
      <c r="A102793">
        <v>4</v>
      </c>
      <c r="B102793">
        <v>1555789877</v>
      </c>
      <c r="C102793" t="s">
        <v>65677</v>
      </c>
      <c r="D102793" t="s">
        <v>128220</v>
      </c>
      <c r="E102793" t="s">
        <v>315516</v>
      </c>
    </row>
    <row r="102794" spans="1:5" x14ac:dyDescent="0.3">
      <c r="A102794">
        <v>4</v>
      </c>
      <c r="B102794">
        <v>1555789927</v>
      </c>
      <c r="C102794" t="s">
        <v>65676</v>
      </c>
      <c r="D102794" t="s">
        <v>176119</v>
      </c>
      <c r="E102794" t="s">
        <v>315517</v>
      </c>
    </row>
    <row r="102795" spans="1:5" x14ac:dyDescent="0.3">
      <c r="A102795">
        <v>4</v>
      </c>
      <c r="B102795">
        <v>1555789954</v>
      </c>
      <c r="C102795" t="s">
        <v>65676</v>
      </c>
      <c r="D102795" t="s">
        <v>176120</v>
      </c>
      <c r="E102795" t="s">
        <v>315518</v>
      </c>
    </row>
    <row r="102796" spans="1:5" x14ac:dyDescent="0.3">
      <c r="A102796">
        <v>4</v>
      </c>
      <c r="B102796">
        <v>1555789998</v>
      </c>
      <c r="C102796" t="s">
        <v>65679</v>
      </c>
      <c r="D102796" t="s">
        <v>176121</v>
      </c>
      <c r="E102796" t="s">
        <v>315519</v>
      </c>
    </row>
    <row r="102797" spans="1:5" x14ac:dyDescent="0.3">
      <c r="A102797">
        <v>4</v>
      </c>
      <c r="B102797">
        <v>1555790089</v>
      </c>
      <c r="C102797" t="s">
        <v>65679</v>
      </c>
      <c r="D102797" t="s">
        <v>176122</v>
      </c>
      <c r="E102797" t="s">
        <v>315520</v>
      </c>
    </row>
    <row r="102798" spans="1:5" x14ac:dyDescent="0.3">
      <c r="A102798">
        <v>4</v>
      </c>
      <c r="B102798">
        <v>1555790103</v>
      </c>
      <c r="C102798" t="s">
        <v>65680</v>
      </c>
      <c r="D102798" t="s">
        <v>176123</v>
      </c>
      <c r="E102798" t="s">
        <v>315521</v>
      </c>
    </row>
    <row r="102799" spans="1:5" x14ac:dyDescent="0.3">
      <c r="A102799">
        <v>4</v>
      </c>
      <c r="B102799">
        <v>1555790113</v>
      </c>
      <c r="C102799" t="s">
        <v>65678</v>
      </c>
      <c r="D102799" t="s">
        <v>116648</v>
      </c>
      <c r="E102799" t="s">
        <v>315522</v>
      </c>
    </row>
    <row r="102800" spans="1:5" x14ac:dyDescent="0.3">
      <c r="A102800">
        <v>4</v>
      </c>
      <c r="B102800">
        <v>1555790195</v>
      </c>
      <c r="C102800" t="s">
        <v>65681</v>
      </c>
      <c r="D102800" t="s">
        <v>176124</v>
      </c>
      <c r="E102800" t="s">
        <v>315523</v>
      </c>
    </row>
    <row r="102801" spans="1:5" x14ac:dyDescent="0.3">
      <c r="A102801">
        <v>4</v>
      </c>
      <c r="B102801">
        <v>1555790212</v>
      </c>
      <c r="C102801" t="s">
        <v>65682</v>
      </c>
      <c r="D102801" t="s">
        <v>176125</v>
      </c>
      <c r="E102801" t="s">
        <v>315524</v>
      </c>
    </row>
    <row r="102802" spans="1:5" x14ac:dyDescent="0.3">
      <c r="A102802">
        <v>4</v>
      </c>
      <c r="B102802">
        <v>1555790213</v>
      </c>
      <c r="C102802" t="s">
        <v>65680</v>
      </c>
      <c r="D102802" t="s">
        <v>176126</v>
      </c>
      <c r="E102802" t="s">
        <v>315525</v>
      </c>
    </row>
    <row r="102803" spans="1:5" x14ac:dyDescent="0.3">
      <c r="A102803">
        <v>4</v>
      </c>
      <c r="B102803">
        <v>1555790340</v>
      </c>
      <c r="C102803" t="s">
        <v>65679</v>
      </c>
      <c r="D102803" t="s">
        <v>176127</v>
      </c>
      <c r="E102803" t="s">
        <v>315526</v>
      </c>
    </row>
    <row r="102804" spans="1:5" x14ac:dyDescent="0.3">
      <c r="A102804">
        <v>4</v>
      </c>
      <c r="B102804">
        <v>1555790421</v>
      </c>
      <c r="C102804" t="s">
        <v>65683</v>
      </c>
      <c r="D102804" t="s">
        <v>158267</v>
      </c>
      <c r="E102804" t="s">
        <v>315527</v>
      </c>
    </row>
    <row r="102805" spans="1:5" x14ac:dyDescent="0.3">
      <c r="A102805">
        <v>4</v>
      </c>
      <c r="B102805">
        <v>1555790512</v>
      </c>
      <c r="C102805" t="s">
        <v>65682</v>
      </c>
      <c r="D102805" t="s">
        <v>176128</v>
      </c>
      <c r="E102805" t="s">
        <v>315528</v>
      </c>
    </row>
    <row r="102806" spans="1:5" x14ac:dyDescent="0.3">
      <c r="A102806">
        <v>4</v>
      </c>
      <c r="B102806">
        <v>1555790513</v>
      </c>
      <c r="C102806" t="s">
        <v>65682</v>
      </c>
      <c r="D102806" t="s">
        <v>176129</v>
      </c>
      <c r="E102806" t="s">
        <v>315529</v>
      </c>
    </row>
    <row r="102807" spans="1:5" x14ac:dyDescent="0.3">
      <c r="A102807">
        <v>4</v>
      </c>
      <c r="B102807">
        <v>1555790519</v>
      </c>
      <c r="C102807" t="s">
        <v>65682</v>
      </c>
      <c r="D102807" t="s">
        <v>172318</v>
      </c>
      <c r="E102807" t="s">
        <v>315530</v>
      </c>
    </row>
    <row r="102808" spans="1:5" x14ac:dyDescent="0.3">
      <c r="A102808">
        <v>4</v>
      </c>
      <c r="B102808">
        <v>1555790551</v>
      </c>
      <c r="C102808" t="s">
        <v>65682</v>
      </c>
      <c r="D102808" t="s">
        <v>176130</v>
      </c>
      <c r="E102808" t="s">
        <v>315531</v>
      </c>
    </row>
    <row r="102809" spans="1:5" x14ac:dyDescent="0.3">
      <c r="A102809">
        <v>4</v>
      </c>
      <c r="B102809">
        <v>1555790595</v>
      </c>
      <c r="C102809" t="s">
        <v>65684</v>
      </c>
      <c r="D102809" t="s">
        <v>176131</v>
      </c>
      <c r="E102809" t="s">
        <v>315532</v>
      </c>
    </row>
    <row r="102810" spans="1:5" x14ac:dyDescent="0.3">
      <c r="A102810">
        <v>4</v>
      </c>
      <c r="B102810">
        <v>1555790642</v>
      </c>
      <c r="C102810" t="s">
        <v>65685</v>
      </c>
      <c r="D102810" t="s">
        <v>149490</v>
      </c>
      <c r="E102810" t="s">
        <v>315533</v>
      </c>
    </row>
    <row r="102811" spans="1:5" x14ac:dyDescent="0.3">
      <c r="A102811">
        <v>4</v>
      </c>
      <c r="B102811">
        <v>1555790773</v>
      </c>
      <c r="C102811" t="s">
        <v>65684</v>
      </c>
      <c r="D102811" t="s">
        <v>129819</v>
      </c>
      <c r="E102811" t="s">
        <v>315534</v>
      </c>
    </row>
    <row r="102812" spans="1:5" x14ac:dyDescent="0.3">
      <c r="A102812">
        <v>4</v>
      </c>
      <c r="B102812">
        <v>1555790789</v>
      </c>
      <c r="C102812" t="s">
        <v>65684</v>
      </c>
      <c r="D102812" t="s">
        <v>176132</v>
      </c>
      <c r="E102812" t="s">
        <v>315535</v>
      </c>
    </row>
    <row r="102813" spans="1:5" x14ac:dyDescent="0.3">
      <c r="A102813">
        <v>4</v>
      </c>
      <c r="B102813">
        <v>1555790790</v>
      </c>
      <c r="C102813" t="s">
        <v>65684</v>
      </c>
      <c r="D102813" t="s">
        <v>176133</v>
      </c>
      <c r="E102813" t="s">
        <v>315536</v>
      </c>
    </row>
    <row r="102814" spans="1:5" x14ac:dyDescent="0.3">
      <c r="A102814">
        <v>4</v>
      </c>
      <c r="B102814">
        <v>1555790838</v>
      </c>
      <c r="C102814" t="s">
        <v>65684</v>
      </c>
      <c r="D102814" t="s">
        <v>176134</v>
      </c>
      <c r="E102814" t="s">
        <v>315537</v>
      </c>
    </row>
    <row r="102815" spans="1:5" x14ac:dyDescent="0.3">
      <c r="A102815">
        <v>4</v>
      </c>
      <c r="B102815">
        <v>1555790940</v>
      </c>
      <c r="C102815" t="s">
        <v>65686</v>
      </c>
      <c r="D102815" t="s">
        <v>172046</v>
      </c>
      <c r="E102815" t="s">
        <v>315538</v>
      </c>
    </row>
    <row r="102816" spans="1:5" x14ac:dyDescent="0.3">
      <c r="A102816">
        <v>4</v>
      </c>
      <c r="B102816">
        <v>1555790942</v>
      </c>
      <c r="C102816" t="s">
        <v>65687</v>
      </c>
      <c r="D102816" t="s">
        <v>176135</v>
      </c>
      <c r="E102816" t="s">
        <v>315539</v>
      </c>
    </row>
    <row r="102817" spans="1:5" x14ac:dyDescent="0.3">
      <c r="A102817">
        <v>4</v>
      </c>
      <c r="B102817">
        <v>1555790998</v>
      </c>
      <c r="C102817" t="s">
        <v>65688</v>
      </c>
      <c r="D102817" t="s">
        <v>176136</v>
      </c>
      <c r="E102817" t="s">
        <v>315540</v>
      </c>
    </row>
    <row r="102818" spans="1:5" x14ac:dyDescent="0.3">
      <c r="A102818">
        <v>4</v>
      </c>
      <c r="B102818">
        <v>1555791025</v>
      </c>
      <c r="C102818" t="s">
        <v>65688</v>
      </c>
      <c r="D102818" t="s">
        <v>172553</v>
      </c>
      <c r="E102818" t="s">
        <v>315541</v>
      </c>
    </row>
    <row r="102819" spans="1:5" x14ac:dyDescent="0.3">
      <c r="A102819">
        <v>4</v>
      </c>
      <c r="B102819">
        <v>1555791062</v>
      </c>
      <c r="C102819" t="s">
        <v>65688</v>
      </c>
      <c r="D102819" t="s">
        <v>176137</v>
      </c>
      <c r="E102819" t="s">
        <v>315542</v>
      </c>
    </row>
    <row r="102820" spans="1:5" x14ac:dyDescent="0.3">
      <c r="A102820">
        <v>4</v>
      </c>
      <c r="B102820">
        <v>1555791093</v>
      </c>
      <c r="C102820" t="s">
        <v>65688</v>
      </c>
      <c r="D102820" t="s">
        <v>176138</v>
      </c>
      <c r="E102820" t="s">
        <v>315543</v>
      </c>
    </row>
    <row r="102821" spans="1:5" x14ac:dyDescent="0.3">
      <c r="A102821">
        <v>4</v>
      </c>
      <c r="B102821">
        <v>1555791111</v>
      </c>
      <c r="C102821" t="s">
        <v>65689</v>
      </c>
      <c r="D102821" t="s">
        <v>104842</v>
      </c>
      <c r="E102821" t="s">
        <v>315544</v>
      </c>
    </row>
    <row r="102822" spans="1:5" x14ac:dyDescent="0.3">
      <c r="A102822">
        <v>4</v>
      </c>
      <c r="B102822">
        <v>1555791119</v>
      </c>
      <c r="C102822" t="s">
        <v>65690</v>
      </c>
      <c r="D102822" t="s">
        <v>176139</v>
      </c>
      <c r="E102822" t="s">
        <v>315545</v>
      </c>
    </row>
    <row r="102823" spans="1:5" x14ac:dyDescent="0.3">
      <c r="A102823">
        <v>4</v>
      </c>
      <c r="B102823">
        <v>1555791138</v>
      </c>
      <c r="C102823" t="s">
        <v>65690</v>
      </c>
      <c r="D102823" t="s">
        <v>172087</v>
      </c>
      <c r="E102823" t="s">
        <v>315546</v>
      </c>
    </row>
    <row r="102824" spans="1:5" x14ac:dyDescent="0.3">
      <c r="A102824">
        <v>4</v>
      </c>
      <c r="B102824">
        <v>1555791163</v>
      </c>
      <c r="C102824" t="s">
        <v>65689</v>
      </c>
      <c r="D102824" t="s">
        <v>161187</v>
      </c>
      <c r="E102824" t="s">
        <v>315547</v>
      </c>
    </row>
    <row r="102825" spans="1:5" x14ac:dyDescent="0.3">
      <c r="A102825">
        <v>4</v>
      </c>
      <c r="B102825">
        <v>1555791180</v>
      </c>
      <c r="C102825" t="s">
        <v>65688</v>
      </c>
      <c r="D102825" t="s">
        <v>176140</v>
      </c>
      <c r="E102825" t="s">
        <v>315548</v>
      </c>
    </row>
    <row r="102826" spans="1:5" x14ac:dyDescent="0.3">
      <c r="A102826">
        <v>4</v>
      </c>
      <c r="B102826">
        <v>1555791220</v>
      </c>
      <c r="C102826" t="s">
        <v>65688</v>
      </c>
      <c r="D102826" t="s">
        <v>176141</v>
      </c>
      <c r="E102826" t="s">
        <v>315549</v>
      </c>
    </row>
    <row r="102827" spans="1:5" x14ac:dyDescent="0.3">
      <c r="A102827">
        <v>4</v>
      </c>
      <c r="B102827">
        <v>1555791316</v>
      </c>
      <c r="C102827" t="s">
        <v>65686</v>
      </c>
      <c r="D102827" t="s">
        <v>176142</v>
      </c>
      <c r="E102827" t="s">
        <v>315550</v>
      </c>
    </row>
    <row r="102828" spans="1:5" x14ac:dyDescent="0.3">
      <c r="A102828">
        <v>4</v>
      </c>
      <c r="B102828">
        <v>1555791341</v>
      </c>
      <c r="C102828" t="s">
        <v>65691</v>
      </c>
      <c r="D102828" t="s">
        <v>176143</v>
      </c>
      <c r="E102828" t="s">
        <v>315551</v>
      </c>
    </row>
    <row r="102829" spans="1:5" x14ac:dyDescent="0.3">
      <c r="A102829">
        <v>4</v>
      </c>
      <c r="B102829">
        <v>1555791407</v>
      </c>
      <c r="C102829" t="s">
        <v>65692</v>
      </c>
      <c r="D102829" t="s">
        <v>176144</v>
      </c>
      <c r="E102829" t="s">
        <v>315552</v>
      </c>
    </row>
    <row r="102830" spans="1:5" x14ac:dyDescent="0.3">
      <c r="A102830">
        <v>4</v>
      </c>
      <c r="B102830">
        <v>1555791476</v>
      </c>
      <c r="C102830" t="s">
        <v>65691</v>
      </c>
      <c r="D102830" t="s">
        <v>176145</v>
      </c>
      <c r="E102830" t="s">
        <v>315553</v>
      </c>
    </row>
    <row r="102831" spans="1:5" x14ac:dyDescent="0.3">
      <c r="A102831">
        <v>4</v>
      </c>
      <c r="B102831">
        <v>1555791484</v>
      </c>
      <c r="C102831" t="s">
        <v>65693</v>
      </c>
      <c r="D102831" t="s">
        <v>176146</v>
      </c>
      <c r="E102831" t="s">
        <v>315554</v>
      </c>
    </row>
    <row r="102832" spans="1:5" x14ac:dyDescent="0.3">
      <c r="A102832">
        <v>4</v>
      </c>
      <c r="B102832">
        <v>1555791496</v>
      </c>
      <c r="C102832" t="s">
        <v>65691</v>
      </c>
      <c r="D102832" t="s">
        <v>169333</v>
      </c>
      <c r="E102832" t="s">
        <v>315555</v>
      </c>
    </row>
    <row r="102833" spans="1:5" x14ac:dyDescent="0.3">
      <c r="A102833">
        <v>4</v>
      </c>
      <c r="B102833">
        <v>1555791522</v>
      </c>
      <c r="C102833" t="s">
        <v>65691</v>
      </c>
      <c r="D102833" t="s">
        <v>176147</v>
      </c>
      <c r="E102833" t="s">
        <v>315556</v>
      </c>
    </row>
    <row r="102834" spans="1:5" x14ac:dyDescent="0.3">
      <c r="A102834">
        <v>4</v>
      </c>
      <c r="B102834">
        <v>1555791568</v>
      </c>
      <c r="C102834" t="s">
        <v>65692</v>
      </c>
      <c r="D102834" t="s">
        <v>176148</v>
      </c>
      <c r="E102834" t="s">
        <v>315557</v>
      </c>
    </row>
    <row r="102835" spans="1:5" x14ac:dyDescent="0.3">
      <c r="A102835">
        <v>4</v>
      </c>
      <c r="B102835">
        <v>1555791601</v>
      </c>
      <c r="C102835" t="s">
        <v>65692</v>
      </c>
      <c r="D102835" t="s">
        <v>131417</v>
      </c>
      <c r="E102835" t="s">
        <v>315558</v>
      </c>
    </row>
    <row r="102836" spans="1:5" x14ac:dyDescent="0.3">
      <c r="A102836">
        <v>4</v>
      </c>
      <c r="B102836">
        <v>1555791620</v>
      </c>
      <c r="C102836" t="s">
        <v>65692</v>
      </c>
      <c r="D102836" t="s">
        <v>176149</v>
      </c>
      <c r="E102836" t="s">
        <v>315559</v>
      </c>
    </row>
    <row r="102837" spans="1:5" x14ac:dyDescent="0.3">
      <c r="A102837">
        <v>4</v>
      </c>
      <c r="B102837">
        <v>1555791624</v>
      </c>
      <c r="C102837" t="s">
        <v>65694</v>
      </c>
      <c r="D102837" t="s">
        <v>176150</v>
      </c>
      <c r="E102837" t="s">
        <v>315560</v>
      </c>
    </row>
    <row r="102838" spans="1:5" x14ac:dyDescent="0.3">
      <c r="A102838">
        <v>4</v>
      </c>
      <c r="B102838">
        <v>1555791644</v>
      </c>
      <c r="C102838" t="s">
        <v>65695</v>
      </c>
      <c r="D102838" t="s">
        <v>176151</v>
      </c>
      <c r="E102838" t="s">
        <v>315561</v>
      </c>
    </row>
    <row r="102839" spans="1:5" x14ac:dyDescent="0.3">
      <c r="A102839">
        <v>4</v>
      </c>
      <c r="B102839">
        <v>1555791659</v>
      </c>
      <c r="C102839" t="s">
        <v>65693</v>
      </c>
      <c r="D102839" t="s">
        <v>176152</v>
      </c>
      <c r="E102839" t="s">
        <v>315562</v>
      </c>
    </row>
    <row r="102840" spans="1:5" x14ac:dyDescent="0.3">
      <c r="A102840">
        <v>4</v>
      </c>
      <c r="B102840">
        <v>1555791792</v>
      </c>
      <c r="C102840" t="s">
        <v>65696</v>
      </c>
      <c r="D102840" t="s">
        <v>96022</v>
      </c>
      <c r="E102840" t="s">
        <v>315563</v>
      </c>
    </row>
    <row r="102841" spans="1:5" x14ac:dyDescent="0.3">
      <c r="A102841">
        <v>4</v>
      </c>
      <c r="B102841">
        <v>1555791847</v>
      </c>
      <c r="C102841" t="s">
        <v>65697</v>
      </c>
      <c r="D102841" t="s">
        <v>176153</v>
      </c>
      <c r="E102841" t="s">
        <v>315564</v>
      </c>
    </row>
    <row r="102842" spans="1:5" x14ac:dyDescent="0.3">
      <c r="A102842">
        <v>4</v>
      </c>
      <c r="B102842">
        <v>1555791921</v>
      </c>
      <c r="C102842" t="s">
        <v>65695</v>
      </c>
      <c r="D102842" t="s">
        <v>174546</v>
      </c>
      <c r="E102842" t="s">
        <v>315565</v>
      </c>
    </row>
    <row r="102843" spans="1:5" x14ac:dyDescent="0.3">
      <c r="A102843">
        <v>4</v>
      </c>
      <c r="B102843">
        <v>1555791972</v>
      </c>
      <c r="C102843" t="s">
        <v>65696</v>
      </c>
      <c r="D102843" t="s">
        <v>107832</v>
      </c>
      <c r="E102843" t="s">
        <v>315566</v>
      </c>
    </row>
    <row r="102844" spans="1:5" x14ac:dyDescent="0.3">
      <c r="A102844">
        <v>4</v>
      </c>
      <c r="B102844">
        <v>1555792004</v>
      </c>
      <c r="C102844" t="s">
        <v>65696</v>
      </c>
      <c r="D102844" t="s">
        <v>167983</v>
      </c>
      <c r="E102844" t="s">
        <v>315567</v>
      </c>
    </row>
    <row r="102845" spans="1:5" x14ac:dyDescent="0.3">
      <c r="A102845">
        <v>4</v>
      </c>
      <c r="B102845">
        <v>1555792018</v>
      </c>
      <c r="C102845" t="s">
        <v>65696</v>
      </c>
      <c r="D102845" t="s">
        <v>176154</v>
      </c>
      <c r="E102845" t="s">
        <v>315568</v>
      </c>
    </row>
    <row r="102846" spans="1:5" x14ac:dyDescent="0.3">
      <c r="A102846">
        <v>4</v>
      </c>
      <c r="B102846">
        <v>1555792022</v>
      </c>
      <c r="C102846" t="s">
        <v>65698</v>
      </c>
      <c r="D102846" t="s">
        <v>176155</v>
      </c>
      <c r="E102846" t="s">
        <v>315569</v>
      </c>
    </row>
    <row r="102847" spans="1:5" x14ac:dyDescent="0.3">
      <c r="A102847">
        <v>4</v>
      </c>
      <c r="B102847">
        <v>1555792054</v>
      </c>
      <c r="C102847" t="s">
        <v>65697</v>
      </c>
      <c r="D102847" t="s">
        <v>176156</v>
      </c>
      <c r="E102847" t="s">
        <v>315570</v>
      </c>
    </row>
    <row r="102848" spans="1:5" x14ac:dyDescent="0.3">
      <c r="A102848">
        <v>4</v>
      </c>
      <c r="B102848">
        <v>1555792092</v>
      </c>
      <c r="C102848" t="s">
        <v>65697</v>
      </c>
      <c r="D102848" t="s">
        <v>176157</v>
      </c>
      <c r="E102848" t="s">
        <v>315571</v>
      </c>
    </row>
    <row r="102849" spans="1:5" x14ac:dyDescent="0.3">
      <c r="A102849">
        <v>4</v>
      </c>
      <c r="B102849">
        <v>1555792130</v>
      </c>
      <c r="C102849" t="s">
        <v>65697</v>
      </c>
      <c r="D102849" t="s">
        <v>176158</v>
      </c>
      <c r="E102849" t="s">
        <v>315572</v>
      </c>
    </row>
    <row r="102850" spans="1:5" x14ac:dyDescent="0.3">
      <c r="A102850">
        <v>4</v>
      </c>
      <c r="B102850">
        <v>1555792150</v>
      </c>
      <c r="C102850" t="s">
        <v>65699</v>
      </c>
      <c r="D102850" t="s">
        <v>176159</v>
      </c>
      <c r="E102850" t="s">
        <v>315573</v>
      </c>
    </row>
    <row r="102851" spans="1:5" x14ac:dyDescent="0.3">
      <c r="A102851">
        <v>4</v>
      </c>
      <c r="B102851">
        <v>1555792160</v>
      </c>
      <c r="C102851" t="s">
        <v>65699</v>
      </c>
      <c r="D102851" t="s">
        <v>176160</v>
      </c>
      <c r="E102851" t="s">
        <v>315574</v>
      </c>
    </row>
    <row r="102852" spans="1:5" x14ac:dyDescent="0.3">
      <c r="A102852">
        <v>4</v>
      </c>
      <c r="B102852">
        <v>1555792204</v>
      </c>
      <c r="C102852" t="s">
        <v>65698</v>
      </c>
      <c r="D102852" t="s">
        <v>176161</v>
      </c>
      <c r="E102852" t="s">
        <v>315575</v>
      </c>
    </row>
    <row r="102853" spans="1:5" x14ac:dyDescent="0.3">
      <c r="A102853">
        <v>4</v>
      </c>
      <c r="B102853">
        <v>1555817680</v>
      </c>
      <c r="C102853" t="s">
        <v>65700</v>
      </c>
      <c r="D102853" t="s">
        <v>124829</v>
      </c>
      <c r="E102853" t="s">
        <v>315576</v>
      </c>
    </row>
    <row r="102854" spans="1:5" x14ac:dyDescent="0.3">
      <c r="A102854">
        <v>4</v>
      </c>
      <c r="B102854">
        <v>1555817813</v>
      </c>
      <c r="C102854" t="s">
        <v>65701</v>
      </c>
      <c r="D102854" t="s">
        <v>176162</v>
      </c>
      <c r="E102854" t="s">
        <v>315577</v>
      </c>
    </row>
    <row r="102855" spans="1:5" x14ac:dyDescent="0.3">
      <c r="A102855">
        <v>4</v>
      </c>
      <c r="B102855">
        <v>1555817840</v>
      </c>
      <c r="C102855" t="s">
        <v>65701</v>
      </c>
      <c r="D102855" t="s">
        <v>95780</v>
      </c>
      <c r="E102855" t="s">
        <v>315578</v>
      </c>
    </row>
    <row r="102856" spans="1:5" x14ac:dyDescent="0.3">
      <c r="A102856">
        <v>4</v>
      </c>
      <c r="B102856">
        <v>1555817871</v>
      </c>
      <c r="C102856" t="s">
        <v>65702</v>
      </c>
      <c r="D102856" t="s">
        <v>176163</v>
      </c>
      <c r="E102856" t="s">
        <v>315579</v>
      </c>
    </row>
    <row r="102857" spans="1:5" x14ac:dyDescent="0.3">
      <c r="A102857">
        <v>4</v>
      </c>
      <c r="B102857">
        <v>1555817897</v>
      </c>
      <c r="C102857" t="s">
        <v>65703</v>
      </c>
      <c r="D102857" t="s">
        <v>176164</v>
      </c>
      <c r="E102857" t="s">
        <v>315580</v>
      </c>
    </row>
    <row r="102858" spans="1:5" x14ac:dyDescent="0.3">
      <c r="A102858">
        <v>4</v>
      </c>
      <c r="B102858">
        <v>1555817927</v>
      </c>
      <c r="C102858" t="s">
        <v>65702</v>
      </c>
      <c r="D102858" t="s">
        <v>138606</v>
      </c>
      <c r="E102858" t="s">
        <v>315581</v>
      </c>
    </row>
    <row r="102859" spans="1:5" x14ac:dyDescent="0.3">
      <c r="A102859">
        <v>4</v>
      </c>
      <c r="B102859">
        <v>1555817964</v>
      </c>
      <c r="C102859" t="s">
        <v>65704</v>
      </c>
      <c r="D102859" t="s">
        <v>176165</v>
      </c>
      <c r="E102859" t="s">
        <v>315582</v>
      </c>
    </row>
    <row r="102860" spans="1:5" x14ac:dyDescent="0.3">
      <c r="A102860">
        <v>4</v>
      </c>
      <c r="B102860">
        <v>1555818013</v>
      </c>
      <c r="C102860" t="s">
        <v>65704</v>
      </c>
      <c r="D102860" t="s">
        <v>176166</v>
      </c>
      <c r="E102860" t="s">
        <v>315583</v>
      </c>
    </row>
    <row r="102861" spans="1:5" x14ac:dyDescent="0.3">
      <c r="A102861">
        <v>4</v>
      </c>
      <c r="B102861">
        <v>1555818021</v>
      </c>
      <c r="C102861" t="s">
        <v>65705</v>
      </c>
      <c r="D102861" t="s">
        <v>176167</v>
      </c>
      <c r="E102861" t="s">
        <v>315584</v>
      </c>
    </row>
    <row r="102862" spans="1:5" x14ac:dyDescent="0.3">
      <c r="A102862">
        <v>4</v>
      </c>
      <c r="B102862">
        <v>1555818037</v>
      </c>
      <c r="C102862" t="s">
        <v>65704</v>
      </c>
      <c r="D102862" t="s">
        <v>176168</v>
      </c>
      <c r="E102862" t="s">
        <v>315585</v>
      </c>
    </row>
    <row r="102863" spans="1:5" x14ac:dyDescent="0.3">
      <c r="A102863">
        <v>4</v>
      </c>
      <c r="B102863">
        <v>1555818078</v>
      </c>
      <c r="C102863" t="s">
        <v>65706</v>
      </c>
      <c r="D102863" t="s">
        <v>176169</v>
      </c>
      <c r="E102863" t="s">
        <v>315586</v>
      </c>
    </row>
    <row r="102864" spans="1:5" x14ac:dyDescent="0.3">
      <c r="A102864">
        <v>4</v>
      </c>
      <c r="B102864">
        <v>1555818108</v>
      </c>
      <c r="C102864" t="s">
        <v>65706</v>
      </c>
      <c r="D102864" t="s">
        <v>176170</v>
      </c>
      <c r="E102864" t="s">
        <v>315587</v>
      </c>
    </row>
    <row r="102865" spans="1:5" x14ac:dyDescent="0.3">
      <c r="A102865">
        <v>4</v>
      </c>
      <c r="B102865">
        <v>1555818118</v>
      </c>
      <c r="C102865" t="s">
        <v>65706</v>
      </c>
      <c r="D102865" t="s">
        <v>176171</v>
      </c>
      <c r="E102865" t="s">
        <v>315588</v>
      </c>
    </row>
    <row r="102866" spans="1:5" x14ac:dyDescent="0.3">
      <c r="A102866">
        <v>4</v>
      </c>
      <c r="B102866">
        <v>1555818201</v>
      </c>
      <c r="C102866" t="s">
        <v>65707</v>
      </c>
      <c r="D102866" t="s">
        <v>116824</v>
      </c>
      <c r="E102866" t="s">
        <v>315589</v>
      </c>
    </row>
    <row r="102867" spans="1:5" x14ac:dyDescent="0.3">
      <c r="A102867">
        <v>4</v>
      </c>
      <c r="B102867">
        <v>1555818218</v>
      </c>
      <c r="C102867" t="s">
        <v>65708</v>
      </c>
      <c r="D102867" t="s">
        <v>176172</v>
      </c>
      <c r="E102867" t="s">
        <v>315590</v>
      </c>
    </row>
    <row r="102868" spans="1:5" x14ac:dyDescent="0.3">
      <c r="A102868">
        <v>4</v>
      </c>
      <c r="B102868">
        <v>1555818287</v>
      </c>
      <c r="C102868" t="s">
        <v>65709</v>
      </c>
      <c r="D102868" t="s">
        <v>160561</v>
      </c>
      <c r="E102868" t="s">
        <v>315591</v>
      </c>
    </row>
    <row r="102869" spans="1:5" x14ac:dyDescent="0.3">
      <c r="A102869">
        <v>4</v>
      </c>
      <c r="B102869">
        <v>1555818350</v>
      </c>
      <c r="C102869" t="s">
        <v>65705</v>
      </c>
      <c r="D102869" t="s">
        <v>165340</v>
      </c>
      <c r="E102869" t="s">
        <v>315592</v>
      </c>
    </row>
    <row r="102870" spans="1:5" x14ac:dyDescent="0.3">
      <c r="A102870">
        <v>4</v>
      </c>
      <c r="B102870">
        <v>1555818361</v>
      </c>
      <c r="C102870" t="s">
        <v>65705</v>
      </c>
      <c r="D102870" t="s">
        <v>176173</v>
      </c>
      <c r="E102870" t="s">
        <v>315593</v>
      </c>
    </row>
    <row r="102871" spans="1:5" x14ac:dyDescent="0.3">
      <c r="A102871">
        <v>4</v>
      </c>
      <c r="B102871">
        <v>1555818413</v>
      </c>
      <c r="C102871" t="s">
        <v>65710</v>
      </c>
      <c r="D102871" t="s">
        <v>176036</v>
      </c>
      <c r="E102871" t="s">
        <v>315594</v>
      </c>
    </row>
    <row r="102872" spans="1:5" x14ac:dyDescent="0.3">
      <c r="A102872">
        <v>4</v>
      </c>
      <c r="B102872">
        <v>1555818446</v>
      </c>
      <c r="C102872" t="s">
        <v>65710</v>
      </c>
      <c r="D102872" t="s">
        <v>176174</v>
      </c>
      <c r="E102872" t="s">
        <v>315595</v>
      </c>
    </row>
    <row r="102873" spans="1:5" x14ac:dyDescent="0.3">
      <c r="A102873">
        <v>4</v>
      </c>
      <c r="B102873">
        <v>1555818476</v>
      </c>
      <c r="C102873" t="s">
        <v>65710</v>
      </c>
      <c r="D102873" t="s">
        <v>176175</v>
      </c>
      <c r="E102873" t="s">
        <v>315596</v>
      </c>
    </row>
    <row r="102874" spans="1:5" x14ac:dyDescent="0.3">
      <c r="A102874">
        <v>4</v>
      </c>
      <c r="B102874">
        <v>1555818513</v>
      </c>
      <c r="C102874" t="s">
        <v>65710</v>
      </c>
      <c r="D102874" t="s">
        <v>176176</v>
      </c>
      <c r="E102874" t="s">
        <v>315597</v>
      </c>
    </row>
    <row r="102875" spans="1:5" x14ac:dyDescent="0.3">
      <c r="A102875">
        <v>4</v>
      </c>
      <c r="B102875">
        <v>1555818543</v>
      </c>
      <c r="C102875" t="s">
        <v>65710</v>
      </c>
      <c r="D102875" t="s">
        <v>176177</v>
      </c>
      <c r="E102875" t="s">
        <v>315598</v>
      </c>
    </row>
    <row r="102876" spans="1:5" x14ac:dyDescent="0.3">
      <c r="A102876">
        <v>4</v>
      </c>
      <c r="B102876">
        <v>1555818548</v>
      </c>
      <c r="C102876" t="s">
        <v>65707</v>
      </c>
      <c r="D102876" t="s">
        <v>176178</v>
      </c>
      <c r="E102876" t="s">
        <v>315599</v>
      </c>
    </row>
    <row r="102877" spans="1:5" x14ac:dyDescent="0.3">
      <c r="A102877">
        <v>4</v>
      </c>
      <c r="B102877">
        <v>1555818567</v>
      </c>
      <c r="C102877" t="s">
        <v>65707</v>
      </c>
      <c r="D102877" t="s">
        <v>176179</v>
      </c>
      <c r="E102877" t="s">
        <v>315600</v>
      </c>
    </row>
    <row r="102878" spans="1:5" x14ac:dyDescent="0.3">
      <c r="A102878">
        <v>4</v>
      </c>
      <c r="B102878">
        <v>1555818586</v>
      </c>
      <c r="C102878" t="s">
        <v>65707</v>
      </c>
      <c r="D102878" t="s">
        <v>168904</v>
      </c>
      <c r="E102878" t="s">
        <v>315601</v>
      </c>
    </row>
    <row r="102879" spans="1:5" x14ac:dyDescent="0.3">
      <c r="A102879">
        <v>4</v>
      </c>
      <c r="B102879">
        <v>1555818699</v>
      </c>
      <c r="C102879" t="s">
        <v>65710</v>
      </c>
      <c r="D102879" t="s">
        <v>176180</v>
      </c>
      <c r="E102879" t="s">
        <v>315602</v>
      </c>
    </row>
    <row r="102880" spans="1:5" x14ac:dyDescent="0.3">
      <c r="A102880">
        <v>4</v>
      </c>
      <c r="B102880">
        <v>1555818762</v>
      </c>
      <c r="C102880" t="s">
        <v>65710</v>
      </c>
      <c r="D102880" t="s">
        <v>176181</v>
      </c>
      <c r="E102880" t="s">
        <v>315603</v>
      </c>
    </row>
    <row r="102881" spans="1:5" x14ac:dyDescent="0.3">
      <c r="A102881">
        <v>4</v>
      </c>
      <c r="B102881">
        <v>1555818798</v>
      </c>
      <c r="C102881" t="s">
        <v>65711</v>
      </c>
      <c r="D102881" t="s">
        <v>176182</v>
      </c>
      <c r="E102881" t="s">
        <v>315604</v>
      </c>
    </row>
    <row r="102882" spans="1:5" x14ac:dyDescent="0.3">
      <c r="A102882">
        <v>4</v>
      </c>
      <c r="B102882">
        <v>1555818829</v>
      </c>
      <c r="C102882" t="s">
        <v>65712</v>
      </c>
      <c r="D102882" t="s">
        <v>93597</v>
      </c>
      <c r="E102882" t="s">
        <v>315605</v>
      </c>
    </row>
    <row r="102883" spans="1:5" x14ac:dyDescent="0.3">
      <c r="A102883">
        <v>4</v>
      </c>
      <c r="B102883">
        <v>1555818834</v>
      </c>
      <c r="C102883" t="s">
        <v>65712</v>
      </c>
      <c r="D102883" t="s">
        <v>176183</v>
      </c>
      <c r="E102883" t="s">
        <v>315606</v>
      </c>
    </row>
    <row r="102884" spans="1:5" x14ac:dyDescent="0.3">
      <c r="A102884">
        <v>4</v>
      </c>
      <c r="B102884">
        <v>1555818853</v>
      </c>
      <c r="C102884" t="s">
        <v>65713</v>
      </c>
      <c r="D102884" t="s">
        <v>176184</v>
      </c>
      <c r="E102884" t="s">
        <v>315607</v>
      </c>
    </row>
    <row r="102885" spans="1:5" x14ac:dyDescent="0.3">
      <c r="A102885">
        <v>4</v>
      </c>
      <c r="B102885">
        <v>1555818857</v>
      </c>
      <c r="C102885" t="s">
        <v>65711</v>
      </c>
      <c r="D102885" t="s">
        <v>176185</v>
      </c>
      <c r="E102885" t="s">
        <v>315608</v>
      </c>
    </row>
    <row r="102886" spans="1:5" x14ac:dyDescent="0.3">
      <c r="A102886">
        <v>4</v>
      </c>
      <c r="B102886">
        <v>1555818883</v>
      </c>
      <c r="C102886" t="s">
        <v>65714</v>
      </c>
      <c r="D102886" t="s">
        <v>176186</v>
      </c>
      <c r="E102886" t="s">
        <v>315609</v>
      </c>
    </row>
    <row r="102887" spans="1:5" x14ac:dyDescent="0.3">
      <c r="A102887">
        <v>4</v>
      </c>
      <c r="B102887">
        <v>1555818913</v>
      </c>
      <c r="C102887" t="s">
        <v>65714</v>
      </c>
      <c r="D102887" t="s">
        <v>176187</v>
      </c>
      <c r="E102887" t="s">
        <v>315610</v>
      </c>
    </row>
    <row r="102888" spans="1:5" x14ac:dyDescent="0.3">
      <c r="A102888">
        <v>4</v>
      </c>
      <c r="B102888">
        <v>1555818967</v>
      </c>
      <c r="C102888" t="s">
        <v>65714</v>
      </c>
      <c r="D102888" t="s">
        <v>176188</v>
      </c>
      <c r="E102888" t="s">
        <v>315611</v>
      </c>
    </row>
    <row r="102889" spans="1:5" x14ac:dyDescent="0.3">
      <c r="A102889">
        <v>4</v>
      </c>
      <c r="B102889">
        <v>1555818971</v>
      </c>
      <c r="C102889" t="s">
        <v>65714</v>
      </c>
      <c r="D102889" t="s">
        <v>176189</v>
      </c>
      <c r="E102889" t="s">
        <v>315612</v>
      </c>
    </row>
    <row r="102890" spans="1:5" x14ac:dyDescent="0.3">
      <c r="A102890">
        <v>4</v>
      </c>
      <c r="B102890">
        <v>1555819031</v>
      </c>
      <c r="C102890" t="s">
        <v>65711</v>
      </c>
      <c r="D102890" t="s">
        <v>176190</v>
      </c>
      <c r="E102890" t="s">
        <v>315613</v>
      </c>
    </row>
    <row r="102891" spans="1:5" x14ac:dyDescent="0.3">
      <c r="A102891">
        <v>4</v>
      </c>
      <c r="B102891">
        <v>1555819061</v>
      </c>
      <c r="C102891" t="s">
        <v>65715</v>
      </c>
      <c r="D102891" t="s">
        <v>144554</v>
      </c>
      <c r="E102891" t="s">
        <v>315614</v>
      </c>
    </row>
    <row r="102892" spans="1:5" x14ac:dyDescent="0.3">
      <c r="A102892">
        <v>4</v>
      </c>
      <c r="B102892">
        <v>1555819120</v>
      </c>
      <c r="C102892" t="s">
        <v>65716</v>
      </c>
      <c r="D102892" t="s">
        <v>176191</v>
      </c>
      <c r="E102892" t="s">
        <v>315615</v>
      </c>
    </row>
    <row r="102893" spans="1:5" x14ac:dyDescent="0.3">
      <c r="A102893">
        <v>4</v>
      </c>
      <c r="B102893">
        <v>1555819125</v>
      </c>
      <c r="C102893" t="s">
        <v>65712</v>
      </c>
      <c r="D102893" t="s">
        <v>176192</v>
      </c>
      <c r="E102893" t="s">
        <v>315616</v>
      </c>
    </row>
    <row r="102894" spans="1:5" x14ac:dyDescent="0.3">
      <c r="A102894">
        <v>4</v>
      </c>
      <c r="B102894">
        <v>1555819155</v>
      </c>
      <c r="C102894" t="s">
        <v>65717</v>
      </c>
      <c r="D102894" t="s">
        <v>176193</v>
      </c>
      <c r="E102894" t="s">
        <v>315617</v>
      </c>
    </row>
    <row r="102895" spans="1:5" x14ac:dyDescent="0.3">
      <c r="A102895">
        <v>4</v>
      </c>
      <c r="B102895">
        <v>1555819193</v>
      </c>
      <c r="C102895" t="s">
        <v>65717</v>
      </c>
      <c r="D102895" t="s">
        <v>176194</v>
      </c>
      <c r="E102895" t="s">
        <v>315618</v>
      </c>
    </row>
    <row r="102896" spans="1:5" x14ac:dyDescent="0.3">
      <c r="A102896">
        <v>4</v>
      </c>
      <c r="B102896">
        <v>1555819225</v>
      </c>
      <c r="C102896" t="s">
        <v>65717</v>
      </c>
      <c r="D102896" t="s">
        <v>176195</v>
      </c>
      <c r="E102896" t="s">
        <v>315619</v>
      </c>
    </row>
    <row r="102897" spans="1:5" x14ac:dyDescent="0.3">
      <c r="A102897">
        <v>4</v>
      </c>
      <c r="B102897">
        <v>1555819247</v>
      </c>
      <c r="C102897" t="s">
        <v>65716</v>
      </c>
      <c r="D102897" t="s">
        <v>176196</v>
      </c>
      <c r="E102897" t="s">
        <v>315620</v>
      </c>
    </row>
    <row r="102898" spans="1:5" x14ac:dyDescent="0.3">
      <c r="A102898">
        <v>4</v>
      </c>
      <c r="B102898">
        <v>1555819266</v>
      </c>
      <c r="C102898" t="s">
        <v>65718</v>
      </c>
      <c r="D102898" t="s">
        <v>176197</v>
      </c>
      <c r="E102898" t="s">
        <v>315621</v>
      </c>
    </row>
    <row r="102899" spans="1:5" x14ac:dyDescent="0.3">
      <c r="A102899">
        <v>4</v>
      </c>
      <c r="B102899">
        <v>1555819278</v>
      </c>
      <c r="C102899" t="s">
        <v>65718</v>
      </c>
      <c r="D102899" t="s">
        <v>176198</v>
      </c>
      <c r="E102899" t="s">
        <v>315622</v>
      </c>
    </row>
    <row r="102900" spans="1:5" x14ac:dyDescent="0.3">
      <c r="A102900">
        <v>4</v>
      </c>
      <c r="B102900">
        <v>1555819284</v>
      </c>
      <c r="C102900" t="s">
        <v>65718</v>
      </c>
      <c r="D102900" t="s">
        <v>169165</v>
      </c>
      <c r="E102900" t="s">
        <v>315623</v>
      </c>
    </row>
    <row r="102901" spans="1:5" x14ac:dyDescent="0.3">
      <c r="A102901">
        <v>4</v>
      </c>
      <c r="B102901">
        <v>1555819307</v>
      </c>
      <c r="C102901" t="s">
        <v>65719</v>
      </c>
      <c r="D102901" t="s">
        <v>176199</v>
      </c>
      <c r="E102901" t="s">
        <v>315624</v>
      </c>
    </row>
    <row r="102902" spans="1:5" x14ac:dyDescent="0.3">
      <c r="A102902">
        <v>4</v>
      </c>
      <c r="B102902">
        <v>1555819319</v>
      </c>
      <c r="C102902" t="s">
        <v>65718</v>
      </c>
      <c r="D102902" t="s">
        <v>102847</v>
      </c>
      <c r="E102902" t="s">
        <v>315625</v>
      </c>
    </row>
    <row r="102903" spans="1:5" x14ac:dyDescent="0.3">
      <c r="A102903">
        <v>4</v>
      </c>
      <c r="B102903">
        <v>1555819383</v>
      </c>
      <c r="C102903" t="s">
        <v>65715</v>
      </c>
      <c r="D102903" t="s">
        <v>176200</v>
      </c>
      <c r="E102903" t="s">
        <v>315626</v>
      </c>
    </row>
    <row r="102904" spans="1:5" x14ac:dyDescent="0.3">
      <c r="A102904">
        <v>4</v>
      </c>
      <c r="B102904">
        <v>1555819469</v>
      </c>
      <c r="C102904" t="s">
        <v>65716</v>
      </c>
      <c r="D102904" t="s">
        <v>139839</v>
      </c>
      <c r="E102904" t="s">
        <v>315627</v>
      </c>
    </row>
    <row r="102905" spans="1:5" x14ac:dyDescent="0.3">
      <c r="A102905">
        <v>4</v>
      </c>
      <c r="B102905">
        <v>1555819518</v>
      </c>
      <c r="C102905" t="s">
        <v>65716</v>
      </c>
      <c r="D102905" t="s">
        <v>176201</v>
      </c>
      <c r="E102905" t="s">
        <v>315628</v>
      </c>
    </row>
    <row r="102906" spans="1:5" x14ac:dyDescent="0.3">
      <c r="A102906">
        <v>4</v>
      </c>
      <c r="B102906">
        <v>1555819565</v>
      </c>
      <c r="C102906" t="s">
        <v>65719</v>
      </c>
      <c r="D102906" t="s">
        <v>176202</v>
      </c>
      <c r="E102906" t="s">
        <v>315629</v>
      </c>
    </row>
    <row r="102907" spans="1:5" x14ac:dyDescent="0.3">
      <c r="A102907">
        <v>4</v>
      </c>
      <c r="B102907">
        <v>1555819598</v>
      </c>
      <c r="C102907" t="s">
        <v>65720</v>
      </c>
      <c r="D102907" t="s">
        <v>107092</v>
      </c>
      <c r="E102907" t="s">
        <v>315630</v>
      </c>
    </row>
    <row r="102908" spans="1:5" x14ac:dyDescent="0.3">
      <c r="A102908">
        <v>4</v>
      </c>
      <c r="B102908">
        <v>1555819615</v>
      </c>
      <c r="C102908" t="s">
        <v>65721</v>
      </c>
      <c r="D102908" t="s">
        <v>176203</v>
      </c>
      <c r="E102908" t="s">
        <v>315631</v>
      </c>
    </row>
    <row r="102909" spans="1:5" x14ac:dyDescent="0.3">
      <c r="A102909">
        <v>4</v>
      </c>
      <c r="B102909">
        <v>1555819635</v>
      </c>
      <c r="C102909" t="s">
        <v>65721</v>
      </c>
      <c r="D102909" t="s">
        <v>176204</v>
      </c>
      <c r="E102909" t="s">
        <v>315632</v>
      </c>
    </row>
    <row r="102910" spans="1:5" x14ac:dyDescent="0.3">
      <c r="A102910">
        <v>4</v>
      </c>
      <c r="B102910">
        <v>1555819670</v>
      </c>
      <c r="C102910" t="s">
        <v>65721</v>
      </c>
      <c r="D102910" t="s">
        <v>176205</v>
      </c>
      <c r="E102910" t="s">
        <v>315633</v>
      </c>
    </row>
    <row r="102911" spans="1:5" x14ac:dyDescent="0.3">
      <c r="A102911">
        <v>4</v>
      </c>
      <c r="B102911">
        <v>1555819823</v>
      </c>
      <c r="C102911" t="s">
        <v>65720</v>
      </c>
      <c r="D102911" t="s">
        <v>176206</v>
      </c>
      <c r="E102911" t="s">
        <v>315634</v>
      </c>
    </row>
    <row r="102912" spans="1:5" x14ac:dyDescent="0.3">
      <c r="A102912">
        <v>4</v>
      </c>
      <c r="B102912">
        <v>1555819830</v>
      </c>
      <c r="C102912" t="s">
        <v>65722</v>
      </c>
      <c r="D102912" t="s">
        <v>176207</v>
      </c>
      <c r="E102912" t="s">
        <v>315635</v>
      </c>
    </row>
    <row r="102913" spans="1:5" x14ac:dyDescent="0.3">
      <c r="A102913">
        <v>4</v>
      </c>
      <c r="B102913">
        <v>1555819868</v>
      </c>
      <c r="C102913" t="s">
        <v>65720</v>
      </c>
      <c r="D102913" t="s">
        <v>168930</v>
      </c>
      <c r="E102913" t="s">
        <v>315636</v>
      </c>
    </row>
    <row r="102914" spans="1:5" x14ac:dyDescent="0.3">
      <c r="A102914">
        <v>4</v>
      </c>
      <c r="B102914">
        <v>1555819986</v>
      </c>
      <c r="C102914" t="s">
        <v>65722</v>
      </c>
      <c r="D102914" t="s">
        <v>176208</v>
      </c>
      <c r="E102914" t="s">
        <v>315637</v>
      </c>
    </row>
    <row r="102915" spans="1:5" x14ac:dyDescent="0.3">
      <c r="A102915">
        <v>4</v>
      </c>
      <c r="B102915">
        <v>1555820057</v>
      </c>
      <c r="C102915" t="s">
        <v>65723</v>
      </c>
      <c r="D102915" t="s">
        <v>176209</v>
      </c>
      <c r="E102915" t="s">
        <v>315638</v>
      </c>
    </row>
    <row r="102916" spans="1:5" x14ac:dyDescent="0.3">
      <c r="A102916">
        <v>4</v>
      </c>
      <c r="B102916">
        <v>1555820072</v>
      </c>
      <c r="C102916" t="s">
        <v>65724</v>
      </c>
      <c r="D102916" t="s">
        <v>176210</v>
      </c>
      <c r="E102916" t="s">
        <v>315639</v>
      </c>
    </row>
    <row r="102917" spans="1:5" x14ac:dyDescent="0.3">
      <c r="A102917">
        <v>4</v>
      </c>
      <c r="B102917">
        <v>1555820083</v>
      </c>
      <c r="C102917" t="s">
        <v>65723</v>
      </c>
      <c r="D102917" t="s">
        <v>176211</v>
      </c>
      <c r="E102917" t="s">
        <v>315640</v>
      </c>
    </row>
    <row r="102918" spans="1:5" x14ac:dyDescent="0.3">
      <c r="A102918">
        <v>4</v>
      </c>
      <c r="B102918">
        <v>1555820103</v>
      </c>
      <c r="C102918" t="s">
        <v>65725</v>
      </c>
      <c r="D102918" t="s">
        <v>176212</v>
      </c>
      <c r="E102918" t="s">
        <v>315641</v>
      </c>
    </row>
    <row r="102919" spans="1:5" x14ac:dyDescent="0.3">
      <c r="A102919">
        <v>4</v>
      </c>
      <c r="B102919">
        <v>1555820141</v>
      </c>
      <c r="C102919" t="s">
        <v>65725</v>
      </c>
      <c r="D102919" t="s">
        <v>176213</v>
      </c>
      <c r="E102919" t="s">
        <v>315642</v>
      </c>
    </row>
    <row r="102920" spans="1:5" x14ac:dyDescent="0.3">
      <c r="A102920">
        <v>4</v>
      </c>
      <c r="B102920">
        <v>1555820147</v>
      </c>
      <c r="C102920" t="s">
        <v>65726</v>
      </c>
      <c r="D102920" t="s">
        <v>176214</v>
      </c>
      <c r="E102920" t="s">
        <v>315643</v>
      </c>
    </row>
    <row r="102921" spans="1:5" x14ac:dyDescent="0.3">
      <c r="A102921">
        <v>4</v>
      </c>
      <c r="B102921">
        <v>1555820184</v>
      </c>
      <c r="C102921" t="s">
        <v>65727</v>
      </c>
      <c r="D102921" t="s">
        <v>176215</v>
      </c>
      <c r="E102921" t="s">
        <v>315644</v>
      </c>
    </row>
    <row r="102922" spans="1:5" x14ac:dyDescent="0.3">
      <c r="A102922">
        <v>4</v>
      </c>
      <c r="B102922">
        <v>1555820285</v>
      </c>
      <c r="C102922" t="s">
        <v>65727</v>
      </c>
      <c r="D102922" t="s">
        <v>176216</v>
      </c>
      <c r="E102922" t="s">
        <v>315645</v>
      </c>
    </row>
    <row r="102923" spans="1:5" x14ac:dyDescent="0.3">
      <c r="A102923">
        <v>4</v>
      </c>
      <c r="B102923">
        <v>1555820305</v>
      </c>
      <c r="C102923" t="s">
        <v>65723</v>
      </c>
      <c r="D102923" t="s">
        <v>138561</v>
      </c>
      <c r="E102923" t="s">
        <v>315646</v>
      </c>
    </row>
    <row r="102924" spans="1:5" x14ac:dyDescent="0.3">
      <c r="A102924">
        <v>4</v>
      </c>
      <c r="B102924">
        <v>1555820308</v>
      </c>
      <c r="C102924" t="s">
        <v>65727</v>
      </c>
      <c r="D102924" t="s">
        <v>158394</v>
      </c>
      <c r="E102924" t="s">
        <v>315647</v>
      </c>
    </row>
    <row r="102925" spans="1:5" x14ac:dyDescent="0.3">
      <c r="A102925">
        <v>4</v>
      </c>
      <c r="B102925">
        <v>1555820372</v>
      </c>
      <c r="C102925" t="s">
        <v>65725</v>
      </c>
      <c r="D102925" t="s">
        <v>176217</v>
      </c>
      <c r="E102925" t="s">
        <v>315648</v>
      </c>
    </row>
    <row r="102926" spans="1:5" x14ac:dyDescent="0.3">
      <c r="A102926">
        <v>4</v>
      </c>
      <c r="B102926">
        <v>1555820377</v>
      </c>
      <c r="C102926" t="s">
        <v>65727</v>
      </c>
      <c r="D102926" t="s">
        <v>159621</v>
      </c>
      <c r="E102926" t="s">
        <v>315649</v>
      </c>
    </row>
    <row r="102927" spans="1:5" x14ac:dyDescent="0.3">
      <c r="A102927">
        <v>4</v>
      </c>
      <c r="B102927">
        <v>1555820387</v>
      </c>
      <c r="C102927" t="s">
        <v>65725</v>
      </c>
      <c r="D102927" t="s">
        <v>176218</v>
      </c>
      <c r="E102927" t="s">
        <v>315650</v>
      </c>
    </row>
    <row r="102928" spans="1:5" x14ac:dyDescent="0.3">
      <c r="A102928">
        <v>4</v>
      </c>
      <c r="B102928">
        <v>1555820397</v>
      </c>
      <c r="C102928" t="s">
        <v>65728</v>
      </c>
      <c r="D102928" t="s">
        <v>169994</v>
      </c>
      <c r="E102928" t="s">
        <v>315651</v>
      </c>
    </row>
    <row r="102929" spans="1:5" x14ac:dyDescent="0.3">
      <c r="A102929">
        <v>4</v>
      </c>
      <c r="B102929">
        <v>1555820458</v>
      </c>
      <c r="C102929" t="s">
        <v>65728</v>
      </c>
      <c r="D102929" t="s">
        <v>112109</v>
      </c>
      <c r="E102929" t="s">
        <v>315652</v>
      </c>
    </row>
    <row r="102930" spans="1:5" x14ac:dyDescent="0.3">
      <c r="A102930">
        <v>4</v>
      </c>
      <c r="B102930">
        <v>1555820486</v>
      </c>
      <c r="C102930" t="s">
        <v>65728</v>
      </c>
      <c r="D102930" t="s">
        <v>176219</v>
      </c>
      <c r="E102930" t="s">
        <v>315653</v>
      </c>
    </row>
    <row r="102931" spans="1:5" x14ac:dyDescent="0.3">
      <c r="A102931">
        <v>4</v>
      </c>
      <c r="B102931">
        <v>1555820491</v>
      </c>
      <c r="C102931" t="s">
        <v>65728</v>
      </c>
      <c r="D102931" t="s">
        <v>176220</v>
      </c>
      <c r="E102931" t="s">
        <v>315654</v>
      </c>
    </row>
    <row r="102932" spans="1:5" x14ac:dyDescent="0.3">
      <c r="A102932">
        <v>4</v>
      </c>
      <c r="B102932">
        <v>1555820497</v>
      </c>
      <c r="C102932" t="s">
        <v>65726</v>
      </c>
      <c r="D102932" t="s">
        <v>176221</v>
      </c>
      <c r="E102932" t="s">
        <v>315655</v>
      </c>
    </row>
    <row r="102933" spans="1:5" x14ac:dyDescent="0.3">
      <c r="A102933">
        <v>4</v>
      </c>
      <c r="B102933">
        <v>1555820562</v>
      </c>
      <c r="C102933" t="s">
        <v>65729</v>
      </c>
      <c r="D102933" t="s">
        <v>176222</v>
      </c>
      <c r="E102933" t="s">
        <v>315656</v>
      </c>
    </row>
    <row r="102934" spans="1:5" x14ac:dyDescent="0.3">
      <c r="A102934">
        <v>4</v>
      </c>
      <c r="B102934">
        <v>1555820580</v>
      </c>
      <c r="C102934" t="s">
        <v>65729</v>
      </c>
      <c r="D102934" t="s">
        <v>176223</v>
      </c>
      <c r="E102934" t="s">
        <v>315657</v>
      </c>
    </row>
    <row r="102935" spans="1:5" x14ac:dyDescent="0.3">
      <c r="A102935">
        <v>4</v>
      </c>
      <c r="B102935">
        <v>1555820593</v>
      </c>
      <c r="C102935" t="s">
        <v>65727</v>
      </c>
      <c r="D102935" t="s">
        <v>104666</v>
      </c>
      <c r="E102935" t="s">
        <v>315658</v>
      </c>
    </row>
    <row r="102936" spans="1:5" x14ac:dyDescent="0.3">
      <c r="A102936">
        <v>4</v>
      </c>
      <c r="B102936">
        <v>1555820655</v>
      </c>
      <c r="C102936" t="s">
        <v>65730</v>
      </c>
      <c r="D102936" t="s">
        <v>176224</v>
      </c>
      <c r="E102936" t="s">
        <v>315659</v>
      </c>
    </row>
    <row r="102937" spans="1:5" x14ac:dyDescent="0.3">
      <c r="A102937">
        <v>4</v>
      </c>
      <c r="B102937">
        <v>1555820711</v>
      </c>
      <c r="C102937" t="s">
        <v>65730</v>
      </c>
      <c r="D102937" t="s">
        <v>176225</v>
      </c>
      <c r="E102937" t="s">
        <v>315660</v>
      </c>
    </row>
    <row r="102938" spans="1:5" x14ac:dyDescent="0.3">
      <c r="A102938">
        <v>4</v>
      </c>
      <c r="B102938">
        <v>1555820814</v>
      </c>
      <c r="C102938" t="s">
        <v>65729</v>
      </c>
      <c r="D102938" t="s">
        <v>176048</v>
      </c>
      <c r="E102938" t="s">
        <v>315661</v>
      </c>
    </row>
    <row r="102939" spans="1:5" x14ac:dyDescent="0.3">
      <c r="A102939">
        <v>4</v>
      </c>
      <c r="B102939">
        <v>1555820871</v>
      </c>
      <c r="C102939" t="s">
        <v>65730</v>
      </c>
      <c r="D102939" t="s">
        <v>176226</v>
      </c>
      <c r="E102939" t="s">
        <v>315662</v>
      </c>
    </row>
    <row r="102940" spans="1:5" x14ac:dyDescent="0.3">
      <c r="A102940">
        <v>4</v>
      </c>
      <c r="B102940">
        <v>1555820926</v>
      </c>
      <c r="C102940" t="s">
        <v>65731</v>
      </c>
      <c r="D102940" t="s">
        <v>176227</v>
      </c>
      <c r="E102940" t="s">
        <v>315663</v>
      </c>
    </row>
    <row r="102941" spans="1:5" x14ac:dyDescent="0.3">
      <c r="A102941">
        <v>4</v>
      </c>
      <c r="B102941">
        <v>1555820939</v>
      </c>
      <c r="C102941" t="s">
        <v>65731</v>
      </c>
      <c r="D102941" t="s">
        <v>176228</v>
      </c>
      <c r="E102941" t="s">
        <v>315664</v>
      </c>
    </row>
    <row r="102942" spans="1:5" x14ac:dyDescent="0.3">
      <c r="A102942">
        <v>4</v>
      </c>
      <c r="B102942">
        <v>1555820959</v>
      </c>
      <c r="C102942" t="s">
        <v>65731</v>
      </c>
      <c r="D102942" t="s">
        <v>176229</v>
      </c>
      <c r="E102942" t="s">
        <v>315665</v>
      </c>
    </row>
    <row r="102943" spans="1:5" x14ac:dyDescent="0.3">
      <c r="A102943">
        <v>4</v>
      </c>
      <c r="B102943">
        <v>1555820986</v>
      </c>
      <c r="C102943" t="s">
        <v>65731</v>
      </c>
      <c r="D102943" t="s">
        <v>136300</v>
      </c>
      <c r="E102943" t="s">
        <v>315666</v>
      </c>
    </row>
    <row r="102944" spans="1:5" x14ac:dyDescent="0.3">
      <c r="A102944">
        <v>4</v>
      </c>
      <c r="B102944">
        <v>1555820989</v>
      </c>
      <c r="C102944" t="s">
        <v>65732</v>
      </c>
      <c r="D102944" t="s">
        <v>176230</v>
      </c>
      <c r="E102944" t="s">
        <v>315667</v>
      </c>
    </row>
    <row r="102945" spans="1:5" x14ac:dyDescent="0.3">
      <c r="A102945">
        <v>4</v>
      </c>
      <c r="B102945">
        <v>1555820998</v>
      </c>
      <c r="C102945" t="s">
        <v>65732</v>
      </c>
      <c r="D102945" t="s">
        <v>176231</v>
      </c>
      <c r="E102945" t="s">
        <v>315668</v>
      </c>
    </row>
    <row r="102946" spans="1:5" x14ac:dyDescent="0.3">
      <c r="A102946">
        <v>4</v>
      </c>
      <c r="B102946">
        <v>1555821038</v>
      </c>
      <c r="C102946" t="s">
        <v>65733</v>
      </c>
      <c r="D102946" t="s">
        <v>173237</v>
      </c>
      <c r="E102946" t="s">
        <v>315669</v>
      </c>
    </row>
    <row r="102947" spans="1:5" x14ac:dyDescent="0.3">
      <c r="A102947">
        <v>4</v>
      </c>
      <c r="B102947">
        <v>1555821046</v>
      </c>
      <c r="C102947" t="s">
        <v>65733</v>
      </c>
      <c r="D102947" t="s">
        <v>176232</v>
      </c>
      <c r="E102947" t="s">
        <v>315670</v>
      </c>
    </row>
    <row r="102948" spans="1:5" x14ac:dyDescent="0.3">
      <c r="A102948">
        <v>4</v>
      </c>
      <c r="B102948">
        <v>1555821063</v>
      </c>
      <c r="C102948" t="s">
        <v>65733</v>
      </c>
      <c r="D102948" t="s">
        <v>176233</v>
      </c>
      <c r="E102948" t="s">
        <v>315671</v>
      </c>
    </row>
    <row r="102949" spans="1:5" x14ac:dyDescent="0.3">
      <c r="A102949">
        <v>4</v>
      </c>
      <c r="B102949">
        <v>1555846669</v>
      </c>
      <c r="C102949" t="s">
        <v>65734</v>
      </c>
      <c r="D102949" t="s">
        <v>176234</v>
      </c>
      <c r="E102949" t="s">
        <v>315672</v>
      </c>
    </row>
    <row r="102950" spans="1:5" x14ac:dyDescent="0.3">
      <c r="A102950">
        <v>4</v>
      </c>
      <c r="B102950">
        <v>1555846694</v>
      </c>
      <c r="C102950" t="s">
        <v>65735</v>
      </c>
      <c r="D102950" t="s">
        <v>176235</v>
      </c>
      <c r="E102950" t="s">
        <v>315673</v>
      </c>
    </row>
    <row r="102951" spans="1:5" x14ac:dyDescent="0.3">
      <c r="A102951">
        <v>4</v>
      </c>
      <c r="B102951">
        <v>1555846698</v>
      </c>
      <c r="C102951" t="s">
        <v>65735</v>
      </c>
      <c r="D102951" t="s">
        <v>176236</v>
      </c>
      <c r="E102951" t="s">
        <v>315674</v>
      </c>
    </row>
    <row r="102952" spans="1:5" x14ac:dyDescent="0.3">
      <c r="A102952">
        <v>4</v>
      </c>
      <c r="B102952">
        <v>1555846706</v>
      </c>
      <c r="C102952" t="s">
        <v>65736</v>
      </c>
      <c r="D102952" t="s">
        <v>154106</v>
      </c>
      <c r="E102952" t="s">
        <v>315675</v>
      </c>
    </row>
    <row r="102953" spans="1:5" x14ac:dyDescent="0.3">
      <c r="A102953">
        <v>4</v>
      </c>
      <c r="B102953">
        <v>1555846718</v>
      </c>
      <c r="C102953" t="s">
        <v>65734</v>
      </c>
      <c r="D102953" t="s">
        <v>158608</v>
      </c>
      <c r="E102953" t="s">
        <v>315676</v>
      </c>
    </row>
    <row r="102954" spans="1:5" x14ac:dyDescent="0.3">
      <c r="A102954">
        <v>4</v>
      </c>
      <c r="B102954">
        <v>1555846735</v>
      </c>
      <c r="C102954" t="s">
        <v>65734</v>
      </c>
      <c r="D102954" t="s">
        <v>176237</v>
      </c>
      <c r="E102954" t="s">
        <v>315677</v>
      </c>
    </row>
    <row r="102955" spans="1:5" x14ac:dyDescent="0.3">
      <c r="A102955">
        <v>4</v>
      </c>
      <c r="B102955">
        <v>1555846782</v>
      </c>
      <c r="C102955" t="s">
        <v>65737</v>
      </c>
      <c r="D102955" t="s">
        <v>176238</v>
      </c>
      <c r="E102955" t="s">
        <v>315678</v>
      </c>
    </row>
    <row r="102956" spans="1:5" x14ac:dyDescent="0.3">
      <c r="A102956">
        <v>4</v>
      </c>
      <c r="B102956">
        <v>1555846790</v>
      </c>
      <c r="C102956" t="s">
        <v>65737</v>
      </c>
      <c r="D102956" t="s">
        <v>162452</v>
      </c>
      <c r="E102956" t="s">
        <v>315679</v>
      </c>
    </row>
    <row r="102957" spans="1:5" x14ac:dyDescent="0.3">
      <c r="A102957">
        <v>4</v>
      </c>
      <c r="B102957">
        <v>1555846826</v>
      </c>
      <c r="C102957" t="s">
        <v>65737</v>
      </c>
      <c r="D102957" t="s">
        <v>176239</v>
      </c>
      <c r="E102957" t="s">
        <v>315680</v>
      </c>
    </row>
    <row r="102958" spans="1:5" x14ac:dyDescent="0.3">
      <c r="A102958">
        <v>4</v>
      </c>
      <c r="B102958">
        <v>1555846842</v>
      </c>
      <c r="C102958" t="s">
        <v>65738</v>
      </c>
      <c r="D102958" t="s">
        <v>176240</v>
      </c>
      <c r="E102958" t="s">
        <v>315681</v>
      </c>
    </row>
    <row r="102959" spans="1:5" x14ac:dyDescent="0.3">
      <c r="A102959">
        <v>4</v>
      </c>
      <c r="B102959">
        <v>1555847006</v>
      </c>
      <c r="C102959" t="s">
        <v>65736</v>
      </c>
      <c r="D102959" t="s">
        <v>168289</v>
      </c>
      <c r="E102959" t="s">
        <v>315682</v>
      </c>
    </row>
    <row r="102960" spans="1:5" x14ac:dyDescent="0.3">
      <c r="A102960">
        <v>4</v>
      </c>
      <c r="B102960">
        <v>1555847017</v>
      </c>
      <c r="C102960" t="s">
        <v>65739</v>
      </c>
      <c r="D102960" t="s">
        <v>176241</v>
      </c>
      <c r="E102960" t="s">
        <v>315683</v>
      </c>
    </row>
    <row r="102961" spans="1:5" x14ac:dyDescent="0.3">
      <c r="A102961">
        <v>4</v>
      </c>
      <c r="B102961">
        <v>1555847027</v>
      </c>
      <c r="C102961" t="s">
        <v>65739</v>
      </c>
      <c r="D102961" t="s">
        <v>176242</v>
      </c>
      <c r="E102961" t="s">
        <v>315684</v>
      </c>
    </row>
    <row r="102962" spans="1:5" x14ac:dyDescent="0.3">
      <c r="A102962">
        <v>4</v>
      </c>
      <c r="B102962">
        <v>1555847083</v>
      </c>
      <c r="C102962" t="s">
        <v>65740</v>
      </c>
      <c r="D102962" t="s">
        <v>176243</v>
      </c>
      <c r="E102962" t="s">
        <v>315685</v>
      </c>
    </row>
    <row r="102963" spans="1:5" x14ac:dyDescent="0.3">
      <c r="A102963">
        <v>4</v>
      </c>
      <c r="B102963">
        <v>1555847085</v>
      </c>
      <c r="C102963" t="s">
        <v>65739</v>
      </c>
      <c r="D102963" t="s">
        <v>176244</v>
      </c>
      <c r="E102963" t="s">
        <v>315686</v>
      </c>
    </row>
    <row r="102964" spans="1:5" x14ac:dyDescent="0.3">
      <c r="A102964">
        <v>4</v>
      </c>
      <c r="B102964">
        <v>1555847108</v>
      </c>
      <c r="C102964" t="s">
        <v>65740</v>
      </c>
      <c r="D102964" t="s">
        <v>176245</v>
      </c>
      <c r="E102964" t="s">
        <v>315687</v>
      </c>
    </row>
    <row r="102965" spans="1:5" x14ac:dyDescent="0.3">
      <c r="A102965">
        <v>4</v>
      </c>
      <c r="B102965">
        <v>1555847119</v>
      </c>
      <c r="C102965" t="s">
        <v>65740</v>
      </c>
      <c r="D102965" t="s">
        <v>176246</v>
      </c>
      <c r="E102965" t="s">
        <v>315688</v>
      </c>
    </row>
    <row r="102966" spans="1:5" x14ac:dyDescent="0.3">
      <c r="A102966">
        <v>4</v>
      </c>
      <c r="B102966">
        <v>1555847149</v>
      </c>
      <c r="C102966" t="s">
        <v>65741</v>
      </c>
      <c r="D102966" t="s">
        <v>176247</v>
      </c>
      <c r="E102966" t="s">
        <v>315689</v>
      </c>
    </row>
    <row r="102967" spans="1:5" x14ac:dyDescent="0.3">
      <c r="A102967">
        <v>4</v>
      </c>
      <c r="B102967">
        <v>1555847182</v>
      </c>
      <c r="C102967" t="s">
        <v>65742</v>
      </c>
      <c r="D102967" t="s">
        <v>171900</v>
      </c>
      <c r="E102967" t="s">
        <v>315690</v>
      </c>
    </row>
    <row r="102968" spans="1:5" x14ac:dyDescent="0.3">
      <c r="A102968">
        <v>4</v>
      </c>
      <c r="B102968">
        <v>1555847219</v>
      </c>
      <c r="C102968" t="s">
        <v>65742</v>
      </c>
      <c r="D102968" t="s">
        <v>176248</v>
      </c>
      <c r="E102968" t="s">
        <v>315691</v>
      </c>
    </row>
    <row r="102969" spans="1:5" x14ac:dyDescent="0.3">
      <c r="A102969">
        <v>4</v>
      </c>
      <c r="B102969">
        <v>1555847222</v>
      </c>
      <c r="C102969" t="s">
        <v>65742</v>
      </c>
      <c r="D102969" t="s">
        <v>176249</v>
      </c>
      <c r="E102969" t="s">
        <v>315692</v>
      </c>
    </row>
    <row r="102970" spans="1:5" x14ac:dyDescent="0.3">
      <c r="A102970">
        <v>4</v>
      </c>
      <c r="B102970">
        <v>1555847247</v>
      </c>
      <c r="C102970" t="s">
        <v>65739</v>
      </c>
      <c r="D102970" t="s">
        <v>176250</v>
      </c>
      <c r="E102970" t="s">
        <v>315693</v>
      </c>
    </row>
    <row r="102971" spans="1:5" x14ac:dyDescent="0.3">
      <c r="A102971">
        <v>4</v>
      </c>
      <c r="B102971">
        <v>1555847270</v>
      </c>
      <c r="C102971" t="s">
        <v>65740</v>
      </c>
      <c r="D102971" t="s">
        <v>163673</v>
      </c>
      <c r="E102971" t="s">
        <v>315694</v>
      </c>
    </row>
    <row r="102972" spans="1:5" x14ac:dyDescent="0.3">
      <c r="A102972">
        <v>4</v>
      </c>
      <c r="B102972">
        <v>1555847288</v>
      </c>
      <c r="C102972" t="s">
        <v>65740</v>
      </c>
      <c r="D102972" t="s">
        <v>101435</v>
      </c>
      <c r="E102972" t="s">
        <v>315695</v>
      </c>
    </row>
    <row r="102973" spans="1:5" x14ac:dyDescent="0.3">
      <c r="A102973">
        <v>4</v>
      </c>
      <c r="B102973">
        <v>1555847299</v>
      </c>
      <c r="C102973" t="s">
        <v>65741</v>
      </c>
      <c r="D102973" t="s">
        <v>173833</v>
      </c>
      <c r="E102973" t="s">
        <v>315696</v>
      </c>
    </row>
    <row r="102974" spans="1:5" x14ac:dyDescent="0.3">
      <c r="A102974">
        <v>4</v>
      </c>
      <c r="B102974">
        <v>1555847313</v>
      </c>
      <c r="C102974" t="s">
        <v>65740</v>
      </c>
      <c r="D102974" t="s">
        <v>176251</v>
      </c>
      <c r="E102974" t="s">
        <v>315697</v>
      </c>
    </row>
    <row r="102975" spans="1:5" x14ac:dyDescent="0.3">
      <c r="A102975">
        <v>4</v>
      </c>
      <c r="B102975">
        <v>1555847348</v>
      </c>
      <c r="C102975" t="s">
        <v>65740</v>
      </c>
      <c r="D102975" t="s">
        <v>176252</v>
      </c>
      <c r="E102975" t="s">
        <v>315698</v>
      </c>
    </row>
    <row r="102976" spans="1:5" x14ac:dyDescent="0.3">
      <c r="A102976">
        <v>4</v>
      </c>
      <c r="B102976">
        <v>1555847385</v>
      </c>
      <c r="C102976" t="s">
        <v>65743</v>
      </c>
      <c r="D102976" t="s">
        <v>158216</v>
      </c>
      <c r="E102976" t="s">
        <v>315699</v>
      </c>
    </row>
    <row r="102977" spans="1:5" x14ac:dyDescent="0.3">
      <c r="A102977">
        <v>4</v>
      </c>
      <c r="B102977">
        <v>1555847388</v>
      </c>
      <c r="C102977" t="s">
        <v>65744</v>
      </c>
      <c r="D102977" t="s">
        <v>176253</v>
      </c>
      <c r="E102977" t="s">
        <v>315700</v>
      </c>
    </row>
    <row r="102978" spans="1:5" x14ac:dyDescent="0.3">
      <c r="A102978">
        <v>4</v>
      </c>
      <c r="B102978">
        <v>1555847402</v>
      </c>
      <c r="C102978" t="s">
        <v>65743</v>
      </c>
      <c r="D102978" t="s">
        <v>176254</v>
      </c>
      <c r="E102978" t="s">
        <v>315701</v>
      </c>
    </row>
    <row r="102979" spans="1:5" x14ac:dyDescent="0.3">
      <c r="A102979">
        <v>4</v>
      </c>
      <c r="B102979">
        <v>1555847432</v>
      </c>
      <c r="C102979" t="s">
        <v>65744</v>
      </c>
      <c r="D102979" t="s">
        <v>176255</v>
      </c>
      <c r="E102979" t="s">
        <v>315702</v>
      </c>
    </row>
    <row r="102980" spans="1:5" x14ac:dyDescent="0.3">
      <c r="A102980">
        <v>4</v>
      </c>
      <c r="B102980">
        <v>1555847448</v>
      </c>
      <c r="C102980" t="s">
        <v>65744</v>
      </c>
      <c r="D102980" t="s">
        <v>105238</v>
      </c>
      <c r="E102980" t="s">
        <v>315703</v>
      </c>
    </row>
    <row r="102981" spans="1:5" x14ac:dyDescent="0.3">
      <c r="A102981">
        <v>4</v>
      </c>
      <c r="B102981">
        <v>1555847456</v>
      </c>
      <c r="C102981" t="s">
        <v>65743</v>
      </c>
      <c r="D102981" t="s">
        <v>176256</v>
      </c>
      <c r="E102981" t="s">
        <v>315704</v>
      </c>
    </row>
    <row r="102982" spans="1:5" x14ac:dyDescent="0.3">
      <c r="A102982">
        <v>4</v>
      </c>
      <c r="B102982">
        <v>1555847549</v>
      </c>
      <c r="C102982" t="s">
        <v>65741</v>
      </c>
      <c r="D102982" t="s">
        <v>124675</v>
      </c>
      <c r="E102982" t="s">
        <v>315705</v>
      </c>
    </row>
    <row r="102983" spans="1:5" x14ac:dyDescent="0.3">
      <c r="A102983">
        <v>4</v>
      </c>
      <c r="B102983">
        <v>1555847563</v>
      </c>
      <c r="C102983" t="s">
        <v>65744</v>
      </c>
      <c r="D102983" t="s">
        <v>176257</v>
      </c>
      <c r="E102983" t="s">
        <v>315706</v>
      </c>
    </row>
    <row r="102984" spans="1:5" x14ac:dyDescent="0.3">
      <c r="A102984">
        <v>4</v>
      </c>
      <c r="B102984">
        <v>1555847571</v>
      </c>
      <c r="C102984" t="s">
        <v>65745</v>
      </c>
      <c r="D102984" t="s">
        <v>176258</v>
      </c>
      <c r="E102984" t="s">
        <v>315707</v>
      </c>
    </row>
    <row r="102985" spans="1:5" x14ac:dyDescent="0.3">
      <c r="A102985">
        <v>4</v>
      </c>
      <c r="B102985">
        <v>1555847576</v>
      </c>
      <c r="C102985" t="s">
        <v>65745</v>
      </c>
      <c r="D102985" t="s">
        <v>166639</v>
      </c>
      <c r="E102985" t="s">
        <v>315708</v>
      </c>
    </row>
    <row r="102986" spans="1:5" x14ac:dyDescent="0.3">
      <c r="A102986">
        <v>4</v>
      </c>
      <c r="B102986">
        <v>1555847606</v>
      </c>
      <c r="C102986" t="s">
        <v>65744</v>
      </c>
      <c r="D102986" t="s">
        <v>176259</v>
      </c>
      <c r="E102986" t="s">
        <v>315709</v>
      </c>
    </row>
    <row r="102987" spans="1:5" x14ac:dyDescent="0.3">
      <c r="A102987">
        <v>4</v>
      </c>
      <c r="B102987">
        <v>1555847610</v>
      </c>
      <c r="C102987" t="s">
        <v>65744</v>
      </c>
      <c r="D102987" t="s">
        <v>176260</v>
      </c>
      <c r="E102987" t="s">
        <v>315710</v>
      </c>
    </row>
    <row r="102988" spans="1:5" x14ac:dyDescent="0.3">
      <c r="A102988">
        <v>4</v>
      </c>
      <c r="B102988">
        <v>1555847653</v>
      </c>
      <c r="C102988" t="s">
        <v>65743</v>
      </c>
      <c r="D102988" t="s">
        <v>176261</v>
      </c>
      <c r="E102988" t="s">
        <v>315711</v>
      </c>
    </row>
    <row r="102989" spans="1:5" x14ac:dyDescent="0.3">
      <c r="A102989">
        <v>4</v>
      </c>
      <c r="B102989">
        <v>1555847671</v>
      </c>
      <c r="C102989" t="s">
        <v>65746</v>
      </c>
      <c r="D102989" t="s">
        <v>176262</v>
      </c>
      <c r="E102989" t="s">
        <v>315712</v>
      </c>
    </row>
    <row r="102990" spans="1:5" x14ac:dyDescent="0.3">
      <c r="A102990">
        <v>4</v>
      </c>
      <c r="B102990">
        <v>1555847727</v>
      </c>
      <c r="C102990" t="s">
        <v>65743</v>
      </c>
      <c r="D102990" t="s">
        <v>176263</v>
      </c>
      <c r="E102990" t="s">
        <v>315713</v>
      </c>
    </row>
    <row r="102991" spans="1:5" x14ac:dyDescent="0.3">
      <c r="A102991">
        <v>4</v>
      </c>
      <c r="B102991">
        <v>1555847770</v>
      </c>
      <c r="C102991" t="s">
        <v>65745</v>
      </c>
      <c r="D102991" t="s">
        <v>138606</v>
      </c>
      <c r="E102991" t="s">
        <v>315714</v>
      </c>
    </row>
    <row r="102992" spans="1:5" x14ac:dyDescent="0.3">
      <c r="A102992">
        <v>4</v>
      </c>
      <c r="B102992">
        <v>1555847788</v>
      </c>
      <c r="C102992" t="s">
        <v>65747</v>
      </c>
      <c r="D102992" t="s">
        <v>158648</v>
      </c>
      <c r="E102992" t="s">
        <v>315715</v>
      </c>
    </row>
    <row r="102993" spans="1:5" x14ac:dyDescent="0.3">
      <c r="A102993">
        <v>4</v>
      </c>
      <c r="B102993">
        <v>1555847842</v>
      </c>
      <c r="C102993" t="s">
        <v>65746</v>
      </c>
      <c r="D102993" t="s">
        <v>176264</v>
      </c>
      <c r="E102993" t="s">
        <v>315716</v>
      </c>
    </row>
    <row r="102994" spans="1:5" x14ac:dyDescent="0.3">
      <c r="A102994">
        <v>4</v>
      </c>
      <c r="B102994">
        <v>1555847864</v>
      </c>
      <c r="C102994" t="s">
        <v>65746</v>
      </c>
      <c r="D102994" t="s">
        <v>176265</v>
      </c>
      <c r="E102994" t="s">
        <v>315717</v>
      </c>
    </row>
    <row r="102995" spans="1:5" x14ac:dyDescent="0.3">
      <c r="A102995">
        <v>4</v>
      </c>
      <c r="B102995">
        <v>1555847886</v>
      </c>
      <c r="C102995" t="s">
        <v>65746</v>
      </c>
      <c r="D102995" t="s">
        <v>176266</v>
      </c>
      <c r="E102995" t="s">
        <v>315718</v>
      </c>
    </row>
    <row r="102996" spans="1:5" x14ac:dyDescent="0.3">
      <c r="A102996">
        <v>4</v>
      </c>
      <c r="B102996">
        <v>1555847888</v>
      </c>
      <c r="C102996" t="s">
        <v>65746</v>
      </c>
      <c r="D102996" t="s">
        <v>176267</v>
      </c>
      <c r="E102996" t="s">
        <v>315719</v>
      </c>
    </row>
    <row r="102997" spans="1:5" x14ac:dyDescent="0.3">
      <c r="A102997">
        <v>4</v>
      </c>
      <c r="B102997">
        <v>1555847972</v>
      </c>
      <c r="C102997" t="s">
        <v>65748</v>
      </c>
      <c r="D102997" t="s">
        <v>176268</v>
      </c>
      <c r="E102997" t="s">
        <v>315720</v>
      </c>
    </row>
    <row r="102998" spans="1:5" x14ac:dyDescent="0.3">
      <c r="A102998">
        <v>4</v>
      </c>
      <c r="B102998">
        <v>1555847977</v>
      </c>
      <c r="C102998" t="s">
        <v>65749</v>
      </c>
      <c r="D102998" t="s">
        <v>176269</v>
      </c>
      <c r="E102998" t="s">
        <v>315721</v>
      </c>
    </row>
    <row r="102999" spans="1:5" x14ac:dyDescent="0.3">
      <c r="A102999">
        <v>4</v>
      </c>
      <c r="B102999">
        <v>1555847990</v>
      </c>
      <c r="C102999" t="s">
        <v>65749</v>
      </c>
      <c r="D102999" t="s">
        <v>176270</v>
      </c>
      <c r="E102999" t="s">
        <v>315722</v>
      </c>
    </row>
    <row r="103000" spans="1:5" x14ac:dyDescent="0.3">
      <c r="A103000">
        <v>4</v>
      </c>
      <c r="B103000">
        <v>1555848003</v>
      </c>
      <c r="C103000" t="s">
        <v>65750</v>
      </c>
      <c r="D103000" t="s">
        <v>165042</v>
      </c>
      <c r="E103000" t="s">
        <v>315723</v>
      </c>
    </row>
    <row r="103001" spans="1:5" x14ac:dyDescent="0.3">
      <c r="A103001">
        <v>4</v>
      </c>
      <c r="B103001">
        <v>1555848026</v>
      </c>
      <c r="C103001" t="s">
        <v>65751</v>
      </c>
      <c r="D103001" t="s">
        <v>176271</v>
      </c>
      <c r="E103001" t="s">
        <v>315724</v>
      </c>
    </row>
    <row r="103002" spans="1:5" x14ac:dyDescent="0.3">
      <c r="A103002">
        <v>4</v>
      </c>
      <c r="B103002">
        <v>1555848047</v>
      </c>
      <c r="C103002" t="s">
        <v>65747</v>
      </c>
      <c r="D103002" t="s">
        <v>176134</v>
      </c>
      <c r="E103002" t="s">
        <v>315725</v>
      </c>
    </row>
    <row r="103003" spans="1:5" x14ac:dyDescent="0.3">
      <c r="A103003">
        <v>4</v>
      </c>
      <c r="B103003">
        <v>1555848054</v>
      </c>
      <c r="C103003" t="s">
        <v>65747</v>
      </c>
      <c r="D103003" t="s">
        <v>115320</v>
      </c>
      <c r="E103003" t="s">
        <v>315726</v>
      </c>
    </row>
    <row r="103004" spans="1:5" x14ac:dyDescent="0.3">
      <c r="A103004">
        <v>4</v>
      </c>
      <c r="B103004">
        <v>1555848113</v>
      </c>
      <c r="C103004" t="s">
        <v>65750</v>
      </c>
      <c r="D103004" t="s">
        <v>176272</v>
      </c>
      <c r="E103004" t="s">
        <v>315727</v>
      </c>
    </row>
    <row r="103005" spans="1:5" x14ac:dyDescent="0.3">
      <c r="A103005">
        <v>4</v>
      </c>
      <c r="B103005">
        <v>1555848329</v>
      </c>
      <c r="C103005" t="s">
        <v>65750</v>
      </c>
      <c r="D103005" t="s">
        <v>174556</v>
      </c>
      <c r="E103005" t="s">
        <v>315728</v>
      </c>
    </row>
    <row r="103006" spans="1:5" x14ac:dyDescent="0.3">
      <c r="A103006">
        <v>4</v>
      </c>
      <c r="B103006">
        <v>1555848346</v>
      </c>
      <c r="C103006" t="s">
        <v>65750</v>
      </c>
      <c r="D103006" t="s">
        <v>176273</v>
      </c>
      <c r="E103006" t="s">
        <v>315729</v>
      </c>
    </row>
    <row r="103007" spans="1:5" x14ac:dyDescent="0.3">
      <c r="A103007">
        <v>4</v>
      </c>
      <c r="B103007">
        <v>1555848359</v>
      </c>
      <c r="C103007" t="s">
        <v>65750</v>
      </c>
      <c r="D103007" t="s">
        <v>176274</v>
      </c>
      <c r="E103007" t="s">
        <v>315730</v>
      </c>
    </row>
    <row r="103008" spans="1:5" x14ac:dyDescent="0.3">
      <c r="A103008">
        <v>4</v>
      </c>
      <c r="B103008">
        <v>1555848363</v>
      </c>
      <c r="C103008" t="s">
        <v>65752</v>
      </c>
      <c r="D103008" t="s">
        <v>106334</v>
      </c>
      <c r="E103008" t="s">
        <v>315731</v>
      </c>
    </row>
    <row r="103009" spans="1:5" x14ac:dyDescent="0.3">
      <c r="A103009">
        <v>4</v>
      </c>
      <c r="B103009">
        <v>1555848372</v>
      </c>
      <c r="C103009" t="s">
        <v>65750</v>
      </c>
      <c r="D103009" t="s">
        <v>176275</v>
      </c>
      <c r="E103009" t="s">
        <v>315732</v>
      </c>
    </row>
    <row r="103010" spans="1:5" x14ac:dyDescent="0.3">
      <c r="A103010">
        <v>4</v>
      </c>
      <c r="B103010">
        <v>1555848453</v>
      </c>
      <c r="C103010" t="s">
        <v>65753</v>
      </c>
      <c r="D103010" t="s">
        <v>176276</v>
      </c>
      <c r="E103010" t="s">
        <v>315733</v>
      </c>
    </row>
    <row r="103011" spans="1:5" x14ac:dyDescent="0.3">
      <c r="A103011">
        <v>4</v>
      </c>
      <c r="B103011">
        <v>1555848474</v>
      </c>
      <c r="C103011" t="s">
        <v>65753</v>
      </c>
      <c r="D103011" t="s">
        <v>168049</v>
      </c>
      <c r="E103011" t="s">
        <v>315734</v>
      </c>
    </row>
    <row r="103012" spans="1:5" x14ac:dyDescent="0.3">
      <c r="A103012">
        <v>4</v>
      </c>
      <c r="B103012">
        <v>1555848588</v>
      </c>
      <c r="C103012" t="s">
        <v>65752</v>
      </c>
      <c r="D103012" t="s">
        <v>168490</v>
      </c>
      <c r="E103012" t="s">
        <v>315735</v>
      </c>
    </row>
    <row r="103013" spans="1:5" x14ac:dyDescent="0.3">
      <c r="A103013">
        <v>4</v>
      </c>
      <c r="B103013">
        <v>1555848595</v>
      </c>
      <c r="C103013" t="s">
        <v>65752</v>
      </c>
      <c r="D103013" t="s">
        <v>176277</v>
      </c>
      <c r="E103013" t="s">
        <v>315736</v>
      </c>
    </row>
    <row r="103014" spans="1:5" x14ac:dyDescent="0.3">
      <c r="A103014">
        <v>4</v>
      </c>
      <c r="B103014">
        <v>1555848624</v>
      </c>
      <c r="C103014" t="s">
        <v>65754</v>
      </c>
      <c r="D103014" t="s">
        <v>176278</v>
      </c>
      <c r="E103014" t="s">
        <v>315737</v>
      </c>
    </row>
    <row r="103015" spans="1:5" x14ac:dyDescent="0.3">
      <c r="A103015">
        <v>4</v>
      </c>
      <c r="B103015">
        <v>1555848627</v>
      </c>
      <c r="C103015" t="s">
        <v>65755</v>
      </c>
      <c r="D103015" t="s">
        <v>176191</v>
      </c>
      <c r="E103015" t="s">
        <v>315738</v>
      </c>
    </row>
    <row r="103016" spans="1:5" x14ac:dyDescent="0.3">
      <c r="A103016">
        <v>4</v>
      </c>
      <c r="B103016">
        <v>1555848656</v>
      </c>
      <c r="C103016" t="s">
        <v>65755</v>
      </c>
      <c r="D103016" t="s">
        <v>176279</v>
      </c>
      <c r="E103016" t="s">
        <v>315739</v>
      </c>
    </row>
    <row r="103017" spans="1:5" x14ac:dyDescent="0.3">
      <c r="A103017">
        <v>4</v>
      </c>
      <c r="B103017">
        <v>1555848667</v>
      </c>
      <c r="C103017" t="s">
        <v>65755</v>
      </c>
      <c r="D103017" t="s">
        <v>176280</v>
      </c>
      <c r="E103017" t="s">
        <v>315740</v>
      </c>
    </row>
    <row r="103018" spans="1:5" x14ac:dyDescent="0.3">
      <c r="A103018">
        <v>4</v>
      </c>
      <c r="B103018">
        <v>1555848732</v>
      </c>
      <c r="C103018" t="s">
        <v>65756</v>
      </c>
      <c r="D103018" t="s">
        <v>104126</v>
      </c>
      <c r="E103018" t="s">
        <v>315741</v>
      </c>
    </row>
    <row r="103019" spans="1:5" x14ac:dyDescent="0.3">
      <c r="A103019">
        <v>4</v>
      </c>
      <c r="B103019">
        <v>1555848783</v>
      </c>
      <c r="C103019" t="s">
        <v>65757</v>
      </c>
      <c r="D103019" t="s">
        <v>168066</v>
      </c>
      <c r="E103019" t="s">
        <v>315742</v>
      </c>
    </row>
    <row r="103020" spans="1:5" x14ac:dyDescent="0.3">
      <c r="A103020">
        <v>4</v>
      </c>
      <c r="B103020">
        <v>1555848784</v>
      </c>
      <c r="C103020" t="s">
        <v>65756</v>
      </c>
      <c r="D103020" t="s">
        <v>166082</v>
      </c>
      <c r="E103020" t="s">
        <v>315743</v>
      </c>
    </row>
    <row r="103021" spans="1:5" x14ac:dyDescent="0.3">
      <c r="A103021">
        <v>4</v>
      </c>
      <c r="B103021">
        <v>1555848808</v>
      </c>
      <c r="C103021" t="s">
        <v>65758</v>
      </c>
      <c r="D103021" t="s">
        <v>176281</v>
      </c>
      <c r="E103021" t="s">
        <v>315744</v>
      </c>
    </row>
    <row r="103022" spans="1:5" x14ac:dyDescent="0.3">
      <c r="A103022">
        <v>4</v>
      </c>
      <c r="B103022">
        <v>1555848895</v>
      </c>
      <c r="C103022" t="s">
        <v>65759</v>
      </c>
      <c r="D103022" t="s">
        <v>163523</v>
      </c>
      <c r="E103022" t="s">
        <v>315745</v>
      </c>
    </row>
    <row r="103023" spans="1:5" x14ac:dyDescent="0.3">
      <c r="A103023">
        <v>4</v>
      </c>
      <c r="B103023">
        <v>1555848896</v>
      </c>
      <c r="C103023" t="s">
        <v>65754</v>
      </c>
      <c r="D103023" t="s">
        <v>176282</v>
      </c>
      <c r="E103023" t="s">
        <v>315746</v>
      </c>
    </row>
    <row r="103024" spans="1:5" x14ac:dyDescent="0.3">
      <c r="A103024">
        <v>4</v>
      </c>
      <c r="B103024">
        <v>1555848946</v>
      </c>
      <c r="C103024" t="s">
        <v>65754</v>
      </c>
      <c r="D103024" t="s">
        <v>176283</v>
      </c>
      <c r="E103024" t="s">
        <v>315747</v>
      </c>
    </row>
    <row r="103025" spans="1:5" x14ac:dyDescent="0.3">
      <c r="A103025">
        <v>4</v>
      </c>
      <c r="B103025">
        <v>1555849017</v>
      </c>
      <c r="C103025" t="s">
        <v>65760</v>
      </c>
      <c r="D103025" t="s">
        <v>176284</v>
      </c>
      <c r="E103025" t="s">
        <v>315748</v>
      </c>
    </row>
    <row r="103026" spans="1:5" x14ac:dyDescent="0.3">
      <c r="A103026">
        <v>4</v>
      </c>
      <c r="B103026">
        <v>1555849043</v>
      </c>
      <c r="C103026" t="s">
        <v>65757</v>
      </c>
      <c r="D103026" t="s">
        <v>176285</v>
      </c>
      <c r="E103026" t="s">
        <v>315749</v>
      </c>
    </row>
    <row r="103027" spans="1:5" x14ac:dyDescent="0.3">
      <c r="A103027">
        <v>4</v>
      </c>
      <c r="B103027">
        <v>1555849075</v>
      </c>
      <c r="C103027" t="s">
        <v>65759</v>
      </c>
      <c r="D103027" t="s">
        <v>176286</v>
      </c>
      <c r="E103027" t="s">
        <v>315750</v>
      </c>
    </row>
    <row r="103028" spans="1:5" x14ac:dyDescent="0.3">
      <c r="A103028">
        <v>4</v>
      </c>
      <c r="B103028">
        <v>1555849126</v>
      </c>
      <c r="C103028" t="s">
        <v>65761</v>
      </c>
      <c r="D103028" t="s">
        <v>176287</v>
      </c>
      <c r="E103028" t="s">
        <v>315751</v>
      </c>
    </row>
    <row r="103029" spans="1:5" x14ac:dyDescent="0.3">
      <c r="A103029">
        <v>4</v>
      </c>
      <c r="B103029">
        <v>1555849241</v>
      </c>
      <c r="C103029" t="s">
        <v>65762</v>
      </c>
      <c r="D103029" t="s">
        <v>176288</v>
      </c>
      <c r="E103029" t="s">
        <v>315752</v>
      </c>
    </row>
    <row r="103030" spans="1:5" x14ac:dyDescent="0.3">
      <c r="A103030">
        <v>4</v>
      </c>
      <c r="B103030">
        <v>1555849264</v>
      </c>
      <c r="C103030" t="s">
        <v>65763</v>
      </c>
      <c r="D103030" t="s">
        <v>176289</v>
      </c>
      <c r="E103030" t="s">
        <v>315753</v>
      </c>
    </row>
    <row r="103031" spans="1:5" x14ac:dyDescent="0.3">
      <c r="A103031">
        <v>4</v>
      </c>
      <c r="B103031">
        <v>1555849295</v>
      </c>
      <c r="C103031" t="s">
        <v>65762</v>
      </c>
      <c r="D103031" t="s">
        <v>176290</v>
      </c>
      <c r="E103031" t="s">
        <v>315754</v>
      </c>
    </row>
    <row r="103032" spans="1:5" x14ac:dyDescent="0.3">
      <c r="A103032">
        <v>4</v>
      </c>
      <c r="B103032">
        <v>1555849361</v>
      </c>
      <c r="C103032" t="s">
        <v>65764</v>
      </c>
      <c r="D103032" t="s">
        <v>176291</v>
      </c>
      <c r="E103032" t="s">
        <v>315755</v>
      </c>
    </row>
    <row r="103033" spans="1:5" x14ac:dyDescent="0.3">
      <c r="A103033">
        <v>4</v>
      </c>
      <c r="B103033">
        <v>1555849393</v>
      </c>
      <c r="C103033" t="s">
        <v>65761</v>
      </c>
      <c r="D103033" t="s">
        <v>176292</v>
      </c>
      <c r="E103033" t="s">
        <v>315756</v>
      </c>
    </row>
    <row r="103034" spans="1:5" x14ac:dyDescent="0.3">
      <c r="A103034">
        <v>4</v>
      </c>
      <c r="B103034">
        <v>1555849452</v>
      </c>
      <c r="C103034" t="s">
        <v>65762</v>
      </c>
      <c r="D103034" t="s">
        <v>100279</v>
      </c>
      <c r="E103034" t="s">
        <v>315757</v>
      </c>
    </row>
    <row r="103035" spans="1:5" x14ac:dyDescent="0.3">
      <c r="A103035">
        <v>4</v>
      </c>
      <c r="B103035">
        <v>1555849473</v>
      </c>
      <c r="C103035" t="s">
        <v>65765</v>
      </c>
      <c r="D103035" t="s">
        <v>176293</v>
      </c>
      <c r="E103035" t="s">
        <v>315758</v>
      </c>
    </row>
    <row r="103036" spans="1:5" x14ac:dyDescent="0.3">
      <c r="A103036">
        <v>4</v>
      </c>
      <c r="B103036">
        <v>1555849532</v>
      </c>
      <c r="C103036" t="s">
        <v>65765</v>
      </c>
      <c r="D103036" t="s">
        <v>176294</v>
      </c>
      <c r="E103036" t="s">
        <v>315759</v>
      </c>
    </row>
    <row r="103037" spans="1:5" x14ac:dyDescent="0.3">
      <c r="A103037">
        <v>4</v>
      </c>
      <c r="B103037">
        <v>1555849550</v>
      </c>
      <c r="C103037" t="s">
        <v>65766</v>
      </c>
      <c r="D103037" t="s">
        <v>176295</v>
      </c>
      <c r="E103037" t="s">
        <v>315760</v>
      </c>
    </row>
    <row r="103038" spans="1:5" x14ac:dyDescent="0.3">
      <c r="A103038">
        <v>4</v>
      </c>
      <c r="B103038">
        <v>1555849554</v>
      </c>
      <c r="C103038" t="s">
        <v>65764</v>
      </c>
      <c r="D103038" t="s">
        <v>176296</v>
      </c>
      <c r="E103038" t="s">
        <v>315761</v>
      </c>
    </row>
    <row r="103039" spans="1:5" x14ac:dyDescent="0.3">
      <c r="A103039">
        <v>4</v>
      </c>
      <c r="B103039">
        <v>1555849597</v>
      </c>
      <c r="C103039" t="s">
        <v>65765</v>
      </c>
      <c r="D103039" t="s">
        <v>176297</v>
      </c>
      <c r="E103039" t="s">
        <v>315762</v>
      </c>
    </row>
    <row r="103040" spans="1:5" x14ac:dyDescent="0.3">
      <c r="A103040">
        <v>4</v>
      </c>
      <c r="B103040">
        <v>1555849636</v>
      </c>
      <c r="C103040" t="s">
        <v>65766</v>
      </c>
      <c r="D103040" t="s">
        <v>168349</v>
      </c>
      <c r="E103040" t="s">
        <v>315763</v>
      </c>
    </row>
    <row r="103041" spans="1:5" x14ac:dyDescent="0.3">
      <c r="A103041">
        <v>4</v>
      </c>
      <c r="B103041">
        <v>1555873353</v>
      </c>
      <c r="C103041" t="s">
        <v>65767</v>
      </c>
      <c r="D103041" t="s">
        <v>176298</v>
      </c>
      <c r="E103041" t="s">
        <v>315764</v>
      </c>
    </row>
    <row r="103042" spans="1:5" x14ac:dyDescent="0.3">
      <c r="A103042">
        <v>4</v>
      </c>
      <c r="B103042">
        <v>1555873360</v>
      </c>
      <c r="C103042" t="s">
        <v>65767</v>
      </c>
      <c r="D103042" t="s">
        <v>176299</v>
      </c>
      <c r="E103042" t="s">
        <v>315765</v>
      </c>
    </row>
    <row r="103043" spans="1:5" x14ac:dyDescent="0.3">
      <c r="A103043">
        <v>4</v>
      </c>
      <c r="B103043">
        <v>1555873392</v>
      </c>
      <c r="C103043" t="s">
        <v>65768</v>
      </c>
      <c r="D103043" t="s">
        <v>176300</v>
      </c>
      <c r="E103043" t="s">
        <v>315766</v>
      </c>
    </row>
    <row r="103044" spans="1:5" x14ac:dyDescent="0.3">
      <c r="A103044">
        <v>4</v>
      </c>
      <c r="B103044">
        <v>1555873415</v>
      </c>
      <c r="C103044" t="s">
        <v>65768</v>
      </c>
      <c r="D103044" t="s">
        <v>176301</v>
      </c>
      <c r="E103044" t="s">
        <v>315767</v>
      </c>
    </row>
    <row r="103045" spans="1:5" x14ac:dyDescent="0.3">
      <c r="A103045">
        <v>4</v>
      </c>
      <c r="B103045">
        <v>1555873522</v>
      </c>
      <c r="C103045" t="s">
        <v>65769</v>
      </c>
      <c r="D103045" t="s">
        <v>176302</v>
      </c>
      <c r="E103045" t="s">
        <v>315768</v>
      </c>
    </row>
    <row r="103046" spans="1:5" x14ac:dyDescent="0.3">
      <c r="A103046">
        <v>4</v>
      </c>
      <c r="B103046">
        <v>1555873533</v>
      </c>
      <c r="C103046" t="s">
        <v>65769</v>
      </c>
      <c r="D103046" t="s">
        <v>130426</v>
      </c>
      <c r="E103046" t="s">
        <v>315769</v>
      </c>
    </row>
    <row r="103047" spans="1:5" x14ac:dyDescent="0.3">
      <c r="A103047">
        <v>4</v>
      </c>
      <c r="B103047">
        <v>1555873596</v>
      </c>
      <c r="C103047" t="s">
        <v>65770</v>
      </c>
      <c r="D103047" t="s">
        <v>176303</v>
      </c>
      <c r="E103047" t="s">
        <v>315770</v>
      </c>
    </row>
    <row r="103048" spans="1:5" x14ac:dyDescent="0.3">
      <c r="A103048">
        <v>4</v>
      </c>
      <c r="B103048">
        <v>1555873612</v>
      </c>
      <c r="C103048" t="s">
        <v>65771</v>
      </c>
      <c r="D103048" t="s">
        <v>176304</v>
      </c>
      <c r="E103048" t="s">
        <v>315771</v>
      </c>
    </row>
    <row r="103049" spans="1:5" x14ac:dyDescent="0.3">
      <c r="A103049">
        <v>4</v>
      </c>
      <c r="B103049">
        <v>1555873617</v>
      </c>
      <c r="C103049" t="s">
        <v>65772</v>
      </c>
      <c r="D103049" t="s">
        <v>129788</v>
      </c>
      <c r="E103049" t="s">
        <v>315772</v>
      </c>
    </row>
    <row r="103050" spans="1:5" x14ac:dyDescent="0.3">
      <c r="A103050">
        <v>4</v>
      </c>
      <c r="B103050">
        <v>1555873626</v>
      </c>
      <c r="C103050" t="s">
        <v>65772</v>
      </c>
      <c r="D103050" t="s">
        <v>176305</v>
      </c>
      <c r="E103050" t="s">
        <v>315773</v>
      </c>
    </row>
    <row r="103051" spans="1:5" x14ac:dyDescent="0.3">
      <c r="A103051">
        <v>4</v>
      </c>
      <c r="B103051">
        <v>1555873685</v>
      </c>
      <c r="C103051" t="s">
        <v>65773</v>
      </c>
      <c r="D103051" t="s">
        <v>123729</v>
      </c>
      <c r="E103051" t="s">
        <v>315774</v>
      </c>
    </row>
    <row r="103052" spans="1:5" x14ac:dyDescent="0.3">
      <c r="A103052">
        <v>4</v>
      </c>
      <c r="B103052">
        <v>1555873710</v>
      </c>
      <c r="C103052" t="s">
        <v>65773</v>
      </c>
      <c r="D103052" t="s">
        <v>176306</v>
      </c>
      <c r="E103052" t="s">
        <v>315775</v>
      </c>
    </row>
    <row r="103053" spans="1:5" x14ac:dyDescent="0.3">
      <c r="A103053">
        <v>4</v>
      </c>
      <c r="B103053">
        <v>1555873738</v>
      </c>
      <c r="C103053" t="s">
        <v>65773</v>
      </c>
      <c r="D103053" t="s">
        <v>175325</v>
      </c>
      <c r="E103053" t="s">
        <v>315776</v>
      </c>
    </row>
    <row r="103054" spans="1:5" x14ac:dyDescent="0.3">
      <c r="A103054">
        <v>4</v>
      </c>
      <c r="B103054">
        <v>1555873854</v>
      </c>
      <c r="C103054" t="s">
        <v>65774</v>
      </c>
      <c r="D103054" t="s">
        <v>176307</v>
      </c>
      <c r="E103054" t="s">
        <v>315777</v>
      </c>
    </row>
    <row r="103055" spans="1:5" x14ac:dyDescent="0.3">
      <c r="A103055">
        <v>4</v>
      </c>
      <c r="B103055">
        <v>1555873876</v>
      </c>
      <c r="C103055" t="s">
        <v>65771</v>
      </c>
      <c r="D103055" t="s">
        <v>138327</v>
      </c>
      <c r="E103055" t="s">
        <v>315778</v>
      </c>
    </row>
    <row r="103056" spans="1:5" x14ac:dyDescent="0.3">
      <c r="A103056">
        <v>4</v>
      </c>
      <c r="B103056">
        <v>1555873990</v>
      </c>
      <c r="C103056" t="s">
        <v>65775</v>
      </c>
      <c r="D103056" t="s">
        <v>176308</v>
      </c>
      <c r="E103056" t="s">
        <v>315779</v>
      </c>
    </row>
    <row r="103057" spans="1:5" x14ac:dyDescent="0.3">
      <c r="A103057">
        <v>4</v>
      </c>
      <c r="B103057">
        <v>1555874024</v>
      </c>
      <c r="C103057" t="s">
        <v>65774</v>
      </c>
      <c r="D103057" t="s">
        <v>176309</v>
      </c>
      <c r="E103057" t="s">
        <v>315780</v>
      </c>
    </row>
    <row r="103058" spans="1:5" x14ac:dyDescent="0.3">
      <c r="A103058">
        <v>4</v>
      </c>
      <c r="B103058">
        <v>1555874049</v>
      </c>
      <c r="C103058" t="s">
        <v>65776</v>
      </c>
      <c r="D103058" t="s">
        <v>176310</v>
      </c>
      <c r="E103058" t="s">
        <v>315781</v>
      </c>
    </row>
    <row r="103059" spans="1:5" x14ac:dyDescent="0.3">
      <c r="A103059">
        <v>4</v>
      </c>
      <c r="B103059">
        <v>1555874078</v>
      </c>
      <c r="C103059" t="s">
        <v>65777</v>
      </c>
      <c r="D103059" t="s">
        <v>176311</v>
      </c>
      <c r="E103059" t="s">
        <v>315782</v>
      </c>
    </row>
    <row r="103060" spans="1:5" x14ac:dyDescent="0.3">
      <c r="A103060">
        <v>4</v>
      </c>
      <c r="B103060">
        <v>1555874135</v>
      </c>
      <c r="C103060" t="s">
        <v>65778</v>
      </c>
      <c r="D103060" t="s">
        <v>176312</v>
      </c>
      <c r="E103060" t="s">
        <v>315783</v>
      </c>
    </row>
    <row r="103061" spans="1:5" x14ac:dyDescent="0.3">
      <c r="A103061">
        <v>4</v>
      </c>
      <c r="B103061">
        <v>1555874212</v>
      </c>
      <c r="C103061" t="s">
        <v>65775</v>
      </c>
      <c r="D103061" t="s">
        <v>176313</v>
      </c>
      <c r="E103061" t="s">
        <v>315784</v>
      </c>
    </row>
    <row r="103062" spans="1:5" x14ac:dyDescent="0.3">
      <c r="A103062">
        <v>4</v>
      </c>
      <c r="B103062">
        <v>1555874288</v>
      </c>
      <c r="C103062" t="s">
        <v>65776</v>
      </c>
      <c r="D103062" t="s">
        <v>176314</v>
      </c>
      <c r="E103062" t="s">
        <v>315785</v>
      </c>
    </row>
    <row r="103063" spans="1:5" x14ac:dyDescent="0.3">
      <c r="A103063">
        <v>4</v>
      </c>
      <c r="B103063">
        <v>1555874312</v>
      </c>
      <c r="C103063" t="s">
        <v>65776</v>
      </c>
      <c r="D103063" t="s">
        <v>176315</v>
      </c>
      <c r="E103063" t="s">
        <v>315786</v>
      </c>
    </row>
    <row r="103064" spans="1:5" x14ac:dyDescent="0.3">
      <c r="A103064">
        <v>4</v>
      </c>
      <c r="B103064">
        <v>1555874446</v>
      </c>
      <c r="C103064" t="s">
        <v>65779</v>
      </c>
      <c r="D103064" t="s">
        <v>176316</v>
      </c>
      <c r="E103064" t="s">
        <v>315787</v>
      </c>
    </row>
    <row r="103065" spans="1:5" x14ac:dyDescent="0.3">
      <c r="A103065">
        <v>4</v>
      </c>
      <c r="B103065">
        <v>1555874454</v>
      </c>
      <c r="C103065" t="s">
        <v>65780</v>
      </c>
      <c r="D103065" t="s">
        <v>176317</v>
      </c>
      <c r="E103065" t="s">
        <v>315788</v>
      </c>
    </row>
    <row r="103066" spans="1:5" x14ac:dyDescent="0.3">
      <c r="A103066">
        <v>4</v>
      </c>
      <c r="B103066">
        <v>1555874481</v>
      </c>
      <c r="C103066" t="s">
        <v>65779</v>
      </c>
      <c r="D103066" t="s">
        <v>176318</v>
      </c>
      <c r="E103066" t="s">
        <v>315789</v>
      </c>
    </row>
    <row r="103067" spans="1:5" x14ac:dyDescent="0.3">
      <c r="A103067">
        <v>4</v>
      </c>
      <c r="B103067">
        <v>1555874501</v>
      </c>
      <c r="C103067" t="s">
        <v>65779</v>
      </c>
      <c r="D103067" t="s">
        <v>176319</v>
      </c>
      <c r="E103067" t="s">
        <v>315790</v>
      </c>
    </row>
    <row r="103068" spans="1:5" x14ac:dyDescent="0.3">
      <c r="A103068">
        <v>4</v>
      </c>
      <c r="B103068">
        <v>1555874678</v>
      </c>
      <c r="C103068" t="s">
        <v>65781</v>
      </c>
      <c r="D103068" t="s">
        <v>176320</v>
      </c>
      <c r="E103068" t="s">
        <v>315791</v>
      </c>
    </row>
    <row r="103069" spans="1:5" x14ac:dyDescent="0.3">
      <c r="A103069">
        <v>4</v>
      </c>
      <c r="B103069">
        <v>1555874692</v>
      </c>
      <c r="C103069" t="s">
        <v>65780</v>
      </c>
      <c r="D103069" t="s">
        <v>176321</v>
      </c>
      <c r="E103069" t="s">
        <v>315792</v>
      </c>
    </row>
    <row r="103070" spans="1:5" x14ac:dyDescent="0.3">
      <c r="A103070">
        <v>4</v>
      </c>
      <c r="B103070">
        <v>1555874815</v>
      </c>
      <c r="C103070" t="s">
        <v>65782</v>
      </c>
      <c r="D103070" t="s">
        <v>176322</v>
      </c>
      <c r="E103070" t="s">
        <v>293385</v>
      </c>
    </row>
    <row r="103071" spans="1:5" x14ac:dyDescent="0.3">
      <c r="A103071">
        <v>4</v>
      </c>
      <c r="B103071">
        <v>1555874826</v>
      </c>
      <c r="C103071" t="s">
        <v>65783</v>
      </c>
      <c r="D103071" t="s">
        <v>176323</v>
      </c>
      <c r="E103071" t="s">
        <v>315793</v>
      </c>
    </row>
    <row r="103072" spans="1:5" x14ac:dyDescent="0.3">
      <c r="A103072">
        <v>4</v>
      </c>
      <c r="B103072">
        <v>1555874828</v>
      </c>
      <c r="C103072" t="s">
        <v>65783</v>
      </c>
      <c r="D103072" t="s">
        <v>176324</v>
      </c>
      <c r="E103072" t="s">
        <v>315794</v>
      </c>
    </row>
    <row r="103073" spans="1:5" x14ac:dyDescent="0.3">
      <c r="A103073">
        <v>4</v>
      </c>
      <c r="B103073">
        <v>1555874859</v>
      </c>
      <c r="C103073" t="s">
        <v>65781</v>
      </c>
      <c r="D103073" t="s">
        <v>176325</v>
      </c>
      <c r="E103073" t="s">
        <v>315795</v>
      </c>
    </row>
    <row r="103074" spans="1:5" x14ac:dyDescent="0.3">
      <c r="A103074">
        <v>4</v>
      </c>
      <c r="B103074">
        <v>1555875077</v>
      </c>
      <c r="C103074" t="s">
        <v>65784</v>
      </c>
      <c r="D103074" t="s">
        <v>176326</v>
      </c>
      <c r="E103074" t="s">
        <v>223053</v>
      </c>
    </row>
    <row r="103075" spans="1:5" x14ac:dyDescent="0.3">
      <c r="A103075">
        <v>4</v>
      </c>
      <c r="B103075">
        <v>1555875213</v>
      </c>
      <c r="C103075" t="s">
        <v>65785</v>
      </c>
      <c r="D103075" t="s">
        <v>176327</v>
      </c>
      <c r="E103075" t="s">
        <v>315796</v>
      </c>
    </row>
    <row r="103076" spans="1:5" x14ac:dyDescent="0.3">
      <c r="A103076">
        <v>4</v>
      </c>
      <c r="B103076">
        <v>1555875261</v>
      </c>
      <c r="C103076" t="s">
        <v>65785</v>
      </c>
      <c r="D103076" t="s">
        <v>176328</v>
      </c>
      <c r="E103076" t="s">
        <v>315797</v>
      </c>
    </row>
    <row r="103077" spans="1:5" x14ac:dyDescent="0.3">
      <c r="A103077">
        <v>4</v>
      </c>
      <c r="B103077">
        <v>1555875284</v>
      </c>
      <c r="C103077" t="s">
        <v>65786</v>
      </c>
      <c r="D103077" t="s">
        <v>176329</v>
      </c>
      <c r="E103077" t="s">
        <v>315798</v>
      </c>
    </row>
    <row r="103078" spans="1:5" x14ac:dyDescent="0.3">
      <c r="A103078">
        <v>4</v>
      </c>
      <c r="B103078">
        <v>1555875314</v>
      </c>
      <c r="C103078" t="s">
        <v>65786</v>
      </c>
      <c r="D103078" t="s">
        <v>176330</v>
      </c>
      <c r="E103078" t="s">
        <v>315799</v>
      </c>
    </row>
    <row r="103079" spans="1:5" x14ac:dyDescent="0.3">
      <c r="A103079">
        <v>4</v>
      </c>
      <c r="B103079">
        <v>1555875353</v>
      </c>
      <c r="C103079" t="s">
        <v>65784</v>
      </c>
      <c r="D103079" t="s">
        <v>176331</v>
      </c>
      <c r="E103079" t="s">
        <v>315800</v>
      </c>
    </row>
    <row r="103080" spans="1:5" x14ac:dyDescent="0.3">
      <c r="A103080">
        <v>4</v>
      </c>
      <c r="B103080">
        <v>1555875363</v>
      </c>
      <c r="C103080" t="s">
        <v>65787</v>
      </c>
      <c r="D103080" t="s">
        <v>176332</v>
      </c>
      <c r="E103080" t="s">
        <v>315801</v>
      </c>
    </row>
    <row r="103081" spans="1:5" x14ac:dyDescent="0.3">
      <c r="A103081">
        <v>4</v>
      </c>
      <c r="B103081">
        <v>1555875398</v>
      </c>
      <c r="C103081" t="s">
        <v>65788</v>
      </c>
      <c r="D103081" t="s">
        <v>111536</v>
      </c>
      <c r="E103081" t="s">
        <v>315802</v>
      </c>
    </row>
    <row r="103082" spans="1:5" x14ac:dyDescent="0.3">
      <c r="A103082">
        <v>4</v>
      </c>
      <c r="B103082">
        <v>1555875568</v>
      </c>
      <c r="C103082" t="s">
        <v>65788</v>
      </c>
      <c r="D103082" t="s">
        <v>176333</v>
      </c>
      <c r="E103082" t="s">
        <v>315803</v>
      </c>
    </row>
    <row r="103083" spans="1:5" x14ac:dyDescent="0.3">
      <c r="A103083">
        <v>4</v>
      </c>
      <c r="B103083">
        <v>1555875606</v>
      </c>
      <c r="C103083" t="s">
        <v>65788</v>
      </c>
      <c r="D103083" t="s">
        <v>176334</v>
      </c>
      <c r="E103083" t="s">
        <v>315804</v>
      </c>
    </row>
    <row r="103084" spans="1:5" x14ac:dyDescent="0.3">
      <c r="A103084">
        <v>4</v>
      </c>
      <c r="B103084">
        <v>1555875621</v>
      </c>
      <c r="C103084" t="s">
        <v>65788</v>
      </c>
      <c r="D103084" t="s">
        <v>176335</v>
      </c>
      <c r="E103084" t="s">
        <v>315805</v>
      </c>
    </row>
    <row r="103085" spans="1:5" x14ac:dyDescent="0.3">
      <c r="A103085">
        <v>4</v>
      </c>
      <c r="B103085">
        <v>1555875696</v>
      </c>
      <c r="C103085" t="s">
        <v>65789</v>
      </c>
      <c r="D103085" t="s">
        <v>176336</v>
      </c>
      <c r="E103085" t="s">
        <v>315806</v>
      </c>
    </row>
    <row r="103086" spans="1:5" x14ac:dyDescent="0.3">
      <c r="A103086">
        <v>4</v>
      </c>
      <c r="B103086">
        <v>1555875719</v>
      </c>
      <c r="C103086" t="s">
        <v>65790</v>
      </c>
      <c r="D103086" t="s">
        <v>176337</v>
      </c>
      <c r="E103086" t="s">
        <v>315807</v>
      </c>
    </row>
    <row r="103087" spans="1:5" x14ac:dyDescent="0.3">
      <c r="A103087">
        <v>4</v>
      </c>
      <c r="B103087">
        <v>1555875788</v>
      </c>
      <c r="C103087" t="s">
        <v>65789</v>
      </c>
      <c r="D103087" t="s">
        <v>160622</v>
      </c>
      <c r="E103087" t="s">
        <v>315808</v>
      </c>
    </row>
    <row r="103088" spans="1:5" x14ac:dyDescent="0.3">
      <c r="A103088">
        <v>4</v>
      </c>
      <c r="B103088">
        <v>1555875796</v>
      </c>
      <c r="C103088" t="s">
        <v>65791</v>
      </c>
      <c r="D103088" t="s">
        <v>175952</v>
      </c>
      <c r="E103088" t="s">
        <v>315809</v>
      </c>
    </row>
    <row r="103089" spans="1:5" x14ac:dyDescent="0.3">
      <c r="A103089">
        <v>4</v>
      </c>
      <c r="B103089">
        <v>1555875814</v>
      </c>
      <c r="C103089" t="s">
        <v>65791</v>
      </c>
      <c r="D103089" t="s">
        <v>176338</v>
      </c>
      <c r="E103089" t="s">
        <v>315810</v>
      </c>
    </row>
    <row r="103090" spans="1:5" x14ac:dyDescent="0.3">
      <c r="A103090">
        <v>4</v>
      </c>
      <c r="B103090">
        <v>1555875840</v>
      </c>
      <c r="C103090" t="s">
        <v>65792</v>
      </c>
      <c r="D103090" t="s">
        <v>176339</v>
      </c>
      <c r="E103090" t="s">
        <v>315811</v>
      </c>
    </row>
    <row r="103091" spans="1:5" x14ac:dyDescent="0.3">
      <c r="A103091">
        <v>4</v>
      </c>
      <c r="B103091">
        <v>1555875854</v>
      </c>
      <c r="C103091" t="s">
        <v>65792</v>
      </c>
      <c r="D103091" t="s">
        <v>176340</v>
      </c>
      <c r="E103091" t="s">
        <v>315812</v>
      </c>
    </row>
    <row r="103092" spans="1:5" x14ac:dyDescent="0.3">
      <c r="A103092">
        <v>4</v>
      </c>
      <c r="B103092">
        <v>1555875900</v>
      </c>
      <c r="C103092" t="s">
        <v>65793</v>
      </c>
      <c r="D103092" t="s">
        <v>124675</v>
      </c>
      <c r="E103092" t="s">
        <v>315813</v>
      </c>
    </row>
    <row r="103093" spans="1:5" x14ac:dyDescent="0.3">
      <c r="A103093">
        <v>4</v>
      </c>
      <c r="B103093">
        <v>1555875915</v>
      </c>
      <c r="C103093" t="s">
        <v>65792</v>
      </c>
      <c r="D103093" t="s">
        <v>176341</v>
      </c>
      <c r="E103093" t="s">
        <v>315814</v>
      </c>
    </row>
    <row r="103094" spans="1:5" x14ac:dyDescent="0.3">
      <c r="A103094">
        <v>4</v>
      </c>
      <c r="B103094">
        <v>1555875952</v>
      </c>
      <c r="C103094" t="s">
        <v>65794</v>
      </c>
      <c r="D103094" t="s">
        <v>176342</v>
      </c>
      <c r="E103094" t="s">
        <v>315815</v>
      </c>
    </row>
    <row r="103095" spans="1:5" x14ac:dyDescent="0.3">
      <c r="A103095">
        <v>4</v>
      </c>
      <c r="B103095">
        <v>1555876014</v>
      </c>
      <c r="C103095" t="s">
        <v>65789</v>
      </c>
      <c r="D103095" t="s">
        <v>176343</v>
      </c>
      <c r="E103095" t="s">
        <v>315816</v>
      </c>
    </row>
    <row r="103096" spans="1:5" x14ac:dyDescent="0.3">
      <c r="A103096">
        <v>4</v>
      </c>
      <c r="B103096">
        <v>1555876042</v>
      </c>
      <c r="C103096" t="s">
        <v>65789</v>
      </c>
      <c r="D103096" t="s">
        <v>175070</v>
      </c>
      <c r="E103096" t="s">
        <v>315817</v>
      </c>
    </row>
    <row r="103097" spans="1:5" x14ac:dyDescent="0.3">
      <c r="A103097">
        <v>4</v>
      </c>
      <c r="B103097">
        <v>1555876089</v>
      </c>
      <c r="C103097" t="s">
        <v>65793</v>
      </c>
      <c r="D103097" t="s">
        <v>176344</v>
      </c>
      <c r="E103097" t="s">
        <v>315818</v>
      </c>
    </row>
    <row r="103098" spans="1:5" x14ac:dyDescent="0.3">
      <c r="A103098">
        <v>4</v>
      </c>
      <c r="B103098">
        <v>1555876094</v>
      </c>
      <c r="C103098" t="s">
        <v>65789</v>
      </c>
      <c r="D103098" t="s">
        <v>129819</v>
      </c>
      <c r="E103098" t="s">
        <v>315819</v>
      </c>
    </row>
    <row r="103099" spans="1:5" x14ac:dyDescent="0.3">
      <c r="A103099">
        <v>4</v>
      </c>
      <c r="B103099">
        <v>1555876163</v>
      </c>
      <c r="C103099" t="s">
        <v>65795</v>
      </c>
      <c r="D103099" t="s">
        <v>176345</v>
      </c>
      <c r="E103099" t="s">
        <v>315820</v>
      </c>
    </row>
    <row r="103100" spans="1:5" x14ac:dyDescent="0.3">
      <c r="A103100">
        <v>4</v>
      </c>
      <c r="B103100">
        <v>1555876172</v>
      </c>
      <c r="C103100" t="s">
        <v>65793</v>
      </c>
      <c r="D103100" t="s">
        <v>176346</v>
      </c>
      <c r="E103100" t="s">
        <v>315821</v>
      </c>
    </row>
    <row r="103101" spans="1:5" x14ac:dyDescent="0.3">
      <c r="A103101">
        <v>4</v>
      </c>
      <c r="B103101">
        <v>1555876196</v>
      </c>
      <c r="C103101" t="s">
        <v>65796</v>
      </c>
      <c r="D103101" t="s">
        <v>176347</v>
      </c>
      <c r="E103101" t="s">
        <v>315822</v>
      </c>
    </row>
    <row r="103102" spans="1:5" x14ac:dyDescent="0.3">
      <c r="A103102">
        <v>4</v>
      </c>
      <c r="B103102">
        <v>1555876243</v>
      </c>
      <c r="C103102" t="s">
        <v>65796</v>
      </c>
      <c r="D103102" t="s">
        <v>168888</v>
      </c>
      <c r="E103102" t="s">
        <v>315823</v>
      </c>
    </row>
    <row r="103103" spans="1:5" x14ac:dyDescent="0.3">
      <c r="A103103">
        <v>4</v>
      </c>
      <c r="B103103">
        <v>1555876248</v>
      </c>
      <c r="C103103" t="s">
        <v>65797</v>
      </c>
      <c r="D103103" t="s">
        <v>176348</v>
      </c>
      <c r="E103103" t="s">
        <v>315824</v>
      </c>
    </row>
    <row r="103104" spans="1:5" x14ac:dyDescent="0.3">
      <c r="A103104">
        <v>4</v>
      </c>
      <c r="B103104">
        <v>1555876280</v>
      </c>
      <c r="C103104" t="s">
        <v>65795</v>
      </c>
      <c r="D103104" t="s">
        <v>176302</v>
      </c>
      <c r="E103104" t="s">
        <v>315825</v>
      </c>
    </row>
    <row r="103105" spans="1:5" x14ac:dyDescent="0.3">
      <c r="A103105">
        <v>4</v>
      </c>
      <c r="B103105">
        <v>1555876330</v>
      </c>
      <c r="C103105" t="s">
        <v>65795</v>
      </c>
      <c r="D103105" t="s">
        <v>106553</v>
      </c>
      <c r="E103105" t="s">
        <v>315826</v>
      </c>
    </row>
    <row r="103106" spans="1:5" x14ac:dyDescent="0.3">
      <c r="A103106">
        <v>4</v>
      </c>
      <c r="B103106">
        <v>1555876344</v>
      </c>
      <c r="C103106" t="s">
        <v>65795</v>
      </c>
      <c r="D103106" t="s">
        <v>176349</v>
      </c>
      <c r="E103106" t="s">
        <v>315827</v>
      </c>
    </row>
    <row r="103107" spans="1:5" x14ac:dyDescent="0.3">
      <c r="A103107">
        <v>4</v>
      </c>
      <c r="B103107">
        <v>1555876360</v>
      </c>
      <c r="C103107" t="s">
        <v>65797</v>
      </c>
      <c r="D103107" t="s">
        <v>174459</v>
      </c>
      <c r="E103107" t="s">
        <v>315828</v>
      </c>
    </row>
    <row r="103108" spans="1:5" x14ac:dyDescent="0.3">
      <c r="A103108">
        <v>4</v>
      </c>
      <c r="B103108">
        <v>1555876363</v>
      </c>
      <c r="C103108" t="s">
        <v>65798</v>
      </c>
      <c r="D103108" t="s">
        <v>176350</v>
      </c>
      <c r="E103108" t="s">
        <v>315829</v>
      </c>
    </row>
    <row r="103109" spans="1:5" x14ac:dyDescent="0.3">
      <c r="A103109">
        <v>4</v>
      </c>
      <c r="B103109">
        <v>1555876376</v>
      </c>
      <c r="C103109" t="s">
        <v>65799</v>
      </c>
      <c r="D103109" t="s">
        <v>176351</v>
      </c>
      <c r="E103109" t="s">
        <v>315830</v>
      </c>
    </row>
    <row r="103110" spans="1:5" x14ac:dyDescent="0.3">
      <c r="A103110">
        <v>4</v>
      </c>
      <c r="B103110">
        <v>1555876381</v>
      </c>
      <c r="C103110" t="s">
        <v>65800</v>
      </c>
      <c r="D103110" t="s">
        <v>176352</v>
      </c>
      <c r="E103110" t="s">
        <v>315831</v>
      </c>
    </row>
    <row r="103111" spans="1:5" x14ac:dyDescent="0.3">
      <c r="A103111">
        <v>4</v>
      </c>
      <c r="B103111">
        <v>1555876388</v>
      </c>
      <c r="C103111" t="s">
        <v>65797</v>
      </c>
      <c r="D103111" t="s">
        <v>176353</v>
      </c>
      <c r="E103111" t="s">
        <v>315832</v>
      </c>
    </row>
    <row r="103112" spans="1:5" x14ac:dyDescent="0.3">
      <c r="A103112">
        <v>4</v>
      </c>
      <c r="B103112">
        <v>1555876399</v>
      </c>
      <c r="C103112" t="s">
        <v>65797</v>
      </c>
      <c r="D103112" t="s">
        <v>176354</v>
      </c>
      <c r="E103112" t="s">
        <v>315833</v>
      </c>
    </row>
    <row r="103113" spans="1:5" x14ac:dyDescent="0.3">
      <c r="A103113">
        <v>4</v>
      </c>
      <c r="B103113">
        <v>1555876505</v>
      </c>
      <c r="C103113" t="s">
        <v>65801</v>
      </c>
      <c r="D103113" t="s">
        <v>176355</v>
      </c>
      <c r="E103113" t="s">
        <v>315834</v>
      </c>
    </row>
    <row r="103114" spans="1:5" x14ac:dyDescent="0.3">
      <c r="A103114">
        <v>4</v>
      </c>
      <c r="B103114">
        <v>1555876512</v>
      </c>
      <c r="C103114" t="s">
        <v>65799</v>
      </c>
      <c r="D103114" t="s">
        <v>176356</v>
      </c>
      <c r="E103114" t="s">
        <v>315835</v>
      </c>
    </row>
    <row r="103115" spans="1:5" x14ac:dyDescent="0.3">
      <c r="A103115">
        <v>4</v>
      </c>
      <c r="B103115">
        <v>1555876590</v>
      </c>
      <c r="C103115" t="s">
        <v>65801</v>
      </c>
      <c r="D103115" t="s">
        <v>176147</v>
      </c>
      <c r="E103115" t="s">
        <v>315836</v>
      </c>
    </row>
    <row r="103116" spans="1:5" x14ac:dyDescent="0.3">
      <c r="A103116">
        <v>4</v>
      </c>
      <c r="B103116">
        <v>1555876614</v>
      </c>
      <c r="C103116" t="s">
        <v>65801</v>
      </c>
      <c r="D103116" t="s">
        <v>112259</v>
      </c>
      <c r="E103116" t="s">
        <v>315837</v>
      </c>
    </row>
    <row r="103117" spans="1:5" x14ac:dyDescent="0.3">
      <c r="A103117">
        <v>4</v>
      </c>
      <c r="B103117">
        <v>1555876662</v>
      </c>
      <c r="C103117" t="s">
        <v>65802</v>
      </c>
      <c r="D103117" t="s">
        <v>176357</v>
      </c>
      <c r="E103117" t="s">
        <v>315838</v>
      </c>
    </row>
    <row r="103118" spans="1:5" x14ac:dyDescent="0.3">
      <c r="A103118">
        <v>4</v>
      </c>
      <c r="B103118">
        <v>1555876667</v>
      </c>
      <c r="C103118" t="s">
        <v>65798</v>
      </c>
      <c r="D103118" t="s">
        <v>176358</v>
      </c>
      <c r="E103118" t="s">
        <v>315839</v>
      </c>
    </row>
    <row r="103119" spans="1:5" x14ac:dyDescent="0.3">
      <c r="A103119">
        <v>4</v>
      </c>
      <c r="B103119">
        <v>1555876736</v>
      </c>
      <c r="C103119" t="s">
        <v>65801</v>
      </c>
      <c r="D103119" t="s">
        <v>176359</v>
      </c>
      <c r="E103119" t="s">
        <v>315840</v>
      </c>
    </row>
    <row r="103120" spans="1:5" x14ac:dyDescent="0.3">
      <c r="A103120">
        <v>4</v>
      </c>
      <c r="B103120">
        <v>1555876889</v>
      </c>
      <c r="C103120" t="s">
        <v>65803</v>
      </c>
      <c r="D103120" t="s">
        <v>176360</v>
      </c>
      <c r="E103120" t="s">
        <v>315841</v>
      </c>
    </row>
    <row r="103121" spans="1:5" x14ac:dyDescent="0.3">
      <c r="A103121">
        <v>4</v>
      </c>
      <c r="B103121">
        <v>1555876911</v>
      </c>
      <c r="C103121" t="s">
        <v>65804</v>
      </c>
      <c r="D103121" t="s">
        <v>172714</v>
      </c>
      <c r="E103121" t="s">
        <v>315842</v>
      </c>
    </row>
    <row r="103122" spans="1:5" x14ac:dyDescent="0.3">
      <c r="A103122">
        <v>4</v>
      </c>
      <c r="B103122">
        <v>1555877002</v>
      </c>
      <c r="C103122" t="s">
        <v>65804</v>
      </c>
      <c r="D103122" t="s">
        <v>176361</v>
      </c>
      <c r="E103122" t="s">
        <v>315843</v>
      </c>
    </row>
    <row r="103123" spans="1:5" x14ac:dyDescent="0.3">
      <c r="A103123">
        <v>4</v>
      </c>
      <c r="B103123">
        <v>1555877005</v>
      </c>
      <c r="C103123" t="s">
        <v>65805</v>
      </c>
      <c r="D103123" t="s">
        <v>176362</v>
      </c>
      <c r="E103123" t="s">
        <v>315844</v>
      </c>
    </row>
    <row r="103124" spans="1:5" x14ac:dyDescent="0.3">
      <c r="A103124">
        <v>4</v>
      </c>
      <c r="B103124">
        <v>1555877014</v>
      </c>
      <c r="C103124" t="s">
        <v>65806</v>
      </c>
      <c r="D103124" t="s">
        <v>176363</v>
      </c>
      <c r="E103124" t="s">
        <v>315845</v>
      </c>
    </row>
    <row r="103125" spans="1:5" x14ac:dyDescent="0.3">
      <c r="A103125">
        <v>4</v>
      </c>
      <c r="B103125">
        <v>1555877038</v>
      </c>
      <c r="C103125" t="s">
        <v>65807</v>
      </c>
      <c r="D103125" t="s">
        <v>176364</v>
      </c>
      <c r="E103125" t="s">
        <v>315846</v>
      </c>
    </row>
    <row r="103126" spans="1:5" x14ac:dyDescent="0.3">
      <c r="A103126">
        <v>4</v>
      </c>
      <c r="B103126">
        <v>1555877047</v>
      </c>
      <c r="C103126" t="s">
        <v>65805</v>
      </c>
      <c r="D103126" t="s">
        <v>128899</v>
      </c>
      <c r="E103126" t="s">
        <v>315847</v>
      </c>
    </row>
    <row r="103127" spans="1:5" x14ac:dyDescent="0.3">
      <c r="A103127">
        <v>4</v>
      </c>
      <c r="B103127">
        <v>1555877057</v>
      </c>
      <c r="C103127" t="s">
        <v>65807</v>
      </c>
      <c r="D103127" t="s">
        <v>159527</v>
      </c>
      <c r="E103127" t="s">
        <v>315848</v>
      </c>
    </row>
    <row r="103128" spans="1:5" x14ac:dyDescent="0.3">
      <c r="A103128">
        <v>4</v>
      </c>
      <c r="B103128">
        <v>1555877059</v>
      </c>
      <c r="C103128" t="s">
        <v>65807</v>
      </c>
      <c r="D103128" t="s">
        <v>110496</v>
      </c>
      <c r="E103128" t="s">
        <v>315849</v>
      </c>
    </row>
    <row r="103129" spans="1:5" x14ac:dyDescent="0.3">
      <c r="A103129">
        <v>4</v>
      </c>
      <c r="B103129">
        <v>1555877067</v>
      </c>
      <c r="C103129" t="s">
        <v>65805</v>
      </c>
      <c r="D103129" t="s">
        <v>158267</v>
      </c>
      <c r="E103129" t="s">
        <v>315850</v>
      </c>
    </row>
    <row r="103130" spans="1:5" x14ac:dyDescent="0.3">
      <c r="A103130">
        <v>4</v>
      </c>
      <c r="B103130">
        <v>1555877103</v>
      </c>
      <c r="C103130" t="s">
        <v>65807</v>
      </c>
      <c r="D103130" t="s">
        <v>176365</v>
      </c>
      <c r="E103130" t="s">
        <v>315851</v>
      </c>
    </row>
    <row r="103131" spans="1:5" x14ac:dyDescent="0.3">
      <c r="A103131">
        <v>4</v>
      </c>
      <c r="B103131">
        <v>1555877110</v>
      </c>
      <c r="C103131" t="s">
        <v>65807</v>
      </c>
      <c r="D103131" t="s">
        <v>168922</v>
      </c>
      <c r="E103131" t="s">
        <v>315852</v>
      </c>
    </row>
    <row r="103132" spans="1:5" x14ac:dyDescent="0.3">
      <c r="A103132">
        <v>4</v>
      </c>
      <c r="B103132">
        <v>1555877118</v>
      </c>
      <c r="C103132" t="s">
        <v>65804</v>
      </c>
      <c r="D103132" t="s">
        <v>176366</v>
      </c>
      <c r="E103132" t="s">
        <v>315853</v>
      </c>
    </row>
    <row r="103133" spans="1:5" x14ac:dyDescent="0.3">
      <c r="A103133">
        <v>4</v>
      </c>
      <c r="B103133">
        <v>1555877136</v>
      </c>
      <c r="C103133" t="s">
        <v>65804</v>
      </c>
      <c r="D103133" t="s">
        <v>167967</v>
      </c>
      <c r="E103133" t="s">
        <v>315854</v>
      </c>
    </row>
    <row r="103134" spans="1:5" x14ac:dyDescent="0.3">
      <c r="A103134">
        <v>4</v>
      </c>
      <c r="B103134">
        <v>1555877138</v>
      </c>
      <c r="C103134" t="s">
        <v>65808</v>
      </c>
      <c r="D103134" t="s">
        <v>159043</v>
      </c>
      <c r="E103134" t="s">
        <v>315855</v>
      </c>
    </row>
    <row r="103135" spans="1:5" x14ac:dyDescent="0.3">
      <c r="A103135">
        <v>4</v>
      </c>
      <c r="B103135">
        <v>1555877162</v>
      </c>
      <c r="C103135" t="s">
        <v>65807</v>
      </c>
      <c r="D103135" t="s">
        <v>176367</v>
      </c>
      <c r="E103135" t="s">
        <v>315856</v>
      </c>
    </row>
    <row r="103136" spans="1:5" x14ac:dyDescent="0.3">
      <c r="A103136">
        <v>4</v>
      </c>
      <c r="B103136">
        <v>1555877197</v>
      </c>
      <c r="C103136" t="s">
        <v>65808</v>
      </c>
      <c r="D103136" t="s">
        <v>176368</v>
      </c>
      <c r="E103136" t="s">
        <v>315857</v>
      </c>
    </row>
    <row r="103137" spans="1:5" x14ac:dyDescent="0.3">
      <c r="A103137">
        <v>4</v>
      </c>
      <c r="B103137">
        <v>1555877381</v>
      </c>
      <c r="C103137" t="s">
        <v>65808</v>
      </c>
      <c r="D103137" t="s">
        <v>176369</v>
      </c>
      <c r="E103137" t="s">
        <v>315858</v>
      </c>
    </row>
    <row r="103138" spans="1:5" x14ac:dyDescent="0.3">
      <c r="A103138">
        <v>4</v>
      </c>
      <c r="B103138">
        <v>1555877414</v>
      </c>
      <c r="C103138" t="s">
        <v>65809</v>
      </c>
      <c r="D103138" t="s">
        <v>176370</v>
      </c>
      <c r="E103138" t="s">
        <v>315859</v>
      </c>
    </row>
    <row r="103139" spans="1:5" x14ac:dyDescent="0.3">
      <c r="A103139">
        <v>4</v>
      </c>
      <c r="B103139">
        <v>1555903413</v>
      </c>
      <c r="C103139" t="s">
        <v>65810</v>
      </c>
      <c r="D103139" t="s">
        <v>176371</v>
      </c>
      <c r="E103139" t="s">
        <v>315860</v>
      </c>
    </row>
    <row r="103140" spans="1:5" x14ac:dyDescent="0.3">
      <c r="A103140">
        <v>4</v>
      </c>
      <c r="B103140">
        <v>1555903432</v>
      </c>
      <c r="C103140" t="s">
        <v>65810</v>
      </c>
      <c r="D103140" t="s">
        <v>176372</v>
      </c>
      <c r="E103140" t="s">
        <v>315861</v>
      </c>
    </row>
    <row r="103141" spans="1:5" x14ac:dyDescent="0.3">
      <c r="A103141">
        <v>4</v>
      </c>
      <c r="B103141">
        <v>1555903472</v>
      </c>
      <c r="C103141" t="s">
        <v>65810</v>
      </c>
      <c r="D103141" t="s">
        <v>176373</v>
      </c>
      <c r="E103141" t="s">
        <v>315862</v>
      </c>
    </row>
    <row r="103142" spans="1:5" x14ac:dyDescent="0.3">
      <c r="A103142">
        <v>4</v>
      </c>
      <c r="B103142">
        <v>1555903477</v>
      </c>
      <c r="C103142" t="s">
        <v>65810</v>
      </c>
      <c r="D103142" t="s">
        <v>157914</v>
      </c>
      <c r="E103142" t="s">
        <v>315863</v>
      </c>
    </row>
    <row r="103143" spans="1:5" x14ac:dyDescent="0.3">
      <c r="A103143">
        <v>4</v>
      </c>
      <c r="B103143">
        <v>1555903575</v>
      </c>
      <c r="C103143" t="s">
        <v>65811</v>
      </c>
      <c r="D103143" t="s">
        <v>176374</v>
      </c>
      <c r="E103143" t="s">
        <v>315864</v>
      </c>
    </row>
    <row r="103144" spans="1:5" x14ac:dyDescent="0.3">
      <c r="A103144">
        <v>4</v>
      </c>
      <c r="B103144">
        <v>1555903604</v>
      </c>
      <c r="C103144" t="s">
        <v>65812</v>
      </c>
      <c r="D103144" t="s">
        <v>176375</v>
      </c>
      <c r="E103144" t="s">
        <v>315865</v>
      </c>
    </row>
    <row r="103145" spans="1:5" x14ac:dyDescent="0.3">
      <c r="A103145">
        <v>4</v>
      </c>
      <c r="B103145">
        <v>1555903605</v>
      </c>
      <c r="C103145" t="s">
        <v>65811</v>
      </c>
      <c r="D103145" t="s">
        <v>176376</v>
      </c>
      <c r="E103145" t="s">
        <v>315866</v>
      </c>
    </row>
    <row r="103146" spans="1:5" x14ac:dyDescent="0.3">
      <c r="A103146">
        <v>4</v>
      </c>
      <c r="B103146">
        <v>1555903617</v>
      </c>
      <c r="C103146" t="s">
        <v>65813</v>
      </c>
      <c r="D103146" t="s">
        <v>176377</v>
      </c>
      <c r="E103146" t="s">
        <v>315867</v>
      </c>
    </row>
    <row r="103147" spans="1:5" x14ac:dyDescent="0.3">
      <c r="A103147">
        <v>4</v>
      </c>
      <c r="B103147">
        <v>1555903717</v>
      </c>
      <c r="C103147" t="s">
        <v>65814</v>
      </c>
      <c r="D103147" t="s">
        <v>174556</v>
      </c>
      <c r="E103147" t="s">
        <v>315868</v>
      </c>
    </row>
    <row r="103148" spans="1:5" x14ac:dyDescent="0.3">
      <c r="A103148">
        <v>4</v>
      </c>
      <c r="B103148">
        <v>1555903723</v>
      </c>
      <c r="C103148" t="s">
        <v>65814</v>
      </c>
      <c r="D103148" t="s">
        <v>176378</v>
      </c>
      <c r="E103148" t="s">
        <v>315869</v>
      </c>
    </row>
    <row r="103149" spans="1:5" x14ac:dyDescent="0.3">
      <c r="A103149">
        <v>4</v>
      </c>
      <c r="B103149">
        <v>1555903726</v>
      </c>
      <c r="C103149" t="s">
        <v>65810</v>
      </c>
      <c r="D103149" t="s">
        <v>128899</v>
      </c>
      <c r="E103149" t="s">
        <v>315870</v>
      </c>
    </row>
    <row r="103150" spans="1:5" x14ac:dyDescent="0.3">
      <c r="A103150">
        <v>4</v>
      </c>
      <c r="B103150">
        <v>1555903770</v>
      </c>
      <c r="C103150" t="s">
        <v>65814</v>
      </c>
      <c r="D103150" t="s">
        <v>176379</v>
      </c>
      <c r="E103150" t="s">
        <v>315871</v>
      </c>
    </row>
    <row r="103151" spans="1:5" x14ac:dyDescent="0.3">
      <c r="A103151">
        <v>4</v>
      </c>
      <c r="B103151">
        <v>1555903772</v>
      </c>
      <c r="C103151" t="s">
        <v>65813</v>
      </c>
      <c r="D103151" t="s">
        <v>176380</v>
      </c>
      <c r="E103151" t="s">
        <v>315872</v>
      </c>
    </row>
    <row r="103152" spans="1:5" x14ac:dyDescent="0.3">
      <c r="A103152">
        <v>4</v>
      </c>
      <c r="B103152">
        <v>1555903781</v>
      </c>
      <c r="C103152" t="s">
        <v>65814</v>
      </c>
      <c r="D103152" t="s">
        <v>176381</v>
      </c>
      <c r="E103152" t="s">
        <v>315873</v>
      </c>
    </row>
    <row r="103153" spans="1:5" x14ac:dyDescent="0.3">
      <c r="A103153">
        <v>4</v>
      </c>
      <c r="B103153">
        <v>1555903836</v>
      </c>
      <c r="C103153" t="s">
        <v>65815</v>
      </c>
      <c r="D103153" t="s">
        <v>176382</v>
      </c>
      <c r="E103153" t="s">
        <v>315874</v>
      </c>
    </row>
    <row r="103154" spans="1:5" x14ac:dyDescent="0.3">
      <c r="A103154">
        <v>4</v>
      </c>
      <c r="B103154">
        <v>1555903845</v>
      </c>
      <c r="C103154" t="s">
        <v>65815</v>
      </c>
      <c r="D103154" t="s">
        <v>176383</v>
      </c>
      <c r="E103154" t="s">
        <v>315875</v>
      </c>
    </row>
    <row r="103155" spans="1:5" x14ac:dyDescent="0.3">
      <c r="A103155">
        <v>4</v>
      </c>
      <c r="B103155">
        <v>1555903852</v>
      </c>
      <c r="C103155" t="s">
        <v>65816</v>
      </c>
      <c r="D103155" t="s">
        <v>176384</v>
      </c>
      <c r="E103155" t="s">
        <v>315876</v>
      </c>
    </row>
    <row r="103156" spans="1:5" x14ac:dyDescent="0.3">
      <c r="A103156">
        <v>4</v>
      </c>
      <c r="B103156">
        <v>1555903888</v>
      </c>
      <c r="C103156" t="s">
        <v>65815</v>
      </c>
      <c r="D103156" t="s">
        <v>176385</v>
      </c>
      <c r="E103156" t="s">
        <v>315877</v>
      </c>
    </row>
    <row r="103157" spans="1:5" x14ac:dyDescent="0.3">
      <c r="A103157">
        <v>4</v>
      </c>
      <c r="B103157">
        <v>1555903917</v>
      </c>
      <c r="C103157" t="s">
        <v>65816</v>
      </c>
      <c r="D103157" t="s">
        <v>176386</v>
      </c>
      <c r="E103157" t="s">
        <v>315878</v>
      </c>
    </row>
    <row r="103158" spans="1:5" x14ac:dyDescent="0.3">
      <c r="A103158">
        <v>4</v>
      </c>
      <c r="B103158">
        <v>1555903940</v>
      </c>
      <c r="C103158" t="s">
        <v>65814</v>
      </c>
      <c r="D103158" t="s">
        <v>176387</v>
      </c>
      <c r="E103158" t="s">
        <v>315879</v>
      </c>
    </row>
    <row r="103159" spans="1:5" x14ac:dyDescent="0.3">
      <c r="A103159">
        <v>4</v>
      </c>
      <c r="B103159">
        <v>1555903956</v>
      </c>
      <c r="C103159" t="s">
        <v>65814</v>
      </c>
      <c r="D103159" t="s">
        <v>176388</v>
      </c>
      <c r="E103159" t="s">
        <v>315880</v>
      </c>
    </row>
    <row r="103160" spans="1:5" x14ac:dyDescent="0.3">
      <c r="A103160">
        <v>4</v>
      </c>
      <c r="B103160">
        <v>1555903987</v>
      </c>
      <c r="C103160" t="s">
        <v>65814</v>
      </c>
      <c r="D103160" t="s">
        <v>176389</v>
      </c>
      <c r="E103160" t="s">
        <v>315881</v>
      </c>
    </row>
    <row r="103161" spans="1:5" x14ac:dyDescent="0.3">
      <c r="A103161">
        <v>4</v>
      </c>
      <c r="B103161">
        <v>1555904036</v>
      </c>
      <c r="C103161" t="s">
        <v>65815</v>
      </c>
      <c r="D103161" t="s">
        <v>176390</v>
      </c>
      <c r="E103161" t="s">
        <v>315882</v>
      </c>
    </row>
    <row r="103162" spans="1:5" x14ac:dyDescent="0.3">
      <c r="A103162">
        <v>4</v>
      </c>
      <c r="B103162">
        <v>1555904074</v>
      </c>
      <c r="C103162" t="s">
        <v>65815</v>
      </c>
      <c r="D103162" t="s">
        <v>176391</v>
      </c>
      <c r="E103162" t="s">
        <v>315883</v>
      </c>
    </row>
    <row r="103163" spans="1:5" x14ac:dyDescent="0.3">
      <c r="A103163">
        <v>4</v>
      </c>
      <c r="B103163">
        <v>1555904208</v>
      </c>
      <c r="C103163" t="s">
        <v>65817</v>
      </c>
      <c r="D103163" t="s">
        <v>176392</v>
      </c>
      <c r="E103163" t="s">
        <v>315884</v>
      </c>
    </row>
    <row r="103164" spans="1:5" x14ac:dyDescent="0.3">
      <c r="A103164">
        <v>4</v>
      </c>
      <c r="B103164">
        <v>1555904218</v>
      </c>
      <c r="C103164" t="s">
        <v>65818</v>
      </c>
      <c r="D103164" t="s">
        <v>176393</v>
      </c>
      <c r="E103164" t="s">
        <v>315885</v>
      </c>
    </row>
    <row r="103165" spans="1:5" x14ac:dyDescent="0.3">
      <c r="A103165">
        <v>4</v>
      </c>
      <c r="B103165">
        <v>1555904235</v>
      </c>
      <c r="C103165" t="s">
        <v>65818</v>
      </c>
      <c r="D103165" t="s">
        <v>176394</v>
      </c>
      <c r="E103165" t="s">
        <v>315886</v>
      </c>
    </row>
    <row r="103166" spans="1:5" x14ac:dyDescent="0.3">
      <c r="A103166">
        <v>4</v>
      </c>
      <c r="B103166">
        <v>1555904249</v>
      </c>
      <c r="C103166" t="s">
        <v>65818</v>
      </c>
      <c r="D103166" t="s">
        <v>134747</v>
      </c>
      <c r="E103166" t="s">
        <v>315887</v>
      </c>
    </row>
    <row r="103167" spans="1:5" x14ac:dyDescent="0.3">
      <c r="A103167">
        <v>4</v>
      </c>
      <c r="B103167">
        <v>1555904275</v>
      </c>
      <c r="C103167" t="s">
        <v>65819</v>
      </c>
      <c r="D103167" t="s">
        <v>176395</v>
      </c>
      <c r="E103167" t="s">
        <v>315888</v>
      </c>
    </row>
    <row r="103168" spans="1:5" x14ac:dyDescent="0.3">
      <c r="A103168">
        <v>4</v>
      </c>
      <c r="B103168">
        <v>1555904321</v>
      </c>
      <c r="C103168" t="s">
        <v>65819</v>
      </c>
      <c r="D103168" t="s">
        <v>176396</v>
      </c>
      <c r="E103168" t="s">
        <v>315889</v>
      </c>
    </row>
    <row r="103169" spans="1:5" x14ac:dyDescent="0.3">
      <c r="A103169">
        <v>4</v>
      </c>
      <c r="B103169">
        <v>1555904329</v>
      </c>
      <c r="C103169" t="s">
        <v>65820</v>
      </c>
      <c r="D103169" t="s">
        <v>176397</v>
      </c>
      <c r="E103169" t="s">
        <v>315890</v>
      </c>
    </row>
    <row r="103170" spans="1:5" x14ac:dyDescent="0.3">
      <c r="A103170">
        <v>4</v>
      </c>
      <c r="B103170">
        <v>1555904383</v>
      </c>
      <c r="C103170" t="s">
        <v>65819</v>
      </c>
      <c r="D103170" t="s">
        <v>175217</v>
      </c>
      <c r="E103170" t="s">
        <v>315891</v>
      </c>
    </row>
    <row r="103171" spans="1:5" x14ac:dyDescent="0.3">
      <c r="A103171">
        <v>4</v>
      </c>
      <c r="B103171">
        <v>1555904396</v>
      </c>
      <c r="C103171" t="s">
        <v>65817</v>
      </c>
      <c r="D103171" t="s">
        <v>176398</v>
      </c>
      <c r="E103171" t="s">
        <v>315892</v>
      </c>
    </row>
    <row r="103172" spans="1:5" x14ac:dyDescent="0.3">
      <c r="A103172">
        <v>4</v>
      </c>
      <c r="B103172">
        <v>1555904422</v>
      </c>
      <c r="C103172" t="s">
        <v>65817</v>
      </c>
      <c r="D103172" t="s">
        <v>176399</v>
      </c>
      <c r="E103172" t="s">
        <v>315893</v>
      </c>
    </row>
    <row r="103173" spans="1:5" x14ac:dyDescent="0.3">
      <c r="A103173">
        <v>4</v>
      </c>
      <c r="B103173">
        <v>1555904429</v>
      </c>
      <c r="C103173" t="s">
        <v>65817</v>
      </c>
      <c r="D103173" t="s">
        <v>173237</v>
      </c>
      <c r="E103173" t="s">
        <v>315894</v>
      </c>
    </row>
    <row r="103174" spans="1:5" x14ac:dyDescent="0.3">
      <c r="A103174">
        <v>4</v>
      </c>
      <c r="B103174">
        <v>1555904492</v>
      </c>
      <c r="C103174" t="s">
        <v>65820</v>
      </c>
      <c r="D103174" t="s">
        <v>176400</v>
      </c>
      <c r="E103174" t="s">
        <v>315895</v>
      </c>
    </row>
    <row r="103175" spans="1:5" x14ac:dyDescent="0.3">
      <c r="A103175">
        <v>4</v>
      </c>
      <c r="B103175">
        <v>1555904498</v>
      </c>
      <c r="C103175" t="s">
        <v>65820</v>
      </c>
      <c r="D103175" t="s">
        <v>176401</v>
      </c>
      <c r="E103175" t="s">
        <v>315896</v>
      </c>
    </row>
    <row r="103176" spans="1:5" x14ac:dyDescent="0.3">
      <c r="A103176">
        <v>4</v>
      </c>
      <c r="B103176">
        <v>1555904610</v>
      </c>
      <c r="C103176" t="s">
        <v>65821</v>
      </c>
      <c r="D103176" t="s">
        <v>176402</v>
      </c>
      <c r="E103176" t="s">
        <v>315897</v>
      </c>
    </row>
    <row r="103177" spans="1:5" x14ac:dyDescent="0.3">
      <c r="A103177">
        <v>4</v>
      </c>
      <c r="B103177">
        <v>1555904720</v>
      </c>
      <c r="C103177" t="s">
        <v>65822</v>
      </c>
      <c r="D103177" t="s">
        <v>176403</v>
      </c>
      <c r="E103177" t="s">
        <v>315898</v>
      </c>
    </row>
    <row r="103178" spans="1:5" x14ac:dyDescent="0.3">
      <c r="A103178">
        <v>4</v>
      </c>
      <c r="B103178">
        <v>1555904727</v>
      </c>
      <c r="C103178" t="s">
        <v>65822</v>
      </c>
      <c r="D103178" t="s">
        <v>176404</v>
      </c>
      <c r="E103178" t="s">
        <v>315899</v>
      </c>
    </row>
    <row r="103179" spans="1:5" x14ac:dyDescent="0.3">
      <c r="A103179">
        <v>4</v>
      </c>
      <c r="B103179">
        <v>1555904743</v>
      </c>
      <c r="C103179" t="s">
        <v>65822</v>
      </c>
      <c r="D103179" t="s">
        <v>176405</v>
      </c>
      <c r="E103179" t="s">
        <v>315900</v>
      </c>
    </row>
    <row r="103180" spans="1:5" x14ac:dyDescent="0.3">
      <c r="A103180">
        <v>4</v>
      </c>
      <c r="B103180">
        <v>1555904774</v>
      </c>
      <c r="C103180" t="s">
        <v>65823</v>
      </c>
      <c r="D103180" t="s">
        <v>176406</v>
      </c>
      <c r="E103180" t="s">
        <v>315901</v>
      </c>
    </row>
    <row r="103181" spans="1:5" x14ac:dyDescent="0.3">
      <c r="A103181">
        <v>4</v>
      </c>
      <c r="B103181">
        <v>1555904777</v>
      </c>
      <c r="C103181" t="s">
        <v>65823</v>
      </c>
      <c r="D103181" t="s">
        <v>176407</v>
      </c>
      <c r="E103181" t="s">
        <v>315902</v>
      </c>
    </row>
    <row r="103182" spans="1:5" x14ac:dyDescent="0.3">
      <c r="A103182">
        <v>4</v>
      </c>
      <c r="B103182">
        <v>1555904778</v>
      </c>
      <c r="C103182" t="s">
        <v>65823</v>
      </c>
      <c r="D103182" t="s">
        <v>176408</v>
      </c>
      <c r="E103182" t="s">
        <v>315903</v>
      </c>
    </row>
    <row r="103183" spans="1:5" x14ac:dyDescent="0.3">
      <c r="A103183">
        <v>4</v>
      </c>
      <c r="B103183">
        <v>1555904779</v>
      </c>
      <c r="C103183" t="s">
        <v>65823</v>
      </c>
      <c r="D103183" t="s">
        <v>104572</v>
      </c>
      <c r="E103183" t="s">
        <v>315904</v>
      </c>
    </row>
    <row r="103184" spans="1:5" x14ac:dyDescent="0.3">
      <c r="A103184">
        <v>4</v>
      </c>
      <c r="B103184">
        <v>1555904837</v>
      </c>
      <c r="C103184" t="s">
        <v>65823</v>
      </c>
      <c r="D103184" t="s">
        <v>176409</v>
      </c>
      <c r="E103184" t="s">
        <v>315905</v>
      </c>
    </row>
    <row r="103185" spans="1:5" x14ac:dyDescent="0.3">
      <c r="A103185">
        <v>4</v>
      </c>
      <c r="B103185">
        <v>1555904898</v>
      </c>
      <c r="C103185" t="s">
        <v>65824</v>
      </c>
      <c r="D103185" t="s">
        <v>176410</v>
      </c>
      <c r="E103185" t="s">
        <v>315906</v>
      </c>
    </row>
    <row r="103186" spans="1:5" x14ac:dyDescent="0.3">
      <c r="A103186">
        <v>4</v>
      </c>
      <c r="B103186">
        <v>1555904933</v>
      </c>
      <c r="C103186" t="s">
        <v>65824</v>
      </c>
      <c r="D103186" t="s">
        <v>176411</v>
      </c>
      <c r="E103186" t="s">
        <v>315907</v>
      </c>
    </row>
    <row r="103187" spans="1:5" x14ac:dyDescent="0.3">
      <c r="A103187">
        <v>4</v>
      </c>
      <c r="B103187">
        <v>1555904990</v>
      </c>
      <c r="C103187" t="s">
        <v>65825</v>
      </c>
      <c r="D103187" t="s">
        <v>176412</v>
      </c>
      <c r="E103187" t="s">
        <v>315908</v>
      </c>
    </row>
    <row r="103188" spans="1:5" x14ac:dyDescent="0.3">
      <c r="A103188">
        <v>4</v>
      </c>
      <c r="B103188">
        <v>1555905008</v>
      </c>
      <c r="C103188" t="s">
        <v>65825</v>
      </c>
      <c r="D103188" t="s">
        <v>176413</v>
      </c>
      <c r="E103188" t="s">
        <v>315909</v>
      </c>
    </row>
    <row r="103189" spans="1:5" x14ac:dyDescent="0.3">
      <c r="A103189">
        <v>4</v>
      </c>
      <c r="B103189">
        <v>1555905029</v>
      </c>
      <c r="C103189" t="s">
        <v>65825</v>
      </c>
      <c r="D103189" t="s">
        <v>176414</v>
      </c>
      <c r="E103189" t="s">
        <v>315910</v>
      </c>
    </row>
    <row r="103190" spans="1:5" x14ac:dyDescent="0.3">
      <c r="A103190">
        <v>4</v>
      </c>
      <c r="B103190">
        <v>1555905040</v>
      </c>
      <c r="C103190" t="s">
        <v>65825</v>
      </c>
      <c r="D103190" t="s">
        <v>176415</v>
      </c>
      <c r="E103190" t="s">
        <v>315911</v>
      </c>
    </row>
    <row r="103191" spans="1:5" x14ac:dyDescent="0.3">
      <c r="A103191">
        <v>4</v>
      </c>
      <c r="B103191">
        <v>1555905056</v>
      </c>
      <c r="C103191" t="s">
        <v>65826</v>
      </c>
      <c r="D103191" t="s">
        <v>174925</v>
      </c>
      <c r="E103191" t="s">
        <v>315912</v>
      </c>
    </row>
    <row r="103192" spans="1:5" x14ac:dyDescent="0.3">
      <c r="A103192">
        <v>4</v>
      </c>
      <c r="B103192">
        <v>1555905138</v>
      </c>
      <c r="C103192" t="s">
        <v>65826</v>
      </c>
      <c r="D103192" t="s">
        <v>176416</v>
      </c>
      <c r="E103192" t="s">
        <v>315913</v>
      </c>
    </row>
    <row r="103193" spans="1:5" x14ac:dyDescent="0.3">
      <c r="A103193">
        <v>4</v>
      </c>
      <c r="B103193">
        <v>1555905176</v>
      </c>
      <c r="C103193" t="s">
        <v>65827</v>
      </c>
      <c r="D103193" t="s">
        <v>176417</v>
      </c>
      <c r="E103193" t="s">
        <v>315914</v>
      </c>
    </row>
    <row r="103194" spans="1:5" x14ac:dyDescent="0.3">
      <c r="A103194">
        <v>4</v>
      </c>
      <c r="B103194">
        <v>1555905180</v>
      </c>
      <c r="C103194" t="s">
        <v>65827</v>
      </c>
      <c r="D103194" t="s">
        <v>176418</v>
      </c>
      <c r="E103194" t="s">
        <v>315915</v>
      </c>
    </row>
    <row r="103195" spans="1:5" x14ac:dyDescent="0.3">
      <c r="A103195">
        <v>4</v>
      </c>
      <c r="B103195">
        <v>1555905196</v>
      </c>
      <c r="C103195" t="s">
        <v>65827</v>
      </c>
      <c r="D103195" t="s">
        <v>97297</v>
      </c>
      <c r="E103195" t="s">
        <v>315916</v>
      </c>
    </row>
    <row r="103196" spans="1:5" x14ac:dyDescent="0.3">
      <c r="A103196">
        <v>4</v>
      </c>
      <c r="B103196">
        <v>1555905206</v>
      </c>
      <c r="C103196" t="s">
        <v>65827</v>
      </c>
      <c r="D103196" t="s">
        <v>176419</v>
      </c>
      <c r="E103196" t="s">
        <v>315917</v>
      </c>
    </row>
    <row r="103197" spans="1:5" x14ac:dyDescent="0.3">
      <c r="A103197">
        <v>4</v>
      </c>
      <c r="B103197">
        <v>1555905305</v>
      </c>
      <c r="C103197" t="s">
        <v>65828</v>
      </c>
      <c r="D103197" t="s">
        <v>176420</v>
      </c>
      <c r="E103197" t="s">
        <v>315918</v>
      </c>
    </row>
    <row r="103198" spans="1:5" x14ac:dyDescent="0.3">
      <c r="A103198">
        <v>4</v>
      </c>
      <c r="B103198">
        <v>1555905369</v>
      </c>
      <c r="C103198" t="s">
        <v>65829</v>
      </c>
      <c r="D103198" t="s">
        <v>176421</v>
      </c>
      <c r="E103198" t="s">
        <v>315919</v>
      </c>
    </row>
    <row r="103199" spans="1:5" x14ac:dyDescent="0.3">
      <c r="A103199">
        <v>4</v>
      </c>
      <c r="B103199">
        <v>1555905375</v>
      </c>
      <c r="C103199" t="s">
        <v>65829</v>
      </c>
      <c r="D103199" t="s">
        <v>176422</v>
      </c>
      <c r="E103199" t="s">
        <v>315920</v>
      </c>
    </row>
    <row r="103200" spans="1:5" x14ac:dyDescent="0.3">
      <c r="A103200">
        <v>4</v>
      </c>
      <c r="B103200">
        <v>1555905377</v>
      </c>
      <c r="C103200" t="s">
        <v>65829</v>
      </c>
      <c r="D103200" t="s">
        <v>176423</v>
      </c>
      <c r="E103200" t="s">
        <v>315921</v>
      </c>
    </row>
    <row r="103201" spans="1:5" x14ac:dyDescent="0.3">
      <c r="A103201">
        <v>4</v>
      </c>
      <c r="B103201">
        <v>1555905448</v>
      </c>
      <c r="C103201" t="s">
        <v>65830</v>
      </c>
      <c r="D103201" t="s">
        <v>176424</v>
      </c>
      <c r="E103201" t="s">
        <v>315922</v>
      </c>
    </row>
    <row r="103202" spans="1:5" x14ac:dyDescent="0.3">
      <c r="A103202">
        <v>4</v>
      </c>
      <c r="B103202">
        <v>1555905561</v>
      </c>
      <c r="C103202" t="s">
        <v>65831</v>
      </c>
      <c r="D103202" t="s">
        <v>176425</v>
      </c>
      <c r="E103202" t="s">
        <v>315923</v>
      </c>
    </row>
    <row r="103203" spans="1:5" x14ac:dyDescent="0.3">
      <c r="A103203">
        <v>4</v>
      </c>
      <c r="B103203">
        <v>1555905583</v>
      </c>
      <c r="C103203" t="s">
        <v>65832</v>
      </c>
      <c r="D103203" t="s">
        <v>176426</v>
      </c>
      <c r="E103203" t="s">
        <v>315924</v>
      </c>
    </row>
    <row r="103204" spans="1:5" x14ac:dyDescent="0.3">
      <c r="A103204">
        <v>4</v>
      </c>
      <c r="B103204">
        <v>1555905593</v>
      </c>
      <c r="C103204" t="s">
        <v>65832</v>
      </c>
      <c r="D103204" t="s">
        <v>176427</v>
      </c>
      <c r="E103204" t="s">
        <v>315925</v>
      </c>
    </row>
    <row r="103205" spans="1:5" x14ac:dyDescent="0.3">
      <c r="A103205">
        <v>4</v>
      </c>
      <c r="B103205">
        <v>1555905692</v>
      </c>
      <c r="C103205" t="s">
        <v>65833</v>
      </c>
      <c r="D103205" t="s">
        <v>176428</v>
      </c>
      <c r="E103205" t="s">
        <v>315926</v>
      </c>
    </row>
    <row r="103206" spans="1:5" x14ac:dyDescent="0.3">
      <c r="A103206">
        <v>4</v>
      </c>
      <c r="B103206">
        <v>1555905718</v>
      </c>
      <c r="C103206" t="s">
        <v>65833</v>
      </c>
      <c r="D103206" t="s">
        <v>176429</v>
      </c>
      <c r="E103206" t="s">
        <v>315927</v>
      </c>
    </row>
    <row r="103207" spans="1:5" x14ac:dyDescent="0.3">
      <c r="A103207">
        <v>4</v>
      </c>
      <c r="B103207">
        <v>1555905750</v>
      </c>
      <c r="C103207" t="s">
        <v>65833</v>
      </c>
      <c r="D103207" t="s">
        <v>176430</v>
      </c>
      <c r="E103207" t="s">
        <v>315928</v>
      </c>
    </row>
    <row r="103208" spans="1:5" x14ac:dyDescent="0.3">
      <c r="A103208">
        <v>4</v>
      </c>
      <c r="B103208">
        <v>1555905829</v>
      </c>
      <c r="C103208" t="s">
        <v>65834</v>
      </c>
      <c r="D103208" t="s">
        <v>176431</v>
      </c>
      <c r="E103208" t="s">
        <v>315929</v>
      </c>
    </row>
    <row r="103209" spans="1:5" x14ac:dyDescent="0.3">
      <c r="A103209">
        <v>4</v>
      </c>
      <c r="B103209">
        <v>1555905838</v>
      </c>
      <c r="C103209" t="s">
        <v>65834</v>
      </c>
      <c r="D103209" t="s">
        <v>176432</v>
      </c>
      <c r="E103209" t="s">
        <v>315930</v>
      </c>
    </row>
    <row r="103210" spans="1:5" x14ac:dyDescent="0.3">
      <c r="A103210">
        <v>4</v>
      </c>
      <c r="B103210">
        <v>1555905845</v>
      </c>
      <c r="C103210" t="s">
        <v>65834</v>
      </c>
      <c r="D103210" t="s">
        <v>176433</v>
      </c>
      <c r="E103210" t="s">
        <v>315931</v>
      </c>
    </row>
    <row r="103211" spans="1:5" x14ac:dyDescent="0.3">
      <c r="A103211">
        <v>4</v>
      </c>
      <c r="B103211">
        <v>1555905855</v>
      </c>
      <c r="C103211" t="s">
        <v>65835</v>
      </c>
      <c r="D103211" t="s">
        <v>176434</v>
      </c>
      <c r="E103211" t="s">
        <v>315932</v>
      </c>
    </row>
    <row r="103212" spans="1:5" x14ac:dyDescent="0.3">
      <c r="A103212">
        <v>4</v>
      </c>
      <c r="B103212">
        <v>1555905873</v>
      </c>
      <c r="C103212" t="s">
        <v>65836</v>
      </c>
      <c r="D103212" t="s">
        <v>155102</v>
      </c>
      <c r="E103212" t="s">
        <v>315933</v>
      </c>
    </row>
    <row r="103213" spans="1:5" x14ac:dyDescent="0.3">
      <c r="A103213">
        <v>4</v>
      </c>
      <c r="B103213">
        <v>1555905909</v>
      </c>
      <c r="C103213" t="s">
        <v>65835</v>
      </c>
      <c r="D103213" t="s">
        <v>176435</v>
      </c>
      <c r="E103213" t="s">
        <v>315934</v>
      </c>
    </row>
    <row r="103214" spans="1:5" x14ac:dyDescent="0.3">
      <c r="A103214">
        <v>4</v>
      </c>
      <c r="B103214">
        <v>1555906049</v>
      </c>
      <c r="C103214" t="s">
        <v>65837</v>
      </c>
      <c r="D103214" t="s">
        <v>169736</v>
      </c>
      <c r="E103214" t="s">
        <v>315935</v>
      </c>
    </row>
    <row r="103215" spans="1:5" x14ac:dyDescent="0.3">
      <c r="A103215">
        <v>4</v>
      </c>
      <c r="B103215">
        <v>1555906094</v>
      </c>
      <c r="C103215" t="s">
        <v>65836</v>
      </c>
      <c r="D103215" t="s">
        <v>176436</v>
      </c>
      <c r="E103215" t="s">
        <v>315936</v>
      </c>
    </row>
    <row r="103216" spans="1:5" x14ac:dyDescent="0.3">
      <c r="A103216">
        <v>4</v>
      </c>
      <c r="B103216">
        <v>1555906114</v>
      </c>
      <c r="C103216" t="s">
        <v>65836</v>
      </c>
      <c r="D103216" t="s">
        <v>168243</v>
      </c>
      <c r="E103216" t="s">
        <v>315937</v>
      </c>
    </row>
    <row r="103217" spans="1:5" x14ac:dyDescent="0.3">
      <c r="A103217">
        <v>4</v>
      </c>
      <c r="B103217">
        <v>1555906116</v>
      </c>
      <c r="C103217" t="s">
        <v>65836</v>
      </c>
      <c r="D103217" t="s">
        <v>176437</v>
      </c>
      <c r="E103217" t="s">
        <v>315938</v>
      </c>
    </row>
    <row r="103218" spans="1:5" x14ac:dyDescent="0.3">
      <c r="A103218">
        <v>4</v>
      </c>
      <c r="B103218">
        <v>1555906140</v>
      </c>
      <c r="C103218" t="s">
        <v>65836</v>
      </c>
      <c r="D103218" t="s">
        <v>173359</v>
      </c>
      <c r="E103218" t="s">
        <v>315939</v>
      </c>
    </row>
    <row r="103219" spans="1:5" x14ac:dyDescent="0.3">
      <c r="A103219">
        <v>4</v>
      </c>
      <c r="B103219">
        <v>1555906142</v>
      </c>
      <c r="C103219" t="s">
        <v>65836</v>
      </c>
      <c r="D103219" t="s">
        <v>176438</v>
      </c>
      <c r="E103219" t="s">
        <v>315940</v>
      </c>
    </row>
    <row r="103220" spans="1:5" x14ac:dyDescent="0.3">
      <c r="A103220">
        <v>4</v>
      </c>
      <c r="B103220">
        <v>1555906178</v>
      </c>
      <c r="C103220" t="s">
        <v>65838</v>
      </c>
      <c r="D103220" t="s">
        <v>176439</v>
      </c>
      <c r="E103220" t="s">
        <v>315941</v>
      </c>
    </row>
    <row r="103221" spans="1:5" x14ac:dyDescent="0.3">
      <c r="A103221">
        <v>4</v>
      </c>
      <c r="B103221">
        <v>1555906265</v>
      </c>
      <c r="C103221" t="s">
        <v>65839</v>
      </c>
      <c r="D103221" t="s">
        <v>176440</v>
      </c>
      <c r="E103221" t="s">
        <v>315942</v>
      </c>
    </row>
    <row r="103222" spans="1:5" x14ac:dyDescent="0.3">
      <c r="A103222">
        <v>4</v>
      </c>
      <c r="B103222">
        <v>1555906268</v>
      </c>
      <c r="C103222" t="s">
        <v>65839</v>
      </c>
      <c r="D103222" t="s">
        <v>164232</v>
      </c>
      <c r="E103222" t="s">
        <v>315943</v>
      </c>
    </row>
    <row r="103223" spans="1:5" x14ac:dyDescent="0.3">
      <c r="A103223">
        <v>4</v>
      </c>
      <c r="B103223">
        <v>1555906269</v>
      </c>
      <c r="C103223" t="s">
        <v>65839</v>
      </c>
      <c r="D103223" t="s">
        <v>176441</v>
      </c>
      <c r="E103223" t="s">
        <v>315944</v>
      </c>
    </row>
    <row r="103224" spans="1:5" x14ac:dyDescent="0.3">
      <c r="A103224">
        <v>4</v>
      </c>
      <c r="B103224">
        <v>1555906281</v>
      </c>
      <c r="C103224" t="s">
        <v>65839</v>
      </c>
      <c r="D103224" t="s">
        <v>176442</v>
      </c>
      <c r="E103224" t="s">
        <v>315945</v>
      </c>
    </row>
    <row r="103225" spans="1:5" x14ac:dyDescent="0.3">
      <c r="A103225">
        <v>4</v>
      </c>
      <c r="B103225">
        <v>1555906308</v>
      </c>
      <c r="C103225" t="s">
        <v>65840</v>
      </c>
      <c r="D103225" t="s">
        <v>175707</v>
      </c>
      <c r="E103225" t="s">
        <v>315946</v>
      </c>
    </row>
    <row r="103226" spans="1:5" x14ac:dyDescent="0.3">
      <c r="A103226">
        <v>4</v>
      </c>
      <c r="B103226">
        <v>1555906327</v>
      </c>
      <c r="C103226" t="s">
        <v>65839</v>
      </c>
      <c r="D103226" t="s">
        <v>176430</v>
      </c>
      <c r="E103226" t="s">
        <v>315947</v>
      </c>
    </row>
    <row r="103227" spans="1:5" x14ac:dyDescent="0.3">
      <c r="A103227">
        <v>4</v>
      </c>
      <c r="B103227">
        <v>1555906365</v>
      </c>
      <c r="C103227" t="s">
        <v>65841</v>
      </c>
      <c r="D103227" t="s">
        <v>176443</v>
      </c>
      <c r="E103227" t="s">
        <v>315948</v>
      </c>
    </row>
    <row r="103228" spans="1:5" x14ac:dyDescent="0.3">
      <c r="A103228">
        <v>4</v>
      </c>
      <c r="B103228">
        <v>1555906437</v>
      </c>
      <c r="C103228" t="s">
        <v>65840</v>
      </c>
      <c r="D103228" t="s">
        <v>176444</v>
      </c>
      <c r="E103228" t="s">
        <v>315949</v>
      </c>
    </row>
    <row r="103229" spans="1:5" x14ac:dyDescent="0.3">
      <c r="A103229">
        <v>4</v>
      </c>
      <c r="B103229">
        <v>1555906467</v>
      </c>
      <c r="C103229" t="s">
        <v>65840</v>
      </c>
      <c r="D103229" t="s">
        <v>176445</v>
      </c>
      <c r="E103229" t="s">
        <v>315950</v>
      </c>
    </row>
    <row r="103230" spans="1:5" x14ac:dyDescent="0.3">
      <c r="A103230">
        <v>4</v>
      </c>
      <c r="B103230">
        <v>1555906474</v>
      </c>
      <c r="C103230" t="s">
        <v>65840</v>
      </c>
      <c r="D103230" t="s">
        <v>176446</v>
      </c>
      <c r="E103230" t="s">
        <v>315951</v>
      </c>
    </row>
    <row r="103231" spans="1:5" x14ac:dyDescent="0.3">
      <c r="A103231">
        <v>4</v>
      </c>
      <c r="B103231">
        <v>1555906484</v>
      </c>
      <c r="C103231" t="s">
        <v>65840</v>
      </c>
      <c r="D103231" t="s">
        <v>176447</v>
      </c>
      <c r="E103231" t="s">
        <v>315952</v>
      </c>
    </row>
    <row r="103232" spans="1:5" x14ac:dyDescent="0.3">
      <c r="A103232">
        <v>4</v>
      </c>
      <c r="B103232">
        <v>1555906492</v>
      </c>
      <c r="C103232" t="s">
        <v>65840</v>
      </c>
      <c r="D103232" t="s">
        <v>176448</v>
      </c>
      <c r="E103232" t="s">
        <v>315953</v>
      </c>
    </row>
    <row r="103233" spans="1:5" x14ac:dyDescent="0.3">
      <c r="A103233">
        <v>4</v>
      </c>
      <c r="B103233">
        <v>1555906510</v>
      </c>
      <c r="C103233" t="s">
        <v>65840</v>
      </c>
      <c r="D103233" t="s">
        <v>176449</v>
      </c>
      <c r="E103233" t="s">
        <v>315954</v>
      </c>
    </row>
    <row r="103234" spans="1:5" x14ac:dyDescent="0.3">
      <c r="A103234">
        <v>4</v>
      </c>
      <c r="B103234">
        <v>1555906530</v>
      </c>
      <c r="C103234" t="s">
        <v>65842</v>
      </c>
      <c r="D103234" t="s">
        <v>176450</v>
      </c>
      <c r="E103234" t="s">
        <v>315955</v>
      </c>
    </row>
    <row r="103235" spans="1:5" x14ac:dyDescent="0.3">
      <c r="A103235">
        <v>4</v>
      </c>
      <c r="B103235">
        <v>1555906547</v>
      </c>
      <c r="C103235" t="s">
        <v>65842</v>
      </c>
      <c r="D103235" t="s">
        <v>176451</v>
      </c>
      <c r="E103235" t="s">
        <v>315956</v>
      </c>
    </row>
    <row r="103236" spans="1:5" x14ac:dyDescent="0.3">
      <c r="A103236">
        <v>4</v>
      </c>
      <c r="B103236">
        <v>1555931627</v>
      </c>
      <c r="C103236" t="s">
        <v>65843</v>
      </c>
      <c r="D103236" t="s">
        <v>176452</v>
      </c>
      <c r="E103236" t="s">
        <v>315957</v>
      </c>
    </row>
    <row r="103237" spans="1:5" x14ac:dyDescent="0.3">
      <c r="A103237">
        <v>4</v>
      </c>
      <c r="B103237">
        <v>1555931633</v>
      </c>
      <c r="C103237" t="s">
        <v>65843</v>
      </c>
      <c r="D103237" t="s">
        <v>167654</v>
      </c>
      <c r="E103237" t="s">
        <v>315958</v>
      </c>
    </row>
    <row r="103238" spans="1:5" x14ac:dyDescent="0.3">
      <c r="A103238">
        <v>4</v>
      </c>
      <c r="B103238">
        <v>1555931649</v>
      </c>
      <c r="C103238" t="s">
        <v>65843</v>
      </c>
      <c r="D103238" t="s">
        <v>175790</v>
      </c>
      <c r="E103238" t="s">
        <v>315959</v>
      </c>
    </row>
    <row r="103239" spans="1:5" x14ac:dyDescent="0.3">
      <c r="A103239">
        <v>4</v>
      </c>
      <c r="B103239">
        <v>1555931662</v>
      </c>
      <c r="C103239" t="s">
        <v>65843</v>
      </c>
      <c r="D103239" t="s">
        <v>176453</v>
      </c>
      <c r="E103239" t="s">
        <v>315960</v>
      </c>
    </row>
    <row r="103240" spans="1:5" x14ac:dyDescent="0.3">
      <c r="A103240">
        <v>4</v>
      </c>
      <c r="B103240">
        <v>1555931701</v>
      </c>
      <c r="C103240" t="s">
        <v>65844</v>
      </c>
      <c r="D103240" t="s">
        <v>176454</v>
      </c>
      <c r="E103240" t="s">
        <v>315961</v>
      </c>
    </row>
    <row r="103241" spans="1:5" x14ac:dyDescent="0.3">
      <c r="A103241">
        <v>4</v>
      </c>
      <c r="B103241">
        <v>1555931702</v>
      </c>
      <c r="C103241" t="s">
        <v>65844</v>
      </c>
      <c r="D103241" t="s">
        <v>176455</v>
      </c>
      <c r="E103241" t="s">
        <v>315962</v>
      </c>
    </row>
    <row r="103242" spans="1:5" x14ac:dyDescent="0.3">
      <c r="A103242">
        <v>4</v>
      </c>
      <c r="B103242">
        <v>1555931711</v>
      </c>
      <c r="C103242" t="s">
        <v>65844</v>
      </c>
      <c r="D103242" t="s">
        <v>176456</v>
      </c>
      <c r="E103242" t="s">
        <v>315963</v>
      </c>
    </row>
    <row r="103243" spans="1:5" x14ac:dyDescent="0.3">
      <c r="A103243">
        <v>4</v>
      </c>
      <c r="B103243">
        <v>1555931715</v>
      </c>
      <c r="C103243" t="s">
        <v>65845</v>
      </c>
      <c r="D103243" t="s">
        <v>158402</v>
      </c>
      <c r="E103243" t="s">
        <v>315964</v>
      </c>
    </row>
    <row r="103244" spans="1:5" x14ac:dyDescent="0.3">
      <c r="A103244">
        <v>4</v>
      </c>
      <c r="B103244">
        <v>1555931742</v>
      </c>
      <c r="C103244" t="s">
        <v>65844</v>
      </c>
      <c r="D103244" t="s">
        <v>176457</v>
      </c>
      <c r="E103244" t="s">
        <v>315965</v>
      </c>
    </row>
    <row r="103245" spans="1:5" x14ac:dyDescent="0.3">
      <c r="A103245">
        <v>4</v>
      </c>
      <c r="B103245">
        <v>1555931749</v>
      </c>
      <c r="C103245" t="s">
        <v>65844</v>
      </c>
      <c r="D103245" t="s">
        <v>175191</v>
      </c>
      <c r="E103245" t="s">
        <v>315966</v>
      </c>
    </row>
    <row r="103246" spans="1:5" x14ac:dyDescent="0.3">
      <c r="A103246">
        <v>4</v>
      </c>
      <c r="B103246">
        <v>1555931787</v>
      </c>
      <c r="C103246" t="s">
        <v>65845</v>
      </c>
      <c r="D103246" t="s">
        <v>174197</v>
      </c>
      <c r="E103246" t="s">
        <v>315967</v>
      </c>
    </row>
    <row r="103247" spans="1:5" x14ac:dyDescent="0.3">
      <c r="A103247">
        <v>4</v>
      </c>
      <c r="B103247">
        <v>1555931798</v>
      </c>
      <c r="C103247" t="s">
        <v>65846</v>
      </c>
      <c r="D103247" t="s">
        <v>176458</v>
      </c>
      <c r="E103247" t="s">
        <v>315968</v>
      </c>
    </row>
    <row r="103248" spans="1:5" x14ac:dyDescent="0.3">
      <c r="A103248">
        <v>4</v>
      </c>
      <c r="B103248">
        <v>1555931803</v>
      </c>
      <c r="C103248" t="s">
        <v>65846</v>
      </c>
      <c r="D103248" t="s">
        <v>176459</v>
      </c>
      <c r="E103248" t="s">
        <v>315969</v>
      </c>
    </row>
    <row r="103249" spans="1:5" x14ac:dyDescent="0.3">
      <c r="A103249">
        <v>4</v>
      </c>
      <c r="B103249">
        <v>1555931813</v>
      </c>
      <c r="C103249" t="s">
        <v>65846</v>
      </c>
      <c r="D103249" t="s">
        <v>176460</v>
      </c>
      <c r="E103249" t="s">
        <v>315970</v>
      </c>
    </row>
    <row r="103250" spans="1:5" x14ac:dyDescent="0.3">
      <c r="A103250">
        <v>4</v>
      </c>
      <c r="B103250">
        <v>1555931838</v>
      </c>
      <c r="C103250" t="s">
        <v>65846</v>
      </c>
      <c r="D103250" t="s">
        <v>176461</v>
      </c>
      <c r="E103250" t="s">
        <v>315971</v>
      </c>
    </row>
    <row r="103251" spans="1:5" x14ac:dyDescent="0.3">
      <c r="A103251">
        <v>4</v>
      </c>
      <c r="B103251">
        <v>1555931913</v>
      </c>
      <c r="C103251" t="s">
        <v>65845</v>
      </c>
      <c r="D103251" t="s">
        <v>176462</v>
      </c>
      <c r="E103251" t="s">
        <v>315972</v>
      </c>
    </row>
    <row r="103252" spans="1:5" x14ac:dyDescent="0.3">
      <c r="A103252">
        <v>4</v>
      </c>
      <c r="B103252">
        <v>1555931918</v>
      </c>
      <c r="C103252" t="s">
        <v>65845</v>
      </c>
      <c r="D103252" t="s">
        <v>139908</v>
      </c>
      <c r="E103252" t="s">
        <v>315973</v>
      </c>
    </row>
    <row r="103253" spans="1:5" x14ac:dyDescent="0.3">
      <c r="A103253">
        <v>4</v>
      </c>
      <c r="B103253">
        <v>1555931931</v>
      </c>
      <c r="C103253" t="s">
        <v>65845</v>
      </c>
      <c r="D103253" t="s">
        <v>176463</v>
      </c>
      <c r="E103253" t="s">
        <v>315974</v>
      </c>
    </row>
    <row r="103254" spans="1:5" x14ac:dyDescent="0.3">
      <c r="A103254">
        <v>4</v>
      </c>
      <c r="B103254">
        <v>1555931942</v>
      </c>
      <c r="C103254" t="s">
        <v>65845</v>
      </c>
      <c r="D103254" t="s">
        <v>176464</v>
      </c>
      <c r="E103254" t="s">
        <v>315975</v>
      </c>
    </row>
    <row r="103255" spans="1:5" x14ac:dyDescent="0.3">
      <c r="A103255">
        <v>4</v>
      </c>
      <c r="B103255">
        <v>1555931950</v>
      </c>
      <c r="C103255" t="s">
        <v>65845</v>
      </c>
      <c r="D103255" t="s">
        <v>176465</v>
      </c>
      <c r="E103255" t="s">
        <v>315976</v>
      </c>
    </row>
    <row r="103256" spans="1:5" x14ac:dyDescent="0.3">
      <c r="A103256">
        <v>4</v>
      </c>
      <c r="B103256">
        <v>1555931997</v>
      </c>
      <c r="C103256" t="s">
        <v>65847</v>
      </c>
      <c r="D103256" t="s">
        <v>176466</v>
      </c>
      <c r="E103256" t="s">
        <v>315977</v>
      </c>
    </row>
    <row r="103257" spans="1:5" x14ac:dyDescent="0.3">
      <c r="A103257">
        <v>4</v>
      </c>
      <c r="B103257">
        <v>1555931998</v>
      </c>
      <c r="C103257" t="s">
        <v>65847</v>
      </c>
      <c r="D103257" t="s">
        <v>176467</v>
      </c>
      <c r="E103257" t="s">
        <v>315978</v>
      </c>
    </row>
    <row r="103258" spans="1:5" x14ac:dyDescent="0.3">
      <c r="A103258">
        <v>4</v>
      </c>
      <c r="B103258">
        <v>1555932008</v>
      </c>
      <c r="C103258" t="s">
        <v>65847</v>
      </c>
      <c r="D103258" t="s">
        <v>176468</v>
      </c>
      <c r="E103258" t="s">
        <v>315979</v>
      </c>
    </row>
    <row r="103259" spans="1:5" x14ac:dyDescent="0.3">
      <c r="A103259">
        <v>4</v>
      </c>
      <c r="B103259">
        <v>1555932011</v>
      </c>
      <c r="C103259" t="s">
        <v>65847</v>
      </c>
      <c r="D103259" t="s">
        <v>176469</v>
      </c>
      <c r="E103259" t="s">
        <v>315980</v>
      </c>
    </row>
    <row r="103260" spans="1:5" x14ac:dyDescent="0.3">
      <c r="A103260">
        <v>4</v>
      </c>
      <c r="B103260">
        <v>1555932014</v>
      </c>
      <c r="C103260" t="s">
        <v>65847</v>
      </c>
      <c r="D103260" t="s">
        <v>94798</v>
      </c>
      <c r="E103260" t="s">
        <v>315981</v>
      </c>
    </row>
    <row r="103261" spans="1:5" x14ac:dyDescent="0.3">
      <c r="A103261">
        <v>4</v>
      </c>
      <c r="B103261">
        <v>1555932063</v>
      </c>
      <c r="C103261" t="s">
        <v>65848</v>
      </c>
      <c r="D103261" t="s">
        <v>170571</v>
      </c>
      <c r="E103261" t="s">
        <v>315982</v>
      </c>
    </row>
    <row r="103262" spans="1:5" x14ac:dyDescent="0.3">
      <c r="A103262">
        <v>4</v>
      </c>
      <c r="B103262">
        <v>1555932186</v>
      </c>
      <c r="C103262" t="s">
        <v>65849</v>
      </c>
      <c r="D103262" t="s">
        <v>176470</v>
      </c>
      <c r="E103262" t="s">
        <v>315983</v>
      </c>
    </row>
    <row r="103263" spans="1:5" x14ac:dyDescent="0.3">
      <c r="A103263">
        <v>4</v>
      </c>
      <c r="B103263">
        <v>1555932264</v>
      </c>
      <c r="C103263" t="s">
        <v>65850</v>
      </c>
      <c r="D103263" t="s">
        <v>176471</v>
      </c>
      <c r="E103263" t="s">
        <v>315984</v>
      </c>
    </row>
    <row r="103264" spans="1:5" x14ac:dyDescent="0.3">
      <c r="A103264">
        <v>4</v>
      </c>
      <c r="B103264">
        <v>1555932269</v>
      </c>
      <c r="C103264" t="s">
        <v>65850</v>
      </c>
      <c r="D103264" t="s">
        <v>176472</v>
      </c>
      <c r="E103264" t="s">
        <v>315985</v>
      </c>
    </row>
    <row r="103265" spans="1:5" x14ac:dyDescent="0.3">
      <c r="A103265">
        <v>4</v>
      </c>
      <c r="B103265">
        <v>1555932414</v>
      </c>
      <c r="C103265" t="s">
        <v>65851</v>
      </c>
      <c r="D103265" t="s">
        <v>176473</v>
      </c>
      <c r="E103265" t="s">
        <v>315986</v>
      </c>
    </row>
    <row r="103266" spans="1:5" x14ac:dyDescent="0.3">
      <c r="A103266">
        <v>4</v>
      </c>
      <c r="B103266">
        <v>1555932491</v>
      </c>
      <c r="C103266" t="s">
        <v>65852</v>
      </c>
      <c r="D103266" t="s">
        <v>167854</v>
      </c>
      <c r="E103266" t="s">
        <v>315987</v>
      </c>
    </row>
    <row r="103267" spans="1:5" x14ac:dyDescent="0.3">
      <c r="A103267">
        <v>4</v>
      </c>
      <c r="B103267">
        <v>1555932590</v>
      </c>
      <c r="C103267" t="s">
        <v>65853</v>
      </c>
      <c r="D103267" t="s">
        <v>176474</v>
      </c>
      <c r="E103267" t="s">
        <v>315988</v>
      </c>
    </row>
    <row r="103268" spans="1:5" x14ac:dyDescent="0.3">
      <c r="A103268">
        <v>4</v>
      </c>
      <c r="B103268">
        <v>1555932594</v>
      </c>
      <c r="C103268" t="s">
        <v>65853</v>
      </c>
      <c r="D103268" t="s">
        <v>176475</v>
      </c>
      <c r="E103268" t="s">
        <v>315989</v>
      </c>
    </row>
    <row r="103269" spans="1:5" x14ac:dyDescent="0.3">
      <c r="A103269">
        <v>4</v>
      </c>
      <c r="B103269">
        <v>1555932612</v>
      </c>
      <c r="C103269" t="s">
        <v>65854</v>
      </c>
      <c r="D103269" t="s">
        <v>176476</v>
      </c>
      <c r="E103269" t="s">
        <v>315990</v>
      </c>
    </row>
    <row r="103270" spans="1:5" x14ac:dyDescent="0.3">
      <c r="A103270">
        <v>4</v>
      </c>
      <c r="B103270">
        <v>1555932613</v>
      </c>
      <c r="C103270" t="s">
        <v>65854</v>
      </c>
      <c r="D103270" t="s">
        <v>176477</v>
      </c>
      <c r="E103270" t="s">
        <v>315991</v>
      </c>
    </row>
    <row r="103271" spans="1:5" x14ac:dyDescent="0.3">
      <c r="A103271">
        <v>4</v>
      </c>
      <c r="B103271">
        <v>1555932627</v>
      </c>
      <c r="C103271" t="s">
        <v>65854</v>
      </c>
      <c r="D103271" t="s">
        <v>176478</v>
      </c>
      <c r="E103271" t="s">
        <v>315992</v>
      </c>
    </row>
    <row r="103272" spans="1:5" x14ac:dyDescent="0.3">
      <c r="A103272">
        <v>4</v>
      </c>
      <c r="B103272">
        <v>1555932680</v>
      </c>
      <c r="C103272" t="s">
        <v>65854</v>
      </c>
      <c r="D103272" t="s">
        <v>176479</v>
      </c>
      <c r="E103272" t="s">
        <v>315993</v>
      </c>
    </row>
    <row r="103273" spans="1:5" x14ac:dyDescent="0.3">
      <c r="A103273">
        <v>4</v>
      </c>
      <c r="B103273">
        <v>1555932686</v>
      </c>
      <c r="C103273" t="s">
        <v>65854</v>
      </c>
      <c r="D103273" t="s">
        <v>176480</v>
      </c>
      <c r="E103273" t="s">
        <v>315994</v>
      </c>
    </row>
    <row r="103274" spans="1:5" x14ac:dyDescent="0.3">
      <c r="A103274">
        <v>4</v>
      </c>
      <c r="B103274">
        <v>1555932695</v>
      </c>
      <c r="C103274" t="s">
        <v>65854</v>
      </c>
      <c r="D103274" t="s">
        <v>158946</v>
      </c>
      <c r="E103274" t="s">
        <v>315995</v>
      </c>
    </row>
    <row r="103275" spans="1:5" x14ac:dyDescent="0.3">
      <c r="A103275">
        <v>4</v>
      </c>
      <c r="B103275">
        <v>1555932717</v>
      </c>
      <c r="C103275" t="s">
        <v>65855</v>
      </c>
      <c r="D103275" t="s">
        <v>173237</v>
      </c>
      <c r="E103275" t="s">
        <v>315996</v>
      </c>
    </row>
    <row r="103276" spans="1:5" x14ac:dyDescent="0.3">
      <c r="A103276">
        <v>4</v>
      </c>
      <c r="B103276">
        <v>1555932762</v>
      </c>
      <c r="C103276" t="s">
        <v>65855</v>
      </c>
      <c r="D103276" t="s">
        <v>176481</v>
      </c>
      <c r="E103276" t="s">
        <v>315997</v>
      </c>
    </row>
    <row r="103277" spans="1:5" x14ac:dyDescent="0.3">
      <c r="A103277">
        <v>4</v>
      </c>
      <c r="B103277">
        <v>1555932848</v>
      </c>
      <c r="C103277" t="s">
        <v>65856</v>
      </c>
      <c r="D103277" t="s">
        <v>176482</v>
      </c>
      <c r="E103277" t="s">
        <v>315998</v>
      </c>
    </row>
    <row r="103278" spans="1:5" x14ac:dyDescent="0.3">
      <c r="A103278">
        <v>4</v>
      </c>
      <c r="B103278">
        <v>1555932870</v>
      </c>
      <c r="C103278" t="s">
        <v>65856</v>
      </c>
      <c r="D103278" t="s">
        <v>176483</v>
      </c>
      <c r="E103278" t="s">
        <v>315999</v>
      </c>
    </row>
    <row r="103279" spans="1:5" x14ac:dyDescent="0.3">
      <c r="A103279">
        <v>4</v>
      </c>
      <c r="B103279">
        <v>1555932887</v>
      </c>
      <c r="C103279" t="s">
        <v>65856</v>
      </c>
      <c r="D103279" t="s">
        <v>176484</v>
      </c>
      <c r="E103279" t="s">
        <v>316000</v>
      </c>
    </row>
    <row r="103280" spans="1:5" x14ac:dyDescent="0.3">
      <c r="A103280">
        <v>4</v>
      </c>
      <c r="B103280">
        <v>1555932929</v>
      </c>
      <c r="C103280" t="s">
        <v>65857</v>
      </c>
      <c r="D103280" t="s">
        <v>140402</v>
      </c>
      <c r="E103280" t="s">
        <v>316001</v>
      </c>
    </row>
    <row r="103281" spans="1:5" x14ac:dyDescent="0.3">
      <c r="A103281">
        <v>4</v>
      </c>
      <c r="B103281">
        <v>1555932934</v>
      </c>
      <c r="C103281" t="s">
        <v>65858</v>
      </c>
      <c r="D103281" t="s">
        <v>176485</v>
      </c>
      <c r="E103281" t="s">
        <v>316002</v>
      </c>
    </row>
    <row r="103282" spans="1:5" x14ac:dyDescent="0.3">
      <c r="A103282">
        <v>4</v>
      </c>
      <c r="B103282">
        <v>1555933009</v>
      </c>
      <c r="C103282" t="s">
        <v>65858</v>
      </c>
      <c r="D103282" t="s">
        <v>176486</v>
      </c>
      <c r="E103282" t="s">
        <v>316003</v>
      </c>
    </row>
    <row r="103283" spans="1:5" x14ac:dyDescent="0.3">
      <c r="A103283">
        <v>4</v>
      </c>
      <c r="B103283">
        <v>1555933013</v>
      </c>
      <c r="C103283" t="s">
        <v>65858</v>
      </c>
      <c r="D103283" t="s">
        <v>176487</v>
      </c>
      <c r="E103283" t="s">
        <v>316004</v>
      </c>
    </row>
    <row r="103284" spans="1:5" x14ac:dyDescent="0.3">
      <c r="A103284">
        <v>4</v>
      </c>
      <c r="B103284">
        <v>1555933017</v>
      </c>
      <c r="C103284" t="s">
        <v>65859</v>
      </c>
      <c r="D103284" t="s">
        <v>153632</v>
      </c>
      <c r="E103284" t="s">
        <v>316005</v>
      </c>
    </row>
    <row r="103285" spans="1:5" x14ac:dyDescent="0.3">
      <c r="A103285">
        <v>4</v>
      </c>
      <c r="B103285">
        <v>1555933024</v>
      </c>
      <c r="C103285" t="s">
        <v>65859</v>
      </c>
      <c r="D103285" t="s">
        <v>176488</v>
      </c>
      <c r="E103285" t="s">
        <v>316006</v>
      </c>
    </row>
    <row r="103286" spans="1:5" x14ac:dyDescent="0.3">
      <c r="A103286">
        <v>4</v>
      </c>
      <c r="B103286">
        <v>1555933036</v>
      </c>
      <c r="C103286" t="s">
        <v>65859</v>
      </c>
      <c r="D103286" t="s">
        <v>176489</v>
      </c>
      <c r="E103286" t="s">
        <v>316007</v>
      </c>
    </row>
    <row r="103287" spans="1:5" x14ac:dyDescent="0.3">
      <c r="A103287">
        <v>4</v>
      </c>
      <c r="B103287">
        <v>1555933081</v>
      </c>
      <c r="C103287" t="s">
        <v>65859</v>
      </c>
      <c r="D103287" t="s">
        <v>176490</v>
      </c>
      <c r="E103287" t="s">
        <v>316008</v>
      </c>
    </row>
    <row r="103288" spans="1:5" x14ac:dyDescent="0.3">
      <c r="A103288">
        <v>4</v>
      </c>
      <c r="B103288">
        <v>1555933082</v>
      </c>
      <c r="C103288" t="s">
        <v>65859</v>
      </c>
      <c r="D103288" t="s">
        <v>173750</v>
      </c>
      <c r="E103288" t="s">
        <v>316009</v>
      </c>
    </row>
    <row r="103289" spans="1:5" x14ac:dyDescent="0.3">
      <c r="A103289">
        <v>4</v>
      </c>
      <c r="B103289">
        <v>1555933136</v>
      </c>
      <c r="C103289" t="s">
        <v>65857</v>
      </c>
      <c r="D103289" t="s">
        <v>104258</v>
      </c>
      <c r="E103289" t="s">
        <v>316010</v>
      </c>
    </row>
    <row r="103290" spans="1:5" x14ac:dyDescent="0.3">
      <c r="A103290">
        <v>4</v>
      </c>
      <c r="B103290">
        <v>1555933249</v>
      </c>
      <c r="C103290" t="s">
        <v>65860</v>
      </c>
      <c r="D103290" t="s">
        <v>176491</v>
      </c>
      <c r="E103290" t="s">
        <v>316011</v>
      </c>
    </row>
    <row r="103291" spans="1:5" x14ac:dyDescent="0.3">
      <c r="A103291">
        <v>4</v>
      </c>
      <c r="B103291">
        <v>1555933388</v>
      </c>
      <c r="C103291" t="s">
        <v>65861</v>
      </c>
      <c r="D103291" t="s">
        <v>176492</v>
      </c>
      <c r="E103291" t="s">
        <v>316012</v>
      </c>
    </row>
    <row r="103292" spans="1:5" x14ac:dyDescent="0.3">
      <c r="A103292">
        <v>4</v>
      </c>
      <c r="B103292">
        <v>1555933413</v>
      </c>
      <c r="C103292" t="s">
        <v>65861</v>
      </c>
      <c r="D103292" t="s">
        <v>176493</v>
      </c>
      <c r="E103292" t="s">
        <v>316013</v>
      </c>
    </row>
    <row r="103293" spans="1:5" x14ac:dyDescent="0.3">
      <c r="A103293">
        <v>4</v>
      </c>
      <c r="B103293">
        <v>1555933451</v>
      </c>
      <c r="C103293" t="s">
        <v>65862</v>
      </c>
      <c r="D103293" t="s">
        <v>176494</v>
      </c>
      <c r="E103293" t="s">
        <v>316014</v>
      </c>
    </row>
    <row r="103294" spans="1:5" x14ac:dyDescent="0.3">
      <c r="A103294">
        <v>4</v>
      </c>
      <c r="B103294">
        <v>1555933459</v>
      </c>
      <c r="C103294" t="s">
        <v>65862</v>
      </c>
      <c r="D103294" t="s">
        <v>167933</v>
      </c>
      <c r="E103294" t="s">
        <v>316015</v>
      </c>
    </row>
    <row r="103295" spans="1:5" x14ac:dyDescent="0.3">
      <c r="A103295">
        <v>4</v>
      </c>
      <c r="B103295">
        <v>1555933461</v>
      </c>
      <c r="C103295" t="s">
        <v>65862</v>
      </c>
      <c r="D103295" t="s">
        <v>176495</v>
      </c>
      <c r="E103295" t="s">
        <v>316016</v>
      </c>
    </row>
    <row r="103296" spans="1:5" x14ac:dyDescent="0.3">
      <c r="A103296">
        <v>4</v>
      </c>
      <c r="B103296">
        <v>1555933577</v>
      </c>
      <c r="C103296" t="s">
        <v>65860</v>
      </c>
      <c r="D103296" t="s">
        <v>176496</v>
      </c>
      <c r="E103296" t="s">
        <v>316017</v>
      </c>
    </row>
    <row r="103297" spans="1:5" x14ac:dyDescent="0.3">
      <c r="A103297">
        <v>4</v>
      </c>
      <c r="B103297">
        <v>1555933594</v>
      </c>
      <c r="C103297" t="s">
        <v>65860</v>
      </c>
      <c r="D103297" t="s">
        <v>176497</v>
      </c>
      <c r="E103297" t="s">
        <v>316018</v>
      </c>
    </row>
    <row r="103298" spans="1:5" x14ac:dyDescent="0.3">
      <c r="A103298">
        <v>4</v>
      </c>
      <c r="B103298">
        <v>1555933618</v>
      </c>
      <c r="C103298" t="s">
        <v>65863</v>
      </c>
      <c r="D103298" t="s">
        <v>176498</v>
      </c>
      <c r="E103298" t="s">
        <v>316019</v>
      </c>
    </row>
    <row r="103299" spans="1:5" x14ac:dyDescent="0.3">
      <c r="A103299">
        <v>4</v>
      </c>
      <c r="B103299">
        <v>1555933627</v>
      </c>
      <c r="C103299" t="s">
        <v>65864</v>
      </c>
      <c r="D103299" t="s">
        <v>176499</v>
      </c>
      <c r="E103299" t="s">
        <v>316020</v>
      </c>
    </row>
    <row r="103300" spans="1:5" x14ac:dyDescent="0.3">
      <c r="A103300">
        <v>4</v>
      </c>
      <c r="B103300">
        <v>1555933658</v>
      </c>
      <c r="C103300" t="s">
        <v>65864</v>
      </c>
      <c r="D103300" t="s">
        <v>176500</v>
      </c>
      <c r="E103300" t="s">
        <v>316021</v>
      </c>
    </row>
    <row r="103301" spans="1:5" x14ac:dyDescent="0.3">
      <c r="A103301">
        <v>4</v>
      </c>
      <c r="B103301">
        <v>1555933672</v>
      </c>
      <c r="C103301" t="s">
        <v>65863</v>
      </c>
      <c r="D103301" t="s">
        <v>176501</v>
      </c>
      <c r="E103301" t="s">
        <v>316022</v>
      </c>
    </row>
    <row r="103302" spans="1:5" x14ac:dyDescent="0.3">
      <c r="A103302">
        <v>4</v>
      </c>
      <c r="B103302">
        <v>1555933690</v>
      </c>
      <c r="C103302" t="s">
        <v>65865</v>
      </c>
      <c r="D103302" t="s">
        <v>176502</v>
      </c>
      <c r="E103302" t="s">
        <v>316023</v>
      </c>
    </row>
    <row r="103303" spans="1:5" x14ac:dyDescent="0.3">
      <c r="A103303">
        <v>4</v>
      </c>
      <c r="B103303">
        <v>1555933727</v>
      </c>
      <c r="C103303" t="s">
        <v>65865</v>
      </c>
      <c r="D103303" t="s">
        <v>176503</v>
      </c>
      <c r="E103303" t="s">
        <v>316024</v>
      </c>
    </row>
    <row r="103304" spans="1:5" x14ac:dyDescent="0.3">
      <c r="A103304">
        <v>4</v>
      </c>
      <c r="B103304">
        <v>1555933746</v>
      </c>
      <c r="C103304" t="s">
        <v>65865</v>
      </c>
      <c r="D103304" t="s">
        <v>170753</v>
      </c>
      <c r="E103304" t="s">
        <v>316025</v>
      </c>
    </row>
    <row r="103305" spans="1:5" x14ac:dyDescent="0.3">
      <c r="A103305">
        <v>4</v>
      </c>
      <c r="B103305">
        <v>1555933838</v>
      </c>
      <c r="C103305" t="s">
        <v>65864</v>
      </c>
      <c r="D103305" t="s">
        <v>176410</v>
      </c>
      <c r="E103305" t="s">
        <v>316026</v>
      </c>
    </row>
    <row r="103306" spans="1:5" x14ac:dyDescent="0.3">
      <c r="A103306">
        <v>4</v>
      </c>
      <c r="B103306">
        <v>1555933914</v>
      </c>
      <c r="C103306" t="s">
        <v>65866</v>
      </c>
      <c r="D103306" t="s">
        <v>176504</v>
      </c>
      <c r="E103306" t="s">
        <v>316027</v>
      </c>
    </row>
    <row r="103307" spans="1:5" x14ac:dyDescent="0.3">
      <c r="A103307">
        <v>4</v>
      </c>
      <c r="B103307">
        <v>1555933916</v>
      </c>
      <c r="C103307" t="s">
        <v>65866</v>
      </c>
      <c r="D103307" t="s">
        <v>158921</v>
      </c>
      <c r="E103307" t="s">
        <v>316028</v>
      </c>
    </row>
    <row r="103308" spans="1:5" x14ac:dyDescent="0.3">
      <c r="A103308">
        <v>4</v>
      </c>
      <c r="B103308">
        <v>1555933969</v>
      </c>
      <c r="C103308" t="s">
        <v>65867</v>
      </c>
      <c r="D103308" t="s">
        <v>176505</v>
      </c>
      <c r="E103308" t="s">
        <v>316029</v>
      </c>
    </row>
    <row r="103309" spans="1:5" x14ac:dyDescent="0.3">
      <c r="A103309">
        <v>4</v>
      </c>
      <c r="B103309">
        <v>1555933981</v>
      </c>
      <c r="C103309" t="s">
        <v>65867</v>
      </c>
      <c r="D103309" t="s">
        <v>122448</v>
      </c>
      <c r="E103309" t="s">
        <v>316030</v>
      </c>
    </row>
    <row r="103310" spans="1:5" x14ac:dyDescent="0.3">
      <c r="A103310">
        <v>4</v>
      </c>
      <c r="B103310">
        <v>1555934037</v>
      </c>
      <c r="C103310" t="s">
        <v>65867</v>
      </c>
      <c r="D103310" t="s">
        <v>176506</v>
      </c>
      <c r="E103310" t="s">
        <v>316031</v>
      </c>
    </row>
    <row r="103311" spans="1:5" x14ac:dyDescent="0.3">
      <c r="A103311">
        <v>4</v>
      </c>
      <c r="B103311">
        <v>1555934050</v>
      </c>
      <c r="C103311" t="s">
        <v>65867</v>
      </c>
      <c r="D103311" t="s">
        <v>138357</v>
      </c>
      <c r="E103311" t="s">
        <v>316032</v>
      </c>
    </row>
    <row r="103312" spans="1:5" x14ac:dyDescent="0.3">
      <c r="A103312">
        <v>4</v>
      </c>
      <c r="B103312">
        <v>1555934071</v>
      </c>
      <c r="C103312" t="s">
        <v>65868</v>
      </c>
      <c r="D103312" t="s">
        <v>176507</v>
      </c>
      <c r="E103312" t="s">
        <v>316033</v>
      </c>
    </row>
    <row r="103313" spans="1:5" x14ac:dyDescent="0.3">
      <c r="A103313">
        <v>4</v>
      </c>
      <c r="B103313">
        <v>1555934143</v>
      </c>
      <c r="C103313" t="s">
        <v>65869</v>
      </c>
      <c r="D103313" t="s">
        <v>176508</v>
      </c>
      <c r="E103313" t="s">
        <v>316034</v>
      </c>
    </row>
    <row r="103314" spans="1:5" x14ac:dyDescent="0.3">
      <c r="A103314">
        <v>4</v>
      </c>
      <c r="B103314">
        <v>1555934162</v>
      </c>
      <c r="C103314" t="s">
        <v>65869</v>
      </c>
      <c r="D103314" t="s">
        <v>99574</v>
      </c>
      <c r="E103314" t="s">
        <v>316035</v>
      </c>
    </row>
    <row r="103315" spans="1:5" x14ac:dyDescent="0.3">
      <c r="A103315">
        <v>4</v>
      </c>
      <c r="B103315">
        <v>1555934167</v>
      </c>
      <c r="C103315" t="s">
        <v>65869</v>
      </c>
      <c r="D103315" t="s">
        <v>176509</v>
      </c>
      <c r="E103315" t="s">
        <v>316036</v>
      </c>
    </row>
    <row r="103316" spans="1:5" x14ac:dyDescent="0.3">
      <c r="A103316">
        <v>4</v>
      </c>
      <c r="B103316">
        <v>1555934191</v>
      </c>
      <c r="C103316" t="s">
        <v>65869</v>
      </c>
      <c r="D103316" t="s">
        <v>176510</v>
      </c>
      <c r="E103316" t="s">
        <v>316037</v>
      </c>
    </row>
    <row r="103317" spans="1:5" x14ac:dyDescent="0.3">
      <c r="A103317">
        <v>4</v>
      </c>
      <c r="B103317">
        <v>1555934202</v>
      </c>
      <c r="C103317" t="s">
        <v>65869</v>
      </c>
      <c r="D103317" t="s">
        <v>176511</v>
      </c>
      <c r="E103317" t="s">
        <v>316038</v>
      </c>
    </row>
    <row r="103318" spans="1:5" x14ac:dyDescent="0.3">
      <c r="A103318">
        <v>4</v>
      </c>
      <c r="B103318">
        <v>1555934208</v>
      </c>
      <c r="C103318" t="s">
        <v>65869</v>
      </c>
      <c r="D103318" t="s">
        <v>169315</v>
      </c>
      <c r="E103318" t="s">
        <v>316039</v>
      </c>
    </row>
    <row r="103319" spans="1:5" x14ac:dyDescent="0.3">
      <c r="A103319">
        <v>4</v>
      </c>
      <c r="B103319">
        <v>1555934235</v>
      </c>
      <c r="C103319" t="s">
        <v>65870</v>
      </c>
      <c r="D103319" t="s">
        <v>176512</v>
      </c>
      <c r="E103319" t="s">
        <v>316040</v>
      </c>
    </row>
    <row r="103320" spans="1:5" x14ac:dyDescent="0.3">
      <c r="A103320">
        <v>4</v>
      </c>
      <c r="B103320">
        <v>1555934288</v>
      </c>
      <c r="C103320" t="s">
        <v>65870</v>
      </c>
      <c r="D103320" t="s">
        <v>176513</v>
      </c>
      <c r="E103320" t="s">
        <v>316041</v>
      </c>
    </row>
    <row r="103321" spans="1:5" x14ac:dyDescent="0.3">
      <c r="A103321">
        <v>4</v>
      </c>
      <c r="B103321">
        <v>1555934291</v>
      </c>
      <c r="C103321" t="s">
        <v>65870</v>
      </c>
      <c r="D103321" t="s">
        <v>176514</v>
      </c>
      <c r="E103321" t="s">
        <v>316042</v>
      </c>
    </row>
    <row r="103322" spans="1:5" x14ac:dyDescent="0.3">
      <c r="A103322">
        <v>4</v>
      </c>
      <c r="B103322">
        <v>1555934297</v>
      </c>
      <c r="C103322" t="s">
        <v>65871</v>
      </c>
      <c r="D103322" t="s">
        <v>167795</v>
      </c>
      <c r="E103322" t="s">
        <v>316043</v>
      </c>
    </row>
    <row r="103323" spans="1:5" x14ac:dyDescent="0.3">
      <c r="A103323">
        <v>4</v>
      </c>
      <c r="B103323">
        <v>1555934343</v>
      </c>
      <c r="C103323" t="s">
        <v>65871</v>
      </c>
      <c r="D103323" t="s">
        <v>176515</v>
      </c>
      <c r="E103323" t="s">
        <v>316044</v>
      </c>
    </row>
    <row r="103324" spans="1:5" x14ac:dyDescent="0.3">
      <c r="A103324">
        <v>4</v>
      </c>
      <c r="B103324">
        <v>1555934405</v>
      </c>
      <c r="C103324" t="s">
        <v>65872</v>
      </c>
      <c r="D103324" t="s">
        <v>171848</v>
      </c>
      <c r="E103324" t="s">
        <v>316045</v>
      </c>
    </row>
    <row r="103325" spans="1:5" x14ac:dyDescent="0.3">
      <c r="A103325">
        <v>4</v>
      </c>
      <c r="B103325">
        <v>1555934416</v>
      </c>
      <c r="C103325" t="s">
        <v>65872</v>
      </c>
      <c r="D103325" t="s">
        <v>153048</v>
      </c>
      <c r="E103325" t="s">
        <v>316046</v>
      </c>
    </row>
    <row r="103326" spans="1:5" x14ac:dyDescent="0.3">
      <c r="A103326">
        <v>4</v>
      </c>
      <c r="B103326">
        <v>1555934432</v>
      </c>
      <c r="C103326" t="s">
        <v>65872</v>
      </c>
      <c r="D103326" t="s">
        <v>176516</v>
      </c>
      <c r="E103326" t="s">
        <v>316047</v>
      </c>
    </row>
    <row r="103327" spans="1:5" x14ac:dyDescent="0.3">
      <c r="A103327">
        <v>4</v>
      </c>
      <c r="B103327">
        <v>1555934443</v>
      </c>
      <c r="C103327" t="s">
        <v>65872</v>
      </c>
      <c r="D103327" t="s">
        <v>176517</v>
      </c>
      <c r="E103327" t="s">
        <v>316048</v>
      </c>
    </row>
    <row r="103328" spans="1:5" x14ac:dyDescent="0.3">
      <c r="A103328">
        <v>4</v>
      </c>
      <c r="B103328">
        <v>1555934468</v>
      </c>
      <c r="C103328" t="s">
        <v>65873</v>
      </c>
      <c r="D103328" t="s">
        <v>176493</v>
      </c>
      <c r="E103328" t="s">
        <v>316049</v>
      </c>
    </row>
    <row r="103329" spans="1:5" x14ac:dyDescent="0.3">
      <c r="A103329">
        <v>4</v>
      </c>
      <c r="B103329">
        <v>1555934527</v>
      </c>
      <c r="C103329" t="s">
        <v>65873</v>
      </c>
      <c r="D103329" t="s">
        <v>176518</v>
      </c>
      <c r="E103329" t="s">
        <v>316050</v>
      </c>
    </row>
    <row r="103330" spans="1:5" x14ac:dyDescent="0.3">
      <c r="A103330">
        <v>4</v>
      </c>
      <c r="B103330">
        <v>1555934623</v>
      </c>
      <c r="C103330" t="s">
        <v>65874</v>
      </c>
      <c r="D103330" t="s">
        <v>176519</v>
      </c>
      <c r="E103330" t="s">
        <v>316051</v>
      </c>
    </row>
    <row r="103331" spans="1:5" x14ac:dyDescent="0.3">
      <c r="A103331">
        <v>4</v>
      </c>
      <c r="B103331">
        <v>1555934647</v>
      </c>
      <c r="C103331" t="s">
        <v>65874</v>
      </c>
      <c r="D103331" t="s">
        <v>176520</v>
      </c>
      <c r="E103331" t="s">
        <v>316052</v>
      </c>
    </row>
    <row r="103332" spans="1:5" x14ac:dyDescent="0.3">
      <c r="A103332">
        <v>4</v>
      </c>
      <c r="B103332">
        <v>1555934702</v>
      </c>
      <c r="C103332" t="s">
        <v>65875</v>
      </c>
      <c r="D103332" t="s">
        <v>176521</v>
      </c>
      <c r="E103332" t="s">
        <v>316053</v>
      </c>
    </row>
    <row r="103333" spans="1:5" x14ac:dyDescent="0.3">
      <c r="A103333">
        <v>4</v>
      </c>
      <c r="B103333">
        <v>1555934712</v>
      </c>
      <c r="C103333" t="s">
        <v>65875</v>
      </c>
      <c r="D103333" t="s">
        <v>174459</v>
      </c>
      <c r="E103333" t="s">
        <v>316054</v>
      </c>
    </row>
    <row r="103334" spans="1:5" x14ac:dyDescent="0.3">
      <c r="A103334">
        <v>4</v>
      </c>
      <c r="B103334">
        <v>1555958539</v>
      </c>
      <c r="C103334" t="s">
        <v>65876</v>
      </c>
      <c r="D103334" t="s">
        <v>176522</v>
      </c>
      <c r="E103334" t="s">
        <v>316055</v>
      </c>
    </row>
    <row r="103335" spans="1:5" x14ac:dyDescent="0.3">
      <c r="A103335">
        <v>4</v>
      </c>
      <c r="B103335">
        <v>1555958542</v>
      </c>
      <c r="C103335" t="s">
        <v>65876</v>
      </c>
      <c r="D103335" t="s">
        <v>176523</v>
      </c>
      <c r="E103335" t="s">
        <v>316056</v>
      </c>
    </row>
    <row r="103336" spans="1:5" x14ac:dyDescent="0.3">
      <c r="A103336">
        <v>4</v>
      </c>
      <c r="B103336">
        <v>1555958551</v>
      </c>
      <c r="C103336" t="s">
        <v>65877</v>
      </c>
      <c r="D103336" t="s">
        <v>97923</v>
      </c>
      <c r="E103336" t="s">
        <v>316057</v>
      </c>
    </row>
    <row r="103337" spans="1:5" x14ac:dyDescent="0.3">
      <c r="A103337">
        <v>4</v>
      </c>
      <c r="B103337">
        <v>1555958613</v>
      </c>
      <c r="C103337" t="s">
        <v>65877</v>
      </c>
      <c r="D103337" t="s">
        <v>176472</v>
      </c>
      <c r="E103337" t="s">
        <v>316058</v>
      </c>
    </row>
    <row r="103338" spans="1:5" x14ac:dyDescent="0.3">
      <c r="A103338">
        <v>4</v>
      </c>
      <c r="B103338">
        <v>1555958636</v>
      </c>
      <c r="C103338" t="s">
        <v>65877</v>
      </c>
      <c r="D103338" t="s">
        <v>176524</v>
      </c>
      <c r="E103338" t="s">
        <v>316059</v>
      </c>
    </row>
    <row r="103339" spans="1:5" x14ac:dyDescent="0.3">
      <c r="A103339">
        <v>4</v>
      </c>
      <c r="B103339">
        <v>1555958657</v>
      </c>
      <c r="C103339" t="s">
        <v>65878</v>
      </c>
      <c r="D103339" t="s">
        <v>176525</v>
      </c>
      <c r="E103339" t="s">
        <v>316060</v>
      </c>
    </row>
    <row r="103340" spans="1:5" x14ac:dyDescent="0.3">
      <c r="A103340">
        <v>4</v>
      </c>
      <c r="B103340">
        <v>1555958693</v>
      </c>
      <c r="C103340" t="s">
        <v>65878</v>
      </c>
      <c r="D103340" t="s">
        <v>176526</v>
      </c>
      <c r="E103340" t="s">
        <v>316061</v>
      </c>
    </row>
    <row r="103341" spans="1:5" x14ac:dyDescent="0.3">
      <c r="A103341">
        <v>4</v>
      </c>
      <c r="B103341">
        <v>1555958700</v>
      </c>
      <c r="C103341" t="s">
        <v>65878</v>
      </c>
      <c r="D103341" t="s">
        <v>176527</v>
      </c>
      <c r="E103341" t="s">
        <v>316062</v>
      </c>
    </row>
    <row r="103342" spans="1:5" x14ac:dyDescent="0.3">
      <c r="A103342">
        <v>4</v>
      </c>
      <c r="B103342">
        <v>1555958742</v>
      </c>
      <c r="C103342" t="s">
        <v>65878</v>
      </c>
      <c r="D103342" t="s">
        <v>176048</v>
      </c>
      <c r="E103342" t="s">
        <v>316063</v>
      </c>
    </row>
    <row r="103343" spans="1:5" x14ac:dyDescent="0.3">
      <c r="A103343">
        <v>4</v>
      </c>
      <c r="B103343">
        <v>1555958795</v>
      </c>
      <c r="C103343" t="s">
        <v>65879</v>
      </c>
      <c r="D103343" t="s">
        <v>176528</v>
      </c>
      <c r="E103343" t="s">
        <v>316064</v>
      </c>
    </row>
    <row r="103344" spans="1:5" x14ac:dyDescent="0.3">
      <c r="A103344">
        <v>4</v>
      </c>
      <c r="B103344">
        <v>1555958845</v>
      </c>
      <c r="C103344" t="s">
        <v>65880</v>
      </c>
      <c r="D103344" t="s">
        <v>176529</v>
      </c>
      <c r="E103344" t="s">
        <v>316065</v>
      </c>
    </row>
    <row r="103345" spans="1:5" x14ac:dyDescent="0.3">
      <c r="A103345">
        <v>4</v>
      </c>
      <c r="B103345">
        <v>1555958900</v>
      </c>
      <c r="C103345" t="s">
        <v>65880</v>
      </c>
      <c r="D103345" t="s">
        <v>176530</v>
      </c>
      <c r="E103345" t="s">
        <v>316066</v>
      </c>
    </row>
    <row r="103346" spans="1:5" x14ac:dyDescent="0.3">
      <c r="A103346">
        <v>4</v>
      </c>
      <c r="B103346">
        <v>1555958929</v>
      </c>
      <c r="C103346" t="s">
        <v>65880</v>
      </c>
      <c r="D103346" t="s">
        <v>176531</v>
      </c>
      <c r="E103346" t="s">
        <v>316067</v>
      </c>
    </row>
    <row r="103347" spans="1:5" x14ac:dyDescent="0.3">
      <c r="A103347">
        <v>4</v>
      </c>
      <c r="B103347">
        <v>1555958985</v>
      </c>
      <c r="C103347" t="s">
        <v>65881</v>
      </c>
      <c r="D103347" t="s">
        <v>166082</v>
      </c>
      <c r="E103347" t="s">
        <v>316068</v>
      </c>
    </row>
    <row r="103348" spans="1:5" x14ac:dyDescent="0.3">
      <c r="A103348">
        <v>4</v>
      </c>
      <c r="B103348">
        <v>1555958996</v>
      </c>
      <c r="C103348" t="s">
        <v>65881</v>
      </c>
      <c r="D103348" t="s">
        <v>176532</v>
      </c>
      <c r="E103348" t="s">
        <v>316069</v>
      </c>
    </row>
    <row r="103349" spans="1:5" x14ac:dyDescent="0.3">
      <c r="A103349">
        <v>4</v>
      </c>
      <c r="B103349">
        <v>1555959069</v>
      </c>
      <c r="C103349" t="s">
        <v>65882</v>
      </c>
      <c r="D103349" t="s">
        <v>176533</v>
      </c>
      <c r="E103349" t="s">
        <v>316070</v>
      </c>
    </row>
    <row r="103350" spans="1:5" x14ac:dyDescent="0.3">
      <c r="A103350">
        <v>4</v>
      </c>
      <c r="B103350">
        <v>1555959146</v>
      </c>
      <c r="C103350" t="s">
        <v>65883</v>
      </c>
      <c r="D103350" t="s">
        <v>94664</v>
      </c>
      <c r="E103350" t="s">
        <v>316071</v>
      </c>
    </row>
    <row r="103351" spans="1:5" x14ac:dyDescent="0.3">
      <c r="A103351">
        <v>4</v>
      </c>
      <c r="B103351">
        <v>1555959153</v>
      </c>
      <c r="C103351" t="s">
        <v>65883</v>
      </c>
      <c r="D103351" t="s">
        <v>176534</v>
      </c>
      <c r="E103351" t="s">
        <v>316072</v>
      </c>
    </row>
    <row r="103352" spans="1:5" x14ac:dyDescent="0.3">
      <c r="A103352">
        <v>4</v>
      </c>
      <c r="B103352">
        <v>1555959247</v>
      </c>
      <c r="C103352" t="s">
        <v>65884</v>
      </c>
      <c r="D103352" t="s">
        <v>176535</v>
      </c>
      <c r="E103352" t="s">
        <v>316073</v>
      </c>
    </row>
    <row r="103353" spans="1:5" x14ac:dyDescent="0.3">
      <c r="A103353">
        <v>4</v>
      </c>
      <c r="B103353">
        <v>1555959276</v>
      </c>
      <c r="C103353" t="s">
        <v>65885</v>
      </c>
      <c r="D103353" t="s">
        <v>169092</v>
      </c>
      <c r="E103353" t="s">
        <v>316074</v>
      </c>
    </row>
    <row r="103354" spans="1:5" x14ac:dyDescent="0.3">
      <c r="A103354">
        <v>4</v>
      </c>
      <c r="B103354">
        <v>1555959282</v>
      </c>
      <c r="C103354" t="s">
        <v>65886</v>
      </c>
      <c r="D103354" t="s">
        <v>176536</v>
      </c>
      <c r="E103354" t="s">
        <v>316075</v>
      </c>
    </row>
    <row r="103355" spans="1:5" x14ac:dyDescent="0.3">
      <c r="A103355">
        <v>4</v>
      </c>
      <c r="B103355">
        <v>1555959287</v>
      </c>
      <c r="C103355" t="s">
        <v>65885</v>
      </c>
      <c r="D103355" t="s">
        <v>123460</v>
      </c>
      <c r="E103355" t="s">
        <v>316076</v>
      </c>
    </row>
    <row r="103356" spans="1:5" x14ac:dyDescent="0.3">
      <c r="A103356">
        <v>4</v>
      </c>
      <c r="B103356">
        <v>1555959338</v>
      </c>
      <c r="C103356" t="s">
        <v>65885</v>
      </c>
      <c r="D103356" t="s">
        <v>126827</v>
      </c>
      <c r="E103356" t="s">
        <v>316077</v>
      </c>
    </row>
    <row r="103357" spans="1:5" x14ac:dyDescent="0.3">
      <c r="A103357">
        <v>4</v>
      </c>
      <c r="B103357">
        <v>1555959372</v>
      </c>
      <c r="C103357" t="s">
        <v>65887</v>
      </c>
      <c r="D103357" t="s">
        <v>175549</v>
      </c>
      <c r="E103357" t="s">
        <v>316078</v>
      </c>
    </row>
    <row r="103358" spans="1:5" x14ac:dyDescent="0.3">
      <c r="A103358">
        <v>4</v>
      </c>
      <c r="B103358">
        <v>1555959374</v>
      </c>
      <c r="C103358" t="s">
        <v>65887</v>
      </c>
      <c r="D103358" t="s">
        <v>95851</v>
      </c>
      <c r="E103358" t="s">
        <v>316079</v>
      </c>
    </row>
    <row r="103359" spans="1:5" x14ac:dyDescent="0.3">
      <c r="A103359">
        <v>4</v>
      </c>
      <c r="B103359">
        <v>1555959375</v>
      </c>
      <c r="C103359" t="s">
        <v>65887</v>
      </c>
      <c r="D103359" t="s">
        <v>116598</v>
      </c>
      <c r="E103359" t="s">
        <v>316080</v>
      </c>
    </row>
    <row r="103360" spans="1:5" x14ac:dyDescent="0.3">
      <c r="A103360">
        <v>4</v>
      </c>
      <c r="B103360">
        <v>1555959379</v>
      </c>
      <c r="C103360" t="s">
        <v>65887</v>
      </c>
      <c r="D103360" t="s">
        <v>176537</v>
      </c>
      <c r="E103360" t="s">
        <v>316081</v>
      </c>
    </row>
    <row r="103361" spans="1:5" x14ac:dyDescent="0.3">
      <c r="A103361">
        <v>4</v>
      </c>
      <c r="B103361">
        <v>1555959426</v>
      </c>
      <c r="C103361" t="s">
        <v>65887</v>
      </c>
      <c r="D103361" t="s">
        <v>176538</v>
      </c>
      <c r="E103361" t="s">
        <v>316082</v>
      </c>
    </row>
    <row r="103362" spans="1:5" x14ac:dyDescent="0.3">
      <c r="A103362">
        <v>4</v>
      </c>
      <c r="B103362">
        <v>1555959469</v>
      </c>
      <c r="C103362" t="s">
        <v>65886</v>
      </c>
      <c r="D103362" t="s">
        <v>176539</v>
      </c>
      <c r="E103362" t="s">
        <v>316083</v>
      </c>
    </row>
    <row r="103363" spans="1:5" x14ac:dyDescent="0.3">
      <c r="A103363">
        <v>4</v>
      </c>
      <c r="B103363">
        <v>1555959537</v>
      </c>
      <c r="C103363" t="s">
        <v>65886</v>
      </c>
      <c r="D103363" t="s">
        <v>176540</v>
      </c>
      <c r="E103363" t="s">
        <v>316084</v>
      </c>
    </row>
    <row r="103364" spans="1:5" x14ac:dyDescent="0.3">
      <c r="A103364">
        <v>4</v>
      </c>
      <c r="B103364">
        <v>1555959560</v>
      </c>
      <c r="C103364" t="s">
        <v>65888</v>
      </c>
      <c r="D103364" t="s">
        <v>176541</v>
      </c>
      <c r="E103364" t="s">
        <v>316085</v>
      </c>
    </row>
    <row r="103365" spans="1:5" x14ac:dyDescent="0.3">
      <c r="A103365">
        <v>4</v>
      </c>
      <c r="B103365">
        <v>1555959631</v>
      </c>
      <c r="C103365" t="s">
        <v>65888</v>
      </c>
      <c r="D103365" t="s">
        <v>176542</v>
      </c>
      <c r="E103365" t="s">
        <v>316086</v>
      </c>
    </row>
    <row r="103366" spans="1:5" x14ac:dyDescent="0.3">
      <c r="A103366">
        <v>4</v>
      </c>
      <c r="B103366">
        <v>1555959653</v>
      </c>
      <c r="C103366" t="s">
        <v>65889</v>
      </c>
      <c r="D103366" t="s">
        <v>176543</v>
      </c>
      <c r="E103366" t="s">
        <v>316087</v>
      </c>
    </row>
    <row r="103367" spans="1:5" x14ac:dyDescent="0.3">
      <c r="A103367">
        <v>4</v>
      </c>
      <c r="B103367">
        <v>1555959672</v>
      </c>
      <c r="C103367" t="s">
        <v>65889</v>
      </c>
      <c r="D103367" t="s">
        <v>176544</v>
      </c>
      <c r="E103367" t="s">
        <v>316088</v>
      </c>
    </row>
    <row r="103368" spans="1:5" x14ac:dyDescent="0.3">
      <c r="A103368">
        <v>4</v>
      </c>
      <c r="B103368">
        <v>1555959677</v>
      </c>
      <c r="C103368" t="s">
        <v>65889</v>
      </c>
      <c r="D103368" t="s">
        <v>176545</v>
      </c>
      <c r="E103368" t="s">
        <v>316089</v>
      </c>
    </row>
    <row r="103369" spans="1:5" x14ac:dyDescent="0.3">
      <c r="A103369">
        <v>4</v>
      </c>
      <c r="B103369">
        <v>1555959727</v>
      </c>
      <c r="C103369" t="s">
        <v>65889</v>
      </c>
      <c r="D103369" t="s">
        <v>176546</v>
      </c>
      <c r="E103369" t="s">
        <v>316090</v>
      </c>
    </row>
    <row r="103370" spans="1:5" x14ac:dyDescent="0.3">
      <c r="A103370">
        <v>4</v>
      </c>
      <c r="B103370">
        <v>1555959849</v>
      </c>
      <c r="C103370" t="s">
        <v>65890</v>
      </c>
      <c r="D103370" t="s">
        <v>176547</v>
      </c>
      <c r="E103370" t="s">
        <v>316091</v>
      </c>
    </row>
    <row r="103371" spans="1:5" x14ac:dyDescent="0.3">
      <c r="A103371">
        <v>4</v>
      </c>
      <c r="B103371">
        <v>1555959850</v>
      </c>
      <c r="C103371" t="s">
        <v>65890</v>
      </c>
      <c r="D103371" t="s">
        <v>115496</v>
      </c>
      <c r="E103371" t="s">
        <v>316092</v>
      </c>
    </row>
    <row r="103372" spans="1:5" x14ac:dyDescent="0.3">
      <c r="A103372">
        <v>4</v>
      </c>
      <c r="B103372">
        <v>1555959853</v>
      </c>
      <c r="C103372" t="s">
        <v>65890</v>
      </c>
      <c r="D103372" t="s">
        <v>176548</v>
      </c>
      <c r="E103372" t="s">
        <v>316093</v>
      </c>
    </row>
    <row r="103373" spans="1:5" x14ac:dyDescent="0.3">
      <c r="A103373">
        <v>4</v>
      </c>
      <c r="B103373">
        <v>1555959945</v>
      </c>
      <c r="C103373" t="s">
        <v>65891</v>
      </c>
      <c r="D103373" t="s">
        <v>176549</v>
      </c>
      <c r="E103373" t="s">
        <v>316094</v>
      </c>
    </row>
    <row r="103374" spans="1:5" x14ac:dyDescent="0.3">
      <c r="A103374">
        <v>4</v>
      </c>
      <c r="B103374">
        <v>1555959970</v>
      </c>
      <c r="C103374" t="s">
        <v>65891</v>
      </c>
      <c r="D103374" t="s">
        <v>176550</v>
      </c>
      <c r="E103374" t="s">
        <v>316095</v>
      </c>
    </row>
    <row r="103375" spans="1:5" x14ac:dyDescent="0.3">
      <c r="A103375">
        <v>4</v>
      </c>
      <c r="B103375">
        <v>1555960000</v>
      </c>
      <c r="C103375" t="s">
        <v>65891</v>
      </c>
      <c r="D103375" t="s">
        <v>176551</v>
      </c>
      <c r="E103375" t="s">
        <v>316096</v>
      </c>
    </row>
    <row r="103376" spans="1:5" x14ac:dyDescent="0.3">
      <c r="A103376">
        <v>4</v>
      </c>
      <c r="B103376">
        <v>1555960001</v>
      </c>
      <c r="C103376" t="s">
        <v>65891</v>
      </c>
      <c r="D103376" t="s">
        <v>176552</v>
      </c>
      <c r="E103376" t="s">
        <v>316097</v>
      </c>
    </row>
    <row r="103377" spans="1:5" x14ac:dyDescent="0.3">
      <c r="A103377">
        <v>4</v>
      </c>
      <c r="B103377">
        <v>1555960030</v>
      </c>
      <c r="C103377" t="s">
        <v>65892</v>
      </c>
      <c r="D103377" t="s">
        <v>99237</v>
      </c>
      <c r="E103377" t="s">
        <v>316098</v>
      </c>
    </row>
    <row r="103378" spans="1:5" x14ac:dyDescent="0.3">
      <c r="A103378">
        <v>4</v>
      </c>
      <c r="B103378">
        <v>1555960055</v>
      </c>
      <c r="C103378" t="s">
        <v>65892</v>
      </c>
      <c r="D103378" t="s">
        <v>169995</v>
      </c>
      <c r="E103378" t="s">
        <v>316099</v>
      </c>
    </row>
    <row r="103379" spans="1:5" x14ac:dyDescent="0.3">
      <c r="A103379">
        <v>4</v>
      </c>
      <c r="B103379">
        <v>1555960071</v>
      </c>
      <c r="C103379" t="s">
        <v>65892</v>
      </c>
      <c r="D103379" t="s">
        <v>158485</v>
      </c>
      <c r="E103379" t="s">
        <v>316100</v>
      </c>
    </row>
    <row r="103380" spans="1:5" x14ac:dyDescent="0.3">
      <c r="A103380">
        <v>4</v>
      </c>
      <c r="B103380">
        <v>1555960086</v>
      </c>
      <c r="C103380" t="s">
        <v>65892</v>
      </c>
      <c r="D103380" t="s">
        <v>176553</v>
      </c>
      <c r="E103380" t="s">
        <v>316101</v>
      </c>
    </row>
    <row r="103381" spans="1:5" x14ac:dyDescent="0.3">
      <c r="A103381">
        <v>4</v>
      </c>
      <c r="B103381">
        <v>1555960089</v>
      </c>
      <c r="C103381" t="s">
        <v>65892</v>
      </c>
      <c r="D103381" t="s">
        <v>176554</v>
      </c>
      <c r="E103381" t="s">
        <v>316102</v>
      </c>
    </row>
    <row r="103382" spans="1:5" x14ac:dyDescent="0.3">
      <c r="A103382">
        <v>4</v>
      </c>
      <c r="B103382">
        <v>1555960130</v>
      </c>
      <c r="C103382" t="s">
        <v>65893</v>
      </c>
      <c r="D103382" t="s">
        <v>168333</v>
      </c>
      <c r="E103382" t="s">
        <v>316103</v>
      </c>
    </row>
    <row r="103383" spans="1:5" x14ac:dyDescent="0.3">
      <c r="A103383">
        <v>4</v>
      </c>
      <c r="B103383">
        <v>1555960212</v>
      </c>
      <c r="C103383" t="s">
        <v>65894</v>
      </c>
      <c r="D103383" t="s">
        <v>176555</v>
      </c>
      <c r="E103383" t="s">
        <v>316104</v>
      </c>
    </row>
    <row r="103384" spans="1:5" x14ac:dyDescent="0.3">
      <c r="A103384">
        <v>4</v>
      </c>
      <c r="B103384">
        <v>1555960253</v>
      </c>
      <c r="C103384" t="s">
        <v>65894</v>
      </c>
      <c r="D103384" t="s">
        <v>176556</v>
      </c>
      <c r="E103384" t="s">
        <v>316105</v>
      </c>
    </row>
    <row r="103385" spans="1:5" x14ac:dyDescent="0.3">
      <c r="A103385">
        <v>4</v>
      </c>
      <c r="B103385">
        <v>1555960294</v>
      </c>
      <c r="C103385" t="s">
        <v>65895</v>
      </c>
      <c r="D103385" t="s">
        <v>175325</v>
      </c>
      <c r="E103385" t="s">
        <v>316106</v>
      </c>
    </row>
    <row r="103386" spans="1:5" x14ac:dyDescent="0.3">
      <c r="A103386">
        <v>4</v>
      </c>
      <c r="B103386">
        <v>1555960400</v>
      </c>
      <c r="C103386" t="s">
        <v>65896</v>
      </c>
      <c r="D103386" t="s">
        <v>176557</v>
      </c>
      <c r="E103386" t="s">
        <v>316107</v>
      </c>
    </row>
    <row r="103387" spans="1:5" x14ac:dyDescent="0.3">
      <c r="A103387">
        <v>4</v>
      </c>
      <c r="B103387">
        <v>1555960417</v>
      </c>
      <c r="C103387" t="s">
        <v>65896</v>
      </c>
      <c r="D103387" t="s">
        <v>176558</v>
      </c>
      <c r="E103387" t="s">
        <v>316108</v>
      </c>
    </row>
    <row r="103388" spans="1:5" x14ac:dyDescent="0.3">
      <c r="A103388">
        <v>4</v>
      </c>
      <c r="B103388">
        <v>1555960475</v>
      </c>
      <c r="C103388" t="s">
        <v>65897</v>
      </c>
      <c r="D103388" t="s">
        <v>176559</v>
      </c>
      <c r="E103388" t="s">
        <v>316109</v>
      </c>
    </row>
    <row r="103389" spans="1:5" x14ac:dyDescent="0.3">
      <c r="A103389">
        <v>4</v>
      </c>
      <c r="B103389">
        <v>1555960499</v>
      </c>
      <c r="C103389" t="s">
        <v>65897</v>
      </c>
      <c r="D103389" t="s">
        <v>176560</v>
      </c>
      <c r="E103389" t="s">
        <v>316110</v>
      </c>
    </row>
    <row r="103390" spans="1:5" x14ac:dyDescent="0.3">
      <c r="A103390">
        <v>4</v>
      </c>
      <c r="B103390">
        <v>1555960625</v>
      </c>
      <c r="C103390" t="s">
        <v>65898</v>
      </c>
      <c r="D103390" t="s">
        <v>176561</v>
      </c>
      <c r="E103390" t="s">
        <v>316111</v>
      </c>
    </row>
    <row r="103391" spans="1:5" x14ac:dyDescent="0.3">
      <c r="A103391">
        <v>4</v>
      </c>
      <c r="B103391">
        <v>1555960657</v>
      </c>
      <c r="C103391" t="s">
        <v>65898</v>
      </c>
      <c r="D103391" t="s">
        <v>176562</v>
      </c>
      <c r="E103391" t="s">
        <v>316112</v>
      </c>
    </row>
    <row r="103392" spans="1:5" x14ac:dyDescent="0.3">
      <c r="A103392">
        <v>4</v>
      </c>
      <c r="B103392">
        <v>1555960695</v>
      </c>
      <c r="C103392" t="s">
        <v>65898</v>
      </c>
      <c r="D103392" t="s">
        <v>176563</v>
      </c>
      <c r="E103392" t="s">
        <v>316113</v>
      </c>
    </row>
    <row r="103393" spans="1:5" x14ac:dyDescent="0.3">
      <c r="A103393">
        <v>4</v>
      </c>
      <c r="B103393">
        <v>1555960701</v>
      </c>
      <c r="C103393" t="s">
        <v>65898</v>
      </c>
      <c r="D103393" t="s">
        <v>176564</v>
      </c>
      <c r="E103393" t="s">
        <v>316114</v>
      </c>
    </row>
    <row r="103394" spans="1:5" x14ac:dyDescent="0.3">
      <c r="A103394">
        <v>4</v>
      </c>
      <c r="B103394">
        <v>1555960804</v>
      </c>
      <c r="C103394" t="s">
        <v>65899</v>
      </c>
      <c r="D103394" t="s">
        <v>176532</v>
      </c>
      <c r="E103394" t="s">
        <v>316115</v>
      </c>
    </row>
    <row r="103395" spans="1:5" x14ac:dyDescent="0.3">
      <c r="A103395">
        <v>4</v>
      </c>
      <c r="B103395">
        <v>1555960895</v>
      </c>
      <c r="C103395" t="s">
        <v>65900</v>
      </c>
      <c r="D103395" t="s">
        <v>176565</v>
      </c>
      <c r="E103395" t="s">
        <v>316116</v>
      </c>
    </row>
    <row r="103396" spans="1:5" x14ac:dyDescent="0.3">
      <c r="A103396">
        <v>4</v>
      </c>
      <c r="B103396">
        <v>1555960962</v>
      </c>
      <c r="C103396" t="s">
        <v>65900</v>
      </c>
      <c r="D103396" t="s">
        <v>176566</v>
      </c>
      <c r="E103396" t="s">
        <v>316117</v>
      </c>
    </row>
    <row r="103397" spans="1:5" x14ac:dyDescent="0.3">
      <c r="A103397">
        <v>4</v>
      </c>
      <c r="B103397">
        <v>1555960965</v>
      </c>
      <c r="C103397" t="s">
        <v>65900</v>
      </c>
      <c r="D103397" t="s">
        <v>176472</v>
      </c>
      <c r="E103397" t="s">
        <v>316118</v>
      </c>
    </row>
    <row r="103398" spans="1:5" x14ac:dyDescent="0.3">
      <c r="A103398">
        <v>4</v>
      </c>
      <c r="B103398">
        <v>1555960990</v>
      </c>
      <c r="C103398" t="s">
        <v>65901</v>
      </c>
      <c r="D103398" t="s">
        <v>120630</v>
      </c>
      <c r="E103398" t="s">
        <v>316119</v>
      </c>
    </row>
    <row r="103399" spans="1:5" x14ac:dyDescent="0.3">
      <c r="A103399">
        <v>4</v>
      </c>
      <c r="B103399">
        <v>1555961019</v>
      </c>
      <c r="C103399" t="s">
        <v>65901</v>
      </c>
      <c r="D103399" t="s">
        <v>114460</v>
      </c>
      <c r="E103399" t="s">
        <v>316120</v>
      </c>
    </row>
    <row r="103400" spans="1:5" x14ac:dyDescent="0.3">
      <c r="A103400">
        <v>4</v>
      </c>
      <c r="B103400">
        <v>1555961028</v>
      </c>
      <c r="C103400" t="s">
        <v>65901</v>
      </c>
      <c r="D103400" t="s">
        <v>175868</v>
      </c>
      <c r="E103400" t="s">
        <v>316121</v>
      </c>
    </row>
    <row r="103401" spans="1:5" x14ac:dyDescent="0.3">
      <c r="A103401">
        <v>4</v>
      </c>
      <c r="B103401">
        <v>1555961080</v>
      </c>
      <c r="C103401" t="s">
        <v>65902</v>
      </c>
      <c r="D103401" t="s">
        <v>176567</v>
      </c>
      <c r="E103401" t="s">
        <v>316122</v>
      </c>
    </row>
    <row r="103402" spans="1:5" x14ac:dyDescent="0.3">
      <c r="A103402">
        <v>4</v>
      </c>
      <c r="B103402">
        <v>1555961084</v>
      </c>
      <c r="C103402" t="s">
        <v>65902</v>
      </c>
      <c r="D103402" t="s">
        <v>176568</v>
      </c>
      <c r="E103402" t="s">
        <v>316123</v>
      </c>
    </row>
    <row r="103403" spans="1:5" x14ac:dyDescent="0.3">
      <c r="A103403">
        <v>4</v>
      </c>
      <c r="B103403">
        <v>1555961110</v>
      </c>
      <c r="C103403" t="s">
        <v>65902</v>
      </c>
      <c r="D103403" t="s">
        <v>171318</v>
      </c>
      <c r="E103403" t="s">
        <v>316124</v>
      </c>
    </row>
    <row r="103404" spans="1:5" x14ac:dyDescent="0.3">
      <c r="A103404">
        <v>4</v>
      </c>
      <c r="B103404">
        <v>1555961166</v>
      </c>
      <c r="C103404" t="s">
        <v>65902</v>
      </c>
      <c r="D103404" t="s">
        <v>176569</v>
      </c>
      <c r="E103404" t="s">
        <v>316125</v>
      </c>
    </row>
    <row r="103405" spans="1:5" x14ac:dyDescent="0.3">
      <c r="A103405">
        <v>4</v>
      </c>
      <c r="B103405">
        <v>1555961170</v>
      </c>
      <c r="C103405" t="s">
        <v>65902</v>
      </c>
      <c r="D103405" t="s">
        <v>176570</v>
      </c>
      <c r="E103405" t="s">
        <v>316126</v>
      </c>
    </row>
    <row r="103406" spans="1:5" x14ac:dyDescent="0.3">
      <c r="A103406">
        <v>4</v>
      </c>
      <c r="B103406">
        <v>1555961320</v>
      </c>
      <c r="C103406" t="s">
        <v>65903</v>
      </c>
      <c r="D103406" t="s">
        <v>176571</v>
      </c>
      <c r="E103406" t="s">
        <v>316127</v>
      </c>
    </row>
    <row r="103407" spans="1:5" x14ac:dyDescent="0.3">
      <c r="A103407">
        <v>4</v>
      </c>
      <c r="B103407">
        <v>1555961330</v>
      </c>
      <c r="C103407" t="s">
        <v>65903</v>
      </c>
      <c r="D103407" t="s">
        <v>176572</v>
      </c>
      <c r="E103407" t="s">
        <v>316128</v>
      </c>
    </row>
    <row r="103408" spans="1:5" x14ac:dyDescent="0.3">
      <c r="A103408">
        <v>4</v>
      </c>
      <c r="B103408">
        <v>1555961363</v>
      </c>
      <c r="C103408" t="s">
        <v>65904</v>
      </c>
      <c r="D103408" t="s">
        <v>176573</v>
      </c>
      <c r="E103408" t="s">
        <v>316129</v>
      </c>
    </row>
    <row r="103409" spans="1:5" x14ac:dyDescent="0.3">
      <c r="A103409">
        <v>4</v>
      </c>
      <c r="B103409">
        <v>1555961381</v>
      </c>
      <c r="C103409" t="s">
        <v>65904</v>
      </c>
      <c r="D103409" t="s">
        <v>167805</v>
      </c>
      <c r="E103409" t="s">
        <v>316130</v>
      </c>
    </row>
    <row r="103410" spans="1:5" x14ac:dyDescent="0.3">
      <c r="A103410">
        <v>4</v>
      </c>
      <c r="B103410">
        <v>1555961408</v>
      </c>
      <c r="C103410" t="s">
        <v>65904</v>
      </c>
      <c r="D103410" t="s">
        <v>160048</v>
      </c>
      <c r="E103410" t="s">
        <v>316131</v>
      </c>
    </row>
    <row r="103411" spans="1:5" x14ac:dyDescent="0.3">
      <c r="A103411">
        <v>4</v>
      </c>
      <c r="B103411">
        <v>1555961416</v>
      </c>
      <c r="C103411" t="s">
        <v>65905</v>
      </c>
      <c r="D103411" t="s">
        <v>176574</v>
      </c>
      <c r="E103411" t="s">
        <v>316132</v>
      </c>
    </row>
    <row r="103412" spans="1:5" x14ac:dyDescent="0.3">
      <c r="A103412">
        <v>4</v>
      </c>
      <c r="B103412">
        <v>1555961441</v>
      </c>
      <c r="C103412" t="s">
        <v>65906</v>
      </c>
      <c r="D103412" t="s">
        <v>176575</v>
      </c>
      <c r="E103412" t="s">
        <v>316133</v>
      </c>
    </row>
    <row r="103413" spans="1:5" x14ac:dyDescent="0.3">
      <c r="A103413">
        <v>4</v>
      </c>
      <c r="B103413">
        <v>1555961448</v>
      </c>
      <c r="C103413" t="s">
        <v>65906</v>
      </c>
      <c r="D103413" t="s">
        <v>176576</v>
      </c>
      <c r="E103413" t="s">
        <v>316134</v>
      </c>
    </row>
    <row r="103414" spans="1:5" x14ac:dyDescent="0.3">
      <c r="A103414">
        <v>4</v>
      </c>
      <c r="B103414">
        <v>1555961453</v>
      </c>
      <c r="C103414" t="s">
        <v>65906</v>
      </c>
      <c r="D103414" t="s">
        <v>176577</v>
      </c>
      <c r="E103414" t="s">
        <v>316135</v>
      </c>
    </row>
    <row r="103415" spans="1:5" x14ac:dyDescent="0.3">
      <c r="A103415">
        <v>4</v>
      </c>
      <c r="B103415">
        <v>1555961458</v>
      </c>
      <c r="C103415" t="s">
        <v>65906</v>
      </c>
      <c r="D103415" t="s">
        <v>176578</v>
      </c>
      <c r="E103415" t="s">
        <v>316136</v>
      </c>
    </row>
    <row r="103416" spans="1:5" x14ac:dyDescent="0.3">
      <c r="A103416">
        <v>4</v>
      </c>
      <c r="B103416">
        <v>1555961480</v>
      </c>
      <c r="C103416" t="s">
        <v>65906</v>
      </c>
      <c r="D103416" t="s">
        <v>176579</v>
      </c>
      <c r="E103416" t="s">
        <v>316137</v>
      </c>
    </row>
    <row r="103417" spans="1:5" x14ac:dyDescent="0.3">
      <c r="A103417">
        <v>4</v>
      </c>
      <c r="B103417">
        <v>1555961493</v>
      </c>
      <c r="C103417" t="s">
        <v>65906</v>
      </c>
      <c r="D103417" t="s">
        <v>176580</v>
      </c>
      <c r="E103417" t="s">
        <v>316138</v>
      </c>
    </row>
    <row r="103418" spans="1:5" x14ac:dyDescent="0.3">
      <c r="A103418">
        <v>4</v>
      </c>
      <c r="B103418">
        <v>1555961496</v>
      </c>
      <c r="C103418" t="s">
        <v>65906</v>
      </c>
      <c r="D103418" t="s">
        <v>176581</v>
      </c>
      <c r="E103418" t="s">
        <v>316139</v>
      </c>
    </row>
    <row r="103419" spans="1:5" x14ac:dyDescent="0.3">
      <c r="A103419">
        <v>4</v>
      </c>
      <c r="B103419">
        <v>1555961568</v>
      </c>
      <c r="C103419" t="s">
        <v>65905</v>
      </c>
      <c r="D103419" t="s">
        <v>176582</v>
      </c>
      <c r="E103419" t="s">
        <v>316140</v>
      </c>
    </row>
    <row r="103420" spans="1:5" x14ac:dyDescent="0.3">
      <c r="A103420">
        <v>4</v>
      </c>
      <c r="B103420">
        <v>1555961574</v>
      </c>
      <c r="C103420" t="s">
        <v>65905</v>
      </c>
      <c r="D103420" t="s">
        <v>118754</v>
      </c>
      <c r="E103420" t="s">
        <v>316141</v>
      </c>
    </row>
    <row r="103421" spans="1:5" x14ac:dyDescent="0.3">
      <c r="A103421">
        <v>4</v>
      </c>
      <c r="B103421">
        <v>1555961581</v>
      </c>
      <c r="C103421" t="s">
        <v>65905</v>
      </c>
      <c r="D103421" t="s">
        <v>176583</v>
      </c>
      <c r="E103421" t="s">
        <v>316142</v>
      </c>
    </row>
    <row r="103422" spans="1:5" x14ac:dyDescent="0.3">
      <c r="A103422">
        <v>4</v>
      </c>
      <c r="B103422">
        <v>1555961600</v>
      </c>
      <c r="C103422" t="s">
        <v>65907</v>
      </c>
      <c r="D103422" t="s">
        <v>176584</v>
      </c>
      <c r="E103422" t="s">
        <v>316143</v>
      </c>
    </row>
    <row r="103423" spans="1:5" x14ac:dyDescent="0.3">
      <c r="A103423">
        <v>4</v>
      </c>
      <c r="B103423">
        <v>1555961644</v>
      </c>
      <c r="C103423" t="s">
        <v>65908</v>
      </c>
      <c r="D103423" t="s">
        <v>176585</v>
      </c>
      <c r="E103423" t="s">
        <v>316144</v>
      </c>
    </row>
    <row r="103424" spans="1:5" x14ac:dyDescent="0.3">
      <c r="A103424">
        <v>4</v>
      </c>
      <c r="B103424">
        <v>1555961666</v>
      </c>
      <c r="C103424" t="s">
        <v>65907</v>
      </c>
      <c r="D103424" t="s">
        <v>168044</v>
      </c>
      <c r="E103424" t="s">
        <v>316145</v>
      </c>
    </row>
    <row r="103425" spans="1:5" x14ac:dyDescent="0.3">
      <c r="A103425">
        <v>4</v>
      </c>
      <c r="B103425">
        <v>1555961702</v>
      </c>
      <c r="C103425" t="s">
        <v>65909</v>
      </c>
      <c r="D103425" t="s">
        <v>176586</v>
      </c>
      <c r="E103425" t="s">
        <v>316146</v>
      </c>
    </row>
    <row r="103426" spans="1:5" x14ac:dyDescent="0.3">
      <c r="A103426">
        <v>4</v>
      </c>
      <c r="B103426">
        <v>1555961731</v>
      </c>
      <c r="C103426" t="s">
        <v>65909</v>
      </c>
      <c r="D103426" t="s">
        <v>157345</v>
      </c>
      <c r="E103426" t="s">
        <v>316147</v>
      </c>
    </row>
    <row r="103427" spans="1:5" x14ac:dyDescent="0.3">
      <c r="A103427">
        <v>4</v>
      </c>
      <c r="B103427">
        <v>1555961801</v>
      </c>
      <c r="C103427" t="s">
        <v>65910</v>
      </c>
      <c r="D103427" t="s">
        <v>176587</v>
      </c>
      <c r="E103427" t="s">
        <v>316148</v>
      </c>
    </row>
    <row r="103428" spans="1:5" x14ac:dyDescent="0.3">
      <c r="A103428">
        <v>4</v>
      </c>
      <c r="B103428">
        <v>1555961840</v>
      </c>
      <c r="C103428" t="s">
        <v>65910</v>
      </c>
      <c r="D103428" t="s">
        <v>176588</v>
      </c>
      <c r="E103428" t="s">
        <v>316149</v>
      </c>
    </row>
    <row r="103429" spans="1:5" x14ac:dyDescent="0.3">
      <c r="A103429">
        <v>4</v>
      </c>
      <c r="B103429">
        <v>1555961857</v>
      </c>
      <c r="C103429" t="s">
        <v>65908</v>
      </c>
      <c r="D103429" t="s">
        <v>176589</v>
      </c>
      <c r="E103429" t="s">
        <v>316150</v>
      </c>
    </row>
    <row r="103430" spans="1:5" x14ac:dyDescent="0.3">
      <c r="A103430">
        <v>4</v>
      </c>
      <c r="B103430">
        <v>1555961863</v>
      </c>
      <c r="C103430" t="s">
        <v>65908</v>
      </c>
      <c r="D103430" t="s">
        <v>176590</v>
      </c>
      <c r="E103430" t="s">
        <v>316151</v>
      </c>
    </row>
    <row r="103431" spans="1:5" x14ac:dyDescent="0.3">
      <c r="A103431">
        <v>4</v>
      </c>
      <c r="B103431">
        <v>1555961879</v>
      </c>
      <c r="C103431" t="s">
        <v>65908</v>
      </c>
      <c r="D103431" t="s">
        <v>176591</v>
      </c>
      <c r="E103431" t="s">
        <v>316152</v>
      </c>
    </row>
    <row r="103432" spans="1:5" x14ac:dyDescent="0.3">
      <c r="A103432">
        <v>4</v>
      </c>
      <c r="B103432">
        <v>1555961904</v>
      </c>
      <c r="C103432" t="s">
        <v>65908</v>
      </c>
      <c r="D103432" t="s">
        <v>176592</v>
      </c>
      <c r="E103432" t="s">
        <v>316153</v>
      </c>
    </row>
    <row r="103433" spans="1:5" x14ac:dyDescent="0.3">
      <c r="A103433">
        <v>4</v>
      </c>
      <c r="B103433">
        <v>1555961931</v>
      </c>
      <c r="C103433" t="s">
        <v>65908</v>
      </c>
      <c r="D103433" t="s">
        <v>176593</v>
      </c>
      <c r="E103433" t="s">
        <v>316154</v>
      </c>
    </row>
    <row r="103434" spans="1:5" x14ac:dyDescent="0.3">
      <c r="A103434">
        <v>4</v>
      </c>
      <c r="B103434">
        <v>1555984937</v>
      </c>
      <c r="C103434" t="s">
        <v>65911</v>
      </c>
      <c r="D103434" t="s">
        <v>176594</v>
      </c>
      <c r="E103434" t="s">
        <v>316155</v>
      </c>
    </row>
    <row r="103435" spans="1:5" x14ac:dyDescent="0.3">
      <c r="A103435">
        <v>4</v>
      </c>
      <c r="B103435">
        <v>1555984955</v>
      </c>
      <c r="C103435" t="s">
        <v>65911</v>
      </c>
      <c r="D103435" t="s">
        <v>176595</v>
      </c>
      <c r="E103435" t="s">
        <v>316156</v>
      </c>
    </row>
    <row r="103436" spans="1:5" x14ac:dyDescent="0.3">
      <c r="A103436">
        <v>4</v>
      </c>
      <c r="B103436">
        <v>1555984963</v>
      </c>
      <c r="C103436" t="s">
        <v>65911</v>
      </c>
      <c r="D103436" t="s">
        <v>176596</v>
      </c>
      <c r="E103436" t="s">
        <v>316157</v>
      </c>
    </row>
    <row r="103437" spans="1:5" x14ac:dyDescent="0.3">
      <c r="A103437">
        <v>4</v>
      </c>
      <c r="B103437">
        <v>1555985011</v>
      </c>
      <c r="C103437" t="s">
        <v>65912</v>
      </c>
      <c r="D103437" t="s">
        <v>176545</v>
      </c>
      <c r="E103437" t="s">
        <v>316158</v>
      </c>
    </row>
    <row r="103438" spans="1:5" x14ac:dyDescent="0.3">
      <c r="A103438">
        <v>4</v>
      </c>
      <c r="B103438">
        <v>1555985048</v>
      </c>
      <c r="C103438" t="s">
        <v>65912</v>
      </c>
      <c r="D103438" t="s">
        <v>176597</v>
      </c>
      <c r="E103438" t="s">
        <v>316159</v>
      </c>
    </row>
    <row r="103439" spans="1:5" x14ac:dyDescent="0.3">
      <c r="A103439">
        <v>4</v>
      </c>
      <c r="B103439">
        <v>1555985148</v>
      </c>
      <c r="C103439" t="s">
        <v>65913</v>
      </c>
      <c r="D103439" t="s">
        <v>176598</v>
      </c>
      <c r="E103439" t="s">
        <v>316160</v>
      </c>
    </row>
    <row r="103440" spans="1:5" x14ac:dyDescent="0.3">
      <c r="A103440">
        <v>4</v>
      </c>
      <c r="B103440">
        <v>1555985156</v>
      </c>
      <c r="C103440" t="s">
        <v>65913</v>
      </c>
      <c r="D103440" t="s">
        <v>176599</v>
      </c>
      <c r="E103440" t="s">
        <v>316161</v>
      </c>
    </row>
    <row r="103441" spans="1:5" x14ac:dyDescent="0.3">
      <c r="A103441">
        <v>4</v>
      </c>
      <c r="B103441">
        <v>1555985180</v>
      </c>
      <c r="C103441" t="s">
        <v>65914</v>
      </c>
      <c r="D103441" t="s">
        <v>175408</v>
      </c>
      <c r="E103441" t="s">
        <v>316162</v>
      </c>
    </row>
    <row r="103442" spans="1:5" x14ac:dyDescent="0.3">
      <c r="A103442">
        <v>4</v>
      </c>
      <c r="B103442">
        <v>1555985208</v>
      </c>
      <c r="C103442" t="s">
        <v>65914</v>
      </c>
      <c r="D103442" t="s">
        <v>176600</v>
      </c>
      <c r="E103442" t="s">
        <v>316163</v>
      </c>
    </row>
    <row r="103443" spans="1:5" x14ac:dyDescent="0.3">
      <c r="A103443">
        <v>4</v>
      </c>
      <c r="B103443">
        <v>1555985294</v>
      </c>
      <c r="C103443" t="s">
        <v>65915</v>
      </c>
      <c r="D103443" t="s">
        <v>167992</v>
      </c>
      <c r="E103443" t="s">
        <v>316164</v>
      </c>
    </row>
    <row r="103444" spans="1:5" x14ac:dyDescent="0.3">
      <c r="A103444">
        <v>4</v>
      </c>
      <c r="B103444">
        <v>1555985322</v>
      </c>
      <c r="C103444" t="s">
        <v>65915</v>
      </c>
      <c r="D103444" t="s">
        <v>99038</v>
      </c>
      <c r="E103444" t="s">
        <v>316165</v>
      </c>
    </row>
    <row r="103445" spans="1:5" x14ac:dyDescent="0.3">
      <c r="A103445">
        <v>4</v>
      </c>
      <c r="B103445">
        <v>1555985352</v>
      </c>
      <c r="C103445" t="s">
        <v>65916</v>
      </c>
      <c r="D103445" t="s">
        <v>176601</v>
      </c>
      <c r="E103445" t="s">
        <v>316166</v>
      </c>
    </row>
    <row r="103446" spans="1:5" x14ac:dyDescent="0.3">
      <c r="A103446">
        <v>4</v>
      </c>
      <c r="B103446">
        <v>1555985378</v>
      </c>
      <c r="C103446" t="s">
        <v>65916</v>
      </c>
      <c r="D103446" t="s">
        <v>176602</v>
      </c>
      <c r="E103446" t="s">
        <v>316167</v>
      </c>
    </row>
    <row r="103447" spans="1:5" x14ac:dyDescent="0.3">
      <c r="A103447">
        <v>4</v>
      </c>
      <c r="B103447">
        <v>1555985399</v>
      </c>
      <c r="C103447" t="s">
        <v>65916</v>
      </c>
      <c r="D103447" t="s">
        <v>176603</v>
      </c>
      <c r="E103447" t="s">
        <v>316168</v>
      </c>
    </row>
    <row r="103448" spans="1:5" x14ac:dyDescent="0.3">
      <c r="A103448">
        <v>4</v>
      </c>
      <c r="B103448">
        <v>1555985401</v>
      </c>
      <c r="C103448" t="s">
        <v>65917</v>
      </c>
      <c r="D103448" t="s">
        <v>176604</v>
      </c>
      <c r="E103448" t="s">
        <v>316169</v>
      </c>
    </row>
    <row r="103449" spans="1:5" x14ac:dyDescent="0.3">
      <c r="A103449">
        <v>4</v>
      </c>
      <c r="B103449">
        <v>1555985432</v>
      </c>
      <c r="C103449" t="s">
        <v>65918</v>
      </c>
      <c r="D103449" t="s">
        <v>176605</v>
      </c>
      <c r="E103449" t="s">
        <v>316170</v>
      </c>
    </row>
    <row r="103450" spans="1:5" x14ac:dyDescent="0.3">
      <c r="A103450">
        <v>4</v>
      </c>
      <c r="B103450">
        <v>1555985482</v>
      </c>
      <c r="C103450" t="s">
        <v>65918</v>
      </c>
      <c r="D103450" t="s">
        <v>176606</v>
      </c>
      <c r="E103450" t="s">
        <v>316171</v>
      </c>
    </row>
    <row r="103451" spans="1:5" x14ac:dyDescent="0.3">
      <c r="A103451">
        <v>4</v>
      </c>
      <c r="B103451">
        <v>1555985529</v>
      </c>
      <c r="C103451" t="s">
        <v>65919</v>
      </c>
      <c r="D103451" t="s">
        <v>176607</v>
      </c>
      <c r="E103451" t="s">
        <v>316172</v>
      </c>
    </row>
    <row r="103452" spans="1:5" x14ac:dyDescent="0.3">
      <c r="A103452">
        <v>4</v>
      </c>
      <c r="B103452">
        <v>1555985610</v>
      </c>
      <c r="C103452" t="s">
        <v>65917</v>
      </c>
      <c r="D103452" t="s">
        <v>176608</v>
      </c>
      <c r="E103452" t="s">
        <v>316173</v>
      </c>
    </row>
    <row r="103453" spans="1:5" x14ac:dyDescent="0.3">
      <c r="A103453">
        <v>4</v>
      </c>
      <c r="B103453">
        <v>1555985625</v>
      </c>
      <c r="C103453" t="s">
        <v>65917</v>
      </c>
      <c r="D103453" t="s">
        <v>176609</v>
      </c>
      <c r="E103453" t="s">
        <v>316174</v>
      </c>
    </row>
    <row r="103454" spans="1:5" x14ac:dyDescent="0.3">
      <c r="A103454">
        <v>4</v>
      </c>
      <c r="B103454">
        <v>1555985654</v>
      </c>
      <c r="C103454" t="s">
        <v>65920</v>
      </c>
      <c r="D103454" t="s">
        <v>176610</v>
      </c>
      <c r="E103454" t="s">
        <v>316175</v>
      </c>
    </row>
    <row r="103455" spans="1:5" x14ac:dyDescent="0.3">
      <c r="A103455">
        <v>4</v>
      </c>
      <c r="B103455">
        <v>1555985752</v>
      </c>
      <c r="C103455" t="s">
        <v>65920</v>
      </c>
      <c r="D103455" t="s">
        <v>176611</v>
      </c>
      <c r="E103455" t="s">
        <v>316176</v>
      </c>
    </row>
    <row r="103456" spans="1:5" x14ac:dyDescent="0.3">
      <c r="A103456">
        <v>4</v>
      </c>
      <c r="B103456">
        <v>1555985910</v>
      </c>
      <c r="C103456" t="s">
        <v>65920</v>
      </c>
      <c r="D103456" t="s">
        <v>176612</v>
      </c>
      <c r="E103456" t="s">
        <v>316177</v>
      </c>
    </row>
    <row r="103457" spans="1:5" x14ac:dyDescent="0.3">
      <c r="A103457">
        <v>4</v>
      </c>
      <c r="B103457">
        <v>1555985941</v>
      </c>
      <c r="C103457" t="s">
        <v>65921</v>
      </c>
      <c r="D103457" t="s">
        <v>165280</v>
      </c>
      <c r="E103457" t="s">
        <v>316178</v>
      </c>
    </row>
    <row r="103458" spans="1:5" x14ac:dyDescent="0.3">
      <c r="A103458">
        <v>4</v>
      </c>
      <c r="B103458">
        <v>1555985965</v>
      </c>
      <c r="C103458" t="s">
        <v>65921</v>
      </c>
      <c r="D103458" t="s">
        <v>176613</v>
      </c>
      <c r="E103458" t="s">
        <v>316179</v>
      </c>
    </row>
    <row r="103459" spans="1:5" x14ac:dyDescent="0.3">
      <c r="A103459">
        <v>4</v>
      </c>
      <c r="B103459">
        <v>1555985976</v>
      </c>
      <c r="C103459" t="s">
        <v>65921</v>
      </c>
      <c r="D103459" t="s">
        <v>168665</v>
      </c>
      <c r="E103459" t="s">
        <v>316180</v>
      </c>
    </row>
    <row r="103460" spans="1:5" x14ac:dyDescent="0.3">
      <c r="A103460">
        <v>4</v>
      </c>
      <c r="B103460">
        <v>1555985984</v>
      </c>
      <c r="C103460" t="s">
        <v>65921</v>
      </c>
      <c r="D103460" t="s">
        <v>123671</v>
      </c>
      <c r="E103460" t="s">
        <v>316181</v>
      </c>
    </row>
    <row r="103461" spans="1:5" x14ac:dyDescent="0.3">
      <c r="A103461">
        <v>4</v>
      </c>
      <c r="B103461">
        <v>1555986038</v>
      </c>
      <c r="C103461" t="s">
        <v>65921</v>
      </c>
      <c r="D103461" t="s">
        <v>176614</v>
      </c>
      <c r="E103461" t="s">
        <v>316182</v>
      </c>
    </row>
    <row r="103462" spans="1:5" x14ac:dyDescent="0.3">
      <c r="A103462">
        <v>4</v>
      </c>
      <c r="B103462">
        <v>1555986046</v>
      </c>
      <c r="C103462" t="s">
        <v>65922</v>
      </c>
      <c r="D103462" t="s">
        <v>132700</v>
      </c>
      <c r="E103462" t="s">
        <v>316183</v>
      </c>
    </row>
    <row r="103463" spans="1:5" x14ac:dyDescent="0.3">
      <c r="A103463">
        <v>4</v>
      </c>
      <c r="B103463">
        <v>1555986086</v>
      </c>
      <c r="C103463" t="s">
        <v>65922</v>
      </c>
      <c r="D103463" t="s">
        <v>126141</v>
      </c>
      <c r="E103463" t="s">
        <v>316184</v>
      </c>
    </row>
    <row r="103464" spans="1:5" x14ac:dyDescent="0.3">
      <c r="A103464">
        <v>4</v>
      </c>
      <c r="B103464">
        <v>1555986174</v>
      </c>
      <c r="C103464" t="s">
        <v>65923</v>
      </c>
      <c r="D103464" t="s">
        <v>176615</v>
      </c>
      <c r="E103464" t="s">
        <v>316185</v>
      </c>
    </row>
    <row r="103465" spans="1:5" x14ac:dyDescent="0.3">
      <c r="A103465">
        <v>4</v>
      </c>
      <c r="B103465">
        <v>1555986185</v>
      </c>
      <c r="C103465" t="s">
        <v>65923</v>
      </c>
      <c r="D103465" t="s">
        <v>176616</v>
      </c>
      <c r="E103465" t="s">
        <v>316186</v>
      </c>
    </row>
    <row r="103466" spans="1:5" x14ac:dyDescent="0.3">
      <c r="A103466">
        <v>4</v>
      </c>
      <c r="B103466">
        <v>1555986223</v>
      </c>
      <c r="C103466" t="s">
        <v>65924</v>
      </c>
      <c r="D103466" t="s">
        <v>176617</v>
      </c>
      <c r="E103466" t="s">
        <v>316187</v>
      </c>
    </row>
    <row r="103467" spans="1:5" x14ac:dyDescent="0.3">
      <c r="A103467">
        <v>4</v>
      </c>
      <c r="B103467">
        <v>1555986236</v>
      </c>
      <c r="C103467" t="s">
        <v>65924</v>
      </c>
      <c r="D103467" t="s">
        <v>176618</v>
      </c>
      <c r="E103467" t="s">
        <v>316188</v>
      </c>
    </row>
    <row r="103468" spans="1:5" x14ac:dyDescent="0.3">
      <c r="A103468">
        <v>4</v>
      </c>
      <c r="B103468">
        <v>1555986266</v>
      </c>
      <c r="C103468" t="s">
        <v>65924</v>
      </c>
      <c r="D103468" t="s">
        <v>176619</v>
      </c>
      <c r="E103468" t="s">
        <v>316189</v>
      </c>
    </row>
    <row r="103469" spans="1:5" x14ac:dyDescent="0.3">
      <c r="A103469">
        <v>4</v>
      </c>
      <c r="B103469">
        <v>1555986269</v>
      </c>
      <c r="C103469" t="s">
        <v>65924</v>
      </c>
      <c r="D103469" t="s">
        <v>176620</v>
      </c>
      <c r="E103469" t="s">
        <v>316190</v>
      </c>
    </row>
    <row r="103470" spans="1:5" x14ac:dyDescent="0.3">
      <c r="A103470">
        <v>4</v>
      </c>
      <c r="B103470">
        <v>1555986289</v>
      </c>
      <c r="C103470" t="s">
        <v>65924</v>
      </c>
      <c r="D103470" t="s">
        <v>176621</v>
      </c>
      <c r="E103470" t="s">
        <v>316191</v>
      </c>
    </row>
    <row r="103471" spans="1:5" x14ac:dyDescent="0.3">
      <c r="A103471">
        <v>4</v>
      </c>
      <c r="B103471">
        <v>1555986348</v>
      </c>
      <c r="C103471" t="s">
        <v>65925</v>
      </c>
      <c r="D103471" t="s">
        <v>176622</v>
      </c>
      <c r="E103471" t="s">
        <v>316192</v>
      </c>
    </row>
    <row r="103472" spans="1:5" x14ac:dyDescent="0.3">
      <c r="A103472">
        <v>4</v>
      </c>
      <c r="B103472">
        <v>1555986449</v>
      </c>
      <c r="C103472" t="s">
        <v>65926</v>
      </c>
      <c r="D103472" t="s">
        <v>176623</v>
      </c>
      <c r="E103472" t="s">
        <v>316193</v>
      </c>
    </row>
    <row r="103473" spans="1:5" x14ac:dyDescent="0.3">
      <c r="A103473">
        <v>4</v>
      </c>
      <c r="B103473">
        <v>1555986542</v>
      </c>
      <c r="C103473" t="s">
        <v>65927</v>
      </c>
      <c r="D103473" t="s">
        <v>176624</v>
      </c>
      <c r="E103473" t="s">
        <v>316194</v>
      </c>
    </row>
    <row r="103474" spans="1:5" x14ac:dyDescent="0.3">
      <c r="A103474">
        <v>4</v>
      </c>
      <c r="B103474">
        <v>1555986604</v>
      </c>
      <c r="C103474" t="s">
        <v>65927</v>
      </c>
      <c r="D103474" t="s">
        <v>176625</v>
      </c>
      <c r="E103474" t="s">
        <v>316195</v>
      </c>
    </row>
    <row r="103475" spans="1:5" x14ac:dyDescent="0.3">
      <c r="A103475">
        <v>4</v>
      </c>
      <c r="B103475">
        <v>1555986624</v>
      </c>
      <c r="C103475" t="s">
        <v>65928</v>
      </c>
      <c r="D103475" t="s">
        <v>176626</v>
      </c>
      <c r="E103475" t="s">
        <v>316196</v>
      </c>
    </row>
    <row r="103476" spans="1:5" x14ac:dyDescent="0.3">
      <c r="A103476">
        <v>4</v>
      </c>
      <c r="B103476">
        <v>1555986724</v>
      </c>
      <c r="C103476" t="s">
        <v>65929</v>
      </c>
      <c r="D103476" t="s">
        <v>176627</v>
      </c>
      <c r="E103476" t="s">
        <v>316197</v>
      </c>
    </row>
    <row r="103477" spans="1:5" x14ac:dyDescent="0.3">
      <c r="A103477">
        <v>4</v>
      </c>
      <c r="B103477">
        <v>1555986755</v>
      </c>
      <c r="C103477" t="s">
        <v>65929</v>
      </c>
      <c r="D103477" t="s">
        <v>176628</v>
      </c>
      <c r="E103477" t="s">
        <v>316198</v>
      </c>
    </row>
    <row r="103478" spans="1:5" x14ac:dyDescent="0.3">
      <c r="A103478">
        <v>4</v>
      </c>
      <c r="B103478">
        <v>1555986756</v>
      </c>
      <c r="C103478" t="s">
        <v>65929</v>
      </c>
      <c r="D103478" t="s">
        <v>176629</v>
      </c>
      <c r="E103478" t="s">
        <v>316199</v>
      </c>
    </row>
    <row r="103479" spans="1:5" x14ac:dyDescent="0.3">
      <c r="A103479">
        <v>4</v>
      </c>
      <c r="B103479">
        <v>1555986761</v>
      </c>
      <c r="C103479" t="s">
        <v>65929</v>
      </c>
      <c r="D103479" t="s">
        <v>152203</v>
      </c>
      <c r="E103479" t="s">
        <v>316200</v>
      </c>
    </row>
    <row r="103480" spans="1:5" x14ac:dyDescent="0.3">
      <c r="A103480">
        <v>4</v>
      </c>
      <c r="B103480">
        <v>1555986776</v>
      </c>
      <c r="C103480" t="s">
        <v>65929</v>
      </c>
      <c r="D103480" t="s">
        <v>176630</v>
      </c>
      <c r="E103480" t="s">
        <v>316201</v>
      </c>
    </row>
    <row r="103481" spans="1:5" x14ac:dyDescent="0.3">
      <c r="A103481">
        <v>4</v>
      </c>
      <c r="B103481">
        <v>1555986813</v>
      </c>
      <c r="C103481" t="s">
        <v>65930</v>
      </c>
      <c r="D103481" t="s">
        <v>176631</v>
      </c>
      <c r="E103481" t="s">
        <v>316202</v>
      </c>
    </row>
    <row r="103482" spans="1:5" x14ac:dyDescent="0.3">
      <c r="A103482">
        <v>4</v>
      </c>
      <c r="B103482">
        <v>1555986818</v>
      </c>
      <c r="C103482" t="s">
        <v>65930</v>
      </c>
      <c r="D103482" t="s">
        <v>172729</v>
      </c>
      <c r="E103482" t="s">
        <v>316203</v>
      </c>
    </row>
    <row r="103483" spans="1:5" x14ac:dyDescent="0.3">
      <c r="A103483">
        <v>4</v>
      </c>
      <c r="B103483">
        <v>1555986831</v>
      </c>
      <c r="C103483" t="s">
        <v>65930</v>
      </c>
      <c r="D103483" t="s">
        <v>176632</v>
      </c>
      <c r="E103483" t="s">
        <v>316204</v>
      </c>
    </row>
    <row r="103484" spans="1:5" x14ac:dyDescent="0.3">
      <c r="A103484">
        <v>4</v>
      </c>
      <c r="B103484">
        <v>1555986838</v>
      </c>
      <c r="C103484" t="s">
        <v>65930</v>
      </c>
      <c r="D103484" t="s">
        <v>136495</v>
      </c>
      <c r="E103484" t="s">
        <v>316205</v>
      </c>
    </row>
    <row r="103485" spans="1:5" x14ac:dyDescent="0.3">
      <c r="A103485">
        <v>4</v>
      </c>
      <c r="B103485">
        <v>1555986867</v>
      </c>
      <c r="C103485" t="s">
        <v>65930</v>
      </c>
      <c r="D103485" t="s">
        <v>176633</v>
      </c>
      <c r="E103485" t="s">
        <v>316206</v>
      </c>
    </row>
    <row r="103486" spans="1:5" x14ac:dyDescent="0.3">
      <c r="A103486">
        <v>4</v>
      </c>
      <c r="B103486">
        <v>1555986899</v>
      </c>
      <c r="C103486" t="s">
        <v>65931</v>
      </c>
      <c r="D103486" t="s">
        <v>176634</v>
      </c>
      <c r="E103486" t="s">
        <v>316207</v>
      </c>
    </row>
    <row r="103487" spans="1:5" x14ac:dyDescent="0.3">
      <c r="A103487">
        <v>4</v>
      </c>
      <c r="B103487">
        <v>1555986993</v>
      </c>
      <c r="C103487" t="s">
        <v>65932</v>
      </c>
      <c r="D103487" t="s">
        <v>176635</v>
      </c>
      <c r="E103487" t="s">
        <v>316208</v>
      </c>
    </row>
    <row r="103488" spans="1:5" x14ac:dyDescent="0.3">
      <c r="A103488">
        <v>4</v>
      </c>
      <c r="B103488">
        <v>1555987066</v>
      </c>
      <c r="C103488" t="s">
        <v>65933</v>
      </c>
      <c r="D103488" t="s">
        <v>176636</v>
      </c>
      <c r="E103488" t="s">
        <v>316209</v>
      </c>
    </row>
    <row r="103489" spans="1:5" x14ac:dyDescent="0.3">
      <c r="A103489">
        <v>4</v>
      </c>
      <c r="B103489">
        <v>1555987149</v>
      </c>
      <c r="C103489" t="s">
        <v>65934</v>
      </c>
      <c r="D103489" t="s">
        <v>103907</v>
      </c>
      <c r="E103489" t="s">
        <v>316210</v>
      </c>
    </row>
    <row r="103490" spans="1:5" x14ac:dyDescent="0.3">
      <c r="A103490">
        <v>4</v>
      </c>
      <c r="B103490">
        <v>1555987200</v>
      </c>
      <c r="C103490" t="s">
        <v>65934</v>
      </c>
      <c r="D103490" t="s">
        <v>176346</v>
      </c>
      <c r="E103490" t="s">
        <v>316211</v>
      </c>
    </row>
    <row r="103491" spans="1:5" x14ac:dyDescent="0.3">
      <c r="A103491">
        <v>4</v>
      </c>
      <c r="B103491">
        <v>1555987211</v>
      </c>
      <c r="C103491" t="s">
        <v>65934</v>
      </c>
      <c r="D103491" t="s">
        <v>176637</v>
      </c>
      <c r="E103491" t="s">
        <v>316212</v>
      </c>
    </row>
    <row r="103492" spans="1:5" x14ac:dyDescent="0.3">
      <c r="A103492">
        <v>4</v>
      </c>
      <c r="B103492">
        <v>1555987291</v>
      </c>
      <c r="C103492" t="s">
        <v>65935</v>
      </c>
      <c r="D103492" t="s">
        <v>176638</v>
      </c>
      <c r="E103492" t="s">
        <v>316213</v>
      </c>
    </row>
    <row r="103493" spans="1:5" x14ac:dyDescent="0.3">
      <c r="A103493">
        <v>4</v>
      </c>
      <c r="B103493">
        <v>1555987353</v>
      </c>
      <c r="C103493" t="s">
        <v>65936</v>
      </c>
      <c r="D103493" t="s">
        <v>175325</v>
      </c>
      <c r="E103493" t="s">
        <v>316214</v>
      </c>
    </row>
    <row r="103494" spans="1:5" x14ac:dyDescent="0.3">
      <c r="A103494">
        <v>4</v>
      </c>
      <c r="B103494">
        <v>1555987362</v>
      </c>
      <c r="C103494" t="s">
        <v>65936</v>
      </c>
      <c r="D103494" t="s">
        <v>103510</v>
      </c>
      <c r="E103494" t="s">
        <v>316215</v>
      </c>
    </row>
    <row r="103495" spans="1:5" x14ac:dyDescent="0.3">
      <c r="A103495">
        <v>4</v>
      </c>
      <c r="B103495">
        <v>1555987407</v>
      </c>
      <c r="C103495" t="s">
        <v>65936</v>
      </c>
      <c r="D103495" t="s">
        <v>176639</v>
      </c>
      <c r="E103495" t="s">
        <v>316216</v>
      </c>
    </row>
    <row r="103496" spans="1:5" x14ac:dyDescent="0.3">
      <c r="A103496">
        <v>4</v>
      </c>
      <c r="B103496">
        <v>1555987413</v>
      </c>
      <c r="C103496" t="s">
        <v>65937</v>
      </c>
      <c r="D103496" t="s">
        <v>161643</v>
      </c>
      <c r="E103496" t="s">
        <v>316217</v>
      </c>
    </row>
    <row r="103497" spans="1:5" x14ac:dyDescent="0.3">
      <c r="A103497">
        <v>4</v>
      </c>
      <c r="B103497">
        <v>1555987476</v>
      </c>
      <c r="C103497" t="s">
        <v>65938</v>
      </c>
      <c r="D103497" t="s">
        <v>136086</v>
      </c>
      <c r="E103497" t="s">
        <v>316218</v>
      </c>
    </row>
    <row r="103498" spans="1:5" x14ac:dyDescent="0.3">
      <c r="A103498">
        <v>4</v>
      </c>
      <c r="B103498">
        <v>1555987478</v>
      </c>
      <c r="C103498" t="s">
        <v>65938</v>
      </c>
      <c r="D103498" t="s">
        <v>176640</v>
      </c>
      <c r="E103498" t="s">
        <v>316219</v>
      </c>
    </row>
    <row r="103499" spans="1:5" x14ac:dyDescent="0.3">
      <c r="A103499">
        <v>4</v>
      </c>
      <c r="B103499">
        <v>1555987531</v>
      </c>
      <c r="C103499" t="s">
        <v>65939</v>
      </c>
      <c r="D103499" t="s">
        <v>176641</v>
      </c>
      <c r="E103499" t="s">
        <v>316220</v>
      </c>
    </row>
    <row r="103500" spans="1:5" x14ac:dyDescent="0.3">
      <c r="A103500">
        <v>4</v>
      </c>
      <c r="B103500">
        <v>1555987544</v>
      </c>
      <c r="C103500" t="s">
        <v>65939</v>
      </c>
      <c r="D103500" t="s">
        <v>176642</v>
      </c>
      <c r="E103500" t="s">
        <v>316221</v>
      </c>
    </row>
    <row r="103501" spans="1:5" x14ac:dyDescent="0.3">
      <c r="A103501">
        <v>4</v>
      </c>
      <c r="B103501">
        <v>1555987563</v>
      </c>
      <c r="C103501" t="s">
        <v>65939</v>
      </c>
      <c r="D103501" t="s">
        <v>176643</v>
      </c>
      <c r="E103501" t="s">
        <v>316222</v>
      </c>
    </row>
    <row r="103502" spans="1:5" x14ac:dyDescent="0.3">
      <c r="A103502">
        <v>4</v>
      </c>
      <c r="B103502">
        <v>1555987611</v>
      </c>
      <c r="C103502" t="s">
        <v>65940</v>
      </c>
      <c r="D103502" t="s">
        <v>173856</v>
      </c>
      <c r="E103502" t="s">
        <v>316223</v>
      </c>
    </row>
    <row r="103503" spans="1:5" x14ac:dyDescent="0.3">
      <c r="A103503">
        <v>4</v>
      </c>
      <c r="B103503">
        <v>1555987626</v>
      </c>
      <c r="C103503" t="s">
        <v>65937</v>
      </c>
      <c r="D103503" t="s">
        <v>176644</v>
      </c>
      <c r="E103503" t="s">
        <v>316224</v>
      </c>
    </row>
    <row r="103504" spans="1:5" x14ac:dyDescent="0.3">
      <c r="A103504">
        <v>4</v>
      </c>
      <c r="B103504">
        <v>1555987670</v>
      </c>
      <c r="C103504" t="s">
        <v>65937</v>
      </c>
      <c r="D103504" t="s">
        <v>176645</v>
      </c>
      <c r="E103504" t="s">
        <v>316225</v>
      </c>
    </row>
    <row r="103505" spans="1:5" x14ac:dyDescent="0.3">
      <c r="A103505">
        <v>4</v>
      </c>
      <c r="B103505">
        <v>1555987733</v>
      </c>
      <c r="C103505" t="s">
        <v>65941</v>
      </c>
      <c r="D103505" t="s">
        <v>115320</v>
      </c>
      <c r="E103505" t="s">
        <v>316226</v>
      </c>
    </row>
    <row r="103506" spans="1:5" x14ac:dyDescent="0.3">
      <c r="A103506">
        <v>4</v>
      </c>
      <c r="B103506">
        <v>1555987737</v>
      </c>
      <c r="C103506" t="s">
        <v>65941</v>
      </c>
      <c r="D103506" t="s">
        <v>176646</v>
      </c>
      <c r="E103506" t="s">
        <v>316227</v>
      </c>
    </row>
    <row r="103507" spans="1:5" x14ac:dyDescent="0.3">
      <c r="A103507">
        <v>4</v>
      </c>
      <c r="B103507">
        <v>1555987764</v>
      </c>
      <c r="C103507" t="s">
        <v>65941</v>
      </c>
      <c r="D103507" t="s">
        <v>176647</v>
      </c>
      <c r="E103507" t="s">
        <v>316228</v>
      </c>
    </row>
    <row r="103508" spans="1:5" x14ac:dyDescent="0.3">
      <c r="A103508">
        <v>4</v>
      </c>
      <c r="B103508">
        <v>1555987787</v>
      </c>
      <c r="C103508" t="s">
        <v>65940</v>
      </c>
      <c r="D103508" t="s">
        <v>176035</v>
      </c>
      <c r="E103508" t="s">
        <v>316229</v>
      </c>
    </row>
    <row r="103509" spans="1:5" x14ac:dyDescent="0.3">
      <c r="A103509">
        <v>4</v>
      </c>
      <c r="B103509">
        <v>1555987795</v>
      </c>
      <c r="C103509" t="s">
        <v>65940</v>
      </c>
      <c r="D103509" t="s">
        <v>176618</v>
      </c>
      <c r="E103509" t="s">
        <v>316230</v>
      </c>
    </row>
    <row r="103510" spans="1:5" x14ac:dyDescent="0.3">
      <c r="A103510">
        <v>4</v>
      </c>
      <c r="B103510">
        <v>1555987859</v>
      </c>
      <c r="C103510" t="s">
        <v>65942</v>
      </c>
      <c r="D103510" t="s">
        <v>176648</v>
      </c>
      <c r="E103510" t="s">
        <v>316231</v>
      </c>
    </row>
    <row r="103511" spans="1:5" x14ac:dyDescent="0.3">
      <c r="A103511">
        <v>4</v>
      </c>
      <c r="B103511">
        <v>1555987883</v>
      </c>
      <c r="C103511" t="s">
        <v>65943</v>
      </c>
      <c r="D103511" t="s">
        <v>176649</v>
      </c>
      <c r="E103511" t="s">
        <v>316232</v>
      </c>
    </row>
    <row r="103512" spans="1:5" x14ac:dyDescent="0.3">
      <c r="A103512">
        <v>4</v>
      </c>
      <c r="B103512">
        <v>1555987930</v>
      </c>
      <c r="C103512" t="s">
        <v>65943</v>
      </c>
      <c r="D103512" t="s">
        <v>176650</v>
      </c>
      <c r="E103512" t="s">
        <v>316233</v>
      </c>
    </row>
    <row r="103513" spans="1:5" x14ac:dyDescent="0.3">
      <c r="A103513">
        <v>4</v>
      </c>
      <c r="B103513">
        <v>1555987969</v>
      </c>
      <c r="C103513" t="s">
        <v>65944</v>
      </c>
      <c r="D103513" t="s">
        <v>176651</v>
      </c>
      <c r="E103513" t="s">
        <v>316234</v>
      </c>
    </row>
    <row r="103514" spans="1:5" x14ac:dyDescent="0.3">
      <c r="A103514">
        <v>4</v>
      </c>
      <c r="B103514">
        <v>1555987980</v>
      </c>
      <c r="C103514" t="s">
        <v>65944</v>
      </c>
      <c r="D103514" t="s">
        <v>131035</v>
      </c>
      <c r="E103514" t="s">
        <v>316235</v>
      </c>
    </row>
    <row r="103515" spans="1:5" x14ac:dyDescent="0.3">
      <c r="A103515">
        <v>4</v>
      </c>
      <c r="B103515">
        <v>1555988027</v>
      </c>
      <c r="C103515" t="s">
        <v>65944</v>
      </c>
      <c r="D103515" t="s">
        <v>176652</v>
      </c>
      <c r="E103515" t="s">
        <v>316236</v>
      </c>
    </row>
    <row r="103516" spans="1:5" x14ac:dyDescent="0.3">
      <c r="A103516">
        <v>4</v>
      </c>
      <c r="B103516">
        <v>1555988083</v>
      </c>
      <c r="C103516" t="s">
        <v>65942</v>
      </c>
      <c r="D103516" t="s">
        <v>176653</v>
      </c>
      <c r="E103516" t="s">
        <v>316237</v>
      </c>
    </row>
    <row r="103517" spans="1:5" x14ac:dyDescent="0.3">
      <c r="A103517">
        <v>4</v>
      </c>
      <c r="B103517">
        <v>1555988098</v>
      </c>
      <c r="C103517" t="s">
        <v>65942</v>
      </c>
      <c r="D103517" t="s">
        <v>176654</v>
      </c>
      <c r="E103517" t="s">
        <v>316238</v>
      </c>
    </row>
    <row r="103518" spans="1:5" x14ac:dyDescent="0.3">
      <c r="A103518">
        <v>4</v>
      </c>
      <c r="B103518">
        <v>1555988127</v>
      </c>
      <c r="C103518" t="s">
        <v>65945</v>
      </c>
      <c r="D103518" t="s">
        <v>176655</v>
      </c>
      <c r="E103518" t="s">
        <v>316239</v>
      </c>
    </row>
    <row r="103519" spans="1:5" x14ac:dyDescent="0.3">
      <c r="A103519">
        <v>4</v>
      </c>
      <c r="B103519">
        <v>1555988335</v>
      </c>
      <c r="C103519" t="s">
        <v>65946</v>
      </c>
      <c r="D103519" t="s">
        <v>176656</v>
      </c>
      <c r="E103519" t="s">
        <v>316240</v>
      </c>
    </row>
    <row r="103520" spans="1:5" x14ac:dyDescent="0.3">
      <c r="A103520">
        <v>4</v>
      </c>
      <c r="B103520">
        <v>1555988475</v>
      </c>
      <c r="C103520" t="s">
        <v>65947</v>
      </c>
      <c r="D103520" t="s">
        <v>176657</v>
      </c>
      <c r="E103520" t="s">
        <v>316241</v>
      </c>
    </row>
    <row r="103521" spans="1:5" x14ac:dyDescent="0.3">
      <c r="A103521">
        <v>4</v>
      </c>
      <c r="B103521">
        <v>1555988602</v>
      </c>
      <c r="C103521" t="s">
        <v>65948</v>
      </c>
      <c r="D103521" t="s">
        <v>176658</v>
      </c>
      <c r="E103521" t="s">
        <v>316242</v>
      </c>
    </row>
    <row r="103522" spans="1:5" x14ac:dyDescent="0.3">
      <c r="A103522">
        <v>4</v>
      </c>
      <c r="B103522">
        <v>1555988630</v>
      </c>
      <c r="C103522" t="s">
        <v>65948</v>
      </c>
      <c r="D103522" t="s">
        <v>176659</v>
      </c>
      <c r="E103522" t="s">
        <v>316243</v>
      </c>
    </row>
    <row r="103523" spans="1:5" x14ac:dyDescent="0.3">
      <c r="A103523">
        <v>4</v>
      </c>
      <c r="B103523">
        <v>1555988637</v>
      </c>
      <c r="C103523" t="s">
        <v>65948</v>
      </c>
      <c r="D103523" t="s">
        <v>175859</v>
      </c>
      <c r="E103523" t="s">
        <v>316244</v>
      </c>
    </row>
    <row r="103524" spans="1:5" x14ac:dyDescent="0.3">
      <c r="A103524">
        <v>4</v>
      </c>
      <c r="B103524">
        <v>1555988671</v>
      </c>
      <c r="C103524" t="s">
        <v>65949</v>
      </c>
      <c r="D103524" t="s">
        <v>176660</v>
      </c>
      <c r="E103524" t="s">
        <v>316245</v>
      </c>
    </row>
    <row r="103525" spans="1:5" x14ac:dyDescent="0.3">
      <c r="A103525">
        <v>4</v>
      </c>
      <c r="B103525">
        <v>1555988702</v>
      </c>
      <c r="C103525" t="s">
        <v>65950</v>
      </c>
      <c r="D103525" t="s">
        <v>176661</v>
      </c>
      <c r="E103525" t="s">
        <v>316246</v>
      </c>
    </row>
    <row r="103526" spans="1:5" x14ac:dyDescent="0.3">
      <c r="A103526">
        <v>4</v>
      </c>
      <c r="B103526">
        <v>1555988706</v>
      </c>
      <c r="C103526" t="s">
        <v>65950</v>
      </c>
      <c r="D103526" t="s">
        <v>176662</v>
      </c>
      <c r="E103526" t="s">
        <v>316247</v>
      </c>
    </row>
    <row r="103527" spans="1:5" x14ac:dyDescent="0.3">
      <c r="A103527">
        <v>4</v>
      </c>
      <c r="B103527">
        <v>1555988808</v>
      </c>
      <c r="C103527" t="s">
        <v>65949</v>
      </c>
      <c r="D103527" t="s">
        <v>176663</v>
      </c>
      <c r="E103527" t="s">
        <v>316248</v>
      </c>
    </row>
    <row r="103528" spans="1:5" x14ac:dyDescent="0.3">
      <c r="A103528">
        <v>4</v>
      </c>
      <c r="B103528">
        <v>1555988842</v>
      </c>
      <c r="C103528" t="s">
        <v>65949</v>
      </c>
      <c r="D103528" t="s">
        <v>176664</v>
      </c>
      <c r="E103528" t="s">
        <v>316249</v>
      </c>
    </row>
    <row r="103529" spans="1:5" x14ac:dyDescent="0.3">
      <c r="A103529">
        <v>4</v>
      </c>
      <c r="B103529">
        <v>1555988899</v>
      </c>
      <c r="C103529" t="s">
        <v>65951</v>
      </c>
      <c r="D103529" t="s">
        <v>176665</v>
      </c>
      <c r="E103529" t="s">
        <v>316250</v>
      </c>
    </row>
    <row r="103530" spans="1:5" x14ac:dyDescent="0.3">
      <c r="A103530">
        <v>4</v>
      </c>
      <c r="B103530">
        <v>1556012225</v>
      </c>
      <c r="C103530" t="s">
        <v>65952</v>
      </c>
      <c r="D103530" t="s">
        <v>176666</v>
      </c>
      <c r="E103530" t="s">
        <v>316251</v>
      </c>
    </row>
    <row r="103531" spans="1:5" x14ac:dyDescent="0.3">
      <c r="A103531">
        <v>4</v>
      </c>
      <c r="B103531">
        <v>1556012240</v>
      </c>
      <c r="C103531" t="s">
        <v>65953</v>
      </c>
      <c r="D103531" t="s">
        <v>176667</v>
      </c>
      <c r="E103531" t="s">
        <v>316252</v>
      </c>
    </row>
    <row r="103532" spans="1:5" x14ac:dyDescent="0.3">
      <c r="A103532">
        <v>4</v>
      </c>
      <c r="B103532">
        <v>1556012253</v>
      </c>
      <c r="C103532" t="s">
        <v>65953</v>
      </c>
      <c r="D103532" t="s">
        <v>105738</v>
      </c>
      <c r="E103532" t="s">
        <v>316253</v>
      </c>
    </row>
    <row r="103533" spans="1:5" x14ac:dyDescent="0.3">
      <c r="A103533">
        <v>4</v>
      </c>
      <c r="B103533">
        <v>1556012262</v>
      </c>
      <c r="C103533" t="s">
        <v>65953</v>
      </c>
      <c r="D103533" t="s">
        <v>176668</v>
      </c>
      <c r="E103533" t="s">
        <v>316254</v>
      </c>
    </row>
    <row r="103534" spans="1:5" x14ac:dyDescent="0.3">
      <c r="A103534">
        <v>4</v>
      </c>
      <c r="B103534">
        <v>1556012314</v>
      </c>
      <c r="C103534" t="s">
        <v>65953</v>
      </c>
      <c r="D103534" t="s">
        <v>176669</v>
      </c>
      <c r="E103534" t="s">
        <v>316255</v>
      </c>
    </row>
    <row r="103535" spans="1:5" x14ac:dyDescent="0.3">
      <c r="A103535">
        <v>4</v>
      </c>
      <c r="B103535">
        <v>1556012332</v>
      </c>
      <c r="C103535" t="s">
        <v>65954</v>
      </c>
      <c r="D103535" t="s">
        <v>176670</v>
      </c>
      <c r="E103535" t="s">
        <v>316256</v>
      </c>
    </row>
    <row r="103536" spans="1:5" x14ac:dyDescent="0.3">
      <c r="A103536">
        <v>4</v>
      </c>
      <c r="B103536">
        <v>1556012339</v>
      </c>
      <c r="C103536" t="s">
        <v>65954</v>
      </c>
      <c r="D103536" t="s">
        <v>176671</v>
      </c>
      <c r="E103536" t="s">
        <v>316257</v>
      </c>
    </row>
    <row r="103537" spans="1:5" x14ac:dyDescent="0.3">
      <c r="A103537">
        <v>4</v>
      </c>
      <c r="B103537">
        <v>1556012436</v>
      </c>
      <c r="C103537" t="s">
        <v>65955</v>
      </c>
      <c r="D103537" t="s">
        <v>112055</v>
      </c>
      <c r="E103537" t="s">
        <v>316258</v>
      </c>
    </row>
    <row r="103538" spans="1:5" x14ac:dyDescent="0.3">
      <c r="A103538">
        <v>4</v>
      </c>
      <c r="B103538">
        <v>1556012451</v>
      </c>
      <c r="C103538" t="s">
        <v>65955</v>
      </c>
      <c r="D103538" t="s">
        <v>176672</v>
      </c>
      <c r="E103538" t="s">
        <v>316259</v>
      </c>
    </row>
    <row r="103539" spans="1:5" x14ac:dyDescent="0.3">
      <c r="A103539">
        <v>4</v>
      </c>
      <c r="B103539">
        <v>1556012453</v>
      </c>
      <c r="C103539" t="s">
        <v>65956</v>
      </c>
      <c r="D103539" t="s">
        <v>176673</v>
      </c>
      <c r="E103539" t="s">
        <v>316260</v>
      </c>
    </row>
    <row r="103540" spans="1:5" x14ac:dyDescent="0.3">
      <c r="A103540">
        <v>4</v>
      </c>
      <c r="B103540">
        <v>1556012502</v>
      </c>
      <c r="C103540" t="s">
        <v>65955</v>
      </c>
      <c r="D103540" t="s">
        <v>176674</v>
      </c>
      <c r="E103540" t="s">
        <v>316261</v>
      </c>
    </row>
    <row r="103541" spans="1:5" x14ac:dyDescent="0.3">
      <c r="A103541">
        <v>4</v>
      </c>
      <c r="B103541">
        <v>1556012592</v>
      </c>
      <c r="C103541" t="s">
        <v>65956</v>
      </c>
      <c r="D103541" t="s">
        <v>172083</v>
      </c>
      <c r="E103541" t="s">
        <v>316262</v>
      </c>
    </row>
    <row r="103542" spans="1:5" x14ac:dyDescent="0.3">
      <c r="A103542">
        <v>4</v>
      </c>
      <c r="B103542">
        <v>1556012600</v>
      </c>
      <c r="C103542" t="s">
        <v>65956</v>
      </c>
      <c r="D103542" t="s">
        <v>176675</v>
      </c>
      <c r="E103542" t="s">
        <v>316263</v>
      </c>
    </row>
    <row r="103543" spans="1:5" x14ac:dyDescent="0.3">
      <c r="A103543">
        <v>4</v>
      </c>
      <c r="B103543">
        <v>1556012648</v>
      </c>
      <c r="C103543" t="s">
        <v>65956</v>
      </c>
      <c r="D103543" t="s">
        <v>176676</v>
      </c>
      <c r="E103543" t="s">
        <v>316264</v>
      </c>
    </row>
    <row r="103544" spans="1:5" x14ac:dyDescent="0.3">
      <c r="A103544">
        <v>4</v>
      </c>
      <c r="B103544">
        <v>1556012654</v>
      </c>
      <c r="C103544" t="s">
        <v>65957</v>
      </c>
      <c r="D103544" t="s">
        <v>120988</v>
      </c>
      <c r="E103544" t="s">
        <v>316265</v>
      </c>
    </row>
    <row r="103545" spans="1:5" x14ac:dyDescent="0.3">
      <c r="A103545">
        <v>4</v>
      </c>
      <c r="B103545">
        <v>1556012670</v>
      </c>
      <c r="C103545" t="s">
        <v>65957</v>
      </c>
      <c r="D103545" t="s">
        <v>176677</v>
      </c>
      <c r="E103545" t="s">
        <v>316266</v>
      </c>
    </row>
    <row r="103546" spans="1:5" x14ac:dyDescent="0.3">
      <c r="A103546">
        <v>4</v>
      </c>
      <c r="B103546">
        <v>1556012677</v>
      </c>
      <c r="C103546" t="s">
        <v>65957</v>
      </c>
      <c r="D103546" t="s">
        <v>98557</v>
      </c>
      <c r="E103546" t="s">
        <v>316267</v>
      </c>
    </row>
    <row r="103547" spans="1:5" x14ac:dyDescent="0.3">
      <c r="A103547">
        <v>4</v>
      </c>
      <c r="B103547">
        <v>1556012701</v>
      </c>
      <c r="C103547" t="s">
        <v>65957</v>
      </c>
      <c r="D103547" t="s">
        <v>176678</v>
      </c>
      <c r="E103547" t="s">
        <v>316268</v>
      </c>
    </row>
    <row r="103548" spans="1:5" x14ac:dyDescent="0.3">
      <c r="A103548">
        <v>4</v>
      </c>
      <c r="B103548">
        <v>1556012711</v>
      </c>
      <c r="C103548" t="s">
        <v>65957</v>
      </c>
      <c r="D103548" t="s">
        <v>95540</v>
      </c>
      <c r="E103548" t="s">
        <v>316269</v>
      </c>
    </row>
    <row r="103549" spans="1:5" x14ac:dyDescent="0.3">
      <c r="A103549">
        <v>4</v>
      </c>
      <c r="B103549">
        <v>1556012738</v>
      </c>
      <c r="C103549" t="s">
        <v>65958</v>
      </c>
      <c r="D103549" t="s">
        <v>176679</v>
      </c>
      <c r="E103549" t="s">
        <v>316270</v>
      </c>
    </row>
    <row r="103550" spans="1:5" x14ac:dyDescent="0.3">
      <c r="A103550">
        <v>4</v>
      </c>
      <c r="B103550">
        <v>1556012760</v>
      </c>
      <c r="C103550" t="s">
        <v>65958</v>
      </c>
      <c r="D103550" t="s">
        <v>169554</v>
      </c>
      <c r="E103550" t="s">
        <v>316271</v>
      </c>
    </row>
    <row r="103551" spans="1:5" x14ac:dyDescent="0.3">
      <c r="A103551">
        <v>4</v>
      </c>
      <c r="B103551">
        <v>1556012962</v>
      </c>
      <c r="C103551" t="s">
        <v>65959</v>
      </c>
      <c r="D103551" t="s">
        <v>176680</v>
      </c>
      <c r="E103551" t="s">
        <v>316272</v>
      </c>
    </row>
    <row r="103552" spans="1:5" x14ac:dyDescent="0.3">
      <c r="A103552">
        <v>4</v>
      </c>
      <c r="B103552">
        <v>1556013069</v>
      </c>
      <c r="C103552" t="s">
        <v>65960</v>
      </c>
      <c r="D103552" t="s">
        <v>176681</v>
      </c>
      <c r="E103552" t="s">
        <v>316273</v>
      </c>
    </row>
    <row r="103553" spans="1:5" x14ac:dyDescent="0.3">
      <c r="A103553">
        <v>4</v>
      </c>
      <c r="B103553">
        <v>1556013114</v>
      </c>
      <c r="C103553" t="s">
        <v>65960</v>
      </c>
      <c r="D103553" t="s">
        <v>176682</v>
      </c>
      <c r="E103553" t="s">
        <v>316274</v>
      </c>
    </row>
    <row r="103554" spans="1:5" x14ac:dyDescent="0.3">
      <c r="A103554">
        <v>4</v>
      </c>
      <c r="B103554">
        <v>1556013186</v>
      </c>
      <c r="C103554" t="s">
        <v>65961</v>
      </c>
      <c r="D103554" t="s">
        <v>174130</v>
      </c>
      <c r="E103554" t="s">
        <v>316275</v>
      </c>
    </row>
    <row r="103555" spans="1:5" x14ac:dyDescent="0.3">
      <c r="A103555">
        <v>4</v>
      </c>
      <c r="B103555">
        <v>1556013229</v>
      </c>
      <c r="C103555" t="s">
        <v>65961</v>
      </c>
      <c r="D103555" t="s">
        <v>151374</v>
      </c>
      <c r="E103555" t="s">
        <v>316276</v>
      </c>
    </row>
    <row r="103556" spans="1:5" x14ac:dyDescent="0.3">
      <c r="A103556">
        <v>4</v>
      </c>
      <c r="B103556">
        <v>1556013235</v>
      </c>
      <c r="C103556" t="s">
        <v>65961</v>
      </c>
      <c r="D103556" t="s">
        <v>176683</v>
      </c>
      <c r="E103556" t="s">
        <v>316277</v>
      </c>
    </row>
    <row r="103557" spans="1:5" x14ac:dyDescent="0.3">
      <c r="A103557">
        <v>4</v>
      </c>
      <c r="B103557">
        <v>1556013243</v>
      </c>
      <c r="C103557" t="s">
        <v>65961</v>
      </c>
      <c r="D103557" t="s">
        <v>176684</v>
      </c>
      <c r="E103557" t="s">
        <v>316278</v>
      </c>
    </row>
    <row r="103558" spans="1:5" x14ac:dyDescent="0.3">
      <c r="A103558">
        <v>4</v>
      </c>
      <c r="B103558">
        <v>1556013542</v>
      </c>
      <c r="C103558" t="s">
        <v>65962</v>
      </c>
      <c r="D103558" t="s">
        <v>176685</v>
      </c>
      <c r="E103558" t="s">
        <v>316279</v>
      </c>
    </row>
    <row r="103559" spans="1:5" x14ac:dyDescent="0.3">
      <c r="A103559">
        <v>4</v>
      </c>
      <c r="B103559">
        <v>1556013543</v>
      </c>
      <c r="C103559" t="s">
        <v>65962</v>
      </c>
      <c r="D103559" t="s">
        <v>176686</v>
      </c>
      <c r="E103559" t="s">
        <v>316280</v>
      </c>
    </row>
    <row r="103560" spans="1:5" x14ac:dyDescent="0.3">
      <c r="A103560">
        <v>4</v>
      </c>
      <c r="B103560">
        <v>1556013630</v>
      </c>
      <c r="C103560" t="s">
        <v>65963</v>
      </c>
      <c r="D103560" t="s">
        <v>168196</v>
      </c>
      <c r="E103560" t="s">
        <v>316281</v>
      </c>
    </row>
    <row r="103561" spans="1:5" x14ac:dyDescent="0.3">
      <c r="A103561">
        <v>4</v>
      </c>
      <c r="B103561">
        <v>1556013634</v>
      </c>
      <c r="C103561" t="s">
        <v>65963</v>
      </c>
      <c r="D103561" t="s">
        <v>168542</v>
      </c>
      <c r="E103561" t="s">
        <v>316282</v>
      </c>
    </row>
    <row r="103562" spans="1:5" x14ac:dyDescent="0.3">
      <c r="A103562">
        <v>4</v>
      </c>
      <c r="B103562">
        <v>1556013688</v>
      </c>
      <c r="C103562" t="s">
        <v>65964</v>
      </c>
      <c r="D103562" t="s">
        <v>176687</v>
      </c>
      <c r="E103562" t="s">
        <v>316283</v>
      </c>
    </row>
    <row r="103563" spans="1:5" x14ac:dyDescent="0.3">
      <c r="A103563">
        <v>4</v>
      </c>
      <c r="B103563">
        <v>1556013711</v>
      </c>
      <c r="C103563" t="s">
        <v>65965</v>
      </c>
      <c r="D103563" t="s">
        <v>176688</v>
      </c>
      <c r="E103563" t="s">
        <v>316284</v>
      </c>
    </row>
    <row r="103564" spans="1:5" x14ac:dyDescent="0.3">
      <c r="A103564">
        <v>4</v>
      </c>
      <c r="B103564">
        <v>1556013761</v>
      </c>
      <c r="C103564" t="s">
        <v>65966</v>
      </c>
      <c r="D103564" t="s">
        <v>176689</v>
      </c>
      <c r="E103564" t="s">
        <v>316285</v>
      </c>
    </row>
    <row r="103565" spans="1:5" x14ac:dyDescent="0.3">
      <c r="A103565">
        <v>4</v>
      </c>
      <c r="B103565">
        <v>1556013780</v>
      </c>
      <c r="C103565" t="s">
        <v>65966</v>
      </c>
      <c r="D103565" t="s">
        <v>176690</v>
      </c>
      <c r="E103565" t="s">
        <v>316286</v>
      </c>
    </row>
    <row r="103566" spans="1:5" x14ac:dyDescent="0.3">
      <c r="A103566">
        <v>4</v>
      </c>
      <c r="B103566">
        <v>1556013814</v>
      </c>
      <c r="C103566" t="s">
        <v>65967</v>
      </c>
      <c r="D103566" t="s">
        <v>176691</v>
      </c>
      <c r="E103566" t="s">
        <v>316287</v>
      </c>
    </row>
    <row r="103567" spans="1:5" x14ac:dyDescent="0.3">
      <c r="A103567">
        <v>4</v>
      </c>
      <c r="B103567">
        <v>1556013822</v>
      </c>
      <c r="C103567" t="s">
        <v>65967</v>
      </c>
      <c r="D103567" t="s">
        <v>176692</v>
      </c>
      <c r="E103567" t="s">
        <v>316288</v>
      </c>
    </row>
    <row r="103568" spans="1:5" x14ac:dyDescent="0.3">
      <c r="A103568">
        <v>4</v>
      </c>
      <c r="B103568">
        <v>1556013960</v>
      </c>
      <c r="C103568" t="s">
        <v>65965</v>
      </c>
      <c r="D103568" t="s">
        <v>176693</v>
      </c>
      <c r="E103568" t="s">
        <v>316289</v>
      </c>
    </row>
    <row r="103569" spans="1:5" x14ac:dyDescent="0.3">
      <c r="A103569">
        <v>4</v>
      </c>
      <c r="B103569">
        <v>1556013984</v>
      </c>
      <c r="C103569" t="s">
        <v>65965</v>
      </c>
      <c r="D103569" t="s">
        <v>176694</v>
      </c>
      <c r="E103569" t="s">
        <v>316290</v>
      </c>
    </row>
    <row r="103570" spans="1:5" x14ac:dyDescent="0.3">
      <c r="A103570">
        <v>4</v>
      </c>
      <c r="B103570">
        <v>1556013986</v>
      </c>
      <c r="C103570" t="s">
        <v>65968</v>
      </c>
      <c r="D103570" t="s">
        <v>176695</v>
      </c>
      <c r="E103570" t="s">
        <v>316291</v>
      </c>
    </row>
    <row r="103571" spans="1:5" x14ac:dyDescent="0.3">
      <c r="A103571">
        <v>4</v>
      </c>
      <c r="B103571">
        <v>1556014002</v>
      </c>
      <c r="C103571" t="s">
        <v>65968</v>
      </c>
      <c r="D103571" t="s">
        <v>176696</v>
      </c>
      <c r="E103571" t="s">
        <v>316292</v>
      </c>
    </row>
    <row r="103572" spans="1:5" x14ac:dyDescent="0.3">
      <c r="A103572">
        <v>4</v>
      </c>
      <c r="B103572">
        <v>1556014067</v>
      </c>
      <c r="C103572" t="s">
        <v>65968</v>
      </c>
      <c r="D103572" t="s">
        <v>125724</v>
      </c>
      <c r="E103572" t="s">
        <v>316293</v>
      </c>
    </row>
    <row r="103573" spans="1:5" x14ac:dyDescent="0.3">
      <c r="A103573">
        <v>4</v>
      </c>
      <c r="B103573">
        <v>1556014080</v>
      </c>
      <c r="C103573" t="s">
        <v>65969</v>
      </c>
      <c r="D103573" t="s">
        <v>176697</v>
      </c>
      <c r="E103573" t="s">
        <v>316294</v>
      </c>
    </row>
    <row r="103574" spans="1:5" x14ac:dyDescent="0.3">
      <c r="A103574">
        <v>4</v>
      </c>
      <c r="B103574">
        <v>1556014177</v>
      </c>
      <c r="C103574" t="s">
        <v>65970</v>
      </c>
      <c r="D103574" t="s">
        <v>171768</v>
      </c>
      <c r="E103574" t="s">
        <v>316295</v>
      </c>
    </row>
    <row r="103575" spans="1:5" x14ac:dyDescent="0.3">
      <c r="A103575">
        <v>4</v>
      </c>
      <c r="B103575">
        <v>1556014198</v>
      </c>
      <c r="C103575" t="s">
        <v>65970</v>
      </c>
      <c r="D103575" t="s">
        <v>161902</v>
      </c>
      <c r="E103575" t="s">
        <v>316296</v>
      </c>
    </row>
    <row r="103576" spans="1:5" x14ac:dyDescent="0.3">
      <c r="A103576">
        <v>4</v>
      </c>
      <c r="B103576">
        <v>1556014224</v>
      </c>
      <c r="C103576" t="s">
        <v>65970</v>
      </c>
      <c r="D103576" t="s">
        <v>176698</v>
      </c>
      <c r="E103576" t="s">
        <v>316297</v>
      </c>
    </row>
    <row r="103577" spans="1:5" x14ac:dyDescent="0.3">
      <c r="A103577">
        <v>4</v>
      </c>
      <c r="B103577">
        <v>1556014268</v>
      </c>
      <c r="C103577" t="s">
        <v>65971</v>
      </c>
      <c r="D103577" t="s">
        <v>176699</v>
      </c>
      <c r="E103577" t="s">
        <v>316298</v>
      </c>
    </row>
    <row r="103578" spans="1:5" x14ac:dyDescent="0.3">
      <c r="A103578">
        <v>4</v>
      </c>
      <c r="B103578">
        <v>1556014319</v>
      </c>
      <c r="C103578" t="s">
        <v>65971</v>
      </c>
      <c r="D103578" t="s">
        <v>165899</v>
      </c>
      <c r="E103578" t="s">
        <v>316299</v>
      </c>
    </row>
    <row r="103579" spans="1:5" x14ac:dyDescent="0.3">
      <c r="A103579">
        <v>4</v>
      </c>
      <c r="B103579">
        <v>1556014326</v>
      </c>
      <c r="C103579" t="s">
        <v>65971</v>
      </c>
      <c r="D103579" t="s">
        <v>176700</v>
      </c>
      <c r="E103579" t="s">
        <v>316300</v>
      </c>
    </row>
    <row r="103580" spans="1:5" x14ac:dyDescent="0.3">
      <c r="A103580">
        <v>4</v>
      </c>
      <c r="B103580">
        <v>1556014338</v>
      </c>
      <c r="C103580" t="s">
        <v>65972</v>
      </c>
      <c r="D103580" t="s">
        <v>176210</v>
      </c>
      <c r="E103580" t="s">
        <v>316301</v>
      </c>
    </row>
    <row r="103581" spans="1:5" x14ac:dyDescent="0.3">
      <c r="A103581">
        <v>4</v>
      </c>
      <c r="B103581">
        <v>1556014359</v>
      </c>
      <c r="C103581" t="s">
        <v>65972</v>
      </c>
      <c r="D103581" t="s">
        <v>176701</v>
      </c>
      <c r="E103581" t="s">
        <v>316302</v>
      </c>
    </row>
    <row r="103582" spans="1:5" x14ac:dyDescent="0.3">
      <c r="A103582">
        <v>4</v>
      </c>
      <c r="B103582">
        <v>1556014366</v>
      </c>
      <c r="C103582" t="s">
        <v>65972</v>
      </c>
      <c r="D103582" t="s">
        <v>96061</v>
      </c>
      <c r="E103582" t="s">
        <v>316303</v>
      </c>
    </row>
    <row r="103583" spans="1:5" x14ac:dyDescent="0.3">
      <c r="A103583">
        <v>4</v>
      </c>
      <c r="B103583">
        <v>1556014416</v>
      </c>
      <c r="C103583" t="s">
        <v>65973</v>
      </c>
      <c r="D103583" t="s">
        <v>176702</v>
      </c>
      <c r="E103583" t="s">
        <v>316304</v>
      </c>
    </row>
    <row r="103584" spans="1:5" x14ac:dyDescent="0.3">
      <c r="A103584">
        <v>4</v>
      </c>
      <c r="B103584">
        <v>1556014421</v>
      </c>
      <c r="C103584" t="s">
        <v>65973</v>
      </c>
      <c r="D103584" t="s">
        <v>176703</v>
      </c>
      <c r="E103584" t="s">
        <v>316305</v>
      </c>
    </row>
    <row r="103585" spans="1:5" x14ac:dyDescent="0.3">
      <c r="A103585">
        <v>4</v>
      </c>
      <c r="B103585">
        <v>1556014449</v>
      </c>
      <c r="C103585" t="s">
        <v>65973</v>
      </c>
      <c r="D103585" t="s">
        <v>176704</v>
      </c>
      <c r="E103585" t="s">
        <v>316306</v>
      </c>
    </row>
    <row r="103586" spans="1:5" x14ac:dyDescent="0.3">
      <c r="A103586">
        <v>4</v>
      </c>
      <c r="B103586">
        <v>1556014476</v>
      </c>
      <c r="C103586" t="s">
        <v>65973</v>
      </c>
      <c r="D103586" t="s">
        <v>176705</v>
      </c>
      <c r="E103586" t="s">
        <v>316307</v>
      </c>
    </row>
    <row r="103587" spans="1:5" x14ac:dyDescent="0.3">
      <c r="A103587">
        <v>4</v>
      </c>
      <c r="B103587">
        <v>1556014504</v>
      </c>
      <c r="C103587" t="s">
        <v>65974</v>
      </c>
      <c r="D103587" t="s">
        <v>176706</v>
      </c>
      <c r="E103587" t="s">
        <v>316308</v>
      </c>
    </row>
    <row r="103588" spans="1:5" x14ac:dyDescent="0.3">
      <c r="A103588">
        <v>4</v>
      </c>
      <c r="B103588">
        <v>1556014543</v>
      </c>
      <c r="C103588" t="s">
        <v>65974</v>
      </c>
      <c r="D103588" t="s">
        <v>176707</v>
      </c>
      <c r="E103588" t="s">
        <v>316309</v>
      </c>
    </row>
    <row r="103589" spans="1:5" x14ac:dyDescent="0.3">
      <c r="A103589">
        <v>4</v>
      </c>
      <c r="B103589">
        <v>1556014589</v>
      </c>
      <c r="C103589" t="s">
        <v>65975</v>
      </c>
      <c r="D103589" t="s">
        <v>176708</v>
      </c>
      <c r="E103589" t="s">
        <v>316310</v>
      </c>
    </row>
    <row r="103590" spans="1:5" x14ac:dyDescent="0.3">
      <c r="A103590">
        <v>4</v>
      </c>
      <c r="B103590">
        <v>1556014606</v>
      </c>
      <c r="C103590" t="s">
        <v>65976</v>
      </c>
      <c r="D103590" t="s">
        <v>176709</v>
      </c>
      <c r="E103590" t="s">
        <v>316311</v>
      </c>
    </row>
    <row r="103591" spans="1:5" x14ac:dyDescent="0.3">
      <c r="A103591">
        <v>4</v>
      </c>
      <c r="B103591">
        <v>1556014607</v>
      </c>
      <c r="C103591" t="s">
        <v>65975</v>
      </c>
      <c r="D103591" t="s">
        <v>134629</v>
      </c>
      <c r="E103591" t="s">
        <v>316312</v>
      </c>
    </row>
    <row r="103592" spans="1:5" x14ac:dyDescent="0.3">
      <c r="A103592">
        <v>4</v>
      </c>
      <c r="B103592">
        <v>1556014609</v>
      </c>
      <c r="C103592" t="s">
        <v>65975</v>
      </c>
      <c r="D103592" t="s">
        <v>176710</v>
      </c>
      <c r="E103592" t="s">
        <v>316313</v>
      </c>
    </row>
    <row r="103593" spans="1:5" x14ac:dyDescent="0.3">
      <c r="A103593">
        <v>4</v>
      </c>
      <c r="B103593">
        <v>1556014646</v>
      </c>
      <c r="C103593" t="s">
        <v>65975</v>
      </c>
      <c r="D103593" t="s">
        <v>172831</v>
      </c>
      <c r="E103593" t="s">
        <v>316314</v>
      </c>
    </row>
    <row r="103594" spans="1:5" x14ac:dyDescent="0.3">
      <c r="A103594">
        <v>4</v>
      </c>
      <c r="B103594">
        <v>1556014688</v>
      </c>
      <c r="C103594" t="s">
        <v>65977</v>
      </c>
      <c r="D103594" t="s">
        <v>176711</v>
      </c>
      <c r="E103594" t="s">
        <v>316315</v>
      </c>
    </row>
    <row r="103595" spans="1:5" x14ac:dyDescent="0.3">
      <c r="A103595">
        <v>4</v>
      </c>
      <c r="B103595">
        <v>1556014690</v>
      </c>
      <c r="C103595" t="s">
        <v>65977</v>
      </c>
      <c r="D103595" t="s">
        <v>176712</v>
      </c>
      <c r="E103595" t="s">
        <v>316316</v>
      </c>
    </row>
    <row r="103596" spans="1:5" x14ac:dyDescent="0.3">
      <c r="A103596">
        <v>4</v>
      </c>
      <c r="B103596">
        <v>1556014696</v>
      </c>
      <c r="C103596" t="s">
        <v>65977</v>
      </c>
      <c r="D103596" t="s">
        <v>176713</v>
      </c>
      <c r="E103596" t="s">
        <v>316317</v>
      </c>
    </row>
    <row r="103597" spans="1:5" x14ac:dyDescent="0.3">
      <c r="A103597">
        <v>4</v>
      </c>
      <c r="B103597">
        <v>1556014731</v>
      </c>
      <c r="C103597" t="s">
        <v>65978</v>
      </c>
      <c r="D103597" t="s">
        <v>176714</v>
      </c>
      <c r="E103597" t="s">
        <v>316318</v>
      </c>
    </row>
    <row r="103598" spans="1:5" x14ac:dyDescent="0.3">
      <c r="A103598">
        <v>4</v>
      </c>
      <c r="B103598">
        <v>1556014795</v>
      </c>
      <c r="C103598" t="s">
        <v>65979</v>
      </c>
      <c r="D103598" t="s">
        <v>176694</v>
      </c>
      <c r="E103598" t="s">
        <v>316319</v>
      </c>
    </row>
    <row r="103599" spans="1:5" x14ac:dyDescent="0.3">
      <c r="A103599">
        <v>4</v>
      </c>
      <c r="B103599">
        <v>1556014811</v>
      </c>
      <c r="C103599" t="s">
        <v>65980</v>
      </c>
      <c r="D103599" t="s">
        <v>176715</v>
      </c>
      <c r="E103599" t="s">
        <v>316320</v>
      </c>
    </row>
    <row r="103600" spans="1:5" x14ac:dyDescent="0.3">
      <c r="A103600">
        <v>4</v>
      </c>
      <c r="B103600">
        <v>1556014893</v>
      </c>
      <c r="C103600" t="s">
        <v>65976</v>
      </c>
      <c r="D103600" t="s">
        <v>176716</v>
      </c>
      <c r="E103600" t="s">
        <v>316321</v>
      </c>
    </row>
    <row r="103601" spans="1:5" x14ac:dyDescent="0.3">
      <c r="A103601">
        <v>4</v>
      </c>
      <c r="B103601">
        <v>1556014936</v>
      </c>
      <c r="C103601" t="s">
        <v>65978</v>
      </c>
      <c r="D103601" t="s">
        <v>176717</v>
      </c>
      <c r="E103601" t="s">
        <v>316322</v>
      </c>
    </row>
    <row r="103602" spans="1:5" x14ac:dyDescent="0.3">
      <c r="A103602">
        <v>4</v>
      </c>
      <c r="B103602">
        <v>1556014959</v>
      </c>
      <c r="C103602" t="s">
        <v>65978</v>
      </c>
      <c r="D103602" t="s">
        <v>176718</v>
      </c>
      <c r="E103602" t="s">
        <v>316323</v>
      </c>
    </row>
    <row r="103603" spans="1:5" x14ac:dyDescent="0.3">
      <c r="A103603">
        <v>4</v>
      </c>
      <c r="B103603">
        <v>1556015013</v>
      </c>
      <c r="C103603" t="s">
        <v>65980</v>
      </c>
      <c r="D103603" t="s">
        <v>166042</v>
      </c>
      <c r="E103603" t="s">
        <v>316324</v>
      </c>
    </row>
    <row r="103604" spans="1:5" x14ac:dyDescent="0.3">
      <c r="A103604">
        <v>4</v>
      </c>
      <c r="B103604">
        <v>1556015054</v>
      </c>
      <c r="C103604" t="s">
        <v>65980</v>
      </c>
      <c r="D103604" t="s">
        <v>176719</v>
      </c>
      <c r="E103604" t="s">
        <v>316325</v>
      </c>
    </row>
    <row r="103605" spans="1:5" x14ac:dyDescent="0.3">
      <c r="A103605">
        <v>4</v>
      </c>
      <c r="B103605">
        <v>1556015063</v>
      </c>
      <c r="C103605" t="s">
        <v>65980</v>
      </c>
      <c r="D103605" t="s">
        <v>176720</v>
      </c>
      <c r="E103605" t="s">
        <v>316326</v>
      </c>
    </row>
    <row r="103606" spans="1:5" x14ac:dyDescent="0.3">
      <c r="A103606">
        <v>4</v>
      </c>
      <c r="B103606">
        <v>1556015187</v>
      </c>
      <c r="C103606" t="s">
        <v>65981</v>
      </c>
      <c r="D103606" t="s">
        <v>176721</v>
      </c>
      <c r="E103606" t="s">
        <v>316327</v>
      </c>
    </row>
    <row r="103607" spans="1:5" x14ac:dyDescent="0.3">
      <c r="A103607">
        <v>4</v>
      </c>
      <c r="B103607">
        <v>1556015203</v>
      </c>
      <c r="C103607" t="s">
        <v>65981</v>
      </c>
      <c r="D103607" t="s">
        <v>176722</v>
      </c>
      <c r="E103607" t="s">
        <v>316328</v>
      </c>
    </row>
    <row r="103608" spans="1:5" x14ac:dyDescent="0.3">
      <c r="A103608">
        <v>4</v>
      </c>
      <c r="B103608">
        <v>1556015234</v>
      </c>
      <c r="C103608" t="s">
        <v>65981</v>
      </c>
      <c r="D103608" t="s">
        <v>176723</v>
      </c>
      <c r="E103608" t="s">
        <v>316329</v>
      </c>
    </row>
    <row r="103609" spans="1:5" x14ac:dyDescent="0.3">
      <c r="A103609">
        <v>4</v>
      </c>
      <c r="B103609">
        <v>1556015275</v>
      </c>
      <c r="C103609" t="s">
        <v>65982</v>
      </c>
      <c r="D103609" t="s">
        <v>176724</v>
      </c>
      <c r="E103609" t="s">
        <v>316330</v>
      </c>
    </row>
    <row r="103610" spans="1:5" x14ac:dyDescent="0.3">
      <c r="A103610">
        <v>4</v>
      </c>
      <c r="B103610">
        <v>1556015316</v>
      </c>
      <c r="C103610" t="s">
        <v>65983</v>
      </c>
      <c r="D103610" t="s">
        <v>176725</v>
      </c>
      <c r="E103610" t="s">
        <v>316331</v>
      </c>
    </row>
    <row r="103611" spans="1:5" x14ac:dyDescent="0.3">
      <c r="A103611">
        <v>4</v>
      </c>
      <c r="B103611">
        <v>1556015323</v>
      </c>
      <c r="C103611" t="s">
        <v>65982</v>
      </c>
      <c r="D103611" t="s">
        <v>176726</v>
      </c>
      <c r="E103611" t="s">
        <v>316332</v>
      </c>
    </row>
    <row r="103612" spans="1:5" x14ac:dyDescent="0.3">
      <c r="A103612">
        <v>4</v>
      </c>
      <c r="B103612">
        <v>1556015355</v>
      </c>
      <c r="C103612" t="s">
        <v>65984</v>
      </c>
      <c r="D103612" t="s">
        <v>176727</v>
      </c>
      <c r="E103612" t="s">
        <v>316333</v>
      </c>
    </row>
    <row r="103613" spans="1:5" x14ac:dyDescent="0.3">
      <c r="A103613">
        <v>4</v>
      </c>
      <c r="B103613">
        <v>1556015378</v>
      </c>
      <c r="C103613" t="s">
        <v>65984</v>
      </c>
      <c r="D103613" t="s">
        <v>176728</v>
      </c>
      <c r="E103613" t="s">
        <v>316334</v>
      </c>
    </row>
    <row r="103614" spans="1:5" x14ac:dyDescent="0.3">
      <c r="A103614">
        <v>4</v>
      </c>
      <c r="B103614">
        <v>1556015419</v>
      </c>
      <c r="C103614" t="s">
        <v>65985</v>
      </c>
      <c r="D103614" t="s">
        <v>176729</v>
      </c>
      <c r="E103614" t="s">
        <v>316335</v>
      </c>
    </row>
    <row r="103615" spans="1:5" x14ac:dyDescent="0.3">
      <c r="A103615">
        <v>4</v>
      </c>
      <c r="B103615">
        <v>1556015423</v>
      </c>
      <c r="C103615" t="s">
        <v>65985</v>
      </c>
      <c r="D103615" t="s">
        <v>176730</v>
      </c>
      <c r="E103615" t="s">
        <v>316336</v>
      </c>
    </row>
    <row r="103616" spans="1:5" x14ac:dyDescent="0.3">
      <c r="A103616">
        <v>4</v>
      </c>
      <c r="B103616">
        <v>1556015466</v>
      </c>
      <c r="C103616" t="s">
        <v>65985</v>
      </c>
      <c r="D103616" t="s">
        <v>176731</v>
      </c>
      <c r="E103616" t="s">
        <v>316337</v>
      </c>
    </row>
    <row r="103617" spans="1:5" x14ac:dyDescent="0.3">
      <c r="A103617">
        <v>4</v>
      </c>
      <c r="B103617">
        <v>1556015467</v>
      </c>
      <c r="C103617" t="s">
        <v>65985</v>
      </c>
      <c r="D103617" t="s">
        <v>176732</v>
      </c>
      <c r="E103617" t="s">
        <v>316338</v>
      </c>
    </row>
    <row r="103618" spans="1:5" x14ac:dyDescent="0.3">
      <c r="A103618">
        <v>4</v>
      </c>
      <c r="B103618">
        <v>1556015487</v>
      </c>
      <c r="C103618" t="s">
        <v>65985</v>
      </c>
      <c r="D103618" t="s">
        <v>176733</v>
      </c>
      <c r="E103618" t="s">
        <v>316339</v>
      </c>
    </row>
    <row r="103619" spans="1:5" x14ac:dyDescent="0.3">
      <c r="A103619">
        <v>4</v>
      </c>
      <c r="B103619">
        <v>1556015550</v>
      </c>
      <c r="C103619" t="s">
        <v>65983</v>
      </c>
      <c r="D103619" t="s">
        <v>176734</v>
      </c>
      <c r="E103619" t="s">
        <v>316340</v>
      </c>
    </row>
    <row r="103620" spans="1:5" x14ac:dyDescent="0.3">
      <c r="A103620">
        <v>4</v>
      </c>
      <c r="B103620">
        <v>1556015638</v>
      </c>
      <c r="C103620" t="s">
        <v>65986</v>
      </c>
      <c r="D103620" t="s">
        <v>176735</v>
      </c>
      <c r="E103620" t="s">
        <v>316341</v>
      </c>
    </row>
    <row r="103621" spans="1:5" x14ac:dyDescent="0.3">
      <c r="A103621">
        <v>4</v>
      </c>
      <c r="B103621">
        <v>1556015648</v>
      </c>
      <c r="C103621" t="s">
        <v>65987</v>
      </c>
      <c r="D103621" t="s">
        <v>176736</v>
      </c>
      <c r="E103621" t="s">
        <v>316342</v>
      </c>
    </row>
    <row r="103622" spans="1:5" x14ac:dyDescent="0.3">
      <c r="A103622">
        <v>4</v>
      </c>
      <c r="B103622">
        <v>1556015692</v>
      </c>
      <c r="C103622" t="s">
        <v>65988</v>
      </c>
      <c r="D103622" t="s">
        <v>176694</v>
      </c>
      <c r="E103622" t="s">
        <v>316343</v>
      </c>
    </row>
    <row r="103623" spans="1:5" x14ac:dyDescent="0.3">
      <c r="A103623">
        <v>4</v>
      </c>
      <c r="B103623">
        <v>1556015723</v>
      </c>
      <c r="C103623" t="s">
        <v>65988</v>
      </c>
      <c r="D103623" t="s">
        <v>176737</v>
      </c>
      <c r="E103623" t="s">
        <v>316344</v>
      </c>
    </row>
    <row r="103624" spans="1:5" x14ac:dyDescent="0.3">
      <c r="A103624">
        <v>4</v>
      </c>
      <c r="B103624">
        <v>1556015746</v>
      </c>
      <c r="C103624" t="s">
        <v>65988</v>
      </c>
      <c r="D103624" t="s">
        <v>176738</v>
      </c>
      <c r="E103624" t="s">
        <v>316345</v>
      </c>
    </row>
    <row r="103625" spans="1:5" x14ac:dyDescent="0.3">
      <c r="A103625">
        <v>4</v>
      </c>
      <c r="B103625">
        <v>1556015754</v>
      </c>
      <c r="C103625" t="s">
        <v>65988</v>
      </c>
      <c r="D103625" t="s">
        <v>171050</v>
      </c>
      <c r="E103625" t="s">
        <v>316346</v>
      </c>
    </row>
    <row r="103626" spans="1:5" x14ac:dyDescent="0.3">
      <c r="A103626">
        <v>4</v>
      </c>
      <c r="B103626">
        <v>1556038029</v>
      </c>
      <c r="C103626" t="s">
        <v>65989</v>
      </c>
      <c r="D103626" t="s">
        <v>176739</v>
      </c>
      <c r="E103626" t="s">
        <v>316347</v>
      </c>
    </row>
    <row r="103627" spans="1:5" x14ac:dyDescent="0.3">
      <c r="A103627">
        <v>4</v>
      </c>
      <c r="B103627">
        <v>1556038068</v>
      </c>
      <c r="C103627" t="s">
        <v>65989</v>
      </c>
      <c r="D103627" t="s">
        <v>176740</v>
      </c>
      <c r="E103627" t="s">
        <v>316348</v>
      </c>
    </row>
    <row r="103628" spans="1:5" x14ac:dyDescent="0.3">
      <c r="A103628">
        <v>4</v>
      </c>
      <c r="B103628">
        <v>1556038082</v>
      </c>
      <c r="C103628" t="s">
        <v>65990</v>
      </c>
      <c r="D103628" t="s">
        <v>176741</v>
      </c>
      <c r="E103628" t="s">
        <v>316349</v>
      </c>
    </row>
    <row r="103629" spans="1:5" x14ac:dyDescent="0.3">
      <c r="A103629">
        <v>4</v>
      </c>
      <c r="B103629">
        <v>1556038099</v>
      </c>
      <c r="C103629" t="s">
        <v>65990</v>
      </c>
      <c r="D103629" t="s">
        <v>176742</v>
      </c>
      <c r="E103629" t="s">
        <v>316350</v>
      </c>
    </row>
    <row r="103630" spans="1:5" x14ac:dyDescent="0.3">
      <c r="A103630">
        <v>4</v>
      </c>
      <c r="B103630">
        <v>1556038106</v>
      </c>
      <c r="C103630" t="s">
        <v>65990</v>
      </c>
      <c r="D103630" t="s">
        <v>176743</v>
      </c>
      <c r="E103630" t="s">
        <v>316351</v>
      </c>
    </row>
    <row r="103631" spans="1:5" x14ac:dyDescent="0.3">
      <c r="A103631">
        <v>4</v>
      </c>
      <c r="B103631">
        <v>1556038155</v>
      </c>
      <c r="C103631" t="s">
        <v>65991</v>
      </c>
      <c r="D103631" t="s">
        <v>176744</v>
      </c>
      <c r="E103631" t="s">
        <v>316352</v>
      </c>
    </row>
    <row r="103632" spans="1:5" x14ac:dyDescent="0.3">
      <c r="A103632">
        <v>4</v>
      </c>
      <c r="B103632">
        <v>1556038163</v>
      </c>
      <c r="C103632" t="s">
        <v>65992</v>
      </c>
      <c r="D103632" t="s">
        <v>176745</v>
      </c>
      <c r="E103632" t="s">
        <v>316353</v>
      </c>
    </row>
    <row r="103633" spans="1:5" x14ac:dyDescent="0.3">
      <c r="A103633">
        <v>4</v>
      </c>
      <c r="B103633">
        <v>1556038171</v>
      </c>
      <c r="C103633" t="s">
        <v>65991</v>
      </c>
      <c r="D103633" t="s">
        <v>171903</v>
      </c>
      <c r="E103633" t="s">
        <v>316354</v>
      </c>
    </row>
    <row r="103634" spans="1:5" x14ac:dyDescent="0.3">
      <c r="A103634">
        <v>4</v>
      </c>
      <c r="B103634">
        <v>1556038174</v>
      </c>
      <c r="C103634" t="s">
        <v>65991</v>
      </c>
      <c r="D103634" t="s">
        <v>176746</v>
      </c>
      <c r="E103634" t="s">
        <v>316355</v>
      </c>
    </row>
    <row r="103635" spans="1:5" x14ac:dyDescent="0.3">
      <c r="A103635">
        <v>4</v>
      </c>
      <c r="B103635">
        <v>1556038251</v>
      </c>
      <c r="C103635" t="s">
        <v>65993</v>
      </c>
      <c r="D103635" t="s">
        <v>176747</v>
      </c>
      <c r="E103635" t="s">
        <v>316356</v>
      </c>
    </row>
    <row r="103636" spans="1:5" x14ac:dyDescent="0.3">
      <c r="A103636">
        <v>4</v>
      </c>
      <c r="B103636">
        <v>1556038271</v>
      </c>
      <c r="C103636" t="s">
        <v>65993</v>
      </c>
      <c r="D103636" t="s">
        <v>176748</v>
      </c>
      <c r="E103636" t="s">
        <v>316357</v>
      </c>
    </row>
    <row r="103637" spans="1:5" x14ac:dyDescent="0.3">
      <c r="A103637">
        <v>4</v>
      </c>
      <c r="B103637">
        <v>1556038312</v>
      </c>
      <c r="C103637" t="s">
        <v>65993</v>
      </c>
      <c r="D103637" t="s">
        <v>176749</v>
      </c>
      <c r="E103637" t="s">
        <v>316358</v>
      </c>
    </row>
    <row r="103638" spans="1:5" x14ac:dyDescent="0.3">
      <c r="A103638">
        <v>4</v>
      </c>
      <c r="B103638">
        <v>1556038355</v>
      </c>
      <c r="C103638" t="s">
        <v>65992</v>
      </c>
      <c r="D103638" t="s">
        <v>176750</v>
      </c>
      <c r="E103638" t="s">
        <v>316359</v>
      </c>
    </row>
    <row r="103639" spans="1:5" x14ac:dyDescent="0.3">
      <c r="A103639">
        <v>4</v>
      </c>
      <c r="B103639">
        <v>1556038367</v>
      </c>
      <c r="C103639" t="s">
        <v>65992</v>
      </c>
      <c r="D103639" t="s">
        <v>176751</v>
      </c>
      <c r="E103639" t="s">
        <v>316360</v>
      </c>
    </row>
    <row r="103640" spans="1:5" x14ac:dyDescent="0.3">
      <c r="A103640">
        <v>4</v>
      </c>
      <c r="B103640">
        <v>1556038399</v>
      </c>
      <c r="C103640" t="s">
        <v>65994</v>
      </c>
      <c r="D103640" t="s">
        <v>98557</v>
      </c>
      <c r="E103640" t="s">
        <v>316361</v>
      </c>
    </row>
    <row r="103641" spans="1:5" x14ac:dyDescent="0.3">
      <c r="A103641">
        <v>4</v>
      </c>
      <c r="B103641">
        <v>1556038496</v>
      </c>
      <c r="C103641" t="s">
        <v>65995</v>
      </c>
      <c r="D103641" t="s">
        <v>176752</v>
      </c>
      <c r="E103641" t="s">
        <v>316362</v>
      </c>
    </row>
    <row r="103642" spans="1:5" x14ac:dyDescent="0.3">
      <c r="A103642">
        <v>4</v>
      </c>
      <c r="B103642">
        <v>1556038535</v>
      </c>
      <c r="C103642" t="s">
        <v>65995</v>
      </c>
      <c r="D103642" t="s">
        <v>168820</v>
      </c>
      <c r="E103642" t="s">
        <v>316363</v>
      </c>
    </row>
    <row r="103643" spans="1:5" x14ac:dyDescent="0.3">
      <c r="A103643">
        <v>4</v>
      </c>
      <c r="B103643">
        <v>1556038569</v>
      </c>
      <c r="C103643" t="s">
        <v>65996</v>
      </c>
      <c r="D103643" t="s">
        <v>158524</v>
      </c>
      <c r="E103643" t="s">
        <v>316364</v>
      </c>
    </row>
    <row r="103644" spans="1:5" x14ac:dyDescent="0.3">
      <c r="A103644">
        <v>4</v>
      </c>
      <c r="B103644">
        <v>1556038647</v>
      </c>
      <c r="C103644" t="s">
        <v>65996</v>
      </c>
      <c r="D103644" t="s">
        <v>176753</v>
      </c>
      <c r="E103644" t="s">
        <v>316365</v>
      </c>
    </row>
    <row r="103645" spans="1:5" x14ac:dyDescent="0.3">
      <c r="A103645">
        <v>4</v>
      </c>
      <c r="B103645">
        <v>1556038649</v>
      </c>
      <c r="C103645" t="s">
        <v>65996</v>
      </c>
      <c r="D103645" t="s">
        <v>176754</v>
      </c>
      <c r="E103645" t="s">
        <v>316366</v>
      </c>
    </row>
    <row r="103646" spans="1:5" x14ac:dyDescent="0.3">
      <c r="A103646">
        <v>4</v>
      </c>
      <c r="B103646">
        <v>1556038756</v>
      </c>
      <c r="C103646" t="s">
        <v>65997</v>
      </c>
      <c r="D103646" t="s">
        <v>161569</v>
      </c>
      <c r="E103646" t="s">
        <v>316367</v>
      </c>
    </row>
    <row r="103647" spans="1:5" x14ac:dyDescent="0.3">
      <c r="A103647">
        <v>4</v>
      </c>
      <c r="B103647">
        <v>1556038758</v>
      </c>
      <c r="C103647" t="s">
        <v>65997</v>
      </c>
      <c r="D103647" t="s">
        <v>169914</v>
      </c>
      <c r="E103647" t="s">
        <v>316368</v>
      </c>
    </row>
    <row r="103648" spans="1:5" x14ac:dyDescent="0.3">
      <c r="A103648">
        <v>4</v>
      </c>
      <c r="B103648">
        <v>1556038769</v>
      </c>
      <c r="C103648" t="s">
        <v>65997</v>
      </c>
      <c r="D103648" t="s">
        <v>176755</v>
      </c>
      <c r="E103648" t="s">
        <v>316369</v>
      </c>
    </row>
    <row r="103649" spans="1:5" x14ac:dyDescent="0.3">
      <c r="A103649">
        <v>4</v>
      </c>
      <c r="B103649">
        <v>1556038906</v>
      </c>
      <c r="C103649" t="s">
        <v>65998</v>
      </c>
      <c r="D103649" t="s">
        <v>176756</v>
      </c>
      <c r="E103649" t="s">
        <v>316370</v>
      </c>
    </row>
    <row r="103650" spans="1:5" x14ac:dyDescent="0.3">
      <c r="A103650">
        <v>4</v>
      </c>
      <c r="B103650">
        <v>1556038938</v>
      </c>
      <c r="C103650" t="s">
        <v>65999</v>
      </c>
      <c r="D103650" t="s">
        <v>176757</v>
      </c>
      <c r="E103650" t="s">
        <v>316371</v>
      </c>
    </row>
    <row r="103651" spans="1:5" x14ac:dyDescent="0.3">
      <c r="A103651">
        <v>4</v>
      </c>
      <c r="B103651">
        <v>1556038966</v>
      </c>
      <c r="C103651" t="s">
        <v>66000</v>
      </c>
      <c r="D103651" t="s">
        <v>176758</v>
      </c>
      <c r="E103651" t="s">
        <v>316372</v>
      </c>
    </row>
    <row r="103652" spans="1:5" x14ac:dyDescent="0.3">
      <c r="A103652">
        <v>4</v>
      </c>
      <c r="B103652">
        <v>1556038985</v>
      </c>
      <c r="C103652" t="s">
        <v>66000</v>
      </c>
      <c r="D103652" t="s">
        <v>176759</v>
      </c>
      <c r="E103652" t="s">
        <v>316373</v>
      </c>
    </row>
    <row r="103653" spans="1:5" x14ac:dyDescent="0.3">
      <c r="A103653">
        <v>4</v>
      </c>
      <c r="B103653">
        <v>1556039006</v>
      </c>
      <c r="C103653" t="s">
        <v>66000</v>
      </c>
      <c r="D103653" t="s">
        <v>159398</v>
      </c>
      <c r="E103653" t="s">
        <v>316374</v>
      </c>
    </row>
    <row r="103654" spans="1:5" x14ac:dyDescent="0.3">
      <c r="A103654">
        <v>4</v>
      </c>
      <c r="B103654">
        <v>1556039095</v>
      </c>
      <c r="C103654" t="s">
        <v>66001</v>
      </c>
      <c r="D103654" t="s">
        <v>176760</v>
      </c>
      <c r="E103654" t="s">
        <v>316375</v>
      </c>
    </row>
    <row r="103655" spans="1:5" x14ac:dyDescent="0.3">
      <c r="A103655">
        <v>4</v>
      </c>
      <c r="B103655">
        <v>1556039138</v>
      </c>
      <c r="C103655" t="s">
        <v>66001</v>
      </c>
      <c r="D103655" t="s">
        <v>176761</v>
      </c>
      <c r="E103655" t="s">
        <v>316376</v>
      </c>
    </row>
    <row r="103656" spans="1:5" x14ac:dyDescent="0.3">
      <c r="A103656">
        <v>4</v>
      </c>
      <c r="B103656">
        <v>1556039139</v>
      </c>
      <c r="C103656" t="s">
        <v>66001</v>
      </c>
      <c r="D103656" t="s">
        <v>176762</v>
      </c>
      <c r="E103656" t="s">
        <v>316377</v>
      </c>
    </row>
    <row r="103657" spans="1:5" x14ac:dyDescent="0.3">
      <c r="A103657">
        <v>4</v>
      </c>
      <c r="B103657">
        <v>1556039160</v>
      </c>
      <c r="C103657" t="s">
        <v>66001</v>
      </c>
      <c r="D103657" t="s">
        <v>176763</v>
      </c>
      <c r="E103657" t="s">
        <v>316378</v>
      </c>
    </row>
    <row r="103658" spans="1:5" x14ac:dyDescent="0.3">
      <c r="A103658">
        <v>4</v>
      </c>
      <c r="B103658">
        <v>1556039161</v>
      </c>
      <c r="C103658" t="s">
        <v>66001</v>
      </c>
      <c r="D103658" t="s">
        <v>160405</v>
      </c>
      <c r="E103658" t="s">
        <v>316379</v>
      </c>
    </row>
    <row r="103659" spans="1:5" x14ac:dyDescent="0.3">
      <c r="A103659">
        <v>4</v>
      </c>
      <c r="B103659">
        <v>1556039224</v>
      </c>
      <c r="C103659" t="s">
        <v>66002</v>
      </c>
      <c r="D103659" t="s">
        <v>176764</v>
      </c>
      <c r="E103659" t="s">
        <v>316380</v>
      </c>
    </row>
    <row r="103660" spans="1:5" x14ac:dyDescent="0.3">
      <c r="A103660">
        <v>4</v>
      </c>
      <c r="B103660">
        <v>1556039259</v>
      </c>
      <c r="C103660" t="s">
        <v>66002</v>
      </c>
      <c r="D103660" t="s">
        <v>176765</v>
      </c>
      <c r="E103660" t="s">
        <v>316381</v>
      </c>
    </row>
    <row r="103661" spans="1:5" x14ac:dyDescent="0.3">
      <c r="A103661">
        <v>4</v>
      </c>
      <c r="B103661">
        <v>1556039311</v>
      </c>
      <c r="C103661" t="s">
        <v>66003</v>
      </c>
      <c r="D103661" t="s">
        <v>176766</v>
      </c>
      <c r="E103661" t="s">
        <v>316382</v>
      </c>
    </row>
    <row r="103662" spans="1:5" x14ac:dyDescent="0.3">
      <c r="A103662">
        <v>4</v>
      </c>
      <c r="B103662">
        <v>1556039352</v>
      </c>
      <c r="C103662" t="s">
        <v>66003</v>
      </c>
      <c r="D103662" t="s">
        <v>176767</v>
      </c>
      <c r="E103662" t="s">
        <v>316383</v>
      </c>
    </row>
    <row r="103663" spans="1:5" x14ac:dyDescent="0.3">
      <c r="A103663">
        <v>4</v>
      </c>
      <c r="B103663">
        <v>1556039373</v>
      </c>
      <c r="C103663" t="s">
        <v>66004</v>
      </c>
      <c r="D103663" t="s">
        <v>176768</v>
      </c>
      <c r="E103663" t="s">
        <v>316384</v>
      </c>
    </row>
    <row r="103664" spans="1:5" x14ac:dyDescent="0.3">
      <c r="A103664">
        <v>4</v>
      </c>
      <c r="B103664">
        <v>1556039401</v>
      </c>
      <c r="C103664" t="s">
        <v>66005</v>
      </c>
      <c r="D103664" t="s">
        <v>176769</v>
      </c>
      <c r="E103664" t="s">
        <v>316385</v>
      </c>
    </row>
    <row r="103665" spans="1:5" x14ac:dyDescent="0.3">
      <c r="A103665">
        <v>4</v>
      </c>
      <c r="B103665">
        <v>1556039415</v>
      </c>
      <c r="C103665" t="s">
        <v>66006</v>
      </c>
      <c r="D103665" t="s">
        <v>176770</v>
      </c>
      <c r="E103665" t="s">
        <v>316386</v>
      </c>
    </row>
    <row r="103666" spans="1:5" x14ac:dyDescent="0.3">
      <c r="A103666">
        <v>4</v>
      </c>
      <c r="B103666">
        <v>1556039419</v>
      </c>
      <c r="C103666" t="s">
        <v>66005</v>
      </c>
      <c r="D103666" t="s">
        <v>176771</v>
      </c>
      <c r="E103666" t="s">
        <v>316387</v>
      </c>
    </row>
    <row r="103667" spans="1:5" x14ac:dyDescent="0.3">
      <c r="A103667">
        <v>4</v>
      </c>
      <c r="B103667">
        <v>1556039546</v>
      </c>
      <c r="C103667" t="s">
        <v>66004</v>
      </c>
      <c r="D103667" t="s">
        <v>176772</v>
      </c>
      <c r="E103667" t="s">
        <v>316388</v>
      </c>
    </row>
    <row r="103668" spans="1:5" x14ac:dyDescent="0.3">
      <c r="A103668">
        <v>4</v>
      </c>
      <c r="B103668">
        <v>1556039582</v>
      </c>
      <c r="C103668" t="s">
        <v>66007</v>
      </c>
      <c r="D103668" t="s">
        <v>176773</v>
      </c>
      <c r="E103668" t="s">
        <v>316389</v>
      </c>
    </row>
    <row r="103669" spans="1:5" x14ac:dyDescent="0.3">
      <c r="A103669">
        <v>4</v>
      </c>
      <c r="B103669">
        <v>1556039611</v>
      </c>
      <c r="C103669" t="s">
        <v>66007</v>
      </c>
      <c r="D103669" t="s">
        <v>176774</v>
      </c>
      <c r="E103669" t="s">
        <v>316390</v>
      </c>
    </row>
    <row r="103670" spans="1:5" x14ac:dyDescent="0.3">
      <c r="A103670">
        <v>4</v>
      </c>
      <c r="B103670">
        <v>1556039627</v>
      </c>
      <c r="C103670" t="s">
        <v>66007</v>
      </c>
      <c r="D103670" t="s">
        <v>176775</v>
      </c>
      <c r="E103670" t="s">
        <v>316391</v>
      </c>
    </row>
    <row r="103671" spans="1:5" x14ac:dyDescent="0.3">
      <c r="A103671">
        <v>4</v>
      </c>
      <c r="B103671">
        <v>1556039728</v>
      </c>
      <c r="C103671" t="s">
        <v>66006</v>
      </c>
      <c r="D103671" t="s">
        <v>176776</v>
      </c>
      <c r="E103671" t="s">
        <v>316392</v>
      </c>
    </row>
    <row r="103672" spans="1:5" x14ac:dyDescent="0.3">
      <c r="A103672">
        <v>4</v>
      </c>
      <c r="B103672">
        <v>1556039777</v>
      </c>
      <c r="C103672" t="s">
        <v>66008</v>
      </c>
      <c r="D103672" t="s">
        <v>176777</v>
      </c>
      <c r="E103672" t="s">
        <v>316393</v>
      </c>
    </row>
    <row r="103673" spans="1:5" x14ac:dyDescent="0.3">
      <c r="A103673">
        <v>4</v>
      </c>
      <c r="B103673">
        <v>1556039781</v>
      </c>
      <c r="C103673" t="s">
        <v>66009</v>
      </c>
      <c r="D103673" t="s">
        <v>176778</v>
      </c>
      <c r="E103673" t="s">
        <v>316394</v>
      </c>
    </row>
    <row r="103674" spans="1:5" x14ac:dyDescent="0.3">
      <c r="A103674">
        <v>4</v>
      </c>
      <c r="B103674">
        <v>1556039806</v>
      </c>
      <c r="C103674" t="s">
        <v>66009</v>
      </c>
      <c r="D103674" t="s">
        <v>111630</v>
      </c>
      <c r="E103674" t="s">
        <v>316395</v>
      </c>
    </row>
    <row r="103675" spans="1:5" x14ac:dyDescent="0.3">
      <c r="A103675">
        <v>4</v>
      </c>
      <c r="B103675">
        <v>1556039811</v>
      </c>
      <c r="C103675" t="s">
        <v>66009</v>
      </c>
      <c r="D103675" t="s">
        <v>176779</v>
      </c>
      <c r="E103675" t="s">
        <v>316396</v>
      </c>
    </row>
    <row r="103676" spans="1:5" x14ac:dyDescent="0.3">
      <c r="A103676">
        <v>4</v>
      </c>
      <c r="B103676">
        <v>1556039817</v>
      </c>
      <c r="C103676" t="s">
        <v>66010</v>
      </c>
      <c r="D103676" t="s">
        <v>173237</v>
      </c>
      <c r="E103676" t="s">
        <v>316397</v>
      </c>
    </row>
    <row r="103677" spans="1:5" x14ac:dyDescent="0.3">
      <c r="A103677">
        <v>4</v>
      </c>
      <c r="B103677">
        <v>1556039855</v>
      </c>
      <c r="C103677" t="s">
        <v>66009</v>
      </c>
      <c r="D103677" t="s">
        <v>176780</v>
      </c>
      <c r="E103677" t="s">
        <v>316398</v>
      </c>
    </row>
    <row r="103678" spans="1:5" x14ac:dyDescent="0.3">
      <c r="A103678">
        <v>4</v>
      </c>
      <c r="B103678">
        <v>1556039858</v>
      </c>
      <c r="C103678" t="s">
        <v>66008</v>
      </c>
      <c r="D103678" t="s">
        <v>174129</v>
      </c>
      <c r="E103678" t="s">
        <v>312923</v>
      </c>
    </row>
    <row r="103679" spans="1:5" x14ac:dyDescent="0.3">
      <c r="A103679">
        <v>4</v>
      </c>
      <c r="B103679">
        <v>1556039905</v>
      </c>
      <c r="C103679" t="s">
        <v>66011</v>
      </c>
      <c r="D103679" t="s">
        <v>176781</v>
      </c>
      <c r="E103679" t="s">
        <v>316399</v>
      </c>
    </row>
    <row r="103680" spans="1:5" x14ac:dyDescent="0.3">
      <c r="A103680">
        <v>4</v>
      </c>
      <c r="B103680">
        <v>1556039936</v>
      </c>
      <c r="C103680" t="s">
        <v>66012</v>
      </c>
      <c r="D103680" t="s">
        <v>176782</v>
      </c>
      <c r="E103680" t="s">
        <v>316400</v>
      </c>
    </row>
    <row r="103681" spans="1:5" x14ac:dyDescent="0.3">
      <c r="A103681">
        <v>4</v>
      </c>
      <c r="B103681">
        <v>1556039971</v>
      </c>
      <c r="C103681" t="s">
        <v>66008</v>
      </c>
      <c r="D103681" t="s">
        <v>176783</v>
      </c>
      <c r="E103681" t="s">
        <v>316401</v>
      </c>
    </row>
    <row r="103682" spans="1:5" x14ac:dyDescent="0.3">
      <c r="A103682">
        <v>4</v>
      </c>
      <c r="B103682">
        <v>1556040016</v>
      </c>
      <c r="C103682" t="s">
        <v>66008</v>
      </c>
      <c r="D103682" t="s">
        <v>176784</v>
      </c>
      <c r="E103682" t="s">
        <v>316402</v>
      </c>
    </row>
    <row r="103683" spans="1:5" x14ac:dyDescent="0.3">
      <c r="A103683">
        <v>4</v>
      </c>
      <c r="B103683">
        <v>1556040090</v>
      </c>
      <c r="C103683" t="s">
        <v>66010</v>
      </c>
      <c r="D103683" t="s">
        <v>176785</v>
      </c>
      <c r="E103683" t="s">
        <v>316403</v>
      </c>
    </row>
    <row r="103684" spans="1:5" x14ac:dyDescent="0.3">
      <c r="A103684">
        <v>4</v>
      </c>
      <c r="B103684">
        <v>1556040100</v>
      </c>
      <c r="C103684" t="s">
        <v>66013</v>
      </c>
      <c r="D103684" t="s">
        <v>176786</v>
      </c>
      <c r="E103684" t="s">
        <v>316404</v>
      </c>
    </row>
    <row r="103685" spans="1:5" x14ac:dyDescent="0.3">
      <c r="A103685">
        <v>4</v>
      </c>
      <c r="B103685">
        <v>1556040205</v>
      </c>
      <c r="C103685" t="s">
        <v>66013</v>
      </c>
      <c r="D103685" t="s">
        <v>176787</v>
      </c>
      <c r="E103685" t="s">
        <v>316405</v>
      </c>
    </row>
    <row r="103686" spans="1:5" x14ac:dyDescent="0.3">
      <c r="A103686">
        <v>4</v>
      </c>
      <c r="B103686">
        <v>1556040210</v>
      </c>
      <c r="C103686" t="s">
        <v>66013</v>
      </c>
      <c r="D103686" t="s">
        <v>176788</v>
      </c>
      <c r="E103686" t="s">
        <v>316406</v>
      </c>
    </row>
    <row r="103687" spans="1:5" x14ac:dyDescent="0.3">
      <c r="A103687">
        <v>4</v>
      </c>
      <c r="B103687">
        <v>1556040254</v>
      </c>
      <c r="C103687" t="s">
        <v>66014</v>
      </c>
      <c r="D103687" t="s">
        <v>176789</v>
      </c>
      <c r="E103687" t="s">
        <v>316407</v>
      </c>
    </row>
    <row r="103688" spans="1:5" x14ac:dyDescent="0.3">
      <c r="A103688">
        <v>4</v>
      </c>
      <c r="B103688">
        <v>1556040256</v>
      </c>
      <c r="C103688" t="s">
        <v>66013</v>
      </c>
      <c r="D103688" t="s">
        <v>176790</v>
      </c>
      <c r="E103688" t="s">
        <v>316408</v>
      </c>
    </row>
    <row r="103689" spans="1:5" x14ac:dyDescent="0.3">
      <c r="A103689">
        <v>4</v>
      </c>
      <c r="B103689">
        <v>1556040270</v>
      </c>
      <c r="C103689" t="s">
        <v>66014</v>
      </c>
      <c r="D103689" t="s">
        <v>168037</v>
      </c>
      <c r="E103689" t="s">
        <v>316409</v>
      </c>
    </row>
    <row r="103690" spans="1:5" x14ac:dyDescent="0.3">
      <c r="A103690">
        <v>4</v>
      </c>
      <c r="B103690">
        <v>1556040303</v>
      </c>
      <c r="C103690" t="s">
        <v>66014</v>
      </c>
      <c r="D103690" t="s">
        <v>176791</v>
      </c>
      <c r="E103690" t="s">
        <v>316410</v>
      </c>
    </row>
    <row r="103691" spans="1:5" x14ac:dyDescent="0.3">
      <c r="A103691">
        <v>4</v>
      </c>
      <c r="B103691">
        <v>1556040329</v>
      </c>
      <c r="C103691" t="s">
        <v>66014</v>
      </c>
      <c r="D103691" t="s">
        <v>176792</v>
      </c>
      <c r="E103691" t="s">
        <v>316411</v>
      </c>
    </row>
    <row r="103692" spans="1:5" x14ac:dyDescent="0.3">
      <c r="A103692">
        <v>4</v>
      </c>
      <c r="B103692">
        <v>1556040351</v>
      </c>
      <c r="C103692" t="s">
        <v>66015</v>
      </c>
      <c r="D103692" t="s">
        <v>176793</v>
      </c>
      <c r="E103692" t="s">
        <v>316412</v>
      </c>
    </row>
    <row r="103693" spans="1:5" x14ac:dyDescent="0.3">
      <c r="A103693">
        <v>4</v>
      </c>
      <c r="B103693">
        <v>1556040527</v>
      </c>
      <c r="C103693" t="s">
        <v>66016</v>
      </c>
      <c r="D103693" t="s">
        <v>176794</v>
      </c>
      <c r="E103693" t="s">
        <v>316413</v>
      </c>
    </row>
    <row r="103694" spans="1:5" x14ac:dyDescent="0.3">
      <c r="A103694">
        <v>4</v>
      </c>
      <c r="B103694">
        <v>1556040640</v>
      </c>
      <c r="C103694" t="s">
        <v>66017</v>
      </c>
      <c r="D103694" t="s">
        <v>176795</v>
      </c>
      <c r="E103694" t="s">
        <v>316414</v>
      </c>
    </row>
    <row r="103695" spans="1:5" x14ac:dyDescent="0.3">
      <c r="A103695">
        <v>4</v>
      </c>
      <c r="B103695">
        <v>1556040748</v>
      </c>
      <c r="C103695" t="s">
        <v>66018</v>
      </c>
      <c r="D103695" t="s">
        <v>176796</v>
      </c>
      <c r="E103695" t="s">
        <v>316415</v>
      </c>
    </row>
    <row r="103696" spans="1:5" x14ac:dyDescent="0.3">
      <c r="A103696">
        <v>4</v>
      </c>
      <c r="B103696">
        <v>1556040787</v>
      </c>
      <c r="C103696" t="s">
        <v>66018</v>
      </c>
      <c r="D103696" t="s">
        <v>176797</v>
      </c>
      <c r="E103696" t="s">
        <v>316416</v>
      </c>
    </row>
    <row r="103697" spans="1:5" x14ac:dyDescent="0.3">
      <c r="A103697">
        <v>4</v>
      </c>
      <c r="B103697">
        <v>1556040793</v>
      </c>
      <c r="C103697" t="s">
        <v>66019</v>
      </c>
      <c r="D103697" t="s">
        <v>176798</v>
      </c>
      <c r="E103697" t="s">
        <v>316417</v>
      </c>
    </row>
    <row r="103698" spans="1:5" x14ac:dyDescent="0.3">
      <c r="A103698">
        <v>4</v>
      </c>
      <c r="B103698">
        <v>1556040830</v>
      </c>
      <c r="C103698" t="s">
        <v>66020</v>
      </c>
      <c r="D103698" t="s">
        <v>176799</v>
      </c>
      <c r="E103698" t="s">
        <v>316418</v>
      </c>
    </row>
    <row r="103699" spans="1:5" x14ac:dyDescent="0.3">
      <c r="A103699">
        <v>4</v>
      </c>
      <c r="B103699">
        <v>1556040865</v>
      </c>
      <c r="C103699" t="s">
        <v>66020</v>
      </c>
      <c r="D103699" t="s">
        <v>171768</v>
      </c>
      <c r="E103699" t="s">
        <v>316419</v>
      </c>
    </row>
    <row r="103700" spans="1:5" x14ac:dyDescent="0.3">
      <c r="A103700">
        <v>4</v>
      </c>
      <c r="B103700">
        <v>1556040873</v>
      </c>
      <c r="C103700" t="s">
        <v>66020</v>
      </c>
      <c r="D103700" t="s">
        <v>171077</v>
      </c>
      <c r="E103700" t="s">
        <v>316420</v>
      </c>
    </row>
    <row r="103701" spans="1:5" x14ac:dyDescent="0.3">
      <c r="A103701">
        <v>4</v>
      </c>
      <c r="B103701">
        <v>1556040974</v>
      </c>
      <c r="C103701" t="s">
        <v>66019</v>
      </c>
      <c r="D103701" t="s">
        <v>144627</v>
      </c>
      <c r="E103701" t="s">
        <v>316421</v>
      </c>
    </row>
    <row r="103702" spans="1:5" x14ac:dyDescent="0.3">
      <c r="A103702">
        <v>4</v>
      </c>
      <c r="B103702">
        <v>1556041007</v>
      </c>
      <c r="C103702" t="s">
        <v>66019</v>
      </c>
      <c r="D103702" t="s">
        <v>98053</v>
      </c>
      <c r="E103702" t="s">
        <v>316422</v>
      </c>
    </row>
    <row r="103703" spans="1:5" x14ac:dyDescent="0.3">
      <c r="A103703">
        <v>4</v>
      </c>
      <c r="B103703">
        <v>1556041055</v>
      </c>
      <c r="C103703" t="s">
        <v>66021</v>
      </c>
      <c r="D103703" t="s">
        <v>168449</v>
      </c>
      <c r="E103703" t="s">
        <v>316423</v>
      </c>
    </row>
    <row r="103704" spans="1:5" x14ac:dyDescent="0.3">
      <c r="A103704">
        <v>4</v>
      </c>
      <c r="B103704">
        <v>1556041078</v>
      </c>
      <c r="C103704" t="s">
        <v>66021</v>
      </c>
      <c r="D103704" t="s">
        <v>176800</v>
      </c>
      <c r="E103704" t="s">
        <v>316424</v>
      </c>
    </row>
    <row r="103705" spans="1:5" x14ac:dyDescent="0.3">
      <c r="A103705">
        <v>4</v>
      </c>
      <c r="B103705">
        <v>1556041096</v>
      </c>
      <c r="C103705" t="s">
        <v>66022</v>
      </c>
      <c r="D103705" t="s">
        <v>176801</v>
      </c>
      <c r="E103705" t="s">
        <v>316425</v>
      </c>
    </row>
    <row r="103706" spans="1:5" x14ac:dyDescent="0.3">
      <c r="A103706">
        <v>4</v>
      </c>
      <c r="B103706">
        <v>1556041105</v>
      </c>
      <c r="C103706" t="s">
        <v>66022</v>
      </c>
      <c r="D103706" t="s">
        <v>168753</v>
      </c>
      <c r="E103706" t="s">
        <v>316426</v>
      </c>
    </row>
    <row r="103707" spans="1:5" x14ac:dyDescent="0.3">
      <c r="A103707">
        <v>4</v>
      </c>
      <c r="B103707">
        <v>1556041131</v>
      </c>
      <c r="C103707" t="s">
        <v>66022</v>
      </c>
      <c r="D103707" t="s">
        <v>102612</v>
      </c>
      <c r="E103707" t="s">
        <v>316427</v>
      </c>
    </row>
    <row r="103708" spans="1:5" x14ac:dyDescent="0.3">
      <c r="A103708">
        <v>4</v>
      </c>
      <c r="B103708">
        <v>1556041225</v>
      </c>
      <c r="C103708" t="s">
        <v>66023</v>
      </c>
      <c r="D103708" t="s">
        <v>176802</v>
      </c>
      <c r="E103708" t="s">
        <v>316428</v>
      </c>
    </row>
    <row r="103709" spans="1:5" x14ac:dyDescent="0.3">
      <c r="A103709">
        <v>4</v>
      </c>
      <c r="B103709">
        <v>1556041351</v>
      </c>
      <c r="C103709" t="s">
        <v>66024</v>
      </c>
      <c r="D103709" t="s">
        <v>176803</v>
      </c>
      <c r="E103709" t="s">
        <v>316429</v>
      </c>
    </row>
    <row r="103710" spans="1:5" x14ac:dyDescent="0.3">
      <c r="A103710">
        <v>4</v>
      </c>
      <c r="B103710">
        <v>1556041400</v>
      </c>
      <c r="C103710" t="s">
        <v>66024</v>
      </c>
      <c r="D103710" t="s">
        <v>167842</v>
      </c>
      <c r="E103710" t="s">
        <v>316430</v>
      </c>
    </row>
    <row r="103711" spans="1:5" x14ac:dyDescent="0.3">
      <c r="A103711">
        <v>4</v>
      </c>
      <c r="B103711">
        <v>1556041433</v>
      </c>
      <c r="C103711" t="s">
        <v>66024</v>
      </c>
      <c r="D103711" t="s">
        <v>159191</v>
      </c>
      <c r="E103711" t="s">
        <v>316431</v>
      </c>
    </row>
    <row r="103712" spans="1:5" x14ac:dyDescent="0.3">
      <c r="A103712">
        <v>4</v>
      </c>
      <c r="B103712">
        <v>1556041442</v>
      </c>
      <c r="C103712" t="s">
        <v>66025</v>
      </c>
      <c r="D103712" t="s">
        <v>176804</v>
      </c>
      <c r="E103712" t="s">
        <v>316432</v>
      </c>
    </row>
    <row r="103713" spans="1:5" x14ac:dyDescent="0.3">
      <c r="A103713">
        <v>4</v>
      </c>
      <c r="B103713">
        <v>1556041479</v>
      </c>
      <c r="C103713" t="s">
        <v>66025</v>
      </c>
      <c r="D103713" t="s">
        <v>176805</v>
      </c>
      <c r="E103713" t="s">
        <v>316433</v>
      </c>
    </row>
    <row r="103714" spans="1:5" x14ac:dyDescent="0.3">
      <c r="A103714">
        <v>4</v>
      </c>
      <c r="B103714">
        <v>1556041506</v>
      </c>
      <c r="C103714" t="s">
        <v>66025</v>
      </c>
      <c r="D103714" t="s">
        <v>176806</v>
      </c>
      <c r="E103714" t="s">
        <v>316434</v>
      </c>
    </row>
    <row r="103715" spans="1:5" x14ac:dyDescent="0.3">
      <c r="A103715">
        <v>4</v>
      </c>
      <c r="B103715">
        <v>1556041519</v>
      </c>
      <c r="C103715" t="s">
        <v>66025</v>
      </c>
      <c r="D103715" t="s">
        <v>176807</v>
      </c>
      <c r="E103715" t="s">
        <v>316435</v>
      </c>
    </row>
    <row r="103716" spans="1:5" x14ac:dyDescent="0.3">
      <c r="A103716">
        <v>4</v>
      </c>
      <c r="B103716">
        <v>1556041542</v>
      </c>
      <c r="C103716" t="s">
        <v>66026</v>
      </c>
      <c r="D103716" t="s">
        <v>176808</v>
      </c>
      <c r="E103716" t="s">
        <v>316436</v>
      </c>
    </row>
    <row r="103717" spans="1:5" x14ac:dyDescent="0.3">
      <c r="A103717">
        <v>4</v>
      </c>
      <c r="B103717">
        <v>1556041571</v>
      </c>
      <c r="C103717" t="s">
        <v>66026</v>
      </c>
      <c r="D103717" t="s">
        <v>176809</v>
      </c>
      <c r="E103717" t="s">
        <v>316437</v>
      </c>
    </row>
    <row r="103718" spans="1:5" x14ac:dyDescent="0.3">
      <c r="A103718">
        <v>4</v>
      </c>
      <c r="B103718">
        <v>1556041674</v>
      </c>
      <c r="C103718" t="s">
        <v>66027</v>
      </c>
      <c r="D103718" t="s">
        <v>176810</v>
      </c>
      <c r="E103718" t="s">
        <v>316438</v>
      </c>
    </row>
    <row r="103719" spans="1:5" x14ac:dyDescent="0.3">
      <c r="A103719">
        <v>4</v>
      </c>
      <c r="B103719">
        <v>1556041689</v>
      </c>
      <c r="C103719" t="s">
        <v>66028</v>
      </c>
      <c r="D103719" t="s">
        <v>176811</v>
      </c>
      <c r="E103719" t="s">
        <v>316439</v>
      </c>
    </row>
    <row r="103720" spans="1:5" x14ac:dyDescent="0.3">
      <c r="A103720">
        <v>4</v>
      </c>
      <c r="B103720">
        <v>1556041724</v>
      </c>
      <c r="C103720" t="s">
        <v>66029</v>
      </c>
      <c r="D103720" t="s">
        <v>176812</v>
      </c>
      <c r="E103720" t="s">
        <v>316440</v>
      </c>
    </row>
    <row r="103721" spans="1:5" x14ac:dyDescent="0.3">
      <c r="A103721">
        <v>4</v>
      </c>
      <c r="B103721">
        <v>1556041749</v>
      </c>
      <c r="C103721" t="s">
        <v>66029</v>
      </c>
      <c r="D103721" t="s">
        <v>176813</v>
      </c>
      <c r="E103721" t="s">
        <v>316441</v>
      </c>
    </row>
    <row r="103722" spans="1:5" x14ac:dyDescent="0.3">
      <c r="A103722">
        <v>4</v>
      </c>
      <c r="B103722">
        <v>1556041784</v>
      </c>
      <c r="C103722" t="s">
        <v>66029</v>
      </c>
      <c r="D103722" t="s">
        <v>173666</v>
      </c>
      <c r="E103722" t="s">
        <v>316442</v>
      </c>
    </row>
    <row r="103723" spans="1:5" x14ac:dyDescent="0.3">
      <c r="A103723">
        <v>4</v>
      </c>
      <c r="B103723">
        <v>1556064959</v>
      </c>
      <c r="C103723" t="s">
        <v>66030</v>
      </c>
      <c r="D103723" t="s">
        <v>96231</v>
      </c>
      <c r="E103723" t="s">
        <v>316443</v>
      </c>
    </row>
    <row r="103724" spans="1:5" x14ac:dyDescent="0.3">
      <c r="A103724">
        <v>4</v>
      </c>
      <c r="B103724">
        <v>1556065047</v>
      </c>
      <c r="C103724" t="s">
        <v>66031</v>
      </c>
      <c r="D103724" t="s">
        <v>176814</v>
      </c>
      <c r="E103724" t="s">
        <v>316444</v>
      </c>
    </row>
    <row r="103725" spans="1:5" x14ac:dyDescent="0.3">
      <c r="A103725">
        <v>4</v>
      </c>
      <c r="B103725">
        <v>1556065100</v>
      </c>
      <c r="C103725" t="s">
        <v>66031</v>
      </c>
      <c r="D103725" t="s">
        <v>176815</v>
      </c>
      <c r="E103725" t="s">
        <v>316445</v>
      </c>
    </row>
    <row r="103726" spans="1:5" x14ac:dyDescent="0.3">
      <c r="A103726">
        <v>4</v>
      </c>
      <c r="B103726">
        <v>1556065108</v>
      </c>
      <c r="C103726" t="s">
        <v>66032</v>
      </c>
      <c r="D103726" t="s">
        <v>169530</v>
      </c>
      <c r="E103726" t="s">
        <v>316446</v>
      </c>
    </row>
    <row r="103727" spans="1:5" x14ac:dyDescent="0.3">
      <c r="A103727">
        <v>4</v>
      </c>
      <c r="B103727">
        <v>1556065183</v>
      </c>
      <c r="C103727" t="s">
        <v>66033</v>
      </c>
      <c r="D103727" t="s">
        <v>176816</v>
      </c>
      <c r="E103727" t="s">
        <v>316447</v>
      </c>
    </row>
    <row r="103728" spans="1:5" x14ac:dyDescent="0.3">
      <c r="A103728">
        <v>4</v>
      </c>
      <c r="B103728">
        <v>1556065197</v>
      </c>
      <c r="C103728" t="s">
        <v>66033</v>
      </c>
      <c r="D103728" t="s">
        <v>176817</v>
      </c>
      <c r="E103728" t="s">
        <v>316448</v>
      </c>
    </row>
    <row r="103729" spans="1:5" x14ac:dyDescent="0.3">
      <c r="A103729">
        <v>4</v>
      </c>
      <c r="B103729">
        <v>1556065215</v>
      </c>
      <c r="C103729" t="s">
        <v>66033</v>
      </c>
      <c r="D103729" t="s">
        <v>176818</v>
      </c>
      <c r="E103729" t="s">
        <v>316449</v>
      </c>
    </row>
    <row r="103730" spans="1:5" x14ac:dyDescent="0.3">
      <c r="A103730">
        <v>4</v>
      </c>
      <c r="B103730">
        <v>1556065233</v>
      </c>
      <c r="C103730" t="s">
        <v>66033</v>
      </c>
      <c r="D103730" t="s">
        <v>176819</v>
      </c>
      <c r="E103730" t="s">
        <v>316450</v>
      </c>
    </row>
    <row r="103731" spans="1:5" x14ac:dyDescent="0.3">
      <c r="A103731">
        <v>4</v>
      </c>
      <c r="B103731">
        <v>1556065268</v>
      </c>
      <c r="C103731" t="s">
        <v>66033</v>
      </c>
      <c r="D103731" t="s">
        <v>176820</v>
      </c>
      <c r="E103731" t="s">
        <v>316451</v>
      </c>
    </row>
    <row r="103732" spans="1:5" x14ac:dyDescent="0.3">
      <c r="A103732">
        <v>4</v>
      </c>
      <c r="B103732">
        <v>1556065294</v>
      </c>
      <c r="C103732" t="s">
        <v>66034</v>
      </c>
      <c r="D103732" t="s">
        <v>176821</v>
      </c>
      <c r="E103732" t="s">
        <v>316452</v>
      </c>
    </row>
    <row r="103733" spans="1:5" x14ac:dyDescent="0.3">
      <c r="A103733">
        <v>4</v>
      </c>
      <c r="B103733">
        <v>1556065296</v>
      </c>
      <c r="C103733" t="s">
        <v>66034</v>
      </c>
      <c r="D103733" t="s">
        <v>176822</v>
      </c>
      <c r="E103733" t="s">
        <v>316453</v>
      </c>
    </row>
    <row r="103734" spans="1:5" x14ac:dyDescent="0.3">
      <c r="A103734">
        <v>4</v>
      </c>
      <c r="B103734">
        <v>1556065302</v>
      </c>
      <c r="C103734" t="s">
        <v>66034</v>
      </c>
      <c r="D103734" t="s">
        <v>176823</v>
      </c>
      <c r="E103734" t="s">
        <v>316454</v>
      </c>
    </row>
    <row r="103735" spans="1:5" x14ac:dyDescent="0.3">
      <c r="A103735">
        <v>4</v>
      </c>
      <c r="B103735">
        <v>1556065399</v>
      </c>
      <c r="C103735" t="s">
        <v>66035</v>
      </c>
      <c r="D103735" t="s">
        <v>176824</v>
      </c>
      <c r="E103735" t="s">
        <v>316455</v>
      </c>
    </row>
    <row r="103736" spans="1:5" x14ac:dyDescent="0.3">
      <c r="A103736">
        <v>4</v>
      </c>
      <c r="B103736">
        <v>1556065446</v>
      </c>
      <c r="C103736" t="s">
        <v>66035</v>
      </c>
      <c r="D103736" t="s">
        <v>176825</v>
      </c>
      <c r="E103736" t="s">
        <v>316456</v>
      </c>
    </row>
    <row r="103737" spans="1:5" x14ac:dyDescent="0.3">
      <c r="A103737">
        <v>4</v>
      </c>
      <c r="B103737">
        <v>1556065447</v>
      </c>
      <c r="C103737" t="s">
        <v>66035</v>
      </c>
      <c r="D103737" t="s">
        <v>168297</v>
      </c>
      <c r="E103737" t="s">
        <v>305644</v>
      </c>
    </row>
    <row r="103738" spans="1:5" x14ac:dyDescent="0.3">
      <c r="A103738">
        <v>4</v>
      </c>
      <c r="B103738">
        <v>1556065466</v>
      </c>
      <c r="C103738" t="s">
        <v>66036</v>
      </c>
      <c r="D103738" t="s">
        <v>176826</v>
      </c>
      <c r="E103738" t="s">
        <v>316457</v>
      </c>
    </row>
    <row r="103739" spans="1:5" x14ac:dyDescent="0.3">
      <c r="A103739">
        <v>4</v>
      </c>
      <c r="B103739">
        <v>1556065555</v>
      </c>
      <c r="C103739" t="s">
        <v>66037</v>
      </c>
      <c r="D103739" t="s">
        <v>176827</v>
      </c>
      <c r="E103739" t="s">
        <v>316458</v>
      </c>
    </row>
    <row r="103740" spans="1:5" x14ac:dyDescent="0.3">
      <c r="A103740">
        <v>4</v>
      </c>
      <c r="B103740">
        <v>1556065567</v>
      </c>
      <c r="C103740" t="s">
        <v>66037</v>
      </c>
      <c r="D103740" t="s">
        <v>176352</v>
      </c>
      <c r="E103740" t="s">
        <v>316459</v>
      </c>
    </row>
    <row r="103741" spans="1:5" x14ac:dyDescent="0.3">
      <c r="A103741">
        <v>4</v>
      </c>
      <c r="B103741">
        <v>1556065583</v>
      </c>
      <c r="C103741" t="s">
        <v>66037</v>
      </c>
      <c r="D103741" t="s">
        <v>176828</v>
      </c>
      <c r="E103741" t="s">
        <v>316460</v>
      </c>
    </row>
    <row r="103742" spans="1:5" x14ac:dyDescent="0.3">
      <c r="A103742">
        <v>4</v>
      </c>
      <c r="B103742">
        <v>1556065683</v>
      </c>
      <c r="C103742" t="s">
        <v>66038</v>
      </c>
      <c r="D103742" t="s">
        <v>99899</v>
      </c>
      <c r="E103742" t="s">
        <v>316461</v>
      </c>
    </row>
    <row r="103743" spans="1:5" x14ac:dyDescent="0.3">
      <c r="A103743">
        <v>4</v>
      </c>
      <c r="B103743">
        <v>1556065692</v>
      </c>
      <c r="C103743" t="s">
        <v>66038</v>
      </c>
      <c r="D103743" t="s">
        <v>176829</v>
      </c>
      <c r="E103743" t="s">
        <v>316462</v>
      </c>
    </row>
    <row r="103744" spans="1:5" x14ac:dyDescent="0.3">
      <c r="A103744">
        <v>4</v>
      </c>
      <c r="B103744">
        <v>1556065831</v>
      </c>
      <c r="C103744" t="s">
        <v>66039</v>
      </c>
      <c r="D103744" t="s">
        <v>124343</v>
      </c>
      <c r="E103744" t="s">
        <v>316463</v>
      </c>
    </row>
    <row r="103745" spans="1:5" x14ac:dyDescent="0.3">
      <c r="A103745">
        <v>4</v>
      </c>
      <c r="B103745">
        <v>1556065844</v>
      </c>
      <c r="C103745" t="s">
        <v>66039</v>
      </c>
      <c r="D103745" t="s">
        <v>176830</v>
      </c>
      <c r="E103745" t="s">
        <v>316464</v>
      </c>
    </row>
    <row r="103746" spans="1:5" x14ac:dyDescent="0.3">
      <c r="A103746">
        <v>4</v>
      </c>
      <c r="B103746">
        <v>1556065868</v>
      </c>
      <c r="C103746" t="s">
        <v>66040</v>
      </c>
      <c r="D103746" t="s">
        <v>176831</v>
      </c>
      <c r="E103746" t="s">
        <v>316465</v>
      </c>
    </row>
    <row r="103747" spans="1:5" x14ac:dyDescent="0.3">
      <c r="A103747">
        <v>4</v>
      </c>
      <c r="B103747">
        <v>1556065882</v>
      </c>
      <c r="C103747" t="s">
        <v>66039</v>
      </c>
      <c r="D103747" t="s">
        <v>176832</v>
      </c>
      <c r="E103747" t="s">
        <v>316466</v>
      </c>
    </row>
    <row r="103748" spans="1:5" x14ac:dyDescent="0.3">
      <c r="A103748">
        <v>4</v>
      </c>
      <c r="B103748">
        <v>1556065897</v>
      </c>
      <c r="C103748" t="s">
        <v>66039</v>
      </c>
      <c r="D103748" t="s">
        <v>176833</v>
      </c>
      <c r="E103748" t="s">
        <v>316467</v>
      </c>
    </row>
    <row r="103749" spans="1:5" x14ac:dyDescent="0.3">
      <c r="A103749">
        <v>4</v>
      </c>
      <c r="B103749">
        <v>1556065971</v>
      </c>
      <c r="C103749" t="s">
        <v>66041</v>
      </c>
      <c r="D103749" t="s">
        <v>176834</v>
      </c>
      <c r="E103749" t="s">
        <v>316468</v>
      </c>
    </row>
    <row r="103750" spans="1:5" x14ac:dyDescent="0.3">
      <c r="A103750">
        <v>4</v>
      </c>
      <c r="B103750">
        <v>1556065982</v>
      </c>
      <c r="C103750" t="s">
        <v>66041</v>
      </c>
      <c r="D103750" t="s">
        <v>176835</v>
      </c>
      <c r="E103750" t="s">
        <v>316469</v>
      </c>
    </row>
    <row r="103751" spans="1:5" x14ac:dyDescent="0.3">
      <c r="A103751">
        <v>4</v>
      </c>
      <c r="B103751">
        <v>1556066017</v>
      </c>
      <c r="C103751" t="s">
        <v>66041</v>
      </c>
      <c r="D103751" t="s">
        <v>176836</v>
      </c>
      <c r="E103751" t="s">
        <v>316470</v>
      </c>
    </row>
    <row r="103752" spans="1:5" x14ac:dyDescent="0.3">
      <c r="A103752">
        <v>4</v>
      </c>
      <c r="B103752">
        <v>1556066022</v>
      </c>
      <c r="C103752" t="s">
        <v>66041</v>
      </c>
      <c r="D103752" t="s">
        <v>176837</v>
      </c>
      <c r="E103752" t="s">
        <v>316471</v>
      </c>
    </row>
    <row r="103753" spans="1:5" x14ac:dyDescent="0.3">
      <c r="A103753">
        <v>4</v>
      </c>
      <c r="B103753">
        <v>1556066084</v>
      </c>
      <c r="C103753" t="s">
        <v>66042</v>
      </c>
      <c r="D103753" t="s">
        <v>122224</v>
      </c>
      <c r="E103753" t="s">
        <v>316472</v>
      </c>
    </row>
    <row r="103754" spans="1:5" x14ac:dyDescent="0.3">
      <c r="A103754">
        <v>4</v>
      </c>
      <c r="B103754">
        <v>1556066167</v>
      </c>
      <c r="C103754" t="s">
        <v>66043</v>
      </c>
      <c r="D103754" t="s">
        <v>176838</v>
      </c>
      <c r="E103754" t="s">
        <v>316473</v>
      </c>
    </row>
    <row r="103755" spans="1:5" x14ac:dyDescent="0.3">
      <c r="A103755">
        <v>4</v>
      </c>
      <c r="B103755">
        <v>1556066203</v>
      </c>
      <c r="C103755" t="s">
        <v>66044</v>
      </c>
      <c r="D103755" t="s">
        <v>176839</v>
      </c>
      <c r="E103755" t="s">
        <v>316474</v>
      </c>
    </row>
    <row r="103756" spans="1:5" x14ac:dyDescent="0.3">
      <c r="A103756">
        <v>4</v>
      </c>
      <c r="B103756">
        <v>1556066443</v>
      </c>
      <c r="C103756" t="s">
        <v>66045</v>
      </c>
      <c r="D103756" t="s">
        <v>176840</v>
      </c>
      <c r="E103756" t="s">
        <v>316475</v>
      </c>
    </row>
    <row r="103757" spans="1:5" x14ac:dyDescent="0.3">
      <c r="A103757">
        <v>4</v>
      </c>
      <c r="B103757">
        <v>1556066478</v>
      </c>
      <c r="C103757" t="s">
        <v>66046</v>
      </c>
      <c r="D103757" t="s">
        <v>168061</v>
      </c>
      <c r="E103757" t="s">
        <v>316476</v>
      </c>
    </row>
    <row r="103758" spans="1:5" x14ac:dyDescent="0.3">
      <c r="A103758">
        <v>4</v>
      </c>
      <c r="B103758">
        <v>1556066489</v>
      </c>
      <c r="C103758" t="s">
        <v>66046</v>
      </c>
      <c r="D103758" t="s">
        <v>176841</v>
      </c>
      <c r="E103758" t="s">
        <v>316477</v>
      </c>
    </row>
    <row r="103759" spans="1:5" x14ac:dyDescent="0.3">
      <c r="A103759">
        <v>4</v>
      </c>
      <c r="B103759">
        <v>1556066504</v>
      </c>
      <c r="C103759" t="s">
        <v>66046</v>
      </c>
      <c r="D103759" t="s">
        <v>176842</v>
      </c>
      <c r="E103759" t="s">
        <v>316478</v>
      </c>
    </row>
    <row r="103760" spans="1:5" x14ac:dyDescent="0.3">
      <c r="A103760">
        <v>4</v>
      </c>
      <c r="B103760">
        <v>1556066528</v>
      </c>
      <c r="C103760" t="s">
        <v>66046</v>
      </c>
      <c r="D103760" t="s">
        <v>143387</v>
      </c>
      <c r="E103760" t="s">
        <v>316479</v>
      </c>
    </row>
    <row r="103761" spans="1:5" x14ac:dyDescent="0.3">
      <c r="A103761">
        <v>4</v>
      </c>
      <c r="B103761">
        <v>1556066548</v>
      </c>
      <c r="C103761" t="s">
        <v>66046</v>
      </c>
      <c r="D103761" t="s">
        <v>176843</v>
      </c>
      <c r="E103761" t="s">
        <v>316480</v>
      </c>
    </row>
    <row r="103762" spans="1:5" x14ac:dyDescent="0.3">
      <c r="A103762">
        <v>4</v>
      </c>
      <c r="B103762">
        <v>1556066556</v>
      </c>
      <c r="C103762" t="s">
        <v>66046</v>
      </c>
      <c r="D103762" t="s">
        <v>131703</v>
      </c>
      <c r="E103762" t="s">
        <v>316481</v>
      </c>
    </row>
    <row r="103763" spans="1:5" x14ac:dyDescent="0.3">
      <c r="A103763">
        <v>4</v>
      </c>
      <c r="B103763">
        <v>1556066622</v>
      </c>
      <c r="C103763" t="s">
        <v>66047</v>
      </c>
      <c r="D103763" t="s">
        <v>176844</v>
      </c>
      <c r="E103763" t="s">
        <v>316482</v>
      </c>
    </row>
    <row r="103764" spans="1:5" x14ac:dyDescent="0.3">
      <c r="A103764">
        <v>4</v>
      </c>
      <c r="B103764">
        <v>1556066676</v>
      </c>
      <c r="C103764" t="s">
        <v>66048</v>
      </c>
      <c r="D103764" t="s">
        <v>176845</v>
      </c>
      <c r="E103764" t="s">
        <v>316483</v>
      </c>
    </row>
    <row r="103765" spans="1:5" x14ac:dyDescent="0.3">
      <c r="A103765">
        <v>4</v>
      </c>
      <c r="B103765">
        <v>1556066683</v>
      </c>
      <c r="C103765" t="s">
        <v>66048</v>
      </c>
      <c r="D103765" t="s">
        <v>176846</v>
      </c>
      <c r="E103765" t="s">
        <v>316484</v>
      </c>
    </row>
    <row r="103766" spans="1:5" x14ac:dyDescent="0.3">
      <c r="A103766">
        <v>4</v>
      </c>
      <c r="B103766">
        <v>1556066698</v>
      </c>
      <c r="C103766" t="s">
        <v>66048</v>
      </c>
      <c r="D103766" t="s">
        <v>176847</v>
      </c>
      <c r="E103766" t="s">
        <v>316485</v>
      </c>
    </row>
    <row r="103767" spans="1:5" x14ac:dyDescent="0.3">
      <c r="A103767">
        <v>4</v>
      </c>
      <c r="B103767">
        <v>1556066699</v>
      </c>
      <c r="C103767" t="s">
        <v>66048</v>
      </c>
      <c r="D103767" t="s">
        <v>176848</v>
      </c>
      <c r="E103767" t="s">
        <v>316486</v>
      </c>
    </row>
    <row r="103768" spans="1:5" x14ac:dyDescent="0.3">
      <c r="A103768">
        <v>4</v>
      </c>
      <c r="B103768">
        <v>1556066704</v>
      </c>
      <c r="C103768" t="s">
        <v>66048</v>
      </c>
      <c r="D103768" t="s">
        <v>176849</v>
      </c>
      <c r="E103768" t="s">
        <v>316487</v>
      </c>
    </row>
    <row r="103769" spans="1:5" x14ac:dyDescent="0.3">
      <c r="A103769">
        <v>4</v>
      </c>
      <c r="B103769">
        <v>1556066707</v>
      </c>
      <c r="C103769" t="s">
        <v>66048</v>
      </c>
      <c r="D103769" t="s">
        <v>98557</v>
      </c>
      <c r="E103769" t="s">
        <v>316488</v>
      </c>
    </row>
    <row r="103770" spans="1:5" x14ac:dyDescent="0.3">
      <c r="A103770">
        <v>4</v>
      </c>
      <c r="B103770">
        <v>1556066724</v>
      </c>
      <c r="C103770" t="s">
        <v>66048</v>
      </c>
      <c r="D103770" t="s">
        <v>154561</v>
      </c>
      <c r="E103770" t="s">
        <v>316489</v>
      </c>
    </row>
    <row r="103771" spans="1:5" x14ac:dyDescent="0.3">
      <c r="A103771">
        <v>4</v>
      </c>
      <c r="B103771">
        <v>1556066743</v>
      </c>
      <c r="C103771" t="s">
        <v>66048</v>
      </c>
      <c r="D103771" t="s">
        <v>166427</v>
      </c>
      <c r="E103771" t="s">
        <v>316490</v>
      </c>
    </row>
    <row r="103772" spans="1:5" x14ac:dyDescent="0.3">
      <c r="A103772">
        <v>4</v>
      </c>
      <c r="B103772">
        <v>1556066851</v>
      </c>
      <c r="C103772" t="s">
        <v>66049</v>
      </c>
      <c r="D103772" t="s">
        <v>176850</v>
      </c>
      <c r="E103772" t="s">
        <v>316491</v>
      </c>
    </row>
    <row r="103773" spans="1:5" x14ac:dyDescent="0.3">
      <c r="A103773">
        <v>4</v>
      </c>
      <c r="B103773">
        <v>1556066854</v>
      </c>
      <c r="C103773" t="s">
        <v>66050</v>
      </c>
      <c r="D103773" t="s">
        <v>176851</v>
      </c>
      <c r="E103773" t="s">
        <v>316492</v>
      </c>
    </row>
    <row r="103774" spans="1:5" x14ac:dyDescent="0.3">
      <c r="A103774">
        <v>4</v>
      </c>
      <c r="B103774">
        <v>1556066899</v>
      </c>
      <c r="C103774" t="s">
        <v>66050</v>
      </c>
      <c r="D103774" t="s">
        <v>156414</v>
      </c>
      <c r="E103774" t="s">
        <v>316493</v>
      </c>
    </row>
    <row r="103775" spans="1:5" x14ac:dyDescent="0.3">
      <c r="A103775">
        <v>4</v>
      </c>
      <c r="B103775">
        <v>1556066923</v>
      </c>
      <c r="C103775" t="s">
        <v>66050</v>
      </c>
      <c r="D103775" t="s">
        <v>159476</v>
      </c>
      <c r="E103775" t="s">
        <v>316494</v>
      </c>
    </row>
    <row r="103776" spans="1:5" x14ac:dyDescent="0.3">
      <c r="A103776">
        <v>4</v>
      </c>
      <c r="B103776">
        <v>1556066994</v>
      </c>
      <c r="C103776" t="s">
        <v>66049</v>
      </c>
      <c r="D103776" t="s">
        <v>98831</v>
      </c>
      <c r="E103776" t="s">
        <v>316495</v>
      </c>
    </row>
    <row r="103777" spans="1:5" x14ac:dyDescent="0.3">
      <c r="A103777">
        <v>4</v>
      </c>
      <c r="B103777">
        <v>1556067005</v>
      </c>
      <c r="C103777" t="s">
        <v>66049</v>
      </c>
      <c r="D103777" t="s">
        <v>176852</v>
      </c>
      <c r="E103777" t="s">
        <v>316496</v>
      </c>
    </row>
    <row r="103778" spans="1:5" x14ac:dyDescent="0.3">
      <c r="A103778">
        <v>4</v>
      </c>
      <c r="B103778">
        <v>1556067045</v>
      </c>
      <c r="C103778" t="s">
        <v>66051</v>
      </c>
      <c r="D103778" t="s">
        <v>93326</v>
      </c>
      <c r="E103778" t="s">
        <v>316497</v>
      </c>
    </row>
    <row r="103779" spans="1:5" x14ac:dyDescent="0.3">
      <c r="A103779">
        <v>4</v>
      </c>
      <c r="B103779">
        <v>1556067096</v>
      </c>
      <c r="C103779" t="s">
        <v>66052</v>
      </c>
      <c r="D103779" t="s">
        <v>174318</v>
      </c>
      <c r="E103779" t="s">
        <v>316498</v>
      </c>
    </row>
    <row r="103780" spans="1:5" x14ac:dyDescent="0.3">
      <c r="A103780">
        <v>4</v>
      </c>
      <c r="B103780">
        <v>1556067120</v>
      </c>
      <c r="C103780" t="s">
        <v>66053</v>
      </c>
      <c r="D103780" t="s">
        <v>176853</v>
      </c>
      <c r="E103780" t="s">
        <v>316499</v>
      </c>
    </row>
    <row r="103781" spans="1:5" x14ac:dyDescent="0.3">
      <c r="A103781">
        <v>4</v>
      </c>
      <c r="B103781">
        <v>1556067139</v>
      </c>
      <c r="C103781" t="s">
        <v>66053</v>
      </c>
      <c r="D103781" t="s">
        <v>168888</v>
      </c>
      <c r="E103781" t="s">
        <v>316500</v>
      </c>
    </row>
    <row r="103782" spans="1:5" x14ac:dyDescent="0.3">
      <c r="A103782">
        <v>4</v>
      </c>
      <c r="B103782">
        <v>1556067143</v>
      </c>
      <c r="C103782" t="s">
        <v>66053</v>
      </c>
      <c r="D103782" t="s">
        <v>176854</v>
      </c>
      <c r="E103782" t="s">
        <v>316501</v>
      </c>
    </row>
    <row r="103783" spans="1:5" x14ac:dyDescent="0.3">
      <c r="A103783">
        <v>4</v>
      </c>
      <c r="B103783">
        <v>1556067146</v>
      </c>
      <c r="C103783" t="s">
        <v>66053</v>
      </c>
      <c r="D103783" t="s">
        <v>176855</v>
      </c>
      <c r="E103783" t="s">
        <v>316502</v>
      </c>
    </row>
    <row r="103784" spans="1:5" x14ac:dyDescent="0.3">
      <c r="A103784">
        <v>4</v>
      </c>
      <c r="B103784">
        <v>1556067181</v>
      </c>
      <c r="C103784" t="s">
        <v>66053</v>
      </c>
      <c r="D103784" t="s">
        <v>176856</v>
      </c>
      <c r="E103784" t="s">
        <v>316503</v>
      </c>
    </row>
    <row r="103785" spans="1:5" x14ac:dyDescent="0.3">
      <c r="A103785">
        <v>4</v>
      </c>
      <c r="B103785">
        <v>1556067185</v>
      </c>
      <c r="C103785" t="s">
        <v>66054</v>
      </c>
      <c r="D103785" t="s">
        <v>176857</v>
      </c>
      <c r="E103785" t="s">
        <v>316504</v>
      </c>
    </row>
    <row r="103786" spans="1:5" x14ac:dyDescent="0.3">
      <c r="A103786">
        <v>4</v>
      </c>
      <c r="B103786">
        <v>1556067205</v>
      </c>
      <c r="C103786" t="s">
        <v>66054</v>
      </c>
      <c r="D103786" t="s">
        <v>176858</v>
      </c>
      <c r="E103786" t="s">
        <v>316505</v>
      </c>
    </row>
    <row r="103787" spans="1:5" x14ac:dyDescent="0.3">
      <c r="A103787">
        <v>4</v>
      </c>
      <c r="B103787">
        <v>1556067228</v>
      </c>
      <c r="C103787" t="s">
        <v>66054</v>
      </c>
      <c r="D103787" t="s">
        <v>176859</v>
      </c>
      <c r="E103787" t="s">
        <v>316506</v>
      </c>
    </row>
    <row r="103788" spans="1:5" x14ac:dyDescent="0.3">
      <c r="A103788">
        <v>4</v>
      </c>
      <c r="B103788">
        <v>1556067236</v>
      </c>
      <c r="C103788" t="s">
        <v>66054</v>
      </c>
      <c r="D103788" t="s">
        <v>176860</v>
      </c>
      <c r="E103788" t="s">
        <v>316507</v>
      </c>
    </row>
    <row r="103789" spans="1:5" x14ac:dyDescent="0.3">
      <c r="A103789">
        <v>4</v>
      </c>
      <c r="B103789">
        <v>1556067328</v>
      </c>
      <c r="C103789" t="s">
        <v>66052</v>
      </c>
      <c r="D103789" t="s">
        <v>176861</v>
      </c>
      <c r="E103789" t="s">
        <v>316508</v>
      </c>
    </row>
    <row r="103790" spans="1:5" x14ac:dyDescent="0.3">
      <c r="A103790">
        <v>4</v>
      </c>
      <c r="B103790">
        <v>1556067348</v>
      </c>
      <c r="C103790" t="s">
        <v>66055</v>
      </c>
      <c r="D103790" t="s">
        <v>176862</v>
      </c>
      <c r="E103790" t="s">
        <v>316509</v>
      </c>
    </row>
    <row r="103791" spans="1:5" x14ac:dyDescent="0.3">
      <c r="A103791">
        <v>4</v>
      </c>
      <c r="B103791">
        <v>1556067349</v>
      </c>
      <c r="C103791" t="s">
        <v>66052</v>
      </c>
      <c r="D103791" t="s">
        <v>176863</v>
      </c>
      <c r="E103791" t="s">
        <v>316510</v>
      </c>
    </row>
    <row r="103792" spans="1:5" x14ac:dyDescent="0.3">
      <c r="A103792">
        <v>4</v>
      </c>
      <c r="B103792">
        <v>1556067387</v>
      </c>
      <c r="C103792" t="s">
        <v>66056</v>
      </c>
      <c r="D103792" t="s">
        <v>176864</v>
      </c>
      <c r="E103792" t="s">
        <v>316511</v>
      </c>
    </row>
    <row r="103793" spans="1:5" x14ac:dyDescent="0.3">
      <c r="A103793">
        <v>4</v>
      </c>
      <c r="B103793">
        <v>1556067415</v>
      </c>
      <c r="C103793" t="s">
        <v>66056</v>
      </c>
      <c r="D103793" t="s">
        <v>176865</v>
      </c>
      <c r="E103793" t="s">
        <v>316512</v>
      </c>
    </row>
    <row r="103794" spans="1:5" x14ac:dyDescent="0.3">
      <c r="A103794">
        <v>4</v>
      </c>
      <c r="B103794">
        <v>1556067531</v>
      </c>
      <c r="C103794" t="s">
        <v>66057</v>
      </c>
      <c r="D103794" t="s">
        <v>176866</v>
      </c>
      <c r="E103794" t="s">
        <v>316513</v>
      </c>
    </row>
    <row r="103795" spans="1:5" x14ac:dyDescent="0.3">
      <c r="A103795">
        <v>4</v>
      </c>
      <c r="B103795">
        <v>1556067661</v>
      </c>
      <c r="C103795" t="s">
        <v>66058</v>
      </c>
      <c r="D103795" t="s">
        <v>129533</v>
      </c>
      <c r="E103795" t="s">
        <v>316514</v>
      </c>
    </row>
    <row r="103796" spans="1:5" x14ac:dyDescent="0.3">
      <c r="A103796">
        <v>4</v>
      </c>
      <c r="B103796">
        <v>1556067674</v>
      </c>
      <c r="C103796" t="s">
        <v>66058</v>
      </c>
      <c r="D103796" t="s">
        <v>168576</v>
      </c>
      <c r="E103796" t="s">
        <v>316515</v>
      </c>
    </row>
    <row r="103797" spans="1:5" x14ac:dyDescent="0.3">
      <c r="A103797">
        <v>4</v>
      </c>
      <c r="B103797">
        <v>1556067705</v>
      </c>
      <c r="C103797" t="s">
        <v>66058</v>
      </c>
      <c r="D103797" t="s">
        <v>176867</v>
      </c>
      <c r="E103797" t="s">
        <v>316516</v>
      </c>
    </row>
    <row r="103798" spans="1:5" x14ac:dyDescent="0.3">
      <c r="A103798">
        <v>4</v>
      </c>
      <c r="B103798">
        <v>1556067712</v>
      </c>
      <c r="C103798" t="s">
        <v>66058</v>
      </c>
      <c r="D103798" t="s">
        <v>176868</v>
      </c>
      <c r="E103798" t="s">
        <v>316517</v>
      </c>
    </row>
    <row r="103799" spans="1:5" x14ac:dyDescent="0.3">
      <c r="A103799">
        <v>4</v>
      </c>
      <c r="B103799">
        <v>1556067720</v>
      </c>
      <c r="C103799" t="s">
        <v>66058</v>
      </c>
      <c r="D103799" t="s">
        <v>176869</v>
      </c>
      <c r="E103799" t="s">
        <v>316518</v>
      </c>
    </row>
    <row r="103800" spans="1:5" x14ac:dyDescent="0.3">
      <c r="A103800">
        <v>4</v>
      </c>
      <c r="B103800">
        <v>1556067733</v>
      </c>
      <c r="C103800" t="s">
        <v>66059</v>
      </c>
      <c r="D103800" t="s">
        <v>176870</v>
      </c>
      <c r="E103800" t="s">
        <v>316519</v>
      </c>
    </row>
    <row r="103801" spans="1:5" x14ac:dyDescent="0.3">
      <c r="A103801">
        <v>4</v>
      </c>
      <c r="B103801">
        <v>1556067777</v>
      </c>
      <c r="C103801" t="s">
        <v>66059</v>
      </c>
      <c r="D103801" t="s">
        <v>176871</v>
      </c>
      <c r="E103801" t="s">
        <v>316520</v>
      </c>
    </row>
    <row r="103802" spans="1:5" x14ac:dyDescent="0.3">
      <c r="A103802">
        <v>4</v>
      </c>
      <c r="B103802">
        <v>1556067790</v>
      </c>
      <c r="C103802" t="s">
        <v>66059</v>
      </c>
      <c r="D103802" t="s">
        <v>176872</v>
      </c>
      <c r="E103802" t="s">
        <v>316521</v>
      </c>
    </row>
    <row r="103803" spans="1:5" x14ac:dyDescent="0.3">
      <c r="A103803">
        <v>4</v>
      </c>
      <c r="B103803">
        <v>1556067797</v>
      </c>
      <c r="C103803" t="s">
        <v>66060</v>
      </c>
      <c r="D103803" t="s">
        <v>176873</v>
      </c>
      <c r="E103803" t="s">
        <v>316522</v>
      </c>
    </row>
    <row r="103804" spans="1:5" x14ac:dyDescent="0.3">
      <c r="A103804">
        <v>4</v>
      </c>
      <c r="B103804">
        <v>1556067842</v>
      </c>
      <c r="C103804" t="s">
        <v>66061</v>
      </c>
      <c r="D103804" t="s">
        <v>176874</v>
      </c>
      <c r="E103804" t="s">
        <v>316523</v>
      </c>
    </row>
    <row r="103805" spans="1:5" x14ac:dyDescent="0.3">
      <c r="A103805">
        <v>4</v>
      </c>
      <c r="B103805">
        <v>1556067873</v>
      </c>
      <c r="C103805" t="s">
        <v>66060</v>
      </c>
      <c r="D103805" t="s">
        <v>174500</v>
      </c>
      <c r="E103805" t="s">
        <v>316524</v>
      </c>
    </row>
    <row r="103806" spans="1:5" x14ac:dyDescent="0.3">
      <c r="A103806">
        <v>4</v>
      </c>
      <c r="B103806">
        <v>1556067874</v>
      </c>
      <c r="C103806" t="s">
        <v>66061</v>
      </c>
      <c r="D103806" t="s">
        <v>176875</v>
      </c>
      <c r="E103806" t="s">
        <v>316525</v>
      </c>
    </row>
    <row r="103807" spans="1:5" x14ac:dyDescent="0.3">
      <c r="A103807">
        <v>4</v>
      </c>
      <c r="B103807">
        <v>1556067902</v>
      </c>
      <c r="C103807" t="s">
        <v>66061</v>
      </c>
      <c r="D103807" t="s">
        <v>168680</v>
      </c>
      <c r="E103807" t="s">
        <v>316526</v>
      </c>
    </row>
    <row r="103808" spans="1:5" x14ac:dyDescent="0.3">
      <c r="A103808">
        <v>4</v>
      </c>
      <c r="B103808">
        <v>1556067981</v>
      </c>
      <c r="C103808" t="s">
        <v>66062</v>
      </c>
      <c r="D103808" t="s">
        <v>176876</v>
      </c>
      <c r="E103808" t="s">
        <v>316527</v>
      </c>
    </row>
    <row r="103809" spans="1:5" x14ac:dyDescent="0.3">
      <c r="A103809">
        <v>4</v>
      </c>
      <c r="B103809">
        <v>1556068010</v>
      </c>
      <c r="C103809" t="s">
        <v>66060</v>
      </c>
      <c r="D103809" t="s">
        <v>176877</v>
      </c>
      <c r="E103809" t="s">
        <v>316528</v>
      </c>
    </row>
    <row r="103810" spans="1:5" x14ac:dyDescent="0.3">
      <c r="A103810">
        <v>4</v>
      </c>
      <c r="B103810">
        <v>1556068049</v>
      </c>
      <c r="C103810" t="s">
        <v>66060</v>
      </c>
      <c r="D103810" t="s">
        <v>176878</v>
      </c>
      <c r="E103810" t="s">
        <v>316529</v>
      </c>
    </row>
    <row r="103811" spans="1:5" x14ac:dyDescent="0.3">
      <c r="A103811">
        <v>4</v>
      </c>
      <c r="B103811">
        <v>1556068065</v>
      </c>
      <c r="C103811" t="s">
        <v>66060</v>
      </c>
      <c r="D103811" t="s">
        <v>176879</v>
      </c>
      <c r="E103811" t="s">
        <v>316530</v>
      </c>
    </row>
    <row r="103812" spans="1:5" x14ac:dyDescent="0.3">
      <c r="A103812">
        <v>4</v>
      </c>
      <c r="B103812">
        <v>1556068071</v>
      </c>
      <c r="C103812" t="s">
        <v>66060</v>
      </c>
      <c r="D103812" t="s">
        <v>160634</v>
      </c>
      <c r="E103812" t="s">
        <v>316531</v>
      </c>
    </row>
    <row r="103813" spans="1:5" x14ac:dyDescent="0.3">
      <c r="A103813">
        <v>4</v>
      </c>
      <c r="B103813">
        <v>1556068076</v>
      </c>
      <c r="C103813" t="s">
        <v>66060</v>
      </c>
      <c r="D103813" t="s">
        <v>176880</v>
      </c>
      <c r="E103813" t="s">
        <v>316532</v>
      </c>
    </row>
    <row r="103814" spans="1:5" x14ac:dyDescent="0.3">
      <c r="A103814">
        <v>4</v>
      </c>
      <c r="B103814">
        <v>1556068093</v>
      </c>
      <c r="C103814" t="s">
        <v>66063</v>
      </c>
      <c r="D103814" t="s">
        <v>176881</v>
      </c>
      <c r="E103814" t="s">
        <v>316533</v>
      </c>
    </row>
    <row r="103815" spans="1:5" x14ac:dyDescent="0.3">
      <c r="A103815">
        <v>4</v>
      </c>
      <c r="B103815">
        <v>1556068101</v>
      </c>
      <c r="C103815" t="s">
        <v>66063</v>
      </c>
      <c r="D103815" t="s">
        <v>176882</v>
      </c>
      <c r="E103815" t="s">
        <v>316534</v>
      </c>
    </row>
    <row r="103816" spans="1:5" x14ac:dyDescent="0.3">
      <c r="A103816">
        <v>4</v>
      </c>
      <c r="B103816">
        <v>1556068134</v>
      </c>
      <c r="C103816" t="s">
        <v>66063</v>
      </c>
      <c r="D103816" t="s">
        <v>158328</v>
      </c>
      <c r="E103816" t="s">
        <v>316535</v>
      </c>
    </row>
    <row r="103817" spans="1:5" x14ac:dyDescent="0.3">
      <c r="A103817">
        <v>4</v>
      </c>
      <c r="B103817">
        <v>1556068182</v>
      </c>
      <c r="C103817" t="s">
        <v>66064</v>
      </c>
      <c r="D103817" t="s">
        <v>176883</v>
      </c>
      <c r="E103817" t="s">
        <v>316536</v>
      </c>
    </row>
    <row r="103818" spans="1:5" x14ac:dyDescent="0.3">
      <c r="A103818">
        <v>4</v>
      </c>
      <c r="B103818">
        <v>1556068186</v>
      </c>
      <c r="C103818" t="s">
        <v>66065</v>
      </c>
      <c r="D103818" t="s">
        <v>158608</v>
      </c>
      <c r="E103818" t="s">
        <v>316537</v>
      </c>
    </row>
    <row r="103819" spans="1:5" x14ac:dyDescent="0.3">
      <c r="A103819">
        <v>4</v>
      </c>
      <c r="B103819">
        <v>1556068198</v>
      </c>
      <c r="C103819" t="s">
        <v>66065</v>
      </c>
      <c r="D103819" t="s">
        <v>176884</v>
      </c>
      <c r="E103819" t="s">
        <v>316538</v>
      </c>
    </row>
    <row r="103820" spans="1:5" x14ac:dyDescent="0.3">
      <c r="A103820">
        <v>4</v>
      </c>
      <c r="B103820">
        <v>1556068222</v>
      </c>
      <c r="C103820" t="s">
        <v>66065</v>
      </c>
      <c r="D103820" t="s">
        <v>176885</v>
      </c>
      <c r="E103820" t="s">
        <v>316539</v>
      </c>
    </row>
    <row r="103821" spans="1:5" x14ac:dyDescent="0.3">
      <c r="A103821">
        <v>4</v>
      </c>
      <c r="B103821">
        <v>1556068231</v>
      </c>
      <c r="C103821" t="s">
        <v>66065</v>
      </c>
      <c r="D103821" t="s">
        <v>176886</v>
      </c>
      <c r="E103821" t="s">
        <v>316540</v>
      </c>
    </row>
    <row r="103822" spans="1:5" x14ac:dyDescent="0.3">
      <c r="A103822">
        <v>4</v>
      </c>
      <c r="B103822">
        <v>1556090209</v>
      </c>
      <c r="C103822" t="s">
        <v>66066</v>
      </c>
      <c r="D103822" t="s">
        <v>176887</v>
      </c>
      <c r="E103822" t="s">
        <v>316541</v>
      </c>
    </row>
    <row r="103823" spans="1:5" x14ac:dyDescent="0.3">
      <c r="A103823">
        <v>4</v>
      </c>
      <c r="B103823">
        <v>1556090233</v>
      </c>
      <c r="C103823" t="s">
        <v>66067</v>
      </c>
      <c r="D103823" t="s">
        <v>176888</v>
      </c>
      <c r="E103823" t="s">
        <v>316542</v>
      </c>
    </row>
    <row r="103824" spans="1:5" x14ac:dyDescent="0.3">
      <c r="A103824">
        <v>4</v>
      </c>
      <c r="B103824">
        <v>1556090291</v>
      </c>
      <c r="C103824" t="s">
        <v>66067</v>
      </c>
      <c r="D103824" t="s">
        <v>176889</v>
      </c>
      <c r="E103824" t="s">
        <v>316543</v>
      </c>
    </row>
    <row r="103825" spans="1:5" x14ac:dyDescent="0.3">
      <c r="A103825">
        <v>4</v>
      </c>
      <c r="B103825">
        <v>1556090308</v>
      </c>
      <c r="C103825" t="s">
        <v>66068</v>
      </c>
      <c r="D103825" t="s">
        <v>176890</v>
      </c>
      <c r="E103825" t="s">
        <v>316544</v>
      </c>
    </row>
    <row r="103826" spans="1:5" x14ac:dyDescent="0.3">
      <c r="A103826">
        <v>4</v>
      </c>
      <c r="B103826">
        <v>1556090309</v>
      </c>
      <c r="C103826" t="s">
        <v>66067</v>
      </c>
      <c r="D103826" t="s">
        <v>176891</v>
      </c>
      <c r="E103826" t="s">
        <v>316545</v>
      </c>
    </row>
    <row r="103827" spans="1:5" x14ac:dyDescent="0.3">
      <c r="A103827">
        <v>4</v>
      </c>
      <c r="B103827">
        <v>1556090328</v>
      </c>
      <c r="C103827" t="s">
        <v>66069</v>
      </c>
      <c r="D103827" t="s">
        <v>176892</v>
      </c>
      <c r="E103827" t="s">
        <v>316546</v>
      </c>
    </row>
    <row r="103828" spans="1:5" x14ac:dyDescent="0.3">
      <c r="A103828">
        <v>4</v>
      </c>
      <c r="B103828">
        <v>1556090460</v>
      </c>
      <c r="C103828" t="s">
        <v>66070</v>
      </c>
      <c r="D103828" t="s">
        <v>114250</v>
      </c>
      <c r="E103828" t="s">
        <v>316547</v>
      </c>
    </row>
    <row r="103829" spans="1:5" x14ac:dyDescent="0.3">
      <c r="A103829">
        <v>4</v>
      </c>
      <c r="B103829">
        <v>1556090493</v>
      </c>
      <c r="C103829" t="s">
        <v>66068</v>
      </c>
      <c r="D103829" t="s">
        <v>176893</v>
      </c>
      <c r="E103829" t="s">
        <v>316548</v>
      </c>
    </row>
    <row r="103830" spans="1:5" x14ac:dyDescent="0.3">
      <c r="A103830">
        <v>4</v>
      </c>
      <c r="B103830">
        <v>1556090566</v>
      </c>
      <c r="C103830" t="s">
        <v>66071</v>
      </c>
      <c r="D103830" t="s">
        <v>176842</v>
      </c>
      <c r="E103830" t="s">
        <v>316549</v>
      </c>
    </row>
    <row r="103831" spans="1:5" x14ac:dyDescent="0.3">
      <c r="A103831">
        <v>4</v>
      </c>
      <c r="B103831">
        <v>1556090708</v>
      </c>
      <c r="C103831" t="s">
        <v>66072</v>
      </c>
      <c r="D103831" t="s">
        <v>176894</v>
      </c>
      <c r="E103831" t="s">
        <v>316550</v>
      </c>
    </row>
    <row r="103832" spans="1:5" x14ac:dyDescent="0.3">
      <c r="A103832">
        <v>4</v>
      </c>
      <c r="B103832">
        <v>1556090715</v>
      </c>
      <c r="C103832" t="s">
        <v>66073</v>
      </c>
      <c r="D103832" t="s">
        <v>161868</v>
      </c>
      <c r="E103832" t="s">
        <v>316551</v>
      </c>
    </row>
    <row r="103833" spans="1:5" x14ac:dyDescent="0.3">
      <c r="A103833">
        <v>4</v>
      </c>
      <c r="B103833">
        <v>1556090717</v>
      </c>
      <c r="C103833" t="s">
        <v>66072</v>
      </c>
      <c r="D103833" t="s">
        <v>176895</v>
      </c>
      <c r="E103833" t="s">
        <v>316552</v>
      </c>
    </row>
    <row r="103834" spans="1:5" x14ac:dyDescent="0.3">
      <c r="A103834">
        <v>4</v>
      </c>
      <c r="B103834">
        <v>1556090758</v>
      </c>
      <c r="C103834" t="s">
        <v>66074</v>
      </c>
      <c r="D103834" t="s">
        <v>176896</v>
      </c>
      <c r="E103834" t="s">
        <v>316553</v>
      </c>
    </row>
    <row r="103835" spans="1:5" x14ac:dyDescent="0.3">
      <c r="A103835">
        <v>4</v>
      </c>
      <c r="B103835">
        <v>1556090780</v>
      </c>
      <c r="C103835" t="s">
        <v>66073</v>
      </c>
      <c r="D103835" t="s">
        <v>176897</v>
      </c>
      <c r="E103835" t="s">
        <v>316554</v>
      </c>
    </row>
    <row r="103836" spans="1:5" x14ac:dyDescent="0.3">
      <c r="A103836">
        <v>4</v>
      </c>
      <c r="B103836">
        <v>1556090786</v>
      </c>
      <c r="C103836" t="s">
        <v>66073</v>
      </c>
      <c r="D103836" t="s">
        <v>176898</v>
      </c>
      <c r="E103836" t="s">
        <v>316555</v>
      </c>
    </row>
    <row r="103837" spans="1:5" x14ac:dyDescent="0.3">
      <c r="A103837">
        <v>4</v>
      </c>
      <c r="B103837">
        <v>1556090795</v>
      </c>
      <c r="C103837" t="s">
        <v>66073</v>
      </c>
      <c r="D103837" t="s">
        <v>176899</v>
      </c>
      <c r="E103837" t="s">
        <v>316556</v>
      </c>
    </row>
    <row r="103838" spans="1:5" x14ac:dyDescent="0.3">
      <c r="A103838">
        <v>4</v>
      </c>
      <c r="B103838">
        <v>1556090983</v>
      </c>
      <c r="C103838" t="s">
        <v>66075</v>
      </c>
      <c r="D103838" t="s">
        <v>176900</v>
      </c>
      <c r="E103838" t="s">
        <v>316557</v>
      </c>
    </row>
    <row r="103839" spans="1:5" x14ac:dyDescent="0.3">
      <c r="A103839">
        <v>4</v>
      </c>
      <c r="B103839">
        <v>1556090985</v>
      </c>
      <c r="C103839" t="s">
        <v>66075</v>
      </c>
      <c r="D103839" t="s">
        <v>115602</v>
      </c>
      <c r="E103839" t="s">
        <v>316558</v>
      </c>
    </row>
    <row r="103840" spans="1:5" x14ac:dyDescent="0.3">
      <c r="A103840">
        <v>4</v>
      </c>
      <c r="B103840">
        <v>1556091045</v>
      </c>
      <c r="C103840" t="s">
        <v>66075</v>
      </c>
      <c r="D103840" t="s">
        <v>176828</v>
      </c>
      <c r="E103840" t="s">
        <v>316559</v>
      </c>
    </row>
    <row r="103841" spans="1:5" x14ac:dyDescent="0.3">
      <c r="A103841">
        <v>4</v>
      </c>
      <c r="B103841">
        <v>1556091048</v>
      </c>
      <c r="C103841" t="s">
        <v>66075</v>
      </c>
      <c r="D103841" t="s">
        <v>176901</v>
      </c>
      <c r="E103841" t="s">
        <v>316560</v>
      </c>
    </row>
    <row r="103842" spans="1:5" x14ac:dyDescent="0.3">
      <c r="A103842">
        <v>4</v>
      </c>
      <c r="B103842">
        <v>1556091119</v>
      </c>
      <c r="C103842" t="s">
        <v>66076</v>
      </c>
      <c r="D103842" t="s">
        <v>176554</v>
      </c>
      <c r="E103842" t="s">
        <v>316561</v>
      </c>
    </row>
    <row r="103843" spans="1:5" x14ac:dyDescent="0.3">
      <c r="A103843">
        <v>4</v>
      </c>
      <c r="B103843">
        <v>1556091309</v>
      </c>
      <c r="C103843" t="s">
        <v>66077</v>
      </c>
      <c r="D103843" t="s">
        <v>164650</v>
      </c>
      <c r="E103843" t="s">
        <v>316562</v>
      </c>
    </row>
    <row r="103844" spans="1:5" x14ac:dyDescent="0.3">
      <c r="A103844">
        <v>4</v>
      </c>
      <c r="B103844">
        <v>1556091372</v>
      </c>
      <c r="C103844" t="s">
        <v>66078</v>
      </c>
      <c r="D103844" t="s">
        <v>176902</v>
      </c>
      <c r="E103844" t="s">
        <v>316563</v>
      </c>
    </row>
    <row r="103845" spans="1:5" x14ac:dyDescent="0.3">
      <c r="A103845">
        <v>4</v>
      </c>
      <c r="B103845">
        <v>1556091480</v>
      </c>
      <c r="C103845" t="s">
        <v>66079</v>
      </c>
      <c r="D103845" t="s">
        <v>176903</v>
      </c>
      <c r="E103845" t="s">
        <v>316564</v>
      </c>
    </row>
    <row r="103846" spans="1:5" x14ac:dyDescent="0.3">
      <c r="A103846">
        <v>4</v>
      </c>
      <c r="B103846">
        <v>1556091514</v>
      </c>
      <c r="C103846" t="s">
        <v>66080</v>
      </c>
      <c r="D103846" t="s">
        <v>176904</v>
      </c>
      <c r="E103846" t="s">
        <v>316565</v>
      </c>
    </row>
    <row r="103847" spans="1:5" x14ac:dyDescent="0.3">
      <c r="A103847">
        <v>4</v>
      </c>
      <c r="B103847">
        <v>1556091569</v>
      </c>
      <c r="C103847" t="s">
        <v>66080</v>
      </c>
      <c r="D103847" t="s">
        <v>163359</v>
      </c>
      <c r="E103847" t="s">
        <v>316566</v>
      </c>
    </row>
    <row r="103848" spans="1:5" x14ac:dyDescent="0.3">
      <c r="A103848">
        <v>4</v>
      </c>
      <c r="B103848">
        <v>1556091570</v>
      </c>
      <c r="C103848" t="s">
        <v>66080</v>
      </c>
      <c r="D103848" t="s">
        <v>176905</v>
      </c>
      <c r="E103848" t="s">
        <v>316567</v>
      </c>
    </row>
    <row r="103849" spans="1:5" x14ac:dyDescent="0.3">
      <c r="A103849">
        <v>4</v>
      </c>
      <c r="B103849">
        <v>1556091606</v>
      </c>
      <c r="C103849" t="s">
        <v>66081</v>
      </c>
      <c r="D103849" t="s">
        <v>143045</v>
      </c>
      <c r="E103849" t="s">
        <v>316568</v>
      </c>
    </row>
    <row r="103850" spans="1:5" x14ac:dyDescent="0.3">
      <c r="A103850">
        <v>4</v>
      </c>
      <c r="B103850">
        <v>1556091615</v>
      </c>
      <c r="C103850" t="s">
        <v>66081</v>
      </c>
      <c r="D103850" t="s">
        <v>176906</v>
      </c>
      <c r="E103850" t="s">
        <v>316569</v>
      </c>
    </row>
    <row r="103851" spans="1:5" x14ac:dyDescent="0.3">
      <c r="A103851">
        <v>4</v>
      </c>
      <c r="B103851">
        <v>1556091622</v>
      </c>
      <c r="C103851" t="s">
        <v>66081</v>
      </c>
      <c r="D103851" t="s">
        <v>176907</v>
      </c>
      <c r="E103851" t="s">
        <v>316570</v>
      </c>
    </row>
    <row r="103852" spans="1:5" x14ac:dyDescent="0.3">
      <c r="A103852">
        <v>4</v>
      </c>
      <c r="B103852">
        <v>1556091633</v>
      </c>
      <c r="C103852" t="s">
        <v>66082</v>
      </c>
      <c r="D103852" t="s">
        <v>176908</v>
      </c>
      <c r="E103852" t="s">
        <v>316571</v>
      </c>
    </row>
    <row r="103853" spans="1:5" x14ac:dyDescent="0.3">
      <c r="A103853">
        <v>4</v>
      </c>
      <c r="B103853">
        <v>1556091635</v>
      </c>
      <c r="C103853" t="s">
        <v>66081</v>
      </c>
      <c r="D103853" t="s">
        <v>176909</v>
      </c>
      <c r="E103853" t="s">
        <v>316572</v>
      </c>
    </row>
    <row r="103854" spans="1:5" x14ac:dyDescent="0.3">
      <c r="A103854">
        <v>4</v>
      </c>
      <c r="B103854">
        <v>1556091652</v>
      </c>
      <c r="C103854" t="s">
        <v>66081</v>
      </c>
      <c r="D103854" t="s">
        <v>176910</v>
      </c>
      <c r="E103854" t="s">
        <v>316573</v>
      </c>
    </row>
    <row r="103855" spans="1:5" x14ac:dyDescent="0.3">
      <c r="A103855">
        <v>4</v>
      </c>
      <c r="B103855">
        <v>1556091764</v>
      </c>
      <c r="C103855" t="s">
        <v>66082</v>
      </c>
      <c r="D103855" t="s">
        <v>169994</v>
      </c>
      <c r="E103855" t="s">
        <v>316574</v>
      </c>
    </row>
    <row r="103856" spans="1:5" x14ac:dyDescent="0.3">
      <c r="A103856">
        <v>4</v>
      </c>
      <c r="B103856">
        <v>1556091804</v>
      </c>
      <c r="C103856" t="s">
        <v>66083</v>
      </c>
      <c r="D103856" t="s">
        <v>169597</v>
      </c>
      <c r="E103856" t="s">
        <v>316575</v>
      </c>
    </row>
    <row r="103857" spans="1:5" x14ac:dyDescent="0.3">
      <c r="A103857">
        <v>4</v>
      </c>
      <c r="B103857">
        <v>1556091830</v>
      </c>
      <c r="C103857" t="s">
        <v>66084</v>
      </c>
      <c r="D103857" t="s">
        <v>176911</v>
      </c>
      <c r="E103857" t="s">
        <v>316576</v>
      </c>
    </row>
    <row r="103858" spans="1:5" x14ac:dyDescent="0.3">
      <c r="A103858">
        <v>4</v>
      </c>
      <c r="B103858">
        <v>1556091880</v>
      </c>
      <c r="C103858" t="s">
        <v>66085</v>
      </c>
      <c r="D103858" t="s">
        <v>176912</v>
      </c>
      <c r="E103858" t="s">
        <v>316577</v>
      </c>
    </row>
    <row r="103859" spans="1:5" x14ac:dyDescent="0.3">
      <c r="A103859">
        <v>4</v>
      </c>
      <c r="B103859">
        <v>1556091881</v>
      </c>
      <c r="C103859" t="s">
        <v>66085</v>
      </c>
      <c r="D103859" t="s">
        <v>176913</v>
      </c>
      <c r="E103859" t="s">
        <v>316578</v>
      </c>
    </row>
    <row r="103860" spans="1:5" x14ac:dyDescent="0.3">
      <c r="A103860">
        <v>4</v>
      </c>
      <c r="B103860">
        <v>1556091916</v>
      </c>
      <c r="C103860" t="s">
        <v>66085</v>
      </c>
      <c r="D103860" t="s">
        <v>176914</v>
      </c>
      <c r="E103860" t="s">
        <v>316579</v>
      </c>
    </row>
    <row r="103861" spans="1:5" x14ac:dyDescent="0.3">
      <c r="A103861">
        <v>4</v>
      </c>
      <c r="B103861">
        <v>1556091954</v>
      </c>
      <c r="C103861" t="s">
        <v>66086</v>
      </c>
      <c r="D103861" t="s">
        <v>176915</v>
      </c>
      <c r="E103861" t="s">
        <v>316580</v>
      </c>
    </row>
    <row r="103862" spans="1:5" x14ac:dyDescent="0.3">
      <c r="A103862">
        <v>4</v>
      </c>
      <c r="B103862">
        <v>1556091966</v>
      </c>
      <c r="C103862" t="s">
        <v>66086</v>
      </c>
      <c r="D103862" t="s">
        <v>176916</v>
      </c>
      <c r="E103862" t="s">
        <v>316581</v>
      </c>
    </row>
    <row r="103863" spans="1:5" x14ac:dyDescent="0.3">
      <c r="A103863">
        <v>4</v>
      </c>
      <c r="B103863">
        <v>1556091976</v>
      </c>
      <c r="C103863" t="s">
        <v>66086</v>
      </c>
      <c r="D103863" t="s">
        <v>120216</v>
      </c>
      <c r="E103863" t="s">
        <v>316582</v>
      </c>
    </row>
    <row r="103864" spans="1:5" x14ac:dyDescent="0.3">
      <c r="A103864">
        <v>4</v>
      </c>
      <c r="B103864">
        <v>1556092014</v>
      </c>
      <c r="C103864" t="s">
        <v>66086</v>
      </c>
      <c r="D103864" t="s">
        <v>166082</v>
      </c>
      <c r="E103864" t="s">
        <v>316583</v>
      </c>
    </row>
    <row r="103865" spans="1:5" x14ac:dyDescent="0.3">
      <c r="A103865">
        <v>4</v>
      </c>
      <c r="B103865">
        <v>1556092020</v>
      </c>
      <c r="C103865" t="s">
        <v>66084</v>
      </c>
      <c r="D103865" t="s">
        <v>176917</v>
      </c>
      <c r="E103865" t="s">
        <v>316584</v>
      </c>
    </row>
    <row r="103866" spans="1:5" x14ac:dyDescent="0.3">
      <c r="A103866">
        <v>4</v>
      </c>
      <c r="B103866">
        <v>1556092089</v>
      </c>
      <c r="C103866" t="s">
        <v>66084</v>
      </c>
      <c r="D103866" t="s">
        <v>176918</v>
      </c>
      <c r="E103866" t="s">
        <v>316585</v>
      </c>
    </row>
    <row r="103867" spans="1:5" x14ac:dyDescent="0.3">
      <c r="A103867">
        <v>4</v>
      </c>
      <c r="B103867">
        <v>1556092168</v>
      </c>
      <c r="C103867" t="s">
        <v>66087</v>
      </c>
      <c r="D103867" t="s">
        <v>176919</v>
      </c>
      <c r="E103867" t="s">
        <v>316586</v>
      </c>
    </row>
    <row r="103868" spans="1:5" x14ac:dyDescent="0.3">
      <c r="A103868">
        <v>4</v>
      </c>
      <c r="B103868">
        <v>1556092176</v>
      </c>
      <c r="C103868" t="s">
        <v>66087</v>
      </c>
      <c r="D103868" t="s">
        <v>176920</v>
      </c>
      <c r="E103868" t="s">
        <v>316587</v>
      </c>
    </row>
    <row r="103869" spans="1:5" x14ac:dyDescent="0.3">
      <c r="A103869">
        <v>4</v>
      </c>
      <c r="B103869">
        <v>1556092198</v>
      </c>
      <c r="C103869" t="s">
        <v>66088</v>
      </c>
      <c r="D103869" t="s">
        <v>176921</v>
      </c>
      <c r="E103869" t="s">
        <v>316588</v>
      </c>
    </row>
    <row r="103870" spans="1:5" x14ac:dyDescent="0.3">
      <c r="A103870">
        <v>4</v>
      </c>
      <c r="B103870">
        <v>1556092230</v>
      </c>
      <c r="C103870" t="s">
        <v>66088</v>
      </c>
      <c r="D103870" t="s">
        <v>176922</v>
      </c>
      <c r="E103870" t="s">
        <v>316589</v>
      </c>
    </row>
    <row r="103871" spans="1:5" x14ac:dyDescent="0.3">
      <c r="A103871">
        <v>4</v>
      </c>
      <c r="B103871">
        <v>1556092284</v>
      </c>
      <c r="C103871" t="s">
        <v>66089</v>
      </c>
      <c r="D103871" t="s">
        <v>176923</v>
      </c>
      <c r="E103871" t="s">
        <v>316590</v>
      </c>
    </row>
    <row r="103872" spans="1:5" x14ac:dyDescent="0.3">
      <c r="A103872">
        <v>4</v>
      </c>
      <c r="B103872">
        <v>1556092301</v>
      </c>
      <c r="C103872" t="s">
        <v>66089</v>
      </c>
      <c r="D103872" t="s">
        <v>176924</v>
      </c>
      <c r="E103872" t="s">
        <v>316591</v>
      </c>
    </row>
    <row r="103873" spans="1:5" x14ac:dyDescent="0.3">
      <c r="A103873">
        <v>4</v>
      </c>
      <c r="B103873">
        <v>1556092302</v>
      </c>
      <c r="C103873" t="s">
        <v>66089</v>
      </c>
      <c r="D103873" t="s">
        <v>176925</v>
      </c>
      <c r="E103873" t="s">
        <v>316592</v>
      </c>
    </row>
    <row r="103874" spans="1:5" x14ac:dyDescent="0.3">
      <c r="A103874">
        <v>4</v>
      </c>
      <c r="B103874">
        <v>1556092312</v>
      </c>
      <c r="C103874" t="s">
        <v>66089</v>
      </c>
      <c r="D103874" t="s">
        <v>134408</v>
      </c>
      <c r="E103874" t="s">
        <v>316593</v>
      </c>
    </row>
    <row r="103875" spans="1:5" x14ac:dyDescent="0.3">
      <c r="A103875">
        <v>4</v>
      </c>
      <c r="B103875">
        <v>1556092347</v>
      </c>
      <c r="C103875" t="s">
        <v>66089</v>
      </c>
      <c r="D103875" t="s">
        <v>176926</v>
      </c>
      <c r="E103875" t="s">
        <v>316594</v>
      </c>
    </row>
    <row r="103876" spans="1:5" x14ac:dyDescent="0.3">
      <c r="A103876">
        <v>4</v>
      </c>
      <c r="B103876">
        <v>1556092413</v>
      </c>
      <c r="C103876" t="s">
        <v>66090</v>
      </c>
      <c r="D103876" t="s">
        <v>169336</v>
      </c>
      <c r="E103876" t="s">
        <v>316595</v>
      </c>
    </row>
    <row r="103877" spans="1:5" x14ac:dyDescent="0.3">
      <c r="A103877">
        <v>4</v>
      </c>
      <c r="B103877">
        <v>1556092474</v>
      </c>
      <c r="C103877" t="s">
        <v>66091</v>
      </c>
      <c r="D103877" t="s">
        <v>176927</v>
      </c>
      <c r="E103877" t="s">
        <v>316596</v>
      </c>
    </row>
    <row r="103878" spans="1:5" x14ac:dyDescent="0.3">
      <c r="A103878">
        <v>4</v>
      </c>
      <c r="B103878">
        <v>1556092491</v>
      </c>
      <c r="C103878" t="s">
        <v>66091</v>
      </c>
      <c r="D103878" t="s">
        <v>176928</v>
      </c>
      <c r="E103878" t="s">
        <v>316597</v>
      </c>
    </row>
    <row r="103879" spans="1:5" x14ac:dyDescent="0.3">
      <c r="A103879">
        <v>4</v>
      </c>
      <c r="B103879">
        <v>1556092497</v>
      </c>
      <c r="C103879" t="s">
        <v>66091</v>
      </c>
      <c r="D103879" t="s">
        <v>176929</v>
      </c>
      <c r="E103879" t="s">
        <v>316598</v>
      </c>
    </row>
    <row r="103880" spans="1:5" x14ac:dyDescent="0.3">
      <c r="A103880">
        <v>4</v>
      </c>
      <c r="B103880">
        <v>1556092535</v>
      </c>
      <c r="C103880" t="s">
        <v>66092</v>
      </c>
      <c r="D103880" t="s">
        <v>161062</v>
      </c>
      <c r="E103880" t="s">
        <v>316599</v>
      </c>
    </row>
    <row r="103881" spans="1:5" x14ac:dyDescent="0.3">
      <c r="A103881">
        <v>4</v>
      </c>
      <c r="B103881">
        <v>1556092538</v>
      </c>
      <c r="C103881" t="s">
        <v>66092</v>
      </c>
      <c r="D103881" t="s">
        <v>175055</v>
      </c>
      <c r="E103881" t="s">
        <v>316600</v>
      </c>
    </row>
    <row r="103882" spans="1:5" x14ac:dyDescent="0.3">
      <c r="A103882">
        <v>4</v>
      </c>
      <c r="B103882">
        <v>1556092543</v>
      </c>
      <c r="C103882" t="s">
        <v>66092</v>
      </c>
      <c r="D103882" t="s">
        <v>176930</v>
      </c>
      <c r="E103882" t="s">
        <v>316601</v>
      </c>
    </row>
    <row r="103883" spans="1:5" x14ac:dyDescent="0.3">
      <c r="A103883">
        <v>4</v>
      </c>
      <c r="B103883">
        <v>1556092555</v>
      </c>
      <c r="C103883" t="s">
        <v>66092</v>
      </c>
      <c r="D103883" t="s">
        <v>176931</v>
      </c>
      <c r="E103883" t="s">
        <v>316602</v>
      </c>
    </row>
    <row r="103884" spans="1:5" x14ac:dyDescent="0.3">
      <c r="A103884">
        <v>4</v>
      </c>
      <c r="B103884">
        <v>1556092571</v>
      </c>
      <c r="C103884" t="s">
        <v>66092</v>
      </c>
      <c r="D103884" t="s">
        <v>176932</v>
      </c>
      <c r="E103884" t="s">
        <v>316603</v>
      </c>
    </row>
    <row r="103885" spans="1:5" x14ac:dyDescent="0.3">
      <c r="A103885">
        <v>4</v>
      </c>
      <c r="B103885">
        <v>1556092613</v>
      </c>
      <c r="C103885" t="s">
        <v>66093</v>
      </c>
      <c r="D103885" t="s">
        <v>171197</v>
      </c>
      <c r="E103885" t="s">
        <v>316604</v>
      </c>
    </row>
    <row r="103886" spans="1:5" x14ac:dyDescent="0.3">
      <c r="A103886">
        <v>4</v>
      </c>
      <c r="B103886">
        <v>1556092797</v>
      </c>
      <c r="C103886" t="s">
        <v>66094</v>
      </c>
      <c r="D103886" t="s">
        <v>176933</v>
      </c>
      <c r="E103886" t="s">
        <v>316605</v>
      </c>
    </row>
    <row r="103887" spans="1:5" x14ac:dyDescent="0.3">
      <c r="A103887">
        <v>4</v>
      </c>
      <c r="B103887">
        <v>1556092801</v>
      </c>
      <c r="C103887" t="s">
        <v>66094</v>
      </c>
      <c r="D103887" t="s">
        <v>176934</v>
      </c>
      <c r="E103887" t="s">
        <v>316606</v>
      </c>
    </row>
    <row r="103888" spans="1:5" x14ac:dyDescent="0.3">
      <c r="A103888">
        <v>4</v>
      </c>
      <c r="B103888">
        <v>1556092910</v>
      </c>
      <c r="C103888" t="s">
        <v>66095</v>
      </c>
      <c r="D103888" t="s">
        <v>176935</v>
      </c>
      <c r="E103888" t="s">
        <v>316607</v>
      </c>
    </row>
    <row r="103889" spans="1:5" x14ac:dyDescent="0.3">
      <c r="A103889">
        <v>4</v>
      </c>
      <c r="B103889">
        <v>1556092940</v>
      </c>
      <c r="C103889" t="s">
        <v>66095</v>
      </c>
      <c r="D103889" t="s">
        <v>176936</v>
      </c>
      <c r="E103889" t="s">
        <v>316608</v>
      </c>
    </row>
    <row r="103890" spans="1:5" x14ac:dyDescent="0.3">
      <c r="A103890">
        <v>4</v>
      </c>
      <c r="B103890">
        <v>1556093004</v>
      </c>
      <c r="C103890" t="s">
        <v>66096</v>
      </c>
      <c r="D103890" t="s">
        <v>176937</v>
      </c>
      <c r="E103890" t="s">
        <v>316609</v>
      </c>
    </row>
    <row r="103891" spans="1:5" x14ac:dyDescent="0.3">
      <c r="A103891">
        <v>4</v>
      </c>
      <c r="B103891">
        <v>1556093007</v>
      </c>
      <c r="C103891" t="s">
        <v>66096</v>
      </c>
      <c r="D103891" t="s">
        <v>176938</v>
      </c>
      <c r="E103891" t="s">
        <v>316610</v>
      </c>
    </row>
    <row r="103892" spans="1:5" x14ac:dyDescent="0.3">
      <c r="A103892">
        <v>4</v>
      </c>
      <c r="B103892">
        <v>1556093133</v>
      </c>
      <c r="C103892" t="s">
        <v>66097</v>
      </c>
      <c r="D103892" t="s">
        <v>168922</v>
      </c>
      <c r="E103892" t="s">
        <v>316611</v>
      </c>
    </row>
    <row r="103893" spans="1:5" x14ac:dyDescent="0.3">
      <c r="A103893">
        <v>4</v>
      </c>
      <c r="B103893">
        <v>1556093179</v>
      </c>
      <c r="C103893" t="s">
        <v>66098</v>
      </c>
      <c r="D103893" t="s">
        <v>163234</v>
      </c>
      <c r="E103893" t="s">
        <v>316612</v>
      </c>
    </row>
    <row r="103894" spans="1:5" x14ac:dyDescent="0.3">
      <c r="A103894">
        <v>4</v>
      </c>
      <c r="B103894">
        <v>1556093217</v>
      </c>
      <c r="C103894" t="s">
        <v>66098</v>
      </c>
      <c r="D103894" t="s">
        <v>175549</v>
      </c>
      <c r="E103894" t="s">
        <v>316613</v>
      </c>
    </row>
    <row r="103895" spans="1:5" x14ac:dyDescent="0.3">
      <c r="A103895">
        <v>4</v>
      </c>
      <c r="B103895">
        <v>1556093228</v>
      </c>
      <c r="C103895" t="s">
        <v>66098</v>
      </c>
      <c r="D103895" t="s">
        <v>176939</v>
      </c>
      <c r="E103895" t="s">
        <v>316614</v>
      </c>
    </row>
    <row r="103896" spans="1:5" x14ac:dyDescent="0.3">
      <c r="A103896">
        <v>4</v>
      </c>
      <c r="B103896">
        <v>1556093303</v>
      </c>
      <c r="C103896" t="s">
        <v>66099</v>
      </c>
      <c r="D103896" t="s">
        <v>176940</v>
      </c>
      <c r="E103896" t="s">
        <v>316615</v>
      </c>
    </row>
    <row r="103897" spans="1:5" x14ac:dyDescent="0.3">
      <c r="A103897">
        <v>4</v>
      </c>
      <c r="B103897">
        <v>1556093323</v>
      </c>
      <c r="C103897" t="s">
        <v>66099</v>
      </c>
      <c r="D103897" t="s">
        <v>176941</v>
      </c>
      <c r="E103897" t="s">
        <v>316616</v>
      </c>
    </row>
    <row r="103898" spans="1:5" x14ac:dyDescent="0.3">
      <c r="A103898">
        <v>4</v>
      </c>
      <c r="B103898">
        <v>1556093364</v>
      </c>
      <c r="C103898" t="s">
        <v>66100</v>
      </c>
      <c r="D103898" t="s">
        <v>176942</v>
      </c>
      <c r="E103898" t="s">
        <v>316617</v>
      </c>
    </row>
    <row r="103899" spans="1:5" x14ac:dyDescent="0.3">
      <c r="A103899">
        <v>4</v>
      </c>
      <c r="B103899">
        <v>1556093366</v>
      </c>
      <c r="C103899" t="s">
        <v>66100</v>
      </c>
      <c r="D103899" t="s">
        <v>176943</v>
      </c>
      <c r="E103899" t="s">
        <v>316618</v>
      </c>
    </row>
    <row r="103900" spans="1:5" x14ac:dyDescent="0.3">
      <c r="A103900">
        <v>4</v>
      </c>
      <c r="B103900">
        <v>1556093450</v>
      </c>
      <c r="C103900" t="s">
        <v>66101</v>
      </c>
      <c r="D103900" t="s">
        <v>176944</v>
      </c>
      <c r="E103900" t="s">
        <v>316619</v>
      </c>
    </row>
    <row r="103901" spans="1:5" x14ac:dyDescent="0.3">
      <c r="A103901">
        <v>4</v>
      </c>
      <c r="B103901">
        <v>1556093547</v>
      </c>
      <c r="C103901" t="s">
        <v>66102</v>
      </c>
      <c r="D103901" t="s">
        <v>176945</v>
      </c>
      <c r="E103901" t="s">
        <v>316620</v>
      </c>
    </row>
    <row r="103902" spans="1:5" x14ac:dyDescent="0.3">
      <c r="A103902">
        <v>4</v>
      </c>
      <c r="B103902">
        <v>1556093557</v>
      </c>
      <c r="C103902" t="s">
        <v>66102</v>
      </c>
      <c r="D103902" t="s">
        <v>176946</v>
      </c>
      <c r="E103902" t="s">
        <v>316621</v>
      </c>
    </row>
    <row r="103903" spans="1:5" x14ac:dyDescent="0.3">
      <c r="A103903">
        <v>4</v>
      </c>
      <c r="B103903">
        <v>1556093621</v>
      </c>
      <c r="C103903" t="s">
        <v>66103</v>
      </c>
      <c r="D103903" t="s">
        <v>176947</v>
      </c>
      <c r="E103903" t="s">
        <v>316622</v>
      </c>
    </row>
    <row r="103904" spans="1:5" x14ac:dyDescent="0.3">
      <c r="A103904">
        <v>4</v>
      </c>
      <c r="B103904">
        <v>1556093701</v>
      </c>
      <c r="C103904" t="s">
        <v>66104</v>
      </c>
      <c r="D103904" t="s">
        <v>176948</v>
      </c>
      <c r="E103904" t="s">
        <v>316623</v>
      </c>
    </row>
    <row r="103905" spans="1:5" x14ac:dyDescent="0.3">
      <c r="A103905">
        <v>4</v>
      </c>
      <c r="B103905">
        <v>1556093710</v>
      </c>
      <c r="C103905" t="s">
        <v>66104</v>
      </c>
      <c r="D103905" t="s">
        <v>176949</v>
      </c>
      <c r="E103905" t="s">
        <v>316624</v>
      </c>
    </row>
    <row r="103906" spans="1:5" x14ac:dyDescent="0.3">
      <c r="A103906">
        <v>4</v>
      </c>
      <c r="B103906">
        <v>1556093713</v>
      </c>
      <c r="C103906" t="s">
        <v>66104</v>
      </c>
      <c r="D103906" t="s">
        <v>176950</v>
      </c>
      <c r="E103906" t="s">
        <v>316625</v>
      </c>
    </row>
    <row r="103907" spans="1:5" x14ac:dyDescent="0.3">
      <c r="A103907">
        <v>4</v>
      </c>
      <c r="B103907">
        <v>1556093829</v>
      </c>
      <c r="C103907" t="s">
        <v>66105</v>
      </c>
      <c r="D103907" t="s">
        <v>123241</v>
      </c>
      <c r="E103907" t="s">
        <v>316626</v>
      </c>
    </row>
    <row r="103908" spans="1:5" x14ac:dyDescent="0.3">
      <c r="A103908">
        <v>4</v>
      </c>
      <c r="B103908">
        <v>1556093869</v>
      </c>
      <c r="C103908" t="s">
        <v>66106</v>
      </c>
      <c r="D103908" t="s">
        <v>176951</v>
      </c>
      <c r="E103908" t="s">
        <v>316627</v>
      </c>
    </row>
    <row r="103909" spans="1:5" x14ac:dyDescent="0.3">
      <c r="A103909">
        <v>4</v>
      </c>
      <c r="B103909">
        <v>1556093947</v>
      </c>
      <c r="C103909" t="s">
        <v>66107</v>
      </c>
      <c r="D103909" t="s">
        <v>176952</v>
      </c>
      <c r="E103909" t="s">
        <v>316628</v>
      </c>
    </row>
    <row r="103910" spans="1:5" x14ac:dyDescent="0.3">
      <c r="A103910">
        <v>4</v>
      </c>
      <c r="B103910">
        <v>1556093975</v>
      </c>
      <c r="C103910" t="s">
        <v>66107</v>
      </c>
      <c r="D103910" t="s">
        <v>167842</v>
      </c>
      <c r="E103910" t="s">
        <v>316629</v>
      </c>
    </row>
    <row r="103911" spans="1:5" x14ac:dyDescent="0.3">
      <c r="A103911">
        <v>4</v>
      </c>
      <c r="B103911">
        <v>1556094033</v>
      </c>
      <c r="C103911" t="s">
        <v>66108</v>
      </c>
      <c r="D103911" t="s">
        <v>164535</v>
      </c>
      <c r="E103911" t="s">
        <v>316630</v>
      </c>
    </row>
    <row r="103912" spans="1:5" x14ac:dyDescent="0.3">
      <c r="A103912">
        <v>4</v>
      </c>
      <c r="B103912">
        <v>1556094056</v>
      </c>
      <c r="C103912" t="s">
        <v>66108</v>
      </c>
      <c r="D103912" t="s">
        <v>176953</v>
      </c>
      <c r="E103912" t="s">
        <v>316631</v>
      </c>
    </row>
    <row r="103913" spans="1:5" x14ac:dyDescent="0.3">
      <c r="A103913">
        <v>4</v>
      </c>
      <c r="B103913">
        <v>1556094073</v>
      </c>
      <c r="C103913" t="s">
        <v>66109</v>
      </c>
      <c r="D103913" t="s">
        <v>166136</v>
      </c>
      <c r="E103913" t="s">
        <v>316632</v>
      </c>
    </row>
    <row r="103914" spans="1:5" x14ac:dyDescent="0.3">
      <c r="A103914">
        <v>4</v>
      </c>
      <c r="B103914">
        <v>1556094085</v>
      </c>
      <c r="C103914" t="s">
        <v>66109</v>
      </c>
      <c r="D103914" t="s">
        <v>176954</v>
      </c>
      <c r="E103914" t="s">
        <v>316633</v>
      </c>
    </row>
    <row r="103915" spans="1:5" x14ac:dyDescent="0.3">
      <c r="A103915">
        <v>4</v>
      </c>
      <c r="B103915">
        <v>1556094093</v>
      </c>
      <c r="C103915" t="s">
        <v>66109</v>
      </c>
      <c r="D103915" t="s">
        <v>176955</v>
      </c>
      <c r="E103915" t="s">
        <v>316634</v>
      </c>
    </row>
    <row r="103916" spans="1:5" x14ac:dyDescent="0.3">
      <c r="A103916">
        <v>4</v>
      </c>
      <c r="B103916">
        <v>1556094167</v>
      </c>
      <c r="C103916" t="s">
        <v>66110</v>
      </c>
      <c r="D103916" t="s">
        <v>176627</v>
      </c>
      <c r="E103916" t="s">
        <v>316635</v>
      </c>
    </row>
    <row r="103917" spans="1:5" x14ac:dyDescent="0.3">
      <c r="A103917">
        <v>4</v>
      </c>
      <c r="B103917">
        <v>1556094196</v>
      </c>
      <c r="C103917" t="s">
        <v>66110</v>
      </c>
      <c r="D103917" t="s">
        <v>176956</v>
      </c>
      <c r="E103917" t="s">
        <v>316636</v>
      </c>
    </row>
    <row r="103918" spans="1:5" x14ac:dyDescent="0.3">
      <c r="A103918">
        <v>4</v>
      </c>
      <c r="B103918">
        <v>1556116004</v>
      </c>
      <c r="C103918" t="s">
        <v>66111</v>
      </c>
      <c r="D103918" t="s">
        <v>176957</v>
      </c>
      <c r="E103918" t="s">
        <v>316637</v>
      </c>
    </row>
    <row r="103919" spans="1:5" x14ac:dyDescent="0.3">
      <c r="A103919">
        <v>4</v>
      </c>
      <c r="B103919">
        <v>1556116006</v>
      </c>
      <c r="C103919" t="s">
        <v>66111</v>
      </c>
      <c r="D103919" t="s">
        <v>176958</v>
      </c>
      <c r="E103919" t="s">
        <v>316638</v>
      </c>
    </row>
    <row r="103920" spans="1:5" x14ac:dyDescent="0.3">
      <c r="A103920">
        <v>4</v>
      </c>
      <c r="B103920">
        <v>1556116015</v>
      </c>
      <c r="C103920" t="s">
        <v>66112</v>
      </c>
      <c r="D103920" t="s">
        <v>176485</v>
      </c>
      <c r="E103920" t="s">
        <v>316639</v>
      </c>
    </row>
    <row r="103921" spans="1:5" x14ac:dyDescent="0.3">
      <c r="A103921">
        <v>4</v>
      </c>
      <c r="B103921">
        <v>1556116040</v>
      </c>
      <c r="C103921" t="s">
        <v>66111</v>
      </c>
      <c r="D103921" t="s">
        <v>176959</v>
      </c>
      <c r="E103921" t="s">
        <v>316640</v>
      </c>
    </row>
    <row r="103922" spans="1:5" x14ac:dyDescent="0.3">
      <c r="A103922">
        <v>4</v>
      </c>
      <c r="B103922">
        <v>1556116099</v>
      </c>
      <c r="C103922" t="s">
        <v>66113</v>
      </c>
      <c r="D103922" t="s">
        <v>176960</v>
      </c>
      <c r="E103922" t="s">
        <v>316641</v>
      </c>
    </row>
    <row r="103923" spans="1:5" x14ac:dyDescent="0.3">
      <c r="A103923">
        <v>4</v>
      </c>
      <c r="B103923">
        <v>1556116158</v>
      </c>
      <c r="C103923" t="s">
        <v>66112</v>
      </c>
      <c r="D103923" t="s">
        <v>176961</v>
      </c>
      <c r="E103923" t="s">
        <v>316642</v>
      </c>
    </row>
    <row r="103924" spans="1:5" x14ac:dyDescent="0.3">
      <c r="A103924">
        <v>4</v>
      </c>
      <c r="B103924">
        <v>1556116167</v>
      </c>
      <c r="C103924" t="s">
        <v>66112</v>
      </c>
      <c r="D103924" t="s">
        <v>176962</v>
      </c>
      <c r="E103924" t="s">
        <v>316643</v>
      </c>
    </row>
    <row r="103925" spans="1:5" x14ac:dyDescent="0.3">
      <c r="A103925">
        <v>4</v>
      </c>
      <c r="B103925">
        <v>1556116169</v>
      </c>
      <c r="C103925" t="s">
        <v>66112</v>
      </c>
      <c r="D103925" t="s">
        <v>176963</v>
      </c>
      <c r="E103925" t="s">
        <v>316644</v>
      </c>
    </row>
    <row r="103926" spans="1:5" x14ac:dyDescent="0.3">
      <c r="A103926">
        <v>4</v>
      </c>
      <c r="B103926">
        <v>1556116191</v>
      </c>
      <c r="C103926" t="s">
        <v>66112</v>
      </c>
      <c r="D103926" t="s">
        <v>176964</v>
      </c>
      <c r="E103926" t="s">
        <v>316645</v>
      </c>
    </row>
    <row r="103927" spans="1:5" x14ac:dyDescent="0.3">
      <c r="A103927">
        <v>4</v>
      </c>
      <c r="B103927">
        <v>1556116218</v>
      </c>
      <c r="C103927" t="s">
        <v>66112</v>
      </c>
      <c r="D103927" t="s">
        <v>98831</v>
      </c>
      <c r="E103927" t="s">
        <v>316646</v>
      </c>
    </row>
    <row r="103928" spans="1:5" x14ac:dyDescent="0.3">
      <c r="A103928">
        <v>4</v>
      </c>
      <c r="B103928">
        <v>1556116239</v>
      </c>
      <c r="C103928" t="s">
        <v>66114</v>
      </c>
      <c r="D103928" t="s">
        <v>176965</v>
      </c>
      <c r="E103928" t="s">
        <v>316647</v>
      </c>
    </row>
    <row r="103929" spans="1:5" x14ac:dyDescent="0.3">
      <c r="A103929">
        <v>4</v>
      </c>
      <c r="B103929">
        <v>1556116281</v>
      </c>
      <c r="C103929" t="s">
        <v>66115</v>
      </c>
      <c r="D103929" t="s">
        <v>176966</v>
      </c>
      <c r="E103929" t="s">
        <v>316648</v>
      </c>
    </row>
    <row r="103930" spans="1:5" x14ac:dyDescent="0.3">
      <c r="A103930">
        <v>4</v>
      </c>
      <c r="B103930">
        <v>1556116446</v>
      </c>
      <c r="C103930" t="s">
        <v>66116</v>
      </c>
      <c r="D103930" t="s">
        <v>135857</v>
      </c>
      <c r="E103930" t="s">
        <v>316649</v>
      </c>
    </row>
    <row r="103931" spans="1:5" x14ac:dyDescent="0.3">
      <c r="A103931">
        <v>4</v>
      </c>
      <c r="B103931">
        <v>1556116448</v>
      </c>
      <c r="C103931" t="s">
        <v>66116</v>
      </c>
      <c r="D103931" t="s">
        <v>176967</v>
      </c>
      <c r="E103931" t="s">
        <v>316650</v>
      </c>
    </row>
    <row r="103932" spans="1:5" x14ac:dyDescent="0.3">
      <c r="A103932">
        <v>4</v>
      </c>
      <c r="B103932">
        <v>1556116487</v>
      </c>
      <c r="C103932" t="s">
        <v>66116</v>
      </c>
      <c r="D103932" t="s">
        <v>176173</v>
      </c>
      <c r="E103932" t="s">
        <v>316651</v>
      </c>
    </row>
    <row r="103933" spans="1:5" x14ac:dyDescent="0.3">
      <c r="A103933">
        <v>4</v>
      </c>
      <c r="B103933">
        <v>1556116517</v>
      </c>
      <c r="C103933" t="s">
        <v>66116</v>
      </c>
      <c r="D103933" t="s">
        <v>176521</v>
      </c>
      <c r="E103933" t="s">
        <v>316652</v>
      </c>
    </row>
    <row r="103934" spans="1:5" x14ac:dyDescent="0.3">
      <c r="A103934">
        <v>4</v>
      </c>
      <c r="B103934">
        <v>1556116528</v>
      </c>
      <c r="C103934" t="s">
        <v>66115</v>
      </c>
      <c r="D103934" t="s">
        <v>176968</v>
      </c>
      <c r="E103934" t="s">
        <v>316653</v>
      </c>
    </row>
    <row r="103935" spans="1:5" x14ac:dyDescent="0.3">
      <c r="A103935">
        <v>4</v>
      </c>
      <c r="B103935">
        <v>1556116548</v>
      </c>
      <c r="C103935" t="s">
        <v>66115</v>
      </c>
      <c r="D103935" t="s">
        <v>176969</v>
      </c>
      <c r="E103935" t="s">
        <v>316654</v>
      </c>
    </row>
    <row r="103936" spans="1:5" x14ac:dyDescent="0.3">
      <c r="A103936">
        <v>4</v>
      </c>
      <c r="B103936">
        <v>1556116614</v>
      </c>
      <c r="C103936" t="s">
        <v>66117</v>
      </c>
      <c r="D103936" t="s">
        <v>176970</v>
      </c>
      <c r="E103936" t="s">
        <v>316655</v>
      </c>
    </row>
    <row r="103937" spans="1:5" x14ac:dyDescent="0.3">
      <c r="A103937">
        <v>4</v>
      </c>
      <c r="B103937">
        <v>1556116617</v>
      </c>
      <c r="C103937" t="s">
        <v>66117</v>
      </c>
      <c r="D103937" t="s">
        <v>176971</v>
      </c>
      <c r="E103937" t="s">
        <v>316656</v>
      </c>
    </row>
    <row r="103938" spans="1:5" x14ac:dyDescent="0.3">
      <c r="A103938">
        <v>4</v>
      </c>
      <c r="B103938">
        <v>1556116618</v>
      </c>
      <c r="C103938" t="s">
        <v>66117</v>
      </c>
      <c r="D103938" t="s">
        <v>176972</v>
      </c>
      <c r="E103938" t="s">
        <v>316657</v>
      </c>
    </row>
    <row r="103939" spans="1:5" x14ac:dyDescent="0.3">
      <c r="A103939">
        <v>4</v>
      </c>
      <c r="B103939">
        <v>1556116670</v>
      </c>
      <c r="C103939" t="s">
        <v>66118</v>
      </c>
      <c r="D103939" t="s">
        <v>171365</v>
      </c>
      <c r="E103939" t="s">
        <v>316658</v>
      </c>
    </row>
    <row r="103940" spans="1:5" x14ac:dyDescent="0.3">
      <c r="A103940">
        <v>4</v>
      </c>
      <c r="B103940">
        <v>1556116674</v>
      </c>
      <c r="C103940" t="s">
        <v>66117</v>
      </c>
      <c r="D103940" t="s">
        <v>176973</v>
      </c>
      <c r="E103940" t="s">
        <v>316659</v>
      </c>
    </row>
    <row r="103941" spans="1:5" x14ac:dyDescent="0.3">
      <c r="A103941">
        <v>4</v>
      </c>
      <c r="B103941">
        <v>1556116676</v>
      </c>
      <c r="C103941" t="s">
        <v>66117</v>
      </c>
      <c r="D103941" t="s">
        <v>176525</v>
      </c>
      <c r="E103941" t="s">
        <v>316660</v>
      </c>
    </row>
    <row r="103942" spans="1:5" x14ac:dyDescent="0.3">
      <c r="A103942">
        <v>4</v>
      </c>
      <c r="B103942">
        <v>1556116920</v>
      </c>
      <c r="C103942" t="s">
        <v>66119</v>
      </c>
      <c r="D103942" t="s">
        <v>172729</v>
      </c>
      <c r="E103942" t="s">
        <v>316661</v>
      </c>
    </row>
    <row r="103943" spans="1:5" x14ac:dyDescent="0.3">
      <c r="A103943">
        <v>4</v>
      </c>
      <c r="B103943">
        <v>1556116928</v>
      </c>
      <c r="C103943" t="s">
        <v>66119</v>
      </c>
      <c r="D103943" t="s">
        <v>176974</v>
      </c>
      <c r="E103943" t="s">
        <v>316662</v>
      </c>
    </row>
    <row r="103944" spans="1:5" x14ac:dyDescent="0.3">
      <c r="A103944">
        <v>4</v>
      </c>
      <c r="B103944">
        <v>1556116955</v>
      </c>
      <c r="C103944" t="s">
        <v>66119</v>
      </c>
      <c r="D103944" t="s">
        <v>176975</v>
      </c>
      <c r="E103944" t="s">
        <v>316663</v>
      </c>
    </row>
    <row r="103945" spans="1:5" x14ac:dyDescent="0.3">
      <c r="A103945">
        <v>4</v>
      </c>
      <c r="B103945">
        <v>1556116967</v>
      </c>
      <c r="C103945" t="s">
        <v>66120</v>
      </c>
      <c r="D103945" t="s">
        <v>176976</v>
      </c>
      <c r="E103945" t="s">
        <v>316664</v>
      </c>
    </row>
    <row r="103946" spans="1:5" x14ac:dyDescent="0.3">
      <c r="A103946">
        <v>4</v>
      </c>
      <c r="B103946">
        <v>1556117004</v>
      </c>
      <c r="C103946" t="s">
        <v>66120</v>
      </c>
      <c r="D103946" t="s">
        <v>176977</v>
      </c>
      <c r="E103946" t="s">
        <v>316665</v>
      </c>
    </row>
    <row r="103947" spans="1:5" x14ac:dyDescent="0.3">
      <c r="A103947">
        <v>4</v>
      </c>
      <c r="B103947">
        <v>1556117009</v>
      </c>
      <c r="C103947" t="s">
        <v>66120</v>
      </c>
      <c r="D103947" t="s">
        <v>176978</v>
      </c>
      <c r="E103947" t="s">
        <v>316666</v>
      </c>
    </row>
    <row r="103948" spans="1:5" x14ac:dyDescent="0.3">
      <c r="A103948">
        <v>4</v>
      </c>
      <c r="B103948">
        <v>1556117021</v>
      </c>
      <c r="C103948" t="s">
        <v>66120</v>
      </c>
      <c r="D103948" t="s">
        <v>176979</v>
      </c>
      <c r="E103948" t="s">
        <v>316667</v>
      </c>
    </row>
    <row r="103949" spans="1:5" x14ac:dyDescent="0.3">
      <c r="A103949">
        <v>4</v>
      </c>
      <c r="B103949">
        <v>1556117098</v>
      </c>
      <c r="C103949" t="s">
        <v>66121</v>
      </c>
      <c r="D103949" t="s">
        <v>176980</v>
      </c>
      <c r="E103949" t="s">
        <v>316668</v>
      </c>
    </row>
    <row r="103950" spans="1:5" x14ac:dyDescent="0.3">
      <c r="A103950">
        <v>4</v>
      </c>
      <c r="B103950">
        <v>1556117113</v>
      </c>
      <c r="C103950" t="s">
        <v>66121</v>
      </c>
      <c r="D103950" t="s">
        <v>176981</v>
      </c>
      <c r="E103950" t="s">
        <v>316669</v>
      </c>
    </row>
    <row r="103951" spans="1:5" x14ac:dyDescent="0.3">
      <c r="A103951">
        <v>4</v>
      </c>
      <c r="B103951">
        <v>1556117126</v>
      </c>
      <c r="C103951" t="s">
        <v>66121</v>
      </c>
      <c r="D103951" t="s">
        <v>176982</v>
      </c>
      <c r="E103951" t="s">
        <v>316670</v>
      </c>
    </row>
    <row r="103952" spans="1:5" x14ac:dyDescent="0.3">
      <c r="A103952">
        <v>4</v>
      </c>
      <c r="B103952">
        <v>1556117141</v>
      </c>
      <c r="C103952" t="s">
        <v>66121</v>
      </c>
      <c r="D103952" t="s">
        <v>132942</v>
      </c>
      <c r="E103952" t="s">
        <v>316671</v>
      </c>
    </row>
    <row r="103953" spans="1:5" x14ac:dyDescent="0.3">
      <c r="A103953">
        <v>4</v>
      </c>
      <c r="B103953">
        <v>1556117152</v>
      </c>
      <c r="C103953" t="s">
        <v>66121</v>
      </c>
      <c r="D103953" t="s">
        <v>176983</v>
      </c>
      <c r="E103953" t="s">
        <v>316672</v>
      </c>
    </row>
    <row r="103954" spans="1:5" x14ac:dyDescent="0.3">
      <c r="A103954">
        <v>4</v>
      </c>
      <c r="B103954">
        <v>1556117159</v>
      </c>
      <c r="C103954" t="s">
        <v>66121</v>
      </c>
      <c r="D103954" t="s">
        <v>176984</v>
      </c>
      <c r="E103954" t="s">
        <v>316673</v>
      </c>
    </row>
    <row r="103955" spans="1:5" x14ac:dyDescent="0.3">
      <c r="A103955">
        <v>4</v>
      </c>
      <c r="B103955">
        <v>1556117161</v>
      </c>
      <c r="C103955" t="s">
        <v>66122</v>
      </c>
      <c r="D103955" t="s">
        <v>176985</v>
      </c>
      <c r="E103955" t="s">
        <v>316674</v>
      </c>
    </row>
    <row r="103956" spans="1:5" x14ac:dyDescent="0.3">
      <c r="A103956">
        <v>4</v>
      </c>
      <c r="B103956">
        <v>1556117167</v>
      </c>
      <c r="C103956" t="s">
        <v>66122</v>
      </c>
      <c r="D103956" t="s">
        <v>176986</v>
      </c>
      <c r="E103956" t="s">
        <v>316675</v>
      </c>
    </row>
    <row r="103957" spans="1:5" x14ac:dyDescent="0.3">
      <c r="A103957">
        <v>4</v>
      </c>
      <c r="B103957">
        <v>1556117198</v>
      </c>
      <c r="C103957" t="s">
        <v>66122</v>
      </c>
      <c r="D103957" t="s">
        <v>176987</v>
      </c>
      <c r="E103957" t="s">
        <v>316676</v>
      </c>
    </row>
    <row r="103958" spans="1:5" x14ac:dyDescent="0.3">
      <c r="A103958">
        <v>4</v>
      </c>
      <c r="B103958">
        <v>1556117263</v>
      </c>
      <c r="C103958" t="s">
        <v>66123</v>
      </c>
      <c r="D103958" t="s">
        <v>176988</v>
      </c>
      <c r="E103958" t="s">
        <v>316677</v>
      </c>
    </row>
    <row r="103959" spans="1:5" x14ac:dyDescent="0.3">
      <c r="A103959">
        <v>4</v>
      </c>
      <c r="B103959">
        <v>1556117286</v>
      </c>
      <c r="C103959" t="s">
        <v>66124</v>
      </c>
      <c r="D103959" t="s">
        <v>125672</v>
      </c>
      <c r="E103959" t="s">
        <v>316678</v>
      </c>
    </row>
    <row r="103960" spans="1:5" x14ac:dyDescent="0.3">
      <c r="A103960">
        <v>4</v>
      </c>
      <c r="B103960">
        <v>1556117320</v>
      </c>
      <c r="C103960" t="s">
        <v>66125</v>
      </c>
      <c r="D103960" t="s">
        <v>147545</v>
      </c>
      <c r="E103960" t="s">
        <v>316679</v>
      </c>
    </row>
    <row r="103961" spans="1:5" x14ac:dyDescent="0.3">
      <c r="A103961">
        <v>4</v>
      </c>
      <c r="B103961">
        <v>1556117327</v>
      </c>
      <c r="C103961" t="s">
        <v>66125</v>
      </c>
      <c r="D103961" t="s">
        <v>176989</v>
      </c>
      <c r="E103961" t="s">
        <v>316680</v>
      </c>
    </row>
    <row r="103962" spans="1:5" x14ac:dyDescent="0.3">
      <c r="A103962">
        <v>4</v>
      </c>
      <c r="B103962">
        <v>1556117355</v>
      </c>
      <c r="C103962" t="s">
        <v>66125</v>
      </c>
      <c r="D103962" t="s">
        <v>176990</v>
      </c>
      <c r="E103962" t="s">
        <v>316681</v>
      </c>
    </row>
    <row r="103963" spans="1:5" x14ac:dyDescent="0.3">
      <c r="A103963">
        <v>4</v>
      </c>
      <c r="B103963">
        <v>1556117448</v>
      </c>
      <c r="C103963" t="s">
        <v>66124</v>
      </c>
      <c r="D103963" t="s">
        <v>176991</v>
      </c>
      <c r="E103963" t="s">
        <v>316682</v>
      </c>
    </row>
    <row r="103964" spans="1:5" x14ac:dyDescent="0.3">
      <c r="A103964">
        <v>4</v>
      </c>
      <c r="B103964">
        <v>1556117466</v>
      </c>
      <c r="C103964" t="s">
        <v>66126</v>
      </c>
      <c r="D103964" t="s">
        <v>176992</v>
      </c>
      <c r="E103964" t="s">
        <v>316683</v>
      </c>
    </row>
    <row r="103965" spans="1:5" x14ac:dyDescent="0.3">
      <c r="A103965">
        <v>4</v>
      </c>
      <c r="B103965">
        <v>1556117470</v>
      </c>
      <c r="C103965" t="s">
        <v>66127</v>
      </c>
      <c r="D103965" t="s">
        <v>164843</v>
      </c>
      <c r="E103965" t="s">
        <v>316684</v>
      </c>
    </row>
    <row r="103966" spans="1:5" x14ac:dyDescent="0.3">
      <c r="A103966">
        <v>4</v>
      </c>
      <c r="B103966">
        <v>1556117545</v>
      </c>
      <c r="C103966" t="s">
        <v>66128</v>
      </c>
      <c r="D103966" t="s">
        <v>176993</v>
      </c>
      <c r="E103966" t="s">
        <v>316685</v>
      </c>
    </row>
    <row r="103967" spans="1:5" x14ac:dyDescent="0.3">
      <c r="A103967">
        <v>4</v>
      </c>
      <c r="B103967">
        <v>1556117580</v>
      </c>
      <c r="C103967" t="s">
        <v>66129</v>
      </c>
      <c r="D103967" t="s">
        <v>176994</v>
      </c>
      <c r="E103967" t="s">
        <v>316686</v>
      </c>
    </row>
    <row r="103968" spans="1:5" x14ac:dyDescent="0.3">
      <c r="A103968">
        <v>4</v>
      </c>
      <c r="B103968">
        <v>1556117586</v>
      </c>
      <c r="C103968" t="s">
        <v>66129</v>
      </c>
      <c r="D103968" t="s">
        <v>169420</v>
      </c>
      <c r="E103968" t="s">
        <v>316687</v>
      </c>
    </row>
    <row r="103969" spans="1:5" x14ac:dyDescent="0.3">
      <c r="A103969">
        <v>4</v>
      </c>
      <c r="B103969">
        <v>1556117593</v>
      </c>
      <c r="C103969" t="s">
        <v>66129</v>
      </c>
      <c r="D103969" t="s">
        <v>176995</v>
      </c>
      <c r="E103969" t="s">
        <v>316688</v>
      </c>
    </row>
    <row r="103970" spans="1:5" x14ac:dyDescent="0.3">
      <c r="A103970">
        <v>4</v>
      </c>
      <c r="B103970">
        <v>1556117608</v>
      </c>
      <c r="C103970" t="s">
        <v>66129</v>
      </c>
      <c r="D103970" t="s">
        <v>176996</v>
      </c>
      <c r="E103970" t="s">
        <v>316689</v>
      </c>
    </row>
    <row r="103971" spans="1:5" x14ac:dyDescent="0.3">
      <c r="A103971">
        <v>4</v>
      </c>
      <c r="B103971">
        <v>1556117693</v>
      </c>
      <c r="C103971" t="s">
        <v>66127</v>
      </c>
      <c r="D103971" t="s">
        <v>111294</v>
      </c>
      <c r="E103971" t="s">
        <v>316690</v>
      </c>
    </row>
    <row r="103972" spans="1:5" x14ac:dyDescent="0.3">
      <c r="A103972">
        <v>4</v>
      </c>
      <c r="B103972">
        <v>1556117702</v>
      </c>
      <c r="C103972" t="s">
        <v>66127</v>
      </c>
      <c r="D103972" t="s">
        <v>176997</v>
      </c>
      <c r="E103972" t="s">
        <v>316691</v>
      </c>
    </row>
    <row r="103973" spans="1:5" x14ac:dyDescent="0.3">
      <c r="A103973">
        <v>4</v>
      </c>
      <c r="B103973">
        <v>1556117784</v>
      </c>
      <c r="C103973" t="s">
        <v>66128</v>
      </c>
      <c r="D103973" t="s">
        <v>176998</v>
      </c>
      <c r="E103973" t="s">
        <v>316692</v>
      </c>
    </row>
    <row r="103974" spans="1:5" x14ac:dyDescent="0.3">
      <c r="A103974">
        <v>4</v>
      </c>
      <c r="B103974">
        <v>1556117792</v>
      </c>
      <c r="C103974" t="s">
        <v>66128</v>
      </c>
      <c r="D103974" t="s">
        <v>176999</v>
      </c>
      <c r="E103974" t="s">
        <v>316693</v>
      </c>
    </row>
    <row r="103975" spans="1:5" x14ac:dyDescent="0.3">
      <c r="A103975">
        <v>4</v>
      </c>
      <c r="B103975">
        <v>1556117871</v>
      </c>
      <c r="C103975" t="s">
        <v>66130</v>
      </c>
      <c r="D103975" t="s">
        <v>177000</v>
      </c>
      <c r="E103975" t="s">
        <v>316694</v>
      </c>
    </row>
    <row r="103976" spans="1:5" x14ac:dyDescent="0.3">
      <c r="A103976">
        <v>4</v>
      </c>
      <c r="B103976">
        <v>1556117887</v>
      </c>
      <c r="C103976" t="s">
        <v>66130</v>
      </c>
      <c r="D103976" t="s">
        <v>177001</v>
      </c>
      <c r="E103976" t="s">
        <v>316695</v>
      </c>
    </row>
    <row r="103977" spans="1:5" x14ac:dyDescent="0.3">
      <c r="A103977">
        <v>4</v>
      </c>
      <c r="B103977">
        <v>1556117899</v>
      </c>
      <c r="C103977" t="s">
        <v>66131</v>
      </c>
      <c r="D103977" t="s">
        <v>177002</v>
      </c>
      <c r="E103977" t="s">
        <v>316696</v>
      </c>
    </row>
    <row r="103978" spans="1:5" x14ac:dyDescent="0.3">
      <c r="A103978">
        <v>4</v>
      </c>
      <c r="B103978">
        <v>1556117986</v>
      </c>
      <c r="C103978" t="s">
        <v>66132</v>
      </c>
      <c r="D103978" t="s">
        <v>158524</v>
      </c>
      <c r="E103978" t="s">
        <v>316697</v>
      </c>
    </row>
    <row r="103979" spans="1:5" x14ac:dyDescent="0.3">
      <c r="A103979">
        <v>4</v>
      </c>
      <c r="B103979">
        <v>1556118038</v>
      </c>
      <c r="C103979" t="s">
        <v>66132</v>
      </c>
      <c r="D103979" t="s">
        <v>177003</v>
      </c>
      <c r="E103979" t="s">
        <v>316698</v>
      </c>
    </row>
    <row r="103980" spans="1:5" x14ac:dyDescent="0.3">
      <c r="A103980">
        <v>4</v>
      </c>
      <c r="B103980">
        <v>1556118047</v>
      </c>
      <c r="C103980" t="s">
        <v>66132</v>
      </c>
      <c r="D103980" t="s">
        <v>125116</v>
      </c>
      <c r="E103980" t="s">
        <v>316699</v>
      </c>
    </row>
    <row r="103981" spans="1:5" x14ac:dyDescent="0.3">
      <c r="A103981">
        <v>4</v>
      </c>
      <c r="B103981">
        <v>1556118055</v>
      </c>
      <c r="C103981" t="s">
        <v>66132</v>
      </c>
      <c r="D103981" t="s">
        <v>177004</v>
      </c>
      <c r="E103981" t="s">
        <v>316700</v>
      </c>
    </row>
    <row r="103982" spans="1:5" x14ac:dyDescent="0.3">
      <c r="A103982">
        <v>4</v>
      </c>
      <c r="B103982">
        <v>1556118066</v>
      </c>
      <c r="C103982" t="s">
        <v>66133</v>
      </c>
      <c r="D103982" t="s">
        <v>162246</v>
      </c>
      <c r="E103982" t="s">
        <v>316701</v>
      </c>
    </row>
    <row r="103983" spans="1:5" x14ac:dyDescent="0.3">
      <c r="A103983">
        <v>4</v>
      </c>
      <c r="B103983">
        <v>1556118080</v>
      </c>
      <c r="C103983" t="s">
        <v>66133</v>
      </c>
      <c r="D103983" t="s">
        <v>177005</v>
      </c>
      <c r="E103983" t="s">
        <v>316702</v>
      </c>
    </row>
    <row r="103984" spans="1:5" x14ac:dyDescent="0.3">
      <c r="A103984">
        <v>4</v>
      </c>
      <c r="B103984">
        <v>1556118196</v>
      </c>
      <c r="C103984" t="s">
        <v>66134</v>
      </c>
      <c r="D103984" t="s">
        <v>177006</v>
      </c>
      <c r="E103984" t="s">
        <v>316703</v>
      </c>
    </row>
    <row r="103985" spans="1:5" x14ac:dyDescent="0.3">
      <c r="A103985">
        <v>4</v>
      </c>
      <c r="B103985">
        <v>1556118217</v>
      </c>
      <c r="C103985" t="s">
        <v>66134</v>
      </c>
      <c r="D103985" t="s">
        <v>177007</v>
      </c>
      <c r="E103985" t="s">
        <v>316704</v>
      </c>
    </row>
    <row r="103986" spans="1:5" x14ac:dyDescent="0.3">
      <c r="A103986">
        <v>4</v>
      </c>
      <c r="B103986">
        <v>1556118225</v>
      </c>
      <c r="C103986" t="s">
        <v>66134</v>
      </c>
      <c r="D103986" t="s">
        <v>177008</v>
      </c>
      <c r="E103986" t="s">
        <v>316705</v>
      </c>
    </row>
    <row r="103987" spans="1:5" x14ac:dyDescent="0.3">
      <c r="A103987">
        <v>4</v>
      </c>
      <c r="B103987">
        <v>1556118277</v>
      </c>
      <c r="C103987" t="s">
        <v>66135</v>
      </c>
      <c r="D103987" t="s">
        <v>177009</v>
      </c>
      <c r="E103987" t="s">
        <v>316706</v>
      </c>
    </row>
    <row r="103988" spans="1:5" x14ac:dyDescent="0.3">
      <c r="A103988">
        <v>4</v>
      </c>
      <c r="B103988">
        <v>1556118281</v>
      </c>
      <c r="C103988" t="s">
        <v>66135</v>
      </c>
      <c r="D103988" t="s">
        <v>127775</v>
      </c>
      <c r="E103988" t="s">
        <v>316707</v>
      </c>
    </row>
    <row r="103989" spans="1:5" x14ac:dyDescent="0.3">
      <c r="A103989">
        <v>4</v>
      </c>
      <c r="B103989">
        <v>1556118286</v>
      </c>
      <c r="C103989" t="s">
        <v>66135</v>
      </c>
      <c r="D103989" t="s">
        <v>177010</v>
      </c>
      <c r="E103989" t="s">
        <v>316708</v>
      </c>
    </row>
    <row r="103990" spans="1:5" x14ac:dyDescent="0.3">
      <c r="A103990">
        <v>4</v>
      </c>
      <c r="B103990">
        <v>1556118300</v>
      </c>
      <c r="C103990" t="s">
        <v>66136</v>
      </c>
      <c r="D103990" t="s">
        <v>177011</v>
      </c>
      <c r="E103990" t="s">
        <v>316709</v>
      </c>
    </row>
    <row r="103991" spans="1:5" x14ac:dyDescent="0.3">
      <c r="A103991">
        <v>4</v>
      </c>
      <c r="B103991">
        <v>1556118318</v>
      </c>
      <c r="C103991" t="s">
        <v>66136</v>
      </c>
      <c r="D103991" t="s">
        <v>177012</v>
      </c>
      <c r="E103991" t="s">
        <v>316710</v>
      </c>
    </row>
    <row r="103992" spans="1:5" x14ac:dyDescent="0.3">
      <c r="A103992">
        <v>4</v>
      </c>
      <c r="B103992">
        <v>1556118346</v>
      </c>
      <c r="C103992" t="s">
        <v>66136</v>
      </c>
      <c r="D103992" t="s">
        <v>177013</v>
      </c>
      <c r="E103992" t="s">
        <v>316711</v>
      </c>
    </row>
    <row r="103993" spans="1:5" x14ac:dyDescent="0.3">
      <c r="A103993">
        <v>4</v>
      </c>
      <c r="B103993">
        <v>1556118451</v>
      </c>
      <c r="C103993" t="s">
        <v>66137</v>
      </c>
      <c r="D103993" t="s">
        <v>177014</v>
      </c>
      <c r="E103993" t="s">
        <v>316712</v>
      </c>
    </row>
    <row r="103994" spans="1:5" x14ac:dyDescent="0.3">
      <c r="A103994">
        <v>4</v>
      </c>
      <c r="B103994">
        <v>1556118489</v>
      </c>
      <c r="C103994" t="s">
        <v>66137</v>
      </c>
      <c r="D103994" t="s">
        <v>177015</v>
      </c>
      <c r="E103994" t="s">
        <v>316713</v>
      </c>
    </row>
    <row r="103995" spans="1:5" x14ac:dyDescent="0.3">
      <c r="A103995">
        <v>4</v>
      </c>
      <c r="B103995">
        <v>1556118570</v>
      </c>
      <c r="C103995" t="s">
        <v>66138</v>
      </c>
      <c r="D103995" t="s">
        <v>177016</v>
      </c>
      <c r="E103995" t="s">
        <v>316714</v>
      </c>
    </row>
    <row r="103996" spans="1:5" x14ac:dyDescent="0.3">
      <c r="A103996">
        <v>4</v>
      </c>
      <c r="B103996">
        <v>1556118576</v>
      </c>
      <c r="C103996" t="s">
        <v>66138</v>
      </c>
      <c r="D103996" t="s">
        <v>97091</v>
      </c>
      <c r="E103996" t="s">
        <v>316715</v>
      </c>
    </row>
    <row r="103997" spans="1:5" x14ac:dyDescent="0.3">
      <c r="A103997">
        <v>4</v>
      </c>
      <c r="B103997">
        <v>1556118599</v>
      </c>
      <c r="C103997" t="s">
        <v>66138</v>
      </c>
      <c r="D103997" t="s">
        <v>177017</v>
      </c>
      <c r="E103997" t="s">
        <v>316716</v>
      </c>
    </row>
    <row r="103998" spans="1:5" x14ac:dyDescent="0.3">
      <c r="A103998">
        <v>4</v>
      </c>
      <c r="B103998">
        <v>1556118654</v>
      </c>
      <c r="C103998" t="s">
        <v>66139</v>
      </c>
      <c r="D103998" t="s">
        <v>135458</v>
      </c>
      <c r="E103998" t="s">
        <v>316717</v>
      </c>
    </row>
    <row r="103999" spans="1:5" x14ac:dyDescent="0.3">
      <c r="A103999">
        <v>4</v>
      </c>
      <c r="B103999">
        <v>1556118659</v>
      </c>
      <c r="C103999" t="s">
        <v>66139</v>
      </c>
      <c r="D103999" t="s">
        <v>177018</v>
      </c>
      <c r="E103999" t="s">
        <v>316718</v>
      </c>
    </row>
    <row r="104000" spans="1:5" x14ac:dyDescent="0.3">
      <c r="A104000">
        <v>4</v>
      </c>
      <c r="B104000">
        <v>1556118662</v>
      </c>
      <c r="C104000" t="s">
        <v>66139</v>
      </c>
      <c r="D104000" t="s">
        <v>177019</v>
      </c>
      <c r="E104000" t="s">
        <v>316719</v>
      </c>
    </row>
    <row r="104001" spans="1:5" x14ac:dyDescent="0.3">
      <c r="A104001">
        <v>4</v>
      </c>
      <c r="B104001">
        <v>1556118668</v>
      </c>
      <c r="C104001" t="s">
        <v>66140</v>
      </c>
      <c r="D104001" t="s">
        <v>177020</v>
      </c>
      <c r="E104001" t="s">
        <v>316720</v>
      </c>
    </row>
    <row r="104002" spans="1:5" x14ac:dyDescent="0.3">
      <c r="A104002">
        <v>4</v>
      </c>
      <c r="B104002">
        <v>1556118691</v>
      </c>
      <c r="C104002" t="s">
        <v>66139</v>
      </c>
      <c r="D104002" t="s">
        <v>177021</v>
      </c>
      <c r="E104002" t="s">
        <v>316721</v>
      </c>
    </row>
    <row r="104003" spans="1:5" x14ac:dyDescent="0.3">
      <c r="A104003">
        <v>4</v>
      </c>
      <c r="B104003">
        <v>1556118786</v>
      </c>
      <c r="C104003" t="s">
        <v>66141</v>
      </c>
      <c r="D104003" t="s">
        <v>177022</v>
      </c>
      <c r="E104003" t="s">
        <v>316722</v>
      </c>
    </row>
    <row r="104004" spans="1:5" x14ac:dyDescent="0.3">
      <c r="A104004">
        <v>4</v>
      </c>
      <c r="B104004">
        <v>1556118807</v>
      </c>
      <c r="C104004" t="s">
        <v>66142</v>
      </c>
      <c r="D104004" t="s">
        <v>177023</v>
      </c>
      <c r="E104004" t="s">
        <v>316723</v>
      </c>
    </row>
    <row r="104005" spans="1:5" x14ac:dyDescent="0.3">
      <c r="A104005">
        <v>4</v>
      </c>
      <c r="B104005">
        <v>1556118848</v>
      </c>
      <c r="C104005" t="s">
        <v>66142</v>
      </c>
      <c r="D104005" t="s">
        <v>177024</v>
      </c>
      <c r="E104005" t="s">
        <v>316724</v>
      </c>
    </row>
    <row r="104006" spans="1:5" x14ac:dyDescent="0.3">
      <c r="A104006">
        <v>4</v>
      </c>
      <c r="B104006">
        <v>1556118879</v>
      </c>
      <c r="C104006" t="s">
        <v>66142</v>
      </c>
      <c r="D104006" t="s">
        <v>177025</v>
      </c>
      <c r="E104006" t="s">
        <v>316725</v>
      </c>
    </row>
    <row r="104007" spans="1:5" x14ac:dyDescent="0.3">
      <c r="A104007">
        <v>4</v>
      </c>
      <c r="B104007">
        <v>1556118944</v>
      </c>
      <c r="C104007" t="s">
        <v>66140</v>
      </c>
      <c r="D104007" t="s">
        <v>177026</v>
      </c>
      <c r="E104007" t="s">
        <v>316726</v>
      </c>
    </row>
    <row r="104008" spans="1:5" x14ac:dyDescent="0.3">
      <c r="A104008">
        <v>4</v>
      </c>
      <c r="B104008">
        <v>1556118950</v>
      </c>
      <c r="C104008" t="s">
        <v>66140</v>
      </c>
      <c r="D104008" t="s">
        <v>177027</v>
      </c>
      <c r="E104008" t="s">
        <v>316727</v>
      </c>
    </row>
    <row r="104009" spans="1:5" x14ac:dyDescent="0.3">
      <c r="A104009">
        <v>4</v>
      </c>
      <c r="B104009">
        <v>1556119034</v>
      </c>
      <c r="C104009" t="s">
        <v>66143</v>
      </c>
      <c r="D104009" t="s">
        <v>99745</v>
      </c>
      <c r="E104009" t="s">
        <v>316728</v>
      </c>
    </row>
    <row r="104010" spans="1:5" x14ac:dyDescent="0.3">
      <c r="A104010">
        <v>4</v>
      </c>
      <c r="B104010">
        <v>1556119148</v>
      </c>
      <c r="C104010" t="s">
        <v>66144</v>
      </c>
      <c r="D104010" t="s">
        <v>177028</v>
      </c>
      <c r="E104010" t="s">
        <v>316729</v>
      </c>
    </row>
    <row r="104011" spans="1:5" x14ac:dyDescent="0.3">
      <c r="A104011">
        <v>4</v>
      </c>
      <c r="B104011">
        <v>1556119179</v>
      </c>
      <c r="C104011" t="s">
        <v>66143</v>
      </c>
      <c r="D104011" t="s">
        <v>177029</v>
      </c>
      <c r="E104011" t="s">
        <v>316730</v>
      </c>
    </row>
    <row r="104012" spans="1:5" x14ac:dyDescent="0.3">
      <c r="A104012">
        <v>4</v>
      </c>
      <c r="B104012">
        <v>1556119210</v>
      </c>
      <c r="C104012" t="s">
        <v>66143</v>
      </c>
      <c r="D104012" t="s">
        <v>177030</v>
      </c>
      <c r="E104012" t="s">
        <v>316731</v>
      </c>
    </row>
    <row r="104013" spans="1:5" x14ac:dyDescent="0.3">
      <c r="A104013">
        <v>4</v>
      </c>
      <c r="B104013">
        <v>1556119288</v>
      </c>
      <c r="C104013" t="s">
        <v>66145</v>
      </c>
      <c r="D104013" t="s">
        <v>177031</v>
      </c>
      <c r="E104013" t="s">
        <v>316732</v>
      </c>
    </row>
    <row r="104014" spans="1:5" x14ac:dyDescent="0.3">
      <c r="A104014">
        <v>4</v>
      </c>
      <c r="B104014">
        <v>1556119323</v>
      </c>
      <c r="C104014" t="s">
        <v>66145</v>
      </c>
      <c r="D104014" t="s">
        <v>177032</v>
      </c>
      <c r="E104014" t="s">
        <v>316733</v>
      </c>
    </row>
    <row r="104015" spans="1:5" x14ac:dyDescent="0.3">
      <c r="A104015">
        <v>4</v>
      </c>
      <c r="B104015">
        <v>1556119380</v>
      </c>
      <c r="C104015" t="s">
        <v>66146</v>
      </c>
      <c r="D104015" t="s">
        <v>177033</v>
      </c>
      <c r="E104015" t="s">
        <v>316734</v>
      </c>
    </row>
    <row r="104016" spans="1:5" x14ac:dyDescent="0.3">
      <c r="A104016">
        <v>4</v>
      </c>
      <c r="B104016">
        <v>1556141182</v>
      </c>
      <c r="C104016" t="s">
        <v>66147</v>
      </c>
      <c r="D104016" t="s">
        <v>177034</v>
      </c>
      <c r="E104016" t="s">
        <v>316735</v>
      </c>
    </row>
    <row r="104017" spans="1:5" x14ac:dyDescent="0.3">
      <c r="A104017">
        <v>4</v>
      </c>
      <c r="B104017">
        <v>1556141318</v>
      </c>
      <c r="C104017" t="s">
        <v>66148</v>
      </c>
      <c r="D104017" t="s">
        <v>177035</v>
      </c>
      <c r="E104017" t="s">
        <v>316736</v>
      </c>
    </row>
    <row r="104018" spans="1:5" x14ac:dyDescent="0.3">
      <c r="A104018">
        <v>4</v>
      </c>
      <c r="B104018">
        <v>1556141321</v>
      </c>
      <c r="C104018" t="s">
        <v>66149</v>
      </c>
      <c r="D104018" t="s">
        <v>177036</v>
      </c>
      <c r="E104018" t="s">
        <v>316737</v>
      </c>
    </row>
    <row r="104019" spans="1:5" x14ac:dyDescent="0.3">
      <c r="A104019">
        <v>4</v>
      </c>
      <c r="B104019">
        <v>1556141433</v>
      </c>
      <c r="C104019" t="s">
        <v>66148</v>
      </c>
      <c r="D104019" t="s">
        <v>99076</v>
      </c>
      <c r="E104019" t="s">
        <v>316738</v>
      </c>
    </row>
    <row r="104020" spans="1:5" x14ac:dyDescent="0.3">
      <c r="A104020">
        <v>4</v>
      </c>
      <c r="B104020">
        <v>1556141521</v>
      </c>
      <c r="C104020" t="s">
        <v>66150</v>
      </c>
      <c r="D104020" t="s">
        <v>177037</v>
      </c>
      <c r="E104020" t="s">
        <v>316739</v>
      </c>
    </row>
    <row r="104021" spans="1:5" x14ac:dyDescent="0.3">
      <c r="A104021">
        <v>4</v>
      </c>
      <c r="B104021">
        <v>1556141533</v>
      </c>
      <c r="C104021" t="s">
        <v>66150</v>
      </c>
      <c r="D104021" t="s">
        <v>111127</v>
      </c>
      <c r="E104021" t="s">
        <v>316740</v>
      </c>
    </row>
    <row r="104022" spans="1:5" x14ac:dyDescent="0.3">
      <c r="A104022">
        <v>4</v>
      </c>
      <c r="B104022">
        <v>1556141569</v>
      </c>
      <c r="C104022" t="s">
        <v>66150</v>
      </c>
      <c r="D104022" t="s">
        <v>177038</v>
      </c>
      <c r="E104022" t="s">
        <v>316741</v>
      </c>
    </row>
    <row r="104023" spans="1:5" x14ac:dyDescent="0.3">
      <c r="A104023">
        <v>4</v>
      </c>
      <c r="B104023">
        <v>1556141586</v>
      </c>
      <c r="C104023" t="s">
        <v>66151</v>
      </c>
      <c r="D104023" t="s">
        <v>177039</v>
      </c>
      <c r="E104023" t="s">
        <v>316742</v>
      </c>
    </row>
    <row r="104024" spans="1:5" x14ac:dyDescent="0.3">
      <c r="A104024">
        <v>4</v>
      </c>
      <c r="B104024">
        <v>1556141616</v>
      </c>
      <c r="C104024" t="s">
        <v>66151</v>
      </c>
      <c r="D104024" t="s">
        <v>116443</v>
      </c>
      <c r="E104024" t="s">
        <v>316743</v>
      </c>
    </row>
    <row r="104025" spans="1:5" x14ac:dyDescent="0.3">
      <c r="A104025">
        <v>4</v>
      </c>
      <c r="B104025">
        <v>1556141627</v>
      </c>
      <c r="C104025" t="s">
        <v>66151</v>
      </c>
      <c r="D104025" t="s">
        <v>160622</v>
      </c>
      <c r="E104025" t="s">
        <v>316744</v>
      </c>
    </row>
    <row r="104026" spans="1:5" x14ac:dyDescent="0.3">
      <c r="A104026">
        <v>4</v>
      </c>
      <c r="B104026">
        <v>1556141649</v>
      </c>
      <c r="C104026" t="s">
        <v>66152</v>
      </c>
      <c r="D104026" t="s">
        <v>177040</v>
      </c>
      <c r="E104026" t="s">
        <v>316745</v>
      </c>
    </row>
    <row r="104027" spans="1:5" x14ac:dyDescent="0.3">
      <c r="A104027">
        <v>4</v>
      </c>
      <c r="B104027">
        <v>1556141673</v>
      </c>
      <c r="C104027" t="s">
        <v>66152</v>
      </c>
      <c r="D104027" t="s">
        <v>177041</v>
      </c>
      <c r="E104027" t="s">
        <v>316746</v>
      </c>
    </row>
    <row r="104028" spans="1:5" x14ac:dyDescent="0.3">
      <c r="A104028">
        <v>4</v>
      </c>
      <c r="B104028">
        <v>1556141723</v>
      </c>
      <c r="C104028" t="s">
        <v>66152</v>
      </c>
      <c r="D104028" t="s">
        <v>177042</v>
      </c>
      <c r="E104028" t="s">
        <v>316747</v>
      </c>
    </row>
    <row r="104029" spans="1:5" x14ac:dyDescent="0.3">
      <c r="A104029">
        <v>4</v>
      </c>
      <c r="B104029">
        <v>1556141730</v>
      </c>
      <c r="C104029" t="s">
        <v>66152</v>
      </c>
      <c r="D104029" t="s">
        <v>177043</v>
      </c>
      <c r="E104029" t="s">
        <v>316748</v>
      </c>
    </row>
    <row r="104030" spans="1:5" x14ac:dyDescent="0.3">
      <c r="A104030">
        <v>4</v>
      </c>
      <c r="B104030">
        <v>1556141736</v>
      </c>
      <c r="C104030" t="s">
        <v>66152</v>
      </c>
      <c r="D104030" t="s">
        <v>177044</v>
      </c>
      <c r="E104030" t="s">
        <v>316749</v>
      </c>
    </row>
    <row r="104031" spans="1:5" x14ac:dyDescent="0.3">
      <c r="A104031">
        <v>4</v>
      </c>
      <c r="B104031">
        <v>1556141745</v>
      </c>
      <c r="C104031" t="s">
        <v>66153</v>
      </c>
      <c r="D104031" t="s">
        <v>177045</v>
      </c>
      <c r="E104031" t="s">
        <v>316750</v>
      </c>
    </row>
    <row r="104032" spans="1:5" x14ac:dyDescent="0.3">
      <c r="A104032">
        <v>4</v>
      </c>
      <c r="B104032">
        <v>1556141757</v>
      </c>
      <c r="C104032" t="s">
        <v>66153</v>
      </c>
      <c r="D104032" t="s">
        <v>177046</v>
      </c>
      <c r="E104032" t="s">
        <v>316751</v>
      </c>
    </row>
    <row r="104033" spans="1:5" x14ac:dyDescent="0.3">
      <c r="A104033">
        <v>4</v>
      </c>
      <c r="B104033">
        <v>1556141759</v>
      </c>
      <c r="C104033" t="s">
        <v>66153</v>
      </c>
      <c r="D104033" t="s">
        <v>177047</v>
      </c>
      <c r="E104033" t="s">
        <v>316752</v>
      </c>
    </row>
    <row r="104034" spans="1:5" x14ac:dyDescent="0.3">
      <c r="A104034">
        <v>4</v>
      </c>
      <c r="B104034">
        <v>1556141846</v>
      </c>
      <c r="C104034" t="s">
        <v>66154</v>
      </c>
      <c r="D104034" t="s">
        <v>177048</v>
      </c>
      <c r="E104034" t="s">
        <v>316753</v>
      </c>
    </row>
    <row r="104035" spans="1:5" x14ac:dyDescent="0.3">
      <c r="A104035">
        <v>4</v>
      </c>
      <c r="B104035">
        <v>1556141910</v>
      </c>
      <c r="C104035" t="s">
        <v>66154</v>
      </c>
      <c r="D104035" t="s">
        <v>177049</v>
      </c>
      <c r="E104035" t="s">
        <v>316754</v>
      </c>
    </row>
    <row r="104036" spans="1:5" x14ac:dyDescent="0.3">
      <c r="A104036">
        <v>4</v>
      </c>
      <c r="B104036">
        <v>1556141940</v>
      </c>
      <c r="C104036" t="s">
        <v>66155</v>
      </c>
      <c r="D104036" t="s">
        <v>177050</v>
      </c>
      <c r="E104036" t="s">
        <v>316755</v>
      </c>
    </row>
    <row r="104037" spans="1:5" x14ac:dyDescent="0.3">
      <c r="A104037">
        <v>4</v>
      </c>
      <c r="B104037">
        <v>1556141952</v>
      </c>
      <c r="C104037" t="s">
        <v>66155</v>
      </c>
      <c r="D104037" t="s">
        <v>177051</v>
      </c>
      <c r="E104037" t="s">
        <v>316756</v>
      </c>
    </row>
    <row r="104038" spans="1:5" x14ac:dyDescent="0.3">
      <c r="A104038">
        <v>4</v>
      </c>
      <c r="B104038">
        <v>1556141953</v>
      </c>
      <c r="C104038" t="s">
        <v>66155</v>
      </c>
      <c r="D104038" t="s">
        <v>177052</v>
      </c>
      <c r="E104038" t="s">
        <v>316757</v>
      </c>
    </row>
    <row r="104039" spans="1:5" x14ac:dyDescent="0.3">
      <c r="A104039">
        <v>4</v>
      </c>
      <c r="B104039">
        <v>1556141972</v>
      </c>
      <c r="C104039" t="s">
        <v>66155</v>
      </c>
      <c r="D104039" t="s">
        <v>177053</v>
      </c>
      <c r="E104039" t="s">
        <v>316758</v>
      </c>
    </row>
    <row r="104040" spans="1:5" x14ac:dyDescent="0.3">
      <c r="A104040">
        <v>4</v>
      </c>
      <c r="B104040">
        <v>1556141999</v>
      </c>
      <c r="C104040" t="s">
        <v>66155</v>
      </c>
      <c r="D104040" t="s">
        <v>177054</v>
      </c>
      <c r="E104040" t="s">
        <v>316759</v>
      </c>
    </row>
    <row r="104041" spans="1:5" x14ac:dyDescent="0.3">
      <c r="A104041">
        <v>4</v>
      </c>
      <c r="B104041">
        <v>1556142041</v>
      </c>
      <c r="C104041" t="s">
        <v>66156</v>
      </c>
      <c r="D104041" t="s">
        <v>177055</v>
      </c>
      <c r="E104041" t="s">
        <v>316760</v>
      </c>
    </row>
    <row r="104042" spans="1:5" x14ac:dyDescent="0.3">
      <c r="A104042">
        <v>4</v>
      </c>
      <c r="B104042">
        <v>1556142110</v>
      </c>
      <c r="C104042" t="s">
        <v>66157</v>
      </c>
      <c r="D104042" t="s">
        <v>177056</v>
      </c>
      <c r="E104042" t="s">
        <v>316761</v>
      </c>
    </row>
    <row r="104043" spans="1:5" x14ac:dyDescent="0.3">
      <c r="A104043">
        <v>4</v>
      </c>
      <c r="B104043">
        <v>1556142121</v>
      </c>
      <c r="C104043" t="s">
        <v>66157</v>
      </c>
      <c r="D104043" t="s">
        <v>168922</v>
      </c>
      <c r="E104043" t="s">
        <v>316762</v>
      </c>
    </row>
    <row r="104044" spans="1:5" x14ac:dyDescent="0.3">
      <c r="A104044">
        <v>4</v>
      </c>
      <c r="B104044">
        <v>1556142148</v>
      </c>
      <c r="C104044" t="s">
        <v>66157</v>
      </c>
      <c r="D104044" t="s">
        <v>177057</v>
      </c>
      <c r="E104044" t="s">
        <v>316763</v>
      </c>
    </row>
    <row r="104045" spans="1:5" x14ac:dyDescent="0.3">
      <c r="A104045">
        <v>4</v>
      </c>
      <c r="B104045">
        <v>1556142237</v>
      </c>
      <c r="C104045" t="s">
        <v>66158</v>
      </c>
      <c r="D104045" t="s">
        <v>177058</v>
      </c>
      <c r="E104045" t="s">
        <v>316764</v>
      </c>
    </row>
    <row r="104046" spans="1:5" x14ac:dyDescent="0.3">
      <c r="A104046">
        <v>4</v>
      </c>
      <c r="B104046">
        <v>1556142254</v>
      </c>
      <c r="C104046" t="s">
        <v>66158</v>
      </c>
      <c r="D104046" t="s">
        <v>108628</v>
      </c>
      <c r="E104046" t="s">
        <v>316765</v>
      </c>
    </row>
    <row r="104047" spans="1:5" x14ac:dyDescent="0.3">
      <c r="A104047">
        <v>4</v>
      </c>
      <c r="B104047">
        <v>1556142284</v>
      </c>
      <c r="C104047" t="s">
        <v>66158</v>
      </c>
      <c r="D104047" t="s">
        <v>177059</v>
      </c>
      <c r="E104047" t="s">
        <v>316766</v>
      </c>
    </row>
    <row r="104048" spans="1:5" x14ac:dyDescent="0.3">
      <c r="A104048">
        <v>4</v>
      </c>
      <c r="B104048">
        <v>1556142342</v>
      </c>
      <c r="C104048" t="s">
        <v>66159</v>
      </c>
      <c r="D104048" t="s">
        <v>175667</v>
      </c>
      <c r="E104048" t="s">
        <v>316767</v>
      </c>
    </row>
    <row r="104049" spans="1:5" x14ac:dyDescent="0.3">
      <c r="A104049">
        <v>4</v>
      </c>
      <c r="B104049">
        <v>1556142348</v>
      </c>
      <c r="C104049" t="s">
        <v>66159</v>
      </c>
      <c r="D104049" t="s">
        <v>103437</v>
      </c>
      <c r="E104049" t="s">
        <v>316768</v>
      </c>
    </row>
    <row r="104050" spans="1:5" x14ac:dyDescent="0.3">
      <c r="A104050">
        <v>4</v>
      </c>
      <c r="B104050">
        <v>1556142445</v>
      </c>
      <c r="C104050" t="s">
        <v>66160</v>
      </c>
      <c r="D104050" t="s">
        <v>177060</v>
      </c>
      <c r="E104050" t="s">
        <v>316769</v>
      </c>
    </row>
    <row r="104051" spans="1:5" x14ac:dyDescent="0.3">
      <c r="A104051">
        <v>4</v>
      </c>
      <c r="B104051">
        <v>1556142449</v>
      </c>
      <c r="C104051" t="s">
        <v>66161</v>
      </c>
      <c r="D104051" t="s">
        <v>177061</v>
      </c>
      <c r="E104051" t="s">
        <v>316770</v>
      </c>
    </row>
    <row r="104052" spans="1:5" x14ac:dyDescent="0.3">
      <c r="A104052">
        <v>4</v>
      </c>
      <c r="B104052">
        <v>1556142457</v>
      </c>
      <c r="C104052" t="s">
        <v>66160</v>
      </c>
      <c r="D104052" t="s">
        <v>154879</v>
      </c>
      <c r="E104052" t="s">
        <v>316771</v>
      </c>
    </row>
    <row r="104053" spans="1:5" x14ac:dyDescent="0.3">
      <c r="A104053">
        <v>4</v>
      </c>
      <c r="B104053">
        <v>1556142466</v>
      </c>
      <c r="C104053" t="s">
        <v>66160</v>
      </c>
      <c r="D104053" t="s">
        <v>177062</v>
      </c>
      <c r="E104053" t="s">
        <v>316772</v>
      </c>
    </row>
    <row r="104054" spans="1:5" x14ac:dyDescent="0.3">
      <c r="A104054">
        <v>4</v>
      </c>
      <c r="B104054">
        <v>1556142506</v>
      </c>
      <c r="C104054" t="s">
        <v>66160</v>
      </c>
      <c r="D104054" t="s">
        <v>177063</v>
      </c>
      <c r="E104054" t="s">
        <v>316773</v>
      </c>
    </row>
    <row r="104055" spans="1:5" x14ac:dyDescent="0.3">
      <c r="A104055">
        <v>4</v>
      </c>
      <c r="B104055">
        <v>1556142537</v>
      </c>
      <c r="C104055" t="s">
        <v>66162</v>
      </c>
      <c r="D104055" t="s">
        <v>177064</v>
      </c>
      <c r="E104055" t="s">
        <v>316774</v>
      </c>
    </row>
    <row r="104056" spans="1:5" x14ac:dyDescent="0.3">
      <c r="A104056">
        <v>4</v>
      </c>
      <c r="B104056">
        <v>1556142592</v>
      </c>
      <c r="C104056" t="s">
        <v>66162</v>
      </c>
      <c r="D104056" t="s">
        <v>159753</v>
      </c>
      <c r="E104056" t="s">
        <v>316775</v>
      </c>
    </row>
    <row r="104057" spans="1:5" x14ac:dyDescent="0.3">
      <c r="A104057">
        <v>4</v>
      </c>
      <c r="B104057">
        <v>1556142626</v>
      </c>
      <c r="C104057" t="s">
        <v>66161</v>
      </c>
      <c r="D104057" t="s">
        <v>176772</v>
      </c>
      <c r="E104057" t="s">
        <v>316776</v>
      </c>
    </row>
    <row r="104058" spans="1:5" x14ac:dyDescent="0.3">
      <c r="A104058">
        <v>4</v>
      </c>
      <c r="B104058">
        <v>1556142683</v>
      </c>
      <c r="C104058" t="s">
        <v>66161</v>
      </c>
      <c r="D104058" t="s">
        <v>99658</v>
      </c>
      <c r="E104058" t="s">
        <v>316777</v>
      </c>
    </row>
    <row r="104059" spans="1:5" x14ac:dyDescent="0.3">
      <c r="A104059">
        <v>4</v>
      </c>
      <c r="B104059">
        <v>1556142721</v>
      </c>
      <c r="C104059" t="s">
        <v>66163</v>
      </c>
      <c r="D104059" t="s">
        <v>177065</v>
      </c>
      <c r="E104059" t="s">
        <v>316778</v>
      </c>
    </row>
    <row r="104060" spans="1:5" x14ac:dyDescent="0.3">
      <c r="A104060">
        <v>4</v>
      </c>
      <c r="B104060">
        <v>1556142732</v>
      </c>
      <c r="C104060" t="s">
        <v>66163</v>
      </c>
      <c r="D104060" t="s">
        <v>163533</v>
      </c>
      <c r="E104060" t="s">
        <v>316779</v>
      </c>
    </row>
    <row r="104061" spans="1:5" x14ac:dyDescent="0.3">
      <c r="A104061">
        <v>4</v>
      </c>
      <c r="B104061">
        <v>1556142799</v>
      </c>
      <c r="C104061" t="s">
        <v>66163</v>
      </c>
      <c r="D104061" t="s">
        <v>177066</v>
      </c>
      <c r="E104061" t="s">
        <v>316780</v>
      </c>
    </row>
    <row r="104062" spans="1:5" x14ac:dyDescent="0.3">
      <c r="A104062">
        <v>4</v>
      </c>
      <c r="B104062">
        <v>1556142814</v>
      </c>
      <c r="C104062" t="s">
        <v>66164</v>
      </c>
      <c r="D104062" t="s">
        <v>177067</v>
      </c>
      <c r="E104062" t="s">
        <v>316781</v>
      </c>
    </row>
    <row r="104063" spans="1:5" x14ac:dyDescent="0.3">
      <c r="A104063">
        <v>4</v>
      </c>
      <c r="B104063">
        <v>1556142830</v>
      </c>
      <c r="C104063" t="s">
        <v>66164</v>
      </c>
      <c r="D104063" t="s">
        <v>177068</v>
      </c>
      <c r="E104063" t="s">
        <v>316782</v>
      </c>
    </row>
    <row r="104064" spans="1:5" x14ac:dyDescent="0.3">
      <c r="A104064">
        <v>4</v>
      </c>
      <c r="B104064">
        <v>1556142853</v>
      </c>
      <c r="C104064" t="s">
        <v>66164</v>
      </c>
      <c r="D104064" t="s">
        <v>177069</v>
      </c>
      <c r="E104064" t="s">
        <v>316783</v>
      </c>
    </row>
    <row r="104065" spans="1:5" x14ac:dyDescent="0.3">
      <c r="A104065">
        <v>4</v>
      </c>
      <c r="B104065">
        <v>1556142860</v>
      </c>
      <c r="C104065" t="s">
        <v>66164</v>
      </c>
      <c r="D104065" t="s">
        <v>175380</v>
      </c>
      <c r="E104065" t="s">
        <v>316784</v>
      </c>
    </row>
    <row r="104066" spans="1:5" x14ac:dyDescent="0.3">
      <c r="A104066">
        <v>4</v>
      </c>
      <c r="B104066">
        <v>1556142871</v>
      </c>
      <c r="C104066" t="s">
        <v>66164</v>
      </c>
      <c r="D104066" t="s">
        <v>109127</v>
      </c>
      <c r="E104066" t="s">
        <v>316785</v>
      </c>
    </row>
    <row r="104067" spans="1:5" x14ac:dyDescent="0.3">
      <c r="A104067">
        <v>4</v>
      </c>
      <c r="B104067">
        <v>1556142997</v>
      </c>
      <c r="C104067" t="s">
        <v>66165</v>
      </c>
      <c r="D104067" t="s">
        <v>177070</v>
      </c>
      <c r="E104067" t="s">
        <v>316786</v>
      </c>
    </row>
    <row r="104068" spans="1:5" x14ac:dyDescent="0.3">
      <c r="A104068">
        <v>4</v>
      </c>
      <c r="B104068">
        <v>1556143040</v>
      </c>
      <c r="C104068" t="s">
        <v>66166</v>
      </c>
      <c r="D104068" t="s">
        <v>177071</v>
      </c>
      <c r="E104068" t="s">
        <v>316787</v>
      </c>
    </row>
    <row r="104069" spans="1:5" x14ac:dyDescent="0.3">
      <c r="A104069">
        <v>4</v>
      </c>
      <c r="B104069">
        <v>1556143112</v>
      </c>
      <c r="C104069" t="s">
        <v>66167</v>
      </c>
      <c r="D104069" t="s">
        <v>168263</v>
      </c>
      <c r="E104069" t="s">
        <v>316788</v>
      </c>
    </row>
    <row r="104070" spans="1:5" x14ac:dyDescent="0.3">
      <c r="A104070">
        <v>4</v>
      </c>
      <c r="B104070">
        <v>1556143128</v>
      </c>
      <c r="C104070" t="s">
        <v>66165</v>
      </c>
      <c r="D104070" t="s">
        <v>177072</v>
      </c>
      <c r="E104070" t="s">
        <v>316789</v>
      </c>
    </row>
    <row r="104071" spans="1:5" x14ac:dyDescent="0.3">
      <c r="A104071">
        <v>4</v>
      </c>
      <c r="B104071">
        <v>1556143213</v>
      </c>
      <c r="C104071" t="s">
        <v>66165</v>
      </c>
      <c r="D104071" t="s">
        <v>174546</v>
      </c>
      <c r="E104071" t="s">
        <v>316790</v>
      </c>
    </row>
    <row r="104072" spans="1:5" x14ac:dyDescent="0.3">
      <c r="A104072">
        <v>4</v>
      </c>
      <c r="B104072">
        <v>1556143219</v>
      </c>
      <c r="C104072" t="s">
        <v>66165</v>
      </c>
      <c r="D104072" t="s">
        <v>177073</v>
      </c>
      <c r="E104072" t="s">
        <v>316791</v>
      </c>
    </row>
    <row r="104073" spans="1:5" x14ac:dyDescent="0.3">
      <c r="A104073">
        <v>4</v>
      </c>
      <c r="B104073">
        <v>1556143246</v>
      </c>
      <c r="C104073" t="s">
        <v>66168</v>
      </c>
      <c r="D104073" t="s">
        <v>126281</v>
      </c>
      <c r="E104073" t="s">
        <v>316792</v>
      </c>
    </row>
    <row r="104074" spans="1:5" x14ac:dyDescent="0.3">
      <c r="A104074">
        <v>4</v>
      </c>
      <c r="B104074">
        <v>1556143294</v>
      </c>
      <c r="C104074" t="s">
        <v>66169</v>
      </c>
      <c r="D104074" t="s">
        <v>177074</v>
      </c>
      <c r="E104074" t="s">
        <v>316793</v>
      </c>
    </row>
    <row r="104075" spans="1:5" x14ac:dyDescent="0.3">
      <c r="A104075">
        <v>4</v>
      </c>
      <c r="B104075">
        <v>1556143302</v>
      </c>
      <c r="C104075" t="s">
        <v>66170</v>
      </c>
      <c r="D104075" t="s">
        <v>164535</v>
      </c>
      <c r="E104075" t="s">
        <v>316794</v>
      </c>
    </row>
    <row r="104076" spans="1:5" x14ac:dyDescent="0.3">
      <c r="A104076">
        <v>4</v>
      </c>
      <c r="B104076">
        <v>1556143307</v>
      </c>
      <c r="C104076" t="s">
        <v>66171</v>
      </c>
      <c r="D104076" t="s">
        <v>177075</v>
      </c>
      <c r="E104076" t="s">
        <v>316795</v>
      </c>
    </row>
    <row r="104077" spans="1:5" x14ac:dyDescent="0.3">
      <c r="A104077">
        <v>4</v>
      </c>
      <c r="B104077">
        <v>1556143335</v>
      </c>
      <c r="C104077" t="s">
        <v>66170</v>
      </c>
      <c r="D104077" t="s">
        <v>167322</v>
      </c>
      <c r="E104077" t="s">
        <v>316796</v>
      </c>
    </row>
    <row r="104078" spans="1:5" x14ac:dyDescent="0.3">
      <c r="A104078">
        <v>4</v>
      </c>
      <c r="B104078">
        <v>1556143354</v>
      </c>
      <c r="C104078" t="s">
        <v>66170</v>
      </c>
      <c r="D104078" t="s">
        <v>177076</v>
      </c>
      <c r="E104078" t="s">
        <v>316797</v>
      </c>
    </row>
    <row r="104079" spans="1:5" x14ac:dyDescent="0.3">
      <c r="A104079">
        <v>4</v>
      </c>
      <c r="B104079">
        <v>1556143358</v>
      </c>
      <c r="C104079" t="s">
        <v>66170</v>
      </c>
      <c r="D104079" t="s">
        <v>177077</v>
      </c>
      <c r="E104079" t="s">
        <v>316798</v>
      </c>
    </row>
    <row r="104080" spans="1:5" x14ac:dyDescent="0.3">
      <c r="A104080">
        <v>4</v>
      </c>
      <c r="B104080">
        <v>1556143383</v>
      </c>
      <c r="C104080" t="s">
        <v>66169</v>
      </c>
      <c r="D104080" t="s">
        <v>177078</v>
      </c>
      <c r="E104080" t="s">
        <v>316799</v>
      </c>
    </row>
    <row r="104081" spans="1:5" x14ac:dyDescent="0.3">
      <c r="A104081">
        <v>4</v>
      </c>
      <c r="B104081">
        <v>1556143413</v>
      </c>
      <c r="C104081" t="s">
        <v>66169</v>
      </c>
      <c r="D104081" t="s">
        <v>177079</v>
      </c>
      <c r="E104081" t="s">
        <v>316800</v>
      </c>
    </row>
    <row r="104082" spans="1:5" x14ac:dyDescent="0.3">
      <c r="A104082">
        <v>4</v>
      </c>
      <c r="B104082">
        <v>1556143421</v>
      </c>
      <c r="C104082" t="s">
        <v>66169</v>
      </c>
      <c r="D104082" t="s">
        <v>106324</v>
      </c>
      <c r="E104082" t="s">
        <v>316801</v>
      </c>
    </row>
    <row r="104083" spans="1:5" x14ac:dyDescent="0.3">
      <c r="A104083">
        <v>4</v>
      </c>
      <c r="B104083">
        <v>1556143444</v>
      </c>
      <c r="C104083" t="s">
        <v>66169</v>
      </c>
      <c r="D104083" t="s">
        <v>177080</v>
      </c>
      <c r="E104083" t="s">
        <v>316802</v>
      </c>
    </row>
    <row r="104084" spans="1:5" x14ac:dyDescent="0.3">
      <c r="A104084">
        <v>4</v>
      </c>
      <c r="B104084">
        <v>1556143498</v>
      </c>
      <c r="C104084" t="s">
        <v>66172</v>
      </c>
      <c r="D104084" t="s">
        <v>165391</v>
      </c>
      <c r="E104084" t="s">
        <v>316803</v>
      </c>
    </row>
    <row r="104085" spans="1:5" x14ac:dyDescent="0.3">
      <c r="A104085">
        <v>4</v>
      </c>
      <c r="B104085">
        <v>1556143503</v>
      </c>
      <c r="C104085" t="s">
        <v>66171</v>
      </c>
      <c r="D104085" t="s">
        <v>170663</v>
      </c>
      <c r="E104085" t="s">
        <v>316804</v>
      </c>
    </row>
    <row r="104086" spans="1:5" x14ac:dyDescent="0.3">
      <c r="A104086">
        <v>4</v>
      </c>
      <c r="B104086">
        <v>1556143510</v>
      </c>
      <c r="C104086" t="s">
        <v>66171</v>
      </c>
      <c r="D104086" t="s">
        <v>164408</v>
      </c>
      <c r="E104086" t="s">
        <v>316805</v>
      </c>
    </row>
    <row r="104087" spans="1:5" x14ac:dyDescent="0.3">
      <c r="A104087">
        <v>4</v>
      </c>
      <c r="B104087">
        <v>1556143545</v>
      </c>
      <c r="C104087" t="s">
        <v>66171</v>
      </c>
      <c r="D104087" t="s">
        <v>177081</v>
      </c>
      <c r="E104087" t="s">
        <v>316806</v>
      </c>
    </row>
    <row r="104088" spans="1:5" x14ac:dyDescent="0.3">
      <c r="A104088">
        <v>4</v>
      </c>
      <c r="B104088">
        <v>1556143566</v>
      </c>
      <c r="C104088" t="s">
        <v>66173</v>
      </c>
      <c r="D104088" t="s">
        <v>177082</v>
      </c>
      <c r="E104088" t="s">
        <v>316807</v>
      </c>
    </row>
    <row r="104089" spans="1:5" x14ac:dyDescent="0.3">
      <c r="A104089">
        <v>4</v>
      </c>
      <c r="B104089">
        <v>1556143585</v>
      </c>
      <c r="C104089" t="s">
        <v>66174</v>
      </c>
      <c r="D104089" t="s">
        <v>177083</v>
      </c>
      <c r="E104089" t="s">
        <v>316808</v>
      </c>
    </row>
    <row r="104090" spans="1:5" x14ac:dyDescent="0.3">
      <c r="A104090">
        <v>4</v>
      </c>
      <c r="B104090">
        <v>1556143722</v>
      </c>
      <c r="C104090" t="s">
        <v>66173</v>
      </c>
      <c r="D104090" t="s">
        <v>177084</v>
      </c>
      <c r="E104090" t="s">
        <v>316809</v>
      </c>
    </row>
    <row r="104091" spans="1:5" x14ac:dyDescent="0.3">
      <c r="A104091">
        <v>4</v>
      </c>
      <c r="B104091">
        <v>1556143761</v>
      </c>
      <c r="C104091" t="s">
        <v>66173</v>
      </c>
      <c r="D104091" t="s">
        <v>177085</v>
      </c>
      <c r="E104091" t="s">
        <v>316810</v>
      </c>
    </row>
    <row r="104092" spans="1:5" x14ac:dyDescent="0.3">
      <c r="A104092">
        <v>4</v>
      </c>
      <c r="B104092">
        <v>1556143803</v>
      </c>
      <c r="C104092" t="s">
        <v>66175</v>
      </c>
      <c r="D104092" t="s">
        <v>177086</v>
      </c>
      <c r="E104092" t="s">
        <v>316811</v>
      </c>
    </row>
    <row r="104093" spans="1:5" x14ac:dyDescent="0.3">
      <c r="A104093">
        <v>4</v>
      </c>
      <c r="B104093">
        <v>1556143916</v>
      </c>
      <c r="C104093" t="s">
        <v>66176</v>
      </c>
      <c r="D104093" t="s">
        <v>177087</v>
      </c>
      <c r="E104093" t="s">
        <v>316812</v>
      </c>
    </row>
    <row r="104094" spans="1:5" x14ac:dyDescent="0.3">
      <c r="A104094">
        <v>4</v>
      </c>
      <c r="B104094">
        <v>1556143949</v>
      </c>
      <c r="C104094" t="s">
        <v>66177</v>
      </c>
      <c r="D104094" t="s">
        <v>177088</v>
      </c>
      <c r="E104094" t="s">
        <v>316813</v>
      </c>
    </row>
    <row r="104095" spans="1:5" x14ac:dyDescent="0.3">
      <c r="A104095">
        <v>4</v>
      </c>
      <c r="B104095">
        <v>1556144012</v>
      </c>
      <c r="C104095" t="s">
        <v>66178</v>
      </c>
      <c r="D104095" t="s">
        <v>148846</v>
      </c>
      <c r="E104095" t="s">
        <v>316814</v>
      </c>
    </row>
    <row r="104096" spans="1:5" x14ac:dyDescent="0.3">
      <c r="A104096">
        <v>4</v>
      </c>
      <c r="B104096">
        <v>1556144048</v>
      </c>
      <c r="C104096" t="s">
        <v>66179</v>
      </c>
      <c r="D104096" t="s">
        <v>177089</v>
      </c>
      <c r="E104096" t="s">
        <v>316815</v>
      </c>
    </row>
    <row r="104097" spans="1:5" x14ac:dyDescent="0.3">
      <c r="A104097">
        <v>4</v>
      </c>
      <c r="B104097">
        <v>1556144115</v>
      </c>
      <c r="C104097" t="s">
        <v>66178</v>
      </c>
      <c r="D104097" t="s">
        <v>177090</v>
      </c>
      <c r="E104097" t="s">
        <v>316816</v>
      </c>
    </row>
    <row r="104098" spans="1:5" x14ac:dyDescent="0.3">
      <c r="A104098">
        <v>4</v>
      </c>
      <c r="B104098">
        <v>1556144132</v>
      </c>
      <c r="C104098" t="s">
        <v>66180</v>
      </c>
      <c r="D104098" t="s">
        <v>177091</v>
      </c>
      <c r="E104098" t="s">
        <v>316817</v>
      </c>
    </row>
    <row r="104099" spans="1:5" x14ac:dyDescent="0.3">
      <c r="A104099">
        <v>4</v>
      </c>
      <c r="B104099">
        <v>1556144143</v>
      </c>
      <c r="C104099" t="s">
        <v>66178</v>
      </c>
      <c r="D104099" t="s">
        <v>164820</v>
      </c>
      <c r="E104099" t="s">
        <v>316818</v>
      </c>
    </row>
    <row r="104100" spans="1:5" x14ac:dyDescent="0.3">
      <c r="A104100">
        <v>4</v>
      </c>
      <c r="B104100">
        <v>1556144194</v>
      </c>
      <c r="C104100" t="s">
        <v>66181</v>
      </c>
      <c r="D104100" t="s">
        <v>177092</v>
      </c>
      <c r="E104100" t="s">
        <v>316819</v>
      </c>
    </row>
    <row r="104101" spans="1:5" x14ac:dyDescent="0.3">
      <c r="A104101">
        <v>4</v>
      </c>
      <c r="B104101">
        <v>1556144209</v>
      </c>
      <c r="C104101" t="s">
        <v>66181</v>
      </c>
      <c r="D104101" t="s">
        <v>176606</v>
      </c>
      <c r="E104101" t="s">
        <v>316820</v>
      </c>
    </row>
    <row r="104102" spans="1:5" x14ac:dyDescent="0.3">
      <c r="A104102">
        <v>4</v>
      </c>
      <c r="B104102">
        <v>1556144226</v>
      </c>
      <c r="C104102" t="s">
        <v>66181</v>
      </c>
      <c r="D104102" t="s">
        <v>177093</v>
      </c>
      <c r="E104102" t="s">
        <v>316821</v>
      </c>
    </row>
    <row r="104103" spans="1:5" x14ac:dyDescent="0.3">
      <c r="A104103">
        <v>4</v>
      </c>
      <c r="B104103">
        <v>1556144243</v>
      </c>
      <c r="C104103" t="s">
        <v>66181</v>
      </c>
      <c r="D104103" t="s">
        <v>177094</v>
      </c>
      <c r="E104103" t="s">
        <v>316822</v>
      </c>
    </row>
    <row r="104104" spans="1:5" x14ac:dyDescent="0.3">
      <c r="A104104">
        <v>4</v>
      </c>
      <c r="B104104">
        <v>1556144284</v>
      </c>
      <c r="C104104" t="s">
        <v>66180</v>
      </c>
      <c r="D104104" t="s">
        <v>177095</v>
      </c>
      <c r="E104104" t="s">
        <v>316823</v>
      </c>
    </row>
    <row r="104105" spans="1:5" x14ac:dyDescent="0.3">
      <c r="A104105">
        <v>4</v>
      </c>
      <c r="B104105">
        <v>1556144363</v>
      </c>
      <c r="C104105" t="s">
        <v>66182</v>
      </c>
      <c r="D104105" t="s">
        <v>177096</v>
      </c>
      <c r="E104105" t="s">
        <v>316824</v>
      </c>
    </row>
    <row r="104106" spans="1:5" x14ac:dyDescent="0.3">
      <c r="A104106">
        <v>4</v>
      </c>
      <c r="B104106">
        <v>1556144368</v>
      </c>
      <c r="C104106" t="s">
        <v>66183</v>
      </c>
      <c r="D104106" t="s">
        <v>177097</v>
      </c>
      <c r="E104106" t="s">
        <v>316825</v>
      </c>
    </row>
    <row r="104107" spans="1:5" x14ac:dyDescent="0.3">
      <c r="A104107">
        <v>4</v>
      </c>
      <c r="B104107">
        <v>1556144398</v>
      </c>
      <c r="C104107" t="s">
        <v>66182</v>
      </c>
      <c r="D104107" t="s">
        <v>177098</v>
      </c>
      <c r="E104107" t="s">
        <v>316826</v>
      </c>
    </row>
    <row r="104108" spans="1:5" x14ac:dyDescent="0.3">
      <c r="A104108">
        <v>4</v>
      </c>
      <c r="B104108">
        <v>1556144413</v>
      </c>
      <c r="C104108" t="s">
        <v>66182</v>
      </c>
      <c r="D104108" t="s">
        <v>177099</v>
      </c>
      <c r="E104108" t="s">
        <v>316827</v>
      </c>
    </row>
    <row r="104109" spans="1:5" x14ac:dyDescent="0.3">
      <c r="A104109">
        <v>4</v>
      </c>
      <c r="B104109">
        <v>1556144477</v>
      </c>
      <c r="C104109" t="s">
        <v>66184</v>
      </c>
      <c r="D104109" t="s">
        <v>177100</v>
      </c>
      <c r="E104109" t="s">
        <v>316828</v>
      </c>
    </row>
    <row r="104110" spans="1:5" x14ac:dyDescent="0.3">
      <c r="A104110">
        <v>4</v>
      </c>
      <c r="B104110">
        <v>1556144524</v>
      </c>
      <c r="C104110" t="s">
        <v>66183</v>
      </c>
      <c r="D104110" t="s">
        <v>177101</v>
      </c>
      <c r="E104110" t="s">
        <v>316829</v>
      </c>
    </row>
    <row r="104111" spans="1:5" x14ac:dyDescent="0.3">
      <c r="A104111">
        <v>4</v>
      </c>
      <c r="B104111">
        <v>1556144525</v>
      </c>
      <c r="C104111" t="s">
        <v>66183</v>
      </c>
      <c r="D104111" t="s">
        <v>177102</v>
      </c>
      <c r="E104111" t="s">
        <v>316830</v>
      </c>
    </row>
    <row r="104112" spans="1:5" x14ac:dyDescent="0.3">
      <c r="A104112">
        <v>4</v>
      </c>
      <c r="B104112">
        <v>1556144530</v>
      </c>
      <c r="C104112" t="s">
        <v>66183</v>
      </c>
      <c r="D104112" t="s">
        <v>177103</v>
      </c>
      <c r="E104112" t="s">
        <v>316831</v>
      </c>
    </row>
    <row r="104113" spans="1:5" x14ac:dyDescent="0.3">
      <c r="A104113">
        <v>4</v>
      </c>
      <c r="B104113">
        <v>1556144536</v>
      </c>
      <c r="C104113" t="s">
        <v>66185</v>
      </c>
      <c r="D104113" t="s">
        <v>177104</v>
      </c>
      <c r="E104113" t="s">
        <v>316832</v>
      </c>
    </row>
    <row r="104114" spans="1:5" x14ac:dyDescent="0.3">
      <c r="A104114">
        <v>4</v>
      </c>
      <c r="B104114">
        <v>1556144665</v>
      </c>
      <c r="C104114" t="s">
        <v>66185</v>
      </c>
      <c r="D104114" t="s">
        <v>177105</v>
      </c>
      <c r="E104114" t="s">
        <v>316833</v>
      </c>
    </row>
    <row r="104115" spans="1:5" x14ac:dyDescent="0.3">
      <c r="A104115">
        <v>4</v>
      </c>
      <c r="B104115">
        <v>1556166541</v>
      </c>
      <c r="C104115" t="s">
        <v>66186</v>
      </c>
      <c r="D104115" t="s">
        <v>177106</v>
      </c>
      <c r="E104115" t="s">
        <v>316834</v>
      </c>
    </row>
    <row r="104116" spans="1:5" x14ac:dyDescent="0.3">
      <c r="A104116">
        <v>4</v>
      </c>
      <c r="B104116">
        <v>1556166548</v>
      </c>
      <c r="C104116" t="s">
        <v>66186</v>
      </c>
      <c r="D104116" t="s">
        <v>177107</v>
      </c>
      <c r="E104116" t="s">
        <v>316835</v>
      </c>
    </row>
    <row r="104117" spans="1:5" x14ac:dyDescent="0.3">
      <c r="A104117">
        <v>4</v>
      </c>
      <c r="B104117">
        <v>1556166556</v>
      </c>
      <c r="C104117" t="s">
        <v>66186</v>
      </c>
      <c r="D104117" t="s">
        <v>177108</v>
      </c>
      <c r="E104117" t="s">
        <v>316836</v>
      </c>
    </row>
    <row r="104118" spans="1:5" x14ac:dyDescent="0.3">
      <c r="A104118">
        <v>4</v>
      </c>
      <c r="B104118">
        <v>1556166560</v>
      </c>
      <c r="C104118" t="s">
        <v>66186</v>
      </c>
      <c r="D104118" t="s">
        <v>177109</v>
      </c>
      <c r="E104118" t="s">
        <v>316837</v>
      </c>
    </row>
    <row r="104119" spans="1:5" x14ac:dyDescent="0.3">
      <c r="A104119">
        <v>4</v>
      </c>
      <c r="B104119">
        <v>1556166563</v>
      </c>
      <c r="C104119" t="s">
        <v>66186</v>
      </c>
      <c r="D104119" t="s">
        <v>177110</v>
      </c>
      <c r="E104119" t="s">
        <v>316838</v>
      </c>
    </row>
    <row r="104120" spans="1:5" x14ac:dyDescent="0.3">
      <c r="A104120">
        <v>4</v>
      </c>
      <c r="B104120">
        <v>1556166605</v>
      </c>
      <c r="C104120" t="s">
        <v>66186</v>
      </c>
      <c r="D104120" t="s">
        <v>177111</v>
      </c>
      <c r="E104120" t="s">
        <v>316839</v>
      </c>
    </row>
    <row r="104121" spans="1:5" x14ac:dyDescent="0.3">
      <c r="A104121">
        <v>4</v>
      </c>
      <c r="B104121">
        <v>1556166777</v>
      </c>
      <c r="C104121" t="s">
        <v>66187</v>
      </c>
      <c r="D104121" t="s">
        <v>177112</v>
      </c>
      <c r="E104121" t="s">
        <v>316840</v>
      </c>
    </row>
    <row r="104122" spans="1:5" x14ac:dyDescent="0.3">
      <c r="A104122">
        <v>4</v>
      </c>
      <c r="B104122">
        <v>1556166778</v>
      </c>
      <c r="C104122" t="s">
        <v>66187</v>
      </c>
      <c r="D104122" t="s">
        <v>177113</v>
      </c>
      <c r="E104122" t="s">
        <v>316841</v>
      </c>
    </row>
    <row r="104123" spans="1:5" x14ac:dyDescent="0.3">
      <c r="A104123">
        <v>4</v>
      </c>
      <c r="B104123">
        <v>1556166794</v>
      </c>
      <c r="C104123" t="s">
        <v>66187</v>
      </c>
      <c r="D104123" t="s">
        <v>140380</v>
      </c>
      <c r="E104123" t="s">
        <v>316842</v>
      </c>
    </row>
    <row r="104124" spans="1:5" x14ac:dyDescent="0.3">
      <c r="A104124">
        <v>4</v>
      </c>
      <c r="B104124">
        <v>1556166800</v>
      </c>
      <c r="C104124" t="s">
        <v>66187</v>
      </c>
      <c r="D104124" t="s">
        <v>177114</v>
      </c>
      <c r="E104124" t="s">
        <v>316843</v>
      </c>
    </row>
    <row r="104125" spans="1:5" x14ac:dyDescent="0.3">
      <c r="A104125">
        <v>4</v>
      </c>
      <c r="B104125">
        <v>1556166850</v>
      </c>
      <c r="C104125" t="s">
        <v>66187</v>
      </c>
      <c r="D104125" t="s">
        <v>177115</v>
      </c>
      <c r="E104125" t="s">
        <v>316844</v>
      </c>
    </row>
    <row r="104126" spans="1:5" x14ac:dyDescent="0.3">
      <c r="A104126">
        <v>4</v>
      </c>
      <c r="B104126">
        <v>1556166878</v>
      </c>
      <c r="C104126" t="s">
        <v>66188</v>
      </c>
      <c r="D104126" t="s">
        <v>177116</v>
      </c>
      <c r="E104126" t="s">
        <v>316845</v>
      </c>
    </row>
    <row r="104127" spans="1:5" x14ac:dyDescent="0.3">
      <c r="A104127">
        <v>4</v>
      </c>
      <c r="B104127">
        <v>1556166886</v>
      </c>
      <c r="C104127" t="s">
        <v>66188</v>
      </c>
      <c r="D104127" t="s">
        <v>177117</v>
      </c>
      <c r="E104127" t="s">
        <v>316846</v>
      </c>
    </row>
    <row r="104128" spans="1:5" x14ac:dyDescent="0.3">
      <c r="A104128">
        <v>4</v>
      </c>
      <c r="B104128">
        <v>1556166913</v>
      </c>
      <c r="C104128" t="s">
        <v>66188</v>
      </c>
      <c r="D104128" t="s">
        <v>160454</v>
      </c>
      <c r="E104128" t="s">
        <v>316847</v>
      </c>
    </row>
    <row r="104129" spans="1:5" x14ac:dyDescent="0.3">
      <c r="A104129">
        <v>4</v>
      </c>
      <c r="B104129">
        <v>1556166928</v>
      </c>
      <c r="C104129" t="s">
        <v>66188</v>
      </c>
      <c r="D104129" t="s">
        <v>177118</v>
      </c>
      <c r="E104129" t="s">
        <v>316848</v>
      </c>
    </row>
    <row r="104130" spans="1:5" x14ac:dyDescent="0.3">
      <c r="A104130">
        <v>4</v>
      </c>
      <c r="B104130">
        <v>1556166939</v>
      </c>
      <c r="C104130" t="s">
        <v>66188</v>
      </c>
      <c r="D104130" t="s">
        <v>177119</v>
      </c>
      <c r="E104130" t="s">
        <v>316849</v>
      </c>
    </row>
    <row r="104131" spans="1:5" x14ac:dyDescent="0.3">
      <c r="A104131">
        <v>4</v>
      </c>
      <c r="B104131">
        <v>1556167018</v>
      </c>
      <c r="C104131" t="s">
        <v>66189</v>
      </c>
      <c r="D104131" t="s">
        <v>177120</v>
      </c>
      <c r="E104131" t="s">
        <v>316850</v>
      </c>
    </row>
    <row r="104132" spans="1:5" x14ac:dyDescent="0.3">
      <c r="A104132">
        <v>4</v>
      </c>
      <c r="B104132">
        <v>1556167036</v>
      </c>
      <c r="C104132" t="s">
        <v>66190</v>
      </c>
      <c r="D104132" t="s">
        <v>177045</v>
      </c>
      <c r="E104132" t="s">
        <v>316851</v>
      </c>
    </row>
    <row r="104133" spans="1:5" x14ac:dyDescent="0.3">
      <c r="A104133">
        <v>4</v>
      </c>
      <c r="B104133">
        <v>1556167071</v>
      </c>
      <c r="C104133" t="s">
        <v>66190</v>
      </c>
      <c r="D104133" t="s">
        <v>177121</v>
      </c>
      <c r="E104133" t="s">
        <v>316852</v>
      </c>
    </row>
    <row r="104134" spans="1:5" x14ac:dyDescent="0.3">
      <c r="A104134">
        <v>4</v>
      </c>
      <c r="B104134">
        <v>1556167119</v>
      </c>
      <c r="C104134" t="s">
        <v>66191</v>
      </c>
      <c r="D104134" t="s">
        <v>177122</v>
      </c>
      <c r="E104134" t="s">
        <v>316853</v>
      </c>
    </row>
    <row r="104135" spans="1:5" x14ac:dyDescent="0.3">
      <c r="A104135">
        <v>4</v>
      </c>
      <c r="B104135">
        <v>1556167132</v>
      </c>
      <c r="C104135" t="s">
        <v>66191</v>
      </c>
      <c r="D104135" t="s">
        <v>176456</v>
      </c>
      <c r="E104135" t="s">
        <v>316854</v>
      </c>
    </row>
    <row r="104136" spans="1:5" x14ac:dyDescent="0.3">
      <c r="A104136">
        <v>4</v>
      </c>
      <c r="B104136">
        <v>1556167141</v>
      </c>
      <c r="C104136" t="s">
        <v>66191</v>
      </c>
      <c r="D104136" t="s">
        <v>177123</v>
      </c>
      <c r="E104136" t="s">
        <v>316855</v>
      </c>
    </row>
    <row r="104137" spans="1:5" x14ac:dyDescent="0.3">
      <c r="A104137">
        <v>4</v>
      </c>
      <c r="B104137">
        <v>1556167185</v>
      </c>
      <c r="C104137" t="s">
        <v>66191</v>
      </c>
      <c r="D104137" t="s">
        <v>177124</v>
      </c>
      <c r="E104137" t="s">
        <v>316856</v>
      </c>
    </row>
    <row r="104138" spans="1:5" x14ac:dyDescent="0.3">
      <c r="A104138">
        <v>4</v>
      </c>
      <c r="B104138">
        <v>1556167211</v>
      </c>
      <c r="C104138" t="s">
        <v>66192</v>
      </c>
      <c r="D104138" t="s">
        <v>120874</v>
      </c>
      <c r="E104138" t="s">
        <v>316857</v>
      </c>
    </row>
    <row r="104139" spans="1:5" x14ac:dyDescent="0.3">
      <c r="A104139">
        <v>4</v>
      </c>
      <c r="B104139">
        <v>1556167219</v>
      </c>
      <c r="C104139" t="s">
        <v>66192</v>
      </c>
      <c r="D104139" t="s">
        <v>176505</v>
      </c>
      <c r="E104139" t="s">
        <v>316858</v>
      </c>
    </row>
    <row r="104140" spans="1:5" x14ac:dyDescent="0.3">
      <c r="A104140">
        <v>4</v>
      </c>
      <c r="B104140">
        <v>1556167282</v>
      </c>
      <c r="C104140" t="s">
        <v>66193</v>
      </c>
      <c r="D104140" t="s">
        <v>170531</v>
      </c>
      <c r="E104140" t="s">
        <v>316859</v>
      </c>
    </row>
    <row r="104141" spans="1:5" x14ac:dyDescent="0.3">
      <c r="A104141">
        <v>4</v>
      </c>
      <c r="B104141">
        <v>1556167385</v>
      </c>
      <c r="C104141" t="s">
        <v>66194</v>
      </c>
      <c r="D104141" t="s">
        <v>177125</v>
      </c>
      <c r="E104141" t="s">
        <v>316860</v>
      </c>
    </row>
    <row r="104142" spans="1:5" x14ac:dyDescent="0.3">
      <c r="A104142">
        <v>4</v>
      </c>
      <c r="B104142">
        <v>1556167403</v>
      </c>
      <c r="C104142" t="s">
        <v>66194</v>
      </c>
      <c r="D104142" t="s">
        <v>177126</v>
      </c>
      <c r="E104142" t="s">
        <v>316861</v>
      </c>
    </row>
    <row r="104143" spans="1:5" x14ac:dyDescent="0.3">
      <c r="A104143">
        <v>4</v>
      </c>
      <c r="B104143">
        <v>1556167471</v>
      </c>
      <c r="C104143" t="s">
        <v>66195</v>
      </c>
      <c r="D104143" t="s">
        <v>177127</v>
      </c>
      <c r="E104143" t="s">
        <v>316862</v>
      </c>
    </row>
    <row r="104144" spans="1:5" x14ac:dyDescent="0.3">
      <c r="A104144">
        <v>4</v>
      </c>
      <c r="B104144">
        <v>1556167583</v>
      </c>
      <c r="C104144" t="s">
        <v>66196</v>
      </c>
      <c r="D104144" t="s">
        <v>177128</v>
      </c>
      <c r="E104144" t="s">
        <v>316863</v>
      </c>
    </row>
    <row r="104145" spans="1:5" x14ac:dyDescent="0.3">
      <c r="A104145">
        <v>4</v>
      </c>
      <c r="B104145">
        <v>1556167595</v>
      </c>
      <c r="C104145" t="s">
        <v>66197</v>
      </c>
      <c r="D104145" t="s">
        <v>177129</v>
      </c>
      <c r="E104145" t="s">
        <v>316864</v>
      </c>
    </row>
    <row r="104146" spans="1:5" x14ac:dyDescent="0.3">
      <c r="A104146">
        <v>4</v>
      </c>
      <c r="B104146">
        <v>1556167661</v>
      </c>
      <c r="C104146" t="s">
        <v>66197</v>
      </c>
      <c r="D104146" t="s">
        <v>167654</v>
      </c>
      <c r="E104146" t="s">
        <v>316865</v>
      </c>
    </row>
    <row r="104147" spans="1:5" x14ac:dyDescent="0.3">
      <c r="A104147">
        <v>4</v>
      </c>
      <c r="B104147">
        <v>1556167682</v>
      </c>
      <c r="C104147" t="s">
        <v>66197</v>
      </c>
      <c r="D104147" t="s">
        <v>121769</v>
      </c>
      <c r="E104147" t="s">
        <v>316866</v>
      </c>
    </row>
    <row r="104148" spans="1:5" x14ac:dyDescent="0.3">
      <c r="A104148">
        <v>4</v>
      </c>
      <c r="B104148">
        <v>1556167745</v>
      </c>
      <c r="C104148" t="s">
        <v>66195</v>
      </c>
      <c r="D104148" t="s">
        <v>177130</v>
      </c>
      <c r="E104148" t="s">
        <v>316867</v>
      </c>
    </row>
    <row r="104149" spans="1:5" x14ac:dyDescent="0.3">
      <c r="A104149">
        <v>4</v>
      </c>
      <c r="B104149">
        <v>1556167748</v>
      </c>
      <c r="C104149" t="s">
        <v>66195</v>
      </c>
      <c r="D104149" t="s">
        <v>177131</v>
      </c>
      <c r="E104149" t="s">
        <v>316868</v>
      </c>
    </row>
    <row r="104150" spans="1:5" x14ac:dyDescent="0.3">
      <c r="A104150">
        <v>4</v>
      </c>
      <c r="B104150">
        <v>1556167755</v>
      </c>
      <c r="C104150" t="s">
        <v>66195</v>
      </c>
      <c r="D104150" t="s">
        <v>177132</v>
      </c>
      <c r="E104150" t="s">
        <v>316869</v>
      </c>
    </row>
    <row r="104151" spans="1:5" x14ac:dyDescent="0.3">
      <c r="A104151">
        <v>4</v>
      </c>
      <c r="B104151">
        <v>1556167813</v>
      </c>
      <c r="C104151" t="s">
        <v>66198</v>
      </c>
      <c r="D104151" t="s">
        <v>177133</v>
      </c>
      <c r="E104151" t="s">
        <v>316870</v>
      </c>
    </row>
    <row r="104152" spans="1:5" x14ac:dyDescent="0.3">
      <c r="A104152">
        <v>4</v>
      </c>
      <c r="B104152">
        <v>1556167818</v>
      </c>
      <c r="C104152" t="s">
        <v>66198</v>
      </c>
      <c r="D104152" t="s">
        <v>177134</v>
      </c>
      <c r="E104152" t="s">
        <v>316871</v>
      </c>
    </row>
    <row r="104153" spans="1:5" x14ac:dyDescent="0.3">
      <c r="A104153">
        <v>4</v>
      </c>
      <c r="B104153">
        <v>1556167859</v>
      </c>
      <c r="C104153" t="s">
        <v>66199</v>
      </c>
      <c r="D104153" t="s">
        <v>177135</v>
      </c>
      <c r="E104153" t="s">
        <v>316872</v>
      </c>
    </row>
    <row r="104154" spans="1:5" x14ac:dyDescent="0.3">
      <c r="A104154">
        <v>4</v>
      </c>
      <c r="B104154">
        <v>1556167867</v>
      </c>
      <c r="C104154" t="s">
        <v>66199</v>
      </c>
      <c r="D104154" t="s">
        <v>121058</v>
      </c>
      <c r="E104154" t="s">
        <v>316873</v>
      </c>
    </row>
    <row r="104155" spans="1:5" x14ac:dyDescent="0.3">
      <c r="A104155">
        <v>4</v>
      </c>
      <c r="B104155">
        <v>1556167917</v>
      </c>
      <c r="C104155" t="s">
        <v>66199</v>
      </c>
      <c r="D104155" t="s">
        <v>177136</v>
      </c>
      <c r="E104155" t="s">
        <v>316874</v>
      </c>
    </row>
    <row r="104156" spans="1:5" x14ac:dyDescent="0.3">
      <c r="A104156">
        <v>4</v>
      </c>
      <c r="B104156">
        <v>1556167952</v>
      </c>
      <c r="C104156" t="s">
        <v>66200</v>
      </c>
      <c r="D104156" t="s">
        <v>177137</v>
      </c>
      <c r="E104156" t="s">
        <v>316875</v>
      </c>
    </row>
    <row r="104157" spans="1:5" x14ac:dyDescent="0.3">
      <c r="A104157">
        <v>4</v>
      </c>
      <c r="B104157">
        <v>1556167969</v>
      </c>
      <c r="C104157" t="s">
        <v>66201</v>
      </c>
      <c r="D104157" t="s">
        <v>177138</v>
      </c>
      <c r="E104157" t="s">
        <v>316876</v>
      </c>
    </row>
    <row r="104158" spans="1:5" x14ac:dyDescent="0.3">
      <c r="A104158">
        <v>4</v>
      </c>
      <c r="B104158">
        <v>1556168040</v>
      </c>
      <c r="C104158" t="s">
        <v>66202</v>
      </c>
      <c r="D104158" t="s">
        <v>177139</v>
      </c>
      <c r="E104158" t="s">
        <v>316877</v>
      </c>
    </row>
    <row r="104159" spans="1:5" x14ac:dyDescent="0.3">
      <c r="A104159">
        <v>4</v>
      </c>
      <c r="B104159">
        <v>1556168043</v>
      </c>
      <c r="C104159" t="s">
        <v>66202</v>
      </c>
      <c r="D104159" t="s">
        <v>177140</v>
      </c>
      <c r="E104159" t="s">
        <v>316878</v>
      </c>
    </row>
    <row r="104160" spans="1:5" x14ac:dyDescent="0.3">
      <c r="A104160">
        <v>4</v>
      </c>
      <c r="B104160">
        <v>1556168078</v>
      </c>
      <c r="C104160" t="s">
        <v>66202</v>
      </c>
      <c r="D104160" t="s">
        <v>177141</v>
      </c>
      <c r="E104160" t="s">
        <v>316879</v>
      </c>
    </row>
    <row r="104161" spans="1:5" x14ac:dyDescent="0.3">
      <c r="A104161">
        <v>4</v>
      </c>
      <c r="B104161">
        <v>1556168146</v>
      </c>
      <c r="C104161" t="s">
        <v>66200</v>
      </c>
      <c r="D104161" t="s">
        <v>177142</v>
      </c>
      <c r="E104161" t="s">
        <v>316880</v>
      </c>
    </row>
    <row r="104162" spans="1:5" x14ac:dyDescent="0.3">
      <c r="A104162">
        <v>4</v>
      </c>
      <c r="B104162">
        <v>1556168161</v>
      </c>
      <c r="C104162" t="s">
        <v>66200</v>
      </c>
      <c r="D104162" t="s">
        <v>177143</v>
      </c>
      <c r="E104162" t="s">
        <v>316881</v>
      </c>
    </row>
    <row r="104163" spans="1:5" x14ac:dyDescent="0.3">
      <c r="A104163">
        <v>4</v>
      </c>
      <c r="B104163">
        <v>1556168180</v>
      </c>
      <c r="C104163" t="s">
        <v>66200</v>
      </c>
      <c r="D104163" t="s">
        <v>177144</v>
      </c>
      <c r="E104163" t="s">
        <v>316882</v>
      </c>
    </row>
    <row r="104164" spans="1:5" x14ac:dyDescent="0.3">
      <c r="A104164">
        <v>4</v>
      </c>
      <c r="B104164">
        <v>1556168197</v>
      </c>
      <c r="C104164" t="s">
        <v>66200</v>
      </c>
      <c r="D104164" t="s">
        <v>175941</v>
      </c>
      <c r="E104164" t="s">
        <v>316883</v>
      </c>
    </row>
    <row r="104165" spans="1:5" x14ac:dyDescent="0.3">
      <c r="A104165">
        <v>4</v>
      </c>
      <c r="B104165">
        <v>1556168283</v>
      </c>
      <c r="C104165" t="s">
        <v>66203</v>
      </c>
      <c r="D104165" t="s">
        <v>177145</v>
      </c>
      <c r="E104165" t="s">
        <v>316884</v>
      </c>
    </row>
    <row r="104166" spans="1:5" x14ac:dyDescent="0.3">
      <c r="A104166">
        <v>4</v>
      </c>
      <c r="B104166">
        <v>1556168294</v>
      </c>
      <c r="C104166" t="s">
        <v>66204</v>
      </c>
      <c r="D104166" t="s">
        <v>177146</v>
      </c>
      <c r="E104166" t="s">
        <v>316885</v>
      </c>
    </row>
    <row r="104167" spans="1:5" x14ac:dyDescent="0.3">
      <c r="A104167">
        <v>4</v>
      </c>
      <c r="B104167">
        <v>1556168386</v>
      </c>
      <c r="C104167" t="s">
        <v>66205</v>
      </c>
      <c r="D104167" t="s">
        <v>177147</v>
      </c>
      <c r="E104167" t="s">
        <v>316886</v>
      </c>
    </row>
    <row r="104168" spans="1:5" x14ac:dyDescent="0.3">
      <c r="A104168">
        <v>4</v>
      </c>
      <c r="B104168">
        <v>1556168398</v>
      </c>
      <c r="C104168" t="s">
        <v>66205</v>
      </c>
      <c r="D104168" t="s">
        <v>177148</v>
      </c>
      <c r="E104168" t="s">
        <v>316887</v>
      </c>
    </row>
    <row r="104169" spans="1:5" x14ac:dyDescent="0.3">
      <c r="A104169">
        <v>4</v>
      </c>
      <c r="B104169">
        <v>1556168424</v>
      </c>
      <c r="C104169" t="s">
        <v>66205</v>
      </c>
      <c r="D104169" t="s">
        <v>177149</v>
      </c>
      <c r="E104169" t="s">
        <v>316888</v>
      </c>
    </row>
    <row r="104170" spans="1:5" x14ac:dyDescent="0.3">
      <c r="A104170">
        <v>4</v>
      </c>
      <c r="B104170">
        <v>1556168470</v>
      </c>
      <c r="C104170" t="s">
        <v>66206</v>
      </c>
      <c r="D104170" t="s">
        <v>105459</v>
      </c>
      <c r="E104170" t="s">
        <v>316889</v>
      </c>
    </row>
    <row r="104171" spans="1:5" x14ac:dyDescent="0.3">
      <c r="A104171">
        <v>4</v>
      </c>
      <c r="B104171">
        <v>1556168475</v>
      </c>
      <c r="C104171" t="s">
        <v>66206</v>
      </c>
      <c r="D104171" t="s">
        <v>177150</v>
      </c>
      <c r="E104171" t="s">
        <v>316890</v>
      </c>
    </row>
    <row r="104172" spans="1:5" x14ac:dyDescent="0.3">
      <c r="A104172">
        <v>4</v>
      </c>
      <c r="B104172">
        <v>1556168489</v>
      </c>
      <c r="C104172" t="s">
        <v>66207</v>
      </c>
      <c r="D104172" t="s">
        <v>176608</v>
      </c>
      <c r="E104172" t="s">
        <v>316891</v>
      </c>
    </row>
    <row r="104173" spans="1:5" x14ac:dyDescent="0.3">
      <c r="A104173">
        <v>4</v>
      </c>
      <c r="B104173">
        <v>1556168509</v>
      </c>
      <c r="C104173" t="s">
        <v>66206</v>
      </c>
      <c r="D104173" t="s">
        <v>172683</v>
      </c>
      <c r="E104173" t="s">
        <v>316892</v>
      </c>
    </row>
    <row r="104174" spans="1:5" x14ac:dyDescent="0.3">
      <c r="A104174">
        <v>4</v>
      </c>
      <c r="B104174">
        <v>1556168579</v>
      </c>
      <c r="C104174" t="s">
        <v>66208</v>
      </c>
      <c r="D104174" t="s">
        <v>177151</v>
      </c>
      <c r="E104174" t="s">
        <v>316893</v>
      </c>
    </row>
    <row r="104175" spans="1:5" x14ac:dyDescent="0.3">
      <c r="A104175">
        <v>4</v>
      </c>
      <c r="B104175">
        <v>1556168582</v>
      </c>
      <c r="C104175" t="s">
        <v>66208</v>
      </c>
      <c r="D104175" t="s">
        <v>177152</v>
      </c>
      <c r="E104175" t="s">
        <v>316894</v>
      </c>
    </row>
    <row r="104176" spans="1:5" x14ac:dyDescent="0.3">
      <c r="A104176">
        <v>4</v>
      </c>
      <c r="B104176">
        <v>1556168690</v>
      </c>
      <c r="C104176" t="s">
        <v>66207</v>
      </c>
      <c r="D104176" t="s">
        <v>177153</v>
      </c>
      <c r="E104176" t="s">
        <v>316895</v>
      </c>
    </row>
    <row r="104177" spans="1:5" x14ac:dyDescent="0.3">
      <c r="A104177">
        <v>4</v>
      </c>
      <c r="B104177">
        <v>1556168700</v>
      </c>
      <c r="C104177" t="s">
        <v>66207</v>
      </c>
      <c r="D104177" t="s">
        <v>177154</v>
      </c>
      <c r="E104177" t="s">
        <v>316896</v>
      </c>
    </row>
    <row r="104178" spans="1:5" x14ac:dyDescent="0.3">
      <c r="A104178">
        <v>4</v>
      </c>
      <c r="B104178">
        <v>1556168719</v>
      </c>
      <c r="C104178" t="s">
        <v>66207</v>
      </c>
      <c r="D104178" t="s">
        <v>177155</v>
      </c>
      <c r="E104178" t="s">
        <v>316897</v>
      </c>
    </row>
    <row r="104179" spans="1:5" x14ac:dyDescent="0.3">
      <c r="A104179">
        <v>4</v>
      </c>
      <c r="B104179">
        <v>1556168726</v>
      </c>
      <c r="C104179" t="s">
        <v>66207</v>
      </c>
      <c r="D104179" t="s">
        <v>177156</v>
      </c>
      <c r="E104179" t="s">
        <v>316898</v>
      </c>
    </row>
    <row r="104180" spans="1:5" x14ac:dyDescent="0.3">
      <c r="A104180">
        <v>4</v>
      </c>
      <c r="B104180">
        <v>1556168827</v>
      </c>
      <c r="C104180" t="s">
        <v>66209</v>
      </c>
      <c r="D104180" t="s">
        <v>177157</v>
      </c>
      <c r="E104180" t="s">
        <v>316899</v>
      </c>
    </row>
    <row r="104181" spans="1:5" x14ac:dyDescent="0.3">
      <c r="A104181">
        <v>4</v>
      </c>
      <c r="B104181">
        <v>1556168835</v>
      </c>
      <c r="C104181" t="s">
        <v>66209</v>
      </c>
      <c r="D104181" t="s">
        <v>177158</v>
      </c>
      <c r="E104181" t="s">
        <v>316900</v>
      </c>
    </row>
    <row r="104182" spans="1:5" x14ac:dyDescent="0.3">
      <c r="A104182">
        <v>4</v>
      </c>
      <c r="B104182">
        <v>1556168841</v>
      </c>
      <c r="C104182" t="s">
        <v>66209</v>
      </c>
      <c r="D104182" t="s">
        <v>177037</v>
      </c>
      <c r="E104182" t="s">
        <v>316901</v>
      </c>
    </row>
    <row r="104183" spans="1:5" x14ac:dyDescent="0.3">
      <c r="A104183">
        <v>4</v>
      </c>
      <c r="B104183">
        <v>1556168857</v>
      </c>
      <c r="C104183" t="s">
        <v>66210</v>
      </c>
      <c r="D104183" t="s">
        <v>140178</v>
      </c>
      <c r="E104183" t="s">
        <v>316902</v>
      </c>
    </row>
    <row r="104184" spans="1:5" x14ac:dyDescent="0.3">
      <c r="A104184">
        <v>4</v>
      </c>
      <c r="B104184">
        <v>1556168960</v>
      </c>
      <c r="C104184" t="s">
        <v>66211</v>
      </c>
      <c r="D104184" t="s">
        <v>177159</v>
      </c>
      <c r="E104184" t="s">
        <v>316903</v>
      </c>
    </row>
    <row r="104185" spans="1:5" x14ac:dyDescent="0.3">
      <c r="A104185">
        <v>4</v>
      </c>
      <c r="B104185">
        <v>1556168993</v>
      </c>
      <c r="C104185" t="s">
        <v>66211</v>
      </c>
      <c r="D104185" t="s">
        <v>177160</v>
      </c>
      <c r="E104185" t="s">
        <v>316904</v>
      </c>
    </row>
    <row r="104186" spans="1:5" x14ac:dyDescent="0.3">
      <c r="A104186">
        <v>4</v>
      </c>
      <c r="B104186">
        <v>1556169005</v>
      </c>
      <c r="C104186" t="s">
        <v>66211</v>
      </c>
      <c r="D104186" t="s">
        <v>177161</v>
      </c>
      <c r="E104186" t="s">
        <v>316905</v>
      </c>
    </row>
    <row r="104187" spans="1:5" x14ac:dyDescent="0.3">
      <c r="A104187">
        <v>4</v>
      </c>
      <c r="B104187">
        <v>1556169026</v>
      </c>
      <c r="C104187" t="s">
        <v>66212</v>
      </c>
      <c r="D104187" t="s">
        <v>177162</v>
      </c>
      <c r="E104187" t="s">
        <v>316906</v>
      </c>
    </row>
    <row r="104188" spans="1:5" x14ac:dyDescent="0.3">
      <c r="A104188">
        <v>4</v>
      </c>
      <c r="B104188">
        <v>1556169067</v>
      </c>
      <c r="C104188" t="s">
        <v>66212</v>
      </c>
      <c r="D104188" t="s">
        <v>177163</v>
      </c>
      <c r="E104188" t="s">
        <v>316907</v>
      </c>
    </row>
    <row r="104189" spans="1:5" x14ac:dyDescent="0.3">
      <c r="A104189">
        <v>4</v>
      </c>
      <c r="B104189">
        <v>1556169075</v>
      </c>
      <c r="C104189" t="s">
        <v>66212</v>
      </c>
      <c r="D104189" t="s">
        <v>164743</v>
      </c>
      <c r="E104189" t="s">
        <v>316908</v>
      </c>
    </row>
    <row r="104190" spans="1:5" x14ac:dyDescent="0.3">
      <c r="A104190">
        <v>4</v>
      </c>
      <c r="B104190">
        <v>1556169107</v>
      </c>
      <c r="C104190" t="s">
        <v>66213</v>
      </c>
      <c r="D104190" t="s">
        <v>177164</v>
      </c>
      <c r="E104190" t="s">
        <v>316909</v>
      </c>
    </row>
    <row r="104191" spans="1:5" x14ac:dyDescent="0.3">
      <c r="A104191">
        <v>4</v>
      </c>
      <c r="B104191">
        <v>1556169216</v>
      </c>
      <c r="C104191" t="s">
        <v>66214</v>
      </c>
      <c r="D104191" t="s">
        <v>108628</v>
      </c>
      <c r="E104191" t="s">
        <v>316910</v>
      </c>
    </row>
    <row r="104192" spans="1:5" x14ac:dyDescent="0.3">
      <c r="A104192">
        <v>4</v>
      </c>
      <c r="B104192">
        <v>1556169233</v>
      </c>
      <c r="C104192" t="s">
        <v>66214</v>
      </c>
      <c r="D104192" t="s">
        <v>177165</v>
      </c>
      <c r="E104192" t="s">
        <v>316911</v>
      </c>
    </row>
    <row r="104193" spans="1:5" x14ac:dyDescent="0.3">
      <c r="A104193">
        <v>4</v>
      </c>
      <c r="B104193">
        <v>1556169257</v>
      </c>
      <c r="C104193" t="s">
        <v>66214</v>
      </c>
      <c r="D104193" t="s">
        <v>177166</v>
      </c>
      <c r="E104193" t="s">
        <v>316912</v>
      </c>
    </row>
    <row r="104194" spans="1:5" x14ac:dyDescent="0.3">
      <c r="A104194">
        <v>4</v>
      </c>
      <c r="B104194">
        <v>1556169261</v>
      </c>
      <c r="C104194" t="s">
        <v>66215</v>
      </c>
      <c r="D104194" t="s">
        <v>177167</v>
      </c>
      <c r="E104194" t="s">
        <v>316913</v>
      </c>
    </row>
    <row r="104195" spans="1:5" x14ac:dyDescent="0.3">
      <c r="A104195">
        <v>4</v>
      </c>
      <c r="B104195">
        <v>1556169275</v>
      </c>
      <c r="C104195" t="s">
        <v>66216</v>
      </c>
      <c r="D104195" t="s">
        <v>164488</v>
      </c>
      <c r="E104195" t="s">
        <v>316914</v>
      </c>
    </row>
    <row r="104196" spans="1:5" x14ac:dyDescent="0.3">
      <c r="A104196">
        <v>4</v>
      </c>
      <c r="B104196">
        <v>1556169291</v>
      </c>
      <c r="C104196" t="s">
        <v>66215</v>
      </c>
      <c r="D104196" t="s">
        <v>177168</v>
      </c>
      <c r="E104196" t="s">
        <v>316915</v>
      </c>
    </row>
    <row r="104197" spans="1:5" x14ac:dyDescent="0.3">
      <c r="A104197">
        <v>4</v>
      </c>
      <c r="B104197">
        <v>1556169458</v>
      </c>
      <c r="C104197" t="s">
        <v>66216</v>
      </c>
      <c r="D104197" t="s">
        <v>177169</v>
      </c>
      <c r="E104197" t="s">
        <v>316916</v>
      </c>
    </row>
    <row r="104198" spans="1:5" x14ac:dyDescent="0.3">
      <c r="A104198">
        <v>4</v>
      </c>
      <c r="B104198">
        <v>1556169470</v>
      </c>
      <c r="C104198" t="s">
        <v>66216</v>
      </c>
      <c r="D104198" t="s">
        <v>177170</v>
      </c>
      <c r="E104198" t="s">
        <v>316917</v>
      </c>
    </row>
    <row r="104199" spans="1:5" x14ac:dyDescent="0.3">
      <c r="A104199">
        <v>4</v>
      </c>
      <c r="B104199">
        <v>1556169478</v>
      </c>
      <c r="C104199" t="s">
        <v>66216</v>
      </c>
      <c r="D104199" t="s">
        <v>177171</v>
      </c>
      <c r="E104199" t="s">
        <v>316918</v>
      </c>
    </row>
    <row r="104200" spans="1:5" x14ac:dyDescent="0.3">
      <c r="A104200">
        <v>4</v>
      </c>
      <c r="B104200">
        <v>1556169562</v>
      </c>
      <c r="C104200" t="s">
        <v>66217</v>
      </c>
      <c r="D104200" t="s">
        <v>177172</v>
      </c>
      <c r="E104200" t="s">
        <v>316919</v>
      </c>
    </row>
    <row r="104201" spans="1:5" x14ac:dyDescent="0.3">
      <c r="A104201">
        <v>4</v>
      </c>
      <c r="B104201">
        <v>1556169715</v>
      </c>
      <c r="C104201" t="s">
        <v>66218</v>
      </c>
      <c r="D104201" t="s">
        <v>177173</v>
      </c>
      <c r="E104201" t="s">
        <v>316920</v>
      </c>
    </row>
    <row r="104202" spans="1:5" x14ac:dyDescent="0.3">
      <c r="A104202">
        <v>4</v>
      </c>
      <c r="B104202">
        <v>1556169756</v>
      </c>
      <c r="C104202" t="s">
        <v>66219</v>
      </c>
      <c r="D104202" t="s">
        <v>167072</v>
      </c>
      <c r="E104202" t="s">
        <v>316921</v>
      </c>
    </row>
    <row r="104203" spans="1:5" x14ac:dyDescent="0.3">
      <c r="A104203">
        <v>4</v>
      </c>
      <c r="B104203">
        <v>1556169778</v>
      </c>
      <c r="C104203" t="s">
        <v>66220</v>
      </c>
      <c r="D104203" t="s">
        <v>177174</v>
      </c>
      <c r="E104203" t="s">
        <v>316922</v>
      </c>
    </row>
    <row r="104204" spans="1:5" x14ac:dyDescent="0.3">
      <c r="A104204">
        <v>4</v>
      </c>
      <c r="B104204">
        <v>1556169851</v>
      </c>
      <c r="C104204" t="s">
        <v>66221</v>
      </c>
      <c r="D104204" t="s">
        <v>177175</v>
      </c>
      <c r="E104204" t="s">
        <v>316923</v>
      </c>
    </row>
    <row r="104205" spans="1:5" x14ac:dyDescent="0.3">
      <c r="A104205">
        <v>4</v>
      </c>
      <c r="B104205">
        <v>1556169916</v>
      </c>
      <c r="C104205" t="s">
        <v>66218</v>
      </c>
      <c r="D104205" t="s">
        <v>176309</v>
      </c>
      <c r="E104205" t="s">
        <v>316924</v>
      </c>
    </row>
    <row r="104206" spans="1:5" x14ac:dyDescent="0.3">
      <c r="A104206">
        <v>4</v>
      </c>
      <c r="B104206">
        <v>1556169938</v>
      </c>
      <c r="C104206" t="s">
        <v>66222</v>
      </c>
      <c r="D104206" t="s">
        <v>158516</v>
      </c>
      <c r="E104206" t="s">
        <v>316925</v>
      </c>
    </row>
    <row r="104207" spans="1:5" x14ac:dyDescent="0.3">
      <c r="A104207">
        <v>4</v>
      </c>
      <c r="B104207">
        <v>1556169975</v>
      </c>
      <c r="C104207" t="s">
        <v>66218</v>
      </c>
      <c r="D104207" t="s">
        <v>174925</v>
      </c>
      <c r="E104207" t="s">
        <v>316926</v>
      </c>
    </row>
    <row r="104208" spans="1:5" x14ac:dyDescent="0.3">
      <c r="A104208">
        <v>4</v>
      </c>
      <c r="B104208">
        <v>1556169976</v>
      </c>
      <c r="C104208" t="s">
        <v>66223</v>
      </c>
      <c r="D104208" t="s">
        <v>177176</v>
      </c>
      <c r="E104208" t="s">
        <v>316927</v>
      </c>
    </row>
    <row r="104209" spans="1:5" x14ac:dyDescent="0.3">
      <c r="A104209">
        <v>4</v>
      </c>
      <c r="B104209">
        <v>1556169990</v>
      </c>
      <c r="C104209" t="s">
        <v>66223</v>
      </c>
      <c r="D104209" t="s">
        <v>177177</v>
      </c>
      <c r="E104209" t="s">
        <v>316928</v>
      </c>
    </row>
    <row r="104210" spans="1:5" x14ac:dyDescent="0.3">
      <c r="A104210">
        <v>4</v>
      </c>
      <c r="B104210">
        <v>1556170013</v>
      </c>
      <c r="C104210" t="s">
        <v>66223</v>
      </c>
      <c r="D104210" t="s">
        <v>177178</v>
      </c>
      <c r="E104210" t="s">
        <v>316929</v>
      </c>
    </row>
    <row r="104211" spans="1:5" x14ac:dyDescent="0.3">
      <c r="A104211">
        <v>4</v>
      </c>
      <c r="B104211">
        <v>1556170020</v>
      </c>
      <c r="C104211" t="s">
        <v>66223</v>
      </c>
      <c r="D104211" t="s">
        <v>177179</v>
      </c>
      <c r="E104211" t="s">
        <v>316930</v>
      </c>
    </row>
    <row r="104212" spans="1:5" x14ac:dyDescent="0.3">
      <c r="A104212">
        <v>4</v>
      </c>
      <c r="B104212">
        <v>1556170067</v>
      </c>
      <c r="C104212" t="s">
        <v>66222</v>
      </c>
      <c r="D104212" t="s">
        <v>177180</v>
      </c>
      <c r="E104212" t="s">
        <v>316931</v>
      </c>
    </row>
    <row r="104213" spans="1:5" x14ac:dyDescent="0.3">
      <c r="A104213">
        <v>4</v>
      </c>
      <c r="B104213">
        <v>1556170082</v>
      </c>
      <c r="C104213" t="s">
        <v>66222</v>
      </c>
      <c r="D104213" t="s">
        <v>177181</v>
      </c>
      <c r="E104213" t="s">
        <v>316932</v>
      </c>
    </row>
    <row r="104214" spans="1:5" x14ac:dyDescent="0.3">
      <c r="A104214">
        <v>4</v>
      </c>
      <c r="B104214">
        <v>1556190541</v>
      </c>
      <c r="C104214" t="s">
        <v>66224</v>
      </c>
      <c r="D104214" t="s">
        <v>177182</v>
      </c>
      <c r="E104214" t="s">
        <v>316933</v>
      </c>
    </row>
    <row r="104215" spans="1:5" x14ac:dyDescent="0.3">
      <c r="A104215">
        <v>4</v>
      </c>
      <c r="B104215">
        <v>1556190547</v>
      </c>
      <c r="C104215" t="s">
        <v>66224</v>
      </c>
      <c r="D104215" t="s">
        <v>99467</v>
      </c>
      <c r="E104215" t="s">
        <v>316934</v>
      </c>
    </row>
    <row r="104216" spans="1:5" x14ac:dyDescent="0.3">
      <c r="A104216">
        <v>4</v>
      </c>
      <c r="B104216">
        <v>1556190549</v>
      </c>
      <c r="C104216" t="s">
        <v>66224</v>
      </c>
      <c r="D104216" t="s">
        <v>177183</v>
      </c>
      <c r="E104216" t="s">
        <v>316935</v>
      </c>
    </row>
    <row r="104217" spans="1:5" x14ac:dyDescent="0.3">
      <c r="A104217">
        <v>4</v>
      </c>
      <c r="B104217">
        <v>1556190639</v>
      </c>
      <c r="C104217" t="s">
        <v>66225</v>
      </c>
      <c r="D104217" t="s">
        <v>137251</v>
      </c>
      <c r="E104217" t="s">
        <v>316936</v>
      </c>
    </row>
    <row r="104218" spans="1:5" x14ac:dyDescent="0.3">
      <c r="A104218">
        <v>4</v>
      </c>
      <c r="B104218">
        <v>1556190693</v>
      </c>
      <c r="C104218" t="s">
        <v>66225</v>
      </c>
      <c r="D104218" t="s">
        <v>102515</v>
      </c>
      <c r="E104218" t="s">
        <v>316937</v>
      </c>
    </row>
    <row r="104219" spans="1:5" x14ac:dyDescent="0.3">
      <c r="A104219">
        <v>4</v>
      </c>
      <c r="B104219">
        <v>1556190721</v>
      </c>
      <c r="C104219" t="s">
        <v>66226</v>
      </c>
      <c r="D104219" t="s">
        <v>177184</v>
      </c>
      <c r="E104219" t="s">
        <v>316938</v>
      </c>
    </row>
    <row r="104220" spans="1:5" x14ac:dyDescent="0.3">
      <c r="A104220">
        <v>4</v>
      </c>
      <c r="B104220">
        <v>1556190758</v>
      </c>
      <c r="C104220" t="s">
        <v>66226</v>
      </c>
      <c r="D104220" t="s">
        <v>177185</v>
      </c>
      <c r="E104220" t="s">
        <v>316939</v>
      </c>
    </row>
    <row r="104221" spans="1:5" x14ac:dyDescent="0.3">
      <c r="A104221">
        <v>4</v>
      </c>
      <c r="B104221">
        <v>1556190855</v>
      </c>
      <c r="C104221" t="s">
        <v>66227</v>
      </c>
      <c r="D104221" t="s">
        <v>177186</v>
      </c>
      <c r="E104221" t="s">
        <v>316940</v>
      </c>
    </row>
    <row r="104222" spans="1:5" x14ac:dyDescent="0.3">
      <c r="A104222">
        <v>4</v>
      </c>
      <c r="B104222">
        <v>1556190859</v>
      </c>
      <c r="C104222" t="s">
        <v>66227</v>
      </c>
      <c r="D104222" t="s">
        <v>160029</v>
      </c>
      <c r="E104222" t="s">
        <v>316941</v>
      </c>
    </row>
    <row r="104223" spans="1:5" x14ac:dyDescent="0.3">
      <c r="A104223">
        <v>4</v>
      </c>
      <c r="B104223">
        <v>1556190875</v>
      </c>
      <c r="C104223" t="s">
        <v>66228</v>
      </c>
      <c r="D104223" t="s">
        <v>177187</v>
      </c>
      <c r="E104223" t="s">
        <v>316942</v>
      </c>
    </row>
    <row r="104224" spans="1:5" x14ac:dyDescent="0.3">
      <c r="A104224">
        <v>4</v>
      </c>
      <c r="B104224">
        <v>1556190881</v>
      </c>
      <c r="C104224" t="s">
        <v>66228</v>
      </c>
      <c r="D104224" t="s">
        <v>177188</v>
      </c>
      <c r="E104224" t="s">
        <v>316943</v>
      </c>
    </row>
    <row r="104225" spans="1:5" x14ac:dyDescent="0.3">
      <c r="A104225">
        <v>4</v>
      </c>
      <c r="B104225">
        <v>1556190934</v>
      </c>
      <c r="C104225" t="s">
        <v>66228</v>
      </c>
      <c r="D104225" t="s">
        <v>177189</v>
      </c>
      <c r="E104225" t="s">
        <v>316944</v>
      </c>
    </row>
    <row r="104226" spans="1:5" x14ac:dyDescent="0.3">
      <c r="A104226">
        <v>4</v>
      </c>
      <c r="B104226">
        <v>1556191010</v>
      </c>
      <c r="C104226" t="s">
        <v>66229</v>
      </c>
      <c r="D104226" t="s">
        <v>177190</v>
      </c>
      <c r="E104226" t="s">
        <v>316945</v>
      </c>
    </row>
    <row r="104227" spans="1:5" x14ac:dyDescent="0.3">
      <c r="A104227">
        <v>4</v>
      </c>
      <c r="B104227">
        <v>1556191201</v>
      </c>
      <c r="C104227" t="s">
        <v>66230</v>
      </c>
      <c r="D104227" t="s">
        <v>158852</v>
      </c>
      <c r="E104227" t="s">
        <v>316946</v>
      </c>
    </row>
    <row r="104228" spans="1:5" x14ac:dyDescent="0.3">
      <c r="A104228">
        <v>4</v>
      </c>
      <c r="B104228">
        <v>1556191338</v>
      </c>
      <c r="C104228" t="s">
        <v>66231</v>
      </c>
      <c r="D104228" t="s">
        <v>177191</v>
      </c>
      <c r="E104228" t="s">
        <v>316947</v>
      </c>
    </row>
    <row r="104229" spans="1:5" x14ac:dyDescent="0.3">
      <c r="A104229">
        <v>4</v>
      </c>
      <c r="B104229">
        <v>1556191362</v>
      </c>
      <c r="C104229" t="s">
        <v>66231</v>
      </c>
      <c r="D104229" t="s">
        <v>135668</v>
      </c>
      <c r="E104229" t="s">
        <v>316948</v>
      </c>
    </row>
    <row r="104230" spans="1:5" x14ac:dyDescent="0.3">
      <c r="A104230">
        <v>4</v>
      </c>
      <c r="B104230">
        <v>1556191370</v>
      </c>
      <c r="C104230" t="s">
        <v>66231</v>
      </c>
      <c r="D104230" t="s">
        <v>177192</v>
      </c>
      <c r="E104230" t="s">
        <v>316949</v>
      </c>
    </row>
    <row r="104231" spans="1:5" x14ac:dyDescent="0.3">
      <c r="A104231">
        <v>4</v>
      </c>
      <c r="B104231">
        <v>1556191445</v>
      </c>
      <c r="C104231" t="s">
        <v>66232</v>
      </c>
      <c r="D104231" t="s">
        <v>134259</v>
      </c>
      <c r="E104231" t="s">
        <v>316950</v>
      </c>
    </row>
    <row r="104232" spans="1:5" x14ac:dyDescent="0.3">
      <c r="A104232">
        <v>4</v>
      </c>
      <c r="B104232">
        <v>1556191459</v>
      </c>
      <c r="C104232" t="s">
        <v>66232</v>
      </c>
      <c r="D104232" t="s">
        <v>177193</v>
      </c>
      <c r="E104232" t="s">
        <v>316951</v>
      </c>
    </row>
    <row r="104233" spans="1:5" x14ac:dyDescent="0.3">
      <c r="A104233">
        <v>4</v>
      </c>
      <c r="B104233">
        <v>1556191463</v>
      </c>
      <c r="C104233" t="s">
        <v>66232</v>
      </c>
      <c r="D104233" t="s">
        <v>177194</v>
      </c>
      <c r="E104233" t="s">
        <v>316952</v>
      </c>
    </row>
    <row r="104234" spans="1:5" x14ac:dyDescent="0.3">
      <c r="A104234">
        <v>4</v>
      </c>
      <c r="B104234">
        <v>1556191484</v>
      </c>
      <c r="C104234" t="s">
        <v>66233</v>
      </c>
      <c r="D104234" t="s">
        <v>177195</v>
      </c>
      <c r="E104234" t="s">
        <v>316953</v>
      </c>
    </row>
    <row r="104235" spans="1:5" x14ac:dyDescent="0.3">
      <c r="A104235">
        <v>4</v>
      </c>
      <c r="B104235">
        <v>1556191495</v>
      </c>
      <c r="C104235" t="s">
        <v>66233</v>
      </c>
      <c r="D104235" t="s">
        <v>177196</v>
      </c>
      <c r="E104235" t="s">
        <v>316954</v>
      </c>
    </row>
    <row r="104236" spans="1:5" x14ac:dyDescent="0.3">
      <c r="A104236">
        <v>4</v>
      </c>
      <c r="B104236">
        <v>1556191521</v>
      </c>
      <c r="C104236" t="s">
        <v>66233</v>
      </c>
      <c r="D104236" t="s">
        <v>177197</v>
      </c>
      <c r="E104236" t="s">
        <v>316955</v>
      </c>
    </row>
    <row r="104237" spans="1:5" x14ac:dyDescent="0.3">
      <c r="A104237">
        <v>4</v>
      </c>
      <c r="B104237">
        <v>1556191527</v>
      </c>
      <c r="C104237" t="s">
        <v>66233</v>
      </c>
      <c r="D104237" t="s">
        <v>177198</v>
      </c>
      <c r="E104237" t="s">
        <v>316956</v>
      </c>
    </row>
    <row r="104238" spans="1:5" x14ac:dyDescent="0.3">
      <c r="A104238">
        <v>4</v>
      </c>
      <c r="B104238">
        <v>1556191545</v>
      </c>
      <c r="C104238" t="s">
        <v>66233</v>
      </c>
      <c r="D104238" t="s">
        <v>177199</v>
      </c>
      <c r="E104238" t="s">
        <v>316957</v>
      </c>
    </row>
    <row r="104239" spans="1:5" x14ac:dyDescent="0.3">
      <c r="A104239">
        <v>4</v>
      </c>
      <c r="B104239">
        <v>1556191591</v>
      </c>
      <c r="C104239" t="s">
        <v>66234</v>
      </c>
      <c r="D104239" t="s">
        <v>177200</v>
      </c>
      <c r="E104239" t="s">
        <v>316958</v>
      </c>
    </row>
    <row r="104240" spans="1:5" x14ac:dyDescent="0.3">
      <c r="A104240">
        <v>4</v>
      </c>
      <c r="B104240">
        <v>1556191668</v>
      </c>
      <c r="C104240" t="s">
        <v>66235</v>
      </c>
      <c r="D104240" t="s">
        <v>165108</v>
      </c>
      <c r="E104240" t="s">
        <v>316959</v>
      </c>
    </row>
    <row r="104241" spans="1:5" x14ac:dyDescent="0.3">
      <c r="A104241">
        <v>4</v>
      </c>
      <c r="B104241">
        <v>1556191681</v>
      </c>
      <c r="C104241" t="s">
        <v>66235</v>
      </c>
      <c r="D104241" t="s">
        <v>177201</v>
      </c>
      <c r="E104241" t="s">
        <v>316960</v>
      </c>
    </row>
    <row r="104242" spans="1:5" x14ac:dyDescent="0.3">
      <c r="A104242">
        <v>4</v>
      </c>
      <c r="B104242">
        <v>1556191715</v>
      </c>
      <c r="C104242" t="s">
        <v>66236</v>
      </c>
      <c r="D104242" t="s">
        <v>177202</v>
      </c>
      <c r="E104242" t="s">
        <v>316961</v>
      </c>
    </row>
    <row r="104243" spans="1:5" x14ac:dyDescent="0.3">
      <c r="A104243">
        <v>4</v>
      </c>
      <c r="B104243">
        <v>1556191808</v>
      </c>
      <c r="C104243" t="s">
        <v>66237</v>
      </c>
      <c r="D104243" t="s">
        <v>177203</v>
      </c>
      <c r="E104243" t="s">
        <v>316962</v>
      </c>
    </row>
    <row r="104244" spans="1:5" x14ac:dyDescent="0.3">
      <c r="A104244">
        <v>4</v>
      </c>
      <c r="B104244">
        <v>1556191859</v>
      </c>
      <c r="C104244" t="s">
        <v>66238</v>
      </c>
      <c r="D104244" t="s">
        <v>100705</v>
      </c>
      <c r="E104244" t="s">
        <v>316963</v>
      </c>
    </row>
    <row r="104245" spans="1:5" x14ac:dyDescent="0.3">
      <c r="A104245">
        <v>4</v>
      </c>
      <c r="B104245">
        <v>1556191893</v>
      </c>
      <c r="C104245" t="s">
        <v>66239</v>
      </c>
      <c r="D104245" t="s">
        <v>177204</v>
      </c>
      <c r="E104245" t="s">
        <v>316964</v>
      </c>
    </row>
    <row r="104246" spans="1:5" x14ac:dyDescent="0.3">
      <c r="A104246">
        <v>4</v>
      </c>
      <c r="B104246">
        <v>1556191917</v>
      </c>
      <c r="C104246" t="s">
        <v>66240</v>
      </c>
      <c r="D104246" t="s">
        <v>175226</v>
      </c>
      <c r="E104246" t="s">
        <v>316965</v>
      </c>
    </row>
    <row r="104247" spans="1:5" x14ac:dyDescent="0.3">
      <c r="A104247">
        <v>4</v>
      </c>
      <c r="B104247">
        <v>1556191979</v>
      </c>
      <c r="C104247" t="s">
        <v>66238</v>
      </c>
      <c r="D104247" t="s">
        <v>109036</v>
      </c>
      <c r="E104247" t="s">
        <v>316966</v>
      </c>
    </row>
    <row r="104248" spans="1:5" x14ac:dyDescent="0.3">
      <c r="A104248">
        <v>4</v>
      </c>
      <c r="B104248">
        <v>1556191989</v>
      </c>
      <c r="C104248" t="s">
        <v>66238</v>
      </c>
      <c r="D104248" t="s">
        <v>166146</v>
      </c>
      <c r="E104248" t="s">
        <v>316967</v>
      </c>
    </row>
    <row r="104249" spans="1:5" x14ac:dyDescent="0.3">
      <c r="A104249">
        <v>4</v>
      </c>
      <c r="B104249">
        <v>1556192013</v>
      </c>
      <c r="C104249" t="s">
        <v>66238</v>
      </c>
      <c r="D104249" t="s">
        <v>177205</v>
      </c>
      <c r="E104249" t="s">
        <v>316968</v>
      </c>
    </row>
    <row r="104250" spans="1:5" x14ac:dyDescent="0.3">
      <c r="A104250">
        <v>4</v>
      </c>
      <c r="B104250">
        <v>1556192115</v>
      </c>
      <c r="C104250" t="s">
        <v>66240</v>
      </c>
      <c r="D104250" t="s">
        <v>177206</v>
      </c>
      <c r="E104250" t="s">
        <v>316969</v>
      </c>
    </row>
    <row r="104251" spans="1:5" x14ac:dyDescent="0.3">
      <c r="A104251">
        <v>4</v>
      </c>
      <c r="B104251">
        <v>1556192170</v>
      </c>
      <c r="C104251" t="s">
        <v>66241</v>
      </c>
      <c r="D104251" t="s">
        <v>177207</v>
      </c>
      <c r="E104251" t="s">
        <v>316970</v>
      </c>
    </row>
    <row r="104252" spans="1:5" x14ac:dyDescent="0.3">
      <c r="A104252">
        <v>4</v>
      </c>
      <c r="B104252">
        <v>1556192178</v>
      </c>
      <c r="C104252" t="s">
        <v>66242</v>
      </c>
      <c r="D104252" t="s">
        <v>177208</v>
      </c>
      <c r="E104252" t="s">
        <v>316971</v>
      </c>
    </row>
    <row r="104253" spans="1:5" x14ac:dyDescent="0.3">
      <c r="A104253">
        <v>4</v>
      </c>
      <c r="B104253">
        <v>1556192185</v>
      </c>
      <c r="C104253" t="s">
        <v>66242</v>
      </c>
      <c r="D104253" t="s">
        <v>177209</v>
      </c>
      <c r="E104253" t="s">
        <v>316972</v>
      </c>
    </row>
    <row r="104254" spans="1:5" x14ac:dyDescent="0.3">
      <c r="A104254">
        <v>4</v>
      </c>
      <c r="B104254">
        <v>1556192229</v>
      </c>
      <c r="C104254" t="s">
        <v>66243</v>
      </c>
      <c r="D104254" t="s">
        <v>177210</v>
      </c>
      <c r="E104254" t="s">
        <v>316973</v>
      </c>
    </row>
    <row r="104255" spans="1:5" x14ac:dyDescent="0.3">
      <c r="A104255">
        <v>4</v>
      </c>
      <c r="B104255">
        <v>1556192283</v>
      </c>
      <c r="C104255" t="s">
        <v>66244</v>
      </c>
      <c r="D104255" t="s">
        <v>175705</v>
      </c>
      <c r="E104255" t="s">
        <v>316974</v>
      </c>
    </row>
    <row r="104256" spans="1:5" x14ac:dyDescent="0.3">
      <c r="A104256">
        <v>4</v>
      </c>
      <c r="B104256">
        <v>1556192292</v>
      </c>
      <c r="C104256" t="s">
        <v>66241</v>
      </c>
      <c r="D104256" t="s">
        <v>177211</v>
      </c>
      <c r="E104256" t="s">
        <v>316975</v>
      </c>
    </row>
    <row r="104257" spans="1:5" x14ac:dyDescent="0.3">
      <c r="A104257">
        <v>4</v>
      </c>
      <c r="B104257">
        <v>1556192327</v>
      </c>
      <c r="C104257" t="s">
        <v>66241</v>
      </c>
      <c r="D104257" t="s">
        <v>177212</v>
      </c>
      <c r="E104257" t="s">
        <v>316976</v>
      </c>
    </row>
    <row r="104258" spans="1:5" x14ac:dyDescent="0.3">
      <c r="A104258">
        <v>4</v>
      </c>
      <c r="B104258">
        <v>1556192329</v>
      </c>
      <c r="C104258" t="s">
        <v>66241</v>
      </c>
      <c r="D104258" t="s">
        <v>177213</v>
      </c>
      <c r="E104258" t="s">
        <v>316977</v>
      </c>
    </row>
    <row r="104259" spans="1:5" x14ac:dyDescent="0.3">
      <c r="A104259">
        <v>4</v>
      </c>
      <c r="B104259">
        <v>1556192391</v>
      </c>
      <c r="C104259" t="s">
        <v>66243</v>
      </c>
      <c r="D104259" t="s">
        <v>144582</v>
      </c>
      <c r="E104259" t="s">
        <v>316978</v>
      </c>
    </row>
    <row r="104260" spans="1:5" x14ac:dyDescent="0.3">
      <c r="A104260">
        <v>4</v>
      </c>
      <c r="B104260">
        <v>1556192442</v>
      </c>
      <c r="C104260" t="s">
        <v>66245</v>
      </c>
      <c r="D104260" t="s">
        <v>177214</v>
      </c>
      <c r="E104260" t="s">
        <v>316979</v>
      </c>
    </row>
    <row r="104261" spans="1:5" x14ac:dyDescent="0.3">
      <c r="A104261">
        <v>4</v>
      </c>
      <c r="B104261">
        <v>1556192448</v>
      </c>
      <c r="C104261" t="s">
        <v>66243</v>
      </c>
      <c r="D104261" t="s">
        <v>177215</v>
      </c>
      <c r="E104261" t="s">
        <v>316980</v>
      </c>
    </row>
    <row r="104262" spans="1:5" x14ac:dyDescent="0.3">
      <c r="A104262">
        <v>4</v>
      </c>
      <c r="B104262">
        <v>1556192470</v>
      </c>
      <c r="C104262" t="s">
        <v>66245</v>
      </c>
      <c r="D104262" t="s">
        <v>177216</v>
      </c>
      <c r="E104262" t="s">
        <v>316981</v>
      </c>
    </row>
    <row r="104263" spans="1:5" x14ac:dyDescent="0.3">
      <c r="A104263">
        <v>4</v>
      </c>
      <c r="B104263">
        <v>1556192557</v>
      </c>
      <c r="C104263" t="s">
        <v>66246</v>
      </c>
      <c r="D104263" t="s">
        <v>177217</v>
      </c>
      <c r="E104263" t="s">
        <v>316982</v>
      </c>
    </row>
    <row r="104264" spans="1:5" x14ac:dyDescent="0.3">
      <c r="A104264">
        <v>4</v>
      </c>
      <c r="B104264">
        <v>1556192643</v>
      </c>
      <c r="C104264" t="s">
        <v>66247</v>
      </c>
      <c r="D104264" t="s">
        <v>177218</v>
      </c>
      <c r="E104264" t="s">
        <v>316983</v>
      </c>
    </row>
    <row r="104265" spans="1:5" x14ac:dyDescent="0.3">
      <c r="A104265">
        <v>4</v>
      </c>
      <c r="B104265">
        <v>1556192670</v>
      </c>
      <c r="C104265" t="s">
        <v>66248</v>
      </c>
      <c r="D104265" t="s">
        <v>177219</v>
      </c>
      <c r="E104265" t="s">
        <v>316984</v>
      </c>
    </row>
    <row r="104266" spans="1:5" x14ac:dyDescent="0.3">
      <c r="A104266">
        <v>4</v>
      </c>
      <c r="B104266">
        <v>1556192685</v>
      </c>
      <c r="C104266" t="s">
        <v>66247</v>
      </c>
      <c r="D104266" t="s">
        <v>177220</v>
      </c>
      <c r="E104266" t="s">
        <v>316985</v>
      </c>
    </row>
    <row r="104267" spans="1:5" x14ac:dyDescent="0.3">
      <c r="A104267">
        <v>4</v>
      </c>
      <c r="B104267">
        <v>1556192695</v>
      </c>
      <c r="C104267" t="s">
        <v>66247</v>
      </c>
      <c r="D104267" t="s">
        <v>177221</v>
      </c>
      <c r="E104267" t="s">
        <v>316986</v>
      </c>
    </row>
    <row r="104268" spans="1:5" x14ac:dyDescent="0.3">
      <c r="A104268">
        <v>4</v>
      </c>
      <c r="B104268">
        <v>1556192711</v>
      </c>
      <c r="C104268" t="s">
        <v>66249</v>
      </c>
      <c r="D104268" t="s">
        <v>177222</v>
      </c>
      <c r="E104268" t="s">
        <v>316987</v>
      </c>
    </row>
    <row r="104269" spans="1:5" x14ac:dyDescent="0.3">
      <c r="A104269">
        <v>4</v>
      </c>
      <c r="B104269">
        <v>1556192723</v>
      </c>
      <c r="C104269" t="s">
        <v>66248</v>
      </c>
      <c r="D104269" t="s">
        <v>164942</v>
      </c>
      <c r="E104269" t="s">
        <v>316988</v>
      </c>
    </row>
    <row r="104270" spans="1:5" x14ac:dyDescent="0.3">
      <c r="A104270">
        <v>4</v>
      </c>
      <c r="B104270">
        <v>1556192789</v>
      </c>
      <c r="C104270" t="s">
        <v>66248</v>
      </c>
      <c r="D104270" t="s">
        <v>174689</v>
      </c>
      <c r="E104270" t="s">
        <v>316989</v>
      </c>
    </row>
    <row r="104271" spans="1:5" x14ac:dyDescent="0.3">
      <c r="A104271">
        <v>4</v>
      </c>
      <c r="B104271">
        <v>1556192891</v>
      </c>
      <c r="C104271" t="s">
        <v>66249</v>
      </c>
      <c r="D104271" t="s">
        <v>157202</v>
      </c>
      <c r="E104271" t="s">
        <v>316990</v>
      </c>
    </row>
    <row r="104272" spans="1:5" x14ac:dyDescent="0.3">
      <c r="A104272">
        <v>4</v>
      </c>
      <c r="B104272">
        <v>1556192906</v>
      </c>
      <c r="C104272" t="s">
        <v>66249</v>
      </c>
      <c r="D104272" t="s">
        <v>177223</v>
      </c>
      <c r="E104272" t="s">
        <v>316991</v>
      </c>
    </row>
    <row r="104273" spans="1:5" x14ac:dyDescent="0.3">
      <c r="A104273">
        <v>4</v>
      </c>
      <c r="B104273">
        <v>1556192914</v>
      </c>
      <c r="C104273" t="s">
        <v>66249</v>
      </c>
      <c r="D104273" t="s">
        <v>177224</v>
      </c>
      <c r="E104273" t="s">
        <v>316992</v>
      </c>
    </row>
    <row r="104274" spans="1:5" x14ac:dyDescent="0.3">
      <c r="A104274">
        <v>4</v>
      </c>
      <c r="B104274">
        <v>1556192924</v>
      </c>
      <c r="C104274" t="s">
        <v>66249</v>
      </c>
      <c r="D104274" t="s">
        <v>177225</v>
      </c>
      <c r="E104274" t="s">
        <v>316993</v>
      </c>
    </row>
    <row r="104275" spans="1:5" x14ac:dyDescent="0.3">
      <c r="A104275">
        <v>4</v>
      </c>
      <c r="B104275">
        <v>1556193013</v>
      </c>
      <c r="C104275" t="s">
        <v>66250</v>
      </c>
      <c r="D104275" t="s">
        <v>172010</v>
      </c>
      <c r="E104275" t="s">
        <v>316994</v>
      </c>
    </row>
    <row r="104276" spans="1:5" x14ac:dyDescent="0.3">
      <c r="A104276">
        <v>4</v>
      </c>
      <c r="B104276">
        <v>1556193082</v>
      </c>
      <c r="C104276" t="s">
        <v>66251</v>
      </c>
      <c r="D104276" t="s">
        <v>168381</v>
      </c>
      <c r="E104276" t="s">
        <v>316995</v>
      </c>
    </row>
    <row r="104277" spans="1:5" x14ac:dyDescent="0.3">
      <c r="A104277">
        <v>4</v>
      </c>
      <c r="B104277">
        <v>1556193090</v>
      </c>
      <c r="C104277" t="s">
        <v>66252</v>
      </c>
      <c r="D104277" t="s">
        <v>177226</v>
      </c>
      <c r="E104277" t="s">
        <v>316996</v>
      </c>
    </row>
    <row r="104278" spans="1:5" x14ac:dyDescent="0.3">
      <c r="A104278">
        <v>4</v>
      </c>
      <c r="B104278">
        <v>1556193115</v>
      </c>
      <c r="C104278" t="s">
        <v>66252</v>
      </c>
      <c r="D104278" t="s">
        <v>177227</v>
      </c>
      <c r="E104278" t="s">
        <v>316997</v>
      </c>
    </row>
    <row r="104279" spans="1:5" x14ac:dyDescent="0.3">
      <c r="A104279">
        <v>4</v>
      </c>
      <c r="B104279">
        <v>1556193123</v>
      </c>
      <c r="C104279" t="s">
        <v>66252</v>
      </c>
      <c r="D104279" t="s">
        <v>177228</v>
      </c>
      <c r="E104279" t="s">
        <v>316998</v>
      </c>
    </row>
    <row r="104280" spans="1:5" x14ac:dyDescent="0.3">
      <c r="A104280">
        <v>4</v>
      </c>
      <c r="B104280">
        <v>1556193149</v>
      </c>
      <c r="C104280" t="s">
        <v>66252</v>
      </c>
      <c r="D104280" t="s">
        <v>168855</v>
      </c>
      <c r="E104280" t="s">
        <v>316999</v>
      </c>
    </row>
    <row r="104281" spans="1:5" x14ac:dyDescent="0.3">
      <c r="A104281">
        <v>4</v>
      </c>
      <c r="B104281">
        <v>1556193165</v>
      </c>
      <c r="C104281" t="s">
        <v>66252</v>
      </c>
      <c r="D104281" t="s">
        <v>177229</v>
      </c>
      <c r="E104281" t="s">
        <v>317000</v>
      </c>
    </row>
    <row r="104282" spans="1:5" x14ac:dyDescent="0.3">
      <c r="A104282">
        <v>4</v>
      </c>
      <c r="B104282">
        <v>1556193235</v>
      </c>
      <c r="C104282" t="s">
        <v>66253</v>
      </c>
      <c r="D104282" t="s">
        <v>177230</v>
      </c>
      <c r="E104282" t="s">
        <v>317001</v>
      </c>
    </row>
    <row r="104283" spans="1:5" x14ac:dyDescent="0.3">
      <c r="A104283">
        <v>4</v>
      </c>
      <c r="B104283">
        <v>1556193254</v>
      </c>
      <c r="C104283" t="s">
        <v>66254</v>
      </c>
      <c r="D104283" t="s">
        <v>177231</v>
      </c>
      <c r="E104283" t="s">
        <v>317002</v>
      </c>
    </row>
    <row r="104284" spans="1:5" x14ac:dyDescent="0.3">
      <c r="A104284">
        <v>4</v>
      </c>
      <c r="B104284">
        <v>1556193260</v>
      </c>
      <c r="C104284" t="s">
        <v>66253</v>
      </c>
      <c r="D104284" t="s">
        <v>177232</v>
      </c>
      <c r="E104284" t="s">
        <v>317003</v>
      </c>
    </row>
    <row r="104285" spans="1:5" x14ac:dyDescent="0.3">
      <c r="A104285">
        <v>4</v>
      </c>
      <c r="B104285">
        <v>1556193335</v>
      </c>
      <c r="C104285" t="s">
        <v>66255</v>
      </c>
      <c r="D104285" t="s">
        <v>170835</v>
      </c>
      <c r="E104285" t="s">
        <v>317004</v>
      </c>
    </row>
    <row r="104286" spans="1:5" x14ac:dyDescent="0.3">
      <c r="A104286">
        <v>4</v>
      </c>
      <c r="B104286">
        <v>1556193416</v>
      </c>
      <c r="C104286" t="s">
        <v>66254</v>
      </c>
      <c r="D104286" t="s">
        <v>167670</v>
      </c>
      <c r="E104286" t="s">
        <v>317005</v>
      </c>
    </row>
    <row r="104287" spans="1:5" x14ac:dyDescent="0.3">
      <c r="A104287">
        <v>4</v>
      </c>
      <c r="B104287">
        <v>1556193450</v>
      </c>
      <c r="C104287" t="s">
        <v>66256</v>
      </c>
      <c r="D104287" t="s">
        <v>115316</v>
      </c>
      <c r="E104287" t="s">
        <v>317006</v>
      </c>
    </row>
    <row r="104288" spans="1:5" x14ac:dyDescent="0.3">
      <c r="A104288">
        <v>4</v>
      </c>
      <c r="B104288">
        <v>1556193528</v>
      </c>
      <c r="C104288" t="s">
        <v>66257</v>
      </c>
      <c r="D104288" t="s">
        <v>177233</v>
      </c>
      <c r="E104288" t="s">
        <v>317007</v>
      </c>
    </row>
    <row r="104289" spans="1:5" x14ac:dyDescent="0.3">
      <c r="A104289">
        <v>4</v>
      </c>
      <c r="B104289">
        <v>1556193582</v>
      </c>
      <c r="C104289" t="s">
        <v>66258</v>
      </c>
      <c r="D104289" t="s">
        <v>177234</v>
      </c>
      <c r="E104289" t="s">
        <v>317008</v>
      </c>
    </row>
    <row r="104290" spans="1:5" x14ac:dyDescent="0.3">
      <c r="A104290">
        <v>4</v>
      </c>
      <c r="B104290">
        <v>1556193591</v>
      </c>
      <c r="C104290" t="s">
        <v>66258</v>
      </c>
      <c r="D104290" t="s">
        <v>177235</v>
      </c>
      <c r="E104290" t="s">
        <v>317009</v>
      </c>
    </row>
    <row r="104291" spans="1:5" x14ac:dyDescent="0.3">
      <c r="A104291">
        <v>4</v>
      </c>
      <c r="B104291">
        <v>1556193592</v>
      </c>
      <c r="C104291" t="s">
        <v>66258</v>
      </c>
      <c r="D104291" t="s">
        <v>177236</v>
      </c>
      <c r="E104291" t="s">
        <v>317010</v>
      </c>
    </row>
    <row r="104292" spans="1:5" x14ac:dyDescent="0.3">
      <c r="A104292">
        <v>4</v>
      </c>
      <c r="B104292">
        <v>1556193624</v>
      </c>
      <c r="C104292" t="s">
        <v>66258</v>
      </c>
      <c r="D104292" t="s">
        <v>109127</v>
      </c>
      <c r="E104292" t="s">
        <v>317011</v>
      </c>
    </row>
    <row r="104293" spans="1:5" x14ac:dyDescent="0.3">
      <c r="A104293">
        <v>4</v>
      </c>
      <c r="B104293">
        <v>1556193658</v>
      </c>
      <c r="C104293" t="s">
        <v>66259</v>
      </c>
      <c r="D104293" t="s">
        <v>177237</v>
      </c>
      <c r="E104293" t="s">
        <v>317012</v>
      </c>
    </row>
    <row r="104294" spans="1:5" x14ac:dyDescent="0.3">
      <c r="A104294">
        <v>4</v>
      </c>
      <c r="B104294">
        <v>1556193660</v>
      </c>
      <c r="C104294" t="s">
        <v>66259</v>
      </c>
      <c r="D104294" t="s">
        <v>176806</v>
      </c>
      <c r="E104294" t="s">
        <v>317013</v>
      </c>
    </row>
    <row r="104295" spans="1:5" x14ac:dyDescent="0.3">
      <c r="A104295">
        <v>4</v>
      </c>
      <c r="B104295">
        <v>1556193679</v>
      </c>
      <c r="C104295" t="s">
        <v>66260</v>
      </c>
      <c r="D104295" t="s">
        <v>177238</v>
      </c>
      <c r="E104295" t="s">
        <v>317014</v>
      </c>
    </row>
    <row r="104296" spans="1:5" x14ac:dyDescent="0.3">
      <c r="A104296">
        <v>4</v>
      </c>
      <c r="B104296">
        <v>1556193695</v>
      </c>
      <c r="C104296" t="s">
        <v>66259</v>
      </c>
      <c r="D104296" t="s">
        <v>112082</v>
      </c>
      <c r="E104296" t="s">
        <v>317015</v>
      </c>
    </row>
    <row r="104297" spans="1:5" x14ac:dyDescent="0.3">
      <c r="A104297">
        <v>4</v>
      </c>
      <c r="B104297">
        <v>1556193749</v>
      </c>
      <c r="C104297" t="s">
        <v>66261</v>
      </c>
      <c r="D104297" t="s">
        <v>177239</v>
      </c>
      <c r="E104297" t="s">
        <v>317016</v>
      </c>
    </row>
    <row r="104298" spans="1:5" x14ac:dyDescent="0.3">
      <c r="A104298">
        <v>4</v>
      </c>
      <c r="B104298">
        <v>1556193790</v>
      </c>
      <c r="C104298" t="s">
        <v>66261</v>
      </c>
      <c r="D104298" t="s">
        <v>177240</v>
      </c>
      <c r="E104298" t="s">
        <v>317017</v>
      </c>
    </row>
    <row r="104299" spans="1:5" x14ac:dyDescent="0.3">
      <c r="A104299">
        <v>4</v>
      </c>
      <c r="B104299">
        <v>1556193822</v>
      </c>
      <c r="C104299" t="s">
        <v>66260</v>
      </c>
      <c r="D104299" t="s">
        <v>177241</v>
      </c>
      <c r="E104299" t="s">
        <v>317018</v>
      </c>
    </row>
    <row r="104300" spans="1:5" x14ac:dyDescent="0.3">
      <c r="A104300">
        <v>4</v>
      </c>
      <c r="B104300">
        <v>1556193862</v>
      </c>
      <c r="C104300" t="s">
        <v>66260</v>
      </c>
      <c r="D104300" t="s">
        <v>177242</v>
      </c>
      <c r="E104300" t="s">
        <v>317019</v>
      </c>
    </row>
    <row r="104301" spans="1:5" x14ac:dyDescent="0.3">
      <c r="A104301">
        <v>4</v>
      </c>
      <c r="B104301">
        <v>1556193875</v>
      </c>
      <c r="C104301" t="s">
        <v>66260</v>
      </c>
      <c r="D104301" t="s">
        <v>177243</v>
      </c>
      <c r="E104301" t="s">
        <v>317020</v>
      </c>
    </row>
    <row r="104302" spans="1:5" x14ac:dyDescent="0.3">
      <c r="A104302">
        <v>4</v>
      </c>
      <c r="B104302">
        <v>1556193908</v>
      </c>
      <c r="C104302" t="s">
        <v>66262</v>
      </c>
      <c r="D104302" t="s">
        <v>177244</v>
      </c>
      <c r="E104302" t="s">
        <v>317021</v>
      </c>
    </row>
    <row r="104303" spans="1:5" x14ac:dyDescent="0.3">
      <c r="A104303">
        <v>4</v>
      </c>
      <c r="B104303">
        <v>1556193925</v>
      </c>
      <c r="C104303" t="s">
        <v>66262</v>
      </c>
      <c r="D104303" t="s">
        <v>177245</v>
      </c>
      <c r="E104303" t="s">
        <v>317022</v>
      </c>
    </row>
    <row r="104304" spans="1:5" x14ac:dyDescent="0.3">
      <c r="A104304">
        <v>4</v>
      </c>
      <c r="B104304">
        <v>1556193978</v>
      </c>
      <c r="C104304" t="s">
        <v>66263</v>
      </c>
      <c r="D104304" t="s">
        <v>177246</v>
      </c>
      <c r="E104304" t="s">
        <v>317023</v>
      </c>
    </row>
    <row r="104305" spans="1:5" x14ac:dyDescent="0.3">
      <c r="A104305">
        <v>4</v>
      </c>
      <c r="B104305">
        <v>1556194001</v>
      </c>
      <c r="C104305" t="s">
        <v>66263</v>
      </c>
      <c r="D104305" t="s">
        <v>159026</v>
      </c>
      <c r="E104305" t="s">
        <v>317024</v>
      </c>
    </row>
    <row r="104306" spans="1:5" x14ac:dyDescent="0.3">
      <c r="A104306">
        <v>4</v>
      </c>
      <c r="B104306">
        <v>1556194031</v>
      </c>
      <c r="C104306" t="s">
        <v>66264</v>
      </c>
      <c r="D104306" t="s">
        <v>104639</v>
      </c>
      <c r="E104306" t="s">
        <v>317025</v>
      </c>
    </row>
    <row r="104307" spans="1:5" x14ac:dyDescent="0.3">
      <c r="A104307">
        <v>4</v>
      </c>
      <c r="B104307">
        <v>1556194094</v>
      </c>
      <c r="C104307" t="s">
        <v>66264</v>
      </c>
      <c r="D104307" t="s">
        <v>111906</v>
      </c>
      <c r="E104307" t="s">
        <v>317026</v>
      </c>
    </row>
    <row r="104308" spans="1:5" x14ac:dyDescent="0.3">
      <c r="A104308">
        <v>4</v>
      </c>
      <c r="B104308">
        <v>1556194164</v>
      </c>
      <c r="C104308" t="s">
        <v>66265</v>
      </c>
      <c r="D104308" t="s">
        <v>177247</v>
      </c>
      <c r="E104308" t="s">
        <v>317027</v>
      </c>
    </row>
    <row r="104309" spans="1:5" x14ac:dyDescent="0.3">
      <c r="A104309">
        <v>4</v>
      </c>
      <c r="B104309">
        <v>1556194165</v>
      </c>
      <c r="C104309" t="s">
        <v>66265</v>
      </c>
      <c r="D104309" t="s">
        <v>177248</v>
      </c>
      <c r="E104309" t="s">
        <v>317028</v>
      </c>
    </row>
    <row r="104310" spans="1:5" x14ac:dyDescent="0.3">
      <c r="A104310">
        <v>4</v>
      </c>
      <c r="B104310">
        <v>1556194206</v>
      </c>
      <c r="C104310" t="s">
        <v>66266</v>
      </c>
      <c r="D104310" t="s">
        <v>177249</v>
      </c>
      <c r="E104310" t="s">
        <v>317029</v>
      </c>
    </row>
    <row r="104311" spans="1:5" x14ac:dyDescent="0.3">
      <c r="A104311">
        <v>4</v>
      </c>
      <c r="B104311">
        <v>1556194224</v>
      </c>
      <c r="C104311" t="s">
        <v>66266</v>
      </c>
      <c r="D104311" t="s">
        <v>163093</v>
      </c>
      <c r="E104311" t="s">
        <v>317030</v>
      </c>
    </row>
    <row r="104312" spans="1:5" x14ac:dyDescent="0.3">
      <c r="A104312">
        <v>4</v>
      </c>
      <c r="B104312">
        <v>1556194309</v>
      </c>
      <c r="C104312" t="s">
        <v>66267</v>
      </c>
      <c r="D104312" t="s">
        <v>177250</v>
      </c>
      <c r="E104312" t="s">
        <v>317031</v>
      </c>
    </row>
    <row r="104313" spans="1:5" x14ac:dyDescent="0.3">
      <c r="A104313">
        <v>4</v>
      </c>
      <c r="B104313">
        <v>1556216053</v>
      </c>
      <c r="C104313" t="s">
        <v>66268</v>
      </c>
      <c r="D104313" t="s">
        <v>175959</v>
      </c>
      <c r="E104313" t="s">
        <v>317032</v>
      </c>
    </row>
    <row r="104314" spans="1:5" x14ac:dyDescent="0.3">
      <c r="A104314">
        <v>4</v>
      </c>
      <c r="B104314">
        <v>1556216057</v>
      </c>
      <c r="C104314" t="s">
        <v>66269</v>
      </c>
      <c r="D104314" t="s">
        <v>177251</v>
      </c>
      <c r="E104314" t="s">
        <v>317033</v>
      </c>
    </row>
    <row r="104315" spans="1:5" x14ac:dyDescent="0.3">
      <c r="A104315">
        <v>4</v>
      </c>
      <c r="B104315">
        <v>1556216123</v>
      </c>
      <c r="C104315" t="s">
        <v>66270</v>
      </c>
      <c r="D104315" t="s">
        <v>177252</v>
      </c>
      <c r="E104315" t="s">
        <v>317034</v>
      </c>
    </row>
    <row r="104316" spans="1:5" x14ac:dyDescent="0.3">
      <c r="A104316">
        <v>4</v>
      </c>
      <c r="B104316">
        <v>1556216139</v>
      </c>
      <c r="C104316" t="s">
        <v>66270</v>
      </c>
      <c r="D104316" t="s">
        <v>177253</v>
      </c>
      <c r="E104316" t="s">
        <v>317035</v>
      </c>
    </row>
    <row r="104317" spans="1:5" x14ac:dyDescent="0.3">
      <c r="A104317">
        <v>4</v>
      </c>
      <c r="B104317">
        <v>1556216166</v>
      </c>
      <c r="C104317" t="s">
        <v>66270</v>
      </c>
      <c r="D104317" t="s">
        <v>177254</v>
      </c>
      <c r="E104317" t="s">
        <v>317036</v>
      </c>
    </row>
    <row r="104318" spans="1:5" x14ac:dyDescent="0.3">
      <c r="A104318">
        <v>4</v>
      </c>
      <c r="B104318">
        <v>1556216182</v>
      </c>
      <c r="C104318" t="s">
        <v>66269</v>
      </c>
      <c r="D104318" t="s">
        <v>177255</v>
      </c>
      <c r="E104318" t="s">
        <v>317037</v>
      </c>
    </row>
    <row r="104319" spans="1:5" x14ac:dyDescent="0.3">
      <c r="A104319">
        <v>4</v>
      </c>
      <c r="B104319">
        <v>1556216205</v>
      </c>
      <c r="C104319" t="s">
        <v>66269</v>
      </c>
      <c r="D104319" t="s">
        <v>177256</v>
      </c>
      <c r="E104319" t="s">
        <v>317038</v>
      </c>
    </row>
    <row r="104320" spans="1:5" x14ac:dyDescent="0.3">
      <c r="A104320">
        <v>4</v>
      </c>
      <c r="B104320">
        <v>1556216230</v>
      </c>
      <c r="C104320" t="s">
        <v>66269</v>
      </c>
      <c r="D104320" t="s">
        <v>177257</v>
      </c>
      <c r="E104320" t="s">
        <v>317039</v>
      </c>
    </row>
    <row r="104321" spans="1:5" x14ac:dyDescent="0.3">
      <c r="A104321">
        <v>4</v>
      </c>
      <c r="B104321">
        <v>1556216392</v>
      </c>
      <c r="C104321" t="s">
        <v>66271</v>
      </c>
      <c r="D104321" t="s">
        <v>177258</v>
      </c>
      <c r="E104321" t="s">
        <v>317040</v>
      </c>
    </row>
    <row r="104322" spans="1:5" x14ac:dyDescent="0.3">
      <c r="A104322">
        <v>4</v>
      </c>
      <c r="B104322">
        <v>1556216408</v>
      </c>
      <c r="C104322" t="s">
        <v>66272</v>
      </c>
      <c r="D104322" t="s">
        <v>177259</v>
      </c>
      <c r="E104322" t="s">
        <v>317041</v>
      </c>
    </row>
    <row r="104323" spans="1:5" x14ac:dyDescent="0.3">
      <c r="A104323">
        <v>4</v>
      </c>
      <c r="B104323">
        <v>1556216410</v>
      </c>
      <c r="C104323" t="s">
        <v>66272</v>
      </c>
      <c r="D104323" t="s">
        <v>175859</v>
      </c>
      <c r="E104323" t="s">
        <v>317042</v>
      </c>
    </row>
    <row r="104324" spans="1:5" x14ac:dyDescent="0.3">
      <c r="A104324">
        <v>4</v>
      </c>
      <c r="B104324">
        <v>1556216496</v>
      </c>
      <c r="C104324" t="s">
        <v>66273</v>
      </c>
      <c r="D104324" t="s">
        <v>177260</v>
      </c>
      <c r="E104324" t="s">
        <v>317043</v>
      </c>
    </row>
    <row r="104325" spans="1:5" x14ac:dyDescent="0.3">
      <c r="A104325">
        <v>4</v>
      </c>
      <c r="B104325">
        <v>1556216497</v>
      </c>
      <c r="C104325" t="s">
        <v>66273</v>
      </c>
      <c r="D104325" t="s">
        <v>169913</v>
      </c>
      <c r="E104325" t="s">
        <v>317044</v>
      </c>
    </row>
    <row r="104326" spans="1:5" x14ac:dyDescent="0.3">
      <c r="A104326">
        <v>4</v>
      </c>
      <c r="B104326">
        <v>1556216510</v>
      </c>
      <c r="C104326" t="s">
        <v>66273</v>
      </c>
      <c r="D104326" t="s">
        <v>177053</v>
      </c>
      <c r="E104326" t="s">
        <v>317045</v>
      </c>
    </row>
    <row r="104327" spans="1:5" x14ac:dyDescent="0.3">
      <c r="A104327">
        <v>4</v>
      </c>
      <c r="B104327">
        <v>1556216554</v>
      </c>
      <c r="C104327" t="s">
        <v>66273</v>
      </c>
      <c r="D104327" t="s">
        <v>177261</v>
      </c>
      <c r="E104327" t="s">
        <v>317046</v>
      </c>
    </row>
    <row r="104328" spans="1:5" x14ac:dyDescent="0.3">
      <c r="A104328">
        <v>4</v>
      </c>
      <c r="B104328">
        <v>1556216585</v>
      </c>
      <c r="C104328" t="s">
        <v>66274</v>
      </c>
      <c r="D104328" t="s">
        <v>177262</v>
      </c>
      <c r="E104328" t="s">
        <v>317047</v>
      </c>
    </row>
    <row r="104329" spans="1:5" x14ac:dyDescent="0.3">
      <c r="A104329">
        <v>4</v>
      </c>
      <c r="B104329">
        <v>1556216656</v>
      </c>
      <c r="C104329" t="s">
        <v>66274</v>
      </c>
      <c r="D104329" t="s">
        <v>160404</v>
      </c>
      <c r="E104329" t="s">
        <v>317048</v>
      </c>
    </row>
    <row r="104330" spans="1:5" x14ac:dyDescent="0.3">
      <c r="A104330">
        <v>4</v>
      </c>
      <c r="B104330">
        <v>1556216719</v>
      </c>
      <c r="C104330" t="s">
        <v>66275</v>
      </c>
      <c r="D104330" t="s">
        <v>177263</v>
      </c>
      <c r="E104330" t="s">
        <v>317049</v>
      </c>
    </row>
    <row r="104331" spans="1:5" x14ac:dyDescent="0.3">
      <c r="A104331">
        <v>4</v>
      </c>
      <c r="B104331">
        <v>1556216723</v>
      </c>
      <c r="C104331" t="s">
        <v>66275</v>
      </c>
      <c r="D104331" t="s">
        <v>171050</v>
      </c>
      <c r="E104331" t="s">
        <v>317050</v>
      </c>
    </row>
    <row r="104332" spans="1:5" x14ac:dyDescent="0.3">
      <c r="A104332">
        <v>4</v>
      </c>
      <c r="B104332">
        <v>1556216724</v>
      </c>
      <c r="C104332" t="s">
        <v>66275</v>
      </c>
      <c r="D104332" t="s">
        <v>176430</v>
      </c>
      <c r="E104332" t="s">
        <v>317051</v>
      </c>
    </row>
    <row r="104333" spans="1:5" x14ac:dyDescent="0.3">
      <c r="A104333">
        <v>4</v>
      </c>
      <c r="B104333">
        <v>1556216788</v>
      </c>
      <c r="C104333" t="s">
        <v>66276</v>
      </c>
      <c r="D104333" t="s">
        <v>177264</v>
      </c>
      <c r="E104333" t="s">
        <v>317052</v>
      </c>
    </row>
    <row r="104334" spans="1:5" x14ac:dyDescent="0.3">
      <c r="A104334">
        <v>4</v>
      </c>
      <c r="B104334">
        <v>1556216822</v>
      </c>
      <c r="C104334" t="s">
        <v>66276</v>
      </c>
      <c r="D104334" t="s">
        <v>177265</v>
      </c>
      <c r="E104334" t="s">
        <v>317053</v>
      </c>
    </row>
    <row r="104335" spans="1:5" x14ac:dyDescent="0.3">
      <c r="A104335">
        <v>4</v>
      </c>
      <c r="B104335">
        <v>1556216838</v>
      </c>
      <c r="C104335" t="s">
        <v>66277</v>
      </c>
      <c r="D104335" t="s">
        <v>177266</v>
      </c>
      <c r="E104335" t="s">
        <v>317054</v>
      </c>
    </row>
    <row r="104336" spans="1:5" x14ac:dyDescent="0.3">
      <c r="A104336">
        <v>4</v>
      </c>
      <c r="B104336">
        <v>1556217008</v>
      </c>
      <c r="C104336" t="s">
        <v>66278</v>
      </c>
      <c r="D104336" t="s">
        <v>177267</v>
      </c>
      <c r="E104336" t="s">
        <v>317055</v>
      </c>
    </row>
    <row r="104337" spans="1:5" x14ac:dyDescent="0.3">
      <c r="A104337">
        <v>4</v>
      </c>
      <c r="B104337">
        <v>1556217009</v>
      </c>
      <c r="C104337" t="s">
        <v>66278</v>
      </c>
      <c r="D104337" t="s">
        <v>177268</v>
      </c>
      <c r="E104337" t="s">
        <v>317056</v>
      </c>
    </row>
    <row r="104338" spans="1:5" x14ac:dyDescent="0.3">
      <c r="A104338">
        <v>4</v>
      </c>
      <c r="B104338">
        <v>1556217031</v>
      </c>
      <c r="C104338" t="s">
        <v>66278</v>
      </c>
      <c r="D104338" t="s">
        <v>177269</v>
      </c>
      <c r="E104338" t="s">
        <v>317057</v>
      </c>
    </row>
    <row r="104339" spans="1:5" x14ac:dyDescent="0.3">
      <c r="A104339">
        <v>4</v>
      </c>
      <c r="B104339">
        <v>1556217096</v>
      </c>
      <c r="C104339" t="s">
        <v>66279</v>
      </c>
      <c r="D104339" t="s">
        <v>177270</v>
      </c>
      <c r="E104339" t="s">
        <v>317058</v>
      </c>
    </row>
    <row r="104340" spans="1:5" x14ac:dyDescent="0.3">
      <c r="A104340">
        <v>4</v>
      </c>
      <c r="B104340">
        <v>1556217159</v>
      </c>
      <c r="C104340" t="s">
        <v>66279</v>
      </c>
      <c r="D104340" t="s">
        <v>177271</v>
      </c>
      <c r="E104340" t="s">
        <v>317059</v>
      </c>
    </row>
    <row r="104341" spans="1:5" x14ac:dyDescent="0.3">
      <c r="A104341">
        <v>4</v>
      </c>
      <c r="B104341">
        <v>1556217175</v>
      </c>
      <c r="C104341" t="s">
        <v>66280</v>
      </c>
      <c r="D104341" t="s">
        <v>177272</v>
      </c>
      <c r="E104341" t="s">
        <v>317060</v>
      </c>
    </row>
    <row r="104342" spans="1:5" x14ac:dyDescent="0.3">
      <c r="A104342">
        <v>4</v>
      </c>
      <c r="B104342">
        <v>1556217177</v>
      </c>
      <c r="C104342" t="s">
        <v>66280</v>
      </c>
      <c r="D104342" t="s">
        <v>177273</v>
      </c>
      <c r="E104342" t="s">
        <v>317061</v>
      </c>
    </row>
    <row r="104343" spans="1:5" x14ac:dyDescent="0.3">
      <c r="A104343">
        <v>4</v>
      </c>
      <c r="B104343">
        <v>1556217259</v>
      </c>
      <c r="C104343" t="s">
        <v>66281</v>
      </c>
      <c r="D104343" t="s">
        <v>98501</v>
      </c>
      <c r="E104343" t="s">
        <v>317062</v>
      </c>
    </row>
    <row r="104344" spans="1:5" x14ac:dyDescent="0.3">
      <c r="A104344">
        <v>4</v>
      </c>
      <c r="B104344">
        <v>1556217264</v>
      </c>
      <c r="C104344" t="s">
        <v>66281</v>
      </c>
      <c r="D104344" t="s">
        <v>177274</v>
      </c>
      <c r="E104344" t="s">
        <v>317063</v>
      </c>
    </row>
    <row r="104345" spans="1:5" x14ac:dyDescent="0.3">
      <c r="A104345">
        <v>4</v>
      </c>
      <c r="B104345">
        <v>1556217341</v>
      </c>
      <c r="C104345" t="s">
        <v>66282</v>
      </c>
      <c r="D104345" t="s">
        <v>177275</v>
      </c>
      <c r="E104345" t="s">
        <v>317064</v>
      </c>
    </row>
    <row r="104346" spans="1:5" x14ac:dyDescent="0.3">
      <c r="A104346">
        <v>4</v>
      </c>
      <c r="B104346">
        <v>1556217368</v>
      </c>
      <c r="C104346" t="s">
        <v>66282</v>
      </c>
      <c r="D104346" t="s">
        <v>176430</v>
      </c>
      <c r="E104346" t="s">
        <v>317065</v>
      </c>
    </row>
    <row r="104347" spans="1:5" x14ac:dyDescent="0.3">
      <c r="A104347">
        <v>4</v>
      </c>
      <c r="B104347">
        <v>1556217401</v>
      </c>
      <c r="C104347" t="s">
        <v>66282</v>
      </c>
      <c r="D104347" t="s">
        <v>177276</v>
      </c>
      <c r="E104347" t="s">
        <v>317066</v>
      </c>
    </row>
    <row r="104348" spans="1:5" x14ac:dyDescent="0.3">
      <c r="A104348">
        <v>4</v>
      </c>
      <c r="B104348">
        <v>1556217421</v>
      </c>
      <c r="C104348" t="s">
        <v>66283</v>
      </c>
      <c r="D104348" t="s">
        <v>177277</v>
      </c>
      <c r="E104348" t="s">
        <v>317067</v>
      </c>
    </row>
    <row r="104349" spans="1:5" x14ac:dyDescent="0.3">
      <c r="A104349">
        <v>4</v>
      </c>
      <c r="B104349">
        <v>1556217460</v>
      </c>
      <c r="C104349" t="s">
        <v>66283</v>
      </c>
      <c r="D104349" t="s">
        <v>177278</v>
      </c>
      <c r="E104349" t="s">
        <v>317068</v>
      </c>
    </row>
    <row r="104350" spans="1:5" x14ac:dyDescent="0.3">
      <c r="A104350">
        <v>4</v>
      </c>
      <c r="B104350">
        <v>1556217533</v>
      </c>
      <c r="C104350" t="s">
        <v>66284</v>
      </c>
      <c r="D104350" t="s">
        <v>177279</v>
      </c>
      <c r="E104350" t="s">
        <v>317069</v>
      </c>
    </row>
    <row r="104351" spans="1:5" x14ac:dyDescent="0.3">
      <c r="A104351">
        <v>4</v>
      </c>
      <c r="B104351">
        <v>1556217546</v>
      </c>
      <c r="C104351" t="s">
        <v>66284</v>
      </c>
      <c r="D104351" t="s">
        <v>110945</v>
      </c>
      <c r="E104351" t="s">
        <v>317070</v>
      </c>
    </row>
    <row r="104352" spans="1:5" x14ac:dyDescent="0.3">
      <c r="A104352">
        <v>4</v>
      </c>
      <c r="B104352">
        <v>1556217547</v>
      </c>
      <c r="C104352" t="s">
        <v>66285</v>
      </c>
      <c r="D104352" t="s">
        <v>177280</v>
      </c>
      <c r="E104352" t="s">
        <v>317071</v>
      </c>
    </row>
    <row r="104353" spans="1:5" x14ac:dyDescent="0.3">
      <c r="A104353">
        <v>4</v>
      </c>
      <c r="B104353">
        <v>1556217723</v>
      </c>
      <c r="C104353" t="s">
        <v>66285</v>
      </c>
      <c r="D104353" t="s">
        <v>177281</v>
      </c>
      <c r="E104353" t="s">
        <v>317072</v>
      </c>
    </row>
    <row r="104354" spans="1:5" x14ac:dyDescent="0.3">
      <c r="A104354">
        <v>4</v>
      </c>
      <c r="B104354">
        <v>1556217731</v>
      </c>
      <c r="C104354" t="s">
        <v>66285</v>
      </c>
      <c r="D104354" t="s">
        <v>177282</v>
      </c>
      <c r="E104354" t="s">
        <v>317073</v>
      </c>
    </row>
    <row r="104355" spans="1:5" x14ac:dyDescent="0.3">
      <c r="A104355">
        <v>4</v>
      </c>
      <c r="B104355">
        <v>1556217788</v>
      </c>
      <c r="C104355" t="s">
        <v>66286</v>
      </c>
      <c r="D104355" t="s">
        <v>98996</v>
      </c>
      <c r="E104355" t="s">
        <v>317074</v>
      </c>
    </row>
    <row r="104356" spans="1:5" x14ac:dyDescent="0.3">
      <c r="A104356">
        <v>4</v>
      </c>
      <c r="B104356">
        <v>1556217805</v>
      </c>
      <c r="C104356" t="s">
        <v>66286</v>
      </c>
      <c r="D104356" t="s">
        <v>176904</v>
      </c>
      <c r="E104356" t="s">
        <v>317075</v>
      </c>
    </row>
    <row r="104357" spans="1:5" x14ac:dyDescent="0.3">
      <c r="A104357">
        <v>4</v>
      </c>
      <c r="B104357">
        <v>1556217821</v>
      </c>
      <c r="C104357" t="s">
        <v>66286</v>
      </c>
      <c r="D104357" t="s">
        <v>177283</v>
      </c>
      <c r="E104357" t="s">
        <v>317076</v>
      </c>
    </row>
    <row r="104358" spans="1:5" x14ac:dyDescent="0.3">
      <c r="A104358">
        <v>4</v>
      </c>
      <c r="B104358">
        <v>1556217839</v>
      </c>
      <c r="C104358" t="s">
        <v>66286</v>
      </c>
      <c r="D104358" t="s">
        <v>160697</v>
      </c>
      <c r="E104358" t="s">
        <v>317077</v>
      </c>
    </row>
    <row r="104359" spans="1:5" x14ac:dyDescent="0.3">
      <c r="A104359">
        <v>4</v>
      </c>
      <c r="B104359">
        <v>1556217882</v>
      </c>
      <c r="C104359" t="s">
        <v>66287</v>
      </c>
      <c r="D104359" t="s">
        <v>177284</v>
      </c>
      <c r="E104359" t="s">
        <v>317078</v>
      </c>
    </row>
    <row r="104360" spans="1:5" x14ac:dyDescent="0.3">
      <c r="A104360">
        <v>4</v>
      </c>
      <c r="B104360">
        <v>1556217885</v>
      </c>
      <c r="C104360" t="s">
        <v>66287</v>
      </c>
      <c r="D104360" t="s">
        <v>177285</v>
      </c>
      <c r="E104360" t="s">
        <v>317079</v>
      </c>
    </row>
    <row r="104361" spans="1:5" x14ac:dyDescent="0.3">
      <c r="A104361">
        <v>4</v>
      </c>
      <c r="B104361">
        <v>1556217903</v>
      </c>
      <c r="C104361" t="s">
        <v>66287</v>
      </c>
      <c r="D104361" t="s">
        <v>167589</v>
      </c>
      <c r="E104361" t="s">
        <v>317080</v>
      </c>
    </row>
    <row r="104362" spans="1:5" x14ac:dyDescent="0.3">
      <c r="A104362">
        <v>4</v>
      </c>
      <c r="B104362">
        <v>1556217981</v>
      </c>
      <c r="C104362" t="s">
        <v>66288</v>
      </c>
      <c r="D104362" t="s">
        <v>177286</v>
      </c>
      <c r="E104362" t="s">
        <v>317081</v>
      </c>
    </row>
    <row r="104363" spans="1:5" x14ac:dyDescent="0.3">
      <c r="A104363">
        <v>4</v>
      </c>
      <c r="B104363">
        <v>1556218017</v>
      </c>
      <c r="C104363" t="s">
        <v>66288</v>
      </c>
      <c r="D104363" t="s">
        <v>169902</v>
      </c>
      <c r="E104363" t="s">
        <v>317082</v>
      </c>
    </row>
    <row r="104364" spans="1:5" x14ac:dyDescent="0.3">
      <c r="A104364">
        <v>4</v>
      </c>
      <c r="B104364">
        <v>1556218049</v>
      </c>
      <c r="C104364" t="s">
        <v>66289</v>
      </c>
      <c r="D104364" t="s">
        <v>175859</v>
      </c>
      <c r="E104364" t="s">
        <v>317083</v>
      </c>
    </row>
    <row r="104365" spans="1:5" x14ac:dyDescent="0.3">
      <c r="A104365">
        <v>4</v>
      </c>
      <c r="B104365">
        <v>1556218055</v>
      </c>
      <c r="C104365" t="s">
        <v>66289</v>
      </c>
      <c r="D104365" t="s">
        <v>177287</v>
      </c>
      <c r="E104365" t="s">
        <v>317084</v>
      </c>
    </row>
    <row r="104366" spans="1:5" x14ac:dyDescent="0.3">
      <c r="A104366">
        <v>4</v>
      </c>
      <c r="B104366">
        <v>1556218063</v>
      </c>
      <c r="C104366" t="s">
        <v>66289</v>
      </c>
      <c r="D104366" t="s">
        <v>177288</v>
      </c>
      <c r="E104366" t="s">
        <v>317085</v>
      </c>
    </row>
    <row r="104367" spans="1:5" x14ac:dyDescent="0.3">
      <c r="A104367">
        <v>4</v>
      </c>
      <c r="B104367">
        <v>1556218076</v>
      </c>
      <c r="C104367" t="s">
        <v>66289</v>
      </c>
      <c r="D104367" t="s">
        <v>177289</v>
      </c>
      <c r="E104367" t="s">
        <v>317086</v>
      </c>
    </row>
    <row r="104368" spans="1:5" x14ac:dyDescent="0.3">
      <c r="A104368">
        <v>4</v>
      </c>
      <c r="B104368">
        <v>1556218085</v>
      </c>
      <c r="C104368" t="s">
        <v>66289</v>
      </c>
      <c r="D104368" t="s">
        <v>177290</v>
      </c>
      <c r="E104368" t="s">
        <v>317087</v>
      </c>
    </row>
    <row r="104369" spans="1:5" x14ac:dyDescent="0.3">
      <c r="A104369">
        <v>4</v>
      </c>
      <c r="B104369">
        <v>1556218150</v>
      </c>
      <c r="C104369" t="s">
        <v>66290</v>
      </c>
      <c r="D104369" t="s">
        <v>177291</v>
      </c>
      <c r="E104369" t="s">
        <v>317088</v>
      </c>
    </row>
    <row r="104370" spans="1:5" x14ac:dyDescent="0.3">
      <c r="A104370">
        <v>4</v>
      </c>
      <c r="B104370">
        <v>1556218213</v>
      </c>
      <c r="C104370" t="s">
        <v>66291</v>
      </c>
      <c r="D104370" t="s">
        <v>176608</v>
      </c>
      <c r="E104370" t="s">
        <v>317089</v>
      </c>
    </row>
    <row r="104371" spans="1:5" x14ac:dyDescent="0.3">
      <c r="A104371">
        <v>4</v>
      </c>
      <c r="B104371">
        <v>1556218261</v>
      </c>
      <c r="C104371" t="s">
        <v>66291</v>
      </c>
      <c r="D104371" t="s">
        <v>177285</v>
      </c>
      <c r="E104371" t="s">
        <v>317090</v>
      </c>
    </row>
    <row r="104372" spans="1:5" x14ac:dyDescent="0.3">
      <c r="A104372">
        <v>4</v>
      </c>
      <c r="B104372">
        <v>1556218305</v>
      </c>
      <c r="C104372" t="s">
        <v>66292</v>
      </c>
      <c r="D104372" t="s">
        <v>177292</v>
      </c>
      <c r="E104372" t="s">
        <v>317091</v>
      </c>
    </row>
    <row r="104373" spans="1:5" x14ac:dyDescent="0.3">
      <c r="A104373">
        <v>4</v>
      </c>
      <c r="B104373">
        <v>1556218306</v>
      </c>
      <c r="C104373" t="s">
        <v>66292</v>
      </c>
      <c r="D104373" t="s">
        <v>177293</v>
      </c>
      <c r="E104373" t="s">
        <v>317092</v>
      </c>
    </row>
    <row r="104374" spans="1:5" x14ac:dyDescent="0.3">
      <c r="A104374">
        <v>4</v>
      </c>
      <c r="B104374">
        <v>1556218436</v>
      </c>
      <c r="C104374" t="s">
        <v>66293</v>
      </c>
      <c r="D104374" t="s">
        <v>177294</v>
      </c>
      <c r="E104374" t="s">
        <v>317093</v>
      </c>
    </row>
    <row r="104375" spans="1:5" x14ac:dyDescent="0.3">
      <c r="A104375">
        <v>4</v>
      </c>
      <c r="B104375">
        <v>1556218457</v>
      </c>
      <c r="C104375" t="s">
        <v>66294</v>
      </c>
      <c r="D104375" t="s">
        <v>177295</v>
      </c>
      <c r="E104375" t="s">
        <v>317094</v>
      </c>
    </row>
    <row r="104376" spans="1:5" x14ac:dyDescent="0.3">
      <c r="A104376">
        <v>4</v>
      </c>
      <c r="B104376">
        <v>1556218483</v>
      </c>
      <c r="C104376" t="s">
        <v>66294</v>
      </c>
      <c r="D104376" t="s">
        <v>177296</v>
      </c>
      <c r="E104376" t="s">
        <v>317095</v>
      </c>
    </row>
    <row r="104377" spans="1:5" x14ac:dyDescent="0.3">
      <c r="A104377">
        <v>4</v>
      </c>
      <c r="B104377">
        <v>1556218568</v>
      </c>
      <c r="C104377" t="s">
        <v>66295</v>
      </c>
      <c r="D104377" t="s">
        <v>177297</v>
      </c>
      <c r="E104377" t="s">
        <v>317096</v>
      </c>
    </row>
    <row r="104378" spans="1:5" x14ac:dyDescent="0.3">
      <c r="A104378">
        <v>4</v>
      </c>
      <c r="B104378">
        <v>1556218640</v>
      </c>
      <c r="C104378" t="s">
        <v>66296</v>
      </c>
      <c r="D104378" t="s">
        <v>177298</v>
      </c>
      <c r="E104378" t="s">
        <v>317097</v>
      </c>
    </row>
    <row r="104379" spans="1:5" x14ac:dyDescent="0.3">
      <c r="A104379">
        <v>4</v>
      </c>
      <c r="B104379">
        <v>1556218701</v>
      </c>
      <c r="C104379" t="s">
        <v>66297</v>
      </c>
      <c r="D104379" t="s">
        <v>177299</v>
      </c>
      <c r="E104379" t="s">
        <v>317098</v>
      </c>
    </row>
    <row r="104380" spans="1:5" x14ac:dyDescent="0.3">
      <c r="A104380">
        <v>4</v>
      </c>
      <c r="B104380">
        <v>1556218726</v>
      </c>
      <c r="C104380" t="s">
        <v>66297</v>
      </c>
      <c r="D104380" t="s">
        <v>173382</v>
      </c>
      <c r="E104380" t="s">
        <v>317099</v>
      </c>
    </row>
    <row r="104381" spans="1:5" x14ac:dyDescent="0.3">
      <c r="A104381">
        <v>4</v>
      </c>
      <c r="B104381">
        <v>1556218740</v>
      </c>
      <c r="C104381" t="s">
        <v>66297</v>
      </c>
      <c r="D104381" t="s">
        <v>177137</v>
      </c>
      <c r="E104381" t="s">
        <v>317100</v>
      </c>
    </row>
    <row r="104382" spans="1:5" x14ac:dyDescent="0.3">
      <c r="A104382">
        <v>4</v>
      </c>
      <c r="B104382">
        <v>1556218767</v>
      </c>
      <c r="C104382" t="s">
        <v>66297</v>
      </c>
      <c r="D104382" t="s">
        <v>177300</v>
      </c>
      <c r="E104382" t="s">
        <v>317101</v>
      </c>
    </row>
    <row r="104383" spans="1:5" x14ac:dyDescent="0.3">
      <c r="A104383">
        <v>4</v>
      </c>
      <c r="B104383">
        <v>1556218798</v>
      </c>
      <c r="C104383" t="s">
        <v>66298</v>
      </c>
      <c r="D104383" t="s">
        <v>177301</v>
      </c>
      <c r="E104383" t="s">
        <v>317102</v>
      </c>
    </row>
    <row r="104384" spans="1:5" x14ac:dyDescent="0.3">
      <c r="A104384">
        <v>4</v>
      </c>
      <c r="B104384">
        <v>1556218826</v>
      </c>
      <c r="C104384" t="s">
        <v>66298</v>
      </c>
      <c r="D104384" t="s">
        <v>177302</v>
      </c>
      <c r="E104384" t="s">
        <v>317103</v>
      </c>
    </row>
    <row r="104385" spans="1:5" x14ac:dyDescent="0.3">
      <c r="A104385">
        <v>4</v>
      </c>
      <c r="B104385">
        <v>1556218851</v>
      </c>
      <c r="C104385" t="s">
        <v>66298</v>
      </c>
      <c r="D104385" t="s">
        <v>177303</v>
      </c>
      <c r="E104385" t="s">
        <v>317104</v>
      </c>
    </row>
    <row r="104386" spans="1:5" x14ac:dyDescent="0.3">
      <c r="A104386">
        <v>4</v>
      </c>
      <c r="B104386">
        <v>1556218870</v>
      </c>
      <c r="C104386" t="s">
        <v>66299</v>
      </c>
      <c r="D104386" t="s">
        <v>177124</v>
      </c>
      <c r="E104386" t="s">
        <v>317105</v>
      </c>
    </row>
    <row r="104387" spans="1:5" x14ac:dyDescent="0.3">
      <c r="A104387">
        <v>4</v>
      </c>
      <c r="B104387">
        <v>1556218974</v>
      </c>
      <c r="C104387" t="s">
        <v>66300</v>
      </c>
      <c r="D104387" t="s">
        <v>177304</v>
      </c>
      <c r="E104387" t="s">
        <v>317106</v>
      </c>
    </row>
    <row r="104388" spans="1:5" x14ac:dyDescent="0.3">
      <c r="A104388">
        <v>4</v>
      </c>
      <c r="B104388">
        <v>1556219004</v>
      </c>
      <c r="C104388" t="s">
        <v>66300</v>
      </c>
      <c r="D104388" t="s">
        <v>177305</v>
      </c>
      <c r="E104388" t="s">
        <v>317107</v>
      </c>
    </row>
    <row r="104389" spans="1:5" x14ac:dyDescent="0.3">
      <c r="A104389">
        <v>4</v>
      </c>
      <c r="B104389">
        <v>1556219028</v>
      </c>
      <c r="C104389" t="s">
        <v>66301</v>
      </c>
      <c r="D104389" t="s">
        <v>177306</v>
      </c>
      <c r="E104389" t="s">
        <v>317108</v>
      </c>
    </row>
    <row r="104390" spans="1:5" x14ac:dyDescent="0.3">
      <c r="A104390">
        <v>4</v>
      </c>
      <c r="B104390">
        <v>1556219118</v>
      </c>
      <c r="C104390" t="s">
        <v>66301</v>
      </c>
      <c r="D104390" t="s">
        <v>177307</v>
      </c>
      <c r="E104390" t="s">
        <v>317109</v>
      </c>
    </row>
    <row r="104391" spans="1:5" x14ac:dyDescent="0.3">
      <c r="A104391">
        <v>4</v>
      </c>
      <c r="B104391">
        <v>1556219211</v>
      </c>
      <c r="C104391" t="s">
        <v>66302</v>
      </c>
      <c r="D104391" t="s">
        <v>110178</v>
      </c>
      <c r="E104391" t="s">
        <v>317110</v>
      </c>
    </row>
    <row r="104392" spans="1:5" x14ac:dyDescent="0.3">
      <c r="A104392">
        <v>4</v>
      </c>
      <c r="B104392">
        <v>1556219236</v>
      </c>
      <c r="C104392" t="s">
        <v>66302</v>
      </c>
      <c r="D104392" t="s">
        <v>177308</v>
      </c>
      <c r="E104392" t="s">
        <v>317111</v>
      </c>
    </row>
    <row r="104393" spans="1:5" x14ac:dyDescent="0.3">
      <c r="A104393">
        <v>4</v>
      </c>
      <c r="B104393">
        <v>1556219305</v>
      </c>
      <c r="C104393" t="s">
        <v>66303</v>
      </c>
      <c r="D104393" t="s">
        <v>177309</v>
      </c>
      <c r="E104393" t="s">
        <v>317112</v>
      </c>
    </row>
    <row r="104394" spans="1:5" x14ac:dyDescent="0.3">
      <c r="A104394">
        <v>4</v>
      </c>
      <c r="B104394">
        <v>1556219348</v>
      </c>
      <c r="C104394" t="s">
        <v>66304</v>
      </c>
      <c r="D104394" t="s">
        <v>177310</v>
      </c>
      <c r="E104394" t="s">
        <v>317113</v>
      </c>
    </row>
    <row r="104395" spans="1:5" x14ac:dyDescent="0.3">
      <c r="A104395">
        <v>4</v>
      </c>
      <c r="B104395">
        <v>1556219515</v>
      </c>
      <c r="C104395" t="s">
        <v>66305</v>
      </c>
      <c r="D104395" t="s">
        <v>176838</v>
      </c>
      <c r="E104395" t="s">
        <v>317114</v>
      </c>
    </row>
    <row r="104396" spans="1:5" x14ac:dyDescent="0.3">
      <c r="A104396">
        <v>4</v>
      </c>
      <c r="B104396">
        <v>1556219517</v>
      </c>
      <c r="C104396" t="s">
        <v>66305</v>
      </c>
      <c r="D104396" t="s">
        <v>168381</v>
      </c>
      <c r="E104396" t="s">
        <v>317115</v>
      </c>
    </row>
    <row r="104397" spans="1:5" x14ac:dyDescent="0.3">
      <c r="A104397">
        <v>4</v>
      </c>
      <c r="B104397">
        <v>1556219521</v>
      </c>
      <c r="C104397" t="s">
        <v>66305</v>
      </c>
      <c r="D104397" t="s">
        <v>177311</v>
      </c>
      <c r="E104397" t="s">
        <v>317116</v>
      </c>
    </row>
    <row r="104398" spans="1:5" x14ac:dyDescent="0.3">
      <c r="A104398">
        <v>4</v>
      </c>
      <c r="B104398">
        <v>1556219622</v>
      </c>
      <c r="C104398" t="s">
        <v>66306</v>
      </c>
      <c r="D104398" t="s">
        <v>177312</v>
      </c>
      <c r="E104398" t="s">
        <v>317117</v>
      </c>
    </row>
    <row r="104399" spans="1:5" x14ac:dyDescent="0.3">
      <c r="A104399">
        <v>4</v>
      </c>
      <c r="B104399">
        <v>1556219637</v>
      </c>
      <c r="C104399" t="s">
        <v>66306</v>
      </c>
      <c r="D104399" t="s">
        <v>158388</v>
      </c>
      <c r="E104399" t="s">
        <v>317118</v>
      </c>
    </row>
    <row r="104400" spans="1:5" x14ac:dyDescent="0.3">
      <c r="A104400">
        <v>4</v>
      </c>
      <c r="B104400">
        <v>1556219655</v>
      </c>
      <c r="C104400" t="s">
        <v>66306</v>
      </c>
      <c r="D104400" t="s">
        <v>177313</v>
      </c>
      <c r="E104400" t="s">
        <v>317119</v>
      </c>
    </row>
    <row r="104401" spans="1:5" x14ac:dyDescent="0.3">
      <c r="A104401">
        <v>4</v>
      </c>
      <c r="B104401">
        <v>1556219666</v>
      </c>
      <c r="C104401" t="s">
        <v>66307</v>
      </c>
      <c r="D104401" t="s">
        <v>177314</v>
      </c>
      <c r="E104401" t="s">
        <v>317120</v>
      </c>
    </row>
    <row r="104402" spans="1:5" x14ac:dyDescent="0.3">
      <c r="A104402">
        <v>4</v>
      </c>
      <c r="B104402">
        <v>1556219790</v>
      </c>
      <c r="C104402" t="s">
        <v>66308</v>
      </c>
      <c r="D104402" t="s">
        <v>162557</v>
      </c>
      <c r="E104402" t="s">
        <v>317121</v>
      </c>
    </row>
    <row r="104403" spans="1:5" x14ac:dyDescent="0.3">
      <c r="A104403">
        <v>4</v>
      </c>
      <c r="B104403">
        <v>1556219915</v>
      </c>
      <c r="C104403" t="s">
        <v>66307</v>
      </c>
      <c r="D104403" t="s">
        <v>177315</v>
      </c>
      <c r="E104403" t="s">
        <v>317122</v>
      </c>
    </row>
    <row r="104404" spans="1:5" x14ac:dyDescent="0.3">
      <c r="A104404">
        <v>4</v>
      </c>
      <c r="B104404">
        <v>1556219962</v>
      </c>
      <c r="C104404" t="s">
        <v>66309</v>
      </c>
      <c r="D104404" t="s">
        <v>177316</v>
      </c>
      <c r="E104404" t="s">
        <v>317123</v>
      </c>
    </row>
    <row r="104405" spans="1:5" x14ac:dyDescent="0.3">
      <c r="A104405">
        <v>4</v>
      </c>
      <c r="B104405">
        <v>1556219983</v>
      </c>
      <c r="C104405" t="s">
        <v>66309</v>
      </c>
      <c r="D104405" t="s">
        <v>177317</v>
      </c>
      <c r="E104405" t="s">
        <v>317124</v>
      </c>
    </row>
    <row r="104406" spans="1:5" x14ac:dyDescent="0.3">
      <c r="A104406">
        <v>4</v>
      </c>
      <c r="B104406">
        <v>1556220012</v>
      </c>
      <c r="C104406" t="s">
        <v>66310</v>
      </c>
      <c r="D104406" t="s">
        <v>177318</v>
      </c>
      <c r="E104406" t="s">
        <v>293385</v>
      </c>
    </row>
    <row r="104407" spans="1:5" x14ac:dyDescent="0.3">
      <c r="A104407">
        <v>4</v>
      </c>
      <c r="B104407">
        <v>1556220048</v>
      </c>
      <c r="C104407" t="s">
        <v>66311</v>
      </c>
      <c r="D104407" t="s">
        <v>159163</v>
      </c>
      <c r="E104407" t="s">
        <v>317125</v>
      </c>
    </row>
    <row r="104408" spans="1:5" x14ac:dyDescent="0.3">
      <c r="A104408">
        <v>4</v>
      </c>
      <c r="B104408">
        <v>1556220079</v>
      </c>
      <c r="C104408" t="s">
        <v>66312</v>
      </c>
      <c r="D104408" t="s">
        <v>177319</v>
      </c>
      <c r="E104408" t="s">
        <v>317126</v>
      </c>
    </row>
    <row r="104409" spans="1:5" x14ac:dyDescent="0.3">
      <c r="A104409">
        <v>4</v>
      </c>
      <c r="B104409">
        <v>1556241298</v>
      </c>
      <c r="C104409" t="s">
        <v>66313</v>
      </c>
      <c r="D104409" t="s">
        <v>177320</v>
      </c>
      <c r="E104409" t="s">
        <v>317127</v>
      </c>
    </row>
    <row r="104410" spans="1:5" x14ac:dyDescent="0.3">
      <c r="A104410">
        <v>4</v>
      </c>
      <c r="B104410">
        <v>1556241372</v>
      </c>
      <c r="C104410" t="s">
        <v>66313</v>
      </c>
      <c r="D104410" t="s">
        <v>177321</v>
      </c>
      <c r="E104410" t="s">
        <v>317128</v>
      </c>
    </row>
    <row r="104411" spans="1:5" x14ac:dyDescent="0.3">
      <c r="A104411">
        <v>4</v>
      </c>
      <c r="B104411">
        <v>1556241427</v>
      </c>
      <c r="C104411" t="s">
        <v>66314</v>
      </c>
      <c r="D104411" t="s">
        <v>146635</v>
      </c>
      <c r="E104411" t="s">
        <v>317129</v>
      </c>
    </row>
    <row r="104412" spans="1:5" x14ac:dyDescent="0.3">
      <c r="A104412">
        <v>4</v>
      </c>
      <c r="B104412">
        <v>1556241455</v>
      </c>
      <c r="C104412" t="s">
        <v>66315</v>
      </c>
      <c r="D104412" t="s">
        <v>177322</v>
      </c>
      <c r="E104412" t="s">
        <v>317130</v>
      </c>
    </row>
    <row r="104413" spans="1:5" x14ac:dyDescent="0.3">
      <c r="A104413">
        <v>4</v>
      </c>
      <c r="B104413">
        <v>1556241543</v>
      </c>
      <c r="C104413" t="s">
        <v>66316</v>
      </c>
      <c r="D104413" t="s">
        <v>177323</v>
      </c>
      <c r="E104413" t="s">
        <v>317131</v>
      </c>
    </row>
    <row r="104414" spans="1:5" x14ac:dyDescent="0.3">
      <c r="A104414">
        <v>4</v>
      </c>
      <c r="B104414">
        <v>1556241584</v>
      </c>
      <c r="C104414" t="s">
        <v>66316</v>
      </c>
      <c r="D104414" t="s">
        <v>177324</v>
      </c>
      <c r="E104414" t="s">
        <v>317132</v>
      </c>
    </row>
    <row r="104415" spans="1:5" x14ac:dyDescent="0.3">
      <c r="A104415">
        <v>4</v>
      </c>
      <c r="B104415">
        <v>1556241592</v>
      </c>
      <c r="C104415" t="s">
        <v>66316</v>
      </c>
      <c r="D104415" t="s">
        <v>177325</v>
      </c>
      <c r="E104415" t="s">
        <v>317133</v>
      </c>
    </row>
    <row r="104416" spans="1:5" x14ac:dyDescent="0.3">
      <c r="A104416">
        <v>4</v>
      </c>
      <c r="B104416">
        <v>1556241595</v>
      </c>
      <c r="C104416" t="s">
        <v>66316</v>
      </c>
      <c r="D104416" t="s">
        <v>94355</v>
      </c>
      <c r="E104416" t="s">
        <v>317134</v>
      </c>
    </row>
    <row r="104417" spans="1:5" x14ac:dyDescent="0.3">
      <c r="A104417">
        <v>4</v>
      </c>
      <c r="B104417">
        <v>1556241598</v>
      </c>
      <c r="C104417" t="s">
        <v>66317</v>
      </c>
      <c r="D104417" t="s">
        <v>177326</v>
      </c>
      <c r="E104417" t="s">
        <v>317135</v>
      </c>
    </row>
    <row r="104418" spans="1:5" x14ac:dyDescent="0.3">
      <c r="A104418">
        <v>4</v>
      </c>
      <c r="B104418">
        <v>1556241601</v>
      </c>
      <c r="C104418" t="s">
        <v>66316</v>
      </c>
      <c r="D104418" t="s">
        <v>158344</v>
      </c>
      <c r="E104418" t="s">
        <v>317136</v>
      </c>
    </row>
    <row r="104419" spans="1:5" x14ac:dyDescent="0.3">
      <c r="A104419">
        <v>4</v>
      </c>
      <c r="B104419">
        <v>1556241660</v>
      </c>
      <c r="C104419" t="s">
        <v>66318</v>
      </c>
      <c r="D104419" t="s">
        <v>177327</v>
      </c>
      <c r="E104419" t="s">
        <v>317137</v>
      </c>
    </row>
    <row r="104420" spans="1:5" x14ac:dyDescent="0.3">
      <c r="A104420">
        <v>4</v>
      </c>
      <c r="B104420">
        <v>1556241663</v>
      </c>
      <c r="C104420" t="s">
        <v>66318</v>
      </c>
      <c r="D104420" t="s">
        <v>134259</v>
      </c>
      <c r="E104420" t="s">
        <v>317138</v>
      </c>
    </row>
    <row r="104421" spans="1:5" x14ac:dyDescent="0.3">
      <c r="A104421">
        <v>4</v>
      </c>
      <c r="B104421">
        <v>1556241675</v>
      </c>
      <c r="C104421" t="s">
        <v>66318</v>
      </c>
      <c r="D104421" t="s">
        <v>159706</v>
      </c>
      <c r="E104421" t="s">
        <v>317139</v>
      </c>
    </row>
    <row r="104422" spans="1:5" x14ac:dyDescent="0.3">
      <c r="A104422">
        <v>4</v>
      </c>
      <c r="B104422">
        <v>1556241686</v>
      </c>
      <c r="C104422" t="s">
        <v>66318</v>
      </c>
      <c r="D104422" t="s">
        <v>174074</v>
      </c>
      <c r="E104422" t="s">
        <v>317140</v>
      </c>
    </row>
    <row r="104423" spans="1:5" x14ac:dyDescent="0.3">
      <c r="A104423">
        <v>4</v>
      </c>
      <c r="B104423">
        <v>1556241707</v>
      </c>
      <c r="C104423" t="s">
        <v>66317</v>
      </c>
      <c r="D104423" t="s">
        <v>177328</v>
      </c>
      <c r="E104423" t="s">
        <v>317141</v>
      </c>
    </row>
    <row r="104424" spans="1:5" x14ac:dyDescent="0.3">
      <c r="A104424">
        <v>4</v>
      </c>
      <c r="B104424">
        <v>1556241724</v>
      </c>
      <c r="C104424" t="s">
        <v>66317</v>
      </c>
      <c r="D104424" t="s">
        <v>177329</v>
      </c>
      <c r="E104424" t="s">
        <v>317142</v>
      </c>
    </row>
    <row r="104425" spans="1:5" x14ac:dyDescent="0.3">
      <c r="A104425">
        <v>4</v>
      </c>
      <c r="B104425">
        <v>1556241760</v>
      </c>
      <c r="C104425" t="s">
        <v>66317</v>
      </c>
      <c r="D104425" t="s">
        <v>177330</v>
      </c>
      <c r="E104425" t="s">
        <v>317143</v>
      </c>
    </row>
    <row r="104426" spans="1:5" x14ac:dyDescent="0.3">
      <c r="A104426">
        <v>4</v>
      </c>
      <c r="B104426">
        <v>1556241769</v>
      </c>
      <c r="C104426" t="s">
        <v>66317</v>
      </c>
      <c r="D104426" t="s">
        <v>143665</v>
      </c>
      <c r="E104426" t="s">
        <v>317144</v>
      </c>
    </row>
    <row r="104427" spans="1:5" x14ac:dyDescent="0.3">
      <c r="A104427">
        <v>4</v>
      </c>
      <c r="B104427">
        <v>1556241793</v>
      </c>
      <c r="C104427" t="s">
        <v>66319</v>
      </c>
      <c r="D104427" t="s">
        <v>177331</v>
      </c>
      <c r="E104427" t="s">
        <v>317145</v>
      </c>
    </row>
    <row r="104428" spans="1:5" x14ac:dyDescent="0.3">
      <c r="A104428">
        <v>4</v>
      </c>
      <c r="B104428">
        <v>1556241831</v>
      </c>
      <c r="C104428" t="s">
        <v>66319</v>
      </c>
      <c r="D104428" t="s">
        <v>176838</v>
      </c>
      <c r="E104428" t="s">
        <v>317146</v>
      </c>
    </row>
    <row r="104429" spans="1:5" x14ac:dyDescent="0.3">
      <c r="A104429">
        <v>4</v>
      </c>
      <c r="B104429">
        <v>1556241849</v>
      </c>
      <c r="C104429" t="s">
        <v>66319</v>
      </c>
      <c r="D104429" t="s">
        <v>177332</v>
      </c>
      <c r="E104429" t="s">
        <v>317147</v>
      </c>
    </row>
    <row r="104430" spans="1:5" x14ac:dyDescent="0.3">
      <c r="A104430">
        <v>4</v>
      </c>
      <c r="B104430">
        <v>1556241850</v>
      </c>
      <c r="C104430" t="s">
        <v>66319</v>
      </c>
      <c r="D104430" t="s">
        <v>168221</v>
      </c>
      <c r="E104430" t="s">
        <v>317148</v>
      </c>
    </row>
    <row r="104431" spans="1:5" x14ac:dyDescent="0.3">
      <c r="A104431">
        <v>4</v>
      </c>
      <c r="B104431">
        <v>1556241890</v>
      </c>
      <c r="C104431" t="s">
        <v>66320</v>
      </c>
      <c r="D104431" t="s">
        <v>177333</v>
      </c>
      <c r="E104431" t="s">
        <v>317149</v>
      </c>
    </row>
    <row r="104432" spans="1:5" x14ac:dyDescent="0.3">
      <c r="A104432">
        <v>4</v>
      </c>
      <c r="B104432">
        <v>1556241975</v>
      </c>
      <c r="C104432" t="s">
        <v>66321</v>
      </c>
      <c r="D104432" t="s">
        <v>167855</v>
      </c>
      <c r="E104432" t="s">
        <v>317150</v>
      </c>
    </row>
    <row r="104433" spans="1:5" x14ac:dyDescent="0.3">
      <c r="A104433">
        <v>4</v>
      </c>
      <c r="B104433">
        <v>1556242013</v>
      </c>
      <c r="C104433" t="s">
        <v>66322</v>
      </c>
      <c r="D104433" t="s">
        <v>168934</v>
      </c>
      <c r="E104433" t="s">
        <v>317151</v>
      </c>
    </row>
    <row r="104434" spans="1:5" x14ac:dyDescent="0.3">
      <c r="A104434">
        <v>4</v>
      </c>
      <c r="B104434">
        <v>1556242057</v>
      </c>
      <c r="C104434" t="s">
        <v>66323</v>
      </c>
      <c r="D104434" t="s">
        <v>177334</v>
      </c>
      <c r="E104434" t="s">
        <v>317152</v>
      </c>
    </row>
    <row r="104435" spans="1:5" x14ac:dyDescent="0.3">
      <c r="A104435">
        <v>4</v>
      </c>
      <c r="B104435">
        <v>1556242107</v>
      </c>
      <c r="C104435" t="s">
        <v>66323</v>
      </c>
      <c r="D104435" t="s">
        <v>177335</v>
      </c>
      <c r="E104435" t="s">
        <v>317153</v>
      </c>
    </row>
    <row r="104436" spans="1:5" x14ac:dyDescent="0.3">
      <c r="A104436">
        <v>4</v>
      </c>
      <c r="B104436">
        <v>1556242154</v>
      </c>
      <c r="C104436" t="s">
        <v>66321</v>
      </c>
      <c r="D104436" t="s">
        <v>177336</v>
      </c>
      <c r="E104436" t="s">
        <v>317154</v>
      </c>
    </row>
    <row r="104437" spans="1:5" x14ac:dyDescent="0.3">
      <c r="A104437">
        <v>4</v>
      </c>
      <c r="B104437">
        <v>1556242184</v>
      </c>
      <c r="C104437" t="s">
        <v>66321</v>
      </c>
      <c r="D104437" t="s">
        <v>177337</v>
      </c>
      <c r="E104437" t="s">
        <v>317155</v>
      </c>
    </row>
    <row r="104438" spans="1:5" x14ac:dyDescent="0.3">
      <c r="A104438">
        <v>4</v>
      </c>
      <c r="B104438">
        <v>1556242212</v>
      </c>
      <c r="C104438" t="s">
        <v>66324</v>
      </c>
      <c r="D104438" t="s">
        <v>177338</v>
      </c>
      <c r="E104438" t="s">
        <v>317156</v>
      </c>
    </row>
    <row r="104439" spans="1:5" x14ac:dyDescent="0.3">
      <c r="A104439">
        <v>4</v>
      </c>
      <c r="B104439">
        <v>1556242289</v>
      </c>
      <c r="C104439" t="s">
        <v>66325</v>
      </c>
      <c r="D104439" t="s">
        <v>177339</v>
      </c>
      <c r="E104439" t="s">
        <v>317157</v>
      </c>
    </row>
    <row r="104440" spans="1:5" x14ac:dyDescent="0.3">
      <c r="A104440">
        <v>4</v>
      </c>
      <c r="B104440">
        <v>1556242361</v>
      </c>
      <c r="C104440" t="s">
        <v>66326</v>
      </c>
      <c r="D104440" t="s">
        <v>121064</v>
      </c>
      <c r="E104440" t="s">
        <v>317158</v>
      </c>
    </row>
    <row r="104441" spans="1:5" x14ac:dyDescent="0.3">
      <c r="A104441">
        <v>4</v>
      </c>
      <c r="B104441">
        <v>1556242442</v>
      </c>
      <c r="C104441" t="s">
        <v>66327</v>
      </c>
      <c r="D104441" t="s">
        <v>177340</v>
      </c>
      <c r="E104441" t="s">
        <v>317159</v>
      </c>
    </row>
    <row r="104442" spans="1:5" x14ac:dyDescent="0.3">
      <c r="A104442">
        <v>4</v>
      </c>
      <c r="B104442">
        <v>1556242499</v>
      </c>
      <c r="C104442" t="s">
        <v>66328</v>
      </c>
      <c r="D104442" t="s">
        <v>177341</v>
      </c>
      <c r="E104442" t="s">
        <v>317160</v>
      </c>
    </row>
    <row r="104443" spans="1:5" x14ac:dyDescent="0.3">
      <c r="A104443">
        <v>4</v>
      </c>
      <c r="B104443">
        <v>1556242531</v>
      </c>
      <c r="C104443" t="s">
        <v>66329</v>
      </c>
      <c r="D104443" t="s">
        <v>105738</v>
      </c>
      <c r="E104443" t="s">
        <v>317161</v>
      </c>
    </row>
    <row r="104444" spans="1:5" x14ac:dyDescent="0.3">
      <c r="A104444">
        <v>4</v>
      </c>
      <c r="B104444">
        <v>1556242618</v>
      </c>
      <c r="C104444" t="s">
        <v>66330</v>
      </c>
      <c r="D104444" t="s">
        <v>177342</v>
      </c>
      <c r="E104444" t="s">
        <v>317162</v>
      </c>
    </row>
    <row r="104445" spans="1:5" x14ac:dyDescent="0.3">
      <c r="A104445">
        <v>4</v>
      </c>
      <c r="B104445">
        <v>1556242633</v>
      </c>
      <c r="C104445" t="s">
        <v>66330</v>
      </c>
      <c r="D104445" t="s">
        <v>177343</v>
      </c>
      <c r="E104445" t="s">
        <v>317163</v>
      </c>
    </row>
    <row r="104446" spans="1:5" x14ac:dyDescent="0.3">
      <c r="A104446">
        <v>4</v>
      </c>
      <c r="B104446">
        <v>1556242640</v>
      </c>
      <c r="C104446" t="s">
        <v>66330</v>
      </c>
      <c r="D104446" t="s">
        <v>177344</v>
      </c>
      <c r="E104446" t="s">
        <v>317164</v>
      </c>
    </row>
    <row r="104447" spans="1:5" x14ac:dyDescent="0.3">
      <c r="A104447">
        <v>4</v>
      </c>
      <c r="B104447">
        <v>1556242748</v>
      </c>
      <c r="C104447" t="s">
        <v>66331</v>
      </c>
      <c r="D104447" t="s">
        <v>177345</v>
      </c>
      <c r="E104447" t="s">
        <v>317165</v>
      </c>
    </row>
    <row r="104448" spans="1:5" x14ac:dyDescent="0.3">
      <c r="A104448">
        <v>4</v>
      </c>
      <c r="B104448">
        <v>1556242755</v>
      </c>
      <c r="C104448" t="s">
        <v>66332</v>
      </c>
      <c r="D104448" t="s">
        <v>177346</v>
      </c>
      <c r="E104448" t="s">
        <v>317166</v>
      </c>
    </row>
    <row r="104449" spans="1:5" x14ac:dyDescent="0.3">
      <c r="A104449">
        <v>4</v>
      </c>
      <c r="B104449">
        <v>1556242798</v>
      </c>
      <c r="C104449" t="s">
        <v>66331</v>
      </c>
      <c r="D104449" t="s">
        <v>122641</v>
      </c>
      <c r="E104449" t="s">
        <v>317167</v>
      </c>
    </row>
    <row r="104450" spans="1:5" x14ac:dyDescent="0.3">
      <c r="A104450">
        <v>4</v>
      </c>
      <c r="B104450">
        <v>1556242843</v>
      </c>
      <c r="C104450" t="s">
        <v>66333</v>
      </c>
      <c r="D104450" t="s">
        <v>172714</v>
      </c>
      <c r="E104450" t="s">
        <v>317168</v>
      </c>
    </row>
    <row r="104451" spans="1:5" x14ac:dyDescent="0.3">
      <c r="A104451">
        <v>4</v>
      </c>
      <c r="B104451">
        <v>1556242874</v>
      </c>
      <c r="C104451" t="s">
        <v>66332</v>
      </c>
      <c r="D104451" t="s">
        <v>177347</v>
      </c>
      <c r="E104451" t="s">
        <v>315225</v>
      </c>
    </row>
    <row r="104452" spans="1:5" x14ac:dyDescent="0.3">
      <c r="A104452">
        <v>4</v>
      </c>
      <c r="B104452">
        <v>1556242953</v>
      </c>
      <c r="C104452" t="s">
        <v>66334</v>
      </c>
      <c r="D104452" t="s">
        <v>177348</v>
      </c>
      <c r="E104452" t="s">
        <v>317169</v>
      </c>
    </row>
    <row r="104453" spans="1:5" x14ac:dyDescent="0.3">
      <c r="A104453">
        <v>4</v>
      </c>
      <c r="B104453">
        <v>1556243018</v>
      </c>
      <c r="C104453" t="s">
        <v>66335</v>
      </c>
      <c r="D104453" t="s">
        <v>177349</v>
      </c>
      <c r="E104453" t="s">
        <v>317170</v>
      </c>
    </row>
    <row r="104454" spans="1:5" x14ac:dyDescent="0.3">
      <c r="A104454">
        <v>4</v>
      </c>
      <c r="B104454">
        <v>1556243032</v>
      </c>
      <c r="C104454" t="s">
        <v>66335</v>
      </c>
      <c r="D104454" t="s">
        <v>177350</v>
      </c>
      <c r="E104454" t="s">
        <v>317171</v>
      </c>
    </row>
    <row r="104455" spans="1:5" x14ac:dyDescent="0.3">
      <c r="A104455">
        <v>4</v>
      </c>
      <c r="B104455">
        <v>1556243062</v>
      </c>
      <c r="C104455" t="s">
        <v>66335</v>
      </c>
      <c r="D104455" t="s">
        <v>177351</v>
      </c>
      <c r="E104455" t="s">
        <v>317172</v>
      </c>
    </row>
    <row r="104456" spans="1:5" x14ac:dyDescent="0.3">
      <c r="A104456">
        <v>4</v>
      </c>
      <c r="B104456">
        <v>1556243075</v>
      </c>
      <c r="C104456" t="s">
        <v>66335</v>
      </c>
      <c r="D104456" t="s">
        <v>177352</v>
      </c>
      <c r="E104456" t="s">
        <v>317173</v>
      </c>
    </row>
    <row r="104457" spans="1:5" x14ac:dyDescent="0.3">
      <c r="A104457">
        <v>4</v>
      </c>
      <c r="B104457">
        <v>1556243076</v>
      </c>
      <c r="C104457" t="s">
        <v>66335</v>
      </c>
      <c r="D104457" t="s">
        <v>177353</v>
      </c>
      <c r="E104457" t="s">
        <v>317174</v>
      </c>
    </row>
    <row r="104458" spans="1:5" x14ac:dyDescent="0.3">
      <c r="A104458">
        <v>4</v>
      </c>
      <c r="B104458">
        <v>1556243126</v>
      </c>
      <c r="C104458" t="s">
        <v>66336</v>
      </c>
      <c r="D104458" t="s">
        <v>177354</v>
      </c>
      <c r="E104458" t="s">
        <v>317175</v>
      </c>
    </row>
    <row r="104459" spans="1:5" x14ac:dyDescent="0.3">
      <c r="A104459">
        <v>4</v>
      </c>
      <c r="B104459">
        <v>1556243128</v>
      </c>
      <c r="C104459" t="s">
        <v>66336</v>
      </c>
      <c r="D104459" t="s">
        <v>177355</v>
      </c>
      <c r="E104459" t="s">
        <v>317176</v>
      </c>
    </row>
    <row r="104460" spans="1:5" x14ac:dyDescent="0.3">
      <c r="A104460">
        <v>4</v>
      </c>
      <c r="B104460">
        <v>1556243160</v>
      </c>
      <c r="C104460" t="s">
        <v>66336</v>
      </c>
      <c r="D104460" t="s">
        <v>164535</v>
      </c>
      <c r="E104460" t="s">
        <v>317177</v>
      </c>
    </row>
    <row r="104461" spans="1:5" x14ac:dyDescent="0.3">
      <c r="A104461">
        <v>4</v>
      </c>
      <c r="B104461">
        <v>1556243180</v>
      </c>
      <c r="C104461" t="s">
        <v>66337</v>
      </c>
      <c r="D104461" t="s">
        <v>177322</v>
      </c>
      <c r="E104461" t="s">
        <v>317178</v>
      </c>
    </row>
    <row r="104462" spans="1:5" x14ac:dyDescent="0.3">
      <c r="A104462">
        <v>4</v>
      </c>
      <c r="B104462">
        <v>1556243185</v>
      </c>
      <c r="C104462" t="s">
        <v>66338</v>
      </c>
      <c r="D104462" t="s">
        <v>177356</v>
      </c>
      <c r="E104462" t="s">
        <v>317179</v>
      </c>
    </row>
    <row r="104463" spans="1:5" x14ac:dyDescent="0.3">
      <c r="A104463">
        <v>4</v>
      </c>
      <c r="B104463">
        <v>1556243194</v>
      </c>
      <c r="C104463" t="s">
        <v>66338</v>
      </c>
      <c r="D104463" t="s">
        <v>172584</v>
      </c>
      <c r="E104463" t="s">
        <v>317180</v>
      </c>
    </row>
    <row r="104464" spans="1:5" x14ac:dyDescent="0.3">
      <c r="A104464">
        <v>4</v>
      </c>
      <c r="B104464">
        <v>1556243228</v>
      </c>
      <c r="C104464" t="s">
        <v>66338</v>
      </c>
      <c r="D104464" t="s">
        <v>177357</v>
      </c>
      <c r="E104464" t="s">
        <v>317181</v>
      </c>
    </row>
    <row r="104465" spans="1:5" x14ac:dyDescent="0.3">
      <c r="A104465">
        <v>4</v>
      </c>
      <c r="B104465">
        <v>1556243242</v>
      </c>
      <c r="C104465" t="s">
        <v>66339</v>
      </c>
      <c r="D104465" t="s">
        <v>177358</v>
      </c>
      <c r="E104465" t="s">
        <v>317182</v>
      </c>
    </row>
    <row r="104466" spans="1:5" x14ac:dyDescent="0.3">
      <c r="A104466">
        <v>4</v>
      </c>
      <c r="B104466">
        <v>1556243300</v>
      </c>
      <c r="C104466" t="s">
        <v>66337</v>
      </c>
      <c r="D104466" t="s">
        <v>177359</v>
      </c>
      <c r="E104466" t="s">
        <v>317183</v>
      </c>
    </row>
    <row r="104467" spans="1:5" x14ac:dyDescent="0.3">
      <c r="A104467">
        <v>4</v>
      </c>
      <c r="B104467">
        <v>1556243321</v>
      </c>
      <c r="C104467" t="s">
        <v>66340</v>
      </c>
      <c r="D104467" t="s">
        <v>177360</v>
      </c>
      <c r="E104467" t="s">
        <v>317184</v>
      </c>
    </row>
    <row r="104468" spans="1:5" x14ac:dyDescent="0.3">
      <c r="A104468">
        <v>4</v>
      </c>
      <c r="B104468">
        <v>1556243325</v>
      </c>
      <c r="C104468" t="s">
        <v>66337</v>
      </c>
      <c r="D104468" t="s">
        <v>177361</v>
      </c>
      <c r="E104468" t="s">
        <v>317185</v>
      </c>
    </row>
    <row r="104469" spans="1:5" x14ac:dyDescent="0.3">
      <c r="A104469">
        <v>4</v>
      </c>
      <c r="B104469">
        <v>1556243333</v>
      </c>
      <c r="C104469" t="s">
        <v>66340</v>
      </c>
      <c r="D104469" t="s">
        <v>106193</v>
      </c>
      <c r="E104469" t="s">
        <v>317186</v>
      </c>
    </row>
    <row r="104470" spans="1:5" x14ac:dyDescent="0.3">
      <c r="A104470">
        <v>4</v>
      </c>
      <c r="B104470">
        <v>1556243339</v>
      </c>
      <c r="C104470" t="s">
        <v>66340</v>
      </c>
      <c r="D104470" t="s">
        <v>177362</v>
      </c>
      <c r="E104470" t="s">
        <v>317187</v>
      </c>
    </row>
    <row r="104471" spans="1:5" x14ac:dyDescent="0.3">
      <c r="A104471">
        <v>4</v>
      </c>
      <c r="B104471">
        <v>1556243340</v>
      </c>
      <c r="C104471" t="s">
        <v>66340</v>
      </c>
      <c r="D104471" t="s">
        <v>177363</v>
      </c>
      <c r="E104471" t="s">
        <v>317188</v>
      </c>
    </row>
    <row r="104472" spans="1:5" x14ac:dyDescent="0.3">
      <c r="A104472">
        <v>4</v>
      </c>
      <c r="B104472">
        <v>1556243421</v>
      </c>
      <c r="C104472" t="s">
        <v>66339</v>
      </c>
      <c r="D104472" t="s">
        <v>170497</v>
      </c>
      <c r="E104472" t="s">
        <v>317189</v>
      </c>
    </row>
    <row r="104473" spans="1:5" x14ac:dyDescent="0.3">
      <c r="A104473">
        <v>4</v>
      </c>
      <c r="B104473">
        <v>1556243463</v>
      </c>
      <c r="C104473" t="s">
        <v>66339</v>
      </c>
      <c r="D104473" t="s">
        <v>177364</v>
      </c>
      <c r="E104473" t="s">
        <v>317190</v>
      </c>
    </row>
    <row r="104474" spans="1:5" x14ac:dyDescent="0.3">
      <c r="A104474">
        <v>4</v>
      </c>
      <c r="B104474">
        <v>1556243481</v>
      </c>
      <c r="C104474" t="s">
        <v>66339</v>
      </c>
      <c r="D104474" t="s">
        <v>177365</v>
      </c>
      <c r="E104474" t="s">
        <v>317191</v>
      </c>
    </row>
    <row r="104475" spans="1:5" x14ac:dyDescent="0.3">
      <c r="A104475">
        <v>4</v>
      </c>
      <c r="B104475">
        <v>1556243482</v>
      </c>
      <c r="C104475" t="s">
        <v>66339</v>
      </c>
      <c r="D104475" t="s">
        <v>177366</v>
      </c>
      <c r="E104475" t="s">
        <v>317192</v>
      </c>
    </row>
    <row r="104476" spans="1:5" x14ac:dyDescent="0.3">
      <c r="A104476">
        <v>4</v>
      </c>
      <c r="B104476">
        <v>1556243491</v>
      </c>
      <c r="C104476" t="s">
        <v>66341</v>
      </c>
      <c r="D104476" t="s">
        <v>177367</v>
      </c>
      <c r="E104476" t="s">
        <v>317193</v>
      </c>
    </row>
    <row r="104477" spans="1:5" x14ac:dyDescent="0.3">
      <c r="A104477">
        <v>4</v>
      </c>
      <c r="B104477">
        <v>1556243519</v>
      </c>
      <c r="C104477" t="s">
        <v>66341</v>
      </c>
      <c r="D104477" t="s">
        <v>177368</v>
      </c>
      <c r="E104477" t="s">
        <v>317194</v>
      </c>
    </row>
    <row r="104478" spans="1:5" x14ac:dyDescent="0.3">
      <c r="A104478">
        <v>4</v>
      </c>
      <c r="B104478">
        <v>1556243525</v>
      </c>
      <c r="C104478" t="s">
        <v>66341</v>
      </c>
      <c r="D104478" t="s">
        <v>177369</v>
      </c>
      <c r="E104478" t="s">
        <v>317195</v>
      </c>
    </row>
    <row r="104479" spans="1:5" x14ac:dyDescent="0.3">
      <c r="A104479">
        <v>4</v>
      </c>
      <c r="B104479">
        <v>1556243613</v>
      </c>
      <c r="C104479" t="s">
        <v>66342</v>
      </c>
      <c r="D104479" t="s">
        <v>177370</v>
      </c>
      <c r="E104479" t="s">
        <v>317196</v>
      </c>
    </row>
    <row r="104480" spans="1:5" x14ac:dyDescent="0.3">
      <c r="A104480">
        <v>4</v>
      </c>
      <c r="B104480">
        <v>1556243635</v>
      </c>
      <c r="C104480" t="s">
        <v>66342</v>
      </c>
      <c r="D104480" t="s">
        <v>177371</v>
      </c>
      <c r="E104480" t="s">
        <v>317197</v>
      </c>
    </row>
    <row r="104481" spans="1:5" x14ac:dyDescent="0.3">
      <c r="A104481">
        <v>4</v>
      </c>
      <c r="B104481">
        <v>1556243699</v>
      </c>
      <c r="C104481" t="s">
        <v>66343</v>
      </c>
      <c r="D104481" t="s">
        <v>177372</v>
      </c>
      <c r="E104481" t="s">
        <v>317198</v>
      </c>
    </row>
    <row r="104482" spans="1:5" x14ac:dyDescent="0.3">
      <c r="A104482">
        <v>4</v>
      </c>
      <c r="B104482">
        <v>1556243723</v>
      </c>
      <c r="C104482" t="s">
        <v>66344</v>
      </c>
      <c r="D104482" t="s">
        <v>176279</v>
      </c>
      <c r="E104482" t="s">
        <v>317199</v>
      </c>
    </row>
    <row r="104483" spans="1:5" x14ac:dyDescent="0.3">
      <c r="A104483">
        <v>4</v>
      </c>
      <c r="B104483">
        <v>1556243764</v>
      </c>
      <c r="C104483" t="s">
        <v>66344</v>
      </c>
      <c r="D104483" t="s">
        <v>119763</v>
      </c>
      <c r="E104483" t="s">
        <v>317200</v>
      </c>
    </row>
    <row r="104484" spans="1:5" x14ac:dyDescent="0.3">
      <c r="A104484">
        <v>4</v>
      </c>
      <c r="B104484">
        <v>1556243778</v>
      </c>
      <c r="C104484" t="s">
        <v>66344</v>
      </c>
      <c r="D104484" t="s">
        <v>177373</v>
      </c>
      <c r="E104484" t="s">
        <v>317201</v>
      </c>
    </row>
    <row r="104485" spans="1:5" x14ac:dyDescent="0.3">
      <c r="A104485">
        <v>4</v>
      </c>
      <c r="B104485">
        <v>1556243807</v>
      </c>
      <c r="C104485" t="s">
        <v>66345</v>
      </c>
      <c r="D104485" t="s">
        <v>177374</v>
      </c>
      <c r="E104485" t="s">
        <v>317202</v>
      </c>
    </row>
    <row r="104486" spans="1:5" x14ac:dyDescent="0.3">
      <c r="A104486">
        <v>4</v>
      </c>
      <c r="B104486">
        <v>1556243809</v>
      </c>
      <c r="C104486" t="s">
        <v>66345</v>
      </c>
      <c r="D104486" t="s">
        <v>177375</v>
      </c>
      <c r="E104486" t="s">
        <v>317203</v>
      </c>
    </row>
    <row r="104487" spans="1:5" x14ac:dyDescent="0.3">
      <c r="A104487">
        <v>4</v>
      </c>
      <c r="B104487">
        <v>1556243810</v>
      </c>
      <c r="C104487" t="s">
        <v>66344</v>
      </c>
      <c r="D104487" t="s">
        <v>177376</v>
      </c>
      <c r="E104487" t="s">
        <v>317204</v>
      </c>
    </row>
    <row r="104488" spans="1:5" x14ac:dyDescent="0.3">
      <c r="A104488">
        <v>4</v>
      </c>
      <c r="B104488">
        <v>1556243960</v>
      </c>
      <c r="C104488" t="s">
        <v>66346</v>
      </c>
      <c r="D104488" t="s">
        <v>177377</v>
      </c>
      <c r="E104488" t="s">
        <v>317205</v>
      </c>
    </row>
    <row r="104489" spans="1:5" x14ac:dyDescent="0.3">
      <c r="A104489">
        <v>4</v>
      </c>
      <c r="B104489">
        <v>1556244009</v>
      </c>
      <c r="C104489" t="s">
        <v>66346</v>
      </c>
      <c r="D104489" t="s">
        <v>174849</v>
      </c>
      <c r="E104489" t="s">
        <v>317206</v>
      </c>
    </row>
    <row r="104490" spans="1:5" x14ac:dyDescent="0.3">
      <c r="A104490">
        <v>4</v>
      </c>
      <c r="B104490">
        <v>1556244043</v>
      </c>
      <c r="C104490" t="s">
        <v>66347</v>
      </c>
      <c r="D104490" t="s">
        <v>177378</v>
      </c>
      <c r="E104490" t="s">
        <v>317207</v>
      </c>
    </row>
    <row r="104491" spans="1:5" x14ac:dyDescent="0.3">
      <c r="A104491">
        <v>4</v>
      </c>
      <c r="B104491">
        <v>1556244086</v>
      </c>
      <c r="C104491" t="s">
        <v>66347</v>
      </c>
      <c r="D104491" t="s">
        <v>177379</v>
      </c>
      <c r="E104491" t="s">
        <v>317208</v>
      </c>
    </row>
    <row r="104492" spans="1:5" x14ac:dyDescent="0.3">
      <c r="A104492">
        <v>4</v>
      </c>
      <c r="B104492">
        <v>1556244090</v>
      </c>
      <c r="C104492" t="s">
        <v>66347</v>
      </c>
      <c r="D104492" t="s">
        <v>177380</v>
      </c>
      <c r="E104492" t="s">
        <v>317209</v>
      </c>
    </row>
    <row r="104493" spans="1:5" x14ac:dyDescent="0.3">
      <c r="A104493">
        <v>4</v>
      </c>
      <c r="B104493">
        <v>1556244137</v>
      </c>
      <c r="C104493" t="s">
        <v>66348</v>
      </c>
      <c r="D104493" t="s">
        <v>177381</v>
      </c>
      <c r="E104493" t="s">
        <v>317210</v>
      </c>
    </row>
    <row r="104494" spans="1:5" x14ac:dyDescent="0.3">
      <c r="A104494">
        <v>4</v>
      </c>
      <c r="B104494">
        <v>1556244141</v>
      </c>
      <c r="C104494" t="s">
        <v>66348</v>
      </c>
      <c r="D104494" t="s">
        <v>177382</v>
      </c>
      <c r="E104494" t="s">
        <v>317211</v>
      </c>
    </row>
    <row r="104495" spans="1:5" x14ac:dyDescent="0.3">
      <c r="A104495">
        <v>4</v>
      </c>
      <c r="B104495">
        <v>1556244203</v>
      </c>
      <c r="C104495" t="s">
        <v>66349</v>
      </c>
      <c r="D104495" t="s">
        <v>177383</v>
      </c>
      <c r="E104495" t="s">
        <v>317212</v>
      </c>
    </row>
    <row r="104496" spans="1:5" x14ac:dyDescent="0.3">
      <c r="A104496">
        <v>4</v>
      </c>
      <c r="B104496">
        <v>1556244211</v>
      </c>
      <c r="C104496" t="s">
        <v>66349</v>
      </c>
      <c r="D104496" t="s">
        <v>177384</v>
      </c>
      <c r="E104496" t="s">
        <v>317213</v>
      </c>
    </row>
    <row r="104497" spans="1:5" x14ac:dyDescent="0.3">
      <c r="A104497">
        <v>4</v>
      </c>
      <c r="B104497">
        <v>1556244216</v>
      </c>
      <c r="C104497" t="s">
        <v>66349</v>
      </c>
      <c r="D104497" t="s">
        <v>177385</v>
      </c>
      <c r="E104497" t="s">
        <v>317214</v>
      </c>
    </row>
    <row r="104498" spans="1:5" x14ac:dyDescent="0.3">
      <c r="A104498">
        <v>4</v>
      </c>
      <c r="B104498">
        <v>1556244239</v>
      </c>
      <c r="C104498" t="s">
        <v>66349</v>
      </c>
      <c r="D104498" t="s">
        <v>177386</v>
      </c>
      <c r="E104498" t="s">
        <v>317215</v>
      </c>
    </row>
    <row r="104499" spans="1:5" x14ac:dyDescent="0.3">
      <c r="A104499">
        <v>4</v>
      </c>
      <c r="B104499">
        <v>1556244271</v>
      </c>
      <c r="C104499" t="s">
        <v>66350</v>
      </c>
      <c r="D104499" t="s">
        <v>177387</v>
      </c>
      <c r="E104499" t="s">
        <v>317216</v>
      </c>
    </row>
    <row r="104500" spans="1:5" x14ac:dyDescent="0.3">
      <c r="A104500">
        <v>4</v>
      </c>
      <c r="B104500">
        <v>1556244274</v>
      </c>
      <c r="C104500" t="s">
        <v>66350</v>
      </c>
      <c r="D104500" t="s">
        <v>175712</v>
      </c>
      <c r="E104500" t="s">
        <v>317217</v>
      </c>
    </row>
    <row r="104501" spans="1:5" x14ac:dyDescent="0.3">
      <c r="A104501">
        <v>4</v>
      </c>
      <c r="B104501">
        <v>1556244351</v>
      </c>
      <c r="C104501" t="s">
        <v>66351</v>
      </c>
      <c r="D104501" t="s">
        <v>177388</v>
      </c>
      <c r="E104501" t="s">
        <v>317218</v>
      </c>
    </row>
    <row r="104502" spans="1:5" x14ac:dyDescent="0.3">
      <c r="A104502">
        <v>4</v>
      </c>
      <c r="B104502">
        <v>1556244358</v>
      </c>
      <c r="C104502" t="s">
        <v>66351</v>
      </c>
      <c r="D104502" t="s">
        <v>177389</v>
      </c>
      <c r="E104502" t="s">
        <v>317219</v>
      </c>
    </row>
    <row r="104503" spans="1:5" x14ac:dyDescent="0.3">
      <c r="A104503">
        <v>4</v>
      </c>
      <c r="B104503">
        <v>1556244371</v>
      </c>
      <c r="C104503" t="s">
        <v>66351</v>
      </c>
      <c r="D104503" t="s">
        <v>177390</v>
      </c>
      <c r="E104503" t="s">
        <v>317220</v>
      </c>
    </row>
    <row r="104504" spans="1:5" x14ac:dyDescent="0.3">
      <c r="A104504">
        <v>4</v>
      </c>
      <c r="B104504">
        <v>1556265334</v>
      </c>
      <c r="C104504" t="s">
        <v>66352</v>
      </c>
      <c r="D104504" t="s">
        <v>177391</v>
      </c>
      <c r="E104504" t="s">
        <v>317221</v>
      </c>
    </row>
    <row r="104505" spans="1:5" x14ac:dyDescent="0.3">
      <c r="A104505">
        <v>4</v>
      </c>
      <c r="B104505">
        <v>1556265505</v>
      </c>
      <c r="C104505" t="s">
        <v>66353</v>
      </c>
      <c r="D104505" t="s">
        <v>132132</v>
      </c>
      <c r="E104505" t="s">
        <v>317222</v>
      </c>
    </row>
    <row r="104506" spans="1:5" x14ac:dyDescent="0.3">
      <c r="A104506">
        <v>4</v>
      </c>
      <c r="B104506">
        <v>1556265511</v>
      </c>
      <c r="C104506" t="s">
        <v>66353</v>
      </c>
      <c r="D104506" t="s">
        <v>167882</v>
      </c>
      <c r="E104506" t="s">
        <v>317223</v>
      </c>
    </row>
    <row r="104507" spans="1:5" x14ac:dyDescent="0.3">
      <c r="A104507">
        <v>4</v>
      </c>
      <c r="B104507">
        <v>1556265533</v>
      </c>
      <c r="C104507" t="s">
        <v>66353</v>
      </c>
      <c r="D104507" t="s">
        <v>177392</v>
      </c>
      <c r="E104507" t="s">
        <v>317224</v>
      </c>
    </row>
    <row r="104508" spans="1:5" x14ac:dyDescent="0.3">
      <c r="A104508">
        <v>4</v>
      </c>
      <c r="B104508">
        <v>1556265552</v>
      </c>
      <c r="C104508" t="s">
        <v>66353</v>
      </c>
      <c r="D104508" t="s">
        <v>177393</v>
      </c>
      <c r="E104508" t="s">
        <v>317225</v>
      </c>
    </row>
    <row r="104509" spans="1:5" x14ac:dyDescent="0.3">
      <c r="A104509">
        <v>4</v>
      </c>
      <c r="B104509">
        <v>1556265604</v>
      </c>
      <c r="C104509" t="s">
        <v>66354</v>
      </c>
      <c r="D104509" t="s">
        <v>177394</v>
      </c>
      <c r="E104509" t="s">
        <v>317226</v>
      </c>
    </row>
    <row r="104510" spans="1:5" x14ac:dyDescent="0.3">
      <c r="A104510">
        <v>4</v>
      </c>
      <c r="B104510">
        <v>1556265620</v>
      </c>
      <c r="C104510" t="s">
        <v>66354</v>
      </c>
      <c r="D104510" t="s">
        <v>177395</v>
      </c>
      <c r="E104510" t="s">
        <v>317227</v>
      </c>
    </row>
    <row r="104511" spans="1:5" x14ac:dyDescent="0.3">
      <c r="A104511">
        <v>4</v>
      </c>
      <c r="B104511">
        <v>1556265639</v>
      </c>
      <c r="C104511" t="s">
        <v>66354</v>
      </c>
      <c r="D104511" t="s">
        <v>177396</v>
      </c>
      <c r="E104511" t="s">
        <v>317228</v>
      </c>
    </row>
    <row r="104512" spans="1:5" x14ac:dyDescent="0.3">
      <c r="A104512">
        <v>4</v>
      </c>
      <c r="B104512">
        <v>1556265645</v>
      </c>
      <c r="C104512" t="s">
        <v>66354</v>
      </c>
      <c r="D104512" t="s">
        <v>177397</v>
      </c>
      <c r="E104512" t="s">
        <v>317229</v>
      </c>
    </row>
    <row r="104513" spans="1:5" x14ac:dyDescent="0.3">
      <c r="A104513">
        <v>4</v>
      </c>
      <c r="B104513">
        <v>1556265675</v>
      </c>
      <c r="C104513" t="s">
        <v>66355</v>
      </c>
      <c r="D104513" t="s">
        <v>177398</v>
      </c>
      <c r="E104513" t="s">
        <v>317230</v>
      </c>
    </row>
    <row r="104514" spans="1:5" x14ac:dyDescent="0.3">
      <c r="A104514">
        <v>4</v>
      </c>
      <c r="B104514">
        <v>1556265766</v>
      </c>
      <c r="C104514" t="s">
        <v>66356</v>
      </c>
      <c r="D104514" t="s">
        <v>177399</v>
      </c>
      <c r="E104514" t="s">
        <v>317231</v>
      </c>
    </row>
    <row r="104515" spans="1:5" x14ac:dyDescent="0.3">
      <c r="A104515">
        <v>4</v>
      </c>
      <c r="B104515">
        <v>1556265768</v>
      </c>
      <c r="C104515" t="s">
        <v>66356</v>
      </c>
      <c r="D104515" t="s">
        <v>177400</v>
      </c>
      <c r="E104515" t="s">
        <v>317232</v>
      </c>
    </row>
    <row r="104516" spans="1:5" x14ac:dyDescent="0.3">
      <c r="A104516">
        <v>4</v>
      </c>
      <c r="B104516">
        <v>1556265835</v>
      </c>
      <c r="C104516" t="s">
        <v>66357</v>
      </c>
      <c r="D104516" t="s">
        <v>177401</v>
      </c>
      <c r="E104516" t="s">
        <v>317233</v>
      </c>
    </row>
    <row r="104517" spans="1:5" x14ac:dyDescent="0.3">
      <c r="A104517">
        <v>4</v>
      </c>
      <c r="B104517">
        <v>1556265902</v>
      </c>
      <c r="C104517" t="s">
        <v>66357</v>
      </c>
      <c r="D104517" t="s">
        <v>177402</v>
      </c>
      <c r="E104517" t="s">
        <v>317234</v>
      </c>
    </row>
    <row r="104518" spans="1:5" x14ac:dyDescent="0.3">
      <c r="A104518">
        <v>4</v>
      </c>
      <c r="B104518">
        <v>1556265941</v>
      </c>
      <c r="C104518" t="s">
        <v>66358</v>
      </c>
      <c r="D104518" t="s">
        <v>177403</v>
      </c>
      <c r="E104518" t="s">
        <v>317235</v>
      </c>
    </row>
    <row r="104519" spans="1:5" x14ac:dyDescent="0.3">
      <c r="A104519">
        <v>4</v>
      </c>
      <c r="B104519">
        <v>1556265963</v>
      </c>
      <c r="C104519" t="s">
        <v>66358</v>
      </c>
      <c r="D104519" t="s">
        <v>177404</v>
      </c>
      <c r="E104519" t="s">
        <v>317236</v>
      </c>
    </row>
    <row r="104520" spans="1:5" x14ac:dyDescent="0.3">
      <c r="A104520">
        <v>4</v>
      </c>
      <c r="B104520">
        <v>1556266037</v>
      </c>
      <c r="C104520" t="s">
        <v>66359</v>
      </c>
      <c r="D104520" t="s">
        <v>169786</v>
      </c>
      <c r="E104520" t="s">
        <v>317237</v>
      </c>
    </row>
    <row r="104521" spans="1:5" x14ac:dyDescent="0.3">
      <c r="A104521">
        <v>4</v>
      </c>
      <c r="B104521">
        <v>1556266092</v>
      </c>
      <c r="C104521" t="s">
        <v>66360</v>
      </c>
      <c r="D104521" t="s">
        <v>177405</v>
      </c>
      <c r="E104521" t="s">
        <v>317238</v>
      </c>
    </row>
    <row r="104522" spans="1:5" x14ac:dyDescent="0.3">
      <c r="A104522">
        <v>4</v>
      </c>
      <c r="B104522">
        <v>1556266096</v>
      </c>
      <c r="C104522" t="s">
        <v>66360</v>
      </c>
      <c r="D104522" t="s">
        <v>177406</v>
      </c>
      <c r="E104522" t="s">
        <v>317239</v>
      </c>
    </row>
    <row r="104523" spans="1:5" x14ac:dyDescent="0.3">
      <c r="A104523">
        <v>4</v>
      </c>
      <c r="B104523">
        <v>1556266104</v>
      </c>
      <c r="C104523" t="s">
        <v>66360</v>
      </c>
      <c r="D104523" t="s">
        <v>177407</v>
      </c>
      <c r="E104523" t="s">
        <v>317240</v>
      </c>
    </row>
    <row r="104524" spans="1:5" x14ac:dyDescent="0.3">
      <c r="A104524">
        <v>4</v>
      </c>
      <c r="B104524">
        <v>1556266188</v>
      </c>
      <c r="C104524" t="s">
        <v>66361</v>
      </c>
      <c r="D104524" t="s">
        <v>177408</v>
      </c>
      <c r="E104524" t="s">
        <v>317241</v>
      </c>
    </row>
    <row r="104525" spans="1:5" x14ac:dyDescent="0.3">
      <c r="A104525">
        <v>4</v>
      </c>
      <c r="B104525">
        <v>1556266258</v>
      </c>
      <c r="C104525" t="s">
        <v>66362</v>
      </c>
      <c r="D104525" t="s">
        <v>177409</v>
      </c>
      <c r="E104525" t="s">
        <v>317242</v>
      </c>
    </row>
    <row r="104526" spans="1:5" x14ac:dyDescent="0.3">
      <c r="A104526">
        <v>4</v>
      </c>
      <c r="B104526">
        <v>1556266468</v>
      </c>
      <c r="C104526" t="s">
        <v>66363</v>
      </c>
      <c r="D104526" t="s">
        <v>177410</v>
      </c>
      <c r="E104526" t="s">
        <v>317243</v>
      </c>
    </row>
    <row r="104527" spans="1:5" x14ac:dyDescent="0.3">
      <c r="A104527">
        <v>4</v>
      </c>
      <c r="B104527">
        <v>1556266624</v>
      </c>
      <c r="C104527" t="s">
        <v>66364</v>
      </c>
      <c r="D104527" t="s">
        <v>163350</v>
      </c>
      <c r="E104527" t="s">
        <v>317244</v>
      </c>
    </row>
    <row r="104528" spans="1:5" x14ac:dyDescent="0.3">
      <c r="A104528">
        <v>4</v>
      </c>
      <c r="B104528">
        <v>1556266650</v>
      </c>
      <c r="C104528" t="s">
        <v>66364</v>
      </c>
      <c r="D104528" t="s">
        <v>177411</v>
      </c>
      <c r="E104528" t="s">
        <v>317245</v>
      </c>
    </row>
    <row r="104529" spans="1:5" x14ac:dyDescent="0.3">
      <c r="A104529">
        <v>4</v>
      </c>
      <c r="B104529">
        <v>1556266678</v>
      </c>
      <c r="C104529" t="s">
        <v>66365</v>
      </c>
      <c r="D104529" t="s">
        <v>177412</v>
      </c>
      <c r="E104529" t="s">
        <v>317246</v>
      </c>
    </row>
    <row r="104530" spans="1:5" x14ac:dyDescent="0.3">
      <c r="A104530">
        <v>4</v>
      </c>
      <c r="B104530">
        <v>1556266702</v>
      </c>
      <c r="C104530" t="s">
        <v>66365</v>
      </c>
      <c r="D104530" t="s">
        <v>177413</v>
      </c>
      <c r="E104530" t="s">
        <v>317247</v>
      </c>
    </row>
    <row r="104531" spans="1:5" x14ac:dyDescent="0.3">
      <c r="A104531">
        <v>4</v>
      </c>
      <c r="B104531">
        <v>1556266716</v>
      </c>
      <c r="C104531" t="s">
        <v>66365</v>
      </c>
      <c r="D104531" t="s">
        <v>163533</v>
      </c>
      <c r="E104531" t="s">
        <v>317248</v>
      </c>
    </row>
    <row r="104532" spans="1:5" x14ac:dyDescent="0.3">
      <c r="A104532">
        <v>4</v>
      </c>
      <c r="B104532">
        <v>1556266725</v>
      </c>
      <c r="C104532" t="s">
        <v>66365</v>
      </c>
      <c r="D104532" t="s">
        <v>177414</v>
      </c>
      <c r="E104532" t="s">
        <v>317249</v>
      </c>
    </row>
    <row r="104533" spans="1:5" x14ac:dyDescent="0.3">
      <c r="A104533">
        <v>4</v>
      </c>
      <c r="B104533">
        <v>1556266751</v>
      </c>
      <c r="C104533" t="s">
        <v>66366</v>
      </c>
      <c r="D104533" t="s">
        <v>177415</v>
      </c>
      <c r="E104533" t="s">
        <v>317250</v>
      </c>
    </row>
    <row r="104534" spans="1:5" x14ac:dyDescent="0.3">
      <c r="A104534">
        <v>4</v>
      </c>
      <c r="B104534">
        <v>1556266783</v>
      </c>
      <c r="C104534" t="s">
        <v>66366</v>
      </c>
      <c r="D104534" t="s">
        <v>158707</v>
      </c>
      <c r="E104534" t="s">
        <v>317251</v>
      </c>
    </row>
    <row r="104535" spans="1:5" x14ac:dyDescent="0.3">
      <c r="A104535">
        <v>4</v>
      </c>
      <c r="B104535">
        <v>1556266940</v>
      </c>
      <c r="C104535" t="s">
        <v>66367</v>
      </c>
      <c r="D104535" t="s">
        <v>177416</v>
      </c>
      <c r="E104535" t="s">
        <v>317252</v>
      </c>
    </row>
    <row r="104536" spans="1:5" x14ac:dyDescent="0.3">
      <c r="A104536">
        <v>4</v>
      </c>
      <c r="B104536">
        <v>1556266971</v>
      </c>
      <c r="C104536" t="s">
        <v>66367</v>
      </c>
      <c r="D104536" t="s">
        <v>177417</v>
      </c>
      <c r="E104536" t="s">
        <v>317253</v>
      </c>
    </row>
    <row r="104537" spans="1:5" x14ac:dyDescent="0.3">
      <c r="A104537">
        <v>4</v>
      </c>
      <c r="B104537">
        <v>1556266976</v>
      </c>
      <c r="C104537" t="s">
        <v>66368</v>
      </c>
      <c r="D104537" t="s">
        <v>177418</v>
      </c>
      <c r="E104537" t="s">
        <v>317254</v>
      </c>
    </row>
    <row r="104538" spans="1:5" x14ac:dyDescent="0.3">
      <c r="A104538">
        <v>4</v>
      </c>
      <c r="B104538">
        <v>1556266979</v>
      </c>
      <c r="C104538" t="s">
        <v>66367</v>
      </c>
      <c r="D104538" t="s">
        <v>177419</v>
      </c>
      <c r="E104538" t="s">
        <v>317255</v>
      </c>
    </row>
    <row r="104539" spans="1:5" x14ac:dyDescent="0.3">
      <c r="A104539">
        <v>4</v>
      </c>
      <c r="B104539">
        <v>1556266989</v>
      </c>
      <c r="C104539" t="s">
        <v>66368</v>
      </c>
      <c r="D104539" t="s">
        <v>177420</v>
      </c>
      <c r="E104539" t="s">
        <v>317256</v>
      </c>
    </row>
    <row r="104540" spans="1:5" x14ac:dyDescent="0.3">
      <c r="A104540">
        <v>4</v>
      </c>
      <c r="B104540">
        <v>1556267022</v>
      </c>
      <c r="C104540" t="s">
        <v>66368</v>
      </c>
      <c r="D104540" t="s">
        <v>177421</v>
      </c>
      <c r="E104540" t="s">
        <v>317257</v>
      </c>
    </row>
    <row r="104541" spans="1:5" x14ac:dyDescent="0.3">
      <c r="A104541">
        <v>4</v>
      </c>
      <c r="B104541">
        <v>1556267073</v>
      </c>
      <c r="C104541" t="s">
        <v>66369</v>
      </c>
      <c r="D104541" t="s">
        <v>177422</v>
      </c>
      <c r="E104541" t="s">
        <v>317258</v>
      </c>
    </row>
    <row r="104542" spans="1:5" x14ac:dyDescent="0.3">
      <c r="A104542">
        <v>4</v>
      </c>
      <c r="B104542">
        <v>1556267135</v>
      </c>
      <c r="C104542" t="s">
        <v>66370</v>
      </c>
      <c r="D104542" t="s">
        <v>176856</v>
      </c>
      <c r="E104542" t="s">
        <v>317259</v>
      </c>
    </row>
    <row r="104543" spans="1:5" x14ac:dyDescent="0.3">
      <c r="A104543">
        <v>4</v>
      </c>
      <c r="B104543">
        <v>1556267141</v>
      </c>
      <c r="C104543" t="s">
        <v>66371</v>
      </c>
      <c r="D104543" t="s">
        <v>158831</v>
      </c>
      <c r="E104543" t="s">
        <v>317260</v>
      </c>
    </row>
    <row r="104544" spans="1:5" x14ac:dyDescent="0.3">
      <c r="A104544">
        <v>4</v>
      </c>
      <c r="B104544">
        <v>1556267178</v>
      </c>
      <c r="C104544" t="s">
        <v>66371</v>
      </c>
      <c r="D104544" t="s">
        <v>177423</v>
      </c>
      <c r="E104544" t="s">
        <v>317261</v>
      </c>
    </row>
    <row r="104545" spans="1:5" x14ac:dyDescent="0.3">
      <c r="A104545">
        <v>4</v>
      </c>
      <c r="B104545">
        <v>1556267197</v>
      </c>
      <c r="C104545" t="s">
        <v>66371</v>
      </c>
      <c r="D104545" t="s">
        <v>177424</v>
      </c>
      <c r="E104545" t="s">
        <v>317262</v>
      </c>
    </row>
    <row r="104546" spans="1:5" x14ac:dyDescent="0.3">
      <c r="A104546">
        <v>4</v>
      </c>
      <c r="B104546">
        <v>1556267263</v>
      </c>
      <c r="C104546" t="s">
        <v>66372</v>
      </c>
      <c r="D104546" t="s">
        <v>94443</v>
      </c>
      <c r="E104546" t="s">
        <v>317263</v>
      </c>
    </row>
    <row r="104547" spans="1:5" x14ac:dyDescent="0.3">
      <c r="A104547">
        <v>4</v>
      </c>
      <c r="B104547">
        <v>1556267285</v>
      </c>
      <c r="C104547" t="s">
        <v>66373</v>
      </c>
      <c r="D104547" t="s">
        <v>177425</v>
      </c>
      <c r="E104547" t="s">
        <v>317264</v>
      </c>
    </row>
    <row r="104548" spans="1:5" x14ac:dyDescent="0.3">
      <c r="A104548">
        <v>4</v>
      </c>
      <c r="B104548">
        <v>1556267302</v>
      </c>
      <c r="C104548" t="s">
        <v>66374</v>
      </c>
      <c r="D104548" t="s">
        <v>168022</v>
      </c>
      <c r="E104548" t="s">
        <v>317265</v>
      </c>
    </row>
    <row r="104549" spans="1:5" x14ac:dyDescent="0.3">
      <c r="A104549">
        <v>4</v>
      </c>
      <c r="B104549">
        <v>1556267336</v>
      </c>
      <c r="C104549" t="s">
        <v>66370</v>
      </c>
      <c r="D104549" t="s">
        <v>177426</v>
      </c>
      <c r="E104549" t="s">
        <v>317266</v>
      </c>
    </row>
    <row r="104550" spans="1:5" x14ac:dyDescent="0.3">
      <c r="A104550">
        <v>4</v>
      </c>
      <c r="B104550">
        <v>1556267368</v>
      </c>
      <c r="C104550" t="s">
        <v>66370</v>
      </c>
      <c r="D104550" t="s">
        <v>177427</v>
      </c>
      <c r="E104550" t="s">
        <v>317267</v>
      </c>
    </row>
    <row r="104551" spans="1:5" x14ac:dyDescent="0.3">
      <c r="A104551">
        <v>4</v>
      </c>
      <c r="B104551">
        <v>1556267400</v>
      </c>
      <c r="C104551" t="s">
        <v>66370</v>
      </c>
      <c r="D104551" t="s">
        <v>177428</v>
      </c>
      <c r="E104551" t="s">
        <v>317268</v>
      </c>
    </row>
    <row r="104552" spans="1:5" x14ac:dyDescent="0.3">
      <c r="A104552">
        <v>4</v>
      </c>
      <c r="B104552">
        <v>1556267417</v>
      </c>
      <c r="C104552" t="s">
        <v>66373</v>
      </c>
      <c r="D104552" t="s">
        <v>174624</v>
      </c>
      <c r="E104552" t="s">
        <v>317269</v>
      </c>
    </row>
    <row r="104553" spans="1:5" x14ac:dyDescent="0.3">
      <c r="A104553">
        <v>4</v>
      </c>
      <c r="B104553">
        <v>1556267418</v>
      </c>
      <c r="C104553" t="s">
        <v>66373</v>
      </c>
      <c r="D104553" t="s">
        <v>177429</v>
      </c>
      <c r="E104553" t="s">
        <v>317270</v>
      </c>
    </row>
    <row r="104554" spans="1:5" x14ac:dyDescent="0.3">
      <c r="A104554">
        <v>4</v>
      </c>
      <c r="B104554">
        <v>1556267442</v>
      </c>
      <c r="C104554" t="s">
        <v>66373</v>
      </c>
      <c r="D104554" t="s">
        <v>171011</v>
      </c>
      <c r="E104554" t="s">
        <v>317271</v>
      </c>
    </row>
    <row r="104555" spans="1:5" x14ac:dyDescent="0.3">
      <c r="A104555">
        <v>4</v>
      </c>
      <c r="B104555">
        <v>1556267473</v>
      </c>
      <c r="C104555" t="s">
        <v>66373</v>
      </c>
      <c r="D104555" t="s">
        <v>177430</v>
      </c>
      <c r="E104555" t="s">
        <v>317272</v>
      </c>
    </row>
    <row r="104556" spans="1:5" x14ac:dyDescent="0.3">
      <c r="A104556">
        <v>4</v>
      </c>
      <c r="B104556">
        <v>1556267489</v>
      </c>
      <c r="C104556" t="s">
        <v>66374</v>
      </c>
      <c r="D104556" t="s">
        <v>177431</v>
      </c>
      <c r="E104556" t="s">
        <v>317273</v>
      </c>
    </row>
    <row r="104557" spans="1:5" x14ac:dyDescent="0.3">
      <c r="A104557">
        <v>4</v>
      </c>
      <c r="B104557">
        <v>1556267509</v>
      </c>
      <c r="C104557" t="s">
        <v>66374</v>
      </c>
      <c r="D104557" t="s">
        <v>176336</v>
      </c>
      <c r="E104557" t="s">
        <v>317274</v>
      </c>
    </row>
    <row r="104558" spans="1:5" x14ac:dyDescent="0.3">
      <c r="A104558">
        <v>4</v>
      </c>
      <c r="B104558">
        <v>1556267536</v>
      </c>
      <c r="C104558" t="s">
        <v>66374</v>
      </c>
      <c r="D104558" t="s">
        <v>177432</v>
      </c>
      <c r="E104558" t="s">
        <v>317275</v>
      </c>
    </row>
    <row r="104559" spans="1:5" x14ac:dyDescent="0.3">
      <c r="A104559">
        <v>4</v>
      </c>
      <c r="B104559">
        <v>1556267582</v>
      </c>
      <c r="C104559" t="s">
        <v>66375</v>
      </c>
      <c r="D104559" t="s">
        <v>177433</v>
      </c>
      <c r="E104559" t="s">
        <v>317276</v>
      </c>
    </row>
    <row r="104560" spans="1:5" x14ac:dyDescent="0.3">
      <c r="A104560">
        <v>4</v>
      </c>
      <c r="B104560">
        <v>1556267616</v>
      </c>
      <c r="C104560" t="s">
        <v>66375</v>
      </c>
      <c r="D104560" t="s">
        <v>177434</v>
      </c>
      <c r="E104560" t="s">
        <v>317277</v>
      </c>
    </row>
    <row r="104561" spans="1:5" x14ac:dyDescent="0.3">
      <c r="A104561">
        <v>4</v>
      </c>
      <c r="B104561">
        <v>1556267649</v>
      </c>
      <c r="C104561" t="s">
        <v>66376</v>
      </c>
      <c r="D104561" t="s">
        <v>177435</v>
      </c>
      <c r="E104561" t="s">
        <v>317278</v>
      </c>
    </row>
    <row r="104562" spans="1:5" x14ac:dyDescent="0.3">
      <c r="A104562">
        <v>4</v>
      </c>
      <c r="B104562">
        <v>1556267656</v>
      </c>
      <c r="C104562" t="s">
        <v>66376</v>
      </c>
      <c r="D104562" t="s">
        <v>177436</v>
      </c>
      <c r="E104562" t="s">
        <v>317279</v>
      </c>
    </row>
    <row r="104563" spans="1:5" x14ac:dyDescent="0.3">
      <c r="A104563">
        <v>4</v>
      </c>
      <c r="B104563">
        <v>1556267695</v>
      </c>
      <c r="C104563" t="s">
        <v>66376</v>
      </c>
      <c r="D104563" t="s">
        <v>177437</v>
      </c>
      <c r="E104563" t="s">
        <v>317280</v>
      </c>
    </row>
    <row r="104564" spans="1:5" x14ac:dyDescent="0.3">
      <c r="A104564">
        <v>4</v>
      </c>
      <c r="B104564">
        <v>1556267747</v>
      </c>
      <c r="C104564" t="s">
        <v>66377</v>
      </c>
      <c r="D104564" t="s">
        <v>177438</v>
      </c>
      <c r="E104564" t="s">
        <v>317281</v>
      </c>
    </row>
    <row r="104565" spans="1:5" x14ac:dyDescent="0.3">
      <c r="A104565">
        <v>4</v>
      </c>
      <c r="B104565">
        <v>1556267807</v>
      </c>
      <c r="C104565" t="s">
        <v>66377</v>
      </c>
      <c r="D104565" t="s">
        <v>177207</v>
      </c>
      <c r="E104565" t="s">
        <v>317282</v>
      </c>
    </row>
    <row r="104566" spans="1:5" x14ac:dyDescent="0.3">
      <c r="A104566">
        <v>4</v>
      </c>
      <c r="B104566">
        <v>1556267891</v>
      </c>
      <c r="C104566" t="s">
        <v>66378</v>
      </c>
      <c r="D104566" t="s">
        <v>169435</v>
      </c>
      <c r="E104566" t="s">
        <v>317283</v>
      </c>
    </row>
    <row r="104567" spans="1:5" x14ac:dyDescent="0.3">
      <c r="A104567">
        <v>4</v>
      </c>
      <c r="B104567">
        <v>1556267896</v>
      </c>
      <c r="C104567" t="s">
        <v>66378</v>
      </c>
      <c r="D104567" t="s">
        <v>177326</v>
      </c>
      <c r="E104567" t="s">
        <v>317284</v>
      </c>
    </row>
    <row r="104568" spans="1:5" x14ac:dyDescent="0.3">
      <c r="A104568">
        <v>4</v>
      </c>
      <c r="B104568">
        <v>1556267980</v>
      </c>
      <c r="C104568" t="s">
        <v>66379</v>
      </c>
      <c r="D104568" t="s">
        <v>176558</v>
      </c>
      <c r="E104568" t="s">
        <v>317285</v>
      </c>
    </row>
    <row r="104569" spans="1:5" x14ac:dyDescent="0.3">
      <c r="A104569">
        <v>4</v>
      </c>
      <c r="B104569">
        <v>1556267995</v>
      </c>
      <c r="C104569" t="s">
        <v>66379</v>
      </c>
      <c r="D104569" t="s">
        <v>177439</v>
      </c>
      <c r="E104569" t="s">
        <v>317286</v>
      </c>
    </row>
    <row r="104570" spans="1:5" x14ac:dyDescent="0.3">
      <c r="A104570">
        <v>4</v>
      </c>
      <c r="B104570">
        <v>1556268010</v>
      </c>
      <c r="C104570" t="s">
        <v>66380</v>
      </c>
      <c r="D104570" t="s">
        <v>177440</v>
      </c>
      <c r="E104570" t="s">
        <v>317287</v>
      </c>
    </row>
    <row r="104571" spans="1:5" x14ac:dyDescent="0.3">
      <c r="A104571">
        <v>4</v>
      </c>
      <c r="B104571">
        <v>1556268045</v>
      </c>
      <c r="C104571" t="s">
        <v>66381</v>
      </c>
      <c r="D104571" t="s">
        <v>160210</v>
      </c>
      <c r="E104571" t="s">
        <v>317288</v>
      </c>
    </row>
    <row r="104572" spans="1:5" x14ac:dyDescent="0.3">
      <c r="A104572">
        <v>4</v>
      </c>
      <c r="B104572">
        <v>1556268058</v>
      </c>
      <c r="C104572" t="s">
        <v>66381</v>
      </c>
      <c r="D104572" t="s">
        <v>177441</v>
      </c>
      <c r="E104572" t="s">
        <v>317289</v>
      </c>
    </row>
    <row r="104573" spans="1:5" x14ac:dyDescent="0.3">
      <c r="A104573">
        <v>4</v>
      </c>
      <c r="B104573">
        <v>1556268064</v>
      </c>
      <c r="C104573" t="s">
        <v>66381</v>
      </c>
      <c r="D104573" t="s">
        <v>164209</v>
      </c>
      <c r="E104573" t="s">
        <v>317290</v>
      </c>
    </row>
    <row r="104574" spans="1:5" x14ac:dyDescent="0.3">
      <c r="A104574">
        <v>4</v>
      </c>
      <c r="B104574">
        <v>1556268066</v>
      </c>
      <c r="C104574" t="s">
        <v>66381</v>
      </c>
      <c r="D104574" t="s">
        <v>177442</v>
      </c>
      <c r="E104574" t="s">
        <v>317291</v>
      </c>
    </row>
    <row r="104575" spans="1:5" x14ac:dyDescent="0.3">
      <c r="A104575">
        <v>4</v>
      </c>
      <c r="B104575">
        <v>1556268089</v>
      </c>
      <c r="C104575" t="s">
        <v>66381</v>
      </c>
      <c r="D104575" t="s">
        <v>177443</v>
      </c>
      <c r="E104575" t="s">
        <v>317292</v>
      </c>
    </row>
    <row r="104576" spans="1:5" x14ac:dyDescent="0.3">
      <c r="A104576">
        <v>4</v>
      </c>
      <c r="B104576">
        <v>1556268122</v>
      </c>
      <c r="C104576" t="s">
        <v>66380</v>
      </c>
      <c r="D104576" t="s">
        <v>177444</v>
      </c>
      <c r="E104576" t="s">
        <v>317293</v>
      </c>
    </row>
    <row r="104577" spans="1:5" x14ac:dyDescent="0.3">
      <c r="A104577">
        <v>4</v>
      </c>
      <c r="B104577">
        <v>1556268127</v>
      </c>
      <c r="C104577" t="s">
        <v>66380</v>
      </c>
      <c r="D104577" t="s">
        <v>171287</v>
      </c>
      <c r="E104577" t="s">
        <v>317294</v>
      </c>
    </row>
    <row r="104578" spans="1:5" x14ac:dyDescent="0.3">
      <c r="A104578">
        <v>4</v>
      </c>
      <c r="B104578">
        <v>1556268150</v>
      </c>
      <c r="C104578" t="s">
        <v>66380</v>
      </c>
      <c r="D104578" t="s">
        <v>177445</v>
      </c>
      <c r="E104578" t="s">
        <v>317295</v>
      </c>
    </row>
    <row r="104579" spans="1:5" x14ac:dyDescent="0.3">
      <c r="A104579">
        <v>4</v>
      </c>
      <c r="B104579">
        <v>1556268152</v>
      </c>
      <c r="C104579" t="s">
        <v>66380</v>
      </c>
      <c r="D104579" t="s">
        <v>177446</v>
      </c>
      <c r="E104579" t="s">
        <v>317296</v>
      </c>
    </row>
    <row r="104580" spans="1:5" x14ac:dyDescent="0.3">
      <c r="A104580">
        <v>4</v>
      </c>
      <c r="B104580">
        <v>1556268179</v>
      </c>
      <c r="C104580" t="s">
        <v>66380</v>
      </c>
      <c r="D104580" t="s">
        <v>177447</v>
      </c>
      <c r="E104580" t="s">
        <v>317297</v>
      </c>
    </row>
    <row r="104581" spans="1:5" x14ac:dyDescent="0.3">
      <c r="A104581">
        <v>4</v>
      </c>
      <c r="B104581">
        <v>1556268196</v>
      </c>
      <c r="C104581" t="s">
        <v>66380</v>
      </c>
      <c r="D104581" t="s">
        <v>176748</v>
      </c>
      <c r="E104581" t="s">
        <v>317298</v>
      </c>
    </row>
    <row r="104582" spans="1:5" x14ac:dyDescent="0.3">
      <c r="A104582">
        <v>4</v>
      </c>
      <c r="B104582">
        <v>1556268207</v>
      </c>
      <c r="C104582" t="s">
        <v>66382</v>
      </c>
      <c r="D104582" t="s">
        <v>177448</v>
      </c>
      <c r="E104582" t="s">
        <v>317299</v>
      </c>
    </row>
    <row r="104583" spans="1:5" x14ac:dyDescent="0.3">
      <c r="A104583">
        <v>4</v>
      </c>
      <c r="B104583">
        <v>1556268235</v>
      </c>
      <c r="C104583" t="s">
        <v>66382</v>
      </c>
      <c r="D104583" t="s">
        <v>167920</v>
      </c>
      <c r="E104583" t="s">
        <v>317300</v>
      </c>
    </row>
    <row r="104584" spans="1:5" x14ac:dyDescent="0.3">
      <c r="A104584">
        <v>4</v>
      </c>
      <c r="B104584">
        <v>1556268269</v>
      </c>
      <c r="C104584" t="s">
        <v>66382</v>
      </c>
      <c r="D104584" t="s">
        <v>177449</v>
      </c>
      <c r="E104584" t="s">
        <v>317301</v>
      </c>
    </row>
    <row r="104585" spans="1:5" x14ac:dyDescent="0.3">
      <c r="A104585">
        <v>4</v>
      </c>
      <c r="B104585">
        <v>1556268366</v>
      </c>
      <c r="C104585" t="s">
        <v>66383</v>
      </c>
      <c r="D104585" t="s">
        <v>168573</v>
      </c>
      <c r="E104585" t="s">
        <v>317302</v>
      </c>
    </row>
    <row r="104586" spans="1:5" x14ac:dyDescent="0.3">
      <c r="A104586">
        <v>4</v>
      </c>
      <c r="B104586">
        <v>1556268429</v>
      </c>
      <c r="C104586" t="s">
        <v>66384</v>
      </c>
      <c r="D104586" t="s">
        <v>177450</v>
      </c>
      <c r="E104586" t="s">
        <v>317303</v>
      </c>
    </row>
    <row r="104587" spans="1:5" x14ac:dyDescent="0.3">
      <c r="A104587">
        <v>4</v>
      </c>
      <c r="B104587">
        <v>1556268468</v>
      </c>
      <c r="C104587" t="s">
        <v>66385</v>
      </c>
      <c r="D104587" t="s">
        <v>177451</v>
      </c>
      <c r="E104587" t="s">
        <v>317304</v>
      </c>
    </row>
    <row r="104588" spans="1:5" x14ac:dyDescent="0.3">
      <c r="A104588">
        <v>4</v>
      </c>
      <c r="B104588">
        <v>1556268470</v>
      </c>
      <c r="C104588" t="s">
        <v>66384</v>
      </c>
      <c r="D104588" t="s">
        <v>177452</v>
      </c>
      <c r="E104588" t="s">
        <v>317305</v>
      </c>
    </row>
    <row r="104589" spans="1:5" x14ac:dyDescent="0.3">
      <c r="A104589">
        <v>4</v>
      </c>
      <c r="B104589">
        <v>1556268471</v>
      </c>
      <c r="C104589" t="s">
        <v>66385</v>
      </c>
      <c r="D104589" t="s">
        <v>177453</v>
      </c>
      <c r="E104589" t="s">
        <v>317306</v>
      </c>
    </row>
    <row r="104590" spans="1:5" x14ac:dyDescent="0.3">
      <c r="A104590">
        <v>4</v>
      </c>
      <c r="B104590">
        <v>1556268490</v>
      </c>
      <c r="C104590" t="s">
        <v>66385</v>
      </c>
      <c r="D104590" t="s">
        <v>177454</v>
      </c>
      <c r="E104590" t="s">
        <v>317307</v>
      </c>
    </row>
    <row r="104591" spans="1:5" x14ac:dyDescent="0.3">
      <c r="A104591">
        <v>4</v>
      </c>
      <c r="B104591">
        <v>1556268523</v>
      </c>
      <c r="C104591" t="s">
        <v>66385</v>
      </c>
      <c r="D104591" t="s">
        <v>177455</v>
      </c>
      <c r="E104591" t="s">
        <v>317308</v>
      </c>
    </row>
    <row r="104592" spans="1:5" x14ac:dyDescent="0.3">
      <c r="A104592">
        <v>4</v>
      </c>
      <c r="B104592">
        <v>1556268542</v>
      </c>
      <c r="C104592" t="s">
        <v>66386</v>
      </c>
      <c r="D104592" t="s">
        <v>177456</v>
      </c>
      <c r="E104592" t="s">
        <v>317309</v>
      </c>
    </row>
    <row r="104593" spans="1:5" x14ac:dyDescent="0.3">
      <c r="A104593">
        <v>4</v>
      </c>
      <c r="B104593">
        <v>1556268580</v>
      </c>
      <c r="C104593" t="s">
        <v>66386</v>
      </c>
      <c r="D104593" t="s">
        <v>177457</v>
      </c>
      <c r="E104593" t="s">
        <v>317310</v>
      </c>
    </row>
    <row r="104594" spans="1:5" x14ac:dyDescent="0.3">
      <c r="A104594">
        <v>4</v>
      </c>
      <c r="B104594">
        <v>1556268587</v>
      </c>
      <c r="C104594" t="s">
        <v>66386</v>
      </c>
      <c r="D104594" t="s">
        <v>177310</v>
      </c>
      <c r="E104594" t="s">
        <v>317311</v>
      </c>
    </row>
    <row r="104595" spans="1:5" x14ac:dyDescent="0.3">
      <c r="A104595">
        <v>4</v>
      </c>
      <c r="B104595">
        <v>1556268589</v>
      </c>
      <c r="C104595" t="s">
        <v>66386</v>
      </c>
      <c r="D104595" t="s">
        <v>177458</v>
      </c>
      <c r="E104595" t="s">
        <v>317312</v>
      </c>
    </row>
    <row r="104596" spans="1:5" x14ac:dyDescent="0.3">
      <c r="A104596">
        <v>4</v>
      </c>
      <c r="B104596">
        <v>1556268622</v>
      </c>
      <c r="C104596" t="s">
        <v>66387</v>
      </c>
      <c r="D104596" t="s">
        <v>177459</v>
      </c>
      <c r="E104596" t="s">
        <v>317313</v>
      </c>
    </row>
    <row r="104597" spans="1:5" x14ac:dyDescent="0.3">
      <c r="A104597">
        <v>4</v>
      </c>
      <c r="B104597">
        <v>1556268647</v>
      </c>
      <c r="C104597" t="s">
        <v>66387</v>
      </c>
      <c r="D104597" t="s">
        <v>99076</v>
      </c>
      <c r="E104597" t="s">
        <v>317314</v>
      </c>
    </row>
    <row r="104598" spans="1:5" x14ac:dyDescent="0.3">
      <c r="A104598">
        <v>4</v>
      </c>
      <c r="B104598">
        <v>1556268648</v>
      </c>
      <c r="C104598" t="s">
        <v>66387</v>
      </c>
      <c r="D104598" t="s">
        <v>177460</v>
      </c>
      <c r="E104598" t="s">
        <v>317315</v>
      </c>
    </row>
    <row r="104599" spans="1:5" x14ac:dyDescent="0.3">
      <c r="A104599">
        <v>4</v>
      </c>
      <c r="B104599">
        <v>1556268698</v>
      </c>
      <c r="C104599" t="s">
        <v>66388</v>
      </c>
      <c r="D104599" t="s">
        <v>177461</v>
      </c>
      <c r="E104599" t="s">
        <v>317316</v>
      </c>
    </row>
    <row r="104600" spans="1:5" x14ac:dyDescent="0.3">
      <c r="A104600">
        <v>4</v>
      </c>
      <c r="B104600">
        <v>1556268716</v>
      </c>
      <c r="C104600" t="s">
        <v>66388</v>
      </c>
      <c r="D104600" t="s">
        <v>177462</v>
      </c>
      <c r="E104600" t="s">
        <v>317317</v>
      </c>
    </row>
    <row r="104601" spans="1:5" x14ac:dyDescent="0.3">
      <c r="A104601">
        <v>4</v>
      </c>
      <c r="B104601">
        <v>1556268738</v>
      </c>
      <c r="C104601" t="s">
        <v>66388</v>
      </c>
      <c r="D104601" t="s">
        <v>177271</v>
      </c>
      <c r="E104601" t="s">
        <v>317318</v>
      </c>
    </row>
    <row r="104602" spans="1:5" x14ac:dyDescent="0.3">
      <c r="A104602">
        <v>4</v>
      </c>
      <c r="B104602">
        <v>1556268761</v>
      </c>
      <c r="C104602" t="s">
        <v>66388</v>
      </c>
      <c r="D104602" t="s">
        <v>175788</v>
      </c>
      <c r="E104602" t="s">
        <v>317319</v>
      </c>
    </row>
    <row r="104603" spans="1:5" x14ac:dyDescent="0.3">
      <c r="A104603">
        <v>4</v>
      </c>
      <c r="B104603">
        <v>1556268804</v>
      </c>
      <c r="C104603" t="s">
        <v>66389</v>
      </c>
      <c r="D104603" t="s">
        <v>177463</v>
      </c>
      <c r="E104603" t="s">
        <v>317320</v>
      </c>
    </row>
    <row r="104604" spans="1:5" x14ac:dyDescent="0.3">
      <c r="A104604">
        <v>4</v>
      </c>
      <c r="B104604">
        <v>1556289232</v>
      </c>
      <c r="C104604" t="s">
        <v>66390</v>
      </c>
      <c r="D104604" t="s">
        <v>177464</v>
      </c>
      <c r="E104604" t="s">
        <v>317321</v>
      </c>
    </row>
    <row r="104605" spans="1:5" x14ac:dyDescent="0.3">
      <c r="A104605">
        <v>4</v>
      </c>
      <c r="B104605">
        <v>1556289254</v>
      </c>
      <c r="C104605" t="s">
        <v>66391</v>
      </c>
      <c r="D104605" t="s">
        <v>177465</v>
      </c>
      <c r="E104605" t="s">
        <v>317322</v>
      </c>
    </row>
    <row r="104606" spans="1:5" x14ac:dyDescent="0.3">
      <c r="A104606">
        <v>4</v>
      </c>
      <c r="B104606">
        <v>1556289275</v>
      </c>
      <c r="C104606" t="s">
        <v>66392</v>
      </c>
      <c r="D104606" t="s">
        <v>110451</v>
      </c>
      <c r="E104606" t="s">
        <v>317323</v>
      </c>
    </row>
    <row r="104607" spans="1:5" x14ac:dyDescent="0.3">
      <c r="A104607">
        <v>4</v>
      </c>
      <c r="B104607">
        <v>1556289414</v>
      </c>
      <c r="C104607" t="s">
        <v>66392</v>
      </c>
      <c r="D104607" t="s">
        <v>177466</v>
      </c>
      <c r="E104607" t="s">
        <v>317324</v>
      </c>
    </row>
    <row r="104608" spans="1:5" x14ac:dyDescent="0.3">
      <c r="A104608">
        <v>4</v>
      </c>
      <c r="B104608">
        <v>1556289456</v>
      </c>
      <c r="C104608" t="s">
        <v>66393</v>
      </c>
      <c r="D104608" t="s">
        <v>177467</v>
      </c>
      <c r="E104608" t="s">
        <v>317325</v>
      </c>
    </row>
    <row r="104609" spans="1:5" x14ac:dyDescent="0.3">
      <c r="A104609">
        <v>4</v>
      </c>
      <c r="B104609">
        <v>1556289466</v>
      </c>
      <c r="C104609" t="s">
        <v>66393</v>
      </c>
      <c r="D104609" t="s">
        <v>161528</v>
      </c>
      <c r="E104609" t="s">
        <v>317326</v>
      </c>
    </row>
    <row r="104610" spans="1:5" x14ac:dyDescent="0.3">
      <c r="A104610">
        <v>4</v>
      </c>
      <c r="B104610">
        <v>1556289522</v>
      </c>
      <c r="C104610" t="s">
        <v>66394</v>
      </c>
      <c r="D104610" t="s">
        <v>169016</v>
      </c>
      <c r="E104610" t="s">
        <v>317327</v>
      </c>
    </row>
    <row r="104611" spans="1:5" x14ac:dyDescent="0.3">
      <c r="A104611">
        <v>4</v>
      </c>
      <c r="B104611">
        <v>1556289632</v>
      </c>
      <c r="C104611" t="s">
        <v>66395</v>
      </c>
      <c r="D104611" t="s">
        <v>124694</v>
      </c>
      <c r="E104611" t="s">
        <v>317328</v>
      </c>
    </row>
    <row r="104612" spans="1:5" x14ac:dyDescent="0.3">
      <c r="A104612">
        <v>4</v>
      </c>
      <c r="B104612">
        <v>1556289634</v>
      </c>
      <c r="C104612" t="s">
        <v>66395</v>
      </c>
      <c r="D104612" t="s">
        <v>177468</v>
      </c>
      <c r="E104612" t="s">
        <v>317329</v>
      </c>
    </row>
    <row r="104613" spans="1:5" x14ac:dyDescent="0.3">
      <c r="A104613">
        <v>4</v>
      </c>
      <c r="B104613">
        <v>1556289639</v>
      </c>
      <c r="C104613" t="s">
        <v>66395</v>
      </c>
      <c r="D104613" t="s">
        <v>177469</v>
      </c>
      <c r="E104613" t="s">
        <v>317330</v>
      </c>
    </row>
    <row r="104614" spans="1:5" x14ac:dyDescent="0.3">
      <c r="A104614">
        <v>4</v>
      </c>
      <c r="B104614">
        <v>1556289646</v>
      </c>
      <c r="C104614" t="s">
        <v>66395</v>
      </c>
      <c r="D104614" t="s">
        <v>136192</v>
      </c>
      <c r="E104614" t="s">
        <v>317331</v>
      </c>
    </row>
    <row r="104615" spans="1:5" x14ac:dyDescent="0.3">
      <c r="A104615">
        <v>4</v>
      </c>
      <c r="B104615">
        <v>1556289657</v>
      </c>
      <c r="C104615" t="s">
        <v>66395</v>
      </c>
      <c r="D104615" t="s">
        <v>177470</v>
      </c>
      <c r="E104615" t="s">
        <v>317332</v>
      </c>
    </row>
    <row r="104616" spans="1:5" x14ac:dyDescent="0.3">
      <c r="A104616">
        <v>4</v>
      </c>
      <c r="B104616">
        <v>1556289661</v>
      </c>
      <c r="C104616" t="s">
        <v>66395</v>
      </c>
      <c r="D104616" t="s">
        <v>177471</v>
      </c>
      <c r="E104616" t="s">
        <v>317333</v>
      </c>
    </row>
    <row r="104617" spans="1:5" x14ac:dyDescent="0.3">
      <c r="A104617">
        <v>4</v>
      </c>
      <c r="B104617">
        <v>1556289733</v>
      </c>
      <c r="C104617" t="s">
        <v>66396</v>
      </c>
      <c r="D104617" t="s">
        <v>177472</v>
      </c>
      <c r="E104617" t="s">
        <v>317334</v>
      </c>
    </row>
    <row r="104618" spans="1:5" x14ac:dyDescent="0.3">
      <c r="A104618">
        <v>4</v>
      </c>
      <c r="B104618">
        <v>1556289762</v>
      </c>
      <c r="C104618" t="s">
        <v>66396</v>
      </c>
      <c r="D104618" t="s">
        <v>176173</v>
      </c>
      <c r="E104618" t="s">
        <v>317335</v>
      </c>
    </row>
    <row r="104619" spans="1:5" x14ac:dyDescent="0.3">
      <c r="A104619">
        <v>4</v>
      </c>
      <c r="B104619">
        <v>1556289805</v>
      </c>
      <c r="C104619" t="s">
        <v>66397</v>
      </c>
      <c r="D104619" t="s">
        <v>149001</v>
      </c>
      <c r="E104619" t="s">
        <v>317336</v>
      </c>
    </row>
    <row r="104620" spans="1:5" x14ac:dyDescent="0.3">
      <c r="A104620">
        <v>4</v>
      </c>
      <c r="B104620">
        <v>1556289815</v>
      </c>
      <c r="C104620" t="s">
        <v>66397</v>
      </c>
      <c r="D104620" t="s">
        <v>177473</v>
      </c>
      <c r="E104620" t="s">
        <v>317337</v>
      </c>
    </row>
    <row r="104621" spans="1:5" x14ac:dyDescent="0.3">
      <c r="A104621">
        <v>4</v>
      </c>
      <c r="B104621">
        <v>1556289830</v>
      </c>
      <c r="C104621" t="s">
        <v>66397</v>
      </c>
      <c r="D104621" t="s">
        <v>177474</v>
      </c>
      <c r="E104621" t="s">
        <v>317338</v>
      </c>
    </row>
    <row r="104622" spans="1:5" x14ac:dyDescent="0.3">
      <c r="A104622">
        <v>4</v>
      </c>
      <c r="B104622">
        <v>1556289893</v>
      </c>
      <c r="C104622" t="s">
        <v>66398</v>
      </c>
      <c r="D104622" t="s">
        <v>170600</v>
      </c>
      <c r="E104622" t="s">
        <v>317339</v>
      </c>
    </row>
    <row r="104623" spans="1:5" x14ac:dyDescent="0.3">
      <c r="A104623">
        <v>4</v>
      </c>
      <c r="B104623">
        <v>1556289905</v>
      </c>
      <c r="C104623" t="s">
        <v>66398</v>
      </c>
      <c r="D104623" t="s">
        <v>97678</v>
      </c>
      <c r="E104623" t="s">
        <v>317340</v>
      </c>
    </row>
    <row r="104624" spans="1:5" x14ac:dyDescent="0.3">
      <c r="A104624">
        <v>4</v>
      </c>
      <c r="B104624">
        <v>1556289925</v>
      </c>
      <c r="C104624" t="s">
        <v>66399</v>
      </c>
      <c r="D104624" t="s">
        <v>176649</v>
      </c>
      <c r="E104624" t="s">
        <v>317341</v>
      </c>
    </row>
    <row r="104625" spans="1:5" x14ac:dyDescent="0.3">
      <c r="A104625">
        <v>4</v>
      </c>
      <c r="B104625">
        <v>1556289930</v>
      </c>
      <c r="C104625" t="s">
        <v>66400</v>
      </c>
      <c r="D104625" t="s">
        <v>177475</v>
      </c>
      <c r="E104625" t="s">
        <v>317342</v>
      </c>
    </row>
    <row r="104626" spans="1:5" x14ac:dyDescent="0.3">
      <c r="A104626">
        <v>4</v>
      </c>
      <c r="B104626">
        <v>1556289980</v>
      </c>
      <c r="C104626" t="s">
        <v>66400</v>
      </c>
      <c r="D104626" t="s">
        <v>177476</v>
      </c>
      <c r="E104626" t="s">
        <v>317343</v>
      </c>
    </row>
    <row r="104627" spans="1:5" x14ac:dyDescent="0.3">
      <c r="A104627">
        <v>4</v>
      </c>
      <c r="B104627">
        <v>1556289981</v>
      </c>
      <c r="C104627" t="s">
        <v>66400</v>
      </c>
      <c r="D104627" t="s">
        <v>177477</v>
      </c>
      <c r="E104627" t="s">
        <v>317344</v>
      </c>
    </row>
    <row r="104628" spans="1:5" x14ac:dyDescent="0.3">
      <c r="A104628">
        <v>4</v>
      </c>
      <c r="B104628">
        <v>1556290008</v>
      </c>
      <c r="C104628" t="s">
        <v>66401</v>
      </c>
      <c r="D104628" t="s">
        <v>177478</v>
      </c>
      <c r="E104628" t="s">
        <v>317345</v>
      </c>
    </row>
    <row r="104629" spans="1:5" x14ac:dyDescent="0.3">
      <c r="A104629">
        <v>4</v>
      </c>
      <c r="B104629">
        <v>1556290028</v>
      </c>
      <c r="C104629" t="s">
        <v>66402</v>
      </c>
      <c r="D104629" t="s">
        <v>177479</v>
      </c>
      <c r="E104629" t="s">
        <v>317346</v>
      </c>
    </row>
    <row r="104630" spans="1:5" x14ac:dyDescent="0.3">
      <c r="A104630">
        <v>4</v>
      </c>
      <c r="B104630">
        <v>1556290049</v>
      </c>
      <c r="C104630" t="s">
        <v>66401</v>
      </c>
      <c r="D104630" t="s">
        <v>177480</v>
      </c>
      <c r="E104630" t="s">
        <v>317347</v>
      </c>
    </row>
    <row r="104631" spans="1:5" x14ac:dyDescent="0.3">
      <c r="A104631">
        <v>4</v>
      </c>
      <c r="B104631">
        <v>1556290116</v>
      </c>
      <c r="C104631" t="s">
        <v>66399</v>
      </c>
      <c r="D104631" t="s">
        <v>177301</v>
      </c>
      <c r="E104631" t="s">
        <v>317348</v>
      </c>
    </row>
    <row r="104632" spans="1:5" x14ac:dyDescent="0.3">
      <c r="A104632">
        <v>4</v>
      </c>
      <c r="B104632">
        <v>1556290123</v>
      </c>
      <c r="C104632" t="s">
        <v>66399</v>
      </c>
      <c r="D104632" t="s">
        <v>168229</v>
      </c>
      <c r="E104632" t="s">
        <v>317349</v>
      </c>
    </row>
    <row r="104633" spans="1:5" x14ac:dyDescent="0.3">
      <c r="A104633">
        <v>4</v>
      </c>
      <c r="B104633">
        <v>1556290136</v>
      </c>
      <c r="C104633" t="s">
        <v>66403</v>
      </c>
      <c r="D104633" t="s">
        <v>177481</v>
      </c>
      <c r="E104633" t="s">
        <v>317350</v>
      </c>
    </row>
    <row r="104634" spans="1:5" x14ac:dyDescent="0.3">
      <c r="A104634">
        <v>4</v>
      </c>
      <c r="B104634">
        <v>1556290139</v>
      </c>
      <c r="C104634" t="s">
        <v>66403</v>
      </c>
      <c r="D104634" t="s">
        <v>177482</v>
      </c>
      <c r="E104634" t="s">
        <v>317351</v>
      </c>
    </row>
    <row r="104635" spans="1:5" x14ac:dyDescent="0.3">
      <c r="A104635">
        <v>4</v>
      </c>
      <c r="B104635">
        <v>1556290140</v>
      </c>
      <c r="C104635" t="s">
        <v>66403</v>
      </c>
      <c r="D104635" t="s">
        <v>124571</v>
      </c>
      <c r="E104635" t="s">
        <v>317352</v>
      </c>
    </row>
    <row r="104636" spans="1:5" x14ac:dyDescent="0.3">
      <c r="A104636">
        <v>4</v>
      </c>
      <c r="B104636">
        <v>1556290151</v>
      </c>
      <c r="C104636" t="s">
        <v>66403</v>
      </c>
      <c r="D104636" t="s">
        <v>175959</v>
      </c>
      <c r="E104636" t="s">
        <v>317353</v>
      </c>
    </row>
    <row r="104637" spans="1:5" x14ac:dyDescent="0.3">
      <c r="A104637">
        <v>4</v>
      </c>
      <c r="B104637">
        <v>1556290168</v>
      </c>
      <c r="C104637" t="s">
        <v>66403</v>
      </c>
      <c r="D104637" t="s">
        <v>177483</v>
      </c>
      <c r="E104637" t="s">
        <v>317354</v>
      </c>
    </row>
    <row r="104638" spans="1:5" x14ac:dyDescent="0.3">
      <c r="A104638">
        <v>4</v>
      </c>
      <c r="B104638">
        <v>1556290208</v>
      </c>
      <c r="C104638" t="s">
        <v>66404</v>
      </c>
      <c r="D104638" t="s">
        <v>177484</v>
      </c>
      <c r="E104638" t="s">
        <v>317355</v>
      </c>
    </row>
    <row r="104639" spans="1:5" x14ac:dyDescent="0.3">
      <c r="A104639">
        <v>4</v>
      </c>
      <c r="B104639">
        <v>1556290237</v>
      </c>
      <c r="C104639" t="s">
        <v>66402</v>
      </c>
      <c r="D104639" t="s">
        <v>173905</v>
      </c>
      <c r="E104639" t="s">
        <v>317356</v>
      </c>
    </row>
    <row r="104640" spans="1:5" x14ac:dyDescent="0.3">
      <c r="A104640">
        <v>4</v>
      </c>
      <c r="B104640">
        <v>1556290241</v>
      </c>
      <c r="C104640" t="s">
        <v>66402</v>
      </c>
      <c r="D104640" t="s">
        <v>177485</v>
      </c>
      <c r="E104640" t="s">
        <v>317357</v>
      </c>
    </row>
    <row r="104641" spans="1:5" x14ac:dyDescent="0.3">
      <c r="A104641">
        <v>4</v>
      </c>
      <c r="B104641">
        <v>1556290246</v>
      </c>
      <c r="C104641" t="s">
        <v>66402</v>
      </c>
      <c r="D104641" t="s">
        <v>98359</v>
      </c>
      <c r="E104641" t="s">
        <v>317358</v>
      </c>
    </row>
    <row r="104642" spans="1:5" x14ac:dyDescent="0.3">
      <c r="A104642">
        <v>4</v>
      </c>
      <c r="B104642">
        <v>1556290305</v>
      </c>
      <c r="C104642" t="s">
        <v>66404</v>
      </c>
      <c r="D104642" t="s">
        <v>167143</v>
      </c>
      <c r="E104642" t="s">
        <v>317359</v>
      </c>
    </row>
    <row r="104643" spans="1:5" x14ac:dyDescent="0.3">
      <c r="A104643">
        <v>4</v>
      </c>
      <c r="B104643">
        <v>1556290309</v>
      </c>
      <c r="C104643" t="s">
        <v>66402</v>
      </c>
      <c r="D104643" t="s">
        <v>177486</v>
      </c>
      <c r="E104643" t="s">
        <v>317360</v>
      </c>
    </row>
    <row r="104644" spans="1:5" x14ac:dyDescent="0.3">
      <c r="A104644">
        <v>4</v>
      </c>
      <c r="B104644">
        <v>1556290399</v>
      </c>
      <c r="C104644" t="s">
        <v>66404</v>
      </c>
      <c r="D104644" t="s">
        <v>177487</v>
      </c>
      <c r="E104644" t="s">
        <v>317361</v>
      </c>
    </row>
    <row r="104645" spans="1:5" x14ac:dyDescent="0.3">
      <c r="A104645">
        <v>4</v>
      </c>
      <c r="B104645">
        <v>1556290464</v>
      </c>
      <c r="C104645" t="s">
        <v>66405</v>
      </c>
      <c r="D104645" t="s">
        <v>177488</v>
      </c>
      <c r="E104645" t="s">
        <v>317362</v>
      </c>
    </row>
    <row r="104646" spans="1:5" x14ac:dyDescent="0.3">
      <c r="A104646">
        <v>4</v>
      </c>
      <c r="B104646">
        <v>1556290478</v>
      </c>
      <c r="C104646" t="s">
        <v>66405</v>
      </c>
      <c r="D104646" t="s">
        <v>177489</v>
      </c>
      <c r="E104646" t="s">
        <v>317363</v>
      </c>
    </row>
    <row r="104647" spans="1:5" x14ac:dyDescent="0.3">
      <c r="A104647">
        <v>4</v>
      </c>
      <c r="B104647">
        <v>1556290486</v>
      </c>
      <c r="C104647" t="s">
        <v>66405</v>
      </c>
      <c r="D104647" t="s">
        <v>164229</v>
      </c>
      <c r="E104647" t="s">
        <v>317364</v>
      </c>
    </row>
    <row r="104648" spans="1:5" x14ac:dyDescent="0.3">
      <c r="A104648">
        <v>4</v>
      </c>
      <c r="B104648">
        <v>1556290535</v>
      </c>
      <c r="C104648" t="s">
        <v>66405</v>
      </c>
      <c r="D104648" t="s">
        <v>177490</v>
      </c>
      <c r="E104648" t="s">
        <v>317365</v>
      </c>
    </row>
    <row r="104649" spans="1:5" x14ac:dyDescent="0.3">
      <c r="A104649">
        <v>4</v>
      </c>
      <c r="B104649">
        <v>1556290595</v>
      </c>
      <c r="C104649" t="s">
        <v>66406</v>
      </c>
      <c r="D104649" t="s">
        <v>177491</v>
      </c>
      <c r="E104649" t="s">
        <v>317366</v>
      </c>
    </row>
    <row r="104650" spans="1:5" x14ac:dyDescent="0.3">
      <c r="A104650">
        <v>4</v>
      </c>
      <c r="B104650">
        <v>1556290624</v>
      </c>
      <c r="C104650" t="s">
        <v>66406</v>
      </c>
      <c r="D104650" t="s">
        <v>177492</v>
      </c>
      <c r="E104650" t="s">
        <v>317367</v>
      </c>
    </row>
    <row r="104651" spans="1:5" x14ac:dyDescent="0.3">
      <c r="A104651">
        <v>4</v>
      </c>
      <c r="B104651">
        <v>1556290643</v>
      </c>
      <c r="C104651" t="s">
        <v>66407</v>
      </c>
      <c r="D104651" t="s">
        <v>177493</v>
      </c>
      <c r="E104651" t="s">
        <v>317368</v>
      </c>
    </row>
    <row r="104652" spans="1:5" x14ac:dyDescent="0.3">
      <c r="A104652">
        <v>4</v>
      </c>
      <c r="B104652">
        <v>1556290652</v>
      </c>
      <c r="C104652" t="s">
        <v>66407</v>
      </c>
      <c r="D104652" t="s">
        <v>98071</v>
      </c>
      <c r="E104652" t="s">
        <v>317369</v>
      </c>
    </row>
    <row r="104653" spans="1:5" x14ac:dyDescent="0.3">
      <c r="A104653">
        <v>4</v>
      </c>
      <c r="B104653">
        <v>1556290660</v>
      </c>
      <c r="C104653" t="s">
        <v>66407</v>
      </c>
      <c r="D104653" t="s">
        <v>177494</v>
      </c>
      <c r="E104653" t="s">
        <v>317370</v>
      </c>
    </row>
    <row r="104654" spans="1:5" x14ac:dyDescent="0.3">
      <c r="A104654">
        <v>4</v>
      </c>
      <c r="B104654">
        <v>1556290720</v>
      </c>
      <c r="C104654" t="s">
        <v>66408</v>
      </c>
      <c r="D104654" t="s">
        <v>168231</v>
      </c>
      <c r="E104654" t="s">
        <v>317371</v>
      </c>
    </row>
    <row r="104655" spans="1:5" x14ac:dyDescent="0.3">
      <c r="A104655">
        <v>4</v>
      </c>
      <c r="B104655">
        <v>1556290745</v>
      </c>
      <c r="C104655" t="s">
        <v>66409</v>
      </c>
      <c r="D104655" t="s">
        <v>177495</v>
      </c>
      <c r="E104655" t="s">
        <v>317372</v>
      </c>
    </row>
    <row r="104656" spans="1:5" x14ac:dyDescent="0.3">
      <c r="A104656">
        <v>4</v>
      </c>
      <c r="B104656">
        <v>1556290819</v>
      </c>
      <c r="C104656" t="s">
        <v>66408</v>
      </c>
      <c r="D104656" t="s">
        <v>177496</v>
      </c>
      <c r="E104656" t="s">
        <v>317373</v>
      </c>
    </row>
    <row r="104657" spans="1:5" x14ac:dyDescent="0.3">
      <c r="A104657">
        <v>4</v>
      </c>
      <c r="B104657">
        <v>1556291009</v>
      </c>
      <c r="C104657" t="s">
        <v>66410</v>
      </c>
      <c r="D104657" t="s">
        <v>177497</v>
      </c>
      <c r="E104657" t="s">
        <v>317374</v>
      </c>
    </row>
    <row r="104658" spans="1:5" x14ac:dyDescent="0.3">
      <c r="A104658">
        <v>4</v>
      </c>
      <c r="B104658">
        <v>1556291019</v>
      </c>
      <c r="C104658" t="s">
        <v>66410</v>
      </c>
      <c r="D104658" t="s">
        <v>177498</v>
      </c>
      <c r="E104658" t="s">
        <v>317375</v>
      </c>
    </row>
    <row r="104659" spans="1:5" x14ac:dyDescent="0.3">
      <c r="A104659">
        <v>4</v>
      </c>
      <c r="B104659">
        <v>1556291091</v>
      </c>
      <c r="C104659" t="s">
        <v>66411</v>
      </c>
      <c r="D104659" t="s">
        <v>177499</v>
      </c>
      <c r="E104659" t="s">
        <v>317376</v>
      </c>
    </row>
    <row r="104660" spans="1:5" x14ac:dyDescent="0.3">
      <c r="A104660">
        <v>4</v>
      </c>
      <c r="B104660">
        <v>1556291163</v>
      </c>
      <c r="C104660" t="s">
        <v>66412</v>
      </c>
      <c r="D104660" t="s">
        <v>177500</v>
      </c>
      <c r="E104660" t="s">
        <v>317377</v>
      </c>
    </row>
    <row r="104661" spans="1:5" x14ac:dyDescent="0.3">
      <c r="A104661">
        <v>4</v>
      </c>
      <c r="B104661">
        <v>1556291176</v>
      </c>
      <c r="C104661" t="s">
        <v>66412</v>
      </c>
      <c r="D104661" t="s">
        <v>177501</v>
      </c>
      <c r="E104661" t="s">
        <v>317378</v>
      </c>
    </row>
    <row r="104662" spans="1:5" x14ac:dyDescent="0.3">
      <c r="A104662">
        <v>4</v>
      </c>
      <c r="B104662">
        <v>1556291328</v>
      </c>
      <c r="C104662" t="s">
        <v>66413</v>
      </c>
      <c r="D104662" t="s">
        <v>177502</v>
      </c>
      <c r="E104662" t="s">
        <v>317379</v>
      </c>
    </row>
    <row r="104663" spans="1:5" x14ac:dyDescent="0.3">
      <c r="A104663">
        <v>4</v>
      </c>
      <c r="B104663">
        <v>1556291336</v>
      </c>
      <c r="C104663" t="s">
        <v>66413</v>
      </c>
      <c r="D104663" t="s">
        <v>177503</v>
      </c>
      <c r="E104663" t="s">
        <v>317380</v>
      </c>
    </row>
    <row r="104664" spans="1:5" x14ac:dyDescent="0.3">
      <c r="A104664">
        <v>4</v>
      </c>
      <c r="B104664">
        <v>1556291374</v>
      </c>
      <c r="C104664" t="s">
        <v>66414</v>
      </c>
      <c r="D104664" t="s">
        <v>177504</v>
      </c>
      <c r="E104664" t="s">
        <v>317381</v>
      </c>
    </row>
    <row r="104665" spans="1:5" x14ac:dyDescent="0.3">
      <c r="A104665">
        <v>4</v>
      </c>
      <c r="B104665">
        <v>1556291411</v>
      </c>
      <c r="C104665" t="s">
        <v>66415</v>
      </c>
      <c r="D104665" t="s">
        <v>177505</v>
      </c>
      <c r="E104665" t="s">
        <v>317382</v>
      </c>
    </row>
    <row r="104666" spans="1:5" x14ac:dyDescent="0.3">
      <c r="A104666">
        <v>4</v>
      </c>
      <c r="B104666">
        <v>1556291413</v>
      </c>
      <c r="C104666" t="s">
        <v>66414</v>
      </c>
      <c r="D104666" t="s">
        <v>117996</v>
      </c>
      <c r="E104666" t="s">
        <v>317383</v>
      </c>
    </row>
    <row r="104667" spans="1:5" x14ac:dyDescent="0.3">
      <c r="A104667">
        <v>4</v>
      </c>
      <c r="B104667">
        <v>1556291501</v>
      </c>
      <c r="C104667" t="s">
        <v>66416</v>
      </c>
      <c r="D104667" t="s">
        <v>177506</v>
      </c>
      <c r="E104667" t="s">
        <v>317384</v>
      </c>
    </row>
    <row r="104668" spans="1:5" x14ac:dyDescent="0.3">
      <c r="A104668">
        <v>4</v>
      </c>
      <c r="B104668">
        <v>1556291522</v>
      </c>
      <c r="C104668" t="s">
        <v>66416</v>
      </c>
      <c r="D104668" t="s">
        <v>161691</v>
      </c>
      <c r="E104668" t="s">
        <v>317385</v>
      </c>
    </row>
    <row r="104669" spans="1:5" x14ac:dyDescent="0.3">
      <c r="A104669">
        <v>4</v>
      </c>
      <c r="B104669">
        <v>1556291527</v>
      </c>
      <c r="C104669" t="s">
        <v>66417</v>
      </c>
      <c r="D104669" t="s">
        <v>177507</v>
      </c>
      <c r="E104669" t="s">
        <v>317386</v>
      </c>
    </row>
    <row r="104670" spans="1:5" x14ac:dyDescent="0.3">
      <c r="A104670">
        <v>4</v>
      </c>
      <c r="B104670">
        <v>1556291532</v>
      </c>
      <c r="C104670" t="s">
        <v>66417</v>
      </c>
      <c r="D104670" t="s">
        <v>177041</v>
      </c>
      <c r="E104670" t="s">
        <v>317387</v>
      </c>
    </row>
    <row r="104671" spans="1:5" x14ac:dyDescent="0.3">
      <c r="A104671">
        <v>4</v>
      </c>
      <c r="B104671">
        <v>1556291556</v>
      </c>
      <c r="C104671" t="s">
        <v>66415</v>
      </c>
      <c r="D104671" t="s">
        <v>177508</v>
      </c>
      <c r="E104671" t="s">
        <v>317388</v>
      </c>
    </row>
    <row r="104672" spans="1:5" x14ac:dyDescent="0.3">
      <c r="A104672">
        <v>4</v>
      </c>
      <c r="B104672">
        <v>1556291558</v>
      </c>
      <c r="C104672" t="s">
        <v>66415</v>
      </c>
      <c r="D104672" t="s">
        <v>177509</v>
      </c>
      <c r="E104672" t="s">
        <v>317389</v>
      </c>
    </row>
    <row r="104673" spans="1:5" x14ac:dyDescent="0.3">
      <c r="A104673">
        <v>4</v>
      </c>
      <c r="B104673">
        <v>1556291559</v>
      </c>
      <c r="C104673" t="s">
        <v>66415</v>
      </c>
      <c r="D104673" t="s">
        <v>173980</v>
      </c>
      <c r="E104673" t="s">
        <v>317390</v>
      </c>
    </row>
    <row r="104674" spans="1:5" x14ac:dyDescent="0.3">
      <c r="A104674">
        <v>4</v>
      </c>
      <c r="B104674">
        <v>1556291593</v>
      </c>
      <c r="C104674" t="s">
        <v>66418</v>
      </c>
      <c r="D104674" t="s">
        <v>177510</v>
      </c>
      <c r="E104674" t="s">
        <v>317391</v>
      </c>
    </row>
    <row r="104675" spans="1:5" x14ac:dyDescent="0.3">
      <c r="A104675">
        <v>4</v>
      </c>
      <c r="B104675">
        <v>1556291619</v>
      </c>
      <c r="C104675" t="s">
        <v>66415</v>
      </c>
      <c r="D104675" t="s">
        <v>177511</v>
      </c>
      <c r="E104675" t="s">
        <v>317392</v>
      </c>
    </row>
    <row r="104676" spans="1:5" x14ac:dyDescent="0.3">
      <c r="A104676">
        <v>4</v>
      </c>
      <c r="B104676">
        <v>1556291626</v>
      </c>
      <c r="C104676" t="s">
        <v>66418</v>
      </c>
      <c r="D104676" t="s">
        <v>168206</v>
      </c>
      <c r="E104676" t="s">
        <v>317393</v>
      </c>
    </row>
    <row r="104677" spans="1:5" x14ac:dyDescent="0.3">
      <c r="A104677">
        <v>4</v>
      </c>
      <c r="B104677">
        <v>1556291630</v>
      </c>
      <c r="C104677" t="s">
        <v>66416</v>
      </c>
      <c r="D104677" t="s">
        <v>101455</v>
      </c>
      <c r="E104677" t="s">
        <v>317394</v>
      </c>
    </row>
    <row r="104678" spans="1:5" x14ac:dyDescent="0.3">
      <c r="A104678">
        <v>4</v>
      </c>
      <c r="B104678">
        <v>1556291648</v>
      </c>
      <c r="C104678" t="s">
        <v>66416</v>
      </c>
      <c r="D104678" t="s">
        <v>177512</v>
      </c>
      <c r="E104678" t="s">
        <v>317395</v>
      </c>
    </row>
    <row r="104679" spans="1:5" x14ac:dyDescent="0.3">
      <c r="A104679">
        <v>4</v>
      </c>
      <c r="B104679">
        <v>1556291747</v>
      </c>
      <c r="C104679" t="s">
        <v>66418</v>
      </c>
      <c r="D104679" t="s">
        <v>177513</v>
      </c>
      <c r="E104679" t="s">
        <v>317396</v>
      </c>
    </row>
    <row r="104680" spans="1:5" x14ac:dyDescent="0.3">
      <c r="A104680">
        <v>4</v>
      </c>
      <c r="B104680">
        <v>1556291779</v>
      </c>
      <c r="C104680" t="s">
        <v>66419</v>
      </c>
      <c r="D104680" t="s">
        <v>168922</v>
      </c>
      <c r="E104680" t="s">
        <v>317397</v>
      </c>
    </row>
    <row r="104681" spans="1:5" x14ac:dyDescent="0.3">
      <c r="A104681">
        <v>4</v>
      </c>
      <c r="B104681">
        <v>1556291973</v>
      </c>
      <c r="C104681" t="s">
        <v>66420</v>
      </c>
      <c r="D104681" t="s">
        <v>162817</v>
      </c>
      <c r="E104681" t="s">
        <v>317398</v>
      </c>
    </row>
    <row r="104682" spans="1:5" x14ac:dyDescent="0.3">
      <c r="A104682">
        <v>4</v>
      </c>
      <c r="B104682">
        <v>1556291991</v>
      </c>
      <c r="C104682" t="s">
        <v>66421</v>
      </c>
      <c r="D104682" t="s">
        <v>133788</v>
      </c>
      <c r="E104682" t="s">
        <v>317399</v>
      </c>
    </row>
    <row r="104683" spans="1:5" x14ac:dyDescent="0.3">
      <c r="A104683">
        <v>4</v>
      </c>
      <c r="B104683">
        <v>1556292076</v>
      </c>
      <c r="C104683" t="s">
        <v>66422</v>
      </c>
      <c r="D104683" t="s">
        <v>177514</v>
      </c>
      <c r="E104683" t="s">
        <v>317400</v>
      </c>
    </row>
    <row r="104684" spans="1:5" x14ac:dyDescent="0.3">
      <c r="A104684">
        <v>4</v>
      </c>
      <c r="B104684">
        <v>1556292084</v>
      </c>
      <c r="C104684" t="s">
        <v>66422</v>
      </c>
      <c r="D104684" t="s">
        <v>177515</v>
      </c>
      <c r="E104684" t="s">
        <v>317401</v>
      </c>
    </row>
    <row r="104685" spans="1:5" x14ac:dyDescent="0.3">
      <c r="A104685">
        <v>4</v>
      </c>
      <c r="B104685">
        <v>1556292107</v>
      </c>
      <c r="C104685" t="s">
        <v>66423</v>
      </c>
      <c r="D104685" t="s">
        <v>177516</v>
      </c>
      <c r="E104685" t="s">
        <v>317402</v>
      </c>
    </row>
    <row r="104686" spans="1:5" x14ac:dyDescent="0.3">
      <c r="A104686">
        <v>4</v>
      </c>
      <c r="B104686">
        <v>1556292227</v>
      </c>
      <c r="C104686" t="s">
        <v>66420</v>
      </c>
      <c r="D104686" t="s">
        <v>177517</v>
      </c>
      <c r="E104686" t="s">
        <v>317403</v>
      </c>
    </row>
    <row r="104687" spans="1:5" x14ac:dyDescent="0.3">
      <c r="A104687">
        <v>4</v>
      </c>
      <c r="B104687">
        <v>1556292239</v>
      </c>
      <c r="C104687" t="s">
        <v>66420</v>
      </c>
      <c r="D104687" t="s">
        <v>177518</v>
      </c>
      <c r="E104687" t="s">
        <v>317404</v>
      </c>
    </row>
    <row r="104688" spans="1:5" x14ac:dyDescent="0.3">
      <c r="A104688">
        <v>4</v>
      </c>
      <c r="B104688">
        <v>1556292272</v>
      </c>
      <c r="C104688" t="s">
        <v>66424</v>
      </c>
      <c r="D104688" t="s">
        <v>177519</v>
      </c>
      <c r="E104688" t="s">
        <v>317405</v>
      </c>
    </row>
    <row r="104689" spans="1:5" x14ac:dyDescent="0.3">
      <c r="A104689">
        <v>4</v>
      </c>
      <c r="B104689">
        <v>1556292303</v>
      </c>
      <c r="C104689" t="s">
        <v>66424</v>
      </c>
      <c r="D104689" t="s">
        <v>177520</v>
      </c>
      <c r="E104689" t="s">
        <v>317406</v>
      </c>
    </row>
    <row r="104690" spans="1:5" x14ac:dyDescent="0.3">
      <c r="A104690">
        <v>4</v>
      </c>
      <c r="B104690">
        <v>1556292314</v>
      </c>
      <c r="C104690" t="s">
        <v>66424</v>
      </c>
      <c r="D104690" t="s">
        <v>177521</v>
      </c>
      <c r="E104690" t="s">
        <v>317407</v>
      </c>
    </row>
    <row r="104691" spans="1:5" x14ac:dyDescent="0.3">
      <c r="A104691">
        <v>4</v>
      </c>
      <c r="B104691">
        <v>1556292406</v>
      </c>
      <c r="C104691" t="s">
        <v>66425</v>
      </c>
      <c r="D104691" t="s">
        <v>177522</v>
      </c>
      <c r="E104691" t="s">
        <v>317408</v>
      </c>
    </row>
    <row r="104692" spans="1:5" x14ac:dyDescent="0.3">
      <c r="A104692">
        <v>4</v>
      </c>
      <c r="B104692">
        <v>1556292432</v>
      </c>
      <c r="C104692" t="s">
        <v>66426</v>
      </c>
      <c r="D104692" t="s">
        <v>177523</v>
      </c>
      <c r="E104692" t="s">
        <v>317409</v>
      </c>
    </row>
    <row r="104693" spans="1:5" x14ac:dyDescent="0.3">
      <c r="A104693">
        <v>4</v>
      </c>
      <c r="B104693">
        <v>1556292452</v>
      </c>
      <c r="C104693" t="s">
        <v>66427</v>
      </c>
      <c r="D104693" t="s">
        <v>177508</v>
      </c>
      <c r="E104693" t="s">
        <v>317410</v>
      </c>
    </row>
    <row r="104694" spans="1:5" x14ac:dyDescent="0.3">
      <c r="A104694">
        <v>4</v>
      </c>
      <c r="B104694">
        <v>1556292453</v>
      </c>
      <c r="C104694" t="s">
        <v>66427</v>
      </c>
      <c r="D104694" t="s">
        <v>177524</v>
      </c>
      <c r="E104694" t="s">
        <v>317411</v>
      </c>
    </row>
    <row r="104695" spans="1:5" x14ac:dyDescent="0.3">
      <c r="A104695">
        <v>4</v>
      </c>
      <c r="B104695">
        <v>1556292472</v>
      </c>
      <c r="C104695" t="s">
        <v>66427</v>
      </c>
      <c r="D104695" t="s">
        <v>176190</v>
      </c>
      <c r="E104695" t="s">
        <v>317412</v>
      </c>
    </row>
    <row r="104696" spans="1:5" x14ac:dyDescent="0.3">
      <c r="A104696">
        <v>4</v>
      </c>
      <c r="B104696">
        <v>1556292474</v>
      </c>
      <c r="C104696" t="s">
        <v>66427</v>
      </c>
      <c r="D104696" t="s">
        <v>177525</v>
      </c>
      <c r="E104696" t="s">
        <v>317413</v>
      </c>
    </row>
    <row r="104697" spans="1:5" x14ac:dyDescent="0.3">
      <c r="A104697">
        <v>4</v>
      </c>
      <c r="B104697">
        <v>1556292501</v>
      </c>
      <c r="C104697" t="s">
        <v>66427</v>
      </c>
      <c r="D104697" t="s">
        <v>177526</v>
      </c>
      <c r="E104697" t="s">
        <v>317414</v>
      </c>
    </row>
    <row r="104698" spans="1:5" x14ac:dyDescent="0.3">
      <c r="A104698">
        <v>4</v>
      </c>
      <c r="B104698">
        <v>1556292503</v>
      </c>
      <c r="C104698" t="s">
        <v>66428</v>
      </c>
      <c r="D104698" t="s">
        <v>123289</v>
      </c>
      <c r="E104698" t="s">
        <v>317415</v>
      </c>
    </row>
    <row r="104699" spans="1:5" x14ac:dyDescent="0.3">
      <c r="A104699">
        <v>4</v>
      </c>
      <c r="B104699">
        <v>1556292516</v>
      </c>
      <c r="C104699" t="s">
        <v>66428</v>
      </c>
      <c r="D104699" t="s">
        <v>177527</v>
      </c>
      <c r="E104699" t="s">
        <v>317416</v>
      </c>
    </row>
    <row r="104700" spans="1:5" x14ac:dyDescent="0.3">
      <c r="A104700">
        <v>4</v>
      </c>
      <c r="B104700">
        <v>1556292578</v>
      </c>
      <c r="C104700" t="s">
        <v>66426</v>
      </c>
      <c r="D104700" t="s">
        <v>177528</v>
      </c>
      <c r="E104700" t="s">
        <v>317417</v>
      </c>
    </row>
    <row r="104701" spans="1:5" x14ac:dyDescent="0.3">
      <c r="A104701">
        <v>4</v>
      </c>
      <c r="B104701">
        <v>1556292587</v>
      </c>
      <c r="C104701" t="s">
        <v>66426</v>
      </c>
      <c r="D104701" t="s">
        <v>166349</v>
      </c>
      <c r="E104701" t="s">
        <v>317418</v>
      </c>
    </row>
    <row r="104702" spans="1:5" x14ac:dyDescent="0.3">
      <c r="A104702">
        <v>4</v>
      </c>
      <c r="B104702">
        <v>1556292640</v>
      </c>
      <c r="C104702" t="s">
        <v>66426</v>
      </c>
      <c r="D104702" t="s">
        <v>177529</v>
      </c>
      <c r="E104702" t="s">
        <v>317419</v>
      </c>
    </row>
    <row r="104703" spans="1:5" x14ac:dyDescent="0.3">
      <c r="A104703">
        <v>4</v>
      </c>
      <c r="B104703">
        <v>1556292659</v>
      </c>
      <c r="C104703" t="s">
        <v>66426</v>
      </c>
      <c r="D104703" t="s">
        <v>177530</v>
      </c>
      <c r="E104703" t="s">
        <v>317420</v>
      </c>
    </row>
    <row r="104704" spans="1:5" x14ac:dyDescent="0.3">
      <c r="A104704">
        <v>4</v>
      </c>
      <c r="B104704">
        <v>1556312519</v>
      </c>
      <c r="C104704" t="s">
        <v>66429</v>
      </c>
      <c r="D104704" t="s">
        <v>177531</v>
      </c>
      <c r="E104704" t="s">
        <v>317421</v>
      </c>
    </row>
    <row r="104705" spans="1:5" x14ac:dyDescent="0.3">
      <c r="A104705">
        <v>4</v>
      </c>
      <c r="B104705">
        <v>1556312526</v>
      </c>
      <c r="C104705" t="s">
        <v>66429</v>
      </c>
      <c r="D104705" t="s">
        <v>168691</v>
      </c>
      <c r="E104705" t="s">
        <v>317422</v>
      </c>
    </row>
    <row r="104706" spans="1:5" x14ac:dyDescent="0.3">
      <c r="A104706">
        <v>4</v>
      </c>
      <c r="B104706">
        <v>1556312542</v>
      </c>
      <c r="C104706" t="s">
        <v>66429</v>
      </c>
      <c r="D104706" t="s">
        <v>168190</v>
      </c>
      <c r="E104706" t="s">
        <v>317423</v>
      </c>
    </row>
    <row r="104707" spans="1:5" x14ac:dyDescent="0.3">
      <c r="A104707">
        <v>4</v>
      </c>
      <c r="B104707">
        <v>1556312559</v>
      </c>
      <c r="C104707" t="s">
        <v>66429</v>
      </c>
      <c r="D104707" t="s">
        <v>176336</v>
      </c>
      <c r="E104707" t="s">
        <v>317424</v>
      </c>
    </row>
    <row r="104708" spans="1:5" x14ac:dyDescent="0.3">
      <c r="A104708">
        <v>4</v>
      </c>
      <c r="B104708">
        <v>1556312578</v>
      </c>
      <c r="C104708" t="s">
        <v>66430</v>
      </c>
      <c r="D104708" t="s">
        <v>177532</v>
      </c>
      <c r="E104708" t="s">
        <v>317425</v>
      </c>
    </row>
    <row r="104709" spans="1:5" x14ac:dyDescent="0.3">
      <c r="A104709">
        <v>4</v>
      </c>
      <c r="B104709">
        <v>1556312593</v>
      </c>
      <c r="C104709" t="s">
        <v>66430</v>
      </c>
      <c r="D104709" t="s">
        <v>177533</v>
      </c>
      <c r="E104709" t="s">
        <v>317426</v>
      </c>
    </row>
    <row r="104710" spans="1:5" x14ac:dyDescent="0.3">
      <c r="A104710">
        <v>4</v>
      </c>
      <c r="B104710">
        <v>1556312726</v>
      </c>
      <c r="C104710" t="s">
        <v>66431</v>
      </c>
      <c r="D104710" t="s">
        <v>177534</v>
      </c>
      <c r="E104710" t="s">
        <v>317427</v>
      </c>
    </row>
    <row r="104711" spans="1:5" x14ac:dyDescent="0.3">
      <c r="A104711">
        <v>4</v>
      </c>
      <c r="B104711">
        <v>1556312784</v>
      </c>
      <c r="C104711" t="s">
        <v>66432</v>
      </c>
      <c r="D104711" t="s">
        <v>159484</v>
      </c>
      <c r="E104711" t="s">
        <v>317428</v>
      </c>
    </row>
    <row r="104712" spans="1:5" x14ac:dyDescent="0.3">
      <c r="A104712">
        <v>4</v>
      </c>
      <c r="B104712">
        <v>1556312809</v>
      </c>
      <c r="C104712" t="s">
        <v>66433</v>
      </c>
      <c r="D104712" t="s">
        <v>177535</v>
      </c>
      <c r="E104712" t="s">
        <v>317429</v>
      </c>
    </row>
    <row r="104713" spans="1:5" x14ac:dyDescent="0.3">
      <c r="A104713">
        <v>4</v>
      </c>
      <c r="B104713">
        <v>1556312819</v>
      </c>
      <c r="C104713" t="s">
        <v>66433</v>
      </c>
      <c r="D104713" t="s">
        <v>100031</v>
      </c>
      <c r="E104713" t="s">
        <v>317430</v>
      </c>
    </row>
    <row r="104714" spans="1:5" x14ac:dyDescent="0.3">
      <c r="A104714">
        <v>4</v>
      </c>
      <c r="B104714">
        <v>1556312936</v>
      </c>
      <c r="C104714" t="s">
        <v>66432</v>
      </c>
      <c r="D104714" t="s">
        <v>177536</v>
      </c>
      <c r="E104714" t="s">
        <v>317431</v>
      </c>
    </row>
    <row r="104715" spans="1:5" x14ac:dyDescent="0.3">
      <c r="A104715">
        <v>4</v>
      </c>
      <c r="B104715">
        <v>1556312946</v>
      </c>
      <c r="C104715" t="s">
        <v>66432</v>
      </c>
      <c r="D104715" t="s">
        <v>177537</v>
      </c>
      <c r="E104715" t="s">
        <v>317432</v>
      </c>
    </row>
    <row r="104716" spans="1:5" x14ac:dyDescent="0.3">
      <c r="A104716">
        <v>4</v>
      </c>
      <c r="B104716">
        <v>1556313056</v>
      </c>
      <c r="C104716" t="s">
        <v>66434</v>
      </c>
      <c r="D104716" t="s">
        <v>177538</v>
      </c>
      <c r="E104716" t="s">
        <v>317433</v>
      </c>
    </row>
    <row r="104717" spans="1:5" x14ac:dyDescent="0.3">
      <c r="A104717">
        <v>4</v>
      </c>
      <c r="B104717">
        <v>1556313155</v>
      </c>
      <c r="C104717" t="s">
        <v>66435</v>
      </c>
      <c r="D104717" t="s">
        <v>177539</v>
      </c>
      <c r="E104717" t="s">
        <v>317434</v>
      </c>
    </row>
    <row r="104718" spans="1:5" x14ac:dyDescent="0.3">
      <c r="A104718">
        <v>4</v>
      </c>
      <c r="B104718">
        <v>1556313267</v>
      </c>
      <c r="C104718" t="s">
        <v>66436</v>
      </c>
      <c r="D104718" t="s">
        <v>177540</v>
      </c>
      <c r="E104718" t="s">
        <v>317435</v>
      </c>
    </row>
    <row r="104719" spans="1:5" x14ac:dyDescent="0.3">
      <c r="A104719">
        <v>4</v>
      </c>
      <c r="B104719">
        <v>1556313284</v>
      </c>
      <c r="C104719" t="s">
        <v>66436</v>
      </c>
      <c r="D104719" t="s">
        <v>177541</v>
      </c>
      <c r="E104719" t="s">
        <v>317436</v>
      </c>
    </row>
    <row r="104720" spans="1:5" x14ac:dyDescent="0.3">
      <c r="A104720">
        <v>4</v>
      </c>
      <c r="B104720">
        <v>1556313288</v>
      </c>
      <c r="C104720" t="s">
        <v>66436</v>
      </c>
      <c r="D104720" t="s">
        <v>177542</v>
      </c>
      <c r="E104720" t="s">
        <v>317437</v>
      </c>
    </row>
    <row r="104721" spans="1:5" x14ac:dyDescent="0.3">
      <c r="A104721">
        <v>4</v>
      </c>
      <c r="B104721">
        <v>1556313308</v>
      </c>
      <c r="C104721" t="s">
        <v>66436</v>
      </c>
      <c r="D104721" t="s">
        <v>177543</v>
      </c>
      <c r="E104721" t="s">
        <v>317438</v>
      </c>
    </row>
    <row r="104722" spans="1:5" x14ac:dyDescent="0.3">
      <c r="A104722">
        <v>4</v>
      </c>
      <c r="B104722">
        <v>1556313310</v>
      </c>
      <c r="C104722" t="s">
        <v>66436</v>
      </c>
      <c r="D104722" t="s">
        <v>175465</v>
      </c>
      <c r="E104722" t="s">
        <v>317439</v>
      </c>
    </row>
    <row r="104723" spans="1:5" x14ac:dyDescent="0.3">
      <c r="A104723">
        <v>4</v>
      </c>
      <c r="B104723">
        <v>1556313369</v>
      </c>
      <c r="C104723" t="s">
        <v>66437</v>
      </c>
      <c r="D104723" t="s">
        <v>177544</v>
      </c>
      <c r="E104723" t="s">
        <v>317440</v>
      </c>
    </row>
    <row r="104724" spans="1:5" x14ac:dyDescent="0.3">
      <c r="A104724">
        <v>4</v>
      </c>
      <c r="B104724">
        <v>1556313406</v>
      </c>
      <c r="C104724" t="s">
        <v>66437</v>
      </c>
      <c r="D104724" t="s">
        <v>172861</v>
      </c>
      <c r="E104724" t="s">
        <v>317441</v>
      </c>
    </row>
    <row r="104725" spans="1:5" x14ac:dyDescent="0.3">
      <c r="A104725">
        <v>4</v>
      </c>
      <c r="B104725">
        <v>1556313465</v>
      </c>
      <c r="C104725" t="s">
        <v>66438</v>
      </c>
      <c r="D104725" t="s">
        <v>177545</v>
      </c>
      <c r="E104725" t="s">
        <v>317442</v>
      </c>
    </row>
    <row r="104726" spans="1:5" x14ac:dyDescent="0.3">
      <c r="A104726">
        <v>4</v>
      </c>
      <c r="B104726">
        <v>1556313477</v>
      </c>
      <c r="C104726" t="s">
        <v>66438</v>
      </c>
      <c r="D104726" t="s">
        <v>177546</v>
      </c>
      <c r="E104726" t="s">
        <v>317443</v>
      </c>
    </row>
    <row r="104727" spans="1:5" x14ac:dyDescent="0.3">
      <c r="A104727">
        <v>4</v>
      </c>
      <c r="B104727">
        <v>1556313500</v>
      </c>
      <c r="C104727" t="s">
        <v>66439</v>
      </c>
      <c r="D104727" t="s">
        <v>177547</v>
      </c>
      <c r="E104727" t="s">
        <v>317444</v>
      </c>
    </row>
    <row r="104728" spans="1:5" x14ac:dyDescent="0.3">
      <c r="A104728">
        <v>4</v>
      </c>
      <c r="B104728">
        <v>1556313541</v>
      </c>
      <c r="C104728" t="s">
        <v>66439</v>
      </c>
      <c r="D104728" t="s">
        <v>177548</v>
      </c>
      <c r="E104728" t="s">
        <v>317445</v>
      </c>
    </row>
    <row r="104729" spans="1:5" x14ac:dyDescent="0.3">
      <c r="A104729">
        <v>4</v>
      </c>
      <c r="B104729">
        <v>1556313584</v>
      </c>
      <c r="C104729" t="s">
        <v>66440</v>
      </c>
      <c r="D104729" t="s">
        <v>177549</v>
      </c>
      <c r="E104729" t="s">
        <v>317446</v>
      </c>
    </row>
    <row r="104730" spans="1:5" x14ac:dyDescent="0.3">
      <c r="A104730">
        <v>4</v>
      </c>
      <c r="B104730">
        <v>1556313736</v>
      </c>
      <c r="C104730" t="s">
        <v>66441</v>
      </c>
      <c r="D104730" t="s">
        <v>175859</v>
      </c>
      <c r="E104730" t="s">
        <v>317447</v>
      </c>
    </row>
    <row r="104731" spans="1:5" x14ac:dyDescent="0.3">
      <c r="A104731">
        <v>4</v>
      </c>
      <c r="B104731">
        <v>1556313743</v>
      </c>
      <c r="C104731" t="s">
        <v>66441</v>
      </c>
      <c r="D104731" t="s">
        <v>168855</v>
      </c>
      <c r="E104731" t="s">
        <v>317448</v>
      </c>
    </row>
    <row r="104732" spans="1:5" x14ac:dyDescent="0.3">
      <c r="A104732">
        <v>4</v>
      </c>
      <c r="B104732">
        <v>1556313756</v>
      </c>
      <c r="C104732" t="s">
        <v>66441</v>
      </c>
      <c r="D104732" t="s">
        <v>177550</v>
      </c>
      <c r="E104732" t="s">
        <v>317449</v>
      </c>
    </row>
    <row r="104733" spans="1:5" x14ac:dyDescent="0.3">
      <c r="A104733">
        <v>4</v>
      </c>
      <c r="B104733">
        <v>1556313771</v>
      </c>
      <c r="C104733" t="s">
        <v>66441</v>
      </c>
      <c r="D104733" t="s">
        <v>177551</v>
      </c>
      <c r="E104733" t="s">
        <v>317450</v>
      </c>
    </row>
    <row r="104734" spans="1:5" x14ac:dyDescent="0.3">
      <c r="A104734">
        <v>4</v>
      </c>
      <c r="B104734">
        <v>1556313826</v>
      </c>
      <c r="C104734" t="s">
        <v>66442</v>
      </c>
      <c r="D104734" t="s">
        <v>177552</v>
      </c>
      <c r="E104734" t="s">
        <v>317451</v>
      </c>
    </row>
    <row r="104735" spans="1:5" x14ac:dyDescent="0.3">
      <c r="A104735">
        <v>4</v>
      </c>
      <c r="B104735">
        <v>1556313831</v>
      </c>
      <c r="C104735" t="s">
        <v>66442</v>
      </c>
      <c r="D104735" t="s">
        <v>177553</v>
      </c>
      <c r="E104735" t="s">
        <v>317452</v>
      </c>
    </row>
    <row r="104736" spans="1:5" x14ac:dyDescent="0.3">
      <c r="A104736">
        <v>4</v>
      </c>
      <c r="B104736">
        <v>1556313877</v>
      </c>
      <c r="C104736" t="s">
        <v>66443</v>
      </c>
      <c r="D104736" t="s">
        <v>177554</v>
      </c>
      <c r="E104736" t="s">
        <v>317453</v>
      </c>
    </row>
    <row r="104737" spans="1:5" x14ac:dyDescent="0.3">
      <c r="A104737">
        <v>4</v>
      </c>
      <c r="B104737">
        <v>1556313925</v>
      </c>
      <c r="C104737" t="s">
        <v>66443</v>
      </c>
      <c r="D104737" t="s">
        <v>177555</v>
      </c>
      <c r="E104737" t="s">
        <v>317454</v>
      </c>
    </row>
    <row r="104738" spans="1:5" x14ac:dyDescent="0.3">
      <c r="A104738">
        <v>4</v>
      </c>
      <c r="B104738">
        <v>1556313960</v>
      </c>
      <c r="C104738" t="s">
        <v>66444</v>
      </c>
      <c r="D104738" t="s">
        <v>177556</v>
      </c>
      <c r="E104738" t="s">
        <v>317455</v>
      </c>
    </row>
    <row r="104739" spans="1:5" x14ac:dyDescent="0.3">
      <c r="A104739">
        <v>4</v>
      </c>
      <c r="B104739">
        <v>1556313966</v>
      </c>
      <c r="C104739" t="s">
        <v>66444</v>
      </c>
      <c r="D104739" t="s">
        <v>177557</v>
      </c>
      <c r="E104739" t="s">
        <v>317456</v>
      </c>
    </row>
    <row r="104740" spans="1:5" x14ac:dyDescent="0.3">
      <c r="A104740">
        <v>4</v>
      </c>
      <c r="B104740">
        <v>1556313987</v>
      </c>
      <c r="C104740" t="s">
        <v>66444</v>
      </c>
      <c r="D104740" t="s">
        <v>177558</v>
      </c>
      <c r="E104740" t="s">
        <v>317457</v>
      </c>
    </row>
    <row r="104741" spans="1:5" x14ac:dyDescent="0.3">
      <c r="A104741">
        <v>4</v>
      </c>
      <c r="B104741">
        <v>1556314046</v>
      </c>
      <c r="C104741" t="s">
        <v>66445</v>
      </c>
      <c r="D104741" t="s">
        <v>177559</v>
      </c>
      <c r="E104741" t="s">
        <v>317458</v>
      </c>
    </row>
    <row r="104742" spans="1:5" x14ac:dyDescent="0.3">
      <c r="A104742">
        <v>4</v>
      </c>
      <c r="B104742">
        <v>1556314120</v>
      </c>
      <c r="C104742" t="s">
        <v>66445</v>
      </c>
      <c r="D104742" t="s">
        <v>153680</v>
      </c>
      <c r="E104742" t="s">
        <v>317459</v>
      </c>
    </row>
    <row r="104743" spans="1:5" x14ac:dyDescent="0.3">
      <c r="A104743">
        <v>4</v>
      </c>
      <c r="B104743">
        <v>1556314138</v>
      </c>
      <c r="C104743" t="s">
        <v>66446</v>
      </c>
      <c r="D104743" t="s">
        <v>177560</v>
      </c>
      <c r="E104743" t="s">
        <v>317460</v>
      </c>
    </row>
    <row r="104744" spans="1:5" x14ac:dyDescent="0.3">
      <c r="A104744">
        <v>4</v>
      </c>
      <c r="B104744">
        <v>1556314139</v>
      </c>
      <c r="C104744" t="s">
        <v>66446</v>
      </c>
      <c r="D104744" t="s">
        <v>177561</v>
      </c>
      <c r="E104744" t="s">
        <v>317461</v>
      </c>
    </row>
    <row r="104745" spans="1:5" x14ac:dyDescent="0.3">
      <c r="A104745">
        <v>4</v>
      </c>
      <c r="B104745">
        <v>1556314198</v>
      </c>
      <c r="C104745" t="s">
        <v>66447</v>
      </c>
      <c r="D104745" t="s">
        <v>177562</v>
      </c>
      <c r="E104745" t="s">
        <v>317462</v>
      </c>
    </row>
    <row r="104746" spans="1:5" x14ac:dyDescent="0.3">
      <c r="A104746">
        <v>4</v>
      </c>
      <c r="B104746">
        <v>1556314301</v>
      </c>
      <c r="C104746" t="s">
        <v>66448</v>
      </c>
      <c r="D104746" t="s">
        <v>142417</v>
      </c>
      <c r="E104746" t="s">
        <v>317463</v>
      </c>
    </row>
    <row r="104747" spans="1:5" x14ac:dyDescent="0.3">
      <c r="A104747">
        <v>4</v>
      </c>
      <c r="B104747">
        <v>1556314302</v>
      </c>
      <c r="C104747" t="s">
        <v>66448</v>
      </c>
      <c r="D104747" t="s">
        <v>177563</v>
      </c>
      <c r="E104747" t="s">
        <v>317464</v>
      </c>
    </row>
    <row r="104748" spans="1:5" x14ac:dyDescent="0.3">
      <c r="A104748">
        <v>4</v>
      </c>
      <c r="B104748">
        <v>1556314313</v>
      </c>
      <c r="C104748" t="s">
        <v>66448</v>
      </c>
      <c r="D104748" t="s">
        <v>177564</v>
      </c>
      <c r="E104748" t="s">
        <v>317465</v>
      </c>
    </row>
    <row r="104749" spans="1:5" x14ac:dyDescent="0.3">
      <c r="A104749">
        <v>4</v>
      </c>
      <c r="B104749">
        <v>1556314335</v>
      </c>
      <c r="C104749" t="s">
        <v>66448</v>
      </c>
      <c r="D104749" t="s">
        <v>177565</v>
      </c>
      <c r="E104749" t="s">
        <v>317466</v>
      </c>
    </row>
    <row r="104750" spans="1:5" x14ac:dyDescent="0.3">
      <c r="A104750">
        <v>4</v>
      </c>
      <c r="B104750">
        <v>1556314336</v>
      </c>
      <c r="C104750" t="s">
        <v>66448</v>
      </c>
      <c r="D104750" t="s">
        <v>177566</v>
      </c>
      <c r="E104750" t="s">
        <v>317467</v>
      </c>
    </row>
    <row r="104751" spans="1:5" x14ac:dyDescent="0.3">
      <c r="A104751">
        <v>4</v>
      </c>
      <c r="B104751">
        <v>1556314392</v>
      </c>
      <c r="C104751" t="s">
        <v>66449</v>
      </c>
      <c r="D104751" t="s">
        <v>177567</v>
      </c>
      <c r="E104751" t="s">
        <v>317468</v>
      </c>
    </row>
    <row r="104752" spans="1:5" x14ac:dyDescent="0.3">
      <c r="A104752">
        <v>4</v>
      </c>
      <c r="B104752">
        <v>1556314411</v>
      </c>
      <c r="C104752" t="s">
        <v>66449</v>
      </c>
      <c r="D104752" t="s">
        <v>177568</v>
      </c>
      <c r="E104752" t="s">
        <v>317469</v>
      </c>
    </row>
    <row r="104753" spans="1:5" x14ac:dyDescent="0.3">
      <c r="A104753">
        <v>4</v>
      </c>
      <c r="B104753">
        <v>1556314428</v>
      </c>
      <c r="C104753" t="s">
        <v>66449</v>
      </c>
      <c r="D104753" t="s">
        <v>177569</v>
      </c>
      <c r="E104753" t="s">
        <v>317470</v>
      </c>
    </row>
    <row r="104754" spans="1:5" x14ac:dyDescent="0.3">
      <c r="A104754">
        <v>4</v>
      </c>
      <c r="B104754">
        <v>1556314459</v>
      </c>
      <c r="C104754" t="s">
        <v>66450</v>
      </c>
      <c r="D104754" t="s">
        <v>177570</v>
      </c>
      <c r="E104754" t="s">
        <v>317471</v>
      </c>
    </row>
    <row r="104755" spans="1:5" x14ac:dyDescent="0.3">
      <c r="A104755">
        <v>4</v>
      </c>
      <c r="B104755">
        <v>1556314462</v>
      </c>
      <c r="C104755" t="s">
        <v>66450</v>
      </c>
      <c r="D104755" t="s">
        <v>177571</v>
      </c>
      <c r="E104755" t="s">
        <v>317472</v>
      </c>
    </row>
    <row r="104756" spans="1:5" x14ac:dyDescent="0.3">
      <c r="A104756">
        <v>4</v>
      </c>
      <c r="B104756">
        <v>1556314639</v>
      </c>
      <c r="C104756" t="s">
        <v>66451</v>
      </c>
      <c r="D104756" t="s">
        <v>175465</v>
      </c>
      <c r="E104756" t="s">
        <v>317473</v>
      </c>
    </row>
    <row r="104757" spans="1:5" x14ac:dyDescent="0.3">
      <c r="A104757">
        <v>4</v>
      </c>
      <c r="B104757">
        <v>1556314815</v>
      </c>
      <c r="C104757" t="s">
        <v>66452</v>
      </c>
      <c r="D104757" t="s">
        <v>177572</v>
      </c>
      <c r="E104757" t="s">
        <v>317474</v>
      </c>
    </row>
    <row r="104758" spans="1:5" x14ac:dyDescent="0.3">
      <c r="A104758">
        <v>4</v>
      </c>
      <c r="B104758">
        <v>1556314901</v>
      </c>
      <c r="C104758" t="s">
        <v>66453</v>
      </c>
      <c r="D104758" t="s">
        <v>177573</v>
      </c>
      <c r="E104758" t="s">
        <v>317475</v>
      </c>
    </row>
    <row r="104759" spans="1:5" x14ac:dyDescent="0.3">
      <c r="A104759">
        <v>4</v>
      </c>
      <c r="B104759">
        <v>1556314944</v>
      </c>
      <c r="C104759" t="s">
        <v>66454</v>
      </c>
      <c r="D104759" t="s">
        <v>163941</v>
      </c>
      <c r="E104759" t="s">
        <v>317476</v>
      </c>
    </row>
    <row r="104760" spans="1:5" x14ac:dyDescent="0.3">
      <c r="A104760">
        <v>4</v>
      </c>
      <c r="B104760">
        <v>1556314977</v>
      </c>
      <c r="C104760" t="s">
        <v>66455</v>
      </c>
      <c r="D104760" t="s">
        <v>177574</v>
      </c>
      <c r="E104760" t="s">
        <v>317477</v>
      </c>
    </row>
    <row r="104761" spans="1:5" x14ac:dyDescent="0.3">
      <c r="A104761">
        <v>4</v>
      </c>
      <c r="B104761">
        <v>1556315037</v>
      </c>
      <c r="C104761" t="s">
        <v>66455</v>
      </c>
      <c r="D104761" t="s">
        <v>177575</v>
      </c>
      <c r="E104761" t="s">
        <v>317478</v>
      </c>
    </row>
    <row r="104762" spans="1:5" x14ac:dyDescent="0.3">
      <c r="A104762">
        <v>4</v>
      </c>
      <c r="B104762">
        <v>1556315114</v>
      </c>
      <c r="C104762" t="s">
        <v>66456</v>
      </c>
      <c r="D104762" t="s">
        <v>177576</v>
      </c>
      <c r="E104762" t="s">
        <v>317479</v>
      </c>
    </row>
    <row r="104763" spans="1:5" x14ac:dyDescent="0.3">
      <c r="A104763">
        <v>4</v>
      </c>
      <c r="B104763">
        <v>1556315127</v>
      </c>
      <c r="C104763" t="s">
        <v>66456</v>
      </c>
      <c r="D104763" t="s">
        <v>177577</v>
      </c>
      <c r="E104763" t="s">
        <v>317480</v>
      </c>
    </row>
    <row r="104764" spans="1:5" x14ac:dyDescent="0.3">
      <c r="A104764">
        <v>4</v>
      </c>
      <c r="B104764">
        <v>1556315129</v>
      </c>
      <c r="C104764" t="s">
        <v>66456</v>
      </c>
      <c r="D104764" t="s">
        <v>177578</v>
      </c>
      <c r="E104764" t="s">
        <v>317481</v>
      </c>
    </row>
    <row r="104765" spans="1:5" x14ac:dyDescent="0.3">
      <c r="A104765">
        <v>4</v>
      </c>
      <c r="B104765">
        <v>1556315179</v>
      </c>
      <c r="C104765" t="s">
        <v>66457</v>
      </c>
      <c r="D104765" t="s">
        <v>177579</v>
      </c>
      <c r="E104765" t="s">
        <v>317482</v>
      </c>
    </row>
    <row r="104766" spans="1:5" x14ac:dyDescent="0.3">
      <c r="A104766">
        <v>4</v>
      </c>
      <c r="B104766">
        <v>1556315208</v>
      </c>
      <c r="C104766" t="s">
        <v>66458</v>
      </c>
      <c r="D104766" t="s">
        <v>177580</v>
      </c>
      <c r="E104766" t="s">
        <v>317483</v>
      </c>
    </row>
    <row r="104767" spans="1:5" x14ac:dyDescent="0.3">
      <c r="A104767">
        <v>4</v>
      </c>
      <c r="B104767">
        <v>1556315318</v>
      </c>
      <c r="C104767" t="s">
        <v>66459</v>
      </c>
      <c r="D104767" t="s">
        <v>108990</v>
      </c>
      <c r="E104767" t="s">
        <v>317484</v>
      </c>
    </row>
    <row r="104768" spans="1:5" x14ac:dyDescent="0.3">
      <c r="A104768">
        <v>4</v>
      </c>
      <c r="B104768">
        <v>1556315320</v>
      </c>
      <c r="C104768" t="s">
        <v>66460</v>
      </c>
      <c r="D104768" t="s">
        <v>122816</v>
      </c>
      <c r="E104768" t="s">
        <v>317485</v>
      </c>
    </row>
    <row r="104769" spans="1:5" x14ac:dyDescent="0.3">
      <c r="A104769">
        <v>4</v>
      </c>
      <c r="B104769">
        <v>1556315411</v>
      </c>
      <c r="C104769" t="s">
        <v>66461</v>
      </c>
      <c r="D104769" t="s">
        <v>177581</v>
      </c>
      <c r="E104769" t="s">
        <v>317486</v>
      </c>
    </row>
    <row r="104770" spans="1:5" x14ac:dyDescent="0.3">
      <c r="A104770">
        <v>4</v>
      </c>
      <c r="B104770">
        <v>1556315501</v>
      </c>
      <c r="C104770" t="s">
        <v>66460</v>
      </c>
      <c r="D104770" t="s">
        <v>177582</v>
      </c>
      <c r="E104770" t="s">
        <v>317487</v>
      </c>
    </row>
    <row r="104771" spans="1:5" x14ac:dyDescent="0.3">
      <c r="A104771">
        <v>4</v>
      </c>
      <c r="B104771">
        <v>1556315504</v>
      </c>
      <c r="C104771" t="s">
        <v>66459</v>
      </c>
      <c r="D104771" t="s">
        <v>177583</v>
      </c>
      <c r="E104771" t="s">
        <v>317488</v>
      </c>
    </row>
    <row r="104772" spans="1:5" x14ac:dyDescent="0.3">
      <c r="A104772">
        <v>4</v>
      </c>
      <c r="B104772">
        <v>1556315505</v>
      </c>
      <c r="C104772" t="s">
        <v>66459</v>
      </c>
      <c r="D104772" t="s">
        <v>177584</v>
      </c>
      <c r="E104772" t="s">
        <v>317489</v>
      </c>
    </row>
    <row r="104773" spans="1:5" x14ac:dyDescent="0.3">
      <c r="A104773">
        <v>4</v>
      </c>
      <c r="B104773">
        <v>1556315552</v>
      </c>
      <c r="C104773" t="s">
        <v>66459</v>
      </c>
      <c r="D104773" t="s">
        <v>177585</v>
      </c>
      <c r="E104773" t="s">
        <v>317490</v>
      </c>
    </row>
    <row r="104774" spans="1:5" x14ac:dyDescent="0.3">
      <c r="A104774">
        <v>4</v>
      </c>
      <c r="B104774">
        <v>1556315705</v>
      </c>
      <c r="C104774" t="s">
        <v>66462</v>
      </c>
      <c r="D104774" t="s">
        <v>134410</v>
      </c>
      <c r="E104774" t="s">
        <v>317491</v>
      </c>
    </row>
    <row r="104775" spans="1:5" x14ac:dyDescent="0.3">
      <c r="A104775">
        <v>4</v>
      </c>
      <c r="B104775">
        <v>1556315734</v>
      </c>
      <c r="C104775" t="s">
        <v>66463</v>
      </c>
      <c r="D104775" t="s">
        <v>177586</v>
      </c>
      <c r="E104775" t="s">
        <v>317492</v>
      </c>
    </row>
    <row r="104776" spans="1:5" x14ac:dyDescent="0.3">
      <c r="A104776">
        <v>4</v>
      </c>
      <c r="B104776">
        <v>1556315744</v>
      </c>
      <c r="C104776" t="s">
        <v>66462</v>
      </c>
      <c r="D104776" t="s">
        <v>177587</v>
      </c>
      <c r="E104776" t="s">
        <v>317493</v>
      </c>
    </row>
    <row r="104777" spans="1:5" x14ac:dyDescent="0.3">
      <c r="A104777">
        <v>4</v>
      </c>
      <c r="B104777">
        <v>1556315760</v>
      </c>
      <c r="C104777" t="s">
        <v>66462</v>
      </c>
      <c r="D104777" t="s">
        <v>176365</v>
      </c>
      <c r="E104777" t="s">
        <v>317494</v>
      </c>
    </row>
    <row r="104778" spans="1:5" x14ac:dyDescent="0.3">
      <c r="A104778">
        <v>4</v>
      </c>
      <c r="B104778">
        <v>1556315765</v>
      </c>
      <c r="C104778" t="s">
        <v>66464</v>
      </c>
      <c r="D104778" t="s">
        <v>177588</v>
      </c>
      <c r="E104778" t="s">
        <v>317495</v>
      </c>
    </row>
    <row r="104779" spans="1:5" x14ac:dyDescent="0.3">
      <c r="A104779">
        <v>4</v>
      </c>
      <c r="B104779">
        <v>1556315780</v>
      </c>
      <c r="C104779" t="s">
        <v>66464</v>
      </c>
      <c r="D104779" t="s">
        <v>154649</v>
      </c>
      <c r="E104779" t="s">
        <v>317496</v>
      </c>
    </row>
    <row r="104780" spans="1:5" x14ac:dyDescent="0.3">
      <c r="A104780">
        <v>4</v>
      </c>
      <c r="B104780">
        <v>1556315854</v>
      </c>
      <c r="C104780" t="s">
        <v>66465</v>
      </c>
      <c r="D104780" t="s">
        <v>177589</v>
      </c>
      <c r="E104780" t="s">
        <v>317497</v>
      </c>
    </row>
    <row r="104781" spans="1:5" x14ac:dyDescent="0.3">
      <c r="A104781">
        <v>4</v>
      </c>
      <c r="B104781">
        <v>1556315923</v>
      </c>
      <c r="C104781" t="s">
        <v>66466</v>
      </c>
      <c r="D104781" t="s">
        <v>177341</v>
      </c>
      <c r="E104781" t="s">
        <v>317498</v>
      </c>
    </row>
    <row r="104782" spans="1:5" x14ac:dyDescent="0.3">
      <c r="A104782">
        <v>4</v>
      </c>
      <c r="B104782">
        <v>1556315933</v>
      </c>
      <c r="C104782" t="s">
        <v>66465</v>
      </c>
      <c r="D104782" t="s">
        <v>177590</v>
      </c>
      <c r="E104782" t="s">
        <v>317499</v>
      </c>
    </row>
    <row r="104783" spans="1:5" x14ac:dyDescent="0.3">
      <c r="A104783">
        <v>4</v>
      </c>
      <c r="B104783">
        <v>1556315983</v>
      </c>
      <c r="C104783" t="s">
        <v>66466</v>
      </c>
      <c r="D104783" t="s">
        <v>177591</v>
      </c>
      <c r="E104783" t="s">
        <v>317500</v>
      </c>
    </row>
    <row r="104784" spans="1:5" x14ac:dyDescent="0.3">
      <c r="A104784">
        <v>4</v>
      </c>
      <c r="B104784">
        <v>1556315999</v>
      </c>
      <c r="C104784" t="s">
        <v>66467</v>
      </c>
      <c r="D104784" t="s">
        <v>177592</v>
      </c>
      <c r="E104784" t="s">
        <v>317501</v>
      </c>
    </row>
    <row r="104785" spans="1:5" x14ac:dyDescent="0.3">
      <c r="A104785">
        <v>4</v>
      </c>
      <c r="B104785">
        <v>1556316013</v>
      </c>
      <c r="C104785" t="s">
        <v>66467</v>
      </c>
      <c r="D104785" t="s">
        <v>177593</v>
      </c>
      <c r="E104785" t="s">
        <v>317502</v>
      </c>
    </row>
    <row r="104786" spans="1:5" x14ac:dyDescent="0.3">
      <c r="A104786">
        <v>4</v>
      </c>
      <c r="B104786">
        <v>1556316084</v>
      </c>
      <c r="C104786" t="s">
        <v>66468</v>
      </c>
      <c r="D104786" t="s">
        <v>170671</v>
      </c>
      <c r="E104786" t="s">
        <v>317503</v>
      </c>
    </row>
    <row r="104787" spans="1:5" x14ac:dyDescent="0.3">
      <c r="A104787">
        <v>4</v>
      </c>
      <c r="B104787">
        <v>1556316127</v>
      </c>
      <c r="C104787" t="s">
        <v>66468</v>
      </c>
      <c r="D104787" t="s">
        <v>177594</v>
      </c>
      <c r="E104787" t="s">
        <v>317504</v>
      </c>
    </row>
    <row r="104788" spans="1:5" x14ac:dyDescent="0.3">
      <c r="A104788">
        <v>4</v>
      </c>
      <c r="B104788">
        <v>1556316138</v>
      </c>
      <c r="C104788" t="s">
        <v>66469</v>
      </c>
      <c r="D104788" t="s">
        <v>177595</v>
      </c>
      <c r="E104788" t="s">
        <v>317505</v>
      </c>
    </row>
    <row r="104789" spans="1:5" x14ac:dyDescent="0.3">
      <c r="A104789">
        <v>4</v>
      </c>
      <c r="B104789">
        <v>1556316231</v>
      </c>
      <c r="C104789" t="s">
        <v>66470</v>
      </c>
      <c r="D104789" t="s">
        <v>177596</v>
      </c>
      <c r="E104789" t="s">
        <v>317506</v>
      </c>
    </row>
    <row r="104790" spans="1:5" x14ac:dyDescent="0.3">
      <c r="A104790">
        <v>4</v>
      </c>
      <c r="B104790">
        <v>1556316232</v>
      </c>
      <c r="C104790" t="s">
        <v>66469</v>
      </c>
      <c r="D104790" t="s">
        <v>177597</v>
      </c>
      <c r="E104790" t="s">
        <v>317507</v>
      </c>
    </row>
    <row r="104791" spans="1:5" x14ac:dyDescent="0.3">
      <c r="A104791">
        <v>4</v>
      </c>
      <c r="B104791">
        <v>1556316234</v>
      </c>
      <c r="C104791" t="s">
        <v>66470</v>
      </c>
      <c r="D104791" t="s">
        <v>177598</v>
      </c>
      <c r="E104791" t="s">
        <v>317508</v>
      </c>
    </row>
    <row r="104792" spans="1:5" x14ac:dyDescent="0.3">
      <c r="A104792">
        <v>4</v>
      </c>
      <c r="B104792">
        <v>1556316251</v>
      </c>
      <c r="C104792" t="s">
        <v>66470</v>
      </c>
      <c r="D104792" t="s">
        <v>177599</v>
      </c>
      <c r="E104792" t="s">
        <v>317509</v>
      </c>
    </row>
    <row r="104793" spans="1:5" x14ac:dyDescent="0.3">
      <c r="A104793">
        <v>4</v>
      </c>
      <c r="B104793">
        <v>1556316259</v>
      </c>
      <c r="C104793" t="s">
        <v>66470</v>
      </c>
      <c r="D104793" t="s">
        <v>135533</v>
      </c>
      <c r="E104793" t="s">
        <v>317510</v>
      </c>
    </row>
    <row r="104794" spans="1:5" x14ac:dyDescent="0.3">
      <c r="A104794">
        <v>4</v>
      </c>
      <c r="B104794">
        <v>1556316264</v>
      </c>
      <c r="C104794" t="s">
        <v>66470</v>
      </c>
      <c r="D104794" t="s">
        <v>176718</v>
      </c>
      <c r="E104794" t="s">
        <v>317511</v>
      </c>
    </row>
    <row r="104795" spans="1:5" x14ac:dyDescent="0.3">
      <c r="A104795">
        <v>4</v>
      </c>
      <c r="B104795">
        <v>1556316361</v>
      </c>
      <c r="C104795" t="s">
        <v>66471</v>
      </c>
      <c r="D104795" t="s">
        <v>177600</v>
      </c>
      <c r="E104795" t="s">
        <v>317512</v>
      </c>
    </row>
    <row r="104796" spans="1:5" x14ac:dyDescent="0.3">
      <c r="A104796">
        <v>4</v>
      </c>
      <c r="B104796">
        <v>1556316422</v>
      </c>
      <c r="C104796" t="s">
        <v>66471</v>
      </c>
      <c r="D104796" t="s">
        <v>177601</v>
      </c>
      <c r="E104796" t="s">
        <v>317513</v>
      </c>
    </row>
    <row r="104797" spans="1:5" x14ac:dyDescent="0.3">
      <c r="A104797">
        <v>4</v>
      </c>
      <c r="B104797">
        <v>1556316438</v>
      </c>
      <c r="C104797" t="s">
        <v>66472</v>
      </c>
      <c r="D104797" t="s">
        <v>177602</v>
      </c>
      <c r="E104797" t="s">
        <v>317514</v>
      </c>
    </row>
    <row r="104798" spans="1:5" x14ac:dyDescent="0.3">
      <c r="A104798">
        <v>4</v>
      </c>
      <c r="B104798">
        <v>1556316452</v>
      </c>
      <c r="C104798" t="s">
        <v>66472</v>
      </c>
      <c r="D104798" t="s">
        <v>177603</v>
      </c>
      <c r="E104798" t="s">
        <v>317515</v>
      </c>
    </row>
    <row r="104799" spans="1:5" x14ac:dyDescent="0.3">
      <c r="A104799">
        <v>4</v>
      </c>
      <c r="B104799">
        <v>1556335830</v>
      </c>
      <c r="C104799" t="s">
        <v>66473</v>
      </c>
      <c r="D104799" t="s">
        <v>138975</v>
      </c>
      <c r="E104799" t="s">
        <v>317516</v>
      </c>
    </row>
    <row r="104800" spans="1:5" x14ac:dyDescent="0.3">
      <c r="A104800">
        <v>4</v>
      </c>
      <c r="B104800">
        <v>1556335877</v>
      </c>
      <c r="C104800" t="s">
        <v>66474</v>
      </c>
      <c r="D104800" t="s">
        <v>175226</v>
      </c>
      <c r="E104800" t="s">
        <v>317517</v>
      </c>
    </row>
    <row r="104801" spans="1:5" x14ac:dyDescent="0.3">
      <c r="A104801">
        <v>4</v>
      </c>
      <c r="B104801">
        <v>1556335881</v>
      </c>
      <c r="C104801" t="s">
        <v>66474</v>
      </c>
      <c r="D104801" t="s">
        <v>176182</v>
      </c>
      <c r="E104801" t="s">
        <v>317518</v>
      </c>
    </row>
    <row r="104802" spans="1:5" x14ac:dyDescent="0.3">
      <c r="A104802">
        <v>4</v>
      </c>
      <c r="B104802">
        <v>1556335882</v>
      </c>
      <c r="C104802" t="s">
        <v>66474</v>
      </c>
      <c r="D104802" t="s">
        <v>137563</v>
      </c>
      <c r="E104802" t="s">
        <v>317519</v>
      </c>
    </row>
    <row r="104803" spans="1:5" x14ac:dyDescent="0.3">
      <c r="A104803">
        <v>4</v>
      </c>
      <c r="B104803">
        <v>1556335912</v>
      </c>
      <c r="C104803" t="s">
        <v>66474</v>
      </c>
      <c r="D104803" t="s">
        <v>127085</v>
      </c>
      <c r="E104803" t="s">
        <v>317520</v>
      </c>
    </row>
    <row r="104804" spans="1:5" x14ac:dyDescent="0.3">
      <c r="A104804">
        <v>4</v>
      </c>
      <c r="B104804">
        <v>1556335974</v>
      </c>
      <c r="C104804" t="s">
        <v>66475</v>
      </c>
      <c r="D104804" t="s">
        <v>124675</v>
      </c>
      <c r="E104804" t="s">
        <v>317521</v>
      </c>
    </row>
    <row r="104805" spans="1:5" x14ac:dyDescent="0.3">
      <c r="A104805">
        <v>4</v>
      </c>
      <c r="B104805">
        <v>1556335981</v>
      </c>
      <c r="C104805" t="s">
        <v>66476</v>
      </c>
      <c r="D104805" t="s">
        <v>160404</v>
      </c>
      <c r="E104805" t="s">
        <v>317522</v>
      </c>
    </row>
    <row r="104806" spans="1:5" x14ac:dyDescent="0.3">
      <c r="A104806">
        <v>4</v>
      </c>
      <c r="B104806">
        <v>1556335982</v>
      </c>
      <c r="C104806" t="s">
        <v>66476</v>
      </c>
      <c r="D104806" t="s">
        <v>177604</v>
      </c>
      <c r="E104806" t="s">
        <v>317523</v>
      </c>
    </row>
    <row r="104807" spans="1:5" x14ac:dyDescent="0.3">
      <c r="A104807">
        <v>4</v>
      </c>
      <c r="B104807">
        <v>1556336054</v>
      </c>
      <c r="C104807" t="s">
        <v>66477</v>
      </c>
      <c r="D104807" t="s">
        <v>177605</v>
      </c>
      <c r="E104807" t="s">
        <v>317524</v>
      </c>
    </row>
    <row r="104808" spans="1:5" x14ac:dyDescent="0.3">
      <c r="A104808">
        <v>4</v>
      </c>
      <c r="B104808">
        <v>1556336062</v>
      </c>
      <c r="C104808" t="s">
        <v>66477</v>
      </c>
      <c r="D104808" t="s">
        <v>177606</v>
      </c>
      <c r="E104808" t="s">
        <v>317525</v>
      </c>
    </row>
    <row r="104809" spans="1:5" x14ac:dyDescent="0.3">
      <c r="A104809">
        <v>4</v>
      </c>
      <c r="B104809">
        <v>1556336152</v>
      </c>
      <c r="C104809" t="s">
        <v>66475</v>
      </c>
      <c r="D104809" t="s">
        <v>177607</v>
      </c>
      <c r="E104809" t="s">
        <v>317526</v>
      </c>
    </row>
    <row r="104810" spans="1:5" x14ac:dyDescent="0.3">
      <c r="A104810">
        <v>4</v>
      </c>
      <c r="B104810">
        <v>1556336220</v>
      </c>
      <c r="C104810" t="s">
        <v>66478</v>
      </c>
      <c r="D104810" t="s">
        <v>176264</v>
      </c>
      <c r="E104810" t="s">
        <v>317527</v>
      </c>
    </row>
    <row r="104811" spans="1:5" x14ac:dyDescent="0.3">
      <c r="A104811">
        <v>4</v>
      </c>
      <c r="B104811">
        <v>1556336262</v>
      </c>
      <c r="C104811" t="s">
        <v>66479</v>
      </c>
      <c r="D104811" t="s">
        <v>173698</v>
      </c>
      <c r="E104811" t="s">
        <v>317528</v>
      </c>
    </row>
    <row r="104812" spans="1:5" x14ac:dyDescent="0.3">
      <c r="A104812">
        <v>4</v>
      </c>
      <c r="B104812">
        <v>1556336273</v>
      </c>
      <c r="C104812" t="s">
        <v>66480</v>
      </c>
      <c r="D104812" t="s">
        <v>177608</v>
      </c>
      <c r="E104812" t="s">
        <v>317529</v>
      </c>
    </row>
    <row r="104813" spans="1:5" x14ac:dyDescent="0.3">
      <c r="A104813">
        <v>4</v>
      </c>
      <c r="B104813">
        <v>1556336381</v>
      </c>
      <c r="C104813" t="s">
        <v>66480</v>
      </c>
      <c r="D104813" t="s">
        <v>177609</v>
      </c>
      <c r="E104813" t="s">
        <v>317530</v>
      </c>
    </row>
    <row r="104814" spans="1:5" x14ac:dyDescent="0.3">
      <c r="A104814">
        <v>4</v>
      </c>
      <c r="B104814">
        <v>1556336400</v>
      </c>
      <c r="C104814" t="s">
        <v>66480</v>
      </c>
      <c r="D104814" t="s">
        <v>177610</v>
      </c>
      <c r="E104814" t="s">
        <v>317531</v>
      </c>
    </row>
    <row r="104815" spans="1:5" x14ac:dyDescent="0.3">
      <c r="A104815">
        <v>4</v>
      </c>
      <c r="B104815">
        <v>1556336440</v>
      </c>
      <c r="C104815" t="s">
        <v>66480</v>
      </c>
      <c r="D104815" t="s">
        <v>177611</v>
      </c>
      <c r="E104815" t="s">
        <v>317532</v>
      </c>
    </row>
    <row r="104816" spans="1:5" x14ac:dyDescent="0.3">
      <c r="A104816">
        <v>4</v>
      </c>
      <c r="B104816">
        <v>1556336448</v>
      </c>
      <c r="C104816" t="s">
        <v>66480</v>
      </c>
      <c r="D104816" t="s">
        <v>177612</v>
      </c>
      <c r="E104816" t="s">
        <v>317533</v>
      </c>
    </row>
    <row r="104817" spans="1:5" x14ac:dyDescent="0.3">
      <c r="A104817">
        <v>4</v>
      </c>
      <c r="B104817">
        <v>1556336458</v>
      </c>
      <c r="C104817" t="s">
        <v>66481</v>
      </c>
      <c r="D104817" t="s">
        <v>177597</v>
      </c>
      <c r="E104817" t="s">
        <v>317534</v>
      </c>
    </row>
    <row r="104818" spans="1:5" x14ac:dyDescent="0.3">
      <c r="A104818">
        <v>4</v>
      </c>
      <c r="B104818">
        <v>1556336460</v>
      </c>
      <c r="C104818" t="s">
        <v>66482</v>
      </c>
      <c r="D104818" t="s">
        <v>177613</v>
      </c>
      <c r="E104818" t="s">
        <v>317535</v>
      </c>
    </row>
    <row r="104819" spans="1:5" x14ac:dyDescent="0.3">
      <c r="A104819">
        <v>4</v>
      </c>
      <c r="B104819">
        <v>1556336467</v>
      </c>
      <c r="C104819" t="s">
        <v>66480</v>
      </c>
      <c r="D104819" t="s">
        <v>177614</v>
      </c>
      <c r="E104819" t="s">
        <v>317536</v>
      </c>
    </row>
    <row r="104820" spans="1:5" x14ac:dyDescent="0.3">
      <c r="A104820">
        <v>4</v>
      </c>
      <c r="B104820">
        <v>1556336483</v>
      </c>
      <c r="C104820" t="s">
        <v>66482</v>
      </c>
      <c r="D104820" t="s">
        <v>177615</v>
      </c>
      <c r="E104820" t="s">
        <v>317537</v>
      </c>
    </row>
    <row r="104821" spans="1:5" x14ac:dyDescent="0.3">
      <c r="A104821">
        <v>4</v>
      </c>
      <c r="B104821">
        <v>1556336489</v>
      </c>
      <c r="C104821" t="s">
        <v>66482</v>
      </c>
      <c r="D104821" t="s">
        <v>159464</v>
      </c>
      <c r="E104821" t="s">
        <v>317538</v>
      </c>
    </row>
    <row r="104822" spans="1:5" x14ac:dyDescent="0.3">
      <c r="A104822">
        <v>4</v>
      </c>
      <c r="B104822">
        <v>1556336540</v>
      </c>
      <c r="C104822" t="s">
        <v>66483</v>
      </c>
      <c r="D104822" t="s">
        <v>177616</v>
      </c>
      <c r="E104822" t="s">
        <v>317539</v>
      </c>
    </row>
    <row r="104823" spans="1:5" x14ac:dyDescent="0.3">
      <c r="A104823">
        <v>4</v>
      </c>
      <c r="B104823">
        <v>1556336546</v>
      </c>
      <c r="C104823" t="s">
        <v>66484</v>
      </c>
      <c r="D104823" t="s">
        <v>177617</v>
      </c>
      <c r="E104823" t="s">
        <v>317540</v>
      </c>
    </row>
    <row r="104824" spans="1:5" x14ac:dyDescent="0.3">
      <c r="A104824">
        <v>4</v>
      </c>
      <c r="B104824">
        <v>1556336575</v>
      </c>
      <c r="C104824" t="s">
        <v>66481</v>
      </c>
      <c r="D104824" t="s">
        <v>177618</v>
      </c>
      <c r="E104824" t="s">
        <v>317541</v>
      </c>
    </row>
    <row r="104825" spans="1:5" x14ac:dyDescent="0.3">
      <c r="A104825">
        <v>4</v>
      </c>
      <c r="B104825">
        <v>1556336608</v>
      </c>
      <c r="C104825" t="s">
        <v>66485</v>
      </c>
      <c r="D104825" t="s">
        <v>177619</v>
      </c>
      <c r="E104825" t="s">
        <v>317542</v>
      </c>
    </row>
    <row r="104826" spans="1:5" x14ac:dyDescent="0.3">
      <c r="A104826">
        <v>4</v>
      </c>
      <c r="B104826">
        <v>1556336693</v>
      </c>
      <c r="C104826" t="s">
        <v>66484</v>
      </c>
      <c r="D104826" t="s">
        <v>177620</v>
      </c>
      <c r="E104826" t="s">
        <v>317543</v>
      </c>
    </row>
    <row r="104827" spans="1:5" x14ac:dyDescent="0.3">
      <c r="A104827">
        <v>4</v>
      </c>
      <c r="B104827">
        <v>1556336797</v>
      </c>
      <c r="C104827" t="s">
        <v>66485</v>
      </c>
      <c r="D104827" t="s">
        <v>177621</v>
      </c>
      <c r="E104827" t="s">
        <v>317544</v>
      </c>
    </row>
    <row r="104828" spans="1:5" x14ac:dyDescent="0.3">
      <c r="A104828">
        <v>4</v>
      </c>
      <c r="B104828">
        <v>1556336822</v>
      </c>
      <c r="C104828" t="s">
        <v>66486</v>
      </c>
      <c r="D104828" t="s">
        <v>177622</v>
      </c>
      <c r="E104828" t="s">
        <v>317545</v>
      </c>
    </row>
    <row r="104829" spans="1:5" x14ac:dyDescent="0.3">
      <c r="A104829">
        <v>4</v>
      </c>
      <c r="B104829">
        <v>1556336887</v>
      </c>
      <c r="C104829" t="s">
        <v>66486</v>
      </c>
      <c r="D104829" t="s">
        <v>177623</v>
      </c>
      <c r="E104829" t="s">
        <v>317546</v>
      </c>
    </row>
    <row r="104830" spans="1:5" x14ac:dyDescent="0.3">
      <c r="A104830">
        <v>4</v>
      </c>
      <c r="B104830">
        <v>1556336935</v>
      </c>
      <c r="C104830" t="s">
        <v>66487</v>
      </c>
      <c r="D104830" t="s">
        <v>177624</v>
      </c>
      <c r="E104830" t="s">
        <v>317547</v>
      </c>
    </row>
    <row r="104831" spans="1:5" x14ac:dyDescent="0.3">
      <c r="A104831">
        <v>4</v>
      </c>
      <c r="B104831">
        <v>1556337007</v>
      </c>
      <c r="C104831" t="s">
        <v>66488</v>
      </c>
      <c r="D104831" t="s">
        <v>177625</v>
      </c>
      <c r="E104831" t="s">
        <v>317548</v>
      </c>
    </row>
    <row r="104832" spans="1:5" x14ac:dyDescent="0.3">
      <c r="A104832">
        <v>4</v>
      </c>
      <c r="B104832">
        <v>1556337062</v>
      </c>
      <c r="C104832" t="s">
        <v>66488</v>
      </c>
      <c r="D104832" t="s">
        <v>177626</v>
      </c>
      <c r="E104832" t="s">
        <v>317549</v>
      </c>
    </row>
    <row r="104833" spans="1:5" x14ac:dyDescent="0.3">
      <c r="A104833">
        <v>4</v>
      </c>
      <c r="B104833">
        <v>1556337121</v>
      </c>
      <c r="C104833" t="s">
        <v>66489</v>
      </c>
      <c r="D104833" t="s">
        <v>177627</v>
      </c>
      <c r="E104833" t="s">
        <v>317550</v>
      </c>
    </row>
    <row r="104834" spans="1:5" x14ac:dyDescent="0.3">
      <c r="A104834">
        <v>4</v>
      </c>
      <c r="B104834">
        <v>1556337142</v>
      </c>
      <c r="C104834" t="s">
        <v>66490</v>
      </c>
      <c r="D104834" t="s">
        <v>168381</v>
      </c>
      <c r="E104834" t="s">
        <v>317551</v>
      </c>
    </row>
    <row r="104835" spans="1:5" x14ac:dyDescent="0.3">
      <c r="A104835">
        <v>4</v>
      </c>
      <c r="B104835">
        <v>1556337155</v>
      </c>
      <c r="C104835" t="s">
        <v>66490</v>
      </c>
      <c r="D104835" t="s">
        <v>177628</v>
      </c>
      <c r="E104835" t="s">
        <v>317552</v>
      </c>
    </row>
    <row r="104836" spans="1:5" x14ac:dyDescent="0.3">
      <c r="A104836">
        <v>4</v>
      </c>
      <c r="B104836">
        <v>1556337168</v>
      </c>
      <c r="C104836" t="s">
        <v>66490</v>
      </c>
      <c r="D104836" t="s">
        <v>177629</v>
      </c>
      <c r="E104836" t="s">
        <v>317553</v>
      </c>
    </row>
    <row r="104837" spans="1:5" x14ac:dyDescent="0.3">
      <c r="A104837">
        <v>4</v>
      </c>
      <c r="B104837">
        <v>1556337170</v>
      </c>
      <c r="C104837" t="s">
        <v>66490</v>
      </c>
      <c r="D104837" t="s">
        <v>177630</v>
      </c>
      <c r="E104837" t="s">
        <v>317554</v>
      </c>
    </row>
    <row r="104838" spans="1:5" x14ac:dyDescent="0.3">
      <c r="A104838">
        <v>4</v>
      </c>
      <c r="B104838">
        <v>1556337234</v>
      </c>
      <c r="C104838" t="s">
        <v>66491</v>
      </c>
      <c r="D104838" t="s">
        <v>177631</v>
      </c>
      <c r="E104838" t="s">
        <v>317555</v>
      </c>
    </row>
    <row r="104839" spans="1:5" x14ac:dyDescent="0.3">
      <c r="A104839">
        <v>4</v>
      </c>
      <c r="B104839">
        <v>1556337240</v>
      </c>
      <c r="C104839" t="s">
        <v>66491</v>
      </c>
      <c r="D104839" t="s">
        <v>177632</v>
      </c>
      <c r="E104839" t="s">
        <v>317556</v>
      </c>
    </row>
    <row r="104840" spans="1:5" x14ac:dyDescent="0.3">
      <c r="A104840">
        <v>4</v>
      </c>
      <c r="B104840">
        <v>1556337243</v>
      </c>
      <c r="C104840" t="s">
        <v>66491</v>
      </c>
      <c r="D104840" t="s">
        <v>169336</v>
      </c>
      <c r="E104840" t="s">
        <v>317557</v>
      </c>
    </row>
    <row r="104841" spans="1:5" x14ac:dyDescent="0.3">
      <c r="A104841">
        <v>4</v>
      </c>
      <c r="B104841">
        <v>1556337286</v>
      </c>
      <c r="C104841" t="s">
        <v>66492</v>
      </c>
      <c r="D104841" t="s">
        <v>177633</v>
      </c>
      <c r="E104841" t="s">
        <v>317558</v>
      </c>
    </row>
    <row r="104842" spans="1:5" x14ac:dyDescent="0.3">
      <c r="A104842">
        <v>4</v>
      </c>
      <c r="B104842">
        <v>1556337297</v>
      </c>
      <c r="C104842" t="s">
        <v>66492</v>
      </c>
      <c r="D104842" t="s">
        <v>177634</v>
      </c>
      <c r="E104842" t="s">
        <v>317559</v>
      </c>
    </row>
    <row r="104843" spans="1:5" x14ac:dyDescent="0.3">
      <c r="A104843">
        <v>4</v>
      </c>
      <c r="B104843">
        <v>1556337348</v>
      </c>
      <c r="C104843" t="s">
        <v>66492</v>
      </c>
      <c r="D104843" t="s">
        <v>177635</v>
      </c>
      <c r="E104843" t="s">
        <v>317560</v>
      </c>
    </row>
    <row r="104844" spans="1:5" x14ac:dyDescent="0.3">
      <c r="A104844">
        <v>4</v>
      </c>
      <c r="B104844">
        <v>1556337354</v>
      </c>
      <c r="C104844" t="s">
        <v>66492</v>
      </c>
      <c r="D104844" t="s">
        <v>177636</v>
      </c>
      <c r="E104844" t="s">
        <v>317561</v>
      </c>
    </row>
    <row r="104845" spans="1:5" x14ac:dyDescent="0.3">
      <c r="A104845">
        <v>4</v>
      </c>
      <c r="B104845">
        <v>1556337397</v>
      </c>
      <c r="C104845" t="s">
        <v>66493</v>
      </c>
      <c r="D104845" t="s">
        <v>177637</v>
      </c>
      <c r="E104845" t="s">
        <v>317562</v>
      </c>
    </row>
    <row r="104846" spans="1:5" x14ac:dyDescent="0.3">
      <c r="A104846">
        <v>4</v>
      </c>
      <c r="B104846">
        <v>1556337399</v>
      </c>
      <c r="C104846" t="s">
        <v>66493</v>
      </c>
      <c r="D104846" t="s">
        <v>177638</v>
      </c>
      <c r="E104846" t="s">
        <v>317563</v>
      </c>
    </row>
    <row r="104847" spans="1:5" x14ac:dyDescent="0.3">
      <c r="A104847">
        <v>4</v>
      </c>
      <c r="B104847">
        <v>1556337417</v>
      </c>
      <c r="C104847" t="s">
        <v>66493</v>
      </c>
      <c r="D104847" t="s">
        <v>177639</v>
      </c>
      <c r="E104847" t="s">
        <v>317564</v>
      </c>
    </row>
    <row r="104848" spans="1:5" x14ac:dyDescent="0.3">
      <c r="A104848">
        <v>4</v>
      </c>
      <c r="B104848">
        <v>1556337419</v>
      </c>
      <c r="C104848" t="s">
        <v>66493</v>
      </c>
      <c r="D104848" t="s">
        <v>177640</v>
      </c>
      <c r="E104848" t="s">
        <v>317565</v>
      </c>
    </row>
    <row r="104849" spans="1:5" x14ac:dyDescent="0.3">
      <c r="A104849">
        <v>4</v>
      </c>
      <c r="B104849">
        <v>1556337426</v>
      </c>
      <c r="C104849" t="s">
        <v>66493</v>
      </c>
      <c r="D104849" t="s">
        <v>177641</v>
      </c>
      <c r="E104849" t="s">
        <v>317566</v>
      </c>
    </row>
    <row r="104850" spans="1:5" x14ac:dyDescent="0.3">
      <c r="A104850">
        <v>4</v>
      </c>
      <c r="B104850">
        <v>1556337451</v>
      </c>
      <c r="C104850" t="s">
        <v>66494</v>
      </c>
      <c r="D104850" t="s">
        <v>177642</v>
      </c>
      <c r="E104850" t="s">
        <v>317567</v>
      </c>
    </row>
    <row r="104851" spans="1:5" x14ac:dyDescent="0.3">
      <c r="A104851">
        <v>4</v>
      </c>
      <c r="B104851">
        <v>1556337633</v>
      </c>
      <c r="C104851" t="s">
        <v>66495</v>
      </c>
      <c r="D104851" t="s">
        <v>177643</v>
      </c>
      <c r="E104851" t="s">
        <v>317568</v>
      </c>
    </row>
    <row r="104852" spans="1:5" x14ac:dyDescent="0.3">
      <c r="A104852">
        <v>4</v>
      </c>
      <c r="B104852">
        <v>1556337635</v>
      </c>
      <c r="C104852" t="s">
        <v>66496</v>
      </c>
      <c r="D104852" t="s">
        <v>111294</v>
      </c>
      <c r="E104852" t="s">
        <v>317569</v>
      </c>
    </row>
    <row r="104853" spans="1:5" x14ac:dyDescent="0.3">
      <c r="A104853">
        <v>4</v>
      </c>
      <c r="B104853">
        <v>1556337650</v>
      </c>
      <c r="C104853" t="s">
        <v>66496</v>
      </c>
      <c r="D104853" t="s">
        <v>177644</v>
      </c>
      <c r="E104853" t="s">
        <v>317570</v>
      </c>
    </row>
    <row r="104854" spans="1:5" x14ac:dyDescent="0.3">
      <c r="A104854">
        <v>4</v>
      </c>
      <c r="B104854">
        <v>1556337664</v>
      </c>
      <c r="C104854" t="s">
        <v>66496</v>
      </c>
      <c r="D104854" t="s">
        <v>177645</v>
      </c>
      <c r="E104854" t="s">
        <v>317571</v>
      </c>
    </row>
    <row r="104855" spans="1:5" x14ac:dyDescent="0.3">
      <c r="A104855">
        <v>4</v>
      </c>
      <c r="B104855">
        <v>1556337670</v>
      </c>
      <c r="C104855" t="s">
        <v>66497</v>
      </c>
      <c r="D104855" t="s">
        <v>110423</v>
      </c>
      <c r="E104855" t="s">
        <v>317572</v>
      </c>
    </row>
    <row r="104856" spans="1:5" x14ac:dyDescent="0.3">
      <c r="A104856">
        <v>4</v>
      </c>
      <c r="B104856">
        <v>1556337690</v>
      </c>
      <c r="C104856" t="s">
        <v>66497</v>
      </c>
      <c r="D104856" t="s">
        <v>177646</v>
      </c>
      <c r="E104856" t="s">
        <v>317573</v>
      </c>
    </row>
    <row r="104857" spans="1:5" x14ac:dyDescent="0.3">
      <c r="A104857">
        <v>4</v>
      </c>
      <c r="B104857">
        <v>1556337759</v>
      </c>
      <c r="C104857" t="s">
        <v>66498</v>
      </c>
      <c r="D104857" t="s">
        <v>177647</v>
      </c>
      <c r="E104857" t="s">
        <v>317574</v>
      </c>
    </row>
    <row r="104858" spans="1:5" x14ac:dyDescent="0.3">
      <c r="A104858">
        <v>4</v>
      </c>
      <c r="B104858">
        <v>1556337764</v>
      </c>
      <c r="C104858" t="s">
        <v>66498</v>
      </c>
      <c r="D104858" t="s">
        <v>177648</v>
      </c>
      <c r="E104858" t="s">
        <v>317575</v>
      </c>
    </row>
    <row r="104859" spans="1:5" x14ac:dyDescent="0.3">
      <c r="A104859">
        <v>4</v>
      </c>
      <c r="B104859">
        <v>1556337771</v>
      </c>
      <c r="C104859" t="s">
        <v>66498</v>
      </c>
      <c r="D104859" t="s">
        <v>177649</v>
      </c>
      <c r="E104859" t="s">
        <v>317576</v>
      </c>
    </row>
    <row r="104860" spans="1:5" x14ac:dyDescent="0.3">
      <c r="A104860">
        <v>4</v>
      </c>
      <c r="B104860">
        <v>1556337831</v>
      </c>
      <c r="C104860" t="s">
        <v>66495</v>
      </c>
      <c r="D104860" t="s">
        <v>177650</v>
      </c>
      <c r="E104860" t="s">
        <v>317577</v>
      </c>
    </row>
    <row r="104861" spans="1:5" x14ac:dyDescent="0.3">
      <c r="A104861">
        <v>4</v>
      </c>
      <c r="B104861">
        <v>1556337936</v>
      </c>
      <c r="C104861" t="s">
        <v>66499</v>
      </c>
      <c r="D104861" t="s">
        <v>168032</v>
      </c>
      <c r="E104861" t="s">
        <v>317578</v>
      </c>
    </row>
    <row r="104862" spans="1:5" x14ac:dyDescent="0.3">
      <c r="A104862">
        <v>4</v>
      </c>
      <c r="B104862">
        <v>1556337948</v>
      </c>
      <c r="C104862" t="s">
        <v>66499</v>
      </c>
      <c r="D104862" t="s">
        <v>177651</v>
      </c>
      <c r="E104862" t="s">
        <v>317579</v>
      </c>
    </row>
    <row r="104863" spans="1:5" x14ac:dyDescent="0.3">
      <c r="A104863">
        <v>4</v>
      </c>
      <c r="B104863">
        <v>1556337984</v>
      </c>
      <c r="C104863" t="s">
        <v>66500</v>
      </c>
      <c r="D104863" t="s">
        <v>129159</v>
      </c>
      <c r="E104863" t="s">
        <v>317580</v>
      </c>
    </row>
    <row r="104864" spans="1:5" x14ac:dyDescent="0.3">
      <c r="A104864">
        <v>4</v>
      </c>
      <c r="B104864">
        <v>1556338029</v>
      </c>
      <c r="C104864" t="s">
        <v>66500</v>
      </c>
      <c r="D104864" t="s">
        <v>177652</v>
      </c>
      <c r="E104864" t="s">
        <v>317581</v>
      </c>
    </row>
    <row r="104865" spans="1:5" x14ac:dyDescent="0.3">
      <c r="A104865">
        <v>4</v>
      </c>
      <c r="B104865">
        <v>1556338043</v>
      </c>
      <c r="C104865" t="s">
        <v>66501</v>
      </c>
      <c r="D104865" t="s">
        <v>177653</v>
      </c>
      <c r="E104865" t="s">
        <v>317582</v>
      </c>
    </row>
    <row r="104866" spans="1:5" x14ac:dyDescent="0.3">
      <c r="A104866">
        <v>4</v>
      </c>
      <c r="B104866">
        <v>1556338048</v>
      </c>
      <c r="C104866" t="s">
        <v>66501</v>
      </c>
      <c r="D104866" t="s">
        <v>177654</v>
      </c>
      <c r="E104866" t="s">
        <v>317583</v>
      </c>
    </row>
    <row r="104867" spans="1:5" x14ac:dyDescent="0.3">
      <c r="A104867">
        <v>4</v>
      </c>
      <c r="B104867">
        <v>1556338100</v>
      </c>
      <c r="C104867" t="s">
        <v>66501</v>
      </c>
      <c r="D104867" t="s">
        <v>146019</v>
      </c>
      <c r="E104867" t="s">
        <v>317584</v>
      </c>
    </row>
    <row r="104868" spans="1:5" x14ac:dyDescent="0.3">
      <c r="A104868">
        <v>4</v>
      </c>
      <c r="B104868">
        <v>1556338102</v>
      </c>
      <c r="C104868" t="s">
        <v>66502</v>
      </c>
      <c r="D104868" t="s">
        <v>119772</v>
      </c>
      <c r="E104868" t="s">
        <v>317585</v>
      </c>
    </row>
    <row r="104869" spans="1:5" x14ac:dyDescent="0.3">
      <c r="A104869">
        <v>4</v>
      </c>
      <c r="B104869">
        <v>1556338105</v>
      </c>
      <c r="C104869" t="s">
        <v>66502</v>
      </c>
      <c r="D104869" t="s">
        <v>177655</v>
      </c>
      <c r="E104869" t="s">
        <v>317586</v>
      </c>
    </row>
    <row r="104870" spans="1:5" x14ac:dyDescent="0.3">
      <c r="A104870">
        <v>4</v>
      </c>
      <c r="B104870">
        <v>1556338235</v>
      </c>
      <c r="C104870" t="s">
        <v>66503</v>
      </c>
      <c r="D104870" t="s">
        <v>177656</v>
      </c>
      <c r="E104870" t="s">
        <v>317587</v>
      </c>
    </row>
    <row r="104871" spans="1:5" x14ac:dyDescent="0.3">
      <c r="A104871">
        <v>4</v>
      </c>
      <c r="B104871">
        <v>1556338246</v>
      </c>
      <c r="C104871" t="s">
        <v>66504</v>
      </c>
      <c r="D104871" t="s">
        <v>177657</v>
      </c>
      <c r="E104871" t="s">
        <v>317588</v>
      </c>
    </row>
    <row r="104872" spans="1:5" x14ac:dyDescent="0.3">
      <c r="A104872">
        <v>4</v>
      </c>
      <c r="B104872">
        <v>1556338294</v>
      </c>
      <c r="C104872" t="s">
        <v>66504</v>
      </c>
      <c r="D104872" t="s">
        <v>177658</v>
      </c>
      <c r="E104872" t="s">
        <v>317589</v>
      </c>
    </row>
    <row r="104873" spans="1:5" x14ac:dyDescent="0.3">
      <c r="A104873">
        <v>4</v>
      </c>
      <c r="B104873">
        <v>1556338350</v>
      </c>
      <c r="C104873" t="s">
        <v>66505</v>
      </c>
      <c r="D104873" t="s">
        <v>177659</v>
      </c>
      <c r="E104873" t="s">
        <v>317590</v>
      </c>
    </row>
    <row r="104874" spans="1:5" x14ac:dyDescent="0.3">
      <c r="A104874">
        <v>4</v>
      </c>
      <c r="B104874">
        <v>1556338361</v>
      </c>
      <c r="C104874" t="s">
        <v>66506</v>
      </c>
      <c r="D104874" t="s">
        <v>177660</v>
      </c>
      <c r="E104874" t="s">
        <v>317591</v>
      </c>
    </row>
    <row r="104875" spans="1:5" x14ac:dyDescent="0.3">
      <c r="A104875">
        <v>4</v>
      </c>
      <c r="B104875">
        <v>1556338377</v>
      </c>
      <c r="C104875" t="s">
        <v>66506</v>
      </c>
      <c r="D104875" t="s">
        <v>177661</v>
      </c>
      <c r="E104875" t="s">
        <v>317592</v>
      </c>
    </row>
    <row r="104876" spans="1:5" x14ac:dyDescent="0.3">
      <c r="A104876">
        <v>4</v>
      </c>
      <c r="B104876">
        <v>1556338429</v>
      </c>
      <c r="C104876" t="s">
        <v>66507</v>
      </c>
      <c r="D104876" t="s">
        <v>177662</v>
      </c>
      <c r="E104876" t="s">
        <v>317593</v>
      </c>
    </row>
    <row r="104877" spans="1:5" x14ac:dyDescent="0.3">
      <c r="A104877">
        <v>4</v>
      </c>
      <c r="B104877">
        <v>1556338452</v>
      </c>
      <c r="C104877" t="s">
        <v>66507</v>
      </c>
      <c r="D104877" t="s">
        <v>173141</v>
      </c>
      <c r="E104877" t="s">
        <v>317594</v>
      </c>
    </row>
    <row r="104878" spans="1:5" x14ac:dyDescent="0.3">
      <c r="A104878">
        <v>4</v>
      </c>
      <c r="B104878">
        <v>1556338591</v>
      </c>
      <c r="C104878" t="s">
        <v>66505</v>
      </c>
      <c r="D104878" t="s">
        <v>177663</v>
      </c>
      <c r="E104878" t="s">
        <v>317595</v>
      </c>
    </row>
    <row r="104879" spans="1:5" x14ac:dyDescent="0.3">
      <c r="A104879">
        <v>4</v>
      </c>
      <c r="B104879">
        <v>1556338609</v>
      </c>
      <c r="C104879" t="s">
        <v>66505</v>
      </c>
      <c r="D104879" t="s">
        <v>170887</v>
      </c>
      <c r="E104879" t="s">
        <v>317596</v>
      </c>
    </row>
    <row r="104880" spans="1:5" x14ac:dyDescent="0.3">
      <c r="A104880">
        <v>4</v>
      </c>
      <c r="B104880">
        <v>1556338617</v>
      </c>
      <c r="C104880" t="s">
        <v>66508</v>
      </c>
      <c r="D104880" t="s">
        <v>177664</v>
      </c>
      <c r="E104880" t="s">
        <v>317597</v>
      </c>
    </row>
    <row r="104881" spans="1:5" x14ac:dyDescent="0.3">
      <c r="A104881">
        <v>4</v>
      </c>
      <c r="B104881">
        <v>1556338635</v>
      </c>
      <c r="C104881" t="s">
        <v>66508</v>
      </c>
      <c r="D104881" t="s">
        <v>177665</v>
      </c>
      <c r="E104881" t="s">
        <v>317598</v>
      </c>
    </row>
    <row r="104882" spans="1:5" x14ac:dyDescent="0.3">
      <c r="A104882">
        <v>4</v>
      </c>
      <c r="B104882">
        <v>1556338678</v>
      </c>
      <c r="C104882" t="s">
        <v>66508</v>
      </c>
      <c r="D104882" t="s">
        <v>177666</v>
      </c>
      <c r="E104882" t="s">
        <v>317599</v>
      </c>
    </row>
    <row r="104883" spans="1:5" x14ac:dyDescent="0.3">
      <c r="A104883">
        <v>4</v>
      </c>
      <c r="B104883">
        <v>1556338826</v>
      </c>
      <c r="C104883" t="s">
        <v>66509</v>
      </c>
      <c r="D104883" t="s">
        <v>177414</v>
      </c>
      <c r="E104883" t="s">
        <v>317600</v>
      </c>
    </row>
    <row r="104884" spans="1:5" x14ac:dyDescent="0.3">
      <c r="A104884">
        <v>4</v>
      </c>
      <c r="B104884">
        <v>1556338836</v>
      </c>
      <c r="C104884" t="s">
        <v>66509</v>
      </c>
      <c r="D104884" t="s">
        <v>177667</v>
      </c>
      <c r="E104884" t="s">
        <v>317601</v>
      </c>
    </row>
    <row r="104885" spans="1:5" x14ac:dyDescent="0.3">
      <c r="A104885">
        <v>4</v>
      </c>
      <c r="B104885">
        <v>1556338882</v>
      </c>
      <c r="C104885" t="s">
        <v>66510</v>
      </c>
      <c r="D104885" t="s">
        <v>176974</v>
      </c>
      <c r="E104885" t="s">
        <v>317602</v>
      </c>
    </row>
    <row r="104886" spans="1:5" x14ac:dyDescent="0.3">
      <c r="A104886">
        <v>4</v>
      </c>
      <c r="B104886">
        <v>1556338982</v>
      </c>
      <c r="C104886" t="s">
        <v>66511</v>
      </c>
      <c r="D104886" t="s">
        <v>177668</v>
      </c>
      <c r="E104886" t="s">
        <v>317603</v>
      </c>
    </row>
    <row r="104887" spans="1:5" x14ac:dyDescent="0.3">
      <c r="A104887">
        <v>4</v>
      </c>
      <c r="B104887">
        <v>1556338997</v>
      </c>
      <c r="C104887" t="s">
        <v>66511</v>
      </c>
      <c r="D104887" t="s">
        <v>177669</v>
      </c>
      <c r="E104887" t="s">
        <v>317604</v>
      </c>
    </row>
    <row r="104888" spans="1:5" x14ac:dyDescent="0.3">
      <c r="A104888">
        <v>4</v>
      </c>
      <c r="B104888">
        <v>1556339069</v>
      </c>
      <c r="C104888" t="s">
        <v>66512</v>
      </c>
      <c r="D104888" t="s">
        <v>177670</v>
      </c>
      <c r="E104888" t="s">
        <v>317605</v>
      </c>
    </row>
    <row r="104889" spans="1:5" x14ac:dyDescent="0.3">
      <c r="A104889">
        <v>4</v>
      </c>
      <c r="B104889">
        <v>1556339107</v>
      </c>
      <c r="C104889" t="s">
        <v>66512</v>
      </c>
      <c r="D104889" t="s">
        <v>177671</v>
      </c>
      <c r="E104889" t="s">
        <v>317606</v>
      </c>
    </row>
    <row r="104890" spans="1:5" x14ac:dyDescent="0.3">
      <c r="A104890">
        <v>4</v>
      </c>
      <c r="B104890">
        <v>1556339113</v>
      </c>
      <c r="C104890" t="s">
        <v>66512</v>
      </c>
      <c r="D104890" t="s">
        <v>175509</v>
      </c>
      <c r="E104890" t="s">
        <v>317607</v>
      </c>
    </row>
    <row r="104891" spans="1:5" x14ac:dyDescent="0.3">
      <c r="A104891">
        <v>4</v>
      </c>
      <c r="B104891">
        <v>1556339131</v>
      </c>
      <c r="C104891" t="s">
        <v>66512</v>
      </c>
      <c r="D104891" t="s">
        <v>177672</v>
      </c>
      <c r="E104891" t="s">
        <v>317608</v>
      </c>
    </row>
    <row r="104892" spans="1:5" x14ac:dyDescent="0.3">
      <c r="A104892">
        <v>4</v>
      </c>
      <c r="B104892">
        <v>1556339159</v>
      </c>
      <c r="C104892" t="s">
        <v>66513</v>
      </c>
      <c r="D104892" t="s">
        <v>177673</v>
      </c>
      <c r="E104892" t="s">
        <v>317609</v>
      </c>
    </row>
    <row r="104893" spans="1:5" x14ac:dyDescent="0.3">
      <c r="A104893">
        <v>4</v>
      </c>
      <c r="B104893">
        <v>1556339177</v>
      </c>
      <c r="C104893" t="s">
        <v>66513</v>
      </c>
      <c r="D104893" t="s">
        <v>177674</v>
      </c>
      <c r="E104893" t="s">
        <v>317610</v>
      </c>
    </row>
    <row r="104894" spans="1:5" x14ac:dyDescent="0.3">
      <c r="A104894">
        <v>4</v>
      </c>
      <c r="B104894">
        <v>1556358252</v>
      </c>
      <c r="C104894" t="s">
        <v>66514</v>
      </c>
      <c r="D104894" t="s">
        <v>177675</v>
      </c>
      <c r="E104894" t="s">
        <v>317611</v>
      </c>
    </row>
    <row r="104895" spans="1:5" x14ac:dyDescent="0.3">
      <c r="A104895">
        <v>4</v>
      </c>
      <c r="B104895">
        <v>1556358314</v>
      </c>
      <c r="C104895" t="s">
        <v>66515</v>
      </c>
      <c r="D104895" t="s">
        <v>177676</v>
      </c>
      <c r="E104895" t="s">
        <v>317612</v>
      </c>
    </row>
    <row r="104896" spans="1:5" x14ac:dyDescent="0.3">
      <c r="A104896">
        <v>4</v>
      </c>
      <c r="B104896">
        <v>1556358327</v>
      </c>
      <c r="C104896" t="s">
        <v>66516</v>
      </c>
      <c r="D104896" t="s">
        <v>177677</v>
      </c>
      <c r="E104896" t="s">
        <v>317613</v>
      </c>
    </row>
    <row r="104897" spans="1:5" x14ac:dyDescent="0.3">
      <c r="A104897">
        <v>4</v>
      </c>
      <c r="B104897">
        <v>1556358373</v>
      </c>
      <c r="C104897" t="s">
        <v>66517</v>
      </c>
      <c r="D104897" t="s">
        <v>177678</v>
      </c>
      <c r="E104897" t="s">
        <v>317614</v>
      </c>
    </row>
    <row r="104898" spans="1:5" x14ac:dyDescent="0.3">
      <c r="A104898">
        <v>4</v>
      </c>
      <c r="B104898">
        <v>1556358412</v>
      </c>
      <c r="C104898" t="s">
        <v>66516</v>
      </c>
      <c r="D104898" t="s">
        <v>177679</v>
      </c>
      <c r="E104898" t="s">
        <v>317615</v>
      </c>
    </row>
    <row r="104899" spans="1:5" x14ac:dyDescent="0.3">
      <c r="A104899">
        <v>4</v>
      </c>
      <c r="B104899">
        <v>1556358497</v>
      </c>
      <c r="C104899" t="s">
        <v>66515</v>
      </c>
      <c r="D104899" t="s">
        <v>177680</v>
      </c>
      <c r="E104899" t="s">
        <v>317616</v>
      </c>
    </row>
    <row r="104900" spans="1:5" x14ac:dyDescent="0.3">
      <c r="A104900">
        <v>4</v>
      </c>
      <c r="B104900">
        <v>1556358499</v>
      </c>
      <c r="C104900" t="s">
        <v>66515</v>
      </c>
      <c r="D104900" t="s">
        <v>177681</v>
      </c>
      <c r="E104900" t="s">
        <v>317617</v>
      </c>
    </row>
    <row r="104901" spans="1:5" x14ac:dyDescent="0.3">
      <c r="A104901">
        <v>4</v>
      </c>
      <c r="B104901">
        <v>1556358562</v>
      </c>
      <c r="C104901" t="s">
        <v>66516</v>
      </c>
      <c r="D104901" t="s">
        <v>177682</v>
      </c>
      <c r="E104901" t="s">
        <v>317618</v>
      </c>
    </row>
    <row r="104902" spans="1:5" x14ac:dyDescent="0.3">
      <c r="A104902">
        <v>4</v>
      </c>
      <c r="B104902">
        <v>1556358670</v>
      </c>
      <c r="C104902" t="s">
        <v>66518</v>
      </c>
      <c r="D104902" t="s">
        <v>177683</v>
      </c>
      <c r="E104902" t="s">
        <v>317619</v>
      </c>
    </row>
    <row r="104903" spans="1:5" x14ac:dyDescent="0.3">
      <c r="A104903">
        <v>4</v>
      </c>
      <c r="B104903">
        <v>1556358682</v>
      </c>
      <c r="C104903" t="s">
        <v>66518</v>
      </c>
      <c r="D104903" t="s">
        <v>177684</v>
      </c>
      <c r="E104903" t="s">
        <v>317620</v>
      </c>
    </row>
    <row r="104904" spans="1:5" x14ac:dyDescent="0.3">
      <c r="A104904">
        <v>4</v>
      </c>
      <c r="B104904">
        <v>1556358703</v>
      </c>
      <c r="C104904" t="s">
        <v>66519</v>
      </c>
      <c r="D104904" t="s">
        <v>177624</v>
      </c>
      <c r="E104904" t="s">
        <v>317621</v>
      </c>
    </row>
    <row r="104905" spans="1:5" x14ac:dyDescent="0.3">
      <c r="A104905">
        <v>4</v>
      </c>
      <c r="B104905">
        <v>1556358745</v>
      </c>
      <c r="C104905" t="s">
        <v>66519</v>
      </c>
      <c r="D104905" t="s">
        <v>113025</v>
      </c>
      <c r="E104905" t="s">
        <v>317622</v>
      </c>
    </row>
    <row r="104906" spans="1:5" x14ac:dyDescent="0.3">
      <c r="A104906">
        <v>4</v>
      </c>
      <c r="B104906">
        <v>1556358779</v>
      </c>
      <c r="C104906" t="s">
        <v>66519</v>
      </c>
      <c r="D104906" t="s">
        <v>177685</v>
      </c>
      <c r="E104906" t="s">
        <v>317623</v>
      </c>
    </row>
    <row r="104907" spans="1:5" x14ac:dyDescent="0.3">
      <c r="A104907">
        <v>4</v>
      </c>
      <c r="B104907">
        <v>1556358973</v>
      </c>
      <c r="C104907" t="s">
        <v>66520</v>
      </c>
      <c r="D104907" t="s">
        <v>177686</v>
      </c>
      <c r="E104907" t="s">
        <v>317624</v>
      </c>
    </row>
    <row r="104908" spans="1:5" x14ac:dyDescent="0.3">
      <c r="A104908">
        <v>4</v>
      </c>
      <c r="B104908">
        <v>1556358993</v>
      </c>
      <c r="C104908" t="s">
        <v>66520</v>
      </c>
      <c r="D104908" t="s">
        <v>177687</v>
      </c>
      <c r="E104908" t="s">
        <v>317625</v>
      </c>
    </row>
    <row r="104909" spans="1:5" x14ac:dyDescent="0.3">
      <c r="A104909">
        <v>4</v>
      </c>
      <c r="B104909">
        <v>1556359117</v>
      </c>
      <c r="C104909" t="s">
        <v>66521</v>
      </c>
      <c r="D104909" t="s">
        <v>159398</v>
      </c>
      <c r="E104909" t="s">
        <v>317626</v>
      </c>
    </row>
    <row r="104910" spans="1:5" x14ac:dyDescent="0.3">
      <c r="A104910">
        <v>4</v>
      </c>
      <c r="B104910">
        <v>1556359125</v>
      </c>
      <c r="C104910" t="s">
        <v>66521</v>
      </c>
      <c r="D104910" t="s">
        <v>158270</v>
      </c>
      <c r="E104910" t="s">
        <v>317627</v>
      </c>
    </row>
    <row r="104911" spans="1:5" x14ac:dyDescent="0.3">
      <c r="A104911">
        <v>4</v>
      </c>
      <c r="B104911">
        <v>1556359173</v>
      </c>
      <c r="C104911" t="s">
        <v>66522</v>
      </c>
      <c r="D104911" t="s">
        <v>110945</v>
      </c>
      <c r="E104911" t="s">
        <v>317628</v>
      </c>
    </row>
    <row r="104912" spans="1:5" x14ac:dyDescent="0.3">
      <c r="A104912">
        <v>4</v>
      </c>
      <c r="B104912">
        <v>1556359191</v>
      </c>
      <c r="C104912" t="s">
        <v>66522</v>
      </c>
      <c r="D104912" t="s">
        <v>177688</v>
      </c>
      <c r="E104912" t="s">
        <v>317629</v>
      </c>
    </row>
    <row r="104913" spans="1:5" x14ac:dyDescent="0.3">
      <c r="A104913">
        <v>4</v>
      </c>
      <c r="B104913">
        <v>1556359207</v>
      </c>
      <c r="C104913" t="s">
        <v>66522</v>
      </c>
      <c r="D104913" t="s">
        <v>177689</v>
      </c>
      <c r="E104913" t="s">
        <v>317630</v>
      </c>
    </row>
    <row r="104914" spans="1:5" x14ac:dyDescent="0.3">
      <c r="A104914">
        <v>4</v>
      </c>
      <c r="B104914">
        <v>1556359250</v>
      </c>
      <c r="C104914" t="s">
        <v>66523</v>
      </c>
      <c r="D104914" t="s">
        <v>177690</v>
      </c>
      <c r="E104914" t="s">
        <v>317631</v>
      </c>
    </row>
    <row r="104915" spans="1:5" x14ac:dyDescent="0.3">
      <c r="A104915">
        <v>4</v>
      </c>
      <c r="B104915">
        <v>1556359305</v>
      </c>
      <c r="C104915" t="s">
        <v>66524</v>
      </c>
      <c r="D104915" t="s">
        <v>177691</v>
      </c>
      <c r="E104915" t="s">
        <v>317632</v>
      </c>
    </row>
    <row r="104916" spans="1:5" x14ac:dyDescent="0.3">
      <c r="A104916">
        <v>4</v>
      </c>
      <c r="B104916">
        <v>1556359349</v>
      </c>
      <c r="C104916" t="s">
        <v>66524</v>
      </c>
      <c r="D104916" t="s">
        <v>177692</v>
      </c>
      <c r="E104916" t="s">
        <v>317633</v>
      </c>
    </row>
    <row r="104917" spans="1:5" x14ac:dyDescent="0.3">
      <c r="A104917">
        <v>4</v>
      </c>
      <c r="B104917">
        <v>1556359364</v>
      </c>
      <c r="C104917" t="s">
        <v>66524</v>
      </c>
      <c r="D104917" t="s">
        <v>177693</v>
      </c>
      <c r="E104917" t="s">
        <v>317634</v>
      </c>
    </row>
    <row r="104918" spans="1:5" x14ac:dyDescent="0.3">
      <c r="A104918">
        <v>4</v>
      </c>
      <c r="B104918">
        <v>1556359414</v>
      </c>
      <c r="C104918" t="s">
        <v>66525</v>
      </c>
      <c r="D104918" t="s">
        <v>168542</v>
      </c>
      <c r="E104918" t="s">
        <v>317635</v>
      </c>
    </row>
    <row r="104919" spans="1:5" x14ac:dyDescent="0.3">
      <c r="A104919">
        <v>4</v>
      </c>
      <c r="B104919">
        <v>1556359420</v>
      </c>
      <c r="C104919" t="s">
        <v>66525</v>
      </c>
      <c r="D104919" t="s">
        <v>177694</v>
      </c>
      <c r="E104919" t="s">
        <v>317636</v>
      </c>
    </row>
    <row r="104920" spans="1:5" x14ac:dyDescent="0.3">
      <c r="A104920">
        <v>4</v>
      </c>
      <c r="B104920">
        <v>1556359545</v>
      </c>
      <c r="C104920" t="s">
        <v>66526</v>
      </c>
      <c r="D104920" t="s">
        <v>177695</v>
      </c>
      <c r="E104920" t="s">
        <v>317637</v>
      </c>
    </row>
    <row r="104921" spans="1:5" x14ac:dyDescent="0.3">
      <c r="A104921">
        <v>4</v>
      </c>
      <c r="B104921">
        <v>1556359554</v>
      </c>
      <c r="C104921" t="s">
        <v>66526</v>
      </c>
      <c r="D104921" t="s">
        <v>175859</v>
      </c>
      <c r="E104921" t="s">
        <v>317638</v>
      </c>
    </row>
    <row r="104922" spans="1:5" x14ac:dyDescent="0.3">
      <c r="A104922">
        <v>4</v>
      </c>
      <c r="B104922">
        <v>1556359558</v>
      </c>
      <c r="C104922" t="s">
        <v>66526</v>
      </c>
      <c r="D104922" t="s">
        <v>177696</v>
      </c>
      <c r="E104922" t="s">
        <v>317639</v>
      </c>
    </row>
    <row r="104923" spans="1:5" x14ac:dyDescent="0.3">
      <c r="A104923">
        <v>4</v>
      </c>
      <c r="B104923">
        <v>1556359597</v>
      </c>
      <c r="C104923" t="s">
        <v>66526</v>
      </c>
      <c r="D104923" t="s">
        <v>97801</v>
      </c>
      <c r="E104923" t="s">
        <v>317640</v>
      </c>
    </row>
    <row r="104924" spans="1:5" x14ac:dyDescent="0.3">
      <c r="A104924">
        <v>4</v>
      </c>
      <c r="B104924">
        <v>1556359676</v>
      </c>
      <c r="C104924" t="s">
        <v>66527</v>
      </c>
      <c r="D104924" t="s">
        <v>159531</v>
      </c>
      <c r="E104924" t="s">
        <v>317641</v>
      </c>
    </row>
    <row r="104925" spans="1:5" x14ac:dyDescent="0.3">
      <c r="A104925">
        <v>4</v>
      </c>
      <c r="B104925">
        <v>1556359711</v>
      </c>
      <c r="C104925" t="s">
        <v>66528</v>
      </c>
      <c r="D104925" t="s">
        <v>140092</v>
      </c>
      <c r="E104925" t="s">
        <v>317642</v>
      </c>
    </row>
    <row r="104926" spans="1:5" x14ac:dyDescent="0.3">
      <c r="A104926">
        <v>4</v>
      </c>
      <c r="B104926">
        <v>1556359784</v>
      </c>
      <c r="C104926" t="s">
        <v>66529</v>
      </c>
      <c r="D104926" t="s">
        <v>177697</v>
      </c>
      <c r="E104926" t="s">
        <v>317643</v>
      </c>
    </row>
    <row r="104927" spans="1:5" x14ac:dyDescent="0.3">
      <c r="A104927">
        <v>4</v>
      </c>
      <c r="B104927">
        <v>1556359824</v>
      </c>
      <c r="C104927" t="s">
        <v>66529</v>
      </c>
      <c r="D104927" t="s">
        <v>175226</v>
      </c>
      <c r="E104927" t="s">
        <v>317644</v>
      </c>
    </row>
    <row r="104928" spans="1:5" x14ac:dyDescent="0.3">
      <c r="A104928">
        <v>4</v>
      </c>
      <c r="B104928">
        <v>1556359836</v>
      </c>
      <c r="C104928" t="s">
        <v>66530</v>
      </c>
      <c r="D104928" t="s">
        <v>177698</v>
      </c>
      <c r="E104928" t="s">
        <v>317645</v>
      </c>
    </row>
    <row r="104929" spans="1:5" x14ac:dyDescent="0.3">
      <c r="A104929">
        <v>4</v>
      </c>
      <c r="B104929">
        <v>1556359865</v>
      </c>
      <c r="C104929" t="s">
        <v>66530</v>
      </c>
      <c r="D104929" t="s">
        <v>177258</v>
      </c>
      <c r="E104929" t="s">
        <v>317646</v>
      </c>
    </row>
    <row r="104930" spans="1:5" x14ac:dyDescent="0.3">
      <c r="A104930">
        <v>4</v>
      </c>
      <c r="B104930">
        <v>1556359869</v>
      </c>
      <c r="C104930" t="s">
        <v>66530</v>
      </c>
      <c r="D104930" t="s">
        <v>177699</v>
      </c>
      <c r="E104930" t="s">
        <v>317647</v>
      </c>
    </row>
    <row r="104931" spans="1:5" x14ac:dyDescent="0.3">
      <c r="A104931">
        <v>4</v>
      </c>
      <c r="B104931">
        <v>1556359967</v>
      </c>
      <c r="C104931" t="s">
        <v>66531</v>
      </c>
      <c r="D104931" t="s">
        <v>177700</v>
      </c>
      <c r="E104931" t="s">
        <v>317648</v>
      </c>
    </row>
    <row r="104932" spans="1:5" x14ac:dyDescent="0.3">
      <c r="A104932">
        <v>4</v>
      </c>
      <c r="B104932">
        <v>1556360032</v>
      </c>
      <c r="C104932" t="s">
        <v>66532</v>
      </c>
      <c r="D104932" t="s">
        <v>177701</v>
      </c>
      <c r="E104932" t="s">
        <v>317649</v>
      </c>
    </row>
    <row r="104933" spans="1:5" x14ac:dyDescent="0.3">
      <c r="A104933">
        <v>4</v>
      </c>
      <c r="B104933">
        <v>1556360043</v>
      </c>
      <c r="C104933" t="s">
        <v>66532</v>
      </c>
      <c r="D104933" t="s">
        <v>177607</v>
      </c>
      <c r="E104933" t="s">
        <v>317650</v>
      </c>
    </row>
    <row r="104934" spans="1:5" x14ac:dyDescent="0.3">
      <c r="A104934">
        <v>4</v>
      </c>
      <c r="B104934">
        <v>1556360096</v>
      </c>
      <c r="C104934" t="s">
        <v>66533</v>
      </c>
      <c r="D104934" t="s">
        <v>177702</v>
      </c>
      <c r="E104934" t="s">
        <v>317651</v>
      </c>
    </row>
    <row r="104935" spans="1:5" x14ac:dyDescent="0.3">
      <c r="A104935">
        <v>4</v>
      </c>
      <c r="B104935">
        <v>1556360135</v>
      </c>
      <c r="C104935" t="s">
        <v>66534</v>
      </c>
      <c r="D104935" t="s">
        <v>169156</v>
      </c>
      <c r="E104935" t="s">
        <v>317652</v>
      </c>
    </row>
    <row r="104936" spans="1:5" x14ac:dyDescent="0.3">
      <c r="A104936">
        <v>4</v>
      </c>
      <c r="B104936">
        <v>1556360165</v>
      </c>
      <c r="C104936" t="s">
        <v>66534</v>
      </c>
      <c r="D104936" t="s">
        <v>177703</v>
      </c>
      <c r="E104936" t="s">
        <v>317653</v>
      </c>
    </row>
    <row r="104937" spans="1:5" x14ac:dyDescent="0.3">
      <c r="A104937">
        <v>4</v>
      </c>
      <c r="B104937">
        <v>1556360187</v>
      </c>
      <c r="C104937" t="s">
        <v>66534</v>
      </c>
      <c r="D104937" t="s">
        <v>177704</v>
      </c>
      <c r="E104937" t="s">
        <v>317654</v>
      </c>
    </row>
    <row r="104938" spans="1:5" x14ac:dyDescent="0.3">
      <c r="A104938">
        <v>4</v>
      </c>
      <c r="B104938">
        <v>1556360232</v>
      </c>
      <c r="C104938" t="s">
        <v>66535</v>
      </c>
      <c r="D104938" t="s">
        <v>177705</v>
      </c>
      <c r="E104938" t="s">
        <v>317655</v>
      </c>
    </row>
    <row r="104939" spans="1:5" x14ac:dyDescent="0.3">
      <c r="A104939">
        <v>4</v>
      </c>
      <c r="B104939">
        <v>1556360237</v>
      </c>
      <c r="C104939" t="s">
        <v>66536</v>
      </c>
      <c r="D104939" t="s">
        <v>177706</v>
      </c>
      <c r="E104939" t="s">
        <v>317656</v>
      </c>
    </row>
    <row r="104940" spans="1:5" x14ac:dyDescent="0.3">
      <c r="A104940">
        <v>4</v>
      </c>
      <c r="B104940">
        <v>1556360243</v>
      </c>
      <c r="C104940" t="s">
        <v>66535</v>
      </c>
      <c r="D104940" t="s">
        <v>177707</v>
      </c>
      <c r="E104940" t="s">
        <v>317657</v>
      </c>
    </row>
    <row r="104941" spans="1:5" x14ac:dyDescent="0.3">
      <c r="A104941">
        <v>4</v>
      </c>
      <c r="B104941">
        <v>1556360390</v>
      </c>
      <c r="C104941" t="s">
        <v>66536</v>
      </c>
      <c r="D104941" t="s">
        <v>177708</v>
      </c>
      <c r="E104941" t="s">
        <v>317658</v>
      </c>
    </row>
    <row r="104942" spans="1:5" x14ac:dyDescent="0.3">
      <c r="A104942">
        <v>4</v>
      </c>
      <c r="B104942">
        <v>1556360413</v>
      </c>
      <c r="C104942" t="s">
        <v>66536</v>
      </c>
      <c r="D104942" t="s">
        <v>165882</v>
      </c>
      <c r="E104942" t="s">
        <v>317659</v>
      </c>
    </row>
    <row r="104943" spans="1:5" x14ac:dyDescent="0.3">
      <c r="A104943">
        <v>4</v>
      </c>
      <c r="B104943">
        <v>1556360460</v>
      </c>
      <c r="C104943" t="s">
        <v>66537</v>
      </c>
      <c r="D104943" t="s">
        <v>177505</v>
      </c>
      <c r="E104943" t="s">
        <v>317660</v>
      </c>
    </row>
    <row r="104944" spans="1:5" x14ac:dyDescent="0.3">
      <c r="A104944">
        <v>4</v>
      </c>
      <c r="B104944">
        <v>1556360518</v>
      </c>
      <c r="C104944" t="s">
        <v>66538</v>
      </c>
      <c r="D104944" t="s">
        <v>177709</v>
      </c>
      <c r="E104944" t="s">
        <v>317661</v>
      </c>
    </row>
    <row r="104945" spans="1:5" x14ac:dyDescent="0.3">
      <c r="A104945">
        <v>4</v>
      </c>
      <c r="B104945">
        <v>1556360524</v>
      </c>
      <c r="C104945" t="s">
        <v>66538</v>
      </c>
      <c r="D104945" t="s">
        <v>177341</v>
      </c>
      <c r="E104945" t="s">
        <v>317662</v>
      </c>
    </row>
    <row r="104946" spans="1:5" x14ac:dyDescent="0.3">
      <c r="A104946">
        <v>4</v>
      </c>
      <c r="B104946">
        <v>1556360532</v>
      </c>
      <c r="C104946" t="s">
        <v>66538</v>
      </c>
      <c r="D104946" t="s">
        <v>177710</v>
      </c>
      <c r="E104946" t="s">
        <v>317663</v>
      </c>
    </row>
    <row r="104947" spans="1:5" x14ac:dyDescent="0.3">
      <c r="A104947">
        <v>4</v>
      </c>
      <c r="B104947">
        <v>1556360663</v>
      </c>
      <c r="C104947" t="s">
        <v>66539</v>
      </c>
      <c r="D104947" t="s">
        <v>176023</v>
      </c>
      <c r="E104947" t="s">
        <v>317664</v>
      </c>
    </row>
    <row r="104948" spans="1:5" x14ac:dyDescent="0.3">
      <c r="A104948">
        <v>4</v>
      </c>
      <c r="B104948">
        <v>1556360668</v>
      </c>
      <c r="C104948" t="s">
        <v>66539</v>
      </c>
      <c r="D104948" t="s">
        <v>177711</v>
      </c>
      <c r="E104948" t="s">
        <v>317665</v>
      </c>
    </row>
    <row r="104949" spans="1:5" x14ac:dyDescent="0.3">
      <c r="A104949">
        <v>4</v>
      </c>
      <c r="B104949">
        <v>1556360698</v>
      </c>
      <c r="C104949" t="s">
        <v>66539</v>
      </c>
      <c r="D104949" t="s">
        <v>177712</v>
      </c>
      <c r="E104949" t="s">
        <v>317666</v>
      </c>
    </row>
    <row r="104950" spans="1:5" x14ac:dyDescent="0.3">
      <c r="A104950">
        <v>4</v>
      </c>
      <c r="B104950">
        <v>1556360723</v>
      </c>
      <c r="C104950" t="s">
        <v>66539</v>
      </c>
      <c r="D104950" t="s">
        <v>177713</v>
      </c>
      <c r="E104950" t="s">
        <v>317667</v>
      </c>
    </row>
    <row r="104951" spans="1:5" x14ac:dyDescent="0.3">
      <c r="A104951">
        <v>4</v>
      </c>
      <c r="B104951">
        <v>1556360750</v>
      </c>
      <c r="C104951" t="s">
        <v>66540</v>
      </c>
      <c r="D104951" t="s">
        <v>123230</v>
      </c>
      <c r="E104951" t="s">
        <v>317668</v>
      </c>
    </row>
    <row r="104952" spans="1:5" x14ac:dyDescent="0.3">
      <c r="A104952">
        <v>4</v>
      </c>
      <c r="B104952">
        <v>1556360765</v>
      </c>
      <c r="C104952" t="s">
        <v>66540</v>
      </c>
      <c r="D104952" t="s">
        <v>177714</v>
      </c>
      <c r="E104952" t="s">
        <v>317669</v>
      </c>
    </row>
    <row r="104953" spans="1:5" x14ac:dyDescent="0.3">
      <c r="A104953">
        <v>4</v>
      </c>
      <c r="B104953">
        <v>1556360781</v>
      </c>
      <c r="C104953" t="s">
        <v>66540</v>
      </c>
      <c r="D104953" t="s">
        <v>177715</v>
      </c>
      <c r="E104953" t="s">
        <v>317670</v>
      </c>
    </row>
    <row r="104954" spans="1:5" x14ac:dyDescent="0.3">
      <c r="A104954">
        <v>4</v>
      </c>
      <c r="B104954">
        <v>1556360818</v>
      </c>
      <c r="C104954" t="s">
        <v>66541</v>
      </c>
      <c r="D104954" t="s">
        <v>177716</v>
      </c>
      <c r="E104954" t="s">
        <v>317671</v>
      </c>
    </row>
    <row r="104955" spans="1:5" x14ac:dyDescent="0.3">
      <c r="A104955">
        <v>4</v>
      </c>
      <c r="B104955">
        <v>1556360851</v>
      </c>
      <c r="C104955" t="s">
        <v>66541</v>
      </c>
      <c r="D104955" t="s">
        <v>177717</v>
      </c>
      <c r="E104955" t="s">
        <v>317672</v>
      </c>
    </row>
    <row r="104956" spans="1:5" x14ac:dyDescent="0.3">
      <c r="A104956">
        <v>4</v>
      </c>
      <c r="B104956">
        <v>1556360898</v>
      </c>
      <c r="C104956" t="s">
        <v>66542</v>
      </c>
      <c r="D104956" t="s">
        <v>177718</v>
      </c>
      <c r="E104956" t="s">
        <v>317673</v>
      </c>
    </row>
    <row r="104957" spans="1:5" x14ac:dyDescent="0.3">
      <c r="A104957">
        <v>4</v>
      </c>
      <c r="B104957">
        <v>1556360982</v>
      </c>
      <c r="C104957" t="s">
        <v>66543</v>
      </c>
      <c r="D104957" t="s">
        <v>177719</v>
      </c>
      <c r="E104957" t="s">
        <v>317674</v>
      </c>
    </row>
    <row r="104958" spans="1:5" x14ac:dyDescent="0.3">
      <c r="A104958">
        <v>4</v>
      </c>
      <c r="B104958">
        <v>1556361021</v>
      </c>
      <c r="C104958" t="s">
        <v>66544</v>
      </c>
      <c r="D104958" t="s">
        <v>177720</v>
      </c>
      <c r="E104958" t="s">
        <v>317675</v>
      </c>
    </row>
    <row r="104959" spans="1:5" x14ac:dyDescent="0.3">
      <c r="A104959">
        <v>4</v>
      </c>
      <c r="B104959">
        <v>1556361034</v>
      </c>
      <c r="C104959" t="s">
        <v>66545</v>
      </c>
      <c r="D104959" t="s">
        <v>177721</v>
      </c>
      <c r="E104959" t="s">
        <v>317676</v>
      </c>
    </row>
    <row r="104960" spans="1:5" x14ac:dyDescent="0.3">
      <c r="A104960">
        <v>4</v>
      </c>
      <c r="B104960">
        <v>1556361051</v>
      </c>
      <c r="C104960" t="s">
        <v>66543</v>
      </c>
      <c r="D104960" t="s">
        <v>120989</v>
      </c>
      <c r="E104960" t="s">
        <v>317677</v>
      </c>
    </row>
    <row r="104961" spans="1:5" x14ac:dyDescent="0.3">
      <c r="A104961">
        <v>4</v>
      </c>
      <c r="B104961">
        <v>1556361083</v>
      </c>
      <c r="C104961" t="s">
        <v>66545</v>
      </c>
      <c r="D104961" t="s">
        <v>177722</v>
      </c>
      <c r="E104961" t="s">
        <v>317678</v>
      </c>
    </row>
    <row r="104962" spans="1:5" x14ac:dyDescent="0.3">
      <c r="A104962">
        <v>4</v>
      </c>
      <c r="B104962">
        <v>1556361092</v>
      </c>
      <c r="C104962" t="s">
        <v>66545</v>
      </c>
      <c r="D104962" t="s">
        <v>177695</v>
      </c>
      <c r="E104962" t="s">
        <v>317679</v>
      </c>
    </row>
    <row r="104963" spans="1:5" x14ac:dyDescent="0.3">
      <c r="A104963">
        <v>4</v>
      </c>
      <c r="B104963">
        <v>1556361098</v>
      </c>
      <c r="C104963" t="s">
        <v>66543</v>
      </c>
      <c r="D104963" t="s">
        <v>168822</v>
      </c>
      <c r="E104963" t="s">
        <v>317680</v>
      </c>
    </row>
    <row r="104964" spans="1:5" x14ac:dyDescent="0.3">
      <c r="A104964">
        <v>4</v>
      </c>
      <c r="B104964">
        <v>1556361116</v>
      </c>
      <c r="C104964" t="s">
        <v>66546</v>
      </c>
      <c r="D104964" t="s">
        <v>161588</v>
      </c>
      <c r="E104964" t="s">
        <v>317681</v>
      </c>
    </row>
    <row r="104965" spans="1:5" x14ac:dyDescent="0.3">
      <c r="A104965">
        <v>4</v>
      </c>
      <c r="B104965">
        <v>1556361117</v>
      </c>
      <c r="C104965" t="s">
        <v>66547</v>
      </c>
      <c r="D104965" t="s">
        <v>157202</v>
      </c>
      <c r="E104965" t="s">
        <v>317682</v>
      </c>
    </row>
    <row r="104966" spans="1:5" x14ac:dyDescent="0.3">
      <c r="A104966">
        <v>4</v>
      </c>
      <c r="B104966">
        <v>1556361140</v>
      </c>
      <c r="C104966" t="s">
        <v>66546</v>
      </c>
      <c r="D104966" t="s">
        <v>175509</v>
      </c>
      <c r="E104966" t="s">
        <v>317683</v>
      </c>
    </row>
    <row r="104967" spans="1:5" x14ac:dyDescent="0.3">
      <c r="A104967">
        <v>4</v>
      </c>
      <c r="B104967">
        <v>1556361162</v>
      </c>
      <c r="C104967" t="s">
        <v>66546</v>
      </c>
      <c r="D104967" t="s">
        <v>177723</v>
      </c>
      <c r="E104967" t="s">
        <v>317684</v>
      </c>
    </row>
    <row r="104968" spans="1:5" x14ac:dyDescent="0.3">
      <c r="A104968">
        <v>4</v>
      </c>
      <c r="B104968">
        <v>1556361175</v>
      </c>
      <c r="C104968" t="s">
        <v>66543</v>
      </c>
      <c r="D104968" t="s">
        <v>177724</v>
      </c>
      <c r="E104968" t="s">
        <v>317685</v>
      </c>
    </row>
    <row r="104969" spans="1:5" x14ac:dyDescent="0.3">
      <c r="A104969">
        <v>4</v>
      </c>
      <c r="B104969">
        <v>1556361197</v>
      </c>
      <c r="C104969" t="s">
        <v>66543</v>
      </c>
      <c r="D104969" t="s">
        <v>175294</v>
      </c>
      <c r="E104969" t="s">
        <v>317686</v>
      </c>
    </row>
    <row r="104970" spans="1:5" x14ac:dyDescent="0.3">
      <c r="A104970">
        <v>4</v>
      </c>
      <c r="B104970">
        <v>1556361204</v>
      </c>
      <c r="C104970" t="s">
        <v>66543</v>
      </c>
      <c r="D104970" t="s">
        <v>177725</v>
      </c>
      <c r="E104970" t="s">
        <v>317687</v>
      </c>
    </row>
    <row r="104971" spans="1:5" x14ac:dyDescent="0.3">
      <c r="A104971">
        <v>4</v>
      </c>
      <c r="B104971">
        <v>1556361207</v>
      </c>
      <c r="C104971" t="s">
        <v>66543</v>
      </c>
      <c r="D104971" t="s">
        <v>177726</v>
      </c>
      <c r="E104971" t="s">
        <v>317688</v>
      </c>
    </row>
    <row r="104972" spans="1:5" x14ac:dyDescent="0.3">
      <c r="A104972">
        <v>4</v>
      </c>
      <c r="B104972">
        <v>1556361219</v>
      </c>
      <c r="C104972" t="s">
        <v>66543</v>
      </c>
      <c r="D104972" t="s">
        <v>177727</v>
      </c>
      <c r="E104972" t="s">
        <v>317689</v>
      </c>
    </row>
    <row r="104973" spans="1:5" x14ac:dyDescent="0.3">
      <c r="A104973">
        <v>4</v>
      </c>
      <c r="B104973">
        <v>1556361232</v>
      </c>
      <c r="C104973" t="s">
        <v>66543</v>
      </c>
      <c r="D104973" t="s">
        <v>177728</v>
      </c>
      <c r="E104973" t="s">
        <v>317690</v>
      </c>
    </row>
    <row r="104974" spans="1:5" x14ac:dyDescent="0.3">
      <c r="A104974">
        <v>4</v>
      </c>
      <c r="B104974">
        <v>1556361266</v>
      </c>
      <c r="C104974" t="s">
        <v>66547</v>
      </c>
      <c r="D104974" t="s">
        <v>174459</v>
      </c>
      <c r="E104974" t="s">
        <v>317691</v>
      </c>
    </row>
    <row r="104975" spans="1:5" x14ac:dyDescent="0.3">
      <c r="A104975">
        <v>4</v>
      </c>
      <c r="B104975">
        <v>1556361296</v>
      </c>
      <c r="C104975" t="s">
        <v>66547</v>
      </c>
      <c r="D104975" t="s">
        <v>177729</v>
      </c>
      <c r="E104975" t="s">
        <v>317692</v>
      </c>
    </row>
    <row r="104976" spans="1:5" x14ac:dyDescent="0.3">
      <c r="A104976">
        <v>4</v>
      </c>
      <c r="B104976">
        <v>1556361357</v>
      </c>
      <c r="C104976" t="s">
        <v>66548</v>
      </c>
      <c r="D104976" t="s">
        <v>177730</v>
      </c>
      <c r="E104976" t="s">
        <v>317693</v>
      </c>
    </row>
    <row r="104977" spans="1:5" x14ac:dyDescent="0.3">
      <c r="A104977">
        <v>4</v>
      </c>
      <c r="B104977">
        <v>1556361358</v>
      </c>
      <c r="C104977" t="s">
        <v>66548</v>
      </c>
      <c r="D104977" t="s">
        <v>177731</v>
      </c>
      <c r="E104977" t="s">
        <v>317694</v>
      </c>
    </row>
    <row r="104978" spans="1:5" x14ac:dyDescent="0.3">
      <c r="A104978">
        <v>4</v>
      </c>
      <c r="B104978">
        <v>1556361373</v>
      </c>
      <c r="C104978" t="s">
        <v>66548</v>
      </c>
      <c r="D104978" t="s">
        <v>177732</v>
      </c>
      <c r="E104978" t="s">
        <v>317695</v>
      </c>
    </row>
    <row r="104979" spans="1:5" x14ac:dyDescent="0.3">
      <c r="A104979">
        <v>4</v>
      </c>
      <c r="B104979">
        <v>1556361421</v>
      </c>
      <c r="C104979" t="s">
        <v>66549</v>
      </c>
      <c r="D104979" t="s">
        <v>177733</v>
      </c>
      <c r="E104979" t="s">
        <v>317696</v>
      </c>
    </row>
    <row r="104980" spans="1:5" x14ac:dyDescent="0.3">
      <c r="A104980">
        <v>4</v>
      </c>
      <c r="B104980">
        <v>1556361426</v>
      </c>
      <c r="C104980" t="s">
        <v>66549</v>
      </c>
      <c r="D104980" t="s">
        <v>177734</v>
      </c>
      <c r="E104980" t="s">
        <v>317697</v>
      </c>
    </row>
    <row r="104981" spans="1:5" x14ac:dyDescent="0.3">
      <c r="A104981">
        <v>4</v>
      </c>
      <c r="B104981">
        <v>1556361566</v>
      </c>
      <c r="C104981" t="s">
        <v>66550</v>
      </c>
      <c r="D104981" t="s">
        <v>177735</v>
      </c>
      <c r="E104981" t="s">
        <v>317698</v>
      </c>
    </row>
    <row r="104982" spans="1:5" x14ac:dyDescent="0.3">
      <c r="A104982">
        <v>4</v>
      </c>
      <c r="B104982">
        <v>1556361663</v>
      </c>
      <c r="C104982" t="s">
        <v>66551</v>
      </c>
      <c r="D104982" t="s">
        <v>177736</v>
      </c>
      <c r="E104982" t="s">
        <v>317699</v>
      </c>
    </row>
    <row r="104983" spans="1:5" x14ac:dyDescent="0.3">
      <c r="A104983">
        <v>4</v>
      </c>
      <c r="B104983">
        <v>1556361705</v>
      </c>
      <c r="C104983" t="s">
        <v>66552</v>
      </c>
      <c r="D104983" t="s">
        <v>177737</v>
      </c>
      <c r="E104983" t="s">
        <v>317700</v>
      </c>
    </row>
    <row r="104984" spans="1:5" x14ac:dyDescent="0.3">
      <c r="A104984">
        <v>4</v>
      </c>
      <c r="B104984">
        <v>1556361726</v>
      </c>
      <c r="C104984" t="s">
        <v>66552</v>
      </c>
      <c r="D104984" t="s">
        <v>177738</v>
      </c>
      <c r="E104984" t="s">
        <v>317701</v>
      </c>
    </row>
    <row r="104985" spans="1:5" x14ac:dyDescent="0.3">
      <c r="A104985">
        <v>4</v>
      </c>
      <c r="B104985">
        <v>1556361891</v>
      </c>
      <c r="C104985" t="s">
        <v>66553</v>
      </c>
      <c r="D104985" t="s">
        <v>177739</v>
      </c>
      <c r="E104985" t="s">
        <v>317702</v>
      </c>
    </row>
    <row r="104986" spans="1:5" x14ac:dyDescent="0.3">
      <c r="A104986">
        <v>4</v>
      </c>
      <c r="B104986">
        <v>1556361985</v>
      </c>
      <c r="C104986" t="s">
        <v>66554</v>
      </c>
      <c r="D104986" t="s">
        <v>177740</v>
      </c>
      <c r="E104986" t="s">
        <v>317703</v>
      </c>
    </row>
    <row r="104987" spans="1:5" x14ac:dyDescent="0.3">
      <c r="A104987">
        <v>4</v>
      </c>
      <c r="B104987">
        <v>1556362082</v>
      </c>
      <c r="C104987" t="s">
        <v>66555</v>
      </c>
      <c r="D104987" t="s">
        <v>177741</v>
      </c>
      <c r="E104987" t="s">
        <v>317704</v>
      </c>
    </row>
    <row r="104988" spans="1:5" x14ac:dyDescent="0.3">
      <c r="A104988">
        <v>4</v>
      </c>
      <c r="B104988">
        <v>1556362120</v>
      </c>
      <c r="C104988" t="s">
        <v>66556</v>
      </c>
      <c r="D104988" t="s">
        <v>177742</v>
      </c>
      <c r="E104988" t="s">
        <v>317705</v>
      </c>
    </row>
    <row r="104989" spans="1:5" x14ac:dyDescent="0.3">
      <c r="A104989">
        <v>4</v>
      </c>
      <c r="B104989">
        <v>1556362135</v>
      </c>
      <c r="C104989" t="s">
        <v>66555</v>
      </c>
      <c r="D104989" t="s">
        <v>177426</v>
      </c>
      <c r="E104989" t="s">
        <v>317706</v>
      </c>
    </row>
    <row r="104990" spans="1:5" x14ac:dyDescent="0.3">
      <c r="A104990">
        <v>4</v>
      </c>
      <c r="B104990">
        <v>1556380852</v>
      </c>
      <c r="C104990" t="s">
        <v>66557</v>
      </c>
      <c r="D104990" t="s">
        <v>177743</v>
      </c>
      <c r="E104990" t="s">
        <v>317707</v>
      </c>
    </row>
    <row r="104991" spans="1:5" x14ac:dyDescent="0.3">
      <c r="A104991">
        <v>4</v>
      </c>
      <c r="B104991">
        <v>1556380866</v>
      </c>
      <c r="C104991" t="s">
        <v>66557</v>
      </c>
      <c r="D104991" t="s">
        <v>177744</v>
      </c>
      <c r="E104991" t="s">
        <v>317708</v>
      </c>
    </row>
    <row r="104992" spans="1:5" x14ac:dyDescent="0.3">
      <c r="A104992">
        <v>4</v>
      </c>
      <c r="B104992">
        <v>1556380929</v>
      </c>
      <c r="C104992" t="s">
        <v>66558</v>
      </c>
      <c r="D104992" t="s">
        <v>177745</v>
      </c>
      <c r="E104992" t="s">
        <v>317709</v>
      </c>
    </row>
    <row r="104993" spans="1:5" x14ac:dyDescent="0.3">
      <c r="A104993">
        <v>4</v>
      </c>
      <c r="B104993">
        <v>1556380946</v>
      </c>
      <c r="C104993" t="s">
        <v>66558</v>
      </c>
      <c r="D104993" t="s">
        <v>172127</v>
      </c>
      <c r="E104993" t="s">
        <v>317710</v>
      </c>
    </row>
    <row r="104994" spans="1:5" x14ac:dyDescent="0.3">
      <c r="A104994">
        <v>4</v>
      </c>
      <c r="B104994">
        <v>1556380988</v>
      </c>
      <c r="C104994" t="s">
        <v>66559</v>
      </c>
      <c r="D104994" t="s">
        <v>177746</v>
      </c>
      <c r="E104994" t="s">
        <v>317711</v>
      </c>
    </row>
    <row r="104995" spans="1:5" x14ac:dyDescent="0.3">
      <c r="A104995">
        <v>4</v>
      </c>
      <c r="B104995">
        <v>1556381030</v>
      </c>
      <c r="C104995" t="s">
        <v>66560</v>
      </c>
      <c r="D104995" t="s">
        <v>177747</v>
      </c>
      <c r="E104995" t="s">
        <v>317712</v>
      </c>
    </row>
    <row r="104996" spans="1:5" x14ac:dyDescent="0.3">
      <c r="A104996">
        <v>4</v>
      </c>
      <c r="B104996">
        <v>1556381040</v>
      </c>
      <c r="C104996" t="s">
        <v>66560</v>
      </c>
      <c r="D104996" t="s">
        <v>177691</v>
      </c>
      <c r="E104996" t="s">
        <v>317713</v>
      </c>
    </row>
    <row r="104997" spans="1:5" x14ac:dyDescent="0.3">
      <c r="A104997">
        <v>4</v>
      </c>
      <c r="B104997">
        <v>1556381046</v>
      </c>
      <c r="C104997" t="s">
        <v>66561</v>
      </c>
      <c r="D104997" t="s">
        <v>177748</v>
      </c>
      <c r="E104997" t="s">
        <v>317714</v>
      </c>
    </row>
    <row r="104998" spans="1:5" x14ac:dyDescent="0.3">
      <c r="A104998">
        <v>4</v>
      </c>
      <c r="B104998">
        <v>1556381057</v>
      </c>
      <c r="C104998" t="s">
        <v>66562</v>
      </c>
      <c r="D104998" t="s">
        <v>177749</v>
      </c>
      <c r="E104998" t="s">
        <v>317715</v>
      </c>
    </row>
    <row r="104999" spans="1:5" x14ac:dyDescent="0.3">
      <c r="A104999">
        <v>4</v>
      </c>
      <c r="B104999">
        <v>1556381076</v>
      </c>
      <c r="C104999" t="s">
        <v>66561</v>
      </c>
      <c r="D104999" t="s">
        <v>139104</v>
      </c>
      <c r="E104999" t="s">
        <v>317716</v>
      </c>
    </row>
    <row r="105000" spans="1:5" x14ac:dyDescent="0.3">
      <c r="A105000">
        <v>4</v>
      </c>
      <c r="B105000">
        <v>1556381131</v>
      </c>
      <c r="C105000" t="s">
        <v>66563</v>
      </c>
      <c r="D105000" t="s">
        <v>177750</v>
      </c>
      <c r="E105000" t="s">
        <v>317717</v>
      </c>
    </row>
    <row r="105001" spans="1:5" x14ac:dyDescent="0.3">
      <c r="A105001">
        <v>4</v>
      </c>
      <c r="B105001">
        <v>1556381147</v>
      </c>
      <c r="C105001" t="s">
        <v>66559</v>
      </c>
      <c r="D105001" t="s">
        <v>177751</v>
      </c>
      <c r="E105001" t="s">
        <v>317718</v>
      </c>
    </row>
    <row r="105002" spans="1:5" x14ac:dyDescent="0.3">
      <c r="A105002">
        <v>4</v>
      </c>
      <c r="B105002">
        <v>1556381150</v>
      </c>
      <c r="C105002" t="s">
        <v>66559</v>
      </c>
      <c r="D105002" t="s">
        <v>177752</v>
      </c>
      <c r="E105002" t="s">
        <v>317719</v>
      </c>
    </row>
    <row r="105003" spans="1:5" x14ac:dyDescent="0.3">
      <c r="A105003">
        <v>4</v>
      </c>
      <c r="B105003">
        <v>1556381158</v>
      </c>
      <c r="C105003" t="s">
        <v>66564</v>
      </c>
      <c r="D105003" t="s">
        <v>166797</v>
      </c>
      <c r="E105003" t="s">
        <v>317720</v>
      </c>
    </row>
    <row r="105004" spans="1:5" x14ac:dyDescent="0.3">
      <c r="A105004">
        <v>4</v>
      </c>
      <c r="B105004">
        <v>1556381186</v>
      </c>
      <c r="C105004" t="s">
        <v>66559</v>
      </c>
      <c r="D105004" t="s">
        <v>177753</v>
      </c>
      <c r="E105004" t="s">
        <v>317721</v>
      </c>
    </row>
    <row r="105005" spans="1:5" x14ac:dyDescent="0.3">
      <c r="A105005">
        <v>4</v>
      </c>
      <c r="B105005">
        <v>1556381230</v>
      </c>
      <c r="C105005" t="s">
        <v>66562</v>
      </c>
      <c r="D105005" t="s">
        <v>177754</v>
      </c>
      <c r="E105005" t="s">
        <v>317722</v>
      </c>
    </row>
    <row r="105006" spans="1:5" x14ac:dyDescent="0.3">
      <c r="A105006">
        <v>4</v>
      </c>
      <c r="B105006">
        <v>1556381279</v>
      </c>
      <c r="C105006" t="s">
        <v>66563</v>
      </c>
      <c r="D105006" t="s">
        <v>177755</v>
      </c>
      <c r="E105006" t="s">
        <v>317723</v>
      </c>
    </row>
    <row r="105007" spans="1:5" x14ac:dyDescent="0.3">
      <c r="A105007">
        <v>4</v>
      </c>
      <c r="B105007">
        <v>1556381379</v>
      </c>
      <c r="C105007" t="s">
        <v>66564</v>
      </c>
      <c r="D105007" t="s">
        <v>177756</v>
      </c>
      <c r="E105007" t="s">
        <v>317724</v>
      </c>
    </row>
    <row r="105008" spans="1:5" x14ac:dyDescent="0.3">
      <c r="A105008">
        <v>4</v>
      </c>
      <c r="B105008">
        <v>1556381380</v>
      </c>
      <c r="C105008" t="s">
        <v>66564</v>
      </c>
      <c r="D105008" t="s">
        <v>163150</v>
      </c>
      <c r="E105008" t="s">
        <v>317725</v>
      </c>
    </row>
    <row r="105009" spans="1:5" x14ac:dyDescent="0.3">
      <c r="A105009">
        <v>4</v>
      </c>
      <c r="B105009">
        <v>1556381539</v>
      </c>
      <c r="C105009" t="s">
        <v>66565</v>
      </c>
      <c r="D105009" t="s">
        <v>177757</v>
      </c>
      <c r="E105009" t="s">
        <v>317726</v>
      </c>
    </row>
    <row r="105010" spans="1:5" x14ac:dyDescent="0.3">
      <c r="A105010">
        <v>4</v>
      </c>
      <c r="B105010">
        <v>1556381543</v>
      </c>
      <c r="C105010" t="s">
        <v>66565</v>
      </c>
      <c r="D105010" t="s">
        <v>177758</v>
      </c>
      <c r="E105010" t="s">
        <v>317727</v>
      </c>
    </row>
    <row r="105011" spans="1:5" x14ac:dyDescent="0.3">
      <c r="A105011">
        <v>4</v>
      </c>
      <c r="B105011">
        <v>1556381579</v>
      </c>
      <c r="C105011" t="s">
        <v>66566</v>
      </c>
      <c r="D105011" t="s">
        <v>177759</v>
      </c>
      <c r="E105011" t="s">
        <v>317728</v>
      </c>
    </row>
    <row r="105012" spans="1:5" x14ac:dyDescent="0.3">
      <c r="A105012">
        <v>4</v>
      </c>
      <c r="B105012">
        <v>1556381633</v>
      </c>
      <c r="C105012" t="s">
        <v>66566</v>
      </c>
      <c r="D105012" t="s">
        <v>177760</v>
      </c>
      <c r="E105012" t="s">
        <v>317729</v>
      </c>
    </row>
    <row r="105013" spans="1:5" x14ac:dyDescent="0.3">
      <c r="A105013">
        <v>4</v>
      </c>
      <c r="B105013">
        <v>1556381671</v>
      </c>
      <c r="C105013" t="s">
        <v>66567</v>
      </c>
      <c r="D105013" t="s">
        <v>177761</v>
      </c>
      <c r="E105013" t="s">
        <v>317730</v>
      </c>
    </row>
    <row r="105014" spans="1:5" x14ac:dyDescent="0.3">
      <c r="A105014">
        <v>4</v>
      </c>
      <c r="B105014">
        <v>1556381692</v>
      </c>
      <c r="C105014" t="s">
        <v>66567</v>
      </c>
      <c r="D105014" t="s">
        <v>177762</v>
      </c>
      <c r="E105014" t="s">
        <v>317731</v>
      </c>
    </row>
    <row r="105015" spans="1:5" x14ac:dyDescent="0.3">
      <c r="A105015">
        <v>4</v>
      </c>
      <c r="B105015">
        <v>1556381741</v>
      </c>
      <c r="C105015" t="s">
        <v>66568</v>
      </c>
      <c r="D105015" t="s">
        <v>177763</v>
      </c>
      <c r="E105015" t="s">
        <v>317732</v>
      </c>
    </row>
    <row r="105016" spans="1:5" x14ac:dyDescent="0.3">
      <c r="A105016">
        <v>4</v>
      </c>
      <c r="B105016">
        <v>1556381756</v>
      </c>
      <c r="C105016" t="s">
        <v>66568</v>
      </c>
      <c r="D105016" t="s">
        <v>177764</v>
      </c>
      <c r="E105016" t="s">
        <v>317733</v>
      </c>
    </row>
    <row r="105017" spans="1:5" x14ac:dyDescent="0.3">
      <c r="A105017">
        <v>4</v>
      </c>
      <c r="B105017">
        <v>1556381859</v>
      </c>
      <c r="C105017" t="s">
        <v>66569</v>
      </c>
      <c r="D105017" t="s">
        <v>177765</v>
      </c>
      <c r="E105017" t="s">
        <v>317734</v>
      </c>
    </row>
    <row r="105018" spans="1:5" x14ac:dyDescent="0.3">
      <c r="A105018">
        <v>4</v>
      </c>
      <c r="B105018">
        <v>1556381941</v>
      </c>
      <c r="C105018" t="s">
        <v>66570</v>
      </c>
      <c r="D105018" t="s">
        <v>177766</v>
      </c>
      <c r="E105018" t="s">
        <v>317735</v>
      </c>
    </row>
    <row r="105019" spans="1:5" x14ac:dyDescent="0.3">
      <c r="A105019">
        <v>4</v>
      </c>
      <c r="B105019">
        <v>1556381993</v>
      </c>
      <c r="C105019" t="s">
        <v>66571</v>
      </c>
      <c r="D105019" t="s">
        <v>177767</v>
      </c>
      <c r="E105019" t="s">
        <v>317736</v>
      </c>
    </row>
    <row r="105020" spans="1:5" x14ac:dyDescent="0.3">
      <c r="A105020">
        <v>4</v>
      </c>
      <c r="B105020">
        <v>1556382060</v>
      </c>
      <c r="C105020" t="s">
        <v>66571</v>
      </c>
      <c r="D105020" t="s">
        <v>177768</v>
      </c>
      <c r="E105020" t="s">
        <v>317737</v>
      </c>
    </row>
    <row r="105021" spans="1:5" x14ac:dyDescent="0.3">
      <c r="A105021">
        <v>4</v>
      </c>
      <c r="B105021">
        <v>1556382087</v>
      </c>
      <c r="C105021" t="s">
        <v>66572</v>
      </c>
      <c r="D105021" t="s">
        <v>177769</v>
      </c>
      <c r="E105021" t="s">
        <v>317738</v>
      </c>
    </row>
    <row r="105022" spans="1:5" x14ac:dyDescent="0.3">
      <c r="A105022">
        <v>4</v>
      </c>
      <c r="B105022">
        <v>1556382090</v>
      </c>
      <c r="C105022" t="s">
        <v>66572</v>
      </c>
      <c r="D105022" t="s">
        <v>177770</v>
      </c>
      <c r="E105022" t="s">
        <v>317739</v>
      </c>
    </row>
    <row r="105023" spans="1:5" x14ac:dyDescent="0.3">
      <c r="A105023">
        <v>4</v>
      </c>
      <c r="B105023">
        <v>1556382139</v>
      </c>
      <c r="C105023" t="s">
        <v>66571</v>
      </c>
      <c r="D105023" t="s">
        <v>177771</v>
      </c>
      <c r="E105023" t="s">
        <v>317740</v>
      </c>
    </row>
    <row r="105024" spans="1:5" x14ac:dyDescent="0.3">
      <c r="A105024">
        <v>4</v>
      </c>
      <c r="B105024">
        <v>1556382155</v>
      </c>
      <c r="C105024" t="s">
        <v>66571</v>
      </c>
      <c r="D105024" t="s">
        <v>177772</v>
      </c>
      <c r="E105024" t="s">
        <v>317741</v>
      </c>
    </row>
    <row r="105025" spans="1:5" x14ac:dyDescent="0.3">
      <c r="A105025">
        <v>4</v>
      </c>
      <c r="B105025">
        <v>1556382201</v>
      </c>
      <c r="C105025" t="s">
        <v>66571</v>
      </c>
      <c r="D105025" t="s">
        <v>173101</v>
      </c>
      <c r="E105025" t="s">
        <v>317742</v>
      </c>
    </row>
    <row r="105026" spans="1:5" x14ac:dyDescent="0.3">
      <c r="A105026">
        <v>4</v>
      </c>
      <c r="B105026">
        <v>1556382226</v>
      </c>
      <c r="C105026" t="s">
        <v>66571</v>
      </c>
      <c r="D105026" t="s">
        <v>177773</v>
      </c>
      <c r="E105026" t="s">
        <v>317743</v>
      </c>
    </row>
    <row r="105027" spans="1:5" x14ac:dyDescent="0.3">
      <c r="A105027">
        <v>4</v>
      </c>
      <c r="B105027">
        <v>1556382250</v>
      </c>
      <c r="C105027" t="s">
        <v>66573</v>
      </c>
      <c r="D105027" t="s">
        <v>177774</v>
      </c>
      <c r="E105027" t="s">
        <v>317744</v>
      </c>
    </row>
    <row r="105028" spans="1:5" x14ac:dyDescent="0.3">
      <c r="A105028">
        <v>4</v>
      </c>
      <c r="B105028">
        <v>1556382283</v>
      </c>
      <c r="C105028" t="s">
        <v>66573</v>
      </c>
      <c r="D105028" t="s">
        <v>177775</v>
      </c>
      <c r="E105028" t="s">
        <v>317745</v>
      </c>
    </row>
    <row r="105029" spans="1:5" x14ac:dyDescent="0.3">
      <c r="A105029">
        <v>4</v>
      </c>
      <c r="B105029">
        <v>1556382306</v>
      </c>
      <c r="C105029" t="s">
        <v>66574</v>
      </c>
      <c r="D105029" t="s">
        <v>177776</v>
      </c>
      <c r="E105029" t="s">
        <v>317746</v>
      </c>
    </row>
    <row r="105030" spans="1:5" x14ac:dyDescent="0.3">
      <c r="A105030">
        <v>4</v>
      </c>
      <c r="B105030">
        <v>1556382332</v>
      </c>
      <c r="C105030" t="s">
        <v>66574</v>
      </c>
      <c r="D105030" t="s">
        <v>177777</v>
      </c>
      <c r="E105030" t="s">
        <v>317747</v>
      </c>
    </row>
    <row r="105031" spans="1:5" x14ac:dyDescent="0.3">
      <c r="A105031">
        <v>4</v>
      </c>
      <c r="B105031">
        <v>1556382371</v>
      </c>
      <c r="C105031" t="s">
        <v>66574</v>
      </c>
      <c r="D105031" t="s">
        <v>177778</v>
      </c>
      <c r="E105031" t="s">
        <v>317748</v>
      </c>
    </row>
    <row r="105032" spans="1:5" x14ac:dyDescent="0.3">
      <c r="A105032">
        <v>4</v>
      </c>
      <c r="B105032">
        <v>1556382411</v>
      </c>
      <c r="C105032" t="s">
        <v>66575</v>
      </c>
      <c r="D105032" t="s">
        <v>177779</v>
      </c>
      <c r="E105032" t="s">
        <v>317749</v>
      </c>
    </row>
    <row r="105033" spans="1:5" x14ac:dyDescent="0.3">
      <c r="A105033">
        <v>4</v>
      </c>
      <c r="B105033">
        <v>1556382437</v>
      </c>
      <c r="C105033" t="s">
        <v>66575</v>
      </c>
      <c r="D105033" t="s">
        <v>177780</v>
      </c>
      <c r="E105033" t="s">
        <v>317750</v>
      </c>
    </row>
    <row r="105034" spans="1:5" x14ac:dyDescent="0.3">
      <c r="A105034">
        <v>4</v>
      </c>
      <c r="B105034">
        <v>1556382448</v>
      </c>
      <c r="C105034" t="s">
        <v>66575</v>
      </c>
      <c r="D105034" t="s">
        <v>175686</v>
      </c>
      <c r="E105034" t="s">
        <v>317751</v>
      </c>
    </row>
    <row r="105035" spans="1:5" x14ac:dyDescent="0.3">
      <c r="A105035">
        <v>4</v>
      </c>
      <c r="B105035">
        <v>1556382472</v>
      </c>
      <c r="C105035" t="s">
        <v>66576</v>
      </c>
      <c r="D105035" t="s">
        <v>171639</v>
      </c>
      <c r="E105035" t="s">
        <v>317752</v>
      </c>
    </row>
    <row r="105036" spans="1:5" x14ac:dyDescent="0.3">
      <c r="A105036">
        <v>4</v>
      </c>
      <c r="B105036">
        <v>1556382474</v>
      </c>
      <c r="C105036" t="s">
        <v>66577</v>
      </c>
      <c r="D105036" t="s">
        <v>177781</v>
      </c>
      <c r="E105036" t="s">
        <v>317753</v>
      </c>
    </row>
    <row r="105037" spans="1:5" x14ac:dyDescent="0.3">
      <c r="A105037">
        <v>4</v>
      </c>
      <c r="B105037">
        <v>1556382481</v>
      </c>
      <c r="C105037" t="s">
        <v>66577</v>
      </c>
      <c r="D105037" t="s">
        <v>177782</v>
      </c>
      <c r="E105037" t="s">
        <v>317754</v>
      </c>
    </row>
    <row r="105038" spans="1:5" x14ac:dyDescent="0.3">
      <c r="A105038">
        <v>4</v>
      </c>
      <c r="B105038">
        <v>1556382576</v>
      </c>
      <c r="C105038" t="s">
        <v>66578</v>
      </c>
      <c r="D105038" t="s">
        <v>177783</v>
      </c>
      <c r="E105038" t="s">
        <v>317755</v>
      </c>
    </row>
    <row r="105039" spans="1:5" x14ac:dyDescent="0.3">
      <c r="A105039">
        <v>4</v>
      </c>
      <c r="B105039">
        <v>1556382584</v>
      </c>
      <c r="C105039" t="s">
        <v>66578</v>
      </c>
      <c r="D105039" t="s">
        <v>177784</v>
      </c>
      <c r="E105039" t="s">
        <v>317756</v>
      </c>
    </row>
    <row r="105040" spans="1:5" x14ac:dyDescent="0.3">
      <c r="A105040">
        <v>4</v>
      </c>
      <c r="B105040">
        <v>1556382650</v>
      </c>
      <c r="C105040" t="s">
        <v>66576</v>
      </c>
      <c r="D105040" t="s">
        <v>177785</v>
      </c>
      <c r="E105040" t="s">
        <v>317757</v>
      </c>
    </row>
    <row r="105041" spans="1:5" x14ac:dyDescent="0.3">
      <c r="A105041">
        <v>4</v>
      </c>
      <c r="B105041">
        <v>1556382701</v>
      </c>
      <c r="C105041" t="s">
        <v>66579</v>
      </c>
      <c r="D105041" t="s">
        <v>177786</v>
      </c>
      <c r="E105041" t="s">
        <v>317758</v>
      </c>
    </row>
    <row r="105042" spans="1:5" x14ac:dyDescent="0.3">
      <c r="A105042">
        <v>4</v>
      </c>
      <c r="B105042">
        <v>1556382888</v>
      </c>
      <c r="C105042" t="s">
        <v>66580</v>
      </c>
      <c r="D105042" t="s">
        <v>168231</v>
      </c>
      <c r="E105042" t="s">
        <v>317759</v>
      </c>
    </row>
    <row r="105043" spans="1:5" x14ac:dyDescent="0.3">
      <c r="A105043">
        <v>4</v>
      </c>
      <c r="B105043">
        <v>1556382910</v>
      </c>
      <c r="C105043" t="s">
        <v>66581</v>
      </c>
      <c r="D105043" t="s">
        <v>177787</v>
      </c>
      <c r="E105043" t="s">
        <v>317760</v>
      </c>
    </row>
    <row r="105044" spans="1:5" x14ac:dyDescent="0.3">
      <c r="A105044">
        <v>4</v>
      </c>
      <c r="B105044">
        <v>1556382997</v>
      </c>
      <c r="C105044" t="s">
        <v>66582</v>
      </c>
      <c r="D105044" t="s">
        <v>177788</v>
      </c>
      <c r="E105044" t="s">
        <v>317761</v>
      </c>
    </row>
    <row r="105045" spans="1:5" x14ac:dyDescent="0.3">
      <c r="A105045">
        <v>4</v>
      </c>
      <c r="B105045">
        <v>1556383007</v>
      </c>
      <c r="C105045" t="s">
        <v>66581</v>
      </c>
      <c r="D105045" t="s">
        <v>177789</v>
      </c>
      <c r="E105045" t="s">
        <v>317762</v>
      </c>
    </row>
    <row r="105046" spans="1:5" x14ac:dyDescent="0.3">
      <c r="A105046">
        <v>4</v>
      </c>
      <c r="B105046">
        <v>1556383073</v>
      </c>
      <c r="C105046" t="s">
        <v>66583</v>
      </c>
      <c r="D105046" t="s">
        <v>177790</v>
      </c>
      <c r="E105046" t="s">
        <v>317763</v>
      </c>
    </row>
    <row r="105047" spans="1:5" x14ac:dyDescent="0.3">
      <c r="A105047">
        <v>4</v>
      </c>
      <c r="B105047">
        <v>1556383103</v>
      </c>
      <c r="C105047" t="s">
        <v>66583</v>
      </c>
      <c r="D105047" t="s">
        <v>177791</v>
      </c>
      <c r="E105047" t="s">
        <v>317764</v>
      </c>
    </row>
    <row r="105048" spans="1:5" x14ac:dyDescent="0.3">
      <c r="A105048">
        <v>4</v>
      </c>
      <c r="B105048">
        <v>1556383112</v>
      </c>
      <c r="C105048" t="s">
        <v>66583</v>
      </c>
      <c r="D105048" t="s">
        <v>177507</v>
      </c>
      <c r="E105048" t="s">
        <v>317765</v>
      </c>
    </row>
    <row r="105049" spans="1:5" x14ac:dyDescent="0.3">
      <c r="A105049">
        <v>4</v>
      </c>
      <c r="B105049">
        <v>1556383147</v>
      </c>
      <c r="C105049" t="s">
        <v>66584</v>
      </c>
      <c r="D105049" t="s">
        <v>138559</v>
      </c>
      <c r="E105049" t="s">
        <v>317766</v>
      </c>
    </row>
    <row r="105050" spans="1:5" x14ac:dyDescent="0.3">
      <c r="A105050">
        <v>4</v>
      </c>
      <c r="B105050">
        <v>1556383170</v>
      </c>
      <c r="C105050" t="s">
        <v>66584</v>
      </c>
      <c r="D105050" t="s">
        <v>177750</v>
      </c>
      <c r="E105050" t="s">
        <v>317767</v>
      </c>
    </row>
    <row r="105051" spans="1:5" x14ac:dyDescent="0.3">
      <c r="A105051">
        <v>4</v>
      </c>
      <c r="B105051">
        <v>1556383173</v>
      </c>
      <c r="C105051" t="s">
        <v>66584</v>
      </c>
      <c r="D105051" t="s">
        <v>98542</v>
      </c>
      <c r="E105051" t="s">
        <v>317768</v>
      </c>
    </row>
    <row r="105052" spans="1:5" x14ac:dyDescent="0.3">
      <c r="A105052">
        <v>4</v>
      </c>
      <c r="B105052">
        <v>1556383203</v>
      </c>
      <c r="C105052" t="s">
        <v>66584</v>
      </c>
      <c r="D105052" t="s">
        <v>177792</v>
      </c>
      <c r="E105052" t="s">
        <v>317769</v>
      </c>
    </row>
    <row r="105053" spans="1:5" x14ac:dyDescent="0.3">
      <c r="A105053">
        <v>4</v>
      </c>
      <c r="B105053">
        <v>1556383354</v>
      </c>
      <c r="C105053" t="s">
        <v>66585</v>
      </c>
      <c r="D105053" t="s">
        <v>177793</v>
      </c>
      <c r="E105053" t="s">
        <v>317770</v>
      </c>
    </row>
    <row r="105054" spans="1:5" x14ac:dyDescent="0.3">
      <c r="A105054">
        <v>4</v>
      </c>
      <c r="B105054">
        <v>1556383365</v>
      </c>
      <c r="C105054" t="s">
        <v>66585</v>
      </c>
      <c r="D105054" t="s">
        <v>177794</v>
      </c>
      <c r="E105054" t="s">
        <v>317771</v>
      </c>
    </row>
    <row r="105055" spans="1:5" x14ac:dyDescent="0.3">
      <c r="A105055">
        <v>4</v>
      </c>
      <c r="B105055">
        <v>1556383373</v>
      </c>
      <c r="C105055" t="s">
        <v>66585</v>
      </c>
      <c r="D105055" t="s">
        <v>177795</v>
      </c>
      <c r="E105055" t="s">
        <v>317772</v>
      </c>
    </row>
    <row r="105056" spans="1:5" x14ac:dyDescent="0.3">
      <c r="A105056">
        <v>4</v>
      </c>
      <c r="B105056">
        <v>1556383405</v>
      </c>
      <c r="C105056" t="s">
        <v>66585</v>
      </c>
      <c r="D105056" t="s">
        <v>177796</v>
      </c>
      <c r="E105056" t="s">
        <v>317773</v>
      </c>
    </row>
    <row r="105057" spans="1:5" x14ac:dyDescent="0.3">
      <c r="A105057">
        <v>4</v>
      </c>
      <c r="B105057">
        <v>1556383444</v>
      </c>
      <c r="C105057" t="s">
        <v>66586</v>
      </c>
      <c r="D105057" t="s">
        <v>177797</v>
      </c>
      <c r="E105057" t="s">
        <v>317774</v>
      </c>
    </row>
    <row r="105058" spans="1:5" x14ac:dyDescent="0.3">
      <c r="A105058">
        <v>4</v>
      </c>
      <c r="B105058">
        <v>1556383458</v>
      </c>
      <c r="C105058" t="s">
        <v>66586</v>
      </c>
      <c r="D105058" t="s">
        <v>177798</v>
      </c>
      <c r="E105058" t="s">
        <v>317775</v>
      </c>
    </row>
    <row r="105059" spans="1:5" x14ac:dyDescent="0.3">
      <c r="A105059">
        <v>4</v>
      </c>
      <c r="B105059">
        <v>1556383465</v>
      </c>
      <c r="C105059" t="s">
        <v>66586</v>
      </c>
      <c r="D105059" t="s">
        <v>139104</v>
      </c>
      <c r="E105059" t="s">
        <v>317776</v>
      </c>
    </row>
    <row r="105060" spans="1:5" x14ac:dyDescent="0.3">
      <c r="A105060">
        <v>4</v>
      </c>
      <c r="B105060">
        <v>1556383476</v>
      </c>
      <c r="C105060" t="s">
        <v>66587</v>
      </c>
      <c r="D105060" t="s">
        <v>153048</v>
      </c>
      <c r="E105060" t="s">
        <v>317777</v>
      </c>
    </row>
    <row r="105061" spans="1:5" x14ac:dyDescent="0.3">
      <c r="A105061">
        <v>4</v>
      </c>
      <c r="B105061">
        <v>1556383486</v>
      </c>
      <c r="C105061" t="s">
        <v>66586</v>
      </c>
      <c r="D105061" t="s">
        <v>177799</v>
      </c>
      <c r="E105061" t="s">
        <v>317778</v>
      </c>
    </row>
    <row r="105062" spans="1:5" x14ac:dyDescent="0.3">
      <c r="A105062">
        <v>4</v>
      </c>
      <c r="B105062">
        <v>1556383506</v>
      </c>
      <c r="C105062" t="s">
        <v>66588</v>
      </c>
      <c r="D105062" t="s">
        <v>177800</v>
      </c>
      <c r="E105062" t="s">
        <v>317779</v>
      </c>
    </row>
    <row r="105063" spans="1:5" x14ac:dyDescent="0.3">
      <c r="A105063">
        <v>4</v>
      </c>
      <c r="B105063">
        <v>1556383509</v>
      </c>
      <c r="C105063" t="s">
        <v>66588</v>
      </c>
      <c r="D105063" t="s">
        <v>177801</v>
      </c>
      <c r="E105063" t="s">
        <v>317780</v>
      </c>
    </row>
    <row r="105064" spans="1:5" x14ac:dyDescent="0.3">
      <c r="A105064">
        <v>4</v>
      </c>
      <c r="B105064">
        <v>1556383524</v>
      </c>
      <c r="C105064" t="s">
        <v>66588</v>
      </c>
      <c r="D105064" t="s">
        <v>177802</v>
      </c>
      <c r="E105064" t="s">
        <v>317781</v>
      </c>
    </row>
    <row r="105065" spans="1:5" x14ac:dyDescent="0.3">
      <c r="A105065">
        <v>4</v>
      </c>
      <c r="B105065">
        <v>1556383548</v>
      </c>
      <c r="C105065" t="s">
        <v>66588</v>
      </c>
      <c r="D105065" t="s">
        <v>177803</v>
      </c>
      <c r="E105065" t="s">
        <v>317782</v>
      </c>
    </row>
    <row r="105066" spans="1:5" x14ac:dyDescent="0.3">
      <c r="A105066">
        <v>4</v>
      </c>
      <c r="B105066">
        <v>1556383564</v>
      </c>
      <c r="C105066" t="s">
        <v>66589</v>
      </c>
      <c r="D105066" t="s">
        <v>177804</v>
      </c>
      <c r="E105066" t="s">
        <v>317783</v>
      </c>
    </row>
    <row r="105067" spans="1:5" x14ac:dyDescent="0.3">
      <c r="A105067">
        <v>4</v>
      </c>
      <c r="B105067">
        <v>1556383579</v>
      </c>
      <c r="C105067" t="s">
        <v>66589</v>
      </c>
      <c r="D105067" t="s">
        <v>177805</v>
      </c>
      <c r="E105067" t="s">
        <v>317784</v>
      </c>
    </row>
    <row r="105068" spans="1:5" x14ac:dyDescent="0.3">
      <c r="A105068">
        <v>4</v>
      </c>
      <c r="B105068">
        <v>1556383616</v>
      </c>
      <c r="C105068" t="s">
        <v>66589</v>
      </c>
      <c r="D105068" t="s">
        <v>177806</v>
      </c>
      <c r="E105068" t="s">
        <v>317785</v>
      </c>
    </row>
    <row r="105069" spans="1:5" x14ac:dyDescent="0.3">
      <c r="A105069">
        <v>4</v>
      </c>
      <c r="B105069">
        <v>1556383620</v>
      </c>
      <c r="C105069" t="s">
        <v>66589</v>
      </c>
      <c r="D105069" t="s">
        <v>177807</v>
      </c>
      <c r="E105069" t="s">
        <v>317786</v>
      </c>
    </row>
    <row r="105070" spans="1:5" x14ac:dyDescent="0.3">
      <c r="A105070">
        <v>4</v>
      </c>
      <c r="B105070">
        <v>1556383656</v>
      </c>
      <c r="C105070" t="s">
        <v>66587</v>
      </c>
      <c r="D105070" t="s">
        <v>177808</v>
      </c>
      <c r="E105070" t="s">
        <v>317787</v>
      </c>
    </row>
    <row r="105071" spans="1:5" x14ac:dyDescent="0.3">
      <c r="A105071">
        <v>4</v>
      </c>
      <c r="B105071">
        <v>1556383860</v>
      </c>
      <c r="C105071" t="s">
        <v>66590</v>
      </c>
      <c r="D105071" t="s">
        <v>177809</v>
      </c>
      <c r="E105071" t="s">
        <v>317788</v>
      </c>
    </row>
    <row r="105072" spans="1:5" x14ac:dyDescent="0.3">
      <c r="A105072">
        <v>4</v>
      </c>
      <c r="B105072">
        <v>1556383889</v>
      </c>
      <c r="C105072" t="s">
        <v>66590</v>
      </c>
      <c r="D105072" t="s">
        <v>145869</v>
      </c>
      <c r="E105072" t="s">
        <v>317789</v>
      </c>
    </row>
    <row r="105073" spans="1:5" x14ac:dyDescent="0.3">
      <c r="A105073">
        <v>4</v>
      </c>
      <c r="B105073">
        <v>1556383895</v>
      </c>
      <c r="C105073" t="s">
        <v>66590</v>
      </c>
      <c r="D105073" t="s">
        <v>138357</v>
      </c>
      <c r="E105073" t="s">
        <v>317790</v>
      </c>
    </row>
    <row r="105074" spans="1:5" x14ac:dyDescent="0.3">
      <c r="A105074">
        <v>4</v>
      </c>
      <c r="B105074">
        <v>1556383903</v>
      </c>
      <c r="C105074" t="s">
        <v>66590</v>
      </c>
      <c r="D105074" t="s">
        <v>176174</v>
      </c>
      <c r="E105074" t="s">
        <v>317791</v>
      </c>
    </row>
    <row r="105075" spans="1:5" x14ac:dyDescent="0.3">
      <c r="A105075">
        <v>4</v>
      </c>
      <c r="B105075">
        <v>1556383906</v>
      </c>
      <c r="C105075" t="s">
        <v>66590</v>
      </c>
      <c r="D105075" t="s">
        <v>177810</v>
      </c>
      <c r="E105075" t="s">
        <v>317792</v>
      </c>
    </row>
    <row r="105076" spans="1:5" x14ac:dyDescent="0.3">
      <c r="A105076">
        <v>4</v>
      </c>
      <c r="B105076">
        <v>1556383967</v>
      </c>
      <c r="C105076" t="s">
        <v>66591</v>
      </c>
      <c r="D105076" t="s">
        <v>163150</v>
      </c>
      <c r="E105076" t="s">
        <v>317793</v>
      </c>
    </row>
    <row r="105077" spans="1:5" x14ac:dyDescent="0.3">
      <c r="A105077">
        <v>4</v>
      </c>
      <c r="B105077">
        <v>1556383969</v>
      </c>
      <c r="C105077" t="s">
        <v>66591</v>
      </c>
      <c r="D105077" t="s">
        <v>168340</v>
      </c>
      <c r="E105077" t="s">
        <v>317794</v>
      </c>
    </row>
    <row r="105078" spans="1:5" x14ac:dyDescent="0.3">
      <c r="A105078">
        <v>4</v>
      </c>
      <c r="B105078">
        <v>1556383971</v>
      </c>
      <c r="C105078" t="s">
        <v>66591</v>
      </c>
      <c r="D105078" t="s">
        <v>177811</v>
      </c>
      <c r="E105078" t="s">
        <v>317795</v>
      </c>
    </row>
    <row r="105079" spans="1:5" x14ac:dyDescent="0.3">
      <c r="A105079">
        <v>4</v>
      </c>
      <c r="B105079">
        <v>1556384035</v>
      </c>
      <c r="C105079" t="s">
        <v>66592</v>
      </c>
      <c r="D105079" t="s">
        <v>177812</v>
      </c>
      <c r="E105079" t="s">
        <v>317796</v>
      </c>
    </row>
    <row r="105080" spans="1:5" x14ac:dyDescent="0.3">
      <c r="A105080">
        <v>4</v>
      </c>
      <c r="B105080">
        <v>1556384065</v>
      </c>
      <c r="C105080" t="s">
        <v>66593</v>
      </c>
      <c r="D105080" t="s">
        <v>97091</v>
      </c>
      <c r="E105080" t="s">
        <v>317797</v>
      </c>
    </row>
    <row r="105081" spans="1:5" x14ac:dyDescent="0.3">
      <c r="A105081">
        <v>4</v>
      </c>
      <c r="B105081">
        <v>1556384157</v>
      </c>
      <c r="C105081" t="s">
        <v>66594</v>
      </c>
      <c r="D105081" t="s">
        <v>177813</v>
      </c>
      <c r="E105081" t="s">
        <v>317798</v>
      </c>
    </row>
    <row r="105082" spans="1:5" x14ac:dyDescent="0.3">
      <c r="A105082">
        <v>4</v>
      </c>
      <c r="B105082">
        <v>1556384192</v>
      </c>
      <c r="C105082" t="s">
        <v>66594</v>
      </c>
      <c r="D105082" t="s">
        <v>177814</v>
      </c>
      <c r="E105082" t="s">
        <v>317799</v>
      </c>
    </row>
    <row r="105083" spans="1:5" x14ac:dyDescent="0.3">
      <c r="A105083">
        <v>4</v>
      </c>
      <c r="B105083">
        <v>1556384234</v>
      </c>
      <c r="C105083" t="s">
        <v>66595</v>
      </c>
      <c r="D105083" t="s">
        <v>164047</v>
      </c>
      <c r="E105083" t="s">
        <v>317800</v>
      </c>
    </row>
    <row r="105084" spans="1:5" x14ac:dyDescent="0.3">
      <c r="A105084">
        <v>4</v>
      </c>
      <c r="B105084">
        <v>1556384244</v>
      </c>
      <c r="C105084" t="s">
        <v>66595</v>
      </c>
      <c r="D105084" t="s">
        <v>177815</v>
      </c>
      <c r="E105084" t="s">
        <v>317801</v>
      </c>
    </row>
    <row r="105085" spans="1:5" x14ac:dyDescent="0.3">
      <c r="A105085">
        <v>4</v>
      </c>
      <c r="B105085">
        <v>1556384247</v>
      </c>
      <c r="C105085" t="s">
        <v>66595</v>
      </c>
      <c r="D105085" t="s">
        <v>177816</v>
      </c>
      <c r="E105085" t="s">
        <v>317802</v>
      </c>
    </row>
    <row r="105086" spans="1:5" x14ac:dyDescent="0.3">
      <c r="A105086">
        <v>4</v>
      </c>
      <c r="B105086">
        <v>1556384295</v>
      </c>
      <c r="C105086" t="s">
        <v>66596</v>
      </c>
      <c r="D105086" t="s">
        <v>177817</v>
      </c>
      <c r="E105086" t="s">
        <v>317803</v>
      </c>
    </row>
    <row r="105087" spans="1:5" x14ac:dyDescent="0.3">
      <c r="A105087">
        <v>4</v>
      </c>
      <c r="B105087">
        <v>1556402276</v>
      </c>
      <c r="C105087" t="s">
        <v>66597</v>
      </c>
      <c r="D105087" t="s">
        <v>177818</v>
      </c>
      <c r="E105087" t="s">
        <v>317804</v>
      </c>
    </row>
    <row r="105088" spans="1:5" x14ac:dyDescent="0.3">
      <c r="A105088">
        <v>4</v>
      </c>
      <c r="B105088">
        <v>1556402289</v>
      </c>
      <c r="C105088" t="s">
        <v>66597</v>
      </c>
      <c r="D105088" t="s">
        <v>177819</v>
      </c>
      <c r="E105088" t="s">
        <v>317805</v>
      </c>
    </row>
    <row r="105089" spans="1:5" x14ac:dyDescent="0.3">
      <c r="A105089">
        <v>4</v>
      </c>
      <c r="B105089">
        <v>1556402343</v>
      </c>
      <c r="C105089" t="s">
        <v>66597</v>
      </c>
      <c r="D105089" t="s">
        <v>177820</v>
      </c>
      <c r="E105089" t="s">
        <v>317806</v>
      </c>
    </row>
    <row r="105090" spans="1:5" x14ac:dyDescent="0.3">
      <c r="A105090">
        <v>4</v>
      </c>
      <c r="B105090">
        <v>1556402418</v>
      </c>
      <c r="C105090" t="s">
        <v>66598</v>
      </c>
      <c r="D105090" t="s">
        <v>177821</v>
      </c>
      <c r="E105090" t="s">
        <v>317807</v>
      </c>
    </row>
    <row r="105091" spans="1:5" x14ac:dyDescent="0.3">
      <c r="A105091">
        <v>4</v>
      </c>
      <c r="B105091">
        <v>1556402550</v>
      </c>
      <c r="C105091" t="s">
        <v>66599</v>
      </c>
      <c r="D105091" t="s">
        <v>177822</v>
      </c>
      <c r="E105091" t="s">
        <v>317808</v>
      </c>
    </row>
    <row r="105092" spans="1:5" x14ac:dyDescent="0.3">
      <c r="A105092">
        <v>4</v>
      </c>
      <c r="B105092">
        <v>1556402554</v>
      </c>
      <c r="C105092" t="s">
        <v>66599</v>
      </c>
      <c r="D105092" t="s">
        <v>177823</v>
      </c>
      <c r="E105092" t="s">
        <v>317809</v>
      </c>
    </row>
    <row r="105093" spans="1:5" x14ac:dyDescent="0.3">
      <c r="A105093">
        <v>4</v>
      </c>
      <c r="B105093">
        <v>1556402555</v>
      </c>
      <c r="C105093" t="s">
        <v>66599</v>
      </c>
      <c r="D105093" t="s">
        <v>177824</v>
      </c>
      <c r="E105093" t="s">
        <v>317810</v>
      </c>
    </row>
    <row r="105094" spans="1:5" x14ac:dyDescent="0.3">
      <c r="A105094">
        <v>4</v>
      </c>
      <c r="B105094">
        <v>1556402612</v>
      </c>
      <c r="C105094" t="s">
        <v>66600</v>
      </c>
      <c r="D105094" t="s">
        <v>177825</v>
      </c>
      <c r="E105094" t="s">
        <v>317811</v>
      </c>
    </row>
    <row r="105095" spans="1:5" x14ac:dyDescent="0.3">
      <c r="A105095">
        <v>4</v>
      </c>
      <c r="B105095">
        <v>1556402618</v>
      </c>
      <c r="C105095" t="s">
        <v>66600</v>
      </c>
      <c r="D105095" t="s">
        <v>177826</v>
      </c>
      <c r="E105095" t="s">
        <v>317812</v>
      </c>
    </row>
    <row r="105096" spans="1:5" x14ac:dyDescent="0.3">
      <c r="A105096">
        <v>4</v>
      </c>
      <c r="B105096">
        <v>1556402673</v>
      </c>
      <c r="C105096" t="s">
        <v>66600</v>
      </c>
      <c r="D105096" t="s">
        <v>142198</v>
      </c>
      <c r="E105096" t="s">
        <v>317813</v>
      </c>
    </row>
    <row r="105097" spans="1:5" x14ac:dyDescent="0.3">
      <c r="A105097">
        <v>4</v>
      </c>
      <c r="B105097">
        <v>1556402677</v>
      </c>
      <c r="C105097" t="s">
        <v>66600</v>
      </c>
      <c r="D105097" t="s">
        <v>128090</v>
      </c>
      <c r="E105097" t="s">
        <v>317814</v>
      </c>
    </row>
    <row r="105098" spans="1:5" x14ac:dyDescent="0.3">
      <c r="A105098">
        <v>4</v>
      </c>
      <c r="B105098">
        <v>1556402746</v>
      </c>
      <c r="C105098" t="s">
        <v>66601</v>
      </c>
      <c r="D105098" t="s">
        <v>168908</v>
      </c>
      <c r="E105098" t="s">
        <v>317815</v>
      </c>
    </row>
    <row r="105099" spans="1:5" x14ac:dyDescent="0.3">
      <c r="A105099">
        <v>4</v>
      </c>
      <c r="B105099">
        <v>1556402756</v>
      </c>
      <c r="C105099" t="s">
        <v>66602</v>
      </c>
      <c r="D105099" t="s">
        <v>177827</v>
      </c>
      <c r="E105099" t="s">
        <v>317816</v>
      </c>
    </row>
    <row r="105100" spans="1:5" x14ac:dyDescent="0.3">
      <c r="A105100">
        <v>4</v>
      </c>
      <c r="B105100">
        <v>1556402800</v>
      </c>
      <c r="C105100" t="s">
        <v>66603</v>
      </c>
      <c r="D105100" t="s">
        <v>137130</v>
      </c>
      <c r="E105100" t="s">
        <v>317817</v>
      </c>
    </row>
    <row r="105101" spans="1:5" x14ac:dyDescent="0.3">
      <c r="A105101">
        <v>4</v>
      </c>
      <c r="B105101">
        <v>1556402820</v>
      </c>
      <c r="C105101" t="s">
        <v>66603</v>
      </c>
      <c r="D105101" t="s">
        <v>177828</v>
      </c>
      <c r="E105101" t="s">
        <v>317818</v>
      </c>
    </row>
    <row r="105102" spans="1:5" x14ac:dyDescent="0.3">
      <c r="A105102">
        <v>4</v>
      </c>
      <c r="B105102">
        <v>1556402846</v>
      </c>
      <c r="C105102" t="s">
        <v>66604</v>
      </c>
      <c r="D105102" t="s">
        <v>177829</v>
      </c>
      <c r="E105102" t="s">
        <v>317819</v>
      </c>
    </row>
    <row r="105103" spans="1:5" x14ac:dyDescent="0.3">
      <c r="A105103">
        <v>4</v>
      </c>
      <c r="B105103">
        <v>1556402855</v>
      </c>
      <c r="C105103" t="s">
        <v>66605</v>
      </c>
      <c r="D105103" t="s">
        <v>177830</v>
      </c>
      <c r="E105103" t="s">
        <v>317820</v>
      </c>
    </row>
    <row r="105104" spans="1:5" x14ac:dyDescent="0.3">
      <c r="A105104">
        <v>4</v>
      </c>
      <c r="B105104">
        <v>1556402889</v>
      </c>
      <c r="C105104" t="s">
        <v>66605</v>
      </c>
      <c r="D105104" t="s">
        <v>177831</v>
      </c>
      <c r="E105104" t="s">
        <v>317821</v>
      </c>
    </row>
    <row r="105105" spans="1:5" x14ac:dyDescent="0.3">
      <c r="A105105">
        <v>4</v>
      </c>
      <c r="B105105">
        <v>1556402915</v>
      </c>
      <c r="C105105" t="s">
        <v>66602</v>
      </c>
      <c r="D105105" t="s">
        <v>177832</v>
      </c>
      <c r="E105105" t="s">
        <v>317822</v>
      </c>
    </row>
    <row r="105106" spans="1:5" x14ac:dyDescent="0.3">
      <c r="A105106">
        <v>4</v>
      </c>
      <c r="B105106">
        <v>1556402959</v>
      </c>
      <c r="C105106" t="s">
        <v>66602</v>
      </c>
      <c r="D105106" t="s">
        <v>158769</v>
      </c>
      <c r="E105106" t="s">
        <v>317823</v>
      </c>
    </row>
    <row r="105107" spans="1:5" x14ac:dyDescent="0.3">
      <c r="A105107">
        <v>4</v>
      </c>
      <c r="B105107">
        <v>1556402985</v>
      </c>
      <c r="C105107" t="s">
        <v>66604</v>
      </c>
      <c r="D105107" t="s">
        <v>177833</v>
      </c>
      <c r="E105107" t="s">
        <v>317824</v>
      </c>
    </row>
    <row r="105108" spans="1:5" x14ac:dyDescent="0.3">
      <c r="A105108">
        <v>4</v>
      </c>
      <c r="B105108">
        <v>1556403017</v>
      </c>
      <c r="C105108" t="s">
        <v>66604</v>
      </c>
      <c r="D105108" t="s">
        <v>177834</v>
      </c>
      <c r="E105108" t="s">
        <v>317825</v>
      </c>
    </row>
    <row r="105109" spans="1:5" x14ac:dyDescent="0.3">
      <c r="A105109">
        <v>4</v>
      </c>
      <c r="B105109">
        <v>1556403053</v>
      </c>
      <c r="C105109" t="s">
        <v>66604</v>
      </c>
      <c r="D105109" t="s">
        <v>177763</v>
      </c>
      <c r="E105109" t="s">
        <v>317826</v>
      </c>
    </row>
    <row r="105110" spans="1:5" x14ac:dyDescent="0.3">
      <c r="A105110">
        <v>4</v>
      </c>
      <c r="B105110">
        <v>1556403055</v>
      </c>
      <c r="C105110" t="s">
        <v>66606</v>
      </c>
      <c r="D105110" t="s">
        <v>177835</v>
      </c>
      <c r="E105110" t="s">
        <v>317827</v>
      </c>
    </row>
    <row r="105111" spans="1:5" x14ac:dyDescent="0.3">
      <c r="A105111">
        <v>4</v>
      </c>
      <c r="B105111">
        <v>1556403078</v>
      </c>
      <c r="C105111" t="s">
        <v>66606</v>
      </c>
      <c r="D105111" t="s">
        <v>177836</v>
      </c>
      <c r="E105111" t="s">
        <v>317828</v>
      </c>
    </row>
    <row r="105112" spans="1:5" x14ac:dyDescent="0.3">
      <c r="A105112">
        <v>4</v>
      </c>
      <c r="B105112">
        <v>1556403095</v>
      </c>
      <c r="C105112" t="s">
        <v>66606</v>
      </c>
      <c r="D105112" t="s">
        <v>177837</v>
      </c>
      <c r="E105112" t="s">
        <v>317829</v>
      </c>
    </row>
    <row r="105113" spans="1:5" x14ac:dyDescent="0.3">
      <c r="A105113">
        <v>4</v>
      </c>
      <c r="B105113">
        <v>1556403098</v>
      </c>
      <c r="C105113" t="s">
        <v>66606</v>
      </c>
      <c r="D105113" t="s">
        <v>177838</v>
      </c>
      <c r="E105113" t="s">
        <v>317830</v>
      </c>
    </row>
    <row r="105114" spans="1:5" x14ac:dyDescent="0.3">
      <c r="A105114">
        <v>4</v>
      </c>
      <c r="B105114">
        <v>1556403133</v>
      </c>
      <c r="C105114" t="s">
        <v>66607</v>
      </c>
      <c r="D105114" t="s">
        <v>177839</v>
      </c>
      <c r="E105114" t="s">
        <v>317831</v>
      </c>
    </row>
    <row r="105115" spans="1:5" x14ac:dyDescent="0.3">
      <c r="A105115">
        <v>4</v>
      </c>
      <c r="B105115">
        <v>1556403169</v>
      </c>
      <c r="C105115" t="s">
        <v>66607</v>
      </c>
      <c r="D105115" t="s">
        <v>96169</v>
      </c>
      <c r="E105115" t="s">
        <v>317832</v>
      </c>
    </row>
    <row r="105116" spans="1:5" x14ac:dyDescent="0.3">
      <c r="A105116">
        <v>4</v>
      </c>
      <c r="B105116">
        <v>1556403310</v>
      </c>
      <c r="C105116" t="s">
        <v>66608</v>
      </c>
      <c r="D105116" t="s">
        <v>177840</v>
      </c>
      <c r="E105116" t="s">
        <v>317833</v>
      </c>
    </row>
    <row r="105117" spans="1:5" x14ac:dyDescent="0.3">
      <c r="A105117">
        <v>4</v>
      </c>
      <c r="B105117">
        <v>1556403404</v>
      </c>
      <c r="C105117" t="s">
        <v>66609</v>
      </c>
      <c r="D105117" t="s">
        <v>177825</v>
      </c>
      <c r="E105117" t="s">
        <v>317834</v>
      </c>
    </row>
    <row r="105118" spans="1:5" x14ac:dyDescent="0.3">
      <c r="A105118">
        <v>4</v>
      </c>
      <c r="B105118">
        <v>1556403459</v>
      </c>
      <c r="C105118" t="s">
        <v>66608</v>
      </c>
      <c r="D105118" t="s">
        <v>150052</v>
      </c>
      <c r="E105118" t="s">
        <v>317835</v>
      </c>
    </row>
    <row r="105119" spans="1:5" x14ac:dyDescent="0.3">
      <c r="A105119">
        <v>4</v>
      </c>
      <c r="B105119">
        <v>1556403497</v>
      </c>
      <c r="C105119" t="s">
        <v>66610</v>
      </c>
      <c r="D105119" t="s">
        <v>177841</v>
      </c>
      <c r="E105119" t="s">
        <v>317836</v>
      </c>
    </row>
    <row r="105120" spans="1:5" x14ac:dyDescent="0.3">
      <c r="A105120">
        <v>4</v>
      </c>
      <c r="B105120">
        <v>1556403566</v>
      </c>
      <c r="C105120" t="s">
        <v>66611</v>
      </c>
      <c r="D105120" t="s">
        <v>177842</v>
      </c>
      <c r="E105120" t="s">
        <v>317837</v>
      </c>
    </row>
    <row r="105121" spans="1:5" x14ac:dyDescent="0.3">
      <c r="A105121">
        <v>4</v>
      </c>
      <c r="B105121">
        <v>1556403583</v>
      </c>
      <c r="C105121" t="s">
        <v>66611</v>
      </c>
      <c r="D105121" t="s">
        <v>144624</v>
      </c>
      <c r="E105121" t="s">
        <v>317838</v>
      </c>
    </row>
    <row r="105122" spans="1:5" x14ac:dyDescent="0.3">
      <c r="A105122">
        <v>4</v>
      </c>
      <c r="B105122">
        <v>1556403591</v>
      </c>
      <c r="C105122" t="s">
        <v>66611</v>
      </c>
      <c r="D105122" t="s">
        <v>177843</v>
      </c>
      <c r="E105122" t="s">
        <v>317839</v>
      </c>
    </row>
    <row r="105123" spans="1:5" x14ac:dyDescent="0.3">
      <c r="A105123">
        <v>4</v>
      </c>
      <c r="B105123">
        <v>1556403719</v>
      </c>
      <c r="C105123" t="s">
        <v>66612</v>
      </c>
      <c r="D105123" t="s">
        <v>166504</v>
      </c>
      <c r="E105123" t="s">
        <v>317840</v>
      </c>
    </row>
    <row r="105124" spans="1:5" x14ac:dyDescent="0.3">
      <c r="A105124">
        <v>4</v>
      </c>
      <c r="B105124">
        <v>1556403722</v>
      </c>
      <c r="C105124" t="s">
        <v>66612</v>
      </c>
      <c r="D105124" t="s">
        <v>177844</v>
      </c>
      <c r="E105124" t="s">
        <v>317841</v>
      </c>
    </row>
    <row r="105125" spans="1:5" x14ac:dyDescent="0.3">
      <c r="A105125">
        <v>4</v>
      </c>
      <c r="B105125">
        <v>1556403798</v>
      </c>
      <c r="C105125" t="s">
        <v>66613</v>
      </c>
      <c r="D105125" t="s">
        <v>177845</v>
      </c>
      <c r="E105125" t="s">
        <v>317842</v>
      </c>
    </row>
    <row r="105126" spans="1:5" x14ac:dyDescent="0.3">
      <c r="A105126">
        <v>4</v>
      </c>
      <c r="B105126">
        <v>1556403803</v>
      </c>
      <c r="C105126" t="s">
        <v>66613</v>
      </c>
      <c r="D105126" t="s">
        <v>165837</v>
      </c>
      <c r="E105126" t="s">
        <v>317843</v>
      </c>
    </row>
    <row r="105127" spans="1:5" x14ac:dyDescent="0.3">
      <c r="A105127">
        <v>4</v>
      </c>
      <c r="B105127">
        <v>1556403837</v>
      </c>
      <c r="C105127" t="s">
        <v>66614</v>
      </c>
      <c r="D105127" t="s">
        <v>176904</v>
      </c>
      <c r="E105127" t="s">
        <v>317844</v>
      </c>
    </row>
    <row r="105128" spans="1:5" x14ac:dyDescent="0.3">
      <c r="A105128">
        <v>4</v>
      </c>
      <c r="B105128">
        <v>1556403859</v>
      </c>
      <c r="C105128" t="s">
        <v>66614</v>
      </c>
      <c r="D105128" t="s">
        <v>177846</v>
      </c>
      <c r="E105128" t="s">
        <v>317845</v>
      </c>
    </row>
    <row r="105129" spans="1:5" x14ac:dyDescent="0.3">
      <c r="A105129">
        <v>4</v>
      </c>
      <c r="B105129">
        <v>1556403886</v>
      </c>
      <c r="C105129" t="s">
        <v>66614</v>
      </c>
      <c r="D105129" t="s">
        <v>177820</v>
      </c>
      <c r="E105129" t="s">
        <v>317846</v>
      </c>
    </row>
    <row r="105130" spans="1:5" x14ac:dyDescent="0.3">
      <c r="A105130">
        <v>4</v>
      </c>
      <c r="B105130">
        <v>1556403930</v>
      </c>
      <c r="C105130" t="s">
        <v>66615</v>
      </c>
      <c r="D105130" t="s">
        <v>177847</v>
      </c>
      <c r="E105130" t="s">
        <v>317847</v>
      </c>
    </row>
    <row r="105131" spans="1:5" x14ac:dyDescent="0.3">
      <c r="A105131">
        <v>4</v>
      </c>
      <c r="B105131">
        <v>1556403942</v>
      </c>
      <c r="C105131" t="s">
        <v>66615</v>
      </c>
      <c r="D105131" t="s">
        <v>177848</v>
      </c>
      <c r="E105131" t="s">
        <v>317848</v>
      </c>
    </row>
    <row r="105132" spans="1:5" x14ac:dyDescent="0.3">
      <c r="A105132">
        <v>4</v>
      </c>
      <c r="B105132">
        <v>1556403943</v>
      </c>
      <c r="C105132" t="s">
        <v>66615</v>
      </c>
      <c r="D105132" t="s">
        <v>172170</v>
      </c>
      <c r="E105132" t="s">
        <v>317849</v>
      </c>
    </row>
    <row r="105133" spans="1:5" x14ac:dyDescent="0.3">
      <c r="A105133">
        <v>4</v>
      </c>
      <c r="B105133">
        <v>1556403957</v>
      </c>
      <c r="C105133" t="s">
        <v>66615</v>
      </c>
      <c r="D105133" t="s">
        <v>166040</v>
      </c>
      <c r="E105133" t="s">
        <v>317850</v>
      </c>
    </row>
    <row r="105134" spans="1:5" x14ac:dyDescent="0.3">
      <c r="A105134">
        <v>4</v>
      </c>
      <c r="B105134">
        <v>1556404044</v>
      </c>
      <c r="C105134" t="s">
        <v>66616</v>
      </c>
      <c r="D105134" t="s">
        <v>177849</v>
      </c>
      <c r="E105134" t="s">
        <v>317851</v>
      </c>
    </row>
    <row r="105135" spans="1:5" x14ac:dyDescent="0.3">
      <c r="A105135">
        <v>4</v>
      </c>
      <c r="B105135">
        <v>1556404076</v>
      </c>
      <c r="C105135" t="s">
        <v>66617</v>
      </c>
      <c r="D105135" t="s">
        <v>160783</v>
      </c>
      <c r="E105135" t="s">
        <v>317852</v>
      </c>
    </row>
    <row r="105136" spans="1:5" x14ac:dyDescent="0.3">
      <c r="A105136">
        <v>4</v>
      </c>
      <c r="B105136">
        <v>1556404104</v>
      </c>
      <c r="C105136" t="s">
        <v>66617</v>
      </c>
      <c r="D105136" t="s">
        <v>177254</v>
      </c>
      <c r="E105136" t="s">
        <v>317853</v>
      </c>
    </row>
    <row r="105137" spans="1:5" x14ac:dyDescent="0.3">
      <c r="A105137">
        <v>4</v>
      </c>
      <c r="B105137">
        <v>1556404108</v>
      </c>
      <c r="C105137" t="s">
        <v>66617</v>
      </c>
      <c r="D105137" t="s">
        <v>177850</v>
      </c>
      <c r="E105137" t="s">
        <v>317854</v>
      </c>
    </row>
    <row r="105138" spans="1:5" x14ac:dyDescent="0.3">
      <c r="A105138">
        <v>4</v>
      </c>
      <c r="B105138">
        <v>1556404111</v>
      </c>
      <c r="C105138" t="s">
        <v>66617</v>
      </c>
      <c r="D105138" t="s">
        <v>177851</v>
      </c>
      <c r="E105138" t="s">
        <v>317855</v>
      </c>
    </row>
    <row r="105139" spans="1:5" x14ac:dyDescent="0.3">
      <c r="A105139">
        <v>4</v>
      </c>
      <c r="B105139">
        <v>1556404122</v>
      </c>
      <c r="C105139" t="s">
        <v>66618</v>
      </c>
      <c r="D105139" t="s">
        <v>154747</v>
      </c>
      <c r="E105139" t="s">
        <v>317856</v>
      </c>
    </row>
    <row r="105140" spans="1:5" x14ac:dyDescent="0.3">
      <c r="A105140">
        <v>4</v>
      </c>
      <c r="B105140">
        <v>1556404190</v>
      </c>
      <c r="C105140" t="s">
        <v>66619</v>
      </c>
      <c r="D105140" t="s">
        <v>176331</v>
      </c>
      <c r="E105140" t="s">
        <v>317857</v>
      </c>
    </row>
    <row r="105141" spans="1:5" x14ac:dyDescent="0.3">
      <c r="A105141">
        <v>4</v>
      </c>
      <c r="B105141">
        <v>1556404200</v>
      </c>
      <c r="C105141" t="s">
        <v>66619</v>
      </c>
      <c r="D105141" t="s">
        <v>170337</v>
      </c>
      <c r="E105141" t="s">
        <v>317858</v>
      </c>
    </row>
    <row r="105142" spans="1:5" x14ac:dyDescent="0.3">
      <c r="A105142">
        <v>4</v>
      </c>
      <c r="B105142">
        <v>1556404202</v>
      </c>
      <c r="C105142" t="s">
        <v>66619</v>
      </c>
      <c r="D105142" t="s">
        <v>110550</v>
      </c>
      <c r="E105142" t="s">
        <v>317859</v>
      </c>
    </row>
    <row r="105143" spans="1:5" x14ac:dyDescent="0.3">
      <c r="A105143">
        <v>4</v>
      </c>
      <c r="B105143">
        <v>1556404265</v>
      </c>
      <c r="C105143" t="s">
        <v>66620</v>
      </c>
      <c r="D105143" t="s">
        <v>177852</v>
      </c>
      <c r="E105143" t="s">
        <v>317860</v>
      </c>
    </row>
    <row r="105144" spans="1:5" x14ac:dyDescent="0.3">
      <c r="A105144">
        <v>4</v>
      </c>
      <c r="B105144">
        <v>1556404270</v>
      </c>
      <c r="C105144" t="s">
        <v>66620</v>
      </c>
      <c r="D105144" t="s">
        <v>177853</v>
      </c>
      <c r="E105144" t="s">
        <v>317861</v>
      </c>
    </row>
    <row r="105145" spans="1:5" x14ac:dyDescent="0.3">
      <c r="A105145">
        <v>4</v>
      </c>
      <c r="B105145">
        <v>1556404276</v>
      </c>
      <c r="C105145" t="s">
        <v>66620</v>
      </c>
      <c r="D105145" t="s">
        <v>158975</v>
      </c>
      <c r="E105145" t="s">
        <v>317862</v>
      </c>
    </row>
    <row r="105146" spans="1:5" x14ac:dyDescent="0.3">
      <c r="A105146">
        <v>4</v>
      </c>
      <c r="B105146">
        <v>1556404333</v>
      </c>
      <c r="C105146" t="s">
        <v>66620</v>
      </c>
      <c r="D105146" t="s">
        <v>136473</v>
      </c>
      <c r="E105146" t="s">
        <v>317863</v>
      </c>
    </row>
    <row r="105147" spans="1:5" x14ac:dyDescent="0.3">
      <c r="A105147">
        <v>4</v>
      </c>
      <c r="B105147">
        <v>1556404359</v>
      </c>
      <c r="C105147" t="s">
        <v>66621</v>
      </c>
      <c r="D105147" t="s">
        <v>175226</v>
      </c>
      <c r="E105147" t="s">
        <v>317864</v>
      </c>
    </row>
    <row r="105148" spans="1:5" x14ac:dyDescent="0.3">
      <c r="A105148">
        <v>4</v>
      </c>
      <c r="B105148">
        <v>1556404368</v>
      </c>
      <c r="C105148" t="s">
        <v>66621</v>
      </c>
      <c r="D105148" t="s">
        <v>177854</v>
      </c>
      <c r="E105148" t="s">
        <v>317865</v>
      </c>
    </row>
    <row r="105149" spans="1:5" x14ac:dyDescent="0.3">
      <c r="A105149">
        <v>4</v>
      </c>
      <c r="B105149">
        <v>1556404448</v>
      </c>
      <c r="C105149" t="s">
        <v>66622</v>
      </c>
      <c r="D105149" t="s">
        <v>177855</v>
      </c>
      <c r="E105149" t="s">
        <v>317866</v>
      </c>
    </row>
    <row r="105150" spans="1:5" x14ac:dyDescent="0.3">
      <c r="A105150">
        <v>4</v>
      </c>
      <c r="B105150">
        <v>1556404561</v>
      </c>
      <c r="C105150" t="s">
        <v>66623</v>
      </c>
      <c r="D105150" t="s">
        <v>177856</v>
      </c>
      <c r="E105150" t="s">
        <v>317867</v>
      </c>
    </row>
    <row r="105151" spans="1:5" x14ac:dyDescent="0.3">
      <c r="A105151">
        <v>4</v>
      </c>
      <c r="B105151">
        <v>1556404579</v>
      </c>
      <c r="C105151" t="s">
        <v>66623</v>
      </c>
      <c r="D105151" t="s">
        <v>177857</v>
      </c>
      <c r="E105151" t="s">
        <v>317868</v>
      </c>
    </row>
    <row r="105152" spans="1:5" x14ac:dyDescent="0.3">
      <c r="A105152">
        <v>4</v>
      </c>
      <c r="B105152">
        <v>1556404614</v>
      </c>
      <c r="C105152" t="s">
        <v>66623</v>
      </c>
      <c r="D105152" t="s">
        <v>177858</v>
      </c>
      <c r="E105152" t="s">
        <v>317869</v>
      </c>
    </row>
    <row r="105153" spans="1:5" x14ac:dyDescent="0.3">
      <c r="A105153">
        <v>4</v>
      </c>
      <c r="B105153">
        <v>1556404633</v>
      </c>
      <c r="C105153" t="s">
        <v>66624</v>
      </c>
      <c r="D105153" t="s">
        <v>177859</v>
      </c>
      <c r="E105153" t="s">
        <v>317870</v>
      </c>
    </row>
    <row r="105154" spans="1:5" x14ac:dyDescent="0.3">
      <c r="A105154">
        <v>4</v>
      </c>
      <c r="B105154">
        <v>1556404662</v>
      </c>
      <c r="C105154" t="s">
        <v>66624</v>
      </c>
      <c r="D105154" t="s">
        <v>177666</v>
      </c>
      <c r="E105154" t="s">
        <v>317871</v>
      </c>
    </row>
    <row r="105155" spans="1:5" x14ac:dyDescent="0.3">
      <c r="A105155">
        <v>4</v>
      </c>
      <c r="B105155">
        <v>1556404668</v>
      </c>
      <c r="C105155" t="s">
        <v>66624</v>
      </c>
      <c r="D105155" t="s">
        <v>177860</v>
      </c>
      <c r="E105155" t="s">
        <v>317872</v>
      </c>
    </row>
    <row r="105156" spans="1:5" x14ac:dyDescent="0.3">
      <c r="A105156">
        <v>4</v>
      </c>
      <c r="B105156">
        <v>1556404729</v>
      </c>
      <c r="C105156" t="s">
        <v>66625</v>
      </c>
      <c r="D105156" t="s">
        <v>177861</v>
      </c>
      <c r="E105156" t="s">
        <v>317873</v>
      </c>
    </row>
    <row r="105157" spans="1:5" x14ac:dyDescent="0.3">
      <c r="A105157">
        <v>4</v>
      </c>
      <c r="B105157">
        <v>1556404743</v>
      </c>
      <c r="C105157" t="s">
        <v>66625</v>
      </c>
      <c r="D105157" t="s">
        <v>177862</v>
      </c>
      <c r="E105157" t="s">
        <v>317874</v>
      </c>
    </row>
    <row r="105158" spans="1:5" x14ac:dyDescent="0.3">
      <c r="A105158">
        <v>4</v>
      </c>
      <c r="B105158">
        <v>1556404802</v>
      </c>
      <c r="C105158" t="s">
        <v>66626</v>
      </c>
      <c r="D105158" t="s">
        <v>177863</v>
      </c>
      <c r="E105158" t="s">
        <v>317875</v>
      </c>
    </row>
    <row r="105159" spans="1:5" x14ac:dyDescent="0.3">
      <c r="A105159">
        <v>4</v>
      </c>
      <c r="B105159">
        <v>1556404809</v>
      </c>
      <c r="C105159" t="s">
        <v>66626</v>
      </c>
      <c r="D105159" t="s">
        <v>177864</v>
      </c>
      <c r="E105159" t="s">
        <v>317876</v>
      </c>
    </row>
    <row r="105160" spans="1:5" x14ac:dyDescent="0.3">
      <c r="A105160">
        <v>4</v>
      </c>
      <c r="B105160">
        <v>1556404823</v>
      </c>
      <c r="C105160" t="s">
        <v>66626</v>
      </c>
      <c r="D105160" t="s">
        <v>177865</v>
      </c>
      <c r="E105160" t="s">
        <v>317877</v>
      </c>
    </row>
    <row r="105161" spans="1:5" x14ac:dyDescent="0.3">
      <c r="A105161">
        <v>4</v>
      </c>
      <c r="B105161">
        <v>1556404880</v>
      </c>
      <c r="C105161" t="s">
        <v>66627</v>
      </c>
      <c r="D105161" t="s">
        <v>177866</v>
      </c>
      <c r="E105161" t="s">
        <v>317878</v>
      </c>
    </row>
    <row r="105162" spans="1:5" x14ac:dyDescent="0.3">
      <c r="A105162">
        <v>4</v>
      </c>
      <c r="B105162">
        <v>1556404885</v>
      </c>
      <c r="C105162" t="s">
        <v>66627</v>
      </c>
      <c r="D105162" t="s">
        <v>177867</v>
      </c>
      <c r="E105162" t="s">
        <v>317879</v>
      </c>
    </row>
    <row r="105163" spans="1:5" x14ac:dyDescent="0.3">
      <c r="A105163">
        <v>4</v>
      </c>
      <c r="B105163">
        <v>1556404923</v>
      </c>
      <c r="C105163" t="s">
        <v>66627</v>
      </c>
      <c r="D105163" t="s">
        <v>177868</v>
      </c>
      <c r="E105163" t="s">
        <v>317880</v>
      </c>
    </row>
    <row r="105164" spans="1:5" x14ac:dyDescent="0.3">
      <c r="A105164">
        <v>4</v>
      </c>
      <c r="B105164">
        <v>1556405010</v>
      </c>
      <c r="C105164" t="s">
        <v>66628</v>
      </c>
      <c r="D105164" t="s">
        <v>177869</v>
      </c>
      <c r="E105164" t="s">
        <v>317881</v>
      </c>
    </row>
    <row r="105165" spans="1:5" x14ac:dyDescent="0.3">
      <c r="A105165">
        <v>4</v>
      </c>
      <c r="B105165">
        <v>1556405017</v>
      </c>
      <c r="C105165" t="s">
        <v>66628</v>
      </c>
      <c r="D105165" t="s">
        <v>156414</v>
      </c>
      <c r="E105165" t="s">
        <v>317882</v>
      </c>
    </row>
    <row r="105166" spans="1:5" x14ac:dyDescent="0.3">
      <c r="A105166">
        <v>4</v>
      </c>
      <c r="B105166">
        <v>1556405030</v>
      </c>
      <c r="C105166" t="s">
        <v>66628</v>
      </c>
      <c r="D105166" t="s">
        <v>158258</v>
      </c>
      <c r="E105166" t="s">
        <v>317883</v>
      </c>
    </row>
    <row r="105167" spans="1:5" x14ac:dyDescent="0.3">
      <c r="A105167">
        <v>4</v>
      </c>
      <c r="B105167">
        <v>1556405047</v>
      </c>
      <c r="C105167" t="s">
        <v>66628</v>
      </c>
      <c r="D105167" t="s">
        <v>108576</v>
      </c>
      <c r="E105167" t="s">
        <v>317884</v>
      </c>
    </row>
    <row r="105168" spans="1:5" x14ac:dyDescent="0.3">
      <c r="A105168">
        <v>4</v>
      </c>
      <c r="B105168">
        <v>1556405175</v>
      </c>
      <c r="C105168" t="s">
        <v>66629</v>
      </c>
      <c r="D105168" t="s">
        <v>177870</v>
      </c>
      <c r="E105168" t="s">
        <v>317885</v>
      </c>
    </row>
    <row r="105169" spans="1:5" x14ac:dyDescent="0.3">
      <c r="A105169">
        <v>4</v>
      </c>
      <c r="B105169">
        <v>1556405214</v>
      </c>
      <c r="C105169" t="s">
        <v>66630</v>
      </c>
      <c r="D105169" t="s">
        <v>98056</v>
      </c>
      <c r="E105169" t="s">
        <v>317886</v>
      </c>
    </row>
    <row r="105170" spans="1:5" x14ac:dyDescent="0.3">
      <c r="A105170">
        <v>4</v>
      </c>
      <c r="B105170">
        <v>1556405247</v>
      </c>
      <c r="C105170" t="s">
        <v>66630</v>
      </c>
      <c r="D105170" t="s">
        <v>177871</v>
      </c>
      <c r="E105170" t="s">
        <v>317887</v>
      </c>
    </row>
    <row r="105171" spans="1:5" x14ac:dyDescent="0.3">
      <c r="A105171">
        <v>4</v>
      </c>
      <c r="B105171">
        <v>1556405267</v>
      </c>
      <c r="C105171" t="s">
        <v>66630</v>
      </c>
      <c r="D105171" t="s">
        <v>177872</v>
      </c>
      <c r="E105171" t="s">
        <v>317888</v>
      </c>
    </row>
    <row r="105172" spans="1:5" x14ac:dyDescent="0.3">
      <c r="A105172">
        <v>4</v>
      </c>
      <c r="B105172">
        <v>1556405448</v>
      </c>
      <c r="C105172" t="s">
        <v>66631</v>
      </c>
      <c r="D105172" t="s">
        <v>167364</v>
      </c>
      <c r="E105172" t="s">
        <v>317889</v>
      </c>
    </row>
    <row r="105173" spans="1:5" x14ac:dyDescent="0.3">
      <c r="A105173">
        <v>4</v>
      </c>
      <c r="B105173">
        <v>1556405461</v>
      </c>
      <c r="C105173" t="s">
        <v>66631</v>
      </c>
      <c r="D105173" t="s">
        <v>172127</v>
      </c>
      <c r="E105173" t="s">
        <v>317890</v>
      </c>
    </row>
    <row r="105174" spans="1:5" x14ac:dyDescent="0.3">
      <c r="A105174">
        <v>4</v>
      </c>
      <c r="B105174">
        <v>1556405565</v>
      </c>
      <c r="C105174" t="s">
        <v>66632</v>
      </c>
      <c r="D105174" t="s">
        <v>177873</v>
      </c>
      <c r="E105174" t="s">
        <v>317891</v>
      </c>
    </row>
    <row r="105175" spans="1:5" x14ac:dyDescent="0.3">
      <c r="A105175">
        <v>4</v>
      </c>
      <c r="B105175">
        <v>1556405571</v>
      </c>
      <c r="C105175" t="s">
        <v>66632</v>
      </c>
      <c r="D105175" t="s">
        <v>177874</v>
      </c>
      <c r="E105175" t="s">
        <v>317892</v>
      </c>
    </row>
    <row r="105176" spans="1:5" x14ac:dyDescent="0.3">
      <c r="A105176">
        <v>4</v>
      </c>
      <c r="B105176">
        <v>1556405591</v>
      </c>
      <c r="C105176" t="s">
        <v>66632</v>
      </c>
      <c r="D105176" t="s">
        <v>177875</v>
      </c>
      <c r="E105176" t="s">
        <v>317893</v>
      </c>
    </row>
    <row r="105177" spans="1:5" x14ac:dyDescent="0.3">
      <c r="A105177">
        <v>4</v>
      </c>
      <c r="B105177">
        <v>1556405622</v>
      </c>
      <c r="C105177" t="s">
        <v>66632</v>
      </c>
      <c r="D105177" t="s">
        <v>177876</v>
      </c>
      <c r="E105177" t="s">
        <v>317894</v>
      </c>
    </row>
    <row r="105178" spans="1:5" x14ac:dyDescent="0.3">
      <c r="A105178">
        <v>4</v>
      </c>
      <c r="B105178">
        <v>1556405633</v>
      </c>
      <c r="C105178" t="s">
        <v>66633</v>
      </c>
      <c r="D105178" t="s">
        <v>177877</v>
      </c>
      <c r="E105178" t="s">
        <v>317895</v>
      </c>
    </row>
    <row r="105179" spans="1:5" x14ac:dyDescent="0.3">
      <c r="A105179">
        <v>4</v>
      </c>
      <c r="B105179">
        <v>1556405748</v>
      </c>
      <c r="C105179" t="s">
        <v>66634</v>
      </c>
      <c r="D105179" t="s">
        <v>177878</v>
      </c>
      <c r="E105179" t="s">
        <v>317896</v>
      </c>
    </row>
    <row r="105180" spans="1:5" x14ac:dyDescent="0.3">
      <c r="A105180">
        <v>4</v>
      </c>
      <c r="B105180">
        <v>1556405762</v>
      </c>
      <c r="C105180" t="s">
        <v>66634</v>
      </c>
      <c r="D105180" t="s">
        <v>177879</v>
      </c>
      <c r="E105180" t="s">
        <v>317897</v>
      </c>
    </row>
    <row r="105181" spans="1:5" x14ac:dyDescent="0.3">
      <c r="A105181">
        <v>4</v>
      </c>
      <c r="B105181">
        <v>1556405781</v>
      </c>
      <c r="C105181" t="s">
        <v>66635</v>
      </c>
      <c r="D105181" t="s">
        <v>177880</v>
      </c>
      <c r="E105181" t="s">
        <v>317898</v>
      </c>
    </row>
    <row r="105182" spans="1:5" x14ac:dyDescent="0.3">
      <c r="A105182">
        <v>4</v>
      </c>
      <c r="B105182">
        <v>1556405837</v>
      </c>
      <c r="C105182" t="s">
        <v>66635</v>
      </c>
      <c r="D105182" t="s">
        <v>177881</v>
      </c>
      <c r="E105182" t="s">
        <v>317899</v>
      </c>
    </row>
    <row r="105183" spans="1:5" x14ac:dyDescent="0.3">
      <c r="A105183">
        <v>4</v>
      </c>
      <c r="B105183">
        <v>1556405928</v>
      </c>
      <c r="C105183" t="s">
        <v>66636</v>
      </c>
      <c r="D105183" t="s">
        <v>177882</v>
      </c>
      <c r="E105183" t="s">
        <v>317900</v>
      </c>
    </row>
    <row r="105184" spans="1:5" x14ac:dyDescent="0.3">
      <c r="A105184">
        <v>4</v>
      </c>
      <c r="B105184">
        <v>1556406010</v>
      </c>
      <c r="C105184" t="s">
        <v>66637</v>
      </c>
      <c r="D105184" t="s">
        <v>177108</v>
      </c>
      <c r="E105184" t="s">
        <v>317901</v>
      </c>
    </row>
    <row r="105185" spans="1:5" x14ac:dyDescent="0.3">
      <c r="A105185">
        <v>4</v>
      </c>
      <c r="B105185">
        <v>1556406013</v>
      </c>
      <c r="C105185" t="s">
        <v>66637</v>
      </c>
      <c r="D105185" t="s">
        <v>177883</v>
      </c>
      <c r="E105185" t="s">
        <v>317902</v>
      </c>
    </row>
    <row r="105186" spans="1:5" x14ac:dyDescent="0.3">
      <c r="A105186">
        <v>4</v>
      </c>
      <c r="B105186">
        <v>1556425022</v>
      </c>
      <c r="C105186" t="s">
        <v>66638</v>
      </c>
      <c r="D105186" t="s">
        <v>96690</v>
      </c>
      <c r="E105186" t="s">
        <v>317903</v>
      </c>
    </row>
    <row r="105187" spans="1:5" x14ac:dyDescent="0.3">
      <c r="A105187">
        <v>4</v>
      </c>
      <c r="B105187">
        <v>1556425053</v>
      </c>
      <c r="C105187" t="s">
        <v>66639</v>
      </c>
      <c r="D105187" t="s">
        <v>130447</v>
      </c>
      <c r="E105187" t="s">
        <v>317904</v>
      </c>
    </row>
    <row r="105188" spans="1:5" x14ac:dyDescent="0.3">
      <c r="A105188">
        <v>4</v>
      </c>
      <c r="B105188">
        <v>1556425104</v>
      </c>
      <c r="C105188" t="s">
        <v>66639</v>
      </c>
      <c r="D105188" t="s">
        <v>162201</v>
      </c>
      <c r="E105188" t="s">
        <v>317905</v>
      </c>
    </row>
    <row r="105189" spans="1:5" x14ac:dyDescent="0.3">
      <c r="A105189">
        <v>4</v>
      </c>
      <c r="B105189">
        <v>1556425105</v>
      </c>
      <c r="C105189" t="s">
        <v>66640</v>
      </c>
      <c r="D105189" t="s">
        <v>130567</v>
      </c>
      <c r="E105189" t="s">
        <v>317906</v>
      </c>
    </row>
    <row r="105190" spans="1:5" x14ac:dyDescent="0.3">
      <c r="A105190">
        <v>4</v>
      </c>
      <c r="B105190">
        <v>1556425108</v>
      </c>
      <c r="C105190" t="s">
        <v>66639</v>
      </c>
      <c r="D105190" t="s">
        <v>168855</v>
      </c>
      <c r="E105190" t="s">
        <v>317907</v>
      </c>
    </row>
    <row r="105191" spans="1:5" x14ac:dyDescent="0.3">
      <c r="A105191">
        <v>4</v>
      </c>
      <c r="B105191">
        <v>1556425180</v>
      </c>
      <c r="C105191" t="s">
        <v>66641</v>
      </c>
      <c r="D105191" t="s">
        <v>104725</v>
      </c>
      <c r="E105191" t="s">
        <v>317908</v>
      </c>
    </row>
    <row r="105192" spans="1:5" x14ac:dyDescent="0.3">
      <c r="A105192">
        <v>4</v>
      </c>
      <c r="B105192">
        <v>1556425217</v>
      </c>
      <c r="C105192" t="s">
        <v>66641</v>
      </c>
      <c r="D105192" t="s">
        <v>177884</v>
      </c>
      <c r="E105192" t="s">
        <v>317909</v>
      </c>
    </row>
    <row r="105193" spans="1:5" x14ac:dyDescent="0.3">
      <c r="A105193">
        <v>4</v>
      </c>
      <c r="B105193">
        <v>1556425222</v>
      </c>
      <c r="C105193" t="s">
        <v>66641</v>
      </c>
      <c r="D105193" t="s">
        <v>177885</v>
      </c>
      <c r="E105193" t="s">
        <v>317910</v>
      </c>
    </row>
    <row r="105194" spans="1:5" x14ac:dyDescent="0.3">
      <c r="A105194">
        <v>4</v>
      </c>
      <c r="B105194">
        <v>1556425264</v>
      </c>
      <c r="C105194" t="s">
        <v>66642</v>
      </c>
      <c r="D105194" t="s">
        <v>177886</v>
      </c>
      <c r="E105194" t="s">
        <v>317911</v>
      </c>
    </row>
    <row r="105195" spans="1:5" x14ac:dyDescent="0.3">
      <c r="A105195">
        <v>4</v>
      </c>
      <c r="B105195">
        <v>1556425286</v>
      </c>
      <c r="C105195" t="s">
        <v>66643</v>
      </c>
      <c r="D105195" t="s">
        <v>177887</v>
      </c>
      <c r="E105195" t="s">
        <v>317912</v>
      </c>
    </row>
    <row r="105196" spans="1:5" x14ac:dyDescent="0.3">
      <c r="A105196">
        <v>4</v>
      </c>
      <c r="B105196">
        <v>1556425412</v>
      </c>
      <c r="C105196" t="s">
        <v>66644</v>
      </c>
      <c r="D105196" t="s">
        <v>177888</v>
      </c>
      <c r="E105196" t="s">
        <v>317913</v>
      </c>
    </row>
    <row r="105197" spans="1:5" x14ac:dyDescent="0.3">
      <c r="A105197">
        <v>4</v>
      </c>
      <c r="B105197">
        <v>1556425456</v>
      </c>
      <c r="C105197" t="s">
        <v>66644</v>
      </c>
      <c r="D105197" t="s">
        <v>177889</v>
      </c>
      <c r="E105197" t="s">
        <v>317914</v>
      </c>
    </row>
    <row r="105198" spans="1:5" x14ac:dyDescent="0.3">
      <c r="A105198">
        <v>4</v>
      </c>
      <c r="B105198">
        <v>1556425490</v>
      </c>
      <c r="C105198" t="s">
        <v>66645</v>
      </c>
      <c r="D105198" t="s">
        <v>169156</v>
      </c>
      <c r="E105198" t="s">
        <v>317915</v>
      </c>
    </row>
    <row r="105199" spans="1:5" x14ac:dyDescent="0.3">
      <c r="A105199">
        <v>4</v>
      </c>
      <c r="B105199">
        <v>1556425499</v>
      </c>
      <c r="C105199" t="s">
        <v>66645</v>
      </c>
      <c r="D105199" t="s">
        <v>177890</v>
      </c>
      <c r="E105199" t="s">
        <v>317916</v>
      </c>
    </row>
    <row r="105200" spans="1:5" x14ac:dyDescent="0.3">
      <c r="A105200">
        <v>4</v>
      </c>
      <c r="B105200">
        <v>1556425507</v>
      </c>
      <c r="C105200" t="s">
        <v>66645</v>
      </c>
      <c r="D105200" t="s">
        <v>126964</v>
      </c>
      <c r="E105200" t="s">
        <v>317917</v>
      </c>
    </row>
    <row r="105201" spans="1:5" x14ac:dyDescent="0.3">
      <c r="A105201">
        <v>4</v>
      </c>
      <c r="B105201">
        <v>1556425588</v>
      </c>
      <c r="C105201" t="s">
        <v>66646</v>
      </c>
      <c r="D105201" t="s">
        <v>128090</v>
      </c>
      <c r="E105201" t="s">
        <v>317918</v>
      </c>
    </row>
    <row r="105202" spans="1:5" x14ac:dyDescent="0.3">
      <c r="A105202">
        <v>4</v>
      </c>
      <c r="B105202">
        <v>1556425612</v>
      </c>
      <c r="C105202" t="s">
        <v>66646</v>
      </c>
      <c r="D105202" t="s">
        <v>177891</v>
      </c>
      <c r="E105202" t="s">
        <v>317919</v>
      </c>
    </row>
    <row r="105203" spans="1:5" x14ac:dyDescent="0.3">
      <c r="A105203">
        <v>4</v>
      </c>
      <c r="B105203">
        <v>1556425614</v>
      </c>
      <c r="C105203" t="s">
        <v>66646</v>
      </c>
      <c r="D105203" t="s">
        <v>177892</v>
      </c>
      <c r="E105203" t="s">
        <v>317920</v>
      </c>
    </row>
    <row r="105204" spans="1:5" x14ac:dyDescent="0.3">
      <c r="A105204">
        <v>4</v>
      </c>
      <c r="B105204">
        <v>1556425635</v>
      </c>
      <c r="C105204" t="s">
        <v>66646</v>
      </c>
      <c r="D105204" t="s">
        <v>177893</v>
      </c>
      <c r="E105204" t="s">
        <v>317921</v>
      </c>
    </row>
    <row r="105205" spans="1:5" x14ac:dyDescent="0.3">
      <c r="A105205">
        <v>4</v>
      </c>
      <c r="B105205">
        <v>1556425656</v>
      </c>
      <c r="C105205" t="s">
        <v>66647</v>
      </c>
      <c r="D105205" t="s">
        <v>175561</v>
      </c>
      <c r="E105205" t="s">
        <v>317922</v>
      </c>
    </row>
    <row r="105206" spans="1:5" x14ac:dyDescent="0.3">
      <c r="A105206">
        <v>4</v>
      </c>
      <c r="B105206">
        <v>1556425665</v>
      </c>
      <c r="C105206" t="s">
        <v>66647</v>
      </c>
      <c r="D105206" t="s">
        <v>177894</v>
      </c>
      <c r="E105206" t="s">
        <v>317923</v>
      </c>
    </row>
    <row r="105207" spans="1:5" x14ac:dyDescent="0.3">
      <c r="A105207">
        <v>4</v>
      </c>
      <c r="B105207">
        <v>1556425684</v>
      </c>
      <c r="C105207" t="s">
        <v>66647</v>
      </c>
      <c r="D105207" t="s">
        <v>100705</v>
      </c>
      <c r="E105207" t="s">
        <v>317924</v>
      </c>
    </row>
    <row r="105208" spans="1:5" x14ac:dyDescent="0.3">
      <c r="A105208">
        <v>4</v>
      </c>
      <c r="B105208">
        <v>1556425712</v>
      </c>
      <c r="C105208" t="s">
        <v>66648</v>
      </c>
      <c r="D105208" t="s">
        <v>177895</v>
      </c>
      <c r="E105208" t="s">
        <v>317925</v>
      </c>
    </row>
    <row r="105209" spans="1:5" x14ac:dyDescent="0.3">
      <c r="A105209">
        <v>4</v>
      </c>
      <c r="B105209">
        <v>1556425715</v>
      </c>
      <c r="C105209" t="s">
        <v>66649</v>
      </c>
      <c r="D105209" t="s">
        <v>177896</v>
      </c>
      <c r="E105209" t="s">
        <v>317926</v>
      </c>
    </row>
    <row r="105210" spans="1:5" x14ac:dyDescent="0.3">
      <c r="A105210">
        <v>4</v>
      </c>
      <c r="B105210">
        <v>1556425752</v>
      </c>
      <c r="C105210" t="s">
        <v>66650</v>
      </c>
      <c r="D105210" t="s">
        <v>177897</v>
      </c>
      <c r="E105210" t="s">
        <v>317927</v>
      </c>
    </row>
    <row r="105211" spans="1:5" x14ac:dyDescent="0.3">
      <c r="A105211">
        <v>4</v>
      </c>
      <c r="B105211">
        <v>1556425816</v>
      </c>
      <c r="C105211" t="s">
        <v>66649</v>
      </c>
      <c r="D105211" t="s">
        <v>177898</v>
      </c>
      <c r="E105211" t="s">
        <v>317928</v>
      </c>
    </row>
    <row r="105212" spans="1:5" x14ac:dyDescent="0.3">
      <c r="A105212">
        <v>4</v>
      </c>
      <c r="B105212">
        <v>1556425889</v>
      </c>
      <c r="C105212" t="s">
        <v>66649</v>
      </c>
      <c r="D105212" t="s">
        <v>177899</v>
      </c>
      <c r="E105212" t="s">
        <v>317929</v>
      </c>
    </row>
    <row r="105213" spans="1:5" x14ac:dyDescent="0.3">
      <c r="A105213">
        <v>4</v>
      </c>
      <c r="B105213">
        <v>1556425904</v>
      </c>
      <c r="C105213" t="s">
        <v>66651</v>
      </c>
      <c r="D105213" t="s">
        <v>177473</v>
      </c>
      <c r="E105213" t="s">
        <v>317930</v>
      </c>
    </row>
    <row r="105214" spans="1:5" x14ac:dyDescent="0.3">
      <c r="A105214">
        <v>4</v>
      </c>
      <c r="B105214">
        <v>1556425913</v>
      </c>
      <c r="C105214" t="s">
        <v>66651</v>
      </c>
      <c r="D105214" t="s">
        <v>177900</v>
      </c>
      <c r="E105214" t="s">
        <v>317931</v>
      </c>
    </row>
    <row r="105215" spans="1:5" x14ac:dyDescent="0.3">
      <c r="A105215">
        <v>4</v>
      </c>
      <c r="B105215">
        <v>1556425960</v>
      </c>
      <c r="C105215" t="s">
        <v>66651</v>
      </c>
      <c r="D105215" t="s">
        <v>177901</v>
      </c>
      <c r="E105215" t="s">
        <v>317932</v>
      </c>
    </row>
    <row r="105216" spans="1:5" x14ac:dyDescent="0.3">
      <c r="A105216">
        <v>4</v>
      </c>
      <c r="B105216">
        <v>1556425993</v>
      </c>
      <c r="C105216" t="s">
        <v>66652</v>
      </c>
      <c r="D105216" t="s">
        <v>177902</v>
      </c>
      <c r="E105216" t="s">
        <v>317933</v>
      </c>
    </row>
    <row r="105217" spans="1:5" x14ac:dyDescent="0.3">
      <c r="A105217">
        <v>4</v>
      </c>
      <c r="B105217">
        <v>1556426062</v>
      </c>
      <c r="C105217" t="s">
        <v>66653</v>
      </c>
      <c r="D105217" t="s">
        <v>177903</v>
      </c>
      <c r="E105217" t="s">
        <v>317934</v>
      </c>
    </row>
    <row r="105218" spans="1:5" x14ac:dyDescent="0.3">
      <c r="A105218">
        <v>4</v>
      </c>
      <c r="B105218">
        <v>1556426064</v>
      </c>
      <c r="C105218" t="s">
        <v>66653</v>
      </c>
      <c r="D105218" t="s">
        <v>177904</v>
      </c>
      <c r="E105218" t="s">
        <v>317935</v>
      </c>
    </row>
    <row r="105219" spans="1:5" x14ac:dyDescent="0.3">
      <c r="A105219">
        <v>4</v>
      </c>
      <c r="B105219">
        <v>1556426093</v>
      </c>
      <c r="C105219" t="s">
        <v>66653</v>
      </c>
      <c r="D105219" t="s">
        <v>177905</v>
      </c>
      <c r="E105219" t="s">
        <v>317936</v>
      </c>
    </row>
    <row r="105220" spans="1:5" x14ac:dyDescent="0.3">
      <c r="A105220">
        <v>4</v>
      </c>
      <c r="B105220">
        <v>1556426097</v>
      </c>
      <c r="C105220" t="s">
        <v>66653</v>
      </c>
      <c r="D105220" t="s">
        <v>177272</v>
      </c>
      <c r="E105220" t="s">
        <v>317937</v>
      </c>
    </row>
    <row r="105221" spans="1:5" x14ac:dyDescent="0.3">
      <c r="A105221">
        <v>4</v>
      </c>
      <c r="B105221">
        <v>1556426110</v>
      </c>
      <c r="C105221" t="s">
        <v>66654</v>
      </c>
      <c r="D105221" t="s">
        <v>177906</v>
      </c>
      <c r="E105221" t="s">
        <v>317938</v>
      </c>
    </row>
    <row r="105222" spans="1:5" x14ac:dyDescent="0.3">
      <c r="A105222">
        <v>4</v>
      </c>
      <c r="B105222">
        <v>1556426125</v>
      </c>
      <c r="C105222" t="s">
        <v>66654</v>
      </c>
      <c r="D105222" t="s">
        <v>177907</v>
      </c>
      <c r="E105222" t="s">
        <v>317939</v>
      </c>
    </row>
    <row r="105223" spans="1:5" x14ac:dyDescent="0.3">
      <c r="A105223">
        <v>4</v>
      </c>
      <c r="B105223">
        <v>1556426137</v>
      </c>
      <c r="C105223" t="s">
        <v>66654</v>
      </c>
      <c r="D105223" t="s">
        <v>177908</v>
      </c>
      <c r="E105223" t="s">
        <v>317940</v>
      </c>
    </row>
    <row r="105224" spans="1:5" x14ac:dyDescent="0.3">
      <c r="A105224">
        <v>4</v>
      </c>
      <c r="B105224">
        <v>1556426203</v>
      </c>
      <c r="C105224" t="s">
        <v>66655</v>
      </c>
      <c r="D105224" t="s">
        <v>177909</v>
      </c>
      <c r="E105224" t="s">
        <v>317941</v>
      </c>
    </row>
    <row r="105225" spans="1:5" x14ac:dyDescent="0.3">
      <c r="A105225">
        <v>4</v>
      </c>
      <c r="B105225">
        <v>1556426215</v>
      </c>
      <c r="C105225" t="s">
        <v>66655</v>
      </c>
      <c r="D105225" t="s">
        <v>177910</v>
      </c>
      <c r="E105225" t="s">
        <v>317942</v>
      </c>
    </row>
    <row r="105226" spans="1:5" x14ac:dyDescent="0.3">
      <c r="A105226">
        <v>4</v>
      </c>
      <c r="B105226">
        <v>1556426237</v>
      </c>
      <c r="C105226" t="s">
        <v>66656</v>
      </c>
      <c r="D105226" t="s">
        <v>177911</v>
      </c>
      <c r="E105226" t="s">
        <v>317943</v>
      </c>
    </row>
    <row r="105227" spans="1:5" x14ac:dyDescent="0.3">
      <c r="A105227">
        <v>4</v>
      </c>
      <c r="B105227">
        <v>1556426257</v>
      </c>
      <c r="C105227" t="s">
        <v>66656</v>
      </c>
      <c r="D105227" t="s">
        <v>177419</v>
      </c>
      <c r="E105227" t="s">
        <v>317944</v>
      </c>
    </row>
    <row r="105228" spans="1:5" x14ac:dyDescent="0.3">
      <c r="A105228">
        <v>4</v>
      </c>
      <c r="B105228">
        <v>1556426259</v>
      </c>
      <c r="C105228" t="s">
        <v>66656</v>
      </c>
      <c r="D105228" t="s">
        <v>177912</v>
      </c>
      <c r="E105228" t="s">
        <v>317945</v>
      </c>
    </row>
    <row r="105229" spans="1:5" x14ac:dyDescent="0.3">
      <c r="A105229">
        <v>4</v>
      </c>
      <c r="B105229">
        <v>1556426273</v>
      </c>
      <c r="C105229" t="s">
        <v>66656</v>
      </c>
      <c r="D105229" t="s">
        <v>177913</v>
      </c>
      <c r="E105229" t="s">
        <v>317946</v>
      </c>
    </row>
    <row r="105230" spans="1:5" x14ac:dyDescent="0.3">
      <c r="A105230">
        <v>4</v>
      </c>
      <c r="B105230">
        <v>1556426312</v>
      </c>
      <c r="C105230" t="s">
        <v>66657</v>
      </c>
      <c r="D105230" t="s">
        <v>177914</v>
      </c>
      <c r="E105230" t="s">
        <v>317947</v>
      </c>
    </row>
    <row r="105231" spans="1:5" x14ac:dyDescent="0.3">
      <c r="A105231">
        <v>4</v>
      </c>
      <c r="B105231">
        <v>1556426322</v>
      </c>
      <c r="C105231" t="s">
        <v>66657</v>
      </c>
      <c r="D105231" t="s">
        <v>177915</v>
      </c>
      <c r="E105231" t="s">
        <v>317948</v>
      </c>
    </row>
    <row r="105232" spans="1:5" x14ac:dyDescent="0.3">
      <c r="A105232">
        <v>4</v>
      </c>
      <c r="B105232">
        <v>1556426452</v>
      </c>
      <c r="C105232" t="s">
        <v>66658</v>
      </c>
      <c r="D105232" t="s">
        <v>177916</v>
      </c>
      <c r="E105232" t="s">
        <v>317949</v>
      </c>
    </row>
    <row r="105233" spans="1:5" x14ac:dyDescent="0.3">
      <c r="A105233">
        <v>4</v>
      </c>
      <c r="B105233">
        <v>1556426472</v>
      </c>
      <c r="C105233" t="s">
        <v>66658</v>
      </c>
      <c r="D105233" t="s">
        <v>177917</v>
      </c>
      <c r="E105233" t="s">
        <v>317950</v>
      </c>
    </row>
    <row r="105234" spans="1:5" x14ac:dyDescent="0.3">
      <c r="A105234">
        <v>4</v>
      </c>
      <c r="B105234">
        <v>1556426484</v>
      </c>
      <c r="C105234" t="s">
        <v>66658</v>
      </c>
      <c r="D105234" t="s">
        <v>169488</v>
      </c>
      <c r="E105234" t="s">
        <v>317951</v>
      </c>
    </row>
    <row r="105235" spans="1:5" x14ac:dyDescent="0.3">
      <c r="A105235">
        <v>4</v>
      </c>
      <c r="B105235">
        <v>1556426509</v>
      </c>
      <c r="C105235" t="s">
        <v>66659</v>
      </c>
      <c r="D105235" t="s">
        <v>177918</v>
      </c>
      <c r="E105235" t="s">
        <v>317952</v>
      </c>
    </row>
    <row r="105236" spans="1:5" x14ac:dyDescent="0.3">
      <c r="A105236">
        <v>4</v>
      </c>
      <c r="B105236">
        <v>1556426581</v>
      </c>
      <c r="C105236" t="s">
        <v>66660</v>
      </c>
      <c r="D105236" t="s">
        <v>177919</v>
      </c>
      <c r="E105236" t="s">
        <v>317953</v>
      </c>
    </row>
    <row r="105237" spans="1:5" x14ac:dyDescent="0.3">
      <c r="A105237">
        <v>4</v>
      </c>
      <c r="B105237">
        <v>1556426632</v>
      </c>
      <c r="C105237" t="s">
        <v>66660</v>
      </c>
      <c r="D105237" t="s">
        <v>134259</v>
      </c>
      <c r="E105237" t="s">
        <v>317954</v>
      </c>
    </row>
    <row r="105238" spans="1:5" x14ac:dyDescent="0.3">
      <c r="A105238">
        <v>4</v>
      </c>
      <c r="B105238">
        <v>1556426655</v>
      </c>
      <c r="C105238" t="s">
        <v>66659</v>
      </c>
      <c r="D105238" t="s">
        <v>177920</v>
      </c>
      <c r="E105238" t="s">
        <v>317955</v>
      </c>
    </row>
    <row r="105239" spans="1:5" x14ac:dyDescent="0.3">
      <c r="A105239">
        <v>4</v>
      </c>
      <c r="B105239">
        <v>1556426658</v>
      </c>
      <c r="C105239" t="s">
        <v>66659</v>
      </c>
      <c r="D105239" t="s">
        <v>177921</v>
      </c>
      <c r="E105239" t="s">
        <v>317956</v>
      </c>
    </row>
    <row r="105240" spans="1:5" x14ac:dyDescent="0.3">
      <c r="A105240">
        <v>4</v>
      </c>
      <c r="B105240">
        <v>1556426691</v>
      </c>
      <c r="C105240" t="s">
        <v>66659</v>
      </c>
      <c r="D105240" t="s">
        <v>168513</v>
      </c>
      <c r="E105240" t="s">
        <v>317957</v>
      </c>
    </row>
    <row r="105241" spans="1:5" x14ac:dyDescent="0.3">
      <c r="A105241">
        <v>4</v>
      </c>
      <c r="B105241">
        <v>1556426697</v>
      </c>
      <c r="C105241" t="s">
        <v>66659</v>
      </c>
      <c r="D105241" t="s">
        <v>177922</v>
      </c>
      <c r="E105241" t="s">
        <v>317958</v>
      </c>
    </row>
    <row r="105242" spans="1:5" x14ac:dyDescent="0.3">
      <c r="A105242">
        <v>4</v>
      </c>
      <c r="B105242">
        <v>1556426704</v>
      </c>
      <c r="C105242" t="s">
        <v>66659</v>
      </c>
      <c r="D105242" t="s">
        <v>177923</v>
      </c>
      <c r="E105242" t="s">
        <v>317959</v>
      </c>
    </row>
    <row r="105243" spans="1:5" x14ac:dyDescent="0.3">
      <c r="A105243">
        <v>4</v>
      </c>
      <c r="B105243">
        <v>1556426715</v>
      </c>
      <c r="C105243" t="s">
        <v>66659</v>
      </c>
      <c r="D105243" t="s">
        <v>177924</v>
      </c>
      <c r="E105243" t="s">
        <v>317960</v>
      </c>
    </row>
    <row r="105244" spans="1:5" x14ac:dyDescent="0.3">
      <c r="A105244">
        <v>4</v>
      </c>
      <c r="B105244">
        <v>1556426724</v>
      </c>
      <c r="C105244" t="s">
        <v>66659</v>
      </c>
      <c r="D105244" t="s">
        <v>177925</v>
      </c>
      <c r="E105244" t="s">
        <v>317961</v>
      </c>
    </row>
    <row r="105245" spans="1:5" x14ac:dyDescent="0.3">
      <c r="A105245">
        <v>4</v>
      </c>
      <c r="B105245">
        <v>1556426748</v>
      </c>
      <c r="C105245" t="s">
        <v>66661</v>
      </c>
      <c r="D105245" t="s">
        <v>177926</v>
      </c>
      <c r="E105245" t="s">
        <v>317962</v>
      </c>
    </row>
    <row r="105246" spans="1:5" x14ac:dyDescent="0.3">
      <c r="A105246">
        <v>4</v>
      </c>
      <c r="B105246">
        <v>1556426775</v>
      </c>
      <c r="C105246" t="s">
        <v>66661</v>
      </c>
      <c r="D105246" t="s">
        <v>177927</v>
      </c>
      <c r="E105246" t="s">
        <v>317963</v>
      </c>
    </row>
    <row r="105247" spans="1:5" x14ac:dyDescent="0.3">
      <c r="A105247">
        <v>4</v>
      </c>
      <c r="B105247">
        <v>1556426777</v>
      </c>
      <c r="C105247" t="s">
        <v>66661</v>
      </c>
      <c r="D105247" t="s">
        <v>172714</v>
      </c>
      <c r="E105247" t="s">
        <v>317964</v>
      </c>
    </row>
    <row r="105248" spans="1:5" x14ac:dyDescent="0.3">
      <c r="A105248">
        <v>4</v>
      </c>
      <c r="B105248">
        <v>1556426781</v>
      </c>
      <c r="C105248" t="s">
        <v>66661</v>
      </c>
      <c r="D105248" t="s">
        <v>177928</v>
      </c>
      <c r="E105248" t="s">
        <v>317965</v>
      </c>
    </row>
    <row r="105249" spans="1:5" x14ac:dyDescent="0.3">
      <c r="A105249">
        <v>4</v>
      </c>
      <c r="B105249">
        <v>1556426838</v>
      </c>
      <c r="C105249" t="s">
        <v>66662</v>
      </c>
      <c r="D105249" t="s">
        <v>173429</v>
      </c>
      <c r="E105249" t="s">
        <v>317966</v>
      </c>
    </row>
    <row r="105250" spans="1:5" x14ac:dyDescent="0.3">
      <c r="A105250">
        <v>4</v>
      </c>
      <c r="B105250">
        <v>1556426872</v>
      </c>
      <c r="C105250" t="s">
        <v>66662</v>
      </c>
      <c r="D105250" t="s">
        <v>174328</v>
      </c>
      <c r="E105250" t="s">
        <v>317967</v>
      </c>
    </row>
    <row r="105251" spans="1:5" x14ac:dyDescent="0.3">
      <c r="A105251">
        <v>4</v>
      </c>
      <c r="B105251">
        <v>1556426907</v>
      </c>
      <c r="C105251" t="s">
        <v>66663</v>
      </c>
      <c r="D105251" t="s">
        <v>177929</v>
      </c>
      <c r="E105251" t="s">
        <v>317968</v>
      </c>
    </row>
    <row r="105252" spans="1:5" x14ac:dyDescent="0.3">
      <c r="A105252">
        <v>4</v>
      </c>
      <c r="B105252">
        <v>1556426972</v>
      </c>
      <c r="C105252" t="s">
        <v>66664</v>
      </c>
      <c r="D105252" t="s">
        <v>177930</v>
      </c>
      <c r="E105252" t="s">
        <v>317969</v>
      </c>
    </row>
    <row r="105253" spans="1:5" x14ac:dyDescent="0.3">
      <c r="A105253">
        <v>4</v>
      </c>
      <c r="B105253">
        <v>1556426973</v>
      </c>
      <c r="C105253" t="s">
        <v>66664</v>
      </c>
      <c r="D105253" t="s">
        <v>168590</v>
      </c>
      <c r="E105253" t="s">
        <v>317970</v>
      </c>
    </row>
    <row r="105254" spans="1:5" x14ac:dyDescent="0.3">
      <c r="A105254">
        <v>4</v>
      </c>
      <c r="B105254">
        <v>1556426995</v>
      </c>
      <c r="C105254" t="s">
        <v>66664</v>
      </c>
      <c r="D105254" t="s">
        <v>177931</v>
      </c>
      <c r="E105254" t="s">
        <v>317971</v>
      </c>
    </row>
    <row r="105255" spans="1:5" x14ac:dyDescent="0.3">
      <c r="A105255">
        <v>4</v>
      </c>
      <c r="B105255">
        <v>1556427033</v>
      </c>
      <c r="C105255" t="s">
        <v>66665</v>
      </c>
      <c r="D105255" t="s">
        <v>177932</v>
      </c>
      <c r="E105255" t="s">
        <v>317972</v>
      </c>
    </row>
    <row r="105256" spans="1:5" x14ac:dyDescent="0.3">
      <c r="A105256">
        <v>4</v>
      </c>
      <c r="B105256">
        <v>1556427039</v>
      </c>
      <c r="C105256" t="s">
        <v>66665</v>
      </c>
      <c r="D105256" t="s">
        <v>177933</v>
      </c>
      <c r="E105256" t="s">
        <v>317973</v>
      </c>
    </row>
    <row r="105257" spans="1:5" x14ac:dyDescent="0.3">
      <c r="A105257">
        <v>4</v>
      </c>
      <c r="B105257">
        <v>1556427094</v>
      </c>
      <c r="C105257" t="s">
        <v>66666</v>
      </c>
      <c r="D105257" t="s">
        <v>177934</v>
      </c>
      <c r="E105257" t="s">
        <v>317974</v>
      </c>
    </row>
    <row r="105258" spans="1:5" x14ac:dyDescent="0.3">
      <c r="A105258">
        <v>4</v>
      </c>
      <c r="B105258">
        <v>1556427135</v>
      </c>
      <c r="C105258" t="s">
        <v>66666</v>
      </c>
      <c r="D105258" t="s">
        <v>177935</v>
      </c>
      <c r="E105258" t="s">
        <v>317975</v>
      </c>
    </row>
    <row r="105259" spans="1:5" x14ac:dyDescent="0.3">
      <c r="A105259">
        <v>4</v>
      </c>
      <c r="B105259">
        <v>1556427161</v>
      </c>
      <c r="C105259" t="s">
        <v>66667</v>
      </c>
      <c r="D105259" t="s">
        <v>177936</v>
      </c>
      <c r="E105259" t="s">
        <v>317976</v>
      </c>
    </row>
    <row r="105260" spans="1:5" x14ac:dyDescent="0.3">
      <c r="A105260">
        <v>4</v>
      </c>
      <c r="B105260">
        <v>1556427180</v>
      </c>
      <c r="C105260" t="s">
        <v>66667</v>
      </c>
      <c r="D105260" t="s">
        <v>177937</v>
      </c>
      <c r="E105260" t="s">
        <v>317977</v>
      </c>
    </row>
    <row r="105261" spans="1:5" x14ac:dyDescent="0.3">
      <c r="A105261">
        <v>4</v>
      </c>
      <c r="B105261">
        <v>1556427188</v>
      </c>
      <c r="C105261" t="s">
        <v>66667</v>
      </c>
      <c r="D105261" t="s">
        <v>168406</v>
      </c>
      <c r="E105261" t="s">
        <v>317978</v>
      </c>
    </row>
    <row r="105262" spans="1:5" x14ac:dyDescent="0.3">
      <c r="A105262">
        <v>4</v>
      </c>
      <c r="B105262">
        <v>1556427191</v>
      </c>
      <c r="C105262" t="s">
        <v>66667</v>
      </c>
      <c r="D105262" t="s">
        <v>177938</v>
      </c>
      <c r="E105262" t="s">
        <v>317979</v>
      </c>
    </row>
    <row r="105263" spans="1:5" x14ac:dyDescent="0.3">
      <c r="A105263">
        <v>4</v>
      </c>
      <c r="B105263">
        <v>1556427213</v>
      </c>
      <c r="C105263" t="s">
        <v>66667</v>
      </c>
      <c r="D105263" t="s">
        <v>177939</v>
      </c>
      <c r="E105263" t="s">
        <v>317980</v>
      </c>
    </row>
    <row r="105264" spans="1:5" x14ac:dyDescent="0.3">
      <c r="A105264">
        <v>4</v>
      </c>
      <c r="B105264">
        <v>1556427222</v>
      </c>
      <c r="C105264" t="s">
        <v>66667</v>
      </c>
      <c r="D105264" t="s">
        <v>177940</v>
      </c>
      <c r="E105264" t="s">
        <v>317981</v>
      </c>
    </row>
    <row r="105265" spans="1:5" x14ac:dyDescent="0.3">
      <c r="A105265">
        <v>4</v>
      </c>
      <c r="B105265">
        <v>1556427228</v>
      </c>
      <c r="C105265" t="s">
        <v>66668</v>
      </c>
      <c r="D105265" t="s">
        <v>177941</v>
      </c>
      <c r="E105265" t="s">
        <v>317982</v>
      </c>
    </row>
    <row r="105266" spans="1:5" x14ac:dyDescent="0.3">
      <c r="A105266">
        <v>4</v>
      </c>
      <c r="B105266">
        <v>1556427232</v>
      </c>
      <c r="C105266" t="s">
        <v>66668</v>
      </c>
      <c r="D105266" t="s">
        <v>168627</v>
      </c>
      <c r="E105266" t="s">
        <v>317983</v>
      </c>
    </row>
    <row r="105267" spans="1:5" x14ac:dyDescent="0.3">
      <c r="A105267">
        <v>4</v>
      </c>
      <c r="B105267">
        <v>1556427454</v>
      </c>
      <c r="C105267" t="s">
        <v>66669</v>
      </c>
      <c r="D105267" t="s">
        <v>177942</v>
      </c>
      <c r="E105267" t="s">
        <v>317984</v>
      </c>
    </row>
    <row r="105268" spans="1:5" x14ac:dyDescent="0.3">
      <c r="A105268">
        <v>4</v>
      </c>
      <c r="B105268">
        <v>1556427480</v>
      </c>
      <c r="C105268" t="s">
        <v>66669</v>
      </c>
      <c r="D105268" t="s">
        <v>177943</v>
      </c>
      <c r="E105268" t="s">
        <v>317985</v>
      </c>
    </row>
    <row r="105269" spans="1:5" x14ac:dyDescent="0.3">
      <c r="A105269">
        <v>4</v>
      </c>
      <c r="B105269">
        <v>1556427498</v>
      </c>
      <c r="C105269" t="s">
        <v>66670</v>
      </c>
      <c r="D105269" t="s">
        <v>128220</v>
      </c>
      <c r="E105269" t="s">
        <v>317986</v>
      </c>
    </row>
    <row r="105270" spans="1:5" x14ac:dyDescent="0.3">
      <c r="A105270">
        <v>4</v>
      </c>
      <c r="B105270">
        <v>1556427516</v>
      </c>
      <c r="C105270" t="s">
        <v>66671</v>
      </c>
      <c r="D105270" t="s">
        <v>168911</v>
      </c>
      <c r="E105270" t="s">
        <v>317987</v>
      </c>
    </row>
    <row r="105271" spans="1:5" x14ac:dyDescent="0.3">
      <c r="A105271">
        <v>4</v>
      </c>
      <c r="B105271">
        <v>1556427548</v>
      </c>
      <c r="C105271" t="s">
        <v>66672</v>
      </c>
      <c r="D105271" t="s">
        <v>176182</v>
      </c>
      <c r="E105271" t="s">
        <v>317988</v>
      </c>
    </row>
    <row r="105272" spans="1:5" x14ac:dyDescent="0.3">
      <c r="A105272">
        <v>4</v>
      </c>
      <c r="B105272">
        <v>1556427568</v>
      </c>
      <c r="C105272" t="s">
        <v>66670</v>
      </c>
      <c r="D105272" t="s">
        <v>177944</v>
      </c>
      <c r="E105272" t="s">
        <v>317989</v>
      </c>
    </row>
    <row r="105273" spans="1:5" x14ac:dyDescent="0.3">
      <c r="A105273">
        <v>4</v>
      </c>
      <c r="B105273">
        <v>1556427588</v>
      </c>
      <c r="C105273" t="s">
        <v>66673</v>
      </c>
      <c r="D105273" t="s">
        <v>130567</v>
      </c>
      <c r="E105273" t="s">
        <v>317990</v>
      </c>
    </row>
    <row r="105274" spans="1:5" x14ac:dyDescent="0.3">
      <c r="A105274">
        <v>4</v>
      </c>
      <c r="B105274">
        <v>1556427596</v>
      </c>
      <c r="C105274" t="s">
        <v>66673</v>
      </c>
      <c r="D105274" t="s">
        <v>177945</v>
      </c>
      <c r="E105274" t="s">
        <v>317991</v>
      </c>
    </row>
    <row r="105275" spans="1:5" x14ac:dyDescent="0.3">
      <c r="A105275">
        <v>4</v>
      </c>
      <c r="B105275">
        <v>1556427700</v>
      </c>
      <c r="C105275" t="s">
        <v>66671</v>
      </c>
      <c r="D105275" t="s">
        <v>99619</v>
      </c>
      <c r="E105275" t="s">
        <v>317992</v>
      </c>
    </row>
    <row r="105276" spans="1:5" x14ac:dyDescent="0.3">
      <c r="A105276">
        <v>4</v>
      </c>
      <c r="B105276">
        <v>1556427706</v>
      </c>
      <c r="C105276" t="s">
        <v>66671</v>
      </c>
      <c r="D105276" t="s">
        <v>177946</v>
      </c>
      <c r="E105276" t="s">
        <v>317993</v>
      </c>
    </row>
    <row r="105277" spans="1:5" x14ac:dyDescent="0.3">
      <c r="A105277">
        <v>4</v>
      </c>
      <c r="B105277">
        <v>1556427723</v>
      </c>
      <c r="C105277" t="s">
        <v>66672</v>
      </c>
      <c r="D105277" t="s">
        <v>177947</v>
      </c>
      <c r="E105277" t="s">
        <v>317994</v>
      </c>
    </row>
    <row r="105278" spans="1:5" x14ac:dyDescent="0.3">
      <c r="A105278">
        <v>4</v>
      </c>
      <c r="B105278">
        <v>1556427784</v>
      </c>
      <c r="C105278" t="s">
        <v>66674</v>
      </c>
      <c r="D105278" t="s">
        <v>97478</v>
      </c>
      <c r="E105278" t="s">
        <v>317995</v>
      </c>
    </row>
    <row r="105279" spans="1:5" x14ac:dyDescent="0.3">
      <c r="A105279">
        <v>4</v>
      </c>
      <c r="B105279">
        <v>1556427856</v>
      </c>
      <c r="C105279" t="s">
        <v>66674</v>
      </c>
      <c r="D105279" t="s">
        <v>177948</v>
      </c>
      <c r="E105279" t="s">
        <v>317996</v>
      </c>
    </row>
    <row r="105280" spans="1:5" x14ac:dyDescent="0.3">
      <c r="A105280">
        <v>4</v>
      </c>
      <c r="B105280">
        <v>1556427875</v>
      </c>
      <c r="C105280" t="s">
        <v>66675</v>
      </c>
      <c r="D105280" t="s">
        <v>177949</v>
      </c>
      <c r="E105280" t="s">
        <v>317997</v>
      </c>
    </row>
    <row r="105281" spans="1:5" x14ac:dyDescent="0.3">
      <c r="A105281">
        <v>4</v>
      </c>
      <c r="B105281">
        <v>1556446190</v>
      </c>
      <c r="C105281" t="s">
        <v>66676</v>
      </c>
      <c r="D105281" t="s">
        <v>177950</v>
      </c>
      <c r="E105281" t="s">
        <v>317998</v>
      </c>
    </row>
    <row r="105282" spans="1:5" x14ac:dyDescent="0.3">
      <c r="A105282">
        <v>4</v>
      </c>
      <c r="B105282">
        <v>1556446240</v>
      </c>
      <c r="C105282" t="s">
        <v>66677</v>
      </c>
      <c r="D105282" t="s">
        <v>177951</v>
      </c>
      <c r="E105282" t="s">
        <v>317999</v>
      </c>
    </row>
    <row r="105283" spans="1:5" x14ac:dyDescent="0.3">
      <c r="A105283">
        <v>4</v>
      </c>
      <c r="B105283">
        <v>1556446285</v>
      </c>
      <c r="C105283" t="s">
        <v>66677</v>
      </c>
      <c r="D105283" t="s">
        <v>177502</v>
      </c>
      <c r="E105283" t="s">
        <v>318000</v>
      </c>
    </row>
    <row r="105284" spans="1:5" x14ac:dyDescent="0.3">
      <c r="A105284">
        <v>4</v>
      </c>
      <c r="B105284">
        <v>1556446382</v>
      </c>
      <c r="C105284" t="s">
        <v>66678</v>
      </c>
      <c r="D105284" t="s">
        <v>177952</v>
      </c>
      <c r="E105284" t="s">
        <v>318001</v>
      </c>
    </row>
    <row r="105285" spans="1:5" x14ac:dyDescent="0.3">
      <c r="A105285">
        <v>4</v>
      </c>
      <c r="B105285">
        <v>1556446405</v>
      </c>
      <c r="C105285" t="s">
        <v>66678</v>
      </c>
      <c r="D105285" t="s">
        <v>99894</v>
      </c>
      <c r="E105285" t="s">
        <v>318002</v>
      </c>
    </row>
    <row r="105286" spans="1:5" x14ac:dyDescent="0.3">
      <c r="A105286">
        <v>4</v>
      </c>
      <c r="B105286">
        <v>1556446406</v>
      </c>
      <c r="C105286" t="s">
        <v>66678</v>
      </c>
      <c r="D105286" t="s">
        <v>177953</v>
      </c>
      <c r="E105286" t="s">
        <v>318003</v>
      </c>
    </row>
    <row r="105287" spans="1:5" x14ac:dyDescent="0.3">
      <c r="A105287">
        <v>4</v>
      </c>
      <c r="B105287">
        <v>1556446431</v>
      </c>
      <c r="C105287" t="s">
        <v>66678</v>
      </c>
      <c r="D105287" t="s">
        <v>177954</v>
      </c>
      <c r="E105287" t="s">
        <v>318004</v>
      </c>
    </row>
    <row r="105288" spans="1:5" x14ac:dyDescent="0.3">
      <c r="A105288">
        <v>4</v>
      </c>
      <c r="B105288">
        <v>1556446453</v>
      </c>
      <c r="C105288" t="s">
        <v>66679</v>
      </c>
      <c r="D105288" t="s">
        <v>177955</v>
      </c>
      <c r="E105288" t="s">
        <v>318005</v>
      </c>
    </row>
    <row r="105289" spans="1:5" x14ac:dyDescent="0.3">
      <c r="A105289">
        <v>4</v>
      </c>
      <c r="B105289">
        <v>1556446459</v>
      </c>
      <c r="C105289" t="s">
        <v>66680</v>
      </c>
      <c r="D105289" t="s">
        <v>177956</v>
      </c>
      <c r="E105289" t="s">
        <v>318006</v>
      </c>
    </row>
    <row r="105290" spans="1:5" x14ac:dyDescent="0.3">
      <c r="A105290">
        <v>4</v>
      </c>
      <c r="B105290">
        <v>1556446487</v>
      </c>
      <c r="C105290" t="s">
        <v>66679</v>
      </c>
      <c r="D105290" t="s">
        <v>95211</v>
      </c>
      <c r="E105290" t="s">
        <v>318007</v>
      </c>
    </row>
    <row r="105291" spans="1:5" x14ac:dyDescent="0.3">
      <c r="A105291">
        <v>4</v>
      </c>
      <c r="B105291">
        <v>1556446505</v>
      </c>
      <c r="C105291" t="s">
        <v>66681</v>
      </c>
      <c r="D105291" t="s">
        <v>177957</v>
      </c>
      <c r="E105291" t="s">
        <v>318008</v>
      </c>
    </row>
    <row r="105292" spans="1:5" x14ac:dyDescent="0.3">
      <c r="A105292">
        <v>4</v>
      </c>
      <c r="B105292">
        <v>1556446529</v>
      </c>
      <c r="C105292" t="s">
        <v>66682</v>
      </c>
      <c r="D105292" t="s">
        <v>177958</v>
      </c>
      <c r="E105292" t="s">
        <v>318009</v>
      </c>
    </row>
    <row r="105293" spans="1:5" x14ac:dyDescent="0.3">
      <c r="A105293">
        <v>4</v>
      </c>
      <c r="B105293">
        <v>1556446536</v>
      </c>
      <c r="C105293" t="s">
        <v>66681</v>
      </c>
      <c r="D105293" t="s">
        <v>172087</v>
      </c>
      <c r="E105293" t="s">
        <v>318010</v>
      </c>
    </row>
    <row r="105294" spans="1:5" x14ac:dyDescent="0.3">
      <c r="A105294">
        <v>4</v>
      </c>
      <c r="B105294">
        <v>1556446550</v>
      </c>
      <c r="C105294" t="s">
        <v>66681</v>
      </c>
      <c r="D105294" t="s">
        <v>135458</v>
      </c>
      <c r="E105294" t="s">
        <v>318011</v>
      </c>
    </row>
    <row r="105295" spans="1:5" x14ac:dyDescent="0.3">
      <c r="A105295">
        <v>4</v>
      </c>
      <c r="B105295">
        <v>1556446608</v>
      </c>
      <c r="C105295" t="s">
        <v>66683</v>
      </c>
      <c r="D105295" t="s">
        <v>177959</v>
      </c>
      <c r="E105295" t="s">
        <v>318012</v>
      </c>
    </row>
    <row r="105296" spans="1:5" x14ac:dyDescent="0.3">
      <c r="A105296">
        <v>4</v>
      </c>
      <c r="B105296">
        <v>1556446634</v>
      </c>
      <c r="C105296" t="s">
        <v>66683</v>
      </c>
      <c r="D105296" t="s">
        <v>177960</v>
      </c>
      <c r="E105296" t="s">
        <v>318013</v>
      </c>
    </row>
    <row r="105297" spans="1:5" x14ac:dyDescent="0.3">
      <c r="A105297">
        <v>4</v>
      </c>
      <c r="B105297">
        <v>1556446654</v>
      </c>
      <c r="C105297" t="s">
        <v>66683</v>
      </c>
      <c r="D105297" t="s">
        <v>175561</v>
      </c>
      <c r="E105297" t="s">
        <v>318014</v>
      </c>
    </row>
    <row r="105298" spans="1:5" x14ac:dyDescent="0.3">
      <c r="A105298">
        <v>4</v>
      </c>
      <c r="B105298">
        <v>1556446670</v>
      </c>
      <c r="C105298" t="s">
        <v>66683</v>
      </c>
      <c r="D105298" t="s">
        <v>177961</v>
      </c>
      <c r="E105298" t="s">
        <v>318015</v>
      </c>
    </row>
    <row r="105299" spans="1:5" x14ac:dyDescent="0.3">
      <c r="A105299">
        <v>4</v>
      </c>
      <c r="B105299">
        <v>1556446674</v>
      </c>
      <c r="C105299" t="s">
        <v>66683</v>
      </c>
      <c r="D105299" t="s">
        <v>165692</v>
      </c>
      <c r="E105299" t="s">
        <v>318016</v>
      </c>
    </row>
    <row r="105300" spans="1:5" x14ac:dyDescent="0.3">
      <c r="A105300">
        <v>4</v>
      </c>
      <c r="B105300">
        <v>1556446754</v>
      </c>
      <c r="C105300" t="s">
        <v>66684</v>
      </c>
      <c r="D105300" t="s">
        <v>177962</v>
      </c>
      <c r="E105300" t="s">
        <v>318017</v>
      </c>
    </row>
    <row r="105301" spans="1:5" x14ac:dyDescent="0.3">
      <c r="A105301">
        <v>4</v>
      </c>
      <c r="B105301">
        <v>1556446777</v>
      </c>
      <c r="C105301" t="s">
        <v>66684</v>
      </c>
      <c r="D105301" t="s">
        <v>177963</v>
      </c>
      <c r="E105301" t="s">
        <v>318018</v>
      </c>
    </row>
    <row r="105302" spans="1:5" x14ac:dyDescent="0.3">
      <c r="A105302">
        <v>4</v>
      </c>
      <c r="B105302">
        <v>1556446838</v>
      </c>
      <c r="C105302" t="s">
        <v>66685</v>
      </c>
      <c r="D105302" t="s">
        <v>177964</v>
      </c>
      <c r="E105302" t="s">
        <v>318019</v>
      </c>
    </row>
    <row r="105303" spans="1:5" x14ac:dyDescent="0.3">
      <c r="A105303">
        <v>4</v>
      </c>
      <c r="B105303">
        <v>1556446925</v>
      </c>
      <c r="C105303" t="s">
        <v>66686</v>
      </c>
      <c r="D105303" t="s">
        <v>177965</v>
      </c>
      <c r="E105303" t="s">
        <v>318020</v>
      </c>
    </row>
    <row r="105304" spans="1:5" x14ac:dyDescent="0.3">
      <c r="A105304">
        <v>4</v>
      </c>
      <c r="B105304">
        <v>1556446949</v>
      </c>
      <c r="C105304" t="s">
        <v>66687</v>
      </c>
      <c r="D105304" t="s">
        <v>165888</v>
      </c>
      <c r="E105304" t="s">
        <v>318021</v>
      </c>
    </row>
    <row r="105305" spans="1:5" x14ac:dyDescent="0.3">
      <c r="A105305">
        <v>4</v>
      </c>
      <c r="B105305">
        <v>1556446977</v>
      </c>
      <c r="C105305" t="s">
        <v>66687</v>
      </c>
      <c r="D105305" t="s">
        <v>177966</v>
      </c>
      <c r="E105305" t="s">
        <v>318022</v>
      </c>
    </row>
    <row r="105306" spans="1:5" x14ac:dyDescent="0.3">
      <c r="A105306">
        <v>4</v>
      </c>
      <c r="B105306">
        <v>1556446997</v>
      </c>
      <c r="C105306" t="s">
        <v>66687</v>
      </c>
      <c r="D105306" t="s">
        <v>177967</v>
      </c>
      <c r="E105306" t="s">
        <v>318023</v>
      </c>
    </row>
    <row r="105307" spans="1:5" x14ac:dyDescent="0.3">
      <c r="A105307">
        <v>4</v>
      </c>
      <c r="B105307">
        <v>1556447067</v>
      </c>
      <c r="C105307" t="s">
        <v>66688</v>
      </c>
      <c r="D105307" t="s">
        <v>177968</v>
      </c>
      <c r="E105307" t="s">
        <v>318024</v>
      </c>
    </row>
    <row r="105308" spans="1:5" x14ac:dyDescent="0.3">
      <c r="A105308">
        <v>4</v>
      </c>
      <c r="B105308">
        <v>1556447141</v>
      </c>
      <c r="C105308" t="s">
        <v>66688</v>
      </c>
      <c r="D105308" t="s">
        <v>114106</v>
      </c>
      <c r="E105308" t="s">
        <v>318025</v>
      </c>
    </row>
    <row r="105309" spans="1:5" x14ac:dyDescent="0.3">
      <c r="A105309">
        <v>4</v>
      </c>
      <c r="B105309">
        <v>1556447155</v>
      </c>
      <c r="C105309" t="s">
        <v>66689</v>
      </c>
      <c r="D105309" t="s">
        <v>105336</v>
      </c>
      <c r="E105309" t="s">
        <v>318026</v>
      </c>
    </row>
    <row r="105310" spans="1:5" x14ac:dyDescent="0.3">
      <c r="A105310">
        <v>4</v>
      </c>
      <c r="B105310">
        <v>1556447173</v>
      </c>
      <c r="C105310" t="s">
        <v>66689</v>
      </c>
      <c r="D105310" t="s">
        <v>177969</v>
      </c>
      <c r="E105310" t="s">
        <v>318027</v>
      </c>
    </row>
    <row r="105311" spans="1:5" x14ac:dyDescent="0.3">
      <c r="A105311">
        <v>4</v>
      </c>
      <c r="B105311">
        <v>1556447193</v>
      </c>
      <c r="C105311" t="s">
        <v>66688</v>
      </c>
      <c r="D105311" t="s">
        <v>177970</v>
      </c>
      <c r="E105311" t="s">
        <v>318028</v>
      </c>
    </row>
    <row r="105312" spans="1:5" x14ac:dyDescent="0.3">
      <c r="A105312">
        <v>4</v>
      </c>
      <c r="B105312">
        <v>1556447202</v>
      </c>
      <c r="C105312" t="s">
        <v>66690</v>
      </c>
      <c r="D105312" t="s">
        <v>177971</v>
      </c>
      <c r="E105312" t="s">
        <v>318029</v>
      </c>
    </row>
    <row r="105313" spans="1:5" x14ac:dyDescent="0.3">
      <c r="A105313">
        <v>4</v>
      </c>
      <c r="B105313">
        <v>1556447222</v>
      </c>
      <c r="C105313" t="s">
        <v>66690</v>
      </c>
      <c r="D105313" t="s">
        <v>177972</v>
      </c>
      <c r="E105313" t="s">
        <v>318030</v>
      </c>
    </row>
    <row r="105314" spans="1:5" x14ac:dyDescent="0.3">
      <c r="A105314">
        <v>4</v>
      </c>
      <c r="B105314">
        <v>1556447223</v>
      </c>
      <c r="C105314" t="s">
        <v>66690</v>
      </c>
      <c r="D105314" t="s">
        <v>177973</v>
      </c>
      <c r="E105314" t="s">
        <v>318031</v>
      </c>
    </row>
    <row r="105315" spans="1:5" x14ac:dyDescent="0.3">
      <c r="A105315">
        <v>4</v>
      </c>
      <c r="B105315">
        <v>1556447255</v>
      </c>
      <c r="C105315" t="s">
        <v>66690</v>
      </c>
      <c r="D105315" t="s">
        <v>177974</v>
      </c>
      <c r="E105315" t="s">
        <v>318032</v>
      </c>
    </row>
    <row r="105316" spans="1:5" x14ac:dyDescent="0.3">
      <c r="A105316">
        <v>4</v>
      </c>
      <c r="B105316">
        <v>1556447323</v>
      </c>
      <c r="C105316" t="s">
        <v>66689</v>
      </c>
      <c r="D105316" t="s">
        <v>177975</v>
      </c>
      <c r="E105316" t="s">
        <v>318033</v>
      </c>
    </row>
    <row r="105317" spans="1:5" x14ac:dyDescent="0.3">
      <c r="A105317">
        <v>4</v>
      </c>
      <c r="B105317">
        <v>1556447360</v>
      </c>
      <c r="C105317" t="s">
        <v>66691</v>
      </c>
      <c r="D105317" t="s">
        <v>177976</v>
      </c>
      <c r="E105317" t="s">
        <v>318034</v>
      </c>
    </row>
    <row r="105318" spans="1:5" x14ac:dyDescent="0.3">
      <c r="A105318">
        <v>4</v>
      </c>
      <c r="B105318">
        <v>1556447392</v>
      </c>
      <c r="C105318" t="s">
        <v>66691</v>
      </c>
      <c r="D105318" t="s">
        <v>177977</v>
      </c>
      <c r="E105318" t="s">
        <v>318035</v>
      </c>
    </row>
    <row r="105319" spans="1:5" x14ac:dyDescent="0.3">
      <c r="A105319">
        <v>4</v>
      </c>
      <c r="B105319">
        <v>1556447395</v>
      </c>
      <c r="C105319" t="s">
        <v>66691</v>
      </c>
      <c r="D105319" t="s">
        <v>177978</v>
      </c>
      <c r="E105319" t="s">
        <v>318036</v>
      </c>
    </row>
    <row r="105320" spans="1:5" x14ac:dyDescent="0.3">
      <c r="A105320">
        <v>4</v>
      </c>
      <c r="B105320">
        <v>1556447442</v>
      </c>
      <c r="C105320" t="s">
        <v>66692</v>
      </c>
      <c r="D105320" t="s">
        <v>177979</v>
      </c>
      <c r="E105320" t="s">
        <v>318037</v>
      </c>
    </row>
    <row r="105321" spans="1:5" x14ac:dyDescent="0.3">
      <c r="A105321">
        <v>4</v>
      </c>
      <c r="B105321">
        <v>1556447538</v>
      </c>
      <c r="C105321" t="s">
        <v>66693</v>
      </c>
      <c r="D105321" t="s">
        <v>177980</v>
      </c>
      <c r="E105321" t="s">
        <v>318038</v>
      </c>
    </row>
    <row r="105322" spans="1:5" x14ac:dyDescent="0.3">
      <c r="A105322">
        <v>4</v>
      </c>
      <c r="B105322">
        <v>1556447551</v>
      </c>
      <c r="C105322" t="s">
        <v>66693</v>
      </c>
      <c r="D105322" t="s">
        <v>168542</v>
      </c>
      <c r="E105322" t="s">
        <v>318039</v>
      </c>
    </row>
    <row r="105323" spans="1:5" x14ac:dyDescent="0.3">
      <c r="A105323">
        <v>4</v>
      </c>
      <c r="B105323">
        <v>1556447588</v>
      </c>
      <c r="C105323" t="s">
        <v>66694</v>
      </c>
      <c r="D105323" t="s">
        <v>177981</v>
      </c>
      <c r="E105323" t="s">
        <v>318040</v>
      </c>
    </row>
    <row r="105324" spans="1:5" x14ac:dyDescent="0.3">
      <c r="A105324">
        <v>4</v>
      </c>
      <c r="B105324">
        <v>1556447593</v>
      </c>
      <c r="C105324" t="s">
        <v>66694</v>
      </c>
      <c r="D105324" t="s">
        <v>177982</v>
      </c>
      <c r="E105324" t="s">
        <v>318041</v>
      </c>
    </row>
    <row r="105325" spans="1:5" x14ac:dyDescent="0.3">
      <c r="A105325">
        <v>4</v>
      </c>
      <c r="B105325">
        <v>1556447615</v>
      </c>
      <c r="C105325" t="s">
        <v>66694</v>
      </c>
      <c r="D105325" t="s">
        <v>177983</v>
      </c>
      <c r="E105325" t="s">
        <v>318042</v>
      </c>
    </row>
    <row r="105326" spans="1:5" x14ac:dyDescent="0.3">
      <c r="A105326">
        <v>4</v>
      </c>
      <c r="B105326">
        <v>1556447626</v>
      </c>
      <c r="C105326" t="s">
        <v>66694</v>
      </c>
      <c r="D105326" t="s">
        <v>113892</v>
      </c>
      <c r="E105326" t="s">
        <v>318043</v>
      </c>
    </row>
    <row r="105327" spans="1:5" x14ac:dyDescent="0.3">
      <c r="A105327">
        <v>4</v>
      </c>
      <c r="B105327">
        <v>1556447628</v>
      </c>
      <c r="C105327" t="s">
        <v>66694</v>
      </c>
      <c r="D105327" t="s">
        <v>128220</v>
      </c>
      <c r="E105327" t="s">
        <v>318044</v>
      </c>
    </row>
    <row r="105328" spans="1:5" x14ac:dyDescent="0.3">
      <c r="A105328">
        <v>4</v>
      </c>
      <c r="B105328">
        <v>1556447671</v>
      </c>
      <c r="C105328" t="s">
        <v>66694</v>
      </c>
      <c r="D105328" t="s">
        <v>98277</v>
      </c>
      <c r="E105328" t="s">
        <v>318045</v>
      </c>
    </row>
    <row r="105329" spans="1:5" x14ac:dyDescent="0.3">
      <c r="A105329">
        <v>4</v>
      </c>
      <c r="B105329">
        <v>1556447696</v>
      </c>
      <c r="C105329" t="s">
        <v>66695</v>
      </c>
      <c r="D105329" t="s">
        <v>95296</v>
      </c>
      <c r="E105329" t="s">
        <v>318046</v>
      </c>
    </row>
    <row r="105330" spans="1:5" x14ac:dyDescent="0.3">
      <c r="A105330">
        <v>4</v>
      </c>
      <c r="B105330">
        <v>1556447708</v>
      </c>
      <c r="C105330" t="s">
        <v>66696</v>
      </c>
      <c r="D105330" t="s">
        <v>177984</v>
      </c>
      <c r="E105330" t="s">
        <v>318047</v>
      </c>
    </row>
    <row r="105331" spans="1:5" x14ac:dyDescent="0.3">
      <c r="A105331">
        <v>4</v>
      </c>
      <c r="B105331">
        <v>1556447779</v>
      </c>
      <c r="C105331" t="s">
        <v>66697</v>
      </c>
      <c r="D105331" t="s">
        <v>177985</v>
      </c>
      <c r="E105331" t="s">
        <v>318048</v>
      </c>
    </row>
    <row r="105332" spans="1:5" x14ac:dyDescent="0.3">
      <c r="A105332">
        <v>4</v>
      </c>
      <c r="B105332">
        <v>1556447792</v>
      </c>
      <c r="C105332" t="s">
        <v>66696</v>
      </c>
      <c r="D105332" t="s">
        <v>177986</v>
      </c>
      <c r="E105332" t="s">
        <v>318049</v>
      </c>
    </row>
    <row r="105333" spans="1:5" x14ac:dyDescent="0.3">
      <c r="A105333">
        <v>4</v>
      </c>
      <c r="B105333">
        <v>1556447797</v>
      </c>
      <c r="C105333" t="s">
        <v>66697</v>
      </c>
      <c r="D105333" t="s">
        <v>177987</v>
      </c>
      <c r="E105333" t="s">
        <v>318050</v>
      </c>
    </row>
    <row r="105334" spans="1:5" x14ac:dyDescent="0.3">
      <c r="A105334">
        <v>4</v>
      </c>
      <c r="B105334">
        <v>1556447831</v>
      </c>
      <c r="C105334" t="s">
        <v>66696</v>
      </c>
      <c r="D105334" t="s">
        <v>107499</v>
      </c>
      <c r="E105334" t="s">
        <v>318051</v>
      </c>
    </row>
    <row r="105335" spans="1:5" x14ac:dyDescent="0.3">
      <c r="A105335">
        <v>4</v>
      </c>
      <c r="B105335">
        <v>1556447864</v>
      </c>
      <c r="C105335" t="s">
        <v>66698</v>
      </c>
      <c r="D105335" t="s">
        <v>177988</v>
      </c>
      <c r="E105335" t="s">
        <v>318052</v>
      </c>
    </row>
    <row r="105336" spans="1:5" x14ac:dyDescent="0.3">
      <c r="A105336">
        <v>4</v>
      </c>
      <c r="B105336">
        <v>1556447885</v>
      </c>
      <c r="C105336" t="s">
        <v>66698</v>
      </c>
      <c r="D105336" t="s">
        <v>177989</v>
      </c>
      <c r="E105336" t="s">
        <v>318053</v>
      </c>
    </row>
    <row r="105337" spans="1:5" x14ac:dyDescent="0.3">
      <c r="A105337">
        <v>4</v>
      </c>
      <c r="B105337">
        <v>1556447886</v>
      </c>
      <c r="C105337" t="s">
        <v>66698</v>
      </c>
      <c r="D105337" t="s">
        <v>177990</v>
      </c>
      <c r="E105337" t="s">
        <v>318054</v>
      </c>
    </row>
    <row r="105338" spans="1:5" x14ac:dyDescent="0.3">
      <c r="A105338">
        <v>4</v>
      </c>
      <c r="B105338">
        <v>1556447914</v>
      </c>
      <c r="C105338" t="s">
        <v>66698</v>
      </c>
      <c r="D105338" t="s">
        <v>177991</v>
      </c>
      <c r="E105338" t="s">
        <v>318055</v>
      </c>
    </row>
    <row r="105339" spans="1:5" x14ac:dyDescent="0.3">
      <c r="A105339">
        <v>4</v>
      </c>
      <c r="B105339">
        <v>1556447918</v>
      </c>
      <c r="C105339" t="s">
        <v>66698</v>
      </c>
      <c r="D105339" t="s">
        <v>177992</v>
      </c>
      <c r="E105339" t="s">
        <v>318056</v>
      </c>
    </row>
    <row r="105340" spans="1:5" x14ac:dyDescent="0.3">
      <c r="A105340">
        <v>4</v>
      </c>
      <c r="B105340">
        <v>1556448004</v>
      </c>
      <c r="C105340" t="s">
        <v>66699</v>
      </c>
      <c r="D105340" t="s">
        <v>177993</v>
      </c>
      <c r="E105340" t="s">
        <v>318057</v>
      </c>
    </row>
    <row r="105341" spans="1:5" x14ac:dyDescent="0.3">
      <c r="A105341">
        <v>4</v>
      </c>
      <c r="B105341">
        <v>1556448024</v>
      </c>
      <c r="C105341" t="s">
        <v>66699</v>
      </c>
      <c r="D105341" t="s">
        <v>177994</v>
      </c>
      <c r="E105341" t="s">
        <v>318058</v>
      </c>
    </row>
    <row r="105342" spans="1:5" x14ac:dyDescent="0.3">
      <c r="A105342">
        <v>4</v>
      </c>
      <c r="B105342">
        <v>1556448032</v>
      </c>
      <c r="C105342" t="s">
        <v>66699</v>
      </c>
      <c r="D105342" t="s">
        <v>177995</v>
      </c>
      <c r="E105342" t="s">
        <v>318059</v>
      </c>
    </row>
    <row r="105343" spans="1:5" x14ac:dyDescent="0.3">
      <c r="A105343">
        <v>4</v>
      </c>
      <c r="B105343">
        <v>1556448062</v>
      </c>
      <c r="C105343" t="s">
        <v>66700</v>
      </c>
      <c r="D105343" t="s">
        <v>177996</v>
      </c>
      <c r="E105343" t="s">
        <v>318060</v>
      </c>
    </row>
    <row r="105344" spans="1:5" x14ac:dyDescent="0.3">
      <c r="A105344">
        <v>4</v>
      </c>
      <c r="B105344">
        <v>1556448079</v>
      </c>
      <c r="C105344" t="s">
        <v>66700</v>
      </c>
      <c r="D105344" t="s">
        <v>95893</v>
      </c>
      <c r="E105344" t="s">
        <v>318061</v>
      </c>
    </row>
    <row r="105345" spans="1:5" x14ac:dyDescent="0.3">
      <c r="A105345">
        <v>4</v>
      </c>
      <c r="B105345">
        <v>1556448080</v>
      </c>
      <c r="C105345" t="s">
        <v>66700</v>
      </c>
      <c r="D105345" t="s">
        <v>129819</v>
      </c>
      <c r="E105345" t="s">
        <v>318062</v>
      </c>
    </row>
    <row r="105346" spans="1:5" x14ac:dyDescent="0.3">
      <c r="A105346">
        <v>4</v>
      </c>
      <c r="B105346">
        <v>1556448157</v>
      </c>
      <c r="C105346" t="s">
        <v>66701</v>
      </c>
      <c r="D105346" t="s">
        <v>177997</v>
      </c>
      <c r="E105346" t="s">
        <v>318063</v>
      </c>
    </row>
    <row r="105347" spans="1:5" x14ac:dyDescent="0.3">
      <c r="A105347">
        <v>4</v>
      </c>
      <c r="B105347">
        <v>1556448243</v>
      </c>
      <c r="C105347" t="s">
        <v>66702</v>
      </c>
      <c r="D105347" t="s">
        <v>177998</v>
      </c>
      <c r="E105347" t="s">
        <v>318064</v>
      </c>
    </row>
    <row r="105348" spans="1:5" x14ac:dyDescent="0.3">
      <c r="A105348">
        <v>4</v>
      </c>
      <c r="B105348">
        <v>1556448247</v>
      </c>
      <c r="C105348" t="s">
        <v>66702</v>
      </c>
      <c r="D105348" t="s">
        <v>177999</v>
      </c>
      <c r="E105348" t="s">
        <v>318065</v>
      </c>
    </row>
    <row r="105349" spans="1:5" x14ac:dyDescent="0.3">
      <c r="A105349">
        <v>4</v>
      </c>
      <c r="B105349">
        <v>1556448281</v>
      </c>
      <c r="C105349" t="s">
        <v>66702</v>
      </c>
      <c r="D105349" t="s">
        <v>178000</v>
      </c>
      <c r="E105349" t="s">
        <v>318066</v>
      </c>
    </row>
    <row r="105350" spans="1:5" x14ac:dyDescent="0.3">
      <c r="A105350">
        <v>4</v>
      </c>
      <c r="B105350">
        <v>1556448288</v>
      </c>
      <c r="C105350" t="s">
        <v>66702</v>
      </c>
      <c r="D105350" t="s">
        <v>177767</v>
      </c>
      <c r="E105350" t="s">
        <v>318067</v>
      </c>
    </row>
    <row r="105351" spans="1:5" x14ac:dyDescent="0.3">
      <c r="A105351">
        <v>4</v>
      </c>
      <c r="B105351">
        <v>1556448365</v>
      </c>
      <c r="C105351" t="s">
        <v>66703</v>
      </c>
      <c r="D105351" t="s">
        <v>178001</v>
      </c>
      <c r="E105351" t="s">
        <v>318068</v>
      </c>
    </row>
    <row r="105352" spans="1:5" x14ac:dyDescent="0.3">
      <c r="A105352">
        <v>4</v>
      </c>
      <c r="B105352">
        <v>1556448377</v>
      </c>
      <c r="C105352" t="s">
        <v>66703</v>
      </c>
      <c r="D105352" t="s">
        <v>178002</v>
      </c>
      <c r="E105352" t="s">
        <v>318069</v>
      </c>
    </row>
    <row r="105353" spans="1:5" x14ac:dyDescent="0.3">
      <c r="A105353">
        <v>4</v>
      </c>
      <c r="B105353">
        <v>1556448420</v>
      </c>
      <c r="C105353" t="s">
        <v>66704</v>
      </c>
      <c r="D105353" t="s">
        <v>163701</v>
      </c>
      <c r="E105353" t="s">
        <v>318070</v>
      </c>
    </row>
    <row r="105354" spans="1:5" x14ac:dyDescent="0.3">
      <c r="A105354">
        <v>4</v>
      </c>
      <c r="B105354">
        <v>1556448495</v>
      </c>
      <c r="C105354" t="s">
        <v>66705</v>
      </c>
      <c r="D105354" t="s">
        <v>178003</v>
      </c>
      <c r="E105354" t="s">
        <v>318071</v>
      </c>
    </row>
    <row r="105355" spans="1:5" x14ac:dyDescent="0.3">
      <c r="A105355">
        <v>4</v>
      </c>
      <c r="B105355">
        <v>1556448719</v>
      </c>
      <c r="C105355" t="s">
        <v>66706</v>
      </c>
      <c r="D105355" t="s">
        <v>178004</v>
      </c>
      <c r="E105355" t="s">
        <v>314545</v>
      </c>
    </row>
    <row r="105356" spans="1:5" x14ac:dyDescent="0.3">
      <c r="A105356">
        <v>4</v>
      </c>
      <c r="B105356">
        <v>1556448744</v>
      </c>
      <c r="C105356" t="s">
        <v>66707</v>
      </c>
      <c r="D105356" t="s">
        <v>105758</v>
      </c>
      <c r="E105356" t="s">
        <v>318072</v>
      </c>
    </row>
    <row r="105357" spans="1:5" x14ac:dyDescent="0.3">
      <c r="A105357">
        <v>4</v>
      </c>
      <c r="B105357">
        <v>1556448770</v>
      </c>
      <c r="C105357" t="s">
        <v>66707</v>
      </c>
      <c r="D105357" t="s">
        <v>178005</v>
      </c>
      <c r="E105357" t="s">
        <v>318073</v>
      </c>
    </row>
    <row r="105358" spans="1:5" x14ac:dyDescent="0.3">
      <c r="A105358">
        <v>4</v>
      </c>
      <c r="B105358">
        <v>1556448839</v>
      </c>
      <c r="C105358" t="s">
        <v>66708</v>
      </c>
      <c r="D105358" t="s">
        <v>178006</v>
      </c>
      <c r="E105358" t="s">
        <v>318074</v>
      </c>
    </row>
    <row r="105359" spans="1:5" x14ac:dyDescent="0.3">
      <c r="A105359">
        <v>4</v>
      </c>
      <c r="B105359">
        <v>1556448863</v>
      </c>
      <c r="C105359" t="s">
        <v>66709</v>
      </c>
      <c r="D105359" t="s">
        <v>177973</v>
      </c>
      <c r="E105359" t="s">
        <v>318075</v>
      </c>
    </row>
    <row r="105360" spans="1:5" x14ac:dyDescent="0.3">
      <c r="A105360">
        <v>4</v>
      </c>
      <c r="B105360">
        <v>1556448865</v>
      </c>
      <c r="C105360" t="s">
        <v>66708</v>
      </c>
      <c r="D105360" t="s">
        <v>177854</v>
      </c>
      <c r="E105360" t="s">
        <v>318076</v>
      </c>
    </row>
    <row r="105361" spans="1:5" x14ac:dyDescent="0.3">
      <c r="A105361">
        <v>4</v>
      </c>
      <c r="B105361">
        <v>1556448891</v>
      </c>
      <c r="C105361" t="s">
        <v>66709</v>
      </c>
      <c r="D105361" t="s">
        <v>178007</v>
      </c>
      <c r="E105361" t="s">
        <v>318077</v>
      </c>
    </row>
    <row r="105362" spans="1:5" x14ac:dyDescent="0.3">
      <c r="A105362">
        <v>4</v>
      </c>
      <c r="B105362">
        <v>1556448913</v>
      </c>
      <c r="C105362" t="s">
        <v>66709</v>
      </c>
      <c r="D105362" t="s">
        <v>178008</v>
      </c>
      <c r="E105362" t="s">
        <v>318078</v>
      </c>
    </row>
    <row r="105363" spans="1:5" x14ac:dyDescent="0.3">
      <c r="A105363">
        <v>4</v>
      </c>
      <c r="B105363">
        <v>1556448942</v>
      </c>
      <c r="C105363" t="s">
        <v>66710</v>
      </c>
      <c r="D105363" t="s">
        <v>178009</v>
      </c>
      <c r="E105363" t="s">
        <v>318079</v>
      </c>
    </row>
    <row r="105364" spans="1:5" x14ac:dyDescent="0.3">
      <c r="A105364">
        <v>4</v>
      </c>
      <c r="B105364">
        <v>1556449037</v>
      </c>
      <c r="C105364" t="s">
        <v>66711</v>
      </c>
      <c r="D105364" t="s">
        <v>178010</v>
      </c>
      <c r="E105364" t="s">
        <v>318080</v>
      </c>
    </row>
    <row r="105365" spans="1:5" x14ac:dyDescent="0.3">
      <c r="A105365">
        <v>4</v>
      </c>
      <c r="B105365">
        <v>1556449091</v>
      </c>
      <c r="C105365" t="s">
        <v>66712</v>
      </c>
      <c r="D105365" t="s">
        <v>178011</v>
      </c>
      <c r="E105365" t="s">
        <v>318081</v>
      </c>
    </row>
    <row r="105366" spans="1:5" x14ac:dyDescent="0.3">
      <c r="A105366">
        <v>4</v>
      </c>
      <c r="B105366">
        <v>1556449114</v>
      </c>
      <c r="C105366" t="s">
        <v>66712</v>
      </c>
      <c r="D105366" t="s">
        <v>178012</v>
      </c>
      <c r="E105366" t="s">
        <v>318082</v>
      </c>
    </row>
    <row r="105367" spans="1:5" x14ac:dyDescent="0.3">
      <c r="A105367">
        <v>4</v>
      </c>
      <c r="B105367">
        <v>1556449119</v>
      </c>
      <c r="C105367" t="s">
        <v>66712</v>
      </c>
      <c r="D105367" t="s">
        <v>178013</v>
      </c>
      <c r="E105367" t="s">
        <v>318083</v>
      </c>
    </row>
    <row r="105368" spans="1:5" x14ac:dyDescent="0.3">
      <c r="A105368">
        <v>4</v>
      </c>
      <c r="B105368">
        <v>1556449194</v>
      </c>
      <c r="C105368" t="s">
        <v>66713</v>
      </c>
      <c r="D105368" t="s">
        <v>178014</v>
      </c>
      <c r="E105368" t="s">
        <v>318084</v>
      </c>
    </row>
    <row r="105369" spans="1:5" x14ac:dyDescent="0.3">
      <c r="A105369">
        <v>4</v>
      </c>
      <c r="B105369">
        <v>1556449196</v>
      </c>
      <c r="C105369" t="s">
        <v>66714</v>
      </c>
      <c r="D105369" t="s">
        <v>178015</v>
      </c>
      <c r="E105369" t="s">
        <v>318085</v>
      </c>
    </row>
    <row r="105370" spans="1:5" x14ac:dyDescent="0.3">
      <c r="A105370">
        <v>4</v>
      </c>
      <c r="B105370">
        <v>1556449203</v>
      </c>
      <c r="C105370" t="s">
        <v>66714</v>
      </c>
      <c r="D105370" t="s">
        <v>178016</v>
      </c>
      <c r="E105370" t="s">
        <v>318086</v>
      </c>
    </row>
    <row r="105371" spans="1:5" x14ac:dyDescent="0.3">
      <c r="A105371">
        <v>4</v>
      </c>
      <c r="B105371">
        <v>1556449211</v>
      </c>
      <c r="C105371" t="s">
        <v>66714</v>
      </c>
      <c r="D105371" t="s">
        <v>178017</v>
      </c>
      <c r="E105371" t="s">
        <v>318087</v>
      </c>
    </row>
    <row r="105372" spans="1:5" x14ac:dyDescent="0.3">
      <c r="A105372">
        <v>4</v>
      </c>
      <c r="B105372">
        <v>1556449234</v>
      </c>
      <c r="C105372" t="s">
        <v>66713</v>
      </c>
      <c r="D105372" t="s">
        <v>178018</v>
      </c>
      <c r="E105372" t="s">
        <v>318088</v>
      </c>
    </row>
    <row r="105373" spans="1:5" x14ac:dyDescent="0.3">
      <c r="A105373">
        <v>4</v>
      </c>
      <c r="B105373">
        <v>1556449244</v>
      </c>
      <c r="C105373" t="s">
        <v>66715</v>
      </c>
      <c r="D105373" t="s">
        <v>178019</v>
      </c>
      <c r="E105373" t="s">
        <v>318089</v>
      </c>
    </row>
    <row r="105374" spans="1:5" x14ac:dyDescent="0.3">
      <c r="A105374">
        <v>4</v>
      </c>
      <c r="B105374">
        <v>1556449246</v>
      </c>
      <c r="C105374" t="s">
        <v>66715</v>
      </c>
      <c r="D105374" t="s">
        <v>178020</v>
      </c>
      <c r="E105374" t="s">
        <v>318090</v>
      </c>
    </row>
    <row r="105375" spans="1:5" x14ac:dyDescent="0.3">
      <c r="A105375">
        <v>4</v>
      </c>
      <c r="B105375">
        <v>1556449263</v>
      </c>
      <c r="C105375" t="s">
        <v>66715</v>
      </c>
      <c r="D105375" t="s">
        <v>178021</v>
      </c>
      <c r="E105375" t="s">
        <v>318091</v>
      </c>
    </row>
    <row r="105376" spans="1:5" x14ac:dyDescent="0.3">
      <c r="A105376">
        <v>4</v>
      </c>
      <c r="B105376">
        <v>1556449350</v>
      </c>
      <c r="C105376" t="s">
        <v>66716</v>
      </c>
      <c r="D105376" t="s">
        <v>177833</v>
      </c>
      <c r="E105376" t="s">
        <v>318092</v>
      </c>
    </row>
    <row r="105377" spans="1:5" x14ac:dyDescent="0.3">
      <c r="A105377">
        <v>4</v>
      </c>
      <c r="B105377">
        <v>1556449358</v>
      </c>
      <c r="C105377" t="s">
        <v>66716</v>
      </c>
      <c r="D105377" t="s">
        <v>178022</v>
      </c>
      <c r="E105377" t="s">
        <v>318093</v>
      </c>
    </row>
    <row r="105378" spans="1:5" x14ac:dyDescent="0.3">
      <c r="A105378">
        <v>4</v>
      </c>
      <c r="B105378">
        <v>1556449402</v>
      </c>
      <c r="C105378" t="s">
        <v>66713</v>
      </c>
      <c r="D105378" t="s">
        <v>178023</v>
      </c>
      <c r="E105378" t="s">
        <v>318094</v>
      </c>
    </row>
    <row r="105379" spans="1:5" x14ac:dyDescent="0.3">
      <c r="A105379">
        <v>4</v>
      </c>
      <c r="B105379">
        <v>1556466093</v>
      </c>
      <c r="C105379" t="s">
        <v>66717</v>
      </c>
      <c r="D105379" t="s">
        <v>178024</v>
      </c>
      <c r="E105379" t="s">
        <v>318095</v>
      </c>
    </row>
    <row r="105380" spans="1:5" x14ac:dyDescent="0.3">
      <c r="A105380">
        <v>4</v>
      </c>
      <c r="B105380">
        <v>1556466120</v>
      </c>
      <c r="C105380" t="s">
        <v>66718</v>
      </c>
      <c r="D105380" t="s">
        <v>178025</v>
      </c>
      <c r="E105380" t="s">
        <v>318096</v>
      </c>
    </row>
    <row r="105381" spans="1:5" x14ac:dyDescent="0.3">
      <c r="A105381">
        <v>4</v>
      </c>
      <c r="B105381">
        <v>1556466169</v>
      </c>
      <c r="C105381" t="s">
        <v>66719</v>
      </c>
      <c r="D105381" t="s">
        <v>104324</v>
      </c>
      <c r="E105381" t="s">
        <v>318097</v>
      </c>
    </row>
    <row r="105382" spans="1:5" x14ac:dyDescent="0.3">
      <c r="A105382">
        <v>4</v>
      </c>
      <c r="B105382">
        <v>1556466203</v>
      </c>
      <c r="C105382" t="s">
        <v>66718</v>
      </c>
      <c r="D105382" t="s">
        <v>178026</v>
      </c>
      <c r="E105382" t="s">
        <v>318098</v>
      </c>
    </row>
    <row r="105383" spans="1:5" x14ac:dyDescent="0.3">
      <c r="A105383">
        <v>4</v>
      </c>
      <c r="B105383">
        <v>1556466244</v>
      </c>
      <c r="C105383" t="s">
        <v>66718</v>
      </c>
      <c r="D105383" t="s">
        <v>178027</v>
      </c>
      <c r="E105383" t="s">
        <v>318099</v>
      </c>
    </row>
    <row r="105384" spans="1:5" x14ac:dyDescent="0.3">
      <c r="A105384">
        <v>4</v>
      </c>
      <c r="B105384">
        <v>1556466250</v>
      </c>
      <c r="C105384" t="s">
        <v>66720</v>
      </c>
      <c r="D105384" t="s">
        <v>178028</v>
      </c>
      <c r="E105384" t="s">
        <v>318100</v>
      </c>
    </row>
    <row r="105385" spans="1:5" x14ac:dyDescent="0.3">
      <c r="A105385">
        <v>4</v>
      </c>
      <c r="B105385">
        <v>1556466298</v>
      </c>
      <c r="C105385" t="s">
        <v>66720</v>
      </c>
      <c r="D105385" t="s">
        <v>178029</v>
      </c>
      <c r="E105385" t="s">
        <v>318101</v>
      </c>
    </row>
    <row r="105386" spans="1:5" x14ac:dyDescent="0.3">
      <c r="A105386">
        <v>4</v>
      </c>
      <c r="B105386">
        <v>1556466312</v>
      </c>
      <c r="C105386" t="s">
        <v>66720</v>
      </c>
      <c r="D105386" t="s">
        <v>111141</v>
      </c>
      <c r="E105386" t="s">
        <v>318102</v>
      </c>
    </row>
    <row r="105387" spans="1:5" x14ac:dyDescent="0.3">
      <c r="A105387">
        <v>4</v>
      </c>
      <c r="B105387">
        <v>1556466380</v>
      </c>
      <c r="C105387" t="s">
        <v>66721</v>
      </c>
      <c r="D105387" t="s">
        <v>178030</v>
      </c>
      <c r="E105387" t="s">
        <v>318103</v>
      </c>
    </row>
    <row r="105388" spans="1:5" x14ac:dyDescent="0.3">
      <c r="A105388">
        <v>4</v>
      </c>
      <c r="B105388">
        <v>1556466439</v>
      </c>
      <c r="C105388" t="s">
        <v>66722</v>
      </c>
      <c r="D105388" t="s">
        <v>178031</v>
      </c>
      <c r="E105388" t="s">
        <v>318104</v>
      </c>
    </row>
    <row r="105389" spans="1:5" x14ac:dyDescent="0.3">
      <c r="A105389">
        <v>4</v>
      </c>
      <c r="B105389">
        <v>1556466457</v>
      </c>
      <c r="C105389" t="s">
        <v>66722</v>
      </c>
      <c r="D105389" t="s">
        <v>178032</v>
      </c>
      <c r="E105389" t="s">
        <v>318105</v>
      </c>
    </row>
    <row r="105390" spans="1:5" x14ac:dyDescent="0.3">
      <c r="A105390">
        <v>4</v>
      </c>
      <c r="B105390">
        <v>1556466515</v>
      </c>
      <c r="C105390" t="s">
        <v>66723</v>
      </c>
      <c r="D105390" t="s">
        <v>178033</v>
      </c>
      <c r="E105390" t="s">
        <v>318106</v>
      </c>
    </row>
    <row r="105391" spans="1:5" x14ac:dyDescent="0.3">
      <c r="A105391">
        <v>4</v>
      </c>
      <c r="B105391">
        <v>1556466550</v>
      </c>
      <c r="C105391" t="s">
        <v>66724</v>
      </c>
      <c r="D105391" t="s">
        <v>178034</v>
      </c>
      <c r="E105391" t="s">
        <v>318107</v>
      </c>
    </row>
    <row r="105392" spans="1:5" x14ac:dyDescent="0.3">
      <c r="A105392">
        <v>4</v>
      </c>
      <c r="B105392">
        <v>1556466666</v>
      </c>
      <c r="C105392" t="s">
        <v>66725</v>
      </c>
      <c r="D105392" t="s">
        <v>178035</v>
      </c>
      <c r="E105392" t="s">
        <v>318108</v>
      </c>
    </row>
    <row r="105393" spans="1:5" x14ac:dyDescent="0.3">
      <c r="A105393">
        <v>4</v>
      </c>
      <c r="B105393">
        <v>1556466743</v>
      </c>
      <c r="C105393" t="s">
        <v>66726</v>
      </c>
      <c r="D105393" t="s">
        <v>177954</v>
      </c>
      <c r="E105393" t="s">
        <v>318004</v>
      </c>
    </row>
    <row r="105394" spans="1:5" x14ac:dyDescent="0.3">
      <c r="A105394">
        <v>4</v>
      </c>
      <c r="B105394">
        <v>1556466764</v>
      </c>
      <c r="C105394" t="s">
        <v>66726</v>
      </c>
      <c r="D105394" t="s">
        <v>178036</v>
      </c>
      <c r="E105394" t="s">
        <v>318109</v>
      </c>
    </row>
    <row r="105395" spans="1:5" x14ac:dyDescent="0.3">
      <c r="A105395">
        <v>4</v>
      </c>
      <c r="B105395">
        <v>1556466815</v>
      </c>
      <c r="C105395" t="s">
        <v>66727</v>
      </c>
      <c r="D105395" t="s">
        <v>178037</v>
      </c>
      <c r="E105395" t="s">
        <v>318110</v>
      </c>
    </row>
    <row r="105396" spans="1:5" x14ac:dyDescent="0.3">
      <c r="A105396">
        <v>4</v>
      </c>
      <c r="B105396">
        <v>1556466850</v>
      </c>
      <c r="C105396" t="s">
        <v>66727</v>
      </c>
      <c r="D105396" t="s">
        <v>178038</v>
      </c>
      <c r="E105396" t="s">
        <v>318111</v>
      </c>
    </row>
    <row r="105397" spans="1:5" x14ac:dyDescent="0.3">
      <c r="A105397">
        <v>4</v>
      </c>
      <c r="B105397">
        <v>1556466857</v>
      </c>
      <c r="C105397" t="s">
        <v>66727</v>
      </c>
      <c r="D105397" t="s">
        <v>178039</v>
      </c>
      <c r="E105397" t="s">
        <v>318112</v>
      </c>
    </row>
    <row r="105398" spans="1:5" x14ac:dyDescent="0.3">
      <c r="A105398">
        <v>4</v>
      </c>
      <c r="B105398">
        <v>1556466877</v>
      </c>
      <c r="C105398" t="s">
        <v>66727</v>
      </c>
      <c r="D105398" t="s">
        <v>178040</v>
      </c>
      <c r="E105398" t="s">
        <v>318113</v>
      </c>
    </row>
    <row r="105399" spans="1:5" x14ac:dyDescent="0.3">
      <c r="A105399">
        <v>4</v>
      </c>
      <c r="B105399">
        <v>1556466878</v>
      </c>
      <c r="C105399" t="s">
        <v>66727</v>
      </c>
      <c r="D105399" t="s">
        <v>158253</v>
      </c>
      <c r="E105399" t="s">
        <v>318114</v>
      </c>
    </row>
    <row r="105400" spans="1:5" x14ac:dyDescent="0.3">
      <c r="A105400">
        <v>4</v>
      </c>
      <c r="B105400">
        <v>1556466910</v>
      </c>
      <c r="C105400" t="s">
        <v>66728</v>
      </c>
      <c r="D105400" t="s">
        <v>178041</v>
      </c>
      <c r="E105400" t="s">
        <v>318115</v>
      </c>
    </row>
    <row r="105401" spans="1:5" x14ac:dyDescent="0.3">
      <c r="A105401">
        <v>4</v>
      </c>
      <c r="B105401">
        <v>1556466950</v>
      </c>
      <c r="C105401" t="s">
        <v>66728</v>
      </c>
      <c r="D105401" t="s">
        <v>158477</v>
      </c>
      <c r="E105401" t="s">
        <v>318116</v>
      </c>
    </row>
    <row r="105402" spans="1:5" x14ac:dyDescent="0.3">
      <c r="A105402">
        <v>4</v>
      </c>
      <c r="B105402">
        <v>1556466973</v>
      </c>
      <c r="C105402" t="s">
        <v>66729</v>
      </c>
      <c r="D105402" t="s">
        <v>178042</v>
      </c>
      <c r="E105402" t="s">
        <v>318117</v>
      </c>
    </row>
    <row r="105403" spans="1:5" x14ac:dyDescent="0.3">
      <c r="A105403">
        <v>4</v>
      </c>
      <c r="B105403">
        <v>1556467191</v>
      </c>
      <c r="C105403" t="s">
        <v>66730</v>
      </c>
      <c r="D105403" t="s">
        <v>156807</v>
      </c>
      <c r="E105403" t="s">
        <v>318118</v>
      </c>
    </row>
    <row r="105404" spans="1:5" x14ac:dyDescent="0.3">
      <c r="A105404">
        <v>4</v>
      </c>
      <c r="B105404">
        <v>1556467196</v>
      </c>
      <c r="C105404" t="s">
        <v>66731</v>
      </c>
      <c r="D105404" t="s">
        <v>178043</v>
      </c>
      <c r="E105404" t="s">
        <v>318119</v>
      </c>
    </row>
    <row r="105405" spans="1:5" x14ac:dyDescent="0.3">
      <c r="A105405">
        <v>4</v>
      </c>
      <c r="B105405">
        <v>1556467209</v>
      </c>
      <c r="C105405" t="s">
        <v>66731</v>
      </c>
      <c r="D105405" t="s">
        <v>178044</v>
      </c>
      <c r="E105405" t="s">
        <v>318120</v>
      </c>
    </row>
    <row r="105406" spans="1:5" x14ac:dyDescent="0.3">
      <c r="A105406">
        <v>4</v>
      </c>
      <c r="B105406">
        <v>1556467259</v>
      </c>
      <c r="C105406" t="s">
        <v>66732</v>
      </c>
      <c r="D105406" t="s">
        <v>173310</v>
      </c>
      <c r="E105406" t="s">
        <v>318121</v>
      </c>
    </row>
    <row r="105407" spans="1:5" x14ac:dyDescent="0.3">
      <c r="A105407">
        <v>4</v>
      </c>
      <c r="B105407">
        <v>1556467289</v>
      </c>
      <c r="C105407" t="s">
        <v>66733</v>
      </c>
      <c r="D105407" t="s">
        <v>173295</v>
      </c>
      <c r="E105407" t="s">
        <v>318122</v>
      </c>
    </row>
    <row r="105408" spans="1:5" x14ac:dyDescent="0.3">
      <c r="A105408">
        <v>4</v>
      </c>
      <c r="B105408">
        <v>1556467336</v>
      </c>
      <c r="C105408" t="s">
        <v>66730</v>
      </c>
      <c r="D105408" t="s">
        <v>178045</v>
      </c>
      <c r="E105408" t="s">
        <v>318123</v>
      </c>
    </row>
    <row r="105409" spans="1:5" x14ac:dyDescent="0.3">
      <c r="A105409">
        <v>4</v>
      </c>
      <c r="B105409">
        <v>1556467429</v>
      </c>
      <c r="C105409" t="s">
        <v>66733</v>
      </c>
      <c r="D105409" t="s">
        <v>178046</v>
      </c>
      <c r="E105409" t="s">
        <v>318124</v>
      </c>
    </row>
    <row r="105410" spans="1:5" x14ac:dyDescent="0.3">
      <c r="A105410">
        <v>4</v>
      </c>
      <c r="B105410">
        <v>1556467511</v>
      </c>
      <c r="C105410" t="s">
        <v>66734</v>
      </c>
      <c r="D105410" t="s">
        <v>178047</v>
      </c>
      <c r="E105410" t="s">
        <v>318125</v>
      </c>
    </row>
    <row r="105411" spans="1:5" x14ac:dyDescent="0.3">
      <c r="A105411">
        <v>4</v>
      </c>
      <c r="B105411">
        <v>1556467575</v>
      </c>
      <c r="C105411" t="s">
        <v>66735</v>
      </c>
      <c r="D105411" t="s">
        <v>178048</v>
      </c>
      <c r="E105411" t="s">
        <v>318126</v>
      </c>
    </row>
    <row r="105412" spans="1:5" x14ac:dyDescent="0.3">
      <c r="A105412">
        <v>4</v>
      </c>
      <c r="B105412">
        <v>1556467743</v>
      </c>
      <c r="C105412" t="s">
        <v>66736</v>
      </c>
      <c r="D105412" t="s">
        <v>178049</v>
      </c>
      <c r="E105412" t="s">
        <v>318127</v>
      </c>
    </row>
    <row r="105413" spans="1:5" x14ac:dyDescent="0.3">
      <c r="A105413">
        <v>4</v>
      </c>
      <c r="B105413">
        <v>1556467816</v>
      </c>
      <c r="C105413" t="s">
        <v>66737</v>
      </c>
      <c r="D105413" t="s">
        <v>178050</v>
      </c>
      <c r="E105413" t="s">
        <v>318128</v>
      </c>
    </row>
    <row r="105414" spans="1:5" x14ac:dyDescent="0.3">
      <c r="A105414">
        <v>4</v>
      </c>
      <c r="B105414">
        <v>1556467829</v>
      </c>
      <c r="C105414" t="s">
        <v>66737</v>
      </c>
      <c r="D105414" t="s">
        <v>178051</v>
      </c>
      <c r="E105414" t="s">
        <v>318129</v>
      </c>
    </row>
    <row r="105415" spans="1:5" x14ac:dyDescent="0.3">
      <c r="A105415">
        <v>4</v>
      </c>
      <c r="B105415">
        <v>1556467968</v>
      </c>
      <c r="C105415" t="s">
        <v>66738</v>
      </c>
      <c r="D105415" t="s">
        <v>178052</v>
      </c>
      <c r="E105415" t="s">
        <v>318130</v>
      </c>
    </row>
    <row r="105416" spans="1:5" x14ac:dyDescent="0.3">
      <c r="A105416">
        <v>4</v>
      </c>
      <c r="B105416">
        <v>1556468024</v>
      </c>
      <c r="C105416" t="s">
        <v>66739</v>
      </c>
      <c r="D105416" t="s">
        <v>178053</v>
      </c>
      <c r="E105416" t="s">
        <v>318131</v>
      </c>
    </row>
    <row r="105417" spans="1:5" x14ac:dyDescent="0.3">
      <c r="A105417">
        <v>4</v>
      </c>
      <c r="B105417">
        <v>1556468118</v>
      </c>
      <c r="C105417" t="s">
        <v>66738</v>
      </c>
      <c r="D105417" t="s">
        <v>170425</v>
      </c>
      <c r="E105417" t="s">
        <v>318132</v>
      </c>
    </row>
    <row r="105418" spans="1:5" x14ac:dyDescent="0.3">
      <c r="A105418">
        <v>4</v>
      </c>
      <c r="B105418">
        <v>1556468147</v>
      </c>
      <c r="C105418" t="s">
        <v>66738</v>
      </c>
      <c r="D105418" t="s">
        <v>178054</v>
      </c>
      <c r="E105418" t="s">
        <v>318133</v>
      </c>
    </row>
    <row r="105419" spans="1:5" x14ac:dyDescent="0.3">
      <c r="A105419">
        <v>4</v>
      </c>
      <c r="B105419">
        <v>1556468155</v>
      </c>
      <c r="C105419" t="s">
        <v>66738</v>
      </c>
      <c r="D105419" t="s">
        <v>178055</v>
      </c>
      <c r="E105419" t="s">
        <v>318134</v>
      </c>
    </row>
    <row r="105420" spans="1:5" x14ac:dyDescent="0.3">
      <c r="A105420">
        <v>4</v>
      </c>
      <c r="B105420">
        <v>1556468174</v>
      </c>
      <c r="C105420" t="s">
        <v>66740</v>
      </c>
      <c r="D105420" t="s">
        <v>178056</v>
      </c>
      <c r="E105420" t="s">
        <v>318135</v>
      </c>
    </row>
    <row r="105421" spans="1:5" x14ac:dyDescent="0.3">
      <c r="A105421">
        <v>4</v>
      </c>
      <c r="B105421">
        <v>1556468236</v>
      </c>
      <c r="C105421" t="s">
        <v>66740</v>
      </c>
      <c r="D105421" t="s">
        <v>177954</v>
      </c>
      <c r="E105421" t="s">
        <v>318136</v>
      </c>
    </row>
    <row r="105422" spans="1:5" x14ac:dyDescent="0.3">
      <c r="A105422">
        <v>4</v>
      </c>
      <c r="B105422">
        <v>1556468267</v>
      </c>
      <c r="C105422" t="s">
        <v>66741</v>
      </c>
      <c r="D105422" t="s">
        <v>178057</v>
      </c>
      <c r="E105422" t="s">
        <v>318137</v>
      </c>
    </row>
    <row r="105423" spans="1:5" x14ac:dyDescent="0.3">
      <c r="A105423">
        <v>4</v>
      </c>
      <c r="B105423">
        <v>1556468276</v>
      </c>
      <c r="C105423" t="s">
        <v>66741</v>
      </c>
      <c r="D105423" t="s">
        <v>175318</v>
      </c>
      <c r="E105423" t="s">
        <v>318138</v>
      </c>
    </row>
    <row r="105424" spans="1:5" x14ac:dyDescent="0.3">
      <c r="A105424">
        <v>4</v>
      </c>
      <c r="B105424">
        <v>1556468296</v>
      </c>
      <c r="C105424" t="s">
        <v>66741</v>
      </c>
      <c r="D105424" t="s">
        <v>178058</v>
      </c>
      <c r="E105424" t="s">
        <v>318139</v>
      </c>
    </row>
    <row r="105425" spans="1:5" x14ac:dyDescent="0.3">
      <c r="A105425">
        <v>4</v>
      </c>
      <c r="B105425">
        <v>1556468307</v>
      </c>
      <c r="C105425" t="s">
        <v>66742</v>
      </c>
      <c r="D105425" t="s">
        <v>170692</v>
      </c>
      <c r="E105425" t="s">
        <v>318140</v>
      </c>
    </row>
    <row r="105426" spans="1:5" x14ac:dyDescent="0.3">
      <c r="A105426">
        <v>4</v>
      </c>
      <c r="B105426">
        <v>1556468346</v>
      </c>
      <c r="C105426" t="s">
        <v>66743</v>
      </c>
      <c r="D105426" t="s">
        <v>178059</v>
      </c>
      <c r="E105426" t="s">
        <v>318141</v>
      </c>
    </row>
    <row r="105427" spans="1:5" x14ac:dyDescent="0.3">
      <c r="A105427">
        <v>4</v>
      </c>
      <c r="B105427">
        <v>1556468380</v>
      </c>
      <c r="C105427" t="s">
        <v>66744</v>
      </c>
      <c r="D105427" t="s">
        <v>178060</v>
      </c>
      <c r="E105427" t="s">
        <v>318142</v>
      </c>
    </row>
    <row r="105428" spans="1:5" x14ac:dyDescent="0.3">
      <c r="A105428">
        <v>4</v>
      </c>
      <c r="B105428">
        <v>1556468438</v>
      </c>
      <c r="C105428" t="s">
        <v>66744</v>
      </c>
      <c r="D105428" t="s">
        <v>178061</v>
      </c>
      <c r="E105428" t="s">
        <v>318143</v>
      </c>
    </row>
    <row r="105429" spans="1:5" x14ac:dyDescent="0.3">
      <c r="A105429">
        <v>4</v>
      </c>
      <c r="B105429">
        <v>1556468441</v>
      </c>
      <c r="C105429" t="s">
        <v>66744</v>
      </c>
      <c r="D105429" t="s">
        <v>178062</v>
      </c>
      <c r="E105429" t="s">
        <v>318144</v>
      </c>
    </row>
    <row r="105430" spans="1:5" x14ac:dyDescent="0.3">
      <c r="A105430">
        <v>4</v>
      </c>
      <c r="B105430">
        <v>1556468445</v>
      </c>
      <c r="C105430" t="s">
        <v>66744</v>
      </c>
      <c r="D105430" t="s">
        <v>178063</v>
      </c>
      <c r="E105430" t="s">
        <v>318145</v>
      </c>
    </row>
    <row r="105431" spans="1:5" x14ac:dyDescent="0.3">
      <c r="A105431">
        <v>4</v>
      </c>
      <c r="B105431">
        <v>1556468451</v>
      </c>
      <c r="C105431" t="s">
        <v>66744</v>
      </c>
      <c r="D105431" t="s">
        <v>178064</v>
      </c>
      <c r="E105431" t="s">
        <v>318146</v>
      </c>
    </row>
    <row r="105432" spans="1:5" x14ac:dyDescent="0.3">
      <c r="A105432">
        <v>4</v>
      </c>
      <c r="B105432">
        <v>1556468471</v>
      </c>
      <c r="C105432" t="s">
        <v>66745</v>
      </c>
      <c r="D105432" t="s">
        <v>178065</v>
      </c>
      <c r="E105432" t="s">
        <v>318147</v>
      </c>
    </row>
    <row r="105433" spans="1:5" x14ac:dyDescent="0.3">
      <c r="A105433">
        <v>4</v>
      </c>
      <c r="B105433">
        <v>1556468487</v>
      </c>
      <c r="C105433" t="s">
        <v>66745</v>
      </c>
      <c r="D105433" t="s">
        <v>178066</v>
      </c>
      <c r="E105433" t="s">
        <v>318148</v>
      </c>
    </row>
    <row r="105434" spans="1:5" x14ac:dyDescent="0.3">
      <c r="A105434">
        <v>4</v>
      </c>
      <c r="B105434">
        <v>1556468517</v>
      </c>
      <c r="C105434" t="s">
        <v>66743</v>
      </c>
      <c r="D105434" t="s">
        <v>178067</v>
      </c>
      <c r="E105434" t="s">
        <v>318149</v>
      </c>
    </row>
    <row r="105435" spans="1:5" x14ac:dyDescent="0.3">
      <c r="A105435">
        <v>4</v>
      </c>
      <c r="B105435">
        <v>1556468560</v>
      </c>
      <c r="C105435" t="s">
        <v>66746</v>
      </c>
      <c r="D105435" t="s">
        <v>178068</v>
      </c>
      <c r="E105435" t="s">
        <v>318150</v>
      </c>
    </row>
    <row r="105436" spans="1:5" x14ac:dyDescent="0.3">
      <c r="A105436">
        <v>4</v>
      </c>
      <c r="B105436">
        <v>1556468568</v>
      </c>
      <c r="C105436" t="s">
        <v>66743</v>
      </c>
      <c r="D105436" t="s">
        <v>178069</v>
      </c>
      <c r="E105436" t="s">
        <v>318151</v>
      </c>
    </row>
    <row r="105437" spans="1:5" x14ac:dyDescent="0.3">
      <c r="A105437">
        <v>4</v>
      </c>
      <c r="B105437">
        <v>1556468626</v>
      </c>
      <c r="C105437" t="s">
        <v>66747</v>
      </c>
      <c r="D105437" t="s">
        <v>178070</v>
      </c>
      <c r="E105437" t="s">
        <v>318152</v>
      </c>
    </row>
    <row r="105438" spans="1:5" x14ac:dyDescent="0.3">
      <c r="A105438">
        <v>4</v>
      </c>
      <c r="B105438">
        <v>1556468667</v>
      </c>
      <c r="C105438" t="s">
        <v>66748</v>
      </c>
      <c r="D105438" t="s">
        <v>178071</v>
      </c>
      <c r="E105438" t="s">
        <v>318153</v>
      </c>
    </row>
    <row r="105439" spans="1:5" x14ac:dyDescent="0.3">
      <c r="A105439">
        <v>4</v>
      </c>
      <c r="B105439">
        <v>1556468688</v>
      </c>
      <c r="C105439" t="s">
        <v>66748</v>
      </c>
      <c r="D105439" t="s">
        <v>112050</v>
      </c>
      <c r="E105439" t="s">
        <v>318154</v>
      </c>
    </row>
    <row r="105440" spans="1:5" x14ac:dyDescent="0.3">
      <c r="A105440">
        <v>4</v>
      </c>
      <c r="B105440">
        <v>1556468729</v>
      </c>
      <c r="C105440" t="s">
        <v>66748</v>
      </c>
      <c r="D105440" t="s">
        <v>178072</v>
      </c>
      <c r="E105440" t="s">
        <v>318155</v>
      </c>
    </row>
    <row r="105441" spans="1:5" x14ac:dyDescent="0.3">
      <c r="A105441">
        <v>4</v>
      </c>
      <c r="B105441">
        <v>1556468743</v>
      </c>
      <c r="C105441" t="s">
        <v>66748</v>
      </c>
      <c r="D105441" t="s">
        <v>134259</v>
      </c>
      <c r="E105441" t="s">
        <v>318156</v>
      </c>
    </row>
    <row r="105442" spans="1:5" x14ac:dyDescent="0.3">
      <c r="A105442">
        <v>4</v>
      </c>
      <c r="B105442">
        <v>1556468749</v>
      </c>
      <c r="C105442" t="s">
        <v>66748</v>
      </c>
      <c r="D105442" t="s">
        <v>178073</v>
      </c>
      <c r="E105442" t="s">
        <v>318157</v>
      </c>
    </row>
    <row r="105443" spans="1:5" x14ac:dyDescent="0.3">
      <c r="A105443">
        <v>4</v>
      </c>
      <c r="B105443">
        <v>1556468785</v>
      </c>
      <c r="C105443" t="s">
        <v>66746</v>
      </c>
      <c r="D105443" t="s">
        <v>170571</v>
      </c>
      <c r="E105443" t="s">
        <v>318158</v>
      </c>
    </row>
    <row r="105444" spans="1:5" x14ac:dyDescent="0.3">
      <c r="A105444">
        <v>4</v>
      </c>
      <c r="B105444">
        <v>1556468866</v>
      </c>
      <c r="C105444" t="s">
        <v>66749</v>
      </c>
      <c r="D105444" t="s">
        <v>178074</v>
      </c>
      <c r="E105444" t="s">
        <v>318159</v>
      </c>
    </row>
    <row r="105445" spans="1:5" x14ac:dyDescent="0.3">
      <c r="A105445">
        <v>4</v>
      </c>
      <c r="B105445">
        <v>1556468873</v>
      </c>
      <c r="C105445" t="s">
        <v>66749</v>
      </c>
      <c r="D105445" t="s">
        <v>178075</v>
      </c>
      <c r="E105445" t="s">
        <v>318160</v>
      </c>
    </row>
    <row r="105446" spans="1:5" x14ac:dyDescent="0.3">
      <c r="A105446">
        <v>4</v>
      </c>
      <c r="B105446">
        <v>1556468880</v>
      </c>
      <c r="C105446" t="s">
        <v>66749</v>
      </c>
      <c r="D105446" t="s">
        <v>177954</v>
      </c>
      <c r="E105446" t="s">
        <v>318004</v>
      </c>
    </row>
    <row r="105447" spans="1:5" x14ac:dyDescent="0.3">
      <c r="A105447">
        <v>4</v>
      </c>
      <c r="B105447">
        <v>1556468882</v>
      </c>
      <c r="C105447" t="s">
        <v>66749</v>
      </c>
      <c r="D105447" t="s">
        <v>93326</v>
      </c>
      <c r="E105447" t="s">
        <v>318161</v>
      </c>
    </row>
    <row r="105448" spans="1:5" x14ac:dyDescent="0.3">
      <c r="A105448">
        <v>4</v>
      </c>
      <c r="B105448">
        <v>1556469041</v>
      </c>
      <c r="C105448" t="s">
        <v>66750</v>
      </c>
      <c r="D105448" t="s">
        <v>178076</v>
      </c>
      <c r="E105448" t="s">
        <v>318162</v>
      </c>
    </row>
    <row r="105449" spans="1:5" x14ac:dyDescent="0.3">
      <c r="A105449">
        <v>4</v>
      </c>
      <c r="B105449">
        <v>1556469085</v>
      </c>
      <c r="C105449" t="s">
        <v>66751</v>
      </c>
      <c r="D105449" t="s">
        <v>178077</v>
      </c>
      <c r="E105449" t="s">
        <v>318163</v>
      </c>
    </row>
    <row r="105450" spans="1:5" x14ac:dyDescent="0.3">
      <c r="A105450">
        <v>4</v>
      </c>
      <c r="B105450">
        <v>1556469093</v>
      </c>
      <c r="C105450" t="s">
        <v>66751</v>
      </c>
      <c r="D105450" t="s">
        <v>178078</v>
      </c>
      <c r="E105450" t="s">
        <v>318164</v>
      </c>
    </row>
    <row r="105451" spans="1:5" x14ac:dyDescent="0.3">
      <c r="A105451">
        <v>4</v>
      </c>
      <c r="B105451">
        <v>1556469095</v>
      </c>
      <c r="C105451" t="s">
        <v>66751</v>
      </c>
      <c r="D105451" t="s">
        <v>178079</v>
      </c>
      <c r="E105451" t="s">
        <v>318165</v>
      </c>
    </row>
    <row r="105452" spans="1:5" x14ac:dyDescent="0.3">
      <c r="A105452">
        <v>4</v>
      </c>
      <c r="B105452">
        <v>1556469284</v>
      </c>
      <c r="C105452" t="s">
        <v>66752</v>
      </c>
      <c r="D105452" t="s">
        <v>178080</v>
      </c>
      <c r="E105452" t="s">
        <v>318166</v>
      </c>
    </row>
    <row r="105453" spans="1:5" x14ac:dyDescent="0.3">
      <c r="A105453">
        <v>4</v>
      </c>
      <c r="B105453">
        <v>1556469353</v>
      </c>
      <c r="C105453" t="s">
        <v>66752</v>
      </c>
      <c r="D105453" t="s">
        <v>178081</v>
      </c>
      <c r="E105453" t="s">
        <v>318167</v>
      </c>
    </row>
    <row r="105454" spans="1:5" x14ac:dyDescent="0.3">
      <c r="A105454">
        <v>4</v>
      </c>
      <c r="B105454">
        <v>1556469357</v>
      </c>
      <c r="C105454" t="s">
        <v>66753</v>
      </c>
      <c r="D105454" t="s">
        <v>178082</v>
      </c>
      <c r="E105454" t="s">
        <v>318168</v>
      </c>
    </row>
    <row r="105455" spans="1:5" x14ac:dyDescent="0.3">
      <c r="A105455">
        <v>4</v>
      </c>
      <c r="B105455">
        <v>1556469397</v>
      </c>
      <c r="C105455" t="s">
        <v>66753</v>
      </c>
      <c r="D105455" t="s">
        <v>178083</v>
      </c>
      <c r="E105455" t="s">
        <v>318169</v>
      </c>
    </row>
    <row r="105456" spans="1:5" x14ac:dyDescent="0.3">
      <c r="A105456">
        <v>4</v>
      </c>
      <c r="B105456">
        <v>1556469490</v>
      </c>
      <c r="C105456" t="s">
        <v>66754</v>
      </c>
      <c r="D105456" t="s">
        <v>178084</v>
      </c>
      <c r="E105456" t="s">
        <v>318170</v>
      </c>
    </row>
    <row r="105457" spans="1:5" x14ac:dyDescent="0.3">
      <c r="A105457">
        <v>4</v>
      </c>
      <c r="B105457">
        <v>1556469565</v>
      </c>
      <c r="C105457" t="s">
        <v>66755</v>
      </c>
      <c r="D105457" t="s">
        <v>178085</v>
      </c>
      <c r="E105457" t="s">
        <v>318171</v>
      </c>
    </row>
    <row r="105458" spans="1:5" x14ac:dyDescent="0.3">
      <c r="A105458">
        <v>4</v>
      </c>
      <c r="B105458">
        <v>1556469625</v>
      </c>
      <c r="C105458" t="s">
        <v>66756</v>
      </c>
      <c r="D105458" t="s">
        <v>178086</v>
      </c>
      <c r="E105458" t="s">
        <v>318172</v>
      </c>
    </row>
    <row r="105459" spans="1:5" x14ac:dyDescent="0.3">
      <c r="A105459">
        <v>4</v>
      </c>
      <c r="B105459">
        <v>1556469736</v>
      </c>
      <c r="C105459" t="s">
        <v>66757</v>
      </c>
      <c r="D105459" t="s">
        <v>178087</v>
      </c>
      <c r="E105459" t="s">
        <v>318173</v>
      </c>
    </row>
    <row r="105460" spans="1:5" x14ac:dyDescent="0.3">
      <c r="A105460">
        <v>4</v>
      </c>
      <c r="B105460">
        <v>1556469770</v>
      </c>
      <c r="C105460" t="s">
        <v>66758</v>
      </c>
      <c r="D105460" t="s">
        <v>178088</v>
      </c>
      <c r="E105460" t="s">
        <v>318174</v>
      </c>
    </row>
    <row r="105461" spans="1:5" x14ac:dyDescent="0.3">
      <c r="A105461">
        <v>4</v>
      </c>
      <c r="B105461">
        <v>1556469773</v>
      </c>
      <c r="C105461" t="s">
        <v>66757</v>
      </c>
      <c r="D105461" t="s">
        <v>178089</v>
      </c>
      <c r="E105461" t="s">
        <v>318175</v>
      </c>
    </row>
    <row r="105462" spans="1:5" x14ac:dyDescent="0.3">
      <c r="A105462">
        <v>4</v>
      </c>
      <c r="B105462">
        <v>1556469814</v>
      </c>
      <c r="C105462" t="s">
        <v>66759</v>
      </c>
      <c r="D105462" t="s">
        <v>178090</v>
      </c>
      <c r="E105462" t="s">
        <v>318176</v>
      </c>
    </row>
    <row r="105463" spans="1:5" x14ac:dyDescent="0.3">
      <c r="A105463">
        <v>4</v>
      </c>
      <c r="B105463">
        <v>1556469838</v>
      </c>
      <c r="C105463" t="s">
        <v>66759</v>
      </c>
      <c r="D105463" t="s">
        <v>178091</v>
      </c>
      <c r="E105463" t="s">
        <v>318177</v>
      </c>
    </row>
    <row r="105464" spans="1:5" x14ac:dyDescent="0.3">
      <c r="A105464">
        <v>4</v>
      </c>
      <c r="B105464">
        <v>1556469865</v>
      </c>
      <c r="C105464" t="s">
        <v>66760</v>
      </c>
      <c r="D105464" t="s">
        <v>140143</v>
      </c>
      <c r="E105464" t="s">
        <v>318178</v>
      </c>
    </row>
    <row r="105465" spans="1:5" x14ac:dyDescent="0.3">
      <c r="A105465">
        <v>4</v>
      </c>
      <c r="B105465">
        <v>1556469872</v>
      </c>
      <c r="C105465" t="s">
        <v>66760</v>
      </c>
      <c r="D105465" t="s">
        <v>109302</v>
      </c>
      <c r="E105465" t="s">
        <v>318179</v>
      </c>
    </row>
    <row r="105466" spans="1:5" x14ac:dyDescent="0.3">
      <c r="A105466">
        <v>4</v>
      </c>
      <c r="B105466">
        <v>1556470063</v>
      </c>
      <c r="C105466" t="s">
        <v>66761</v>
      </c>
      <c r="D105466" t="s">
        <v>96828</v>
      </c>
      <c r="E105466" t="s">
        <v>318180</v>
      </c>
    </row>
    <row r="105467" spans="1:5" x14ac:dyDescent="0.3">
      <c r="A105467">
        <v>4</v>
      </c>
      <c r="B105467">
        <v>1556470242</v>
      </c>
      <c r="C105467" t="s">
        <v>66762</v>
      </c>
      <c r="D105467" t="s">
        <v>177750</v>
      </c>
      <c r="E105467" t="s">
        <v>317767</v>
      </c>
    </row>
    <row r="105468" spans="1:5" x14ac:dyDescent="0.3">
      <c r="A105468">
        <v>4</v>
      </c>
      <c r="B105468">
        <v>1556470252</v>
      </c>
      <c r="C105468" t="s">
        <v>66763</v>
      </c>
      <c r="D105468" t="s">
        <v>178092</v>
      </c>
      <c r="E105468" t="s">
        <v>318181</v>
      </c>
    </row>
    <row r="105469" spans="1:5" x14ac:dyDescent="0.3">
      <c r="A105469">
        <v>4</v>
      </c>
      <c r="B105469">
        <v>1556470260</v>
      </c>
      <c r="C105469" t="s">
        <v>66762</v>
      </c>
      <c r="D105469" t="s">
        <v>178093</v>
      </c>
      <c r="E105469" t="s">
        <v>318182</v>
      </c>
    </row>
    <row r="105470" spans="1:5" x14ac:dyDescent="0.3">
      <c r="A105470">
        <v>4</v>
      </c>
      <c r="B105470">
        <v>1556470313</v>
      </c>
      <c r="C105470" t="s">
        <v>66764</v>
      </c>
      <c r="D105470" t="s">
        <v>178094</v>
      </c>
      <c r="E105470" t="s">
        <v>318183</v>
      </c>
    </row>
    <row r="105471" spans="1:5" x14ac:dyDescent="0.3">
      <c r="A105471">
        <v>4</v>
      </c>
      <c r="B105471">
        <v>1556470349</v>
      </c>
      <c r="C105471" t="s">
        <v>66764</v>
      </c>
      <c r="D105471" t="s">
        <v>178095</v>
      </c>
      <c r="E105471" t="s">
        <v>318184</v>
      </c>
    </row>
    <row r="105472" spans="1:5" x14ac:dyDescent="0.3">
      <c r="A105472">
        <v>4</v>
      </c>
      <c r="B105472">
        <v>1556470369</v>
      </c>
      <c r="C105472" t="s">
        <v>66763</v>
      </c>
      <c r="D105472" t="s">
        <v>169081</v>
      </c>
      <c r="E105472" t="s">
        <v>318185</v>
      </c>
    </row>
    <row r="105473" spans="1:5" x14ac:dyDescent="0.3">
      <c r="A105473">
        <v>4</v>
      </c>
      <c r="B105473">
        <v>1556470385</v>
      </c>
      <c r="C105473" t="s">
        <v>66764</v>
      </c>
      <c r="D105473" t="s">
        <v>178096</v>
      </c>
      <c r="E105473" t="s">
        <v>318186</v>
      </c>
    </row>
    <row r="105474" spans="1:5" x14ac:dyDescent="0.3">
      <c r="A105474">
        <v>4</v>
      </c>
      <c r="B105474">
        <v>1556470484</v>
      </c>
      <c r="C105474" t="s">
        <v>66765</v>
      </c>
      <c r="D105474" t="s">
        <v>178097</v>
      </c>
      <c r="E105474" t="s">
        <v>318187</v>
      </c>
    </row>
    <row r="105475" spans="1:5" x14ac:dyDescent="0.3">
      <c r="A105475">
        <v>4</v>
      </c>
      <c r="B105475">
        <v>1556470495</v>
      </c>
      <c r="C105475" t="s">
        <v>66765</v>
      </c>
      <c r="D105475" t="s">
        <v>178098</v>
      </c>
      <c r="E105475" t="s">
        <v>318188</v>
      </c>
    </row>
    <row r="105476" spans="1:5" x14ac:dyDescent="0.3">
      <c r="A105476">
        <v>4</v>
      </c>
      <c r="B105476">
        <v>1556470579</v>
      </c>
      <c r="C105476" t="s">
        <v>66766</v>
      </c>
      <c r="D105476" t="s">
        <v>163234</v>
      </c>
      <c r="E105476" t="s">
        <v>318189</v>
      </c>
    </row>
    <row r="105477" spans="1:5" x14ac:dyDescent="0.3">
      <c r="A105477">
        <v>4</v>
      </c>
      <c r="B105477">
        <v>1556470590</v>
      </c>
      <c r="C105477" t="s">
        <v>66766</v>
      </c>
      <c r="D105477" t="s">
        <v>178099</v>
      </c>
      <c r="E105477" t="s">
        <v>318190</v>
      </c>
    </row>
    <row r="105478" spans="1:5" x14ac:dyDescent="0.3">
      <c r="A105478">
        <v>4</v>
      </c>
      <c r="B105478">
        <v>1556489166</v>
      </c>
      <c r="C105478" t="s">
        <v>66767</v>
      </c>
      <c r="D105478" t="s">
        <v>178100</v>
      </c>
      <c r="E105478" t="s">
        <v>318191</v>
      </c>
    </row>
    <row r="105479" spans="1:5" x14ac:dyDescent="0.3">
      <c r="A105479">
        <v>4</v>
      </c>
      <c r="B105479">
        <v>1556489167</v>
      </c>
      <c r="C105479" t="s">
        <v>66767</v>
      </c>
      <c r="D105479" t="s">
        <v>178101</v>
      </c>
      <c r="E105479" t="s">
        <v>318192</v>
      </c>
    </row>
    <row r="105480" spans="1:5" x14ac:dyDescent="0.3">
      <c r="A105480">
        <v>4</v>
      </c>
      <c r="B105480">
        <v>1556489303</v>
      </c>
      <c r="C105480" t="s">
        <v>66768</v>
      </c>
      <c r="D105480" t="s">
        <v>178102</v>
      </c>
      <c r="E105480" t="s">
        <v>318193</v>
      </c>
    </row>
    <row r="105481" spans="1:5" x14ac:dyDescent="0.3">
      <c r="A105481">
        <v>4</v>
      </c>
      <c r="B105481">
        <v>1556489390</v>
      </c>
      <c r="C105481" t="s">
        <v>66769</v>
      </c>
      <c r="D105481" t="s">
        <v>178103</v>
      </c>
      <c r="E105481" t="s">
        <v>318194</v>
      </c>
    </row>
    <row r="105482" spans="1:5" x14ac:dyDescent="0.3">
      <c r="A105482">
        <v>4</v>
      </c>
      <c r="B105482">
        <v>1556489418</v>
      </c>
      <c r="C105482" t="s">
        <v>66769</v>
      </c>
      <c r="D105482" t="s">
        <v>178104</v>
      </c>
      <c r="E105482" t="s">
        <v>318195</v>
      </c>
    </row>
    <row r="105483" spans="1:5" x14ac:dyDescent="0.3">
      <c r="A105483">
        <v>4</v>
      </c>
      <c r="B105483">
        <v>1556489500</v>
      </c>
      <c r="C105483" t="s">
        <v>66770</v>
      </c>
      <c r="D105483" t="s">
        <v>178105</v>
      </c>
      <c r="E105483" t="s">
        <v>318196</v>
      </c>
    </row>
    <row r="105484" spans="1:5" x14ac:dyDescent="0.3">
      <c r="A105484">
        <v>4</v>
      </c>
      <c r="B105484">
        <v>1556489556</v>
      </c>
      <c r="C105484" t="s">
        <v>66771</v>
      </c>
      <c r="D105484" t="s">
        <v>176430</v>
      </c>
      <c r="E105484" t="s">
        <v>318197</v>
      </c>
    </row>
    <row r="105485" spans="1:5" x14ac:dyDescent="0.3">
      <c r="A105485">
        <v>4</v>
      </c>
      <c r="B105485">
        <v>1556489597</v>
      </c>
      <c r="C105485" t="s">
        <v>66772</v>
      </c>
      <c r="D105485" t="s">
        <v>126936</v>
      </c>
      <c r="E105485" t="s">
        <v>318198</v>
      </c>
    </row>
    <row r="105486" spans="1:5" x14ac:dyDescent="0.3">
      <c r="A105486">
        <v>4</v>
      </c>
      <c r="B105486">
        <v>1556489629</v>
      </c>
      <c r="C105486" t="s">
        <v>66772</v>
      </c>
      <c r="D105486" t="s">
        <v>176711</v>
      </c>
      <c r="E105486" t="s">
        <v>318199</v>
      </c>
    </row>
    <row r="105487" spans="1:5" x14ac:dyDescent="0.3">
      <c r="A105487">
        <v>4</v>
      </c>
      <c r="B105487">
        <v>1556489640</v>
      </c>
      <c r="C105487" t="s">
        <v>66773</v>
      </c>
      <c r="D105487" t="s">
        <v>178106</v>
      </c>
      <c r="E105487" t="s">
        <v>318200</v>
      </c>
    </row>
    <row r="105488" spans="1:5" x14ac:dyDescent="0.3">
      <c r="A105488">
        <v>4</v>
      </c>
      <c r="B105488">
        <v>1556489652</v>
      </c>
      <c r="C105488" t="s">
        <v>66773</v>
      </c>
      <c r="D105488" t="s">
        <v>178107</v>
      </c>
      <c r="E105488" t="s">
        <v>318201</v>
      </c>
    </row>
    <row r="105489" spans="1:5" x14ac:dyDescent="0.3">
      <c r="A105489">
        <v>4</v>
      </c>
      <c r="B105489">
        <v>1556489688</v>
      </c>
      <c r="C105489" t="s">
        <v>66773</v>
      </c>
      <c r="D105489" t="s">
        <v>152693</v>
      </c>
      <c r="E105489" t="s">
        <v>318202</v>
      </c>
    </row>
    <row r="105490" spans="1:5" x14ac:dyDescent="0.3">
      <c r="A105490">
        <v>4</v>
      </c>
      <c r="B105490">
        <v>1556489744</v>
      </c>
      <c r="C105490" t="s">
        <v>66774</v>
      </c>
      <c r="D105490" t="s">
        <v>178108</v>
      </c>
      <c r="E105490" t="s">
        <v>318203</v>
      </c>
    </row>
    <row r="105491" spans="1:5" x14ac:dyDescent="0.3">
      <c r="A105491">
        <v>4</v>
      </c>
      <c r="B105491">
        <v>1556489748</v>
      </c>
      <c r="C105491" t="s">
        <v>66774</v>
      </c>
      <c r="D105491" t="s">
        <v>178109</v>
      </c>
      <c r="E105491" t="s">
        <v>318204</v>
      </c>
    </row>
    <row r="105492" spans="1:5" x14ac:dyDescent="0.3">
      <c r="A105492">
        <v>4</v>
      </c>
      <c r="B105492">
        <v>1556489832</v>
      </c>
      <c r="C105492" t="s">
        <v>66775</v>
      </c>
      <c r="D105492" t="s">
        <v>168889</v>
      </c>
      <c r="E105492" t="s">
        <v>318205</v>
      </c>
    </row>
    <row r="105493" spans="1:5" x14ac:dyDescent="0.3">
      <c r="A105493">
        <v>4</v>
      </c>
      <c r="B105493">
        <v>1556489838</v>
      </c>
      <c r="C105493" t="s">
        <v>66775</v>
      </c>
      <c r="D105493" t="s">
        <v>163144</v>
      </c>
      <c r="E105493" t="s">
        <v>318206</v>
      </c>
    </row>
    <row r="105494" spans="1:5" x14ac:dyDescent="0.3">
      <c r="A105494">
        <v>4</v>
      </c>
      <c r="B105494">
        <v>1556489845</v>
      </c>
      <c r="C105494" t="s">
        <v>66775</v>
      </c>
      <c r="D105494" t="s">
        <v>178110</v>
      </c>
      <c r="E105494" t="s">
        <v>318207</v>
      </c>
    </row>
    <row r="105495" spans="1:5" x14ac:dyDescent="0.3">
      <c r="A105495">
        <v>4</v>
      </c>
      <c r="B105495">
        <v>1556489893</v>
      </c>
      <c r="C105495" t="s">
        <v>66776</v>
      </c>
      <c r="D105495" t="s">
        <v>178111</v>
      </c>
      <c r="E105495" t="s">
        <v>318208</v>
      </c>
    </row>
    <row r="105496" spans="1:5" x14ac:dyDescent="0.3">
      <c r="A105496">
        <v>4</v>
      </c>
      <c r="B105496">
        <v>1556489984</v>
      </c>
      <c r="C105496" t="s">
        <v>66777</v>
      </c>
      <c r="D105496" t="s">
        <v>168406</v>
      </c>
      <c r="E105496" t="s">
        <v>318209</v>
      </c>
    </row>
    <row r="105497" spans="1:5" x14ac:dyDescent="0.3">
      <c r="A105497">
        <v>4</v>
      </c>
      <c r="B105497">
        <v>1556490040</v>
      </c>
      <c r="C105497" t="s">
        <v>66777</v>
      </c>
      <c r="D105497" t="s">
        <v>178112</v>
      </c>
      <c r="E105497" t="s">
        <v>318210</v>
      </c>
    </row>
    <row r="105498" spans="1:5" x14ac:dyDescent="0.3">
      <c r="A105498">
        <v>4</v>
      </c>
      <c r="B105498">
        <v>1556490053</v>
      </c>
      <c r="C105498" t="s">
        <v>66777</v>
      </c>
      <c r="D105498" t="s">
        <v>178113</v>
      </c>
      <c r="E105498" t="s">
        <v>318211</v>
      </c>
    </row>
    <row r="105499" spans="1:5" x14ac:dyDescent="0.3">
      <c r="A105499">
        <v>4</v>
      </c>
      <c r="B105499">
        <v>1556490116</v>
      </c>
      <c r="C105499" t="s">
        <v>66778</v>
      </c>
      <c r="D105499" t="s">
        <v>177964</v>
      </c>
      <c r="E105499" t="s">
        <v>318212</v>
      </c>
    </row>
    <row r="105500" spans="1:5" x14ac:dyDescent="0.3">
      <c r="A105500">
        <v>4</v>
      </c>
      <c r="B105500">
        <v>1556490155</v>
      </c>
      <c r="C105500" t="s">
        <v>66779</v>
      </c>
      <c r="D105500" t="s">
        <v>178114</v>
      </c>
      <c r="E105500" t="s">
        <v>318213</v>
      </c>
    </row>
    <row r="105501" spans="1:5" x14ac:dyDescent="0.3">
      <c r="A105501">
        <v>4</v>
      </c>
      <c r="B105501">
        <v>1556490161</v>
      </c>
      <c r="C105501" t="s">
        <v>66779</v>
      </c>
      <c r="D105501" t="s">
        <v>178115</v>
      </c>
      <c r="E105501" t="s">
        <v>318214</v>
      </c>
    </row>
    <row r="105502" spans="1:5" x14ac:dyDescent="0.3">
      <c r="A105502">
        <v>4</v>
      </c>
      <c r="B105502">
        <v>1556490162</v>
      </c>
      <c r="C105502" t="s">
        <v>66779</v>
      </c>
      <c r="D105502" t="s">
        <v>178116</v>
      </c>
      <c r="E105502" t="s">
        <v>318215</v>
      </c>
    </row>
    <row r="105503" spans="1:5" x14ac:dyDescent="0.3">
      <c r="A105503">
        <v>4</v>
      </c>
      <c r="B105503">
        <v>1556490351</v>
      </c>
      <c r="C105503" t="s">
        <v>66780</v>
      </c>
      <c r="D105503" t="s">
        <v>178117</v>
      </c>
      <c r="E105503" t="s">
        <v>318216</v>
      </c>
    </row>
    <row r="105504" spans="1:5" x14ac:dyDescent="0.3">
      <c r="A105504">
        <v>4</v>
      </c>
      <c r="B105504">
        <v>1556490381</v>
      </c>
      <c r="C105504" t="s">
        <v>66781</v>
      </c>
      <c r="D105504" t="s">
        <v>178118</v>
      </c>
      <c r="E105504" t="s">
        <v>318217</v>
      </c>
    </row>
    <row r="105505" spans="1:5" x14ac:dyDescent="0.3">
      <c r="A105505">
        <v>4</v>
      </c>
      <c r="B105505">
        <v>1556490401</v>
      </c>
      <c r="C105505" t="s">
        <v>66782</v>
      </c>
      <c r="D105505" t="s">
        <v>178119</v>
      </c>
      <c r="E105505" t="s">
        <v>318218</v>
      </c>
    </row>
    <row r="105506" spans="1:5" x14ac:dyDescent="0.3">
      <c r="A105506">
        <v>4</v>
      </c>
      <c r="B105506">
        <v>1556490416</v>
      </c>
      <c r="C105506" t="s">
        <v>66782</v>
      </c>
      <c r="D105506" t="s">
        <v>178120</v>
      </c>
      <c r="E105506" t="s">
        <v>318219</v>
      </c>
    </row>
    <row r="105507" spans="1:5" x14ac:dyDescent="0.3">
      <c r="A105507">
        <v>4</v>
      </c>
      <c r="B105507">
        <v>1556490427</v>
      </c>
      <c r="C105507" t="s">
        <v>66783</v>
      </c>
      <c r="D105507" t="s">
        <v>178121</v>
      </c>
      <c r="E105507" t="s">
        <v>318220</v>
      </c>
    </row>
    <row r="105508" spans="1:5" x14ac:dyDescent="0.3">
      <c r="A105508">
        <v>4</v>
      </c>
      <c r="B105508">
        <v>1556490454</v>
      </c>
      <c r="C105508" t="s">
        <v>66782</v>
      </c>
      <c r="D105508" t="s">
        <v>178122</v>
      </c>
      <c r="E105508" t="s">
        <v>318221</v>
      </c>
    </row>
    <row r="105509" spans="1:5" x14ac:dyDescent="0.3">
      <c r="A105509">
        <v>4</v>
      </c>
      <c r="B105509">
        <v>1556490505</v>
      </c>
      <c r="C105509" t="s">
        <v>66781</v>
      </c>
      <c r="D105509" t="s">
        <v>175669</v>
      </c>
      <c r="E105509" t="s">
        <v>318222</v>
      </c>
    </row>
    <row r="105510" spans="1:5" x14ac:dyDescent="0.3">
      <c r="A105510">
        <v>4</v>
      </c>
      <c r="B105510">
        <v>1556490540</v>
      </c>
      <c r="C105510" t="s">
        <v>66784</v>
      </c>
      <c r="D105510" t="s">
        <v>178123</v>
      </c>
      <c r="E105510" t="s">
        <v>318223</v>
      </c>
    </row>
    <row r="105511" spans="1:5" x14ac:dyDescent="0.3">
      <c r="A105511">
        <v>4</v>
      </c>
      <c r="B105511">
        <v>1556490571</v>
      </c>
      <c r="C105511" t="s">
        <v>66781</v>
      </c>
      <c r="D105511" t="s">
        <v>178124</v>
      </c>
      <c r="E105511" t="s">
        <v>318224</v>
      </c>
    </row>
    <row r="105512" spans="1:5" x14ac:dyDescent="0.3">
      <c r="A105512">
        <v>4</v>
      </c>
      <c r="B105512">
        <v>1556490599</v>
      </c>
      <c r="C105512" t="s">
        <v>66785</v>
      </c>
      <c r="D105512" t="s">
        <v>178125</v>
      </c>
      <c r="E105512" t="s">
        <v>318225</v>
      </c>
    </row>
    <row r="105513" spans="1:5" x14ac:dyDescent="0.3">
      <c r="A105513">
        <v>4</v>
      </c>
      <c r="B105513">
        <v>1556490632</v>
      </c>
      <c r="C105513" t="s">
        <v>66785</v>
      </c>
      <c r="D105513" t="s">
        <v>178126</v>
      </c>
      <c r="E105513" t="s">
        <v>318226</v>
      </c>
    </row>
    <row r="105514" spans="1:5" x14ac:dyDescent="0.3">
      <c r="A105514">
        <v>4</v>
      </c>
      <c r="B105514">
        <v>1556490653</v>
      </c>
      <c r="C105514" t="s">
        <v>66786</v>
      </c>
      <c r="D105514" t="s">
        <v>168576</v>
      </c>
      <c r="E105514" t="s">
        <v>318227</v>
      </c>
    </row>
    <row r="105515" spans="1:5" x14ac:dyDescent="0.3">
      <c r="A105515">
        <v>4</v>
      </c>
      <c r="B105515">
        <v>1556490741</v>
      </c>
      <c r="C105515" t="s">
        <v>66784</v>
      </c>
      <c r="D105515" t="s">
        <v>178127</v>
      </c>
      <c r="E105515" t="s">
        <v>318228</v>
      </c>
    </row>
    <row r="105516" spans="1:5" x14ac:dyDescent="0.3">
      <c r="A105516">
        <v>4</v>
      </c>
      <c r="B105516">
        <v>1556490744</v>
      </c>
      <c r="C105516" t="s">
        <v>66784</v>
      </c>
      <c r="D105516" t="s">
        <v>164775</v>
      </c>
      <c r="E105516" t="s">
        <v>318229</v>
      </c>
    </row>
    <row r="105517" spans="1:5" x14ac:dyDescent="0.3">
      <c r="A105517">
        <v>4</v>
      </c>
      <c r="B105517">
        <v>1556490753</v>
      </c>
      <c r="C105517" t="s">
        <v>66784</v>
      </c>
      <c r="D105517" t="s">
        <v>171011</v>
      </c>
      <c r="E105517" t="s">
        <v>318230</v>
      </c>
    </row>
    <row r="105518" spans="1:5" x14ac:dyDescent="0.3">
      <c r="A105518">
        <v>4</v>
      </c>
      <c r="B105518">
        <v>1556490765</v>
      </c>
      <c r="C105518" t="s">
        <v>66784</v>
      </c>
      <c r="D105518" t="s">
        <v>174983</v>
      </c>
      <c r="E105518" t="s">
        <v>318231</v>
      </c>
    </row>
    <row r="105519" spans="1:5" x14ac:dyDescent="0.3">
      <c r="A105519">
        <v>4</v>
      </c>
      <c r="B105519">
        <v>1556490862</v>
      </c>
      <c r="C105519" t="s">
        <v>66787</v>
      </c>
      <c r="D105519" t="s">
        <v>178128</v>
      </c>
      <c r="E105519" t="s">
        <v>318232</v>
      </c>
    </row>
    <row r="105520" spans="1:5" x14ac:dyDescent="0.3">
      <c r="A105520">
        <v>4</v>
      </c>
      <c r="B105520">
        <v>1556490891</v>
      </c>
      <c r="C105520" t="s">
        <v>66788</v>
      </c>
      <c r="D105520" t="s">
        <v>178129</v>
      </c>
      <c r="E105520" t="s">
        <v>318233</v>
      </c>
    </row>
    <row r="105521" spans="1:5" x14ac:dyDescent="0.3">
      <c r="A105521">
        <v>4</v>
      </c>
      <c r="B105521">
        <v>1556490939</v>
      </c>
      <c r="C105521" t="s">
        <v>66789</v>
      </c>
      <c r="D105521" t="s">
        <v>178130</v>
      </c>
      <c r="E105521" t="s">
        <v>318234</v>
      </c>
    </row>
    <row r="105522" spans="1:5" x14ac:dyDescent="0.3">
      <c r="A105522">
        <v>4</v>
      </c>
      <c r="B105522">
        <v>1556490944</v>
      </c>
      <c r="C105522" t="s">
        <v>66789</v>
      </c>
      <c r="D105522" t="s">
        <v>178131</v>
      </c>
      <c r="E105522" t="s">
        <v>318235</v>
      </c>
    </row>
    <row r="105523" spans="1:5" x14ac:dyDescent="0.3">
      <c r="A105523">
        <v>4</v>
      </c>
      <c r="B105523">
        <v>1556490954</v>
      </c>
      <c r="C105523" t="s">
        <v>66789</v>
      </c>
      <c r="D105523" t="s">
        <v>178132</v>
      </c>
      <c r="E105523" t="s">
        <v>318236</v>
      </c>
    </row>
    <row r="105524" spans="1:5" x14ac:dyDescent="0.3">
      <c r="A105524">
        <v>4</v>
      </c>
      <c r="B105524">
        <v>1556490979</v>
      </c>
      <c r="C105524" t="s">
        <v>66789</v>
      </c>
      <c r="D105524" t="s">
        <v>178133</v>
      </c>
      <c r="E105524" t="s">
        <v>318237</v>
      </c>
    </row>
    <row r="105525" spans="1:5" x14ac:dyDescent="0.3">
      <c r="A105525">
        <v>4</v>
      </c>
      <c r="B105525">
        <v>1556491007</v>
      </c>
      <c r="C105525" t="s">
        <v>66787</v>
      </c>
      <c r="D105525" t="s">
        <v>178134</v>
      </c>
      <c r="E105525" t="s">
        <v>318238</v>
      </c>
    </row>
    <row r="105526" spans="1:5" x14ac:dyDescent="0.3">
      <c r="A105526">
        <v>4</v>
      </c>
      <c r="B105526">
        <v>1556491074</v>
      </c>
      <c r="C105526" t="s">
        <v>66790</v>
      </c>
      <c r="D105526" t="s">
        <v>170864</v>
      </c>
      <c r="E105526" t="s">
        <v>318239</v>
      </c>
    </row>
    <row r="105527" spans="1:5" x14ac:dyDescent="0.3">
      <c r="A105527">
        <v>4</v>
      </c>
      <c r="B105527">
        <v>1556491134</v>
      </c>
      <c r="C105527" t="s">
        <v>66791</v>
      </c>
      <c r="D105527" t="s">
        <v>178135</v>
      </c>
      <c r="E105527" t="s">
        <v>318240</v>
      </c>
    </row>
    <row r="105528" spans="1:5" x14ac:dyDescent="0.3">
      <c r="A105528">
        <v>4</v>
      </c>
      <c r="B105528">
        <v>1556491172</v>
      </c>
      <c r="C105528" t="s">
        <v>66791</v>
      </c>
      <c r="D105528" t="s">
        <v>169063</v>
      </c>
      <c r="E105528" t="s">
        <v>318241</v>
      </c>
    </row>
    <row r="105529" spans="1:5" x14ac:dyDescent="0.3">
      <c r="A105529">
        <v>4</v>
      </c>
      <c r="B105529">
        <v>1556491201</v>
      </c>
      <c r="C105529" t="s">
        <v>66792</v>
      </c>
      <c r="D105529" t="s">
        <v>159221</v>
      </c>
      <c r="E105529" t="s">
        <v>318242</v>
      </c>
    </row>
    <row r="105530" spans="1:5" x14ac:dyDescent="0.3">
      <c r="A105530">
        <v>4</v>
      </c>
      <c r="B105530">
        <v>1556491222</v>
      </c>
      <c r="C105530" t="s">
        <v>66792</v>
      </c>
      <c r="D105530" t="s">
        <v>151956</v>
      </c>
      <c r="E105530" t="s">
        <v>318243</v>
      </c>
    </row>
    <row r="105531" spans="1:5" x14ac:dyDescent="0.3">
      <c r="A105531">
        <v>4</v>
      </c>
      <c r="B105531">
        <v>1556491248</v>
      </c>
      <c r="C105531" t="s">
        <v>66793</v>
      </c>
      <c r="D105531" t="s">
        <v>163234</v>
      </c>
      <c r="E105531" t="s">
        <v>318244</v>
      </c>
    </row>
    <row r="105532" spans="1:5" x14ac:dyDescent="0.3">
      <c r="A105532">
        <v>4</v>
      </c>
      <c r="B105532">
        <v>1556491402</v>
      </c>
      <c r="C105532" t="s">
        <v>66794</v>
      </c>
      <c r="D105532" t="s">
        <v>178136</v>
      </c>
      <c r="E105532" t="s">
        <v>318245</v>
      </c>
    </row>
    <row r="105533" spans="1:5" x14ac:dyDescent="0.3">
      <c r="A105533">
        <v>4</v>
      </c>
      <c r="B105533">
        <v>1556491422</v>
      </c>
      <c r="C105533" t="s">
        <v>66795</v>
      </c>
      <c r="D105533" t="s">
        <v>178137</v>
      </c>
      <c r="E105533" t="s">
        <v>318246</v>
      </c>
    </row>
    <row r="105534" spans="1:5" x14ac:dyDescent="0.3">
      <c r="A105534">
        <v>4</v>
      </c>
      <c r="B105534">
        <v>1556491450</v>
      </c>
      <c r="C105534" t="s">
        <v>66796</v>
      </c>
      <c r="D105534" t="s">
        <v>178138</v>
      </c>
      <c r="E105534" t="s">
        <v>318247</v>
      </c>
    </row>
    <row r="105535" spans="1:5" x14ac:dyDescent="0.3">
      <c r="A105535">
        <v>4</v>
      </c>
      <c r="B105535">
        <v>1556491465</v>
      </c>
      <c r="C105535" t="s">
        <v>66796</v>
      </c>
      <c r="D105535" t="s">
        <v>178139</v>
      </c>
      <c r="E105535" t="s">
        <v>318248</v>
      </c>
    </row>
    <row r="105536" spans="1:5" x14ac:dyDescent="0.3">
      <c r="A105536">
        <v>4</v>
      </c>
      <c r="B105536">
        <v>1556491487</v>
      </c>
      <c r="C105536" t="s">
        <v>66796</v>
      </c>
      <c r="D105536" t="s">
        <v>178140</v>
      </c>
      <c r="E105536" t="s">
        <v>318249</v>
      </c>
    </row>
    <row r="105537" spans="1:5" x14ac:dyDescent="0.3">
      <c r="A105537">
        <v>4</v>
      </c>
      <c r="B105537">
        <v>1556491516</v>
      </c>
      <c r="C105537" t="s">
        <v>66796</v>
      </c>
      <c r="D105537" t="s">
        <v>178141</v>
      </c>
      <c r="E105537" t="s">
        <v>318250</v>
      </c>
    </row>
    <row r="105538" spans="1:5" x14ac:dyDescent="0.3">
      <c r="A105538">
        <v>4</v>
      </c>
      <c r="B105538">
        <v>1556491526</v>
      </c>
      <c r="C105538" t="s">
        <v>66794</v>
      </c>
      <c r="D105538" t="s">
        <v>178142</v>
      </c>
      <c r="E105538" t="s">
        <v>318251</v>
      </c>
    </row>
    <row r="105539" spans="1:5" x14ac:dyDescent="0.3">
      <c r="A105539">
        <v>4</v>
      </c>
      <c r="B105539">
        <v>1556491561</v>
      </c>
      <c r="C105539" t="s">
        <v>66794</v>
      </c>
      <c r="D105539" t="s">
        <v>178143</v>
      </c>
      <c r="E105539" t="s">
        <v>318252</v>
      </c>
    </row>
    <row r="105540" spans="1:5" x14ac:dyDescent="0.3">
      <c r="A105540">
        <v>4</v>
      </c>
      <c r="B105540">
        <v>1556491578</v>
      </c>
      <c r="C105540" t="s">
        <v>66794</v>
      </c>
      <c r="D105540" t="s">
        <v>178144</v>
      </c>
      <c r="E105540" t="s">
        <v>318253</v>
      </c>
    </row>
    <row r="105541" spans="1:5" x14ac:dyDescent="0.3">
      <c r="A105541">
        <v>4</v>
      </c>
      <c r="B105541">
        <v>1556491668</v>
      </c>
      <c r="C105541" t="s">
        <v>66797</v>
      </c>
      <c r="D105541" t="s">
        <v>178145</v>
      </c>
      <c r="E105541" t="s">
        <v>318254</v>
      </c>
    </row>
    <row r="105542" spans="1:5" x14ac:dyDescent="0.3">
      <c r="A105542">
        <v>4</v>
      </c>
      <c r="B105542">
        <v>1556491686</v>
      </c>
      <c r="C105542" t="s">
        <v>66798</v>
      </c>
      <c r="D105542" t="s">
        <v>178146</v>
      </c>
      <c r="E105542" t="s">
        <v>318255</v>
      </c>
    </row>
    <row r="105543" spans="1:5" x14ac:dyDescent="0.3">
      <c r="A105543">
        <v>4</v>
      </c>
      <c r="B105543">
        <v>1556491707</v>
      </c>
      <c r="C105543" t="s">
        <v>66799</v>
      </c>
      <c r="D105543" t="s">
        <v>159782</v>
      </c>
      <c r="E105543" t="s">
        <v>318256</v>
      </c>
    </row>
    <row r="105544" spans="1:5" x14ac:dyDescent="0.3">
      <c r="A105544">
        <v>4</v>
      </c>
      <c r="B105544">
        <v>1556491739</v>
      </c>
      <c r="C105544" t="s">
        <v>66798</v>
      </c>
      <c r="D105544" t="s">
        <v>178101</v>
      </c>
      <c r="E105544" t="s">
        <v>318257</v>
      </c>
    </row>
    <row r="105545" spans="1:5" x14ac:dyDescent="0.3">
      <c r="A105545">
        <v>4</v>
      </c>
      <c r="B105545">
        <v>1556491749</v>
      </c>
      <c r="C105545" t="s">
        <v>66800</v>
      </c>
      <c r="D105545" t="s">
        <v>159484</v>
      </c>
      <c r="E105545" t="s">
        <v>318258</v>
      </c>
    </row>
    <row r="105546" spans="1:5" x14ac:dyDescent="0.3">
      <c r="A105546">
        <v>4</v>
      </c>
      <c r="B105546">
        <v>1556491765</v>
      </c>
      <c r="C105546" t="s">
        <v>66800</v>
      </c>
      <c r="D105546" t="s">
        <v>178147</v>
      </c>
      <c r="E105546" t="s">
        <v>318259</v>
      </c>
    </row>
    <row r="105547" spans="1:5" x14ac:dyDescent="0.3">
      <c r="A105547">
        <v>4</v>
      </c>
      <c r="B105547">
        <v>1556491780</v>
      </c>
      <c r="C105547" t="s">
        <v>66800</v>
      </c>
      <c r="D105547" t="s">
        <v>178148</v>
      </c>
      <c r="E105547" t="s">
        <v>318260</v>
      </c>
    </row>
    <row r="105548" spans="1:5" x14ac:dyDescent="0.3">
      <c r="A105548">
        <v>4</v>
      </c>
      <c r="B105548">
        <v>1556491789</v>
      </c>
      <c r="C105548" t="s">
        <v>66800</v>
      </c>
      <c r="D105548" t="s">
        <v>178149</v>
      </c>
      <c r="E105548" t="s">
        <v>318261</v>
      </c>
    </row>
    <row r="105549" spans="1:5" x14ac:dyDescent="0.3">
      <c r="A105549">
        <v>4</v>
      </c>
      <c r="B105549">
        <v>1556491813</v>
      </c>
      <c r="C105549" t="s">
        <v>66800</v>
      </c>
      <c r="D105549" t="s">
        <v>178150</v>
      </c>
      <c r="E105549" t="s">
        <v>318262</v>
      </c>
    </row>
    <row r="105550" spans="1:5" x14ac:dyDescent="0.3">
      <c r="A105550">
        <v>4</v>
      </c>
      <c r="B105550">
        <v>1556491819</v>
      </c>
      <c r="C105550" t="s">
        <v>66799</v>
      </c>
      <c r="D105550" t="s">
        <v>178151</v>
      </c>
      <c r="E105550" t="s">
        <v>318263</v>
      </c>
    </row>
    <row r="105551" spans="1:5" x14ac:dyDescent="0.3">
      <c r="A105551">
        <v>4</v>
      </c>
      <c r="B105551">
        <v>1556491846</v>
      </c>
      <c r="C105551" t="s">
        <v>66799</v>
      </c>
      <c r="D105551" t="s">
        <v>178152</v>
      </c>
      <c r="E105551" t="s">
        <v>318264</v>
      </c>
    </row>
    <row r="105552" spans="1:5" x14ac:dyDescent="0.3">
      <c r="A105552">
        <v>4</v>
      </c>
      <c r="B105552">
        <v>1556491862</v>
      </c>
      <c r="C105552" t="s">
        <v>66799</v>
      </c>
      <c r="D105552" t="s">
        <v>178153</v>
      </c>
      <c r="E105552" t="s">
        <v>318265</v>
      </c>
    </row>
    <row r="105553" spans="1:5" x14ac:dyDescent="0.3">
      <c r="A105553">
        <v>4</v>
      </c>
      <c r="B105553">
        <v>1556491941</v>
      </c>
      <c r="C105553" t="s">
        <v>66801</v>
      </c>
      <c r="D105553" t="s">
        <v>178154</v>
      </c>
      <c r="E105553" t="s">
        <v>318266</v>
      </c>
    </row>
    <row r="105554" spans="1:5" x14ac:dyDescent="0.3">
      <c r="A105554">
        <v>4</v>
      </c>
      <c r="B105554">
        <v>1556491948</v>
      </c>
      <c r="C105554" t="s">
        <v>66801</v>
      </c>
      <c r="D105554" t="s">
        <v>139104</v>
      </c>
      <c r="E105554" t="s">
        <v>318267</v>
      </c>
    </row>
    <row r="105555" spans="1:5" x14ac:dyDescent="0.3">
      <c r="A105555">
        <v>4</v>
      </c>
      <c r="B105555">
        <v>1556491971</v>
      </c>
      <c r="C105555" t="s">
        <v>66802</v>
      </c>
      <c r="D105555" t="s">
        <v>178155</v>
      </c>
      <c r="E105555" t="s">
        <v>318268</v>
      </c>
    </row>
    <row r="105556" spans="1:5" x14ac:dyDescent="0.3">
      <c r="A105556">
        <v>4</v>
      </c>
      <c r="B105556">
        <v>1556491981</v>
      </c>
      <c r="C105556" t="s">
        <v>66802</v>
      </c>
      <c r="D105556" t="s">
        <v>178156</v>
      </c>
      <c r="E105556" t="s">
        <v>318269</v>
      </c>
    </row>
    <row r="105557" spans="1:5" x14ac:dyDescent="0.3">
      <c r="A105557">
        <v>4</v>
      </c>
      <c r="B105557">
        <v>1556491987</v>
      </c>
      <c r="C105557" t="s">
        <v>66802</v>
      </c>
      <c r="D105557" t="s">
        <v>172129</v>
      </c>
      <c r="E105557" t="s">
        <v>318270</v>
      </c>
    </row>
    <row r="105558" spans="1:5" x14ac:dyDescent="0.3">
      <c r="A105558">
        <v>4</v>
      </c>
      <c r="B105558">
        <v>1556492007</v>
      </c>
      <c r="C105558" t="s">
        <v>66802</v>
      </c>
      <c r="D105558" t="s">
        <v>178157</v>
      </c>
      <c r="E105558" t="s">
        <v>318271</v>
      </c>
    </row>
    <row r="105559" spans="1:5" x14ac:dyDescent="0.3">
      <c r="A105559">
        <v>4</v>
      </c>
      <c r="B105559">
        <v>1556492049</v>
      </c>
      <c r="C105559" t="s">
        <v>66803</v>
      </c>
      <c r="D105559" t="s">
        <v>178158</v>
      </c>
      <c r="E105559" t="s">
        <v>318272</v>
      </c>
    </row>
    <row r="105560" spans="1:5" x14ac:dyDescent="0.3">
      <c r="A105560">
        <v>4</v>
      </c>
      <c r="B105560">
        <v>1556492053</v>
      </c>
      <c r="C105560" t="s">
        <v>66803</v>
      </c>
      <c r="D105560" t="s">
        <v>158216</v>
      </c>
      <c r="E105560" t="s">
        <v>318273</v>
      </c>
    </row>
    <row r="105561" spans="1:5" x14ac:dyDescent="0.3">
      <c r="A105561">
        <v>4</v>
      </c>
      <c r="B105561">
        <v>1556492140</v>
      </c>
      <c r="C105561" t="s">
        <v>66804</v>
      </c>
      <c r="D105561" t="s">
        <v>111076</v>
      </c>
      <c r="E105561" t="s">
        <v>318274</v>
      </c>
    </row>
    <row r="105562" spans="1:5" x14ac:dyDescent="0.3">
      <c r="A105562">
        <v>4</v>
      </c>
      <c r="B105562">
        <v>1556492143</v>
      </c>
      <c r="C105562" t="s">
        <v>66805</v>
      </c>
      <c r="D105562" t="s">
        <v>160404</v>
      </c>
      <c r="E105562" t="s">
        <v>318275</v>
      </c>
    </row>
    <row r="105563" spans="1:5" x14ac:dyDescent="0.3">
      <c r="A105563">
        <v>4</v>
      </c>
      <c r="B105563">
        <v>1556492201</v>
      </c>
      <c r="C105563" t="s">
        <v>66806</v>
      </c>
      <c r="D105563" t="s">
        <v>178159</v>
      </c>
      <c r="E105563" t="s">
        <v>318276</v>
      </c>
    </row>
    <row r="105564" spans="1:5" x14ac:dyDescent="0.3">
      <c r="A105564">
        <v>4</v>
      </c>
      <c r="B105564">
        <v>1556492210</v>
      </c>
      <c r="C105564" t="s">
        <v>66806</v>
      </c>
      <c r="D105564" t="s">
        <v>178160</v>
      </c>
      <c r="E105564" t="s">
        <v>318277</v>
      </c>
    </row>
    <row r="105565" spans="1:5" x14ac:dyDescent="0.3">
      <c r="A105565">
        <v>4</v>
      </c>
      <c r="B105565">
        <v>1556492222</v>
      </c>
      <c r="C105565" t="s">
        <v>66806</v>
      </c>
      <c r="D105565" t="s">
        <v>178161</v>
      </c>
      <c r="E105565" t="s">
        <v>318278</v>
      </c>
    </row>
    <row r="105566" spans="1:5" x14ac:dyDescent="0.3">
      <c r="A105566">
        <v>4</v>
      </c>
      <c r="B105566">
        <v>1556492245</v>
      </c>
      <c r="C105566" t="s">
        <v>66806</v>
      </c>
      <c r="D105566" t="s">
        <v>178162</v>
      </c>
      <c r="E105566" t="s">
        <v>318279</v>
      </c>
    </row>
    <row r="105567" spans="1:5" x14ac:dyDescent="0.3">
      <c r="A105567">
        <v>4</v>
      </c>
      <c r="B105567">
        <v>1556492352</v>
      </c>
      <c r="C105567" t="s">
        <v>66804</v>
      </c>
      <c r="D105567" t="s">
        <v>178163</v>
      </c>
      <c r="E105567" t="s">
        <v>318280</v>
      </c>
    </row>
    <row r="105568" spans="1:5" x14ac:dyDescent="0.3">
      <c r="A105568">
        <v>4</v>
      </c>
      <c r="B105568">
        <v>1556492355</v>
      </c>
      <c r="C105568" t="s">
        <v>66804</v>
      </c>
      <c r="D105568" t="s">
        <v>178164</v>
      </c>
      <c r="E105568" t="s">
        <v>318281</v>
      </c>
    </row>
    <row r="105569" spans="1:5" x14ac:dyDescent="0.3">
      <c r="A105569">
        <v>4</v>
      </c>
      <c r="B105569">
        <v>1556492456</v>
      </c>
      <c r="C105569" t="s">
        <v>66807</v>
      </c>
      <c r="D105569" t="s">
        <v>134259</v>
      </c>
      <c r="E105569" t="s">
        <v>318282</v>
      </c>
    </row>
    <row r="105570" spans="1:5" x14ac:dyDescent="0.3">
      <c r="A105570">
        <v>4</v>
      </c>
      <c r="B105570">
        <v>1556492470</v>
      </c>
      <c r="C105570" t="s">
        <v>66808</v>
      </c>
      <c r="D105570" t="s">
        <v>178165</v>
      </c>
      <c r="E105570" t="s">
        <v>318283</v>
      </c>
    </row>
    <row r="105571" spans="1:5" x14ac:dyDescent="0.3">
      <c r="A105571">
        <v>4</v>
      </c>
      <c r="B105571">
        <v>1556492544</v>
      </c>
      <c r="C105571" t="s">
        <v>66809</v>
      </c>
      <c r="D105571" t="s">
        <v>113712</v>
      </c>
      <c r="E105571" t="s">
        <v>318284</v>
      </c>
    </row>
    <row r="105572" spans="1:5" x14ac:dyDescent="0.3">
      <c r="A105572">
        <v>4</v>
      </c>
      <c r="B105572">
        <v>1556492589</v>
      </c>
      <c r="C105572" t="s">
        <v>66810</v>
      </c>
      <c r="D105572" t="s">
        <v>177709</v>
      </c>
      <c r="E105572" t="s">
        <v>318285</v>
      </c>
    </row>
    <row r="105573" spans="1:5" x14ac:dyDescent="0.3">
      <c r="A105573">
        <v>4</v>
      </c>
      <c r="B105573">
        <v>1556492590</v>
      </c>
      <c r="C105573" t="s">
        <v>66810</v>
      </c>
      <c r="D105573" t="s">
        <v>175955</v>
      </c>
      <c r="E105573" t="s">
        <v>318286</v>
      </c>
    </row>
    <row r="105574" spans="1:5" x14ac:dyDescent="0.3">
      <c r="A105574">
        <v>4</v>
      </c>
      <c r="B105574">
        <v>1556492606</v>
      </c>
      <c r="C105574" t="s">
        <v>66810</v>
      </c>
      <c r="D105574" t="s">
        <v>97638</v>
      </c>
      <c r="E105574" t="s">
        <v>318287</v>
      </c>
    </row>
    <row r="105575" spans="1:5" x14ac:dyDescent="0.3">
      <c r="A105575">
        <v>4</v>
      </c>
      <c r="B105575">
        <v>1556492631</v>
      </c>
      <c r="C105575" t="s">
        <v>66810</v>
      </c>
      <c r="D105575" t="s">
        <v>178166</v>
      </c>
      <c r="E105575" t="s">
        <v>318288</v>
      </c>
    </row>
    <row r="105576" spans="1:5" x14ac:dyDescent="0.3">
      <c r="A105576">
        <v>4</v>
      </c>
      <c r="B105576">
        <v>1556508962</v>
      </c>
      <c r="C105576" t="s">
        <v>66811</v>
      </c>
      <c r="D105576" t="s">
        <v>178167</v>
      </c>
      <c r="E105576" t="s">
        <v>318289</v>
      </c>
    </row>
    <row r="105577" spans="1:5" x14ac:dyDescent="0.3">
      <c r="A105577">
        <v>4</v>
      </c>
      <c r="B105577">
        <v>1556508978</v>
      </c>
      <c r="C105577" t="s">
        <v>66812</v>
      </c>
      <c r="D105577" t="s">
        <v>178168</v>
      </c>
      <c r="E105577" t="s">
        <v>318290</v>
      </c>
    </row>
    <row r="105578" spans="1:5" x14ac:dyDescent="0.3">
      <c r="A105578">
        <v>4</v>
      </c>
      <c r="B105578">
        <v>1556509041</v>
      </c>
      <c r="C105578" t="s">
        <v>66813</v>
      </c>
      <c r="D105578" t="s">
        <v>159437</v>
      </c>
      <c r="E105578" t="s">
        <v>318291</v>
      </c>
    </row>
    <row r="105579" spans="1:5" x14ac:dyDescent="0.3">
      <c r="A105579">
        <v>4</v>
      </c>
      <c r="B105579">
        <v>1556509060</v>
      </c>
      <c r="C105579" t="s">
        <v>66814</v>
      </c>
      <c r="D105579" t="s">
        <v>178169</v>
      </c>
      <c r="E105579" t="s">
        <v>318292</v>
      </c>
    </row>
    <row r="105580" spans="1:5" x14ac:dyDescent="0.3">
      <c r="A105580">
        <v>4</v>
      </c>
      <c r="B105580">
        <v>1556509064</v>
      </c>
      <c r="C105580" t="s">
        <v>66814</v>
      </c>
      <c r="D105580" t="s">
        <v>178170</v>
      </c>
      <c r="E105580" t="s">
        <v>318293</v>
      </c>
    </row>
    <row r="105581" spans="1:5" x14ac:dyDescent="0.3">
      <c r="A105581">
        <v>4</v>
      </c>
      <c r="B105581">
        <v>1556509105</v>
      </c>
      <c r="C105581" t="s">
        <v>66812</v>
      </c>
      <c r="D105581" t="s">
        <v>94153</v>
      </c>
      <c r="E105581" t="s">
        <v>318294</v>
      </c>
    </row>
    <row r="105582" spans="1:5" x14ac:dyDescent="0.3">
      <c r="A105582">
        <v>4</v>
      </c>
      <c r="B105582">
        <v>1556509218</v>
      </c>
      <c r="C105582" t="s">
        <v>66815</v>
      </c>
      <c r="D105582" t="s">
        <v>178171</v>
      </c>
      <c r="E105582" t="s">
        <v>318295</v>
      </c>
    </row>
    <row r="105583" spans="1:5" x14ac:dyDescent="0.3">
      <c r="A105583">
        <v>4</v>
      </c>
      <c r="B105583">
        <v>1556509228</v>
      </c>
      <c r="C105583" t="s">
        <v>66816</v>
      </c>
      <c r="D105583" t="s">
        <v>178172</v>
      </c>
      <c r="E105583" t="s">
        <v>318296</v>
      </c>
    </row>
    <row r="105584" spans="1:5" x14ac:dyDescent="0.3">
      <c r="A105584">
        <v>4</v>
      </c>
      <c r="B105584">
        <v>1556509229</v>
      </c>
      <c r="C105584" t="s">
        <v>66815</v>
      </c>
      <c r="D105584" t="s">
        <v>178173</v>
      </c>
      <c r="E105584" t="s">
        <v>318297</v>
      </c>
    </row>
    <row r="105585" spans="1:5" x14ac:dyDescent="0.3">
      <c r="A105585">
        <v>4</v>
      </c>
      <c r="B105585">
        <v>1556509231</v>
      </c>
      <c r="C105585" t="s">
        <v>66815</v>
      </c>
      <c r="D105585" t="s">
        <v>178174</v>
      </c>
      <c r="E105585" t="s">
        <v>318298</v>
      </c>
    </row>
    <row r="105586" spans="1:5" x14ac:dyDescent="0.3">
      <c r="A105586">
        <v>4</v>
      </c>
      <c r="B105586">
        <v>1556509236</v>
      </c>
      <c r="C105586" t="s">
        <v>66815</v>
      </c>
      <c r="D105586" t="s">
        <v>178175</v>
      </c>
      <c r="E105586" t="s">
        <v>318299</v>
      </c>
    </row>
    <row r="105587" spans="1:5" x14ac:dyDescent="0.3">
      <c r="A105587">
        <v>4</v>
      </c>
      <c r="B105587">
        <v>1556509325</v>
      </c>
      <c r="C105587" t="s">
        <v>66816</v>
      </c>
      <c r="D105587" t="s">
        <v>178176</v>
      </c>
      <c r="E105587" t="s">
        <v>318300</v>
      </c>
    </row>
    <row r="105588" spans="1:5" x14ac:dyDescent="0.3">
      <c r="A105588">
        <v>4</v>
      </c>
      <c r="B105588">
        <v>1556509608</v>
      </c>
      <c r="C105588" t="s">
        <v>66817</v>
      </c>
      <c r="D105588" t="s">
        <v>178177</v>
      </c>
      <c r="E105588" t="s">
        <v>318301</v>
      </c>
    </row>
    <row r="105589" spans="1:5" x14ac:dyDescent="0.3">
      <c r="A105589">
        <v>4</v>
      </c>
      <c r="B105589">
        <v>1556509668</v>
      </c>
      <c r="C105589" t="s">
        <v>66818</v>
      </c>
      <c r="D105589" t="s">
        <v>178178</v>
      </c>
      <c r="E105589" t="s">
        <v>318302</v>
      </c>
    </row>
    <row r="105590" spans="1:5" x14ac:dyDescent="0.3">
      <c r="A105590">
        <v>4</v>
      </c>
      <c r="B105590">
        <v>1556509684</v>
      </c>
      <c r="C105590" t="s">
        <v>66819</v>
      </c>
      <c r="D105590" t="s">
        <v>178179</v>
      </c>
      <c r="E105590" t="s">
        <v>318303</v>
      </c>
    </row>
    <row r="105591" spans="1:5" x14ac:dyDescent="0.3">
      <c r="A105591">
        <v>4</v>
      </c>
      <c r="B105591">
        <v>1556509702</v>
      </c>
      <c r="C105591" t="s">
        <v>66819</v>
      </c>
      <c r="D105591" t="s">
        <v>178180</v>
      </c>
      <c r="E105591" t="s">
        <v>318304</v>
      </c>
    </row>
    <row r="105592" spans="1:5" x14ac:dyDescent="0.3">
      <c r="A105592">
        <v>4</v>
      </c>
      <c r="B105592">
        <v>1556509754</v>
      </c>
      <c r="C105592" t="s">
        <v>66820</v>
      </c>
      <c r="D105592" t="s">
        <v>178181</v>
      </c>
      <c r="E105592" t="s">
        <v>318305</v>
      </c>
    </row>
    <row r="105593" spans="1:5" x14ac:dyDescent="0.3">
      <c r="A105593">
        <v>4</v>
      </c>
      <c r="B105593">
        <v>1556509788</v>
      </c>
      <c r="C105593" t="s">
        <v>66821</v>
      </c>
      <c r="D105593" t="s">
        <v>178182</v>
      </c>
      <c r="E105593" t="s">
        <v>318306</v>
      </c>
    </row>
    <row r="105594" spans="1:5" x14ac:dyDescent="0.3">
      <c r="A105594">
        <v>4</v>
      </c>
      <c r="B105594">
        <v>1556509840</v>
      </c>
      <c r="C105594" t="s">
        <v>66822</v>
      </c>
      <c r="D105594" t="s">
        <v>178183</v>
      </c>
      <c r="E105594" t="s">
        <v>318307</v>
      </c>
    </row>
    <row r="105595" spans="1:5" x14ac:dyDescent="0.3">
      <c r="A105595">
        <v>4</v>
      </c>
      <c r="B105595">
        <v>1556509847</v>
      </c>
      <c r="C105595" t="s">
        <v>66822</v>
      </c>
      <c r="D105595" t="s">
        <v>178184</v>
      </c>
      <c r="E105595" t="s">
        <v>318308</v>
      </c>
    </row>
    <row r="105596" spans="1:5" x14ac:dyDescent="0.3">
      <c r="A105596">
        <v>4</v>
      </c>
      <c r="B105596">
        <v>1556509863</v>
      </c>
      <c r="C105596" t="s">
        <v>66822</v>
      </c>
      <c r="D105596" t="s">
        <v>178185</v>
      </c>
      <c r="E105596" t="s">
        <v>318309</v>
      </c>
    </row>
    <row r="105597" spans="1:5" x14ac:dyDescent="0.3">
      <c r="A105597">
        <v>4</v>
      </c>
      <c r="B105597">
        <v>1556509903</v>
      </c>
      <c r="C105597" t="s">
        <v>66823</v>
      </c>
      <c r="D105597" t="s">
        <v>178186</v>
      </c>
      <c r="E105597" t="s">
        <v>318310</v>
      </c>
    </row>
    <row r="105598" spans="1:5" x14ac:dyDescent="0.3">
      <c r="A105598">
        <v>4</v>
      </c>
      <c r="B105598">
        <v>1556509933</v>
      </c>
      <c r="C105598" t="s">
        <v>66820</v>
      </c>
      <c r="D105598" t="s">
        <v>164625</v>
      </c>
      <c r="E105598" t="s">
        <v>318311</v>
      </c>
    </row>
    <row r="105599" spans="1:5" x14ac:dyDescent="0.3">
      <c r="A105599">
        <v>4</v>
      </c>
      <c r="B105599">
        <v>1556509949</v>
      </c>
      <c r="C105599" t="s">
        <v>66824</v>
      </c>
      <c r="D105599" t="s">
        <v>178187</v>
      </c>
      <c r="E105599" t="s">
        <v>318312</v>
      </c>
    </row>
    <row r="105600" spans="1:5" x14ac:dyDescent="0.3">
      <c r="A105600">
        <v>4</v>
      </c>
      <c r="B105600">
        <v>1556509953</v>
      </c>
      <c r="C105600" t="s">
        <v>66824</v>
      </c>
      <c r="D105600" t="s">
        <v>178188</v>
      </c>
      <c r="E105600" t="s">
        <v>318313</v>
      </c>
    </row>
    <row r="105601" spans="1:5" x14ac:dyDescent="0.3">
      <c r="A105601">
        <v>4</v>
      </c>
      <c r="B105601">
        <v>1556509971</v>
      </c>
      <c r="C105601" t="s">
        <v>66824</v>
      </c>
      <c r="D105601" t="s">
        <v>178189</v>
      </c>
      <c r="E105601" t="s">
        <v>318314</v>
      </c>
    </row>
    <row r="105602" spans="1:5" x14ac:dyDescent="0.3">
      <c r="A105602">
        <v>4</v>
      </c>
      <c r="B105602">
        <v>1556509991</v>
      </c>
      <c r="C105602" t="s">
        <v>66824</v>
      </c>
      <c r="D105602" t="s">
        <v>178190</v>
      </c>
      <c r="E105602" t="s">
        <v>318315</v>
      </c>
    </row>
    <row r="105603" spans="1:5" x14ac:dyDescent="0.3">
      <c r="A105603">
        <v>4</v>
      </c>
      <c r="B105603">
        <v>1556510004</v>
      </c>
      <c r="C105603" t="s">
        <v>66825</v>
      </c>
      <c r="D105603" t="s">
        <v>177894</v>
      </c>
      <c r="E105603" t="s">
        <v>318316</v>
      </c>
    </row>
    <row r="105604" spans="1:5" x14ac:dyDescent="0.3">
      <c r="A105604">
        <v>4</v>
      </c>
      <c r="B105604">
        <v>1556510007</v>
      </c>
      <c r="C105604" t="s">
        <v>66823</v>
      </c>
      <c r="D105604" t="s">
        <v>178191</v>
      </c>
      <c r="E105604" t="s">
        <v>318317</v>
      </c>
    </row>
    <row r="105605" spans="1:5" x14ac:dyDescent="0.3">
      <c r="A105605">
        <v>4</v>
      </c>
      <c r="B105605">
        <v>1556510010</v>
      </c>
      <c r="C105605" t="s">
        <v>66824</v>
      </c>
      <c r="D105605" t="s">
        <v>172408</v>
      </c>
      <c r="E105605" t="s">
        <v>318318</v>
      </c>
    </row>
    <row r="105606" spans="1:5" x14ac:dyDescent="0.3">
      <c r="A105606">
        <v>4</v>
      </c>
      <c r="B105606">
        <v>1556510044</v>
      </c>
      <c r="C105606" t="s">
        <v>66823</v>
      </c>
      <c r="D105606" t="s">
        <v>178192</v>
      </c>
      <c r="E105606" t="s">
        <v>318319</v>
      </c>
    </row>
    <row r="105607" spans="1:5" x14ac:dyDescent="0.3">
      <c r="A105607">
        <v>4</v>
      </c>
      <c r="B105607">
        <v>1556510078</v>
      </c>
      <c r="C105607" t="s">
        <v>66823</v>
      </c>
      <c r="D105607" t="s">
        <v>178193</v>
      </c>
      <c r="E105607" t="s">
        <v>318320</v>
      </c>
    </row>
    <row r="105608" spans="1:5" x14ac:dyDescent="0.3">
      <c r="A105608">
        <v>4</v>
      </c>
      <c r="B105608">
        <v>1556510186</v>
      </c>
      <c r="C105608" t="s">
        <v>66826</v>
      </c>
      <c r="D105608" t="s">
        <v>178194</v>
      </c>
      <c r="E105608" t="s">
        <v>318321</v>
      </c>
    </row>
    <row r="105609" spans="1:5" x14ac:dyDescent="0.3">
      <c r="A105609">
        <v>4</v>
      </c>
      <c r="B105609">
        <v>1556510200</v>
      </c>
      <c r="C105609" t="s">
        <v>66826</v>
      </c>
      <c r="D105609" t="s">
        <v>178195</v>
      </c>
      <c r="E105609" t="s">
        <v>318322</v>
      </c>
    </row>
    <row r="105610" spans="1:5" x14ac:dyDescent="0.3">
      <c r="A105610">
        <v>4</v>
      </c>
      <c r="B105610">
        <v>1556510215</v>
      </c>
      <c r="C105610" t="s">
        <v>66826</v>
      </c>
      <c r="D105610" t="s">
        <v>178196</v>
      </c>
      <c r="E105610" t="s">
        <v>318323</v>
      </c>
    </row>
    <row r="105611" spans="1:5" x14ac:dyDescent="0.3">
      <c r="A105611">
        <v>4</v>
      </c>
      <c r="B105611">
        <v>1556510224</v>
      </c>
      <c r="C105611" t="s">
        <v>66826</v>
      </c>
      <c r="D105611" t="s">
        <v>178197</v>
      </c>
      <c r="E105611" t="s">
        <v>318324</v>
      </c>
    </row>
    <row r="105612" spans="1:5" x14ac:dyDescent="0.3">
      <c r="A105612">
        <v>4</v>
      </c>
      <c r="B105612">
        <v>1556510239</v>
      </c>
      <c r="C105612" t="s">
        <v>66827</v>
      </c>
      <c r="D105612" t="s">
        <v>178198</v>
      </c>
      <c r="E105612" t="s">
        <v>318325</v>
      </c>
    </row>
    <row r="105613" spans="1:5" x14ac:dyDescent="0.3">
      <c r="A105613">
        <v>4</v>
      </c>
      <c r="B105613">
        <v>1556510296</v>
      </c>
      <c r="C105613" t="s">
        <v>66827</v>
      </c>
      <c r="D105613" t="s">
        <v>178199</v>
      </c>
      <c r="E105613" t="s">
        <v>318326</v>
      </c>
    </row>
    <row r="105614" spans="1:5" x14ac:dyDescent="0.3">
      <c r="A105614">
        <v>4</v>
      </c>
      <c r="B105614">
        <v>1556510313</v>
      </c>
      <c r="C105614" t="s">
        <v>66828</v>
      </c>
      <c r="D105614" t="s">
        <v>178200</v>
      </c>
      <c r="E105614" t="s">
        <v>318327</v>
      </c>
    </row>
    <row r="105615" spans="1:5" x14ac:dyDescent="0.3">
      <c r="A105615">
        <v>4</v>
      </c>
      <c r="B105615">
        <v>1556510332</v>
      </c>
      <c r="C105615" t="s">
        <v>66828</v>
      </c>
      <c r="D105615" t="s">
        <v>178201</v>
      </c>
      <c r="E105615" t="s">
        <v>318328</v>
      </c>
    </row>
    <row r="105616" spans="1:5" x14ac:dyDescent="0.3">
      <c r="A105616">
        <v>4</v>
      </c>
      <c r="B105616">
        <v>1556510345</v>
      </c>
      <c r="C105616" t="s">
        <v>66828</v>
      </c>
      <c r="D105616" t="s">
        <v>168055</v>
      </c>
      <c r="E105616" t="s">
        <v>318329</v>
      </c>
    </row>
    <row r="105617" spans="1:5" x14ac:dyDescent="0.3">
      <c r="A105617">
        <v>4</v>
      </c>
      <c r="B105617">
        <v>1556510348</v>
      </c>
      <c r="C105617" t="s">
        <v>66828</v>
      </c>
      <c r="D105617" t="s">
        <v>145115</v>
      </c>
      <c r="E105617" t="s">
        <v>318330</v>
      </c>
    </row>
    <row r="105618" spans="1:5" x14ac:dyDescent="0.3">
      <c r="A105618">
        <v>4</v>
      </c>
      <c r="B105618">
        <v>1556510358</v>
      </c>
      <c r="C105618" t="s">
        <v>66828</v>
      </c>
      <c r="D105618" t="s">
        <v>178202</v>
      </c>
      <c r="E105618" t="s">
        <v>318331</v>
      </c>
    </row>
    <row r="105619" spans="1:5" x14ac:dyDescent="0.3">
      <c r="A105619">
        <v>4</v>
      </c>
      <c r="B105619">
        <v>1556510372</v>
      </c>
      <c r="C105619" t="s">
        <v>66829</v>
      </c>
      <c r="D105619" t="s">
        <v>178203</v>
      </c>
      <c r="E105619" t="s">
        <v>318332</v>
      </c>
    </row>
    <row r="105620" spans="1:5" x14ac:dyDescent="0.3">
      <c r="A105620">
        <v>4</v>
      </c>
      <c r="B105620">
        <v>1556510491</v>
      </c>
      <c r="C105620" t="s">
        <v>66829</v>
      </c>
      <c r="D105620" t="s">
        <v>178204</v>
      </c>
      <c r="E105620" t="s">
        <v>318333</v>
      </c>
    </row>
    <row r="105621" spans="1:5" x14ac:dyDescent="0.3">
      <c r="A105621">
        <v>4</v>
      </c>
      <c r="B105621">
        <v>1556510504</v>
      </c>
      <c r="C105621" t="s">
        <v>66829</v>
      </c>
      <c r="D105621" t="s">
        <v>178205</v>
      </c>
      <c r="E105621" t="s">
        <v>318334</v>
      </c>
    </row>
    <row r="105622" spans="1:5" x14ac:dyDescent="0.3">
      <c r="A105622">
        <v>4</v>
      </c>
      <c r="B105622">
        <v>1556510520</v>
      </c>
      <c r="C105622" t="s">
        <v>66829</v>
      </c>
      <c r="D105622" t="s">
        <v>177053</v>
      </c>
      <c r="E105622" t="s">
        <v>318335</v>
      </c>
    </row>
    <row r="105623" spans="1:5" x14ac:dyDescent="0.3">
      <c r="A105623">
        <v>4</v>
      </c>
      <c r="B105623">
        <v>1556510554</v>
      </c>
      <c r="C105623" t="s">
        <v>66829</v>
      </c>
      <c r="D105623" t="s">
        <v>166504</v>
      </c>
      <c r="E105623" t="s">
        <v>318336</v>
      </c>
    </row>
    <row r="105624" spans="1:5" x14ac:dyDescent="0.3">
      <c r="A105624">
        <v>4</v>
      </c>
      <c r="B105624">
        <v>1556510565</v>
      </c>
      <c r="C105624" t="s">
        <v>66830</v>
      </c>
      <c r="D105624" t="s">
        <v>178206</v>
      </c>
      <c r="E105624" t="s">
        <v>318337</v>
      </c>
    </row>
    <row r="105625" spans="1:5" x14ac:dyDescent="0.3">
      <c r="A105625">
        <v>4</v>
      </c>
      <c r="B105625">
        <v>1556510578</v>
      </c>
      <c r="C105625" t="s">
        <v>66830</v>
      </c>
      <c r="D105625" t="s">
        <v>168811</v>
      </c>
      <c r="E105625" t="s">
        <v>318338</v>
      </c>
    </row>
    <row r="105626" spans="1:5" x14ac:dyDescent="0.3">
      <c r="A105626">
        <v>4</v>
      </c>
      <c r="B105626">
        <v>1556510646</v>
      </c>
      <c r="C105626" t="s">
        <v>66831</v>
      </c>
      <c r="D105626" t="s">
        <v>178207</v>
      </c>
      <c r="E105626" t="s">
        <v>318339</v>
      </c>
    </row>
    <row r="105627" spans="1:5" x14ac:dyDescent="0.3">
      <c r="A105627">
        <v>4</v>
      </c>
      <c r="B105627">
        <v>1556510718</v>
      </c>
      <c r="C105627" t="s">
        <v>66831</v>
      </c>
      <c r="D105627" t="s">
        <v>178208</v>
      </c>
      <c r="E105627" t="s">
        <v>318340</v>
      </c>
    </row>
    <row r="105628" spans="1:5" x14ac:dyDescent="0.3">
      <c r="A105628">
        <v>4</v>
      </c>
      <c r="B105628">
        <v>1556510745</v>
      </c>
      <c r="C105628" t="s">
        <v>66832</v>
      </c>
      <c r="D105628" t="s">
        <v>178209</v>
      </c>
      <c r="E105628" t="s">
        <v>318341</v>
      </c>
    </row>
    <row r="105629" spans="1:5" x14ac:dyDescent="0.3">
      <c r="A105629">
        <v>4</v>
      </c>
      <c r="B105629">
        <v>1556510756</v>
      </c>
      <c r="C105629" t="s">
        <v>66832</v>
      </c>
      <c r="D105629" t="s">
        <v>178210</v>
      </c>
      <c r="E105629" t="s">
        <v>318342</v>
      </c>
    </row>
    <row r="105630" spans="1:5" x14ac:dyDescent="0.3">
      <c r="A105630">
        <v>4</v>
      </c>
      <c r="B105630">
        <v>1556510758</v>
      </c>
      <c r="C105630" t="s">
        <v>66832</v>
      </c>
      <c r="D105630" t="s">
        <v>178211</v>
      </c>
      <c r="E105630" t="s">
        <v>318343</v>
      </c>
    </row>
    <row r="105631" spans="1:5" x14ac:dyDescent="0.3">
      <c r="A105631">
        <v>4</v>
      </c>
      <c r="B105631">
        <v>1556510879</v>
      </c>
      <c r="C105631" t="s">
        <v>66833</v>
      </c>
      <c r="D105631" t="s">
        <v>176209</v>
      </c>
      <c r="E105631" t="s">
        <v>318344</v>
      </c>
    </row>
    <row r="105632" spans="1:5" x14ac:dyDescent="0.3">
      <c r="A105632">
        <v>4</v>
      </c>
      <c r="B105632">
        <v>1556510920</v>
      </c>
      <c r="C105632" t="s">
        <v>66834</v>
      </c>
      <c r="D105632" t="s">
        <v>178212</v>
      </c>
      <c r="E105632" t="s">
        <v>318345</v>
      </c>
    </row>
    <row r="105633" spans="1:5" x14ac:dyDescent="0.3">
      <c r="A105633">
        <v>4</v>
      </c>
      <c r="B105633">
        <v>1556510967</v>
      </c>
      <c r="C105633" t="s">
        <v>66835</v>
      </c>
      <c r="D105633" t="s">
        <v>177903</v>
      </c>
      <c r="E105633" t="s">
        <v>318346</v>
      </c>
    </row>
    <row r="105634" spans="1:5" x14ac:dyDescent="0.3">
      <c r="A105634">
        <v>4</v>
      </c>
      <c r="B105634">
        <v>1556511014</v>
      </c>
      <c r="C105634" t="s">
        <v>66835</v>
      </c>
      <c r="D105634" t="s">
        <v>178213</v>
      </c>
      <c r="E105634" t="s">
        <v>318347</v>
      </c>
    </row>
    <row r="105635" spans="1:5" x14ac:dyDescent="0.3">
      <c r="A105635">
        <v>4</v>
      </c>
      <c r="B105635">
        <v>1556511018</v>
      </c>
      <c r="C105635" t="s">
        <v>66836</v>
      </c>
      <c r="D105635" t="s">
        <v>178214</v>
      </c>
      <c r="E105635" t="s">
        <v>318348</v>
      </c>
    </row>
    <row r="105636" spans="1:5" x14ac:dyDescent="0.3">
      <c r="A105636">
        <v>4</v>
      </c>
      <c r="B105636">
        <v>1556511082</v>
      </c>
      <c r="C105636" t="s">
        <v>66837</v>
      </c>
      <c r="D105636" t="s">
        <v>178215</v>
      </c>
      <c r="E105636" t="s">
        <v>318349</v>
      </c>
    </row>
    <row r="105637" spans="1:5" x14ac:dyDescent="0.3">
      <c r="A105637">
        <v>4</v>
      </c>
      <c r="B105637">
        <v>1556511120</v>
      </c>
      <c r="C105637" t="s">
        <v>66838</v>
      </c>
      <c r="D105637" t="s">
        <v>119853</v>
      </c>
      <c r="E105637" t="s">
        <v>318350</v>
      </c>
    </row>
    <row r="105638" spans="1:5" x14ac:dyDescent="0.3">
      <c r="A105638">
        <v>4</v>
      </c>
      <c r="B105638">
        <v>1556511240</v>
      </c>
      <c r="C105638" t="s">
        <v>66838</v>
      </c>
      <c r="D105638" t="s">
        <v>178216</v>
      </c>
      <c r="E105638" t="s">
        <v>318351</v>
      </c>
    </row>
    <row r="105639" spans="1:5" x14ac:dyDescent="0.3">
      <c r="A105639">
        <v>4</v>
      </c>
      <c r="B105639">
        <v>1556511275</v>
      </c>
      <c r="C105639" t="s">
        <v>66838</v>
      </c>
      <c r="D105639" t="s">
        <v>178217</v>
      </c>
      <c r="E105639" t="s">
        <v>318352</v>
      </c>
    </row>
    <row r="105640" spans="1:5" x14ac:dyDescent="0.3">
      <c r="A105640">
        <v>4</v>
      </c>
      <c r="B105640">
        <v>1556511294</v>
      </c>
      <c r="C105640" t="s">
        <v>66839</v>
      </c>
      <c r="D105640" t="s">
        <v>177972</v>
      </c>
      <c r="E105640" t="s">
        <v>318353</v>
      </c>
    </row>
    <row r="105641" spans="1:5" x14ac:dyDescent="0.3">
      <c r="A105641">
        <v>4</v>
      </c>
      <c r="B105641">
        <v>1556511314</v>
      </c>
      <c r="C105641" t="s">
        <v>66839</v>
      </c>
      <c r="D105641" t="s">
        <v>178218</v>
      </c>
      <c r="E105641" t="s">
        <v>318354</v>
      </c>
    </row>
    <row r="105642" spans="1:5" x14ac:dyDescent="0.3">
      <c r="A105642">
        <v>4</v>
      </c>
      <c r="B105642">
        <v>1556511358</v>
      </c>
      <c r="C105642" t="s">
        <v>66840</v>
      </c>
      <c r="D105642" t="s">
        <v>178219</v>
      </c>
      <c r="E105642" t="s">
        <v>318355</v>
      </c>
    </row>
    <row r="105643" spans="1:5" x14ac:dyDescent="0.3">
      <c r="A105643">
        <v>4</v>
      </c>
      <c r="B105643">
        <v>1556511414</v>
      </c>
      <c r="C105643" t="s">
        <v>66841</v>
      </c>
      <c r="D105643" t="s">
        <v>178220</v>
      </c>
      <c r="E105643" t="s">
        <v>318356</v>
      </c>
    </row>
    <row r="105644" spans="1:5" x14ac:dyDescent="0.3">
      <c r="A105644">
        <v>4</v>
      </c>
      <c r="B105644">
        <v>1556511445</v>
      </c>
      <c r="C105644" t="s">
        <v>66841</v>
      </c>
      <c r="D105644" t="s">
        <v>178221</v>
      </c>
      <c r="E105644" t="s">
        <v>318357</v>
      </c>
    </row>
    <row r="105645" spans="1:5" x14ac:dyDescent="0.3">
      <c r="A105645">
        <v>4</v>
      </c>
      <c r="B105645">
        <v>1556511465</v>
      </c>
      <c r="C105645" t="s">
        <v>66842</v>
      </c>
      <c r="D105645" t="s">
        <v>178222</v>
      </c>
      <c r="E105645" t="s">
        <v>318358</v>
      </c>
    </row>
    <row r="105646" spans="1:5" x14ac:dyDescent="0.3">
      <c r="A105646">
        <v>4</v>
      </c>
      <c r="B105646">
        <v>1556511492</v>
      </c>
      <c r="C105646" t="s">
        <v>66842</v>
      </c>
      <c r="D105646" t="s">
        <v>178223</v>
      </c>
      <c r="E105646" t="s">
        <v>318359</v>
      </c>
    </row>
    <row r="105647" spans="1:5" x14ac:dyDescent="0.3">
      <c r="A105647">
        <v>4</v>
      </c>
      <c r="B105647">
        <v>1556511494</v>
      </c>
      <c r="C105647" t="s">
        <v>66842</v>
      </c>
      <c r="D105647" t="s">
        <v>178224</v>
      </c>
      <c r="E105647" t="s">
        <v>318360</v>
      </c>
    </row>
    <row r="105648" spans="1:5" x14ac:dyDescent="0.3">
      <c r="A105648">
        <v>4</v>
      </c>
      <c r="B105648">
        <v>1556511530</v>
      </c>
      <c r="C105648" t="s">
        <v>66843</v>
      </c>
      <c r="D105648" t="s">
        <v>100705</v>
      </c>
      <c r="E105648" t="s">
        <v>318361</v>
      </c>
    </row>
    <row r="105649" spans="1:5" x14ac:dyDescent="0.3">
      <c r="A105649">
        <v>4</v>
      </c>
      <c r="B105649">
        <v>1556511549</v>
      </c>
      <c r="C105649" t="s">
        <v>66843</v>
      </c>
      <c r="D105649" t="s">
        <v>178225</v>
      </c>
      <c r="E105649" t="s">
        <v>318362</v>
      </c>
    </row>
    <row r="105650" spans="1:5" x14ac:dyDescent="0.3">
      <c r="A105650">
        <v>4</v>
      </c>
      <c r="B105650">
        <v>1556511567</v>
      </c>
      <c r="C105650" t="s">
        <v>66843</v>
      </c>
      <c r="D105650" t="s">
        <v>102612</v>
      </c>
      <c r="E105650" t="s">
        <v>318363</v>
      </c>
    </row>
    <row r="105651" spans="1:5" x14ac:dyDescent="0.3">
      <c r="A105651">
        <v>4</v>
      </c>
      <c r="B105651">
        <v>1556511688</v>
      </c>
      <c r="C105651" t="s">
        <v>66844</v>
      </c>
      <c r="D105651" t="s">
        <v>158519</v>
      </c>
      <c r="E105651" t="s">
        <v>318364</v>
      </c>
    </row>
    <row r="105652" spans="1:5" x14ac:dyDescent="0.3">
      <c r="A105652">
        <v>4</v>
      </c>
      <c r="B105652">
        <v>1556511737</v>
      </c>
      <c r="C105652" t="s">
        <v>66845</v>
      </c>
      <c r="D105652" t="s">
        <v>178226</v>
      </c>
      <c r="E105652" t="s">
        <v>318365</v>
      </c>
    </row>
    <row r="105653" spans="1:5" x14ac:dyDescent="0.3">
      <c r="A105653">
        <v>4</v>
      </c>
      <c r="B105653">
        <v>1556511744</v>
      </c>
      <c r="C105653" t="s">
        <v>66845</v>
      </c>
      <c r="D105653" t="s">
        <v>159260</v>
      </c>
      <c r="E105653" t="s">
        <v>318366</v>
      </c>
    </row>
    <row r="105654" spans="1:5" x14ac:dyDescent="0.3">
      <c r="A105654">
        <v>4</v>
      </c>
      <c r="B105654">
        <v>1556511792</v>
      </c>
      <c r="C105654" t="s">
        <v>66846</v>
      </c>
      <c r="D105654" t="s">
        <v>162064</v>
      </c>
      <c r="E105654" t="s">
        <v>318367</v>
      </c>
    </row>
    <row r="105655" spans="1:5" x14ac:dyDescent="0.3">
      <c r="A105655">
        <v>4</v>
      </c>
      <c r="B105655">
        <v>1556511818</v>
      </c>
      <c r="C105655" t="s">
        <v>66846</v>
      </c>
      <c r="D105655" t="s">
        <v>131782</v>
      </c>
      <c r="E105655" t="s">
        <v>318368</v>
      </c>
    </row>
    <row r="105656" spans="1:5" x14ac:dyDescent="0.3">
      <c r="A105656">
        <v>4</v>
      </c>
      <c r="B105656">
        <v>1556511902</v>
      </c>
      <c r="C105656" t="s">
        <v>66847</v>
      </c>
      <c r="D105656" t="s">
        <v>178227</v>
      </c>
      <c r="E105656" t="s">
        <v>318369</v>
      </c>
    </row>
    <row r="105657" spans="1:5" x14ac:dyDescent="0.3">
      <c r="A105657">
        <v>4</v>
      </c>
      <c r="B105657">
        <v>1556511907</v>
      </c>
      <c r="C105657" t="s">
        <v>66848</v>
      </c>
      <c r="D105657" t="s">
        <v>178228</v>
      </c>
      <c r="E105657" t="s">
        <v>318370</v>
      </c>
    </row>
    <row r="105658" spans="1:5" x14ac:dyDescent="0.3">
      <c r="A105658">
        <v>4</v>
      </c>
      <c r="B105658">
        <v>1556512083</v>
      </c>
      <c r="C105658" t="s">
        <v>66849</v>
      </c>
      <c r="D105658" t="s">
        <v>177295</v>
      </c>
      <c r="E105658" t="s">
        <v>318371</v>
      </c>
    </row>
    <row r="105659" spans="1:5" x14ac:dyDescent="0.3">
      <c r="A105659">
        <v>4</v>
      </c>
      <c r="B105659">
        <v>1556512099</v>
      </c>
      <c r="C105659" t="s">
        <v>66850</v>
      </c>
      <c r="D105659" t="s">
        <v>164720</v>
      </c>
      <c r="E105659" t="s">
        <v>318372</v>
      </c>
    </row>
    <row r="105660" spans="1:5" x14ac:dyDescent="0.3">
      <c r="A105660">
        <v>4</v>
      </c>
      <c r="B105660">
        <v>1556512181</v>
      </c>
      <c r="C105660" t="s">
        <v>66851</v>
      </c>
      <c r="D105660" t="s">
        <v>102847</v>
      </c>
      <c r="E105660" t="s">
        <v>318373</v>
      </c>
    </row>
    <row r="105661" spans="1:5" x14ac:dyDescent="0.3">
      <c r="A105661">
        <v>4</v>
      </c>
      <c r="B105661">
        <v>1556512260</v>
      </c>
      <c r="C105661" t="s">
        <v>66852</v>
      </c>
      <c r="D105661" t="s">
        <v>178229</v>
      </c>
      <c r="E105661" t="s">
        <v>318374</v>
      </c>
    </row>
    <row r="105662" spans="1:5" x14ac:dyDescent="0.3">
      <c r="A105662">
        <v>4</v>
      </c>
      <c r="B105662">
        <v>1556512286</v>
      </c>
      <c r="C105662" t="s">
        <v>66852</v>
      </c>
      <c r="D105662" t="s">
        <v>178230</v>
      </c>
      <c r="E105662" t="s">
        <v>318375</v>
      </c>
    </row>
    <row r="105663" spans="1:5" x14ac:dyDescent="0.3">
      <c r="A105663">
        <v>4</v>
      </c>
      <c r="B105663">
        <v>1556512293</v>
      </c>
      <c r="C105663" t="s">
        <v>66853</v>
      </c>
      <c r="D105663" t="s">
        <v>178231</v>
      </c>
      <c r="E105663" t="s">
        <v>318376</v>
      </c>
    </row>
    <row r="105664" spans="1:5" x14ac:dyDescent="0.3">
      <c r="A105664">
        <v>4</v>
      </c>
      <c r="B105664">
        <v>1556512310</v>
      </c>
      <c r="C105664" t="s">
        <v>66853</v>
      </c>
      <c r="D105664" t="s">
        <v>178232</v>
      </c>
      <c r="E105664" t="s">
        <v>318377</v>
      </c>
    </row>
    <row r="105665" spans="1:5" x14ac:dyDescent="0.3">
      <c r="A105665">
        <v>4</v>
      </c>
      <c r="B105665">
        <v>1556512319</v>
      </c>
      <c r="C105665" t="s">
        <v>66853</v>
      </c>
      <c r="D105665" t="s">
        <v>178233</v>
      </c>
      <c r="E105665" t="s">
        <v>318378</v>
      </c>
    </row>
    <row r="105666" spans="1:5" x14ac:dyDescent="0.3">
      <c r="A105666">
        <v>4</v>
      </c>
      <c r="B105666">
        <v>1556512333</v>
      </c>
      <c r="C105666" t="s">
        <v>66853</v>
      </c>
      <c r="D105666" t="s">
        <v>178234</v>
      </c>
      <c r="E105666" t="s">
        <v>318379</v>
      </c>
    </row>
    <row r="105667" spans="1:5" x14ac:dyDescent="0.3">
      <c r="A105667">
        <v>4</v>
      </c>
      <c r="B105667">
        <v>1556512359</v>
      </c>
      <c r="C105667" t="s">
        <v>66854</v>
      </c>
      <c r="D105667" t="s">
        <v>178235</v>
      </c>
      <c r="E105667" t="s">
        <v>318380</v>
      </c>
    </row>
    <row r="105668" spans="1:5" x14ac:dyDescent="0.3">
      <c r="A105668">
        <v>4</v>
      </c>
      <c r="B105668">
        <v>1556512392</v>
      </c>
      <c r="C105668" t="s">
        <v>66854</v>
      </c>
      <c r="D105668" t="s">
        <v>178236</v>
      </c>
      <c r="E105668" t="s">
        <v>318381</v>
      </c>
    </row>
    <row r="105669" spans="1:5" x14ac:dyDescent="0.3">
      <c r="A105669">
        <v>4</v>
      </c>
      <c r="B105669">
        <v>1556512433</v>
      </c>
      <c r="C105669" t="s">
        <v>66855</v>
      </c>
      <c r="D105669" t="s">
        <v>178237</v>
      </c>
      <c r="E105669" t="s">
        <v>318382</v>
      </c>
    </row>
    <row r="105670" spans="1:5" x14ac:dyDescent="0.3">
      <c r="A105670">
        <v>4</v>
      </c>
      <c r="B105670">
        <v>1556512456</v>
      </c>
      <c r="C105670" t="s">
        <v>66856</v>
      </c>
      <c r="D105670" t="s">
        <v>178238</v>
      </c>
      <c r="E105670" t="s">
        <v>318383</v>
      </c>
    </row>
    <row r="105671" spans="1:5" x14ac:dyDescent="0.3">
      <c r="A105671">
        <v>4</v>
      </c>
      <c r="B105671">
        <v>1556512496</v>
      </c>
      <c r="C105671" t="s">
        <v>66857</v>
      </c>
      <c r="D105671" t="s">
        <v>159223</v>
      </c>
      <c r="E105671" t="s">
        <v>318384</v>
      </c>
    </row>
    <row r="105672" spans="1:5" x14ac:dyDescent="0.3">
      <c r="A105672">
        <v>4</v>
      </c>
      <c r="B105672">
        <v>1556512508</v>
      </c>
      <c r="C105672" t="s">
        <v>66857</v>
      </c>
      <c r="D105672" t="s">
        <v>178239</v>
      </c>
      <c r="E105672" t="s">
        <v>318385</v>
      </c>
    </row>
    <row r="105673" spans="1:5" x14ac:dyDescent="0.3">
      <c r="A105673">
        <v>4</v>
      </c>
      <c r="B105673">
        <v>1556529199</v>
      </c>
      <c r="C105673" t="s">
        <v>66858</v>
      </c>
      <c r="D105673" t="s">
        <v>178240</v>
      </c>
      <c r="E105673" t="s">
        <v>318386</v>
      </c>
    </row>
    <row r="105674" spans="1:5" x14ac:dyDescent="0.3">
      <c r="A105674">
        <v>4</v>
      </c>
      <c r="B105674">
        <v>1556529237</v>
      </c>
      <c r="C105674" t="s">
        <v>66858</v>
      </c>
      <c r="D105674" t="s">
        <v>177053</v>
      </c>
      <c r="E105674" t="s">
        <v>318387</v>
      </c>
    </row>
    <row r="105675" spans="1:5" x14ac:dyDescent="0.3">
      <c r="A105675">
        <v>4</v>
      </c>
      <c r="B105675">
        <v>1556529279</v>
      </c>
      <c r="C105675" t="s">
        <v>66859</v>
      </c>
      <c r="D105675" t="s">
        <v>178241</v>
      </c>
      <c r="E105675" t="s">
        <v>318388</v>
      </c>
    </row>
    <row r="105676" spans="1:5" x14ac:dyDescent="0.3">
      <c r="A105676">
        <v>4</v>
      </c>
      <c r="B105676">
        <v>1556529322</v>
      </c>
      <c r="C105676" t="s">
        <v>66859</v>
      </c>
      <c r="D105676" t="s">
        <v>178242</v>
      </c>
      <c r="E105676" t="s">
        <v>318389</v>
      </c>
    </row>
    <row r="105677" spans="1:5" x14ac:dyDescent="0.3">
      <c r="A105677">
        <v>4</v>
      </c>
      <c r="B105677">
        <v>1556529339</v>
      </c>
      <c r="C105677" t="s">
        <v>66860</v>
      </c>
      <c r="D105677" t="s">
        <v>178243</v>
      </c>
      <c r="E105677" t="s">
        <v>318390</v>
      </c>
    </row>
    <row r="105678" spans="1:5" x14ac:dyDescent="0.3">
      <c r="A105678">
        <v>4</v>
      </c>
      <c r="B105678">
        <v>1556529360</v>
      </c>
      <c r="C105678" t="s">
        <v>66860</v>
      </c>
      <c r="D105678" t="s">
        <v>176772</v>
      </c>
      <c r="E105678" t="s">
        <v>318391</v>
      </c>
    </row>
    <row r="105679" spans="1:5" x14ac:dyDescent="0.3">
      <c r="A105679">
        <v>4</v>
      </c>
      <c r="B105679">
        <v>1556529370</v>
      </c>
      <c r="C105679" t="s">
        <v>66860</v>
      </c>
      <c r="D105679" t="s">
        <v>178244</v>
      </c>
      <c r="E105679" t="s">
        <v>318392</v>
      </c>
    </row>
    <row r="105680" spans="1:5" x14ac:dyDescent="0.3">
      <c r="A105680">
        <v>4</v>
      </c>
      <c r="B105680">
        <v>1556529404</v>
      </c>
      <c r="C105680" t="s">
        <v>66861</v>
      </c>
      <c r="D105680" t="s">
        <v>167978</v>
      </c>
      <c r="E105680" t="s">
        <v>318393</v>
      </c>
    </row>
    <row r="105681" spans="1:5" x14ac:dyDescent="0.3">
      <c r="A105681">
        <v>4</v>
      </c>
      <c r="B105681">
        <v>1556529467</v>
      </c>
      <c r="C105681" t="s">
        <v>66861</v>
      </c>
      <c r="D105681" t="s">
        <v>155690</v>
      </c>
      <c r="E105681" t="s">
        <v>318394</v>
      </c>
    </row>
    <row r="105682" spans="1:5" x14ac:dyDescent="0.3">
      <c r="A105682">
        <v>4</v>
      </c>
      <c r="B105682">
        <v>1556529489</v>
      </c>
      <c r="C105682" t="s">
        <v>66862</v>
      </c>
      <c r="D105682" t="s">
        <v>178245</v>
      </c>
      <c r="E105682" t="s">
        <v>318395</v>
      </c>
    </row>
    <row r="105683" spans="1:5" x14ac:dyDescent="0.3">
      <c r="A105683">
        <v>4</v>
      </c>
      <c r="B105683">
        <v>1556529637</v>
      </c>
      <c r="C105683" t="s">
        <v>66863</v>
      </c>
      <c r="D105683" t="s">
        <v>178246</v>
      </c>
      <c r="E105683" t="s">
        <v>318396</v>
      </c>
    </row>
    <row r="105684" spans="1:5" x14ac:dyDescent="0.3">
      <c r="A105684">
        <v>4</v>
      </c>
      <c r="B105684">
        <v>1556529643</v>
      </c>
      <c r="C105684" t="s">
        <v>66864</v>
      </c>
      <c r="D105684" t="s">
        <v>178247</v>
      </c>
      <c r="E105684" t="s">
        <v>318397</v>
      </c>
    </row>
    <row r="105685" spans="1:5" x14ac:dyDescent="0.3">
      <c r="A105685">
        <v>4</v>
      </c>
      <c r="B105685">
        <v>1556529691</v>
      </c>
      <c r="C105685" t="s">
        <v>66865</v>
      </c>
      <c r="D105685" t="s">
        <v>178248</v>
      </c>
      <c r="E105685" t="s">
        <v>318398</v>
      </c>
    </row>
    <row r="105686" spans="1:5" x14ac:dyDescent="0.3">
      <c r="A105686">
        <v>4</v>
      </c>
      <c r="B105686">
        <v>1556529697</v>
      </c>
      <c r="C105686" t="s">
        <v>66865</v>
      </c>
      <c r="D105686" t="s">
        <v>178249</v>
      </c>
      <c r="E105686" t="s">
        <v>318399</v>
      </c>
    </row>
    <row r="105687" spans="1:5" x14ac:dyDescent="0.3">
      <c r="A105687">
        <v>4</v>
      </c>
      <c r="B105687">
        <v>1556529713</v>
      </c>
      <c r="C105687" t="s">
        <v>66865</v>
      </c>
      <c r="D105687" t="s">
        <v>178250</v>
      </c>
      <c r="E105687" t="s">
        <v>318400</v>
      </c>
    </row>
    <row r="105688" spans="1:5" x14ac:dyDescent="0.3">
      <c r="A105688">
        <v>4</v>
      </c>
      <c r="B105688">
        <v>1556529747</v>
      </c>
      <c r="C105688" t="s">
        <v>66866</v>
      </c>
      <c r="D105688" t="s">
        <v>178251</v>
      </c>
      <c r="E105688" t="s">
        <v>318401</v>
      </c>
    </row>
    <row r="105689" spans="1:5" x14ac:dyDescent="0.3">
      <c r="A105689">
        <v>4</v>
      </c>
      <c r="B105689">
        <v>1556529835</v>
      </c>
      <c r="C105689" t="s">
        <v>66863</v>
      </c>
      <c r="D105689" t="s">
        <v>178252</v>
      </c>
      <c r="E105689" t="s">
        <v>318402</v>
      </c>
    </row>
    <row r="105690" spans="1:5" x14ac:dyDescent="0.3">
      <c r="A105690">
        <v>4</v>
      </c>
      <c r="B105690">
        <v>1556529881</v>
      </c>
      <c r="C105690" t="s">
        <v>66867</v>
      </c>
      <c r="D105690" t="s">
        <v>178253</v>
      </c>
      <c r="E105690" t="s">
        <v>318403</v>
      </c>
    </row>
    <row r="105691" spans="1:5" x14ac:dyDescent="0.3">
      <c r="A105691">
        <v>4</v>
      </c>
      <c r="B105691">
        <v>1556529894</v>
      </c>
      <c r="C105691" t="s">
        <v>66868</v>
      </c>
      <c r="D105691" t="s">
        <v>174688</v>
      </c>
      <c r="E105691" t="s">
        <v>318404</v>
      </c>
    </row>
    <row r="105692" spans="1:5" x14ac:dyDescent="0.3">
      <c r="A105692">
        <v>4</v>
      </c>
      <c r="B105692">
        <v>1556529927</v>
      </c>
      <c r="C105692" t="s">
        <v>66868</v>
      </c>
      <c r="D105692" t="s">
        <v>178254</v>
      </c>
      <c r="E105692" t="s">
        <v>318405</v>
      </c>
    </row>
    <row r="105693" spans="1:5" x14ac:dyDescent="0.3">
      <c r="A105693">
        <v>4</v>
      </c>
      <c r="B105693">
        <v>1556529942</v>
      </c>
      <c r="C105693" t="s">
        <v>66868</v>
      </c>
      <c r="D105693" t="s">
        <v>178255</v>
      </c>
      <c r="E105693" t="s">
        <v>318406</v>
      </c>
    </row>
    <row r="105694" spans="1:5" x14ac:dyDescent="0.3">
      <c r="A105694">
        <v>4</v>
      </c>
      <c r="B105694">
        <v>1556529973</v>
      </c>
      <c r="C105694" t="s">
        <v>66869</v>
      </c>
      <c r="D105694" t="s">
        <v>178256</v>
      </c>
      <c r="E105694" t="s">
        <v>318407</v>
      </c>
    </row>
    <row r="105695" spans="1:5" x14ac:dyDescent="0.3">
      <c r="A105695">
        <v>4</v>
      </c>
      <c r="B105695">
        <v>1556530005</v>
      </c>
      <c r="C105695" t="s">
        <v>66869</v>
      </c>
      <c r="D105695" t="s">
        <v>178257</v>
      </c>
      <c r="E105695" t="s">
        <v>318408</v>
      </c>
    </row>
    <row r="105696" spans="1:5" x14ac:dyDescent="0.3">
      <c r="A105696">
        <v>4</v>
      </c>
      <c r="B105696">
        <v>1556530035</v>
      </c>
      <c r="C105696" t="s">
        <v>66867</v>
      </c>
      <c r="D105696" t="s">
        <v>175669</v>
      </c>
      <c r="E105696" t="s">
        <v>318409</v>
      </c>
    </row>
    <row r="105697" spans="1:5" x14ac:dyDescent="0.3">
      <c r="A105697">
        <v>4</v>
      </c>
      <c r="B105697">
        <v>1556530046</v>
      </c>
      <c r="C105697" t="s">
        <v>66867</v>
      </c>
      <c r="D105697" t="s">
        <v>94354</v>
      </c>
      <c r="E105697" t="s">
        <v>318410</v>
      </c>
    </row>
    <row r="105698" spans="1:5" x14ac:dyDescent="0.3">
      <c r="A105698">
        <v>4</v>
      </c>
      <c r="B105698">
        <v>1556530072</v>
      </c>
      <c r="C105698" t="s">
        <v>66867</v>
      </c>
      <c r="D105698" t="s">
        <v>178258</v>
      </c>
      <c r="E105698" t="s">
        <v>318411</v>
      </c>
    </row>
    <row r="105699" spans="1:5" x14ac:dyDescent="0.3">
      <c r="A105699">
        <v>4</v>
      </c>
      <c r="B105699">
        <v>1556530116</v>
      </c>
      <c r="C105699" t="s">
        <v>66870</v>
      </c>
      <c r="D105699" t="s">
        <v>178259</v>
      </c>
      <c r="E105699" t="s">
        <v>318412</v>
      </c>
    </row>
    <row r="105700" spans="1:5" x14ac:dyDescent="0.3">
      <c r="A105700">
        <v>4</v>
      </c>
      <c r="B105700">
        <v>1556530132</v>
      </c>
      <c r="C105700" t="s">
        <v>66870</v>
      </c>
      <c r="D105700" t="s">
        <v>178260</v>
      </c>
      <c r="E105700" t="s">
        <v>318413</v>
      </c>
    </row>
    <row r="105701" spans="1:5" x14ac:dyDescent="0.3">
      <c r="A105701">
        <v>4</v>
      </c>
      <c r="B105701">
        <v>1556530166</v>
      </c>
      <c r="C105701" t="s">
        <v>66871</v>
      </c>
      <c r="D105701" t="s">
        <v>178261</v>
      </c>
      <c r="E105701" t="s">
        <v>318414</v>
      </c>
    </row>
    <row r="105702" spans="1:5" x14ac:dyDescent="0.3">
      <c r="A105702">
        <v>4</v>
      </c>
      <c r="B105702">
        <v>1556530181</v>
      </c>
      <c r="C105702" t="s">
        <v>66871</v>
      </c>
      <c r="D105702" t="s">
        <v>178262</v>
      </c>
      <c r="E105702" t="s">
        <v>318415</v>
      </c>
    </row>
    <row r="105703" spans="1:5" x14ac:dyDescent="0.3">
      <c r="A105703">
        <v>4</v>
      </c>
      <c r="B105703">
        <v>1556530213</v>
      </c>
      <c r="C105703" t="s">
        <v>66872</v>
      </c>
      <c r="D105703" t="s">
        <v>178221</v>
      </c>
      <c r="E105703" t="s">
        <v>318416</v>
      </c>
    </row>
    <row r="105704" spans="1:5" x14ac:dyDescent="0.3">
      <c r="A105704">
        <v>4</v>
      </c>
      <c r="B105704">
        <v>1556530221</v>
      </c>
      <c r="C105704" t="s">
        <v>66872</v>
      </c>
      <c r="D105704" t="s">
        <v>153166</v>
      </c>
      <c r="E105704" t="s">
        <v>318417</v>
      </c>
    </row>
    <row r="105705" spans="1:5" x14ac:dyDescent="0.3">
      <c r="A105705">
        <v>4</v>
      </c>
      <c r="B105705">
        <v>1556530330</v>
      </c>
      <c r="C105705" t="s">
        <v>66873</v>
      </c>
      <c r="D105705" t="s">
        <v>178263</v>
      </c>
      <c r="E105705" t="s">
        <v>318418</v>
      </c>
    </row>
    <row r="105706" spans="1:5" x14ac:dyDescent="0.3">
      <c r="A105706">
        <v>4</v>
      </c>
      <c r="B105706">
        <v>1556530376</v>
      </c>
      <c r="C105706" t="s">
        <v>66874</v>
      </c>
      <c r="D105706" t="s">
        <v>178264</v>
      </c>
      <c r="E105706" t="s">
        <v>318419</v>
      </c>
    </row>
    <row r="105707" spans="1:5" x14ac:dyDescent="0.3">
      <c r="A105707">
        <v>4</v>
      </c>
      <c r="B105707">
        <v>1556530508</v>
      </c>
      <c r="C105707" t="s">
        <v>66875</v>
      </c>
      <c r="D105707" t="s">
        <v>178265</v>
      </c>
      <c r="E105707" t="s">
        <v>318420</v>
      </c>
    </row>
    <row r="105708" spans="1:5" x14ac:dyDescent="0.3">
      <c r="A105708">
        <v>4</v>
      </c>
      <c r="B105708">
        <v>1556530535</v>
      </c>
      <c r="C105708" t="s">
        <v>66876</v>
      </c>
      <c r="D105708" t="s">
        <v>178266</v>
      </c>
      <c r="E105708" t="s">
        <v>318421</v>
      </c>
    </row>
    <row r="105709" spans="1:5" x14ac:dyDescent="0.3">
      <c r="A105709">
        <v>4</v>
      </c>
      <c r="B105709">
        <v>1556530541</v>
      </c>
      <c r="C105709" t="s">
        <v>66875</v>
      </c>
      <c r="D105709" t="s">
        <v>142673</v>
      </c>
      <c r="E105709" t="s">
        <v>318422</v>
      </c>
    </row>
    <row r="105710" spans="1:5" x14ac:dyDescent="0.3">
      <c r="A105710">
        <v>4</v>
      </c>
      <c r="B105710">
        <v>1556530550</v>
      </c>
      <c r="C105710" t="s">
        <v>66875</v>
      </c>
      <c r="D105710" t="s">
        <v>140257</v>
      </c>
      <c r="E105710" t="s">
        <v>318423</v>
      </c>
    </row>
    <row r="105711" spans="1:5" x14ac:dyDescent="0.3">
      <c r="A105711">
        <v>4</v>
      </c>
      <c r="B105711">
        <v>1556530564</v>
      </c>
      <c r="C105711" t="s">
        <v>66877</v>
      </c>
      <c r="D105711" t="s">
        <v>178267</v>
      </c>
      <c r="E105711" t="s">
        <v>318424</v>
      </c>
    </row>
    <row r="105712" spans="1:5" x14ac:dyDescent="0.3">
      <c r="A105712">
        <v>4</v>
      </c>
      <c r="B105712">
        <v>1556530619</v>
      </c>
      <c r="C105712" t="s">
        <v>66877</v>
      </c>
      <c r="D105712" t="s">
        <v>178268</v>
      </c>
      <c r="E105712" t="s">
        <v>318425</v>
      </c>
    </row>
    <row r="105713" spans="1:5" x14ac:dyDescent="0.3">
      <c r="A105713">
        <v>4</v>
      </c>
      <c r="B105713">
        <v>1556530620</v>
      </c>
      <c r="C105713" t="s">
        <v>66876</v>
      </c>
      <c r="D105713" t="s">
        <v>178269</v>
      </c>
      <c r="E105713" t="s">
        <v>318426</v>
      </c>
    </row>
    <row r="105714" spans="1:5" x14ac:dyDescent="0.3">
      <c r="A105714">
        <v>4</v>
      </c>
      <c r="B105714">
        <v>1556530667</v>
      </c>
      <c r="C105714" t="s">
        <v>66876</v>
      </c>
      <c r="D105714" t="s">
        <v>178270</v>
      </c>
      <c r="E105714" t="s">
        <v>318427</v>
      </c>
    </row>
    <row r="105715" spans="1:5" x14ac:dyDescent="0.3">
      <c r="A105715">
        <v>4</v>
      </c>
      <c r="B105715">
        <v>1556530682</v>
      </c>
      <c r="C105715" t="s">
        <v>66876</v>
      </c>
      <c r="D105715" t="s">
        <v>157238</v>
      </c>
      <c r="E105715" t="s">
        <v>318428</v>
      </c>
    </row>
    <row r="105716" spans="1:5" x14ac:dyDescent="0.3">
      <c r="A105716">
        <v>4</v>
      </c>
      <c r="B105716">
        <v>1556530719</v>
      </c>
      <c r="C105716" t="s">
        <v>66878</v>
      </c>
      <c r="D105716" t="s">
        <v>178271</v>
      </c>
      <c r="E105716" t="s">
        <v>318429</v>
      </c>
    </row>
    <row r="105717" spans="1:5" x14ac:dyDescent="0.3">
      <c r="A105717">
        <v>4</v>
      </c>
      <c r="B105717">
        <v>1556530763</v>
      </c>
      <c r="C105717" t="s">
        <v>66878</v>
      </c>
      <c r="D105717" t="s">
        <v>178272</v>
      </c>
      <c r="E105717" t="s">
        <v>318430</v>
      </c>
    </row>
    <row r="105718" spans="1:5" x14ac:dyDescent="0.3">
      <c r="A105718">
        <v>4</v>
      </c>
      <c r="B105718">
        <v>1556530868</v>
      </c>
      <c r="C105718" t="s">
        <v>66879</v>
      </c>
      <c r="D105718" t="s">
        <v>135458</v>
      </c>
      <c r="E105718" t="s">
        <v>318431</v>
      </c>
    </row>
    <row r="105719" spans="1:5" x14ac:dyDescent="0.3">
      <c r="A105719">
        <v>4</v>
      </c>
      <c r="B105719">
        <v>1556530879</v>
      </c>
      <c r="C105719" t="s">
        <v>66880</v>
      </c>
      <c r="D105719" t="s">
        <v>178273</v>
      </c>
      <c r="E105719" t="s">
        <v>318432</v>
      </c>
    </row>
    <row r="105720" spans="1:5" x14ac:dyDescent="0.3">
      <c r="A105720">
        <v>4</v>
      </c>
      <c r="B105720">
        <v>1556530900</v>
      </c>
      <c r="C105720" t="s">
        <v>66879</v>
      </c>
      <c r="D105720" t="s">
        <v>137071</v>
      </c>
      <c r="E105720" t="s">
        <v>318433</v>
      </c>
    </row>
    <row r="105721" spans="1:5" x14ac:dyDescent="0.3">
      <c r="A105721">
        <v>4</v>
      </c>
      <c r="B105721">
        <v>1556530946</v>
      </c>
      <c r="C105721" t="s">
        <v>66880</v>
      </c>
      <c r="D105721" t="s">
        <v>160405</v>
      </c>
      <c r="E105721" t="s">
        <v>318434</v>
      </c>
    </row>
    <row r="105722" spans="1:5" x14ac:dyDescent="0.3">
      <c r="A105722">
        <v>4</v>
      </c>
      <c r="B105722">
        <v>1556531067</v>
      </c>
      <c r="C105722" t="s">
        <v>66881</v>
      </c>
      <c r="D105722" t="s">
        <v>178274</v>
      </c>
      <c r="E105722" t="s">
        <v>318435</v>
      </c>
    </row>
    <row r="105723" spans="1:5" x14ac:dyDescent="0.3">
      <c r="A105723">
        <v>4</v>
      </c>
      <c r="B105723">
        <v>1556531076</v>
      </c>
      <c r="C105723" t="s">
        <v>66881</v>
      </c>
      <c r="D105723" t="s">
        <v>178275</v>
      </c>
      <c r="E105723" t="s">
        <v>318436</v>
      </c>
    </row>
    <row r="105724" spans="1:5" x14ac:dyDescent="0.3">
      <c r="A105724">
        <v>4</v>
      </c>
      <c r="B105724">
        <v>1556531082</v>
      </c>
      <c r="C105724" t="s">
        <v>66881</v>
      </c>
      <c r="D105724" t="s">
        <v>178276</v>
      </c>
      <c r="E105724" t="s">
        <v>318437</v>
      </c>
    </row>
    <row r="105725" spans="1:5" x14ac:dyDescent="0.3">
      <c r="A105725">
        <v>4</v>
      </c>
      <c r="B105725">
        <v>1556531086</v>
      </c>
      <c r="C105725" t="s">
        <v>66881</v>
      </c>
      <c r="D105725" t="s">
        <v>178277</v>
      </c>
      <c r="E105725" t="s">
        <v>318438</v>
      </c>
    </row>
    <row r="105726" spans="1:5" x14ac:dyDescent="0.3">
      <c r="A105726">
        <v>4</v>
      </c>
      <c r="B105726">
        <v>1556531101</v>
      </c>
      <c r="C105726" t="s">
        <v>66882</v>
      </c>
      <c r="D105726" t="s">
        <v>178278</v>
      </c>
      <c r="E105726" t="s">
        <v>318439</v>
      </c>
    </row>
    <row r="105727" spans="1:5" x14ac:dyDescent="0.3">
      <c r="A105727">
        <v>4</v>
      </c>
      <c r="B105727">
        <v>1556531135</v>
      </c>
      <c r="C105727" t="s">
        <v>66883</v>
      </c>
      <c r="D105727" t="s">
        <v>178279</v>
      </c>
      <c r="E105727" t="s">
        <v>318440</v>
      </c>
    </row>
    <row r="105728" spans="1:5" x14ac:dyDescent="0.3">
      <c r="A105728">
        <v>4</v>
      </c>
      <c r="B105728">
        <v>1556531161</v>
      </c>
      <c r="C105728" t="s">
        <v>66882</v>
      </c>
      <c r="D105728" t="s">
        <v>176711</v>
      </c>
      <c r="E105728" t="s">
        <v>318441</v>
      </c>
    </row>
    <row r="105729" spans="1:5" x14ac:dyDescent="0.3">
      <c r="A105729">
        <v>4</v>
      </c>
      <c r="B105729">
        <v>1556531193</v>
      </c>
      <c r="C105729" t="s">
        <v>66884</v>
      </c>
      <c r="D105729" t="s">
        <v>178280</v>
      </c>
      <c r="E105729" t="s">
        <v>318442</v>
      </c>
    </row>
    <row r="105730" spans="1:5" x14ac:dyDescent="0.3">
      <c r="A105730">
        <v>4</v>
      </c>
      <c r="B105730">
        <v>1556531195</v>
      </c>
      <c r="C105730" t="s">
        <v>66885</v>
      </c>
      <c r="D105730" t="s">
        <v>178281</v>
      </c>
      <c r="E105730" t="s">
        <v>318443</v>
      </c>
    </row>
    <row r="105731" spans="1:5" x14ac:dyDescent="0.3">
      <c r="A105731">
        <v>4</v>
      </c>
      <c r="B105731">
        <v>1556531206</v>
      </c>
      <c r="C105731" t="s">
        <v>66885</v>
      </c>
      <c r="D105731" t="s">
        <v>178282</v>
      </c>
      <c r="E105731" t="s">
        <v>318444</v>
      </c>
    </row>
    <row r="105732" spans="1:5" x14ac:dyDescent="0.3">
      <c r="A105732">
        <v>4</v>
      </c>
      <c r="B105732">
        <v>1556531272</v>
      </c>
      <c r="C105732" t="s">
        <v>66886</v>
      </c>
      <c r="D105732" t="s">
        <v>178283</v>
      </c>
      <c r="E105732" t="s">
        <v>318445</v>
      </c>
    </row>
    <row r="105733" spans="1:5" x14ac:dyDescent="0.3">
      <c r="A105733">
        <v>4</v>
      </c>
      <c r="B105733">
        <v>1556531370</v>
      </c>
      <c r="C105733" t="s">
        <v>66884</v>
      </c>
      <c r="D105733" t="s">
        <v>178284</v>
      </c>
      <c r="E105733" t="s">
        <v>318446</v>
      </c>
    </row>
    <row r="105734" spans="1:5" x14ac:dyDescent="0.3">
      <c r="A105734">
        <v>4</v>
      </c>
      <c r="B105734">
        <v>1556531395</v>
      </c>
      <c r="C105734" t="s">
        <v>66884</v>
      </c>
      <c r="D105734" t="s">
        <v>178285</v>
      </c>
      <c r="E105734" t="s">
        <v>318447</v>
      </c>
    </row>
    <row r="105735" spans="1:5" x14ac:dyDescent="0.3">
      <c r="A105735">
        <v>4</v>
      </c>
      <c r="B105735">
        <v>1556531471</v>
      </c>
      <c r="C105735" t="s">
        <v>66887</v>
      </c>
      <c r="D105735" t="s">
        <v>166504</v>
      </c>
      <c r="E105735" t="s">
        <v>318448</v>
      </c>
    </row>
    <row r="105736" spans="1:5" x14ac:dyDescent="0.3">
      <c r="A105736">
        <v>4</v>
      </c>
      <c r="B105736">
        <v>1556531502</v>
      </c>
      <c r="C105736" t="s">
        <v>66887</v>
      </c>
      <c r="D105736" t="s">
        <v>162021</v>
      </c>
      <c r="E105736" t="s">
        <v>318449</v>
      </c>
    </row>
    <row r="105737" spans="1:5" x14ac:dyDescent="0.3">
      <c r="A105737">
        <v>4</v>
      </c>
      <c r="B105737">
        <v>1556531515</v>
      </c>
      <c r="C105737" t="s">
        <v>66888</v>
      </c>
      <c r="D105737" t="s">
        <v>178286</v>
      </c>
      <c r="E105737" t="s">
        <v>318450</v>
      </c>
    </row>
    <row r="105738" spans="1:5" x14ac:dyDescent="0.3">
      <c r="A105738">
        <v>4</v>
      </c>
      <c r="B105738">
        <v>1556531524</v>
      </c>
      <c r="C105738" t="s">
        <v>66888</v>
      </c>
      <c r="D105738" t="s">
        <v>178287</v>
      </c>
      <c r="E105738" t="s">
        <v>318451</v>
      </c>
    </row>
    <row r="105739" spans="1:5" x14ac:dyDescent="0.3">
      <c r="A105739">
        <v>4</v>
      </c>
      <c r="B105739">
        <v>1556531654</v>
      </c>
      <c r="C105739" t="s">
        <v>66889</v>
      </c>
      <c r="D105739" t="s">
        <v>178288</v>
      </c>
      <c r="E105739" t="s">
        <v>318452</v>
      </c>
    </row>
    <row r="105740" spans="1:5" x14ac:dyDescent="0.3">
      <c r="A105740">
        <v>4</v>
      </c>
      <c r="B105740">
        <v>1556531662</v>
      </c>
      <c r="C105740" t="s">
        <v>66890</v>
      </c>
      <c r="D105740" t="s">
        <v>177563</v>
      </c>
      <c r="E105740" t="s">
        <v>318453</v>
      </c>
    </row>
    <row r="105741" spans="1:5" x14ac:dyDescent="0.3">
      <c r="A105741">
        <v>4</v>
      </c>
      <c r="B105741">
        <v>1556531728</v>
      </c>
      <c r="C105741" t="s">
        <v>66891</v>
      </c>
      <c r="D105741" t="s">
        <v>178289</v>
      </c>
      <c r="E105741" t="s">
        <v>318454</v>
      </c>
    </row>
    <row r="105742" spans="1:5" x14ac:dyDescent="0.3">
      <c r="A105742">
        <v>4</v>
      </c>
      <c r="B105742">
        <v>1556531740</v>
      </c>
      <c r="C105742" t="s">
        <v>66891</v>
      </c>
      <c r="D105742" t="s">
        <v>178290</v>
      </c>
      <c r="E105742" t="s">
        <v>318455</v>
      </c>
    </row>
    <row r="105743" spans="1:5" x14ac:dyDescent="0.3">
      <c r="A105743">
        <v>4</v>
      </c>
      <c r="B105743">
        <v>1556531767</v>
      </c>
      <c r="C105743" t="s">
        <v>66889</v>
      </c>
      <c r="D105743" t="s">
        <v>162557</v>
      </c>
      <c r="E105743" t="s">
        <v>318456</v>
      </c>
    </row>
    <row r="105744" spans="1:5" x14ac:dyDescent="0.3">
      <c r="A105744">
        <v>4</v>
      </c>
      <c r="B105744">
        <v>1556531783</v>
      </c>
      <c r="C105744" t="s">
        <v>66889</v>
      </c>
      <c r="D105744" t="s">
        <v>178291</v>
      </c>
      <c r="E105744" t="s">
        <v>318457</v>
      </c>
    </row>
    <row r="105745" spans="1:5" x14ac:dyDescent="0.3">
      <c r="A105745">
        <v>4</v>
      </c>
      <c r="B105745">
        <v>1556531834</v>
      </c>
      <c r="C105745" t="s">
        <v>66892</v>
      </c>
      <c r="D105745" t="s">
        <v>178292</v>
      </c>
      <c r="E105745" t="s">
        <v>318458</v>
      </c>
    </row>
    <row r="105746" spans="1:5" x14ac:dyDescent="0.3">
      <c r="A105746">
        <v>4</v>
      </c>
      <c r="B105746">
        <v>1556531893</v>
      </c>
      <c r="C105746" t="s">
        <v>66892</v>
      </c>
      <c r="D105746" t="s">
        <v>178293</v>
      </c>
      <c r="E105746" t="s">
        <v>318459</v>
      </c>
    </row>
    <row r="105747" spans="1:5" x14ac:dyDescent="0.3">
      <c r="A105747">
        <v>4</v>
      </c>
      <c r="B105747">
        <v>1556531935</v>
      </c>
      <c r="C105747" t="s">
        <v>66893</v>
      </c>
      <c r="D105747" t="s">
        <v>178294</v>
      </c>
      <c r="E105747" t="s">
        <v>318460</v>
      </c>
    </row>
    <row r="105748" spans="1:5" x14ac:dyDescent="0.3">
      <c r="A105748">
        <v>4</v>
      </c>
      <c r="B105748">
        <v>1556531956</v>
      </c>
      <c r="C105748" t="s">
        <v>66894</v>
      </c>
      <c r="D105748" t="s">
        <v>162817</v>
      </c>
      <c r="E105748" t="s">
        <v>318461</v>
      </c>
    </row>
    <row r="105749" spans="1:5" x14ac:dyDescent="0.3">
      <c r="A105749">
        <v>4</v>
      </c>
      <c r="B105749">
        <v>1556531987</v>
      </c>
      <c r="C105749" t="s">
        <v>66894</v>
      </c>
      <c r="D105749" t="s">
        <v>178295</v>
      </c>
      <c r="E105749" t="s">
        <v>318462</v>
      </c>
    </row>
    <row r="105750" spans="1:5" x14ac:dyDescent="0.3">
      <c r="A105750">
        <v>4</v>
      </c>
      <c r="B105750">
        <v>1556532012</v>
      </c>
      <c r="C105750" t="s">
        <v>66894</v>
      </c>
      <c r="D105750" t="s">
        <v>112828</v>
      </c>
      <c r="E105750" t="s">
        <v>318463</v>
      </c>
    </row>
    <row r="105751" spans="1:5" x14ac:dyDescent="0.3">
      <c r="A105751">
        <v>4</v>
      </c>
      <c r="B105751">
        <v>1556532094</v>
      </c>
      <c r="C105751" t="s">
        <v>66895</v>
      </c>
      <c r="D105751" t="s">
        <v>178296</v>
      </c>
      <c r="E105751" t="s">
        <v>318464</v>
      </c>
    </row>
    <row r="105752" spans="1:5" x14ac:dyDescent="0.3">
      <c r="A105752">
        <v>4</v>
      </c>
      <c r="B105752">
        <v>1556532124</v>
      </c>
      <c r="C105752" t="s">
        <v>66896</v>
      </c>
      <c r="D105752" t="s">
        <v>178297</v>
      </c>
      <c r="E105752" t="s">
        <v>318465</v>
      </c>
    </row>
    <row r="105753" spans="1:5" x14ac:dyDescent="0.3">
      <c r="A105753">
        <v>4</v>
      </c>
      <c r="B105753">
        <v>1556532173</v>
      </c>
      <c r="C105753" t="s">
        <v>66897</v>
      </c>
      <c r="D105753" t="s">
        <v>178298</v>
      </c>
      <c r="E105753" t="s">
        <v>318466</v>
      </c>
    </row>
    <row r="105754" spans="1:5" x14ac:dyDescent="0.3">
      <c r="A105754">
        <v>4</v>
      </c>
      <c r="B105754">
        <v>1556532177</v>
      </c>
      <c r="C105754" t="s">
        <v>66897</v>
      </c>
      <c r="D105754" t="s">
        <v>178299</v>
      </c>
      <c r="E105754" t="s">
        <v>318467</v>
      </c>
    </row>
    <row r="105755" spans="1:5" x14ac:dyDescent="0.3">
      <c r="A105755">
        <v>4</v>
      </c>
      <c r="B105755">
        <v>1556532185</v>
      </c>
      <c r="C105755" t="s">
        <v>66897</v>
      </c>
      <c r="D105755" t="s">
        <v>176264</v>
      </c>
      <c r="E105755" t="s">
        <v>318468</v>
      </c>
    </row>
    <row r="105756" spans="1:5" x14ac:dyDescent="0.3">
      <c r="A105756">
        <v>4</v>
      </c>
      <c r="B105756">
        <v>1556532292</v>
      </c>
      <c r="C105756" t="s">
        <v>66898</v>
      </c>
      <c r="D105756" t="s">
        <v>178300</v>
      </c>
      <c r="E105756" t="s">
        <v>318469</v>
      </c>
    </row>
    <row r="105757" spans="1:5" x14ac:dyDescent="0.3">
      <c r="A105757">
        <v>4</v>
      </c>
      <c r="B105757">
        <v>1556532310</v>
      </c>
      <c r="C105757" t="s">
        <v>66899</v>
      </c>
      <c r="D105757" t="s">
        <v>178301</v>
      </c>
      <c r="E105757" t="s">
        <v>318470</v>
      </c>
    </row>
    <row r="105758" spans="1:5" x14ac:dyDescent="0.3">
      <c r="A105758">
        <v>4</v>
      </c>
      <c r="B105758">
        <v>1556532321</v>
      </c>
      <c r="C105758" t="s">
        <v>66899</v>
      </c>
      <c r="D105758" t="s">
        <v>177588</v>
      </c>
      <c r="E105758" t="s">
        <v>318471</v>
      </c>
    </row>
    <row r="105759" spans="1:5" x14ac:dyDescent="0.3">
      <c r="A105759">
        <v>4</v>
      </c>
      <c r="B105759">
        <v>1556532449</v>
      </c>
      <c r="C105759" t="s">
        <v>66900</v>
      </c>
      <c r="D105759" t="s">
        <v>178144</v>
      </c>
      <c r="E105759" t="s">
        <v>318472</v>
      </c>
    </row>
    <row r="105760" spans="1:5" x14ac:dyDescent="0.3">
      <c r="A105760">
        <v>4</v>
      </c>
      <c r="B105760">
        <v>1556532495</v>
      </c>
      <c r="C105760" t="s">
        <v>66901</v>
      </c>
      <c r="D105760" t="s">
        <v>178302</v>
      </c>
      <c r="E105760" t="s">
        <v>318473</v>
      </c>
    </row>
    <row r="105761" spans="1:5" x14ac:dyDescent="0.3">
      <c r="A105761">
        <v>4</v>
      </c>
      <c r="B105761">
        <v>1556532513</v>
      </c>
      <c r="C105761" t="s">
        <v>66901</v>
      </c>
      <c r="D105761" t="s">
        <v>178303</v>
      </c>
      <c r="E105761" t="s">
        <v>318474</v>
      </c>
    </row>
    <row r="105762" spans="1:5" x14ac:dyDescent="0.3">
      <c r="A105762">
        <v>4</v>
      </c>
      <c r="B105762">
        <v>1556532515</v>
      </c>
      <c r="C105762" t="s">
        <v>66901</v>
      </c>
      <c r="D105762" t="s">
        <v>178304</v>
      </c>
      <c r="E105762" t="s">
        <v>318475</v>
      </c>
    </row>
    <row r="105763" spans="1:5" x14ac:dyDescent="0.3">
      <c r="A105763">
        <v>4</v>
      </c>
      <c r="B105763">
        <v>1556532519</v>
      </c>
      <c r="C105763" t="s">
        <v>66901</v>
      </c>
      <c r="D105763" t="s">
        <v>178305</v>
      </c>
      <c r="E105763" t="s">
        <v>318476</v>
      </c>
    </row>
    <row r="105764" spans="1:5" x14ac:dyDescent="0.3">
      <c r="A105764">
        <v>4</v>
      </c>
      <c r="B105764">
        <v>1556532669</v>
      </c>
      <c r="C105764" t="s">
        <v>66902</v>
      </c>
      <c r="D105764" t="s">
        <v>178306</v>
      </c>
      <c r="E105764" t="s">
        <v>318477</v>
      </c>
    </row>
    <row r="105765" spans="1:5" x14ac:dyDescent="0.3">
      <c r="A105765">
        <v>4</v>
      </c>
      <c r="B105765">
        <v>1556532707</v>
      </c>
      <c r="C105765" t="s">
        <v>66903</v>
      </c>
      <c r="D105765" t="s">
        <v>178307</v>
      </c>
      <c r="E105765" t="s">
        <v>318478</v>
      </c>
    </row>
    <row r="105766" spans="1:5" x14ac:dyDescent="0.3">
      <c r="A105766">
        <v>4</v>
      </c>
      <c r="B105766">
        <v>1556532797</v>
      </c>
      <c r="C105766" t="s">
        <v>66903</v>
      </c>
      <c r="D105766" t="s">
        <v>178308</v>
      </c>
      <c r="E105766" t="s">
        <v>318479</v>
      </c>
    </row>
    <row r="105767" spans="1:5" x14ac:dyDescent="0.3">
      <c r="A105767">
        <v>4</v>
      </c>
      <c r="B105767">
        <v>1556532821</v>
      </c>
      <c r="C105767" t="s">
        <v>66903</v>
      </c>
      <c r="D105767" t="s">
        <v>99894</v>
      </c>
      <c r="E105767" t="s">
        <v>318480</v>
      </c>
    </row>
    <row r="105768" spans="1:5" x14ac:dyDescent="0.3">
      <c r="A105768">
        <v>4</v>
      </c>
      <c r="B105768">
        <v>1556532876</v>
      </c>
      <c r="C105768" t="s">
        <v>66904</v>
      </c>
      <c r="D105768" t="s">
        <v>178309</v>
      </c>
      <c r="E105768" t="s">
        <v>318481</v>
      </c>
    </row>
    <row r="105769" spans="1:5" x14ac:dyDescent="0.3">
      <c r="A105769">
        <v>4</v>
      </c>
      <c r="B105769">
        <v>1556549552</v>
      </c>
      <c r="C105769" t="s">
        <v>66905</v>
      </c>
      <c r="D105769" t="s">
        <v>102153</v>
      </c>
      <c r="E105769" t="s">
        <v>318482</v>
      </c>
    </row>
    <row r="105770" spans="1:5" x14ac:dyDescent="0.3">
      <c r="A105770">
        <v>4</v>
      </c>
      <c r="B105770">
        <v>1556549615</v>
      </c>
      <c r="C105770" t="s">
        <v>66906</v>
      </c>
      <c r="D105770" t="s">
        <v>160732</v>
      </c>
      <c r="E105770" t="s">
        <v>318483</v>
      </c>
    </row>
    <row r="105771" spans="1:5" x14ac:dyDescent="0.3">
      <c r="A105771">
        <v>4</v>
      </c>
      <c r="B105771">
        <v>1556549620</v>
      </c>
      <c r="C105771" t="s">
        <v>66906</v>
      </c>
      <c r="D105771" t="s">
        <v>178310</v>
      </c>
      <c r="E105771" t="s">
        <v>318484</v>
      </c>
    </row>
    <row r="105772" spans="1:5" x14ac:dyDescent="0.3">
      <c r="A105772">
        <v>4</v>
      </c>
      <c r="B105772">
        <v>1556549644</v>
      </c>
      <c r="C105772" t="s">
        <v>66906</v>
      </c>
      <c r="D105772" t="s">
        <v>178311</v>
      </c>
      <c r="E105772" t="s">
        <v>318485</v>
      </c>
    </row>
    <row r="105773" spans="1:5" x14ac:dyDescent="0.3">
      <c r="A105773">
        <v>4</v>
      </c>
      <c r="B105773">
        <v>1556549654</v>
      </c>
      <c r="C105773" t="s">
        <v>66907</v>
      </c>
      <c r="D105773" t="s">
        <v>178312</v>
      </c>
      <c r="E105773" t="s">
        <v>318486</v>
      </c>
    </row>
    <row r="105774" spans="1:5" x14ac:dyDescent="0.3">
      <c r="A105774">
        <v>4</v>
      </c>
      <c r="B105774">
        <v>1556549674</v>
      </c>
      <c r="C105774" t="s">
        <v>66907</v>
      </c>
      <c r="D105774" t="s">
        <v>178313</v>
      </c>
      <c r="E105774" t="s">
        <v>318487</v>
      </c>
    </row>
    <row r="105775" spans="1:5" x14ac:dyDescent="0.3">
      <c r="A105775">
        <v>4</v>
      </c>
      <c r="B105775">
        <v>1556549740</v>
      </c>
      <c r="C105775" t="s">
        <v>66908</v>
      </c>
      <c r="D105775" t="s">
        <v>178314</v>
      </c>
      <c r="E105775" t="s">
        <v>318488</v>
      </c>
    </row>
    <row r="105776" spans="1:5" x14ac:dyDescent="0.3">
      <c r="A105776">
        <v>4</v>
      </c>
      <c r="B105776">
        <v>1556549754</v>
      </c>
      <c r="C105776" t="s">
        <v>66908</v>
      </c>
      <c r="D105776" t="s">
        <v>138000</v>
      </c>
      <c r="E105776" t="s">
        <v>318489</v>
      </c>
    </row>
    <row r="105777" spans="1:5" x14ac:dyDescent="0.3">
      <c r="A105777">
        <v>4</v>
      </c>
      <c r="B105777">
        <v>1556549762</v>
      </c>
      <c r="C105777" t="s">
        <v>66909</v>
      </c>
      <c r="D105777" t="s">
        <v>178315</v>
      </c>
      <c r="E105777" t="s">
        <v>318490</v>
      </c>
    </row>
    <row r="105778" spans="1:5" x14ac:dyDescent="0.3">
      <c r="A105778">
        <v>4</v>
      </c>
      <c r="B105778">
        <v>1556549767</v>
      </c>
      <c r="C105778" t="s">
        <v>66908</v>
      </c>
      <c r="D105778" t="s">
        <v>100036</v>
      </c>
      <c r="E105778" t="s">
        <v>318491</v>
      </c>
    </row>
    <row r="105779" spans="1:5" x14ac:dyDescent="0.3">
      <c r="A105779">
        <v>4</v>
      </c>
      <c r="B105779">
        <v>1556549839</v>
      </c>
      <c r="C105779" t="s">
        <v>66910</v>
      </c>
      <c r="D105779" t="s">
        <v>136071</v>
      </c>
      <c r="E105779" t="s">
        <v>318492</v>
      </c>
    </row>
    <row r="105780" spans="1:5" x14ac:dyDescent="0.3">
      <c r="A105780">
        <v>4</v>
      </c>
      <c r="B105780">
        <v>1556549870</v>
      </c>
      <c r="C105780" t="s">
        <v>66910</v>
      </c>
      <c r="D105780" t="s">
        <v>178316</v>
      </c>
      <c r="E105780" t="s">
        <v>318493</v>
      </c>
    </row>
    <row r="105781" spans="1:5" x14ac:dyDescent="0.3">
      <c r="A105781">
        <v>4</v>
      </c>
      <c r="B105781">
        <v>1556549904</v>
      </c>
      <c r="C105781" t="s">
        <v>66911</v>
      </c>
      <c r="D105781" t="s">
        <v>178317</v>
      </c>
      <c r="E105781" t="s">
        <v>318494</v>
      </c>
    </row>
    <row r="105782" spans="1:5" x14ac:dyDescent="0.3">
      <c r="A105782">
        <v>4</v>
      </c>
      <c r="B105782">
        <v>1556549912</v>
      </c>
      <c r="C105782" t="s">
        <v>66911</v>
      </c>
      <c r="D105782" t="s">
        <v>178318</v>
      </c>
      <c r="E105782" t="s">
        <v>318495</v>
      </c>
    </row>
    <row r="105783" spans="1:5" x14ac:dyDescent="0.3">
      <c r="A105783">
        <v>4</v>
      </c>
      <c r="B105783">
        <v>1556549947</v>
      </c>
      <c r="C105783" t="s">
        <v>66912</v>
      </c>
      <c r="D105783" t="s">
        <v>158535</v>
      </c>
      <c r="E105783" t="s">
        <v>318496</v>
      </c>
    </row>
    <row r="105784" spans="1:5" x14ac:dyDescent="0.3">
      <c r="A105784">
        <v>4</v>
      </c>
      <c r="B105784">
        <v>1556549989</v>
      </c>
      <c r="C105784" t="s">
        <v>66912</v>
      </c>
      <c r="D105784" t="s">
        <v>178319</v>
      </c>
      <c r="E105784" t="s">
        <v>318497</v>
      </c>
    </row>
    <row r="105785" spans="1:5" x14ac:dyDescent="0.3">
      <c r="A105785">
        <v>4</v>
      </c>
      <c r="B105785">
        <v>1556550013</v>
      </c>
      <c r="C105785" t="s">
        <v>66913</v>
      </c>
      <c r="D105785" t="s">
        <v>176610</v>
      </c>
      <c r="E105785" t="s">
        <v>318498</v>
      </c>
    </row>
    <row r="105786" spans="1:5" x14ac:dyDescent="0.3">
      <c r="A105786">
        <v>4</v>
      </c>
      <c r="B105786">
        <v>1556550043</v>
      </c>
      <c r="C105786" t="s">
        <v>66913</v>
      </c>
      <c r="D105786" t="s">
        <v>178320</v>
      </c>
      <c r="E105786" t="s">
        <v>318499</v>
      </c>
    </row>
    <row r="105787" spans="1:5" x14ac:dyDescent="0.3">
      <c r="A105787">
        <v>4</v>
      </c>
      <c r="B105787">
        <v>1556550135</v>
      </c>
      <c r="C105787" t="s">
        <v>66914</v>
      </c>
      <c r="D105787" t="s">
        <v>178321</v>
      </c>
      <c r="E105787" t="s">
        <v>318500</v>
      </c>
    </row>
    <row r="105788" spans="1:5" x14ac:dyDescent="0.3">
      <c r="A105788">
        <v>4</v>
      </c>
      <c r="B105788">
        <v>1556550181</v>
      </c>
      <c r="C105788" t="s">
        <v>66915</v>
      </c>
      <c r="D105788" t="s">
        <v>178322</v>
      </c>
      <c r="E105788" t="s">
        <v>318501</v>
      </c>
    </row>
    <row r="105789" spans="1:5" x14ac:dyDescent="0.3">
      <c r="A105789">
        <v>4</v>
      </c>
      <c r="B105789">
        <v>1556550209</v>
      </c>
      <c r="C105789" t="s">
        <v>66915</v>
      </c>
      <c r="D105789" t="s">
        <v>178323</v>
      </c>
      <c r="E105789" t="s">
        <v>318502</v>
      </c>
    </row>
    <row r="105790" spans="1:5" x14ac:dyDescent="0.3">
      <c r="A105790">
        <v>4</v>
      </c>
      <c r="B105790">
        <v>1556550233</v>
      </c>
      <c r="C105790" t="s">
        <v>66915</v>
      </c>
      <c r="D105790" t="s">
        <v>159681</v>
      </c>
      <c r="E105790" t="s">
        <v>318503</v>
      </c>
    </row>
    <row r="105791" spans="1:5" x14ac:dyDescent="0.3">
      <c r="A105791">
        <v>4</v>
      </c>
      <c r="B105791">
        <v>1556550285</v>
      </c>
      <c r="C105791" t="s">
        <v>66916</v>
      </c>
      <c r="D105791" t="s">
        <v>178324</v>
      </c>
      <c r="E105791" t="s">
        <v>318504</v>
      </c>
    </row>
    <row r="105792" spans="1:5" x14ac:dyDescent="0.3">
      <c r="A105792">
        <v>4</v>
      </c>
      <c r="B105792">
        <v>1556550314</v>
      </c>
      <c r="C105792" t="s">
        <v>66917</v>
      </c>
      <c r="D105792" t="s">
        <v>178325</v>
      </c>
      <c r="E105792" t="s">
        <v>318505</v>
      </c>
    </row>
    <row r="105793" spans="1:5" x14ac:dyDescent="0.3">
      <c r="A105793">
        <v>4</v>
      </c>
      <c r="B105793">
        <v>1556550320</v>
      </c>
      <c r="C105793" t="s">
        <v>66917</v>
      </c>
      <c r="D105793" t="s">
        <v>158886</v>
      </c>
      <c r="E105793" t="s">
        <v>318506</v>
      </c>
    </row>
    <row r="105794" spans="1:5" x14ac:dyDescent="0.3">
      <c r="A105794">
        <v>4</v>
      </c>
      <c r="B105794">
        <v>1556550358</v>
      </c>
      <c r="C105794" t="s">
        <v>66918</v>
      </c>
      <c r="D105794" t="s">
        <v>178326</v>
      </c>
      <c r="E105794" t="s">
        <v>318507</v>
      </c>
    </row>
    <row r="105795" spans="1:5" x14ac:dyDescent="0.3">
      <c r="A105795">
        <v>4</v>
      </c>
      <c r="B105795">
        <v>1556550364</v>
      </c>
      <c r="C105795" t="s">
        <v>66918</v>
      </c>
      <c r="D105795" t="s">
        <v>178327</v>
      </c>
      <c r="E105795" t="s">
        <v>318508</v>
      </c>
    </row>
    <row r="105796" spans="1:5" x14ac:dyDescent="0.3">
      <c r="A105796">
        <v>4</v>
      </c>
      <c r="B105796">
        <v>1556550378</v>
      </c>
      <c r="C105796" t="s">
        <v>66918</v>
      </c>
      <c r="D105796" t="s">
        <v>158209</v>
      </c>
      <c r="E105796" t="s">
        <v>318509</v>
      </c>
    </row>
    <row r="105797" spans="1:5" x14ac:dyDescent="0.3">
      <c r="A105797">
        <v>4</v>
      </c>
      <c r="B105797">
        <v>1556550569</v>
      </c>
      <c r="C105797" t="s">
        <v>66919</v>
      </c>
      <c r="D105797" t="s">
        <v>168120</v>
      </c>
      <c r="E105797" t="s">
        <v>318510</v>
      </c>
    </row>
    <row r="105798" spans="1:5" x14ac:dyDescent="0.3">
      <c r="A105798">
        <v>4</v>
      </c>
      <c r="B105798">
        <v>1556550575</v>
      </c>
      <c r="C105798" t="s">
        <v>66919</v>
      </c>
      <c r="D105798" t="s">
        <v>178328</v>
      </c>
      <c r="E105798" t="s">
        <v>318511</v>
      </c>
    </row>
    <row r="105799" spans="1:5" x14ac:dyDescent="0.3">
      <c r="A105799">
        <v>4</v>
      </c>
      <c r="B105799">
        <v>1556550602</v>
      </c>
      <c r="C105799" t="s">
        <v>66919</v>
      </c>
      <c r="D105799" t="s">
        <v>178329</v>
      </c>
      <c r="E105799" t="s">
        <v>318512</v>
      </c>
    </row>
    <row r="105800" spans="1:5" x14ac:dyDescent="0.3">
      <c r="A105800">
        <v>4</v>
      </c>
      <c r="B105800">
        <v>1556550636</v>
      </c>
      <c r="C105800" t="s">
        <v>66920</v>
      </c>
      <c r="D105800" t="s">
        <v>178330</v>
      </c>
      <c r="E105800" t="s">
        <v>318513</v>
      </c>
    </row>
    <row r="105801" spans="1:5" x14ac:dyDescent="0.3">
      <c r="A105801">
        <v>4</v>
      </c>
      <c r="B105801">
        <v>1556550683</v>
      </c>
      <c r="C105801" t="s">
        <v>66921</v>
      </c>
      <c r="D105801" t="s">
        <v>178331</v>
      </c>
      <c r="E105801" t="s">
        <v>318514</v>
      </c>
    </row>
    <row r="105802" spans="1:5" x14ac:dyDescent="0.3">
      <c r="A105802">
        <v>4</v>
      </c>
      <c r="B105802">
        <v>1556550759</v>
      </c>
      <c r="C105802" t="s">
        <v>66922</v>
      </c>
      <c r="D105802" t="s">
        <v>178332</v>
      </c>
      <c r="E105802" t="s">
        <v>318515</v>
      </c>
    </row>
    <row r="105803" spans="1:5" x14ac:dyDescent="0.3">
      <c r="A105803">
        <v>4</v>
      </c>
      <c r="B105803">
        <v>1556550767</v>
      </c>
      <c r="C105803" t="s">
        <v>66923</v>
      </c>
      <c r="D105803" t="s">
        <v>178333</v>
      </c>
      <c r="E105803" t="s">
        <v>318516</v>
      </c>
    </row>
    <row r="105804" spans="1:5" x14ac:dyDescent="0.3">
      <c r="A105804">
        <v>4</v>
      </c>
      <c r="B105804">
        <v>1556550822</v>
      </c>
      <c r="C105804" t="s">
        <v>66920</v>
      </c>
      <c r="D105804" t="s">
        <v>178334</v>
      </c>
      <c r="E105804" t="s">
        <v>318517</v>
      </c>
    </row>
    <row r="105805" spans="1:5" x14ac:dyDescent="0.3">
      <c r="A105805">
        <v>4</v>
      </c>
      <c r="B105805">
        <v>1556550860</v>
      </c>
      <c r="C105805" t="s">
        <v>66924</v>
      </c>
      <c r="D105805" t="s">
        <v>178335</v>
      </c>
      <c r="E105805" t="s">
        <v>318518</v>
      </c>
    </row>
    <row r="105806" spans="1:5" x14ac:dyDescent="0.3">
      <c r="A105806">
        <v>4</v>
      </c>
      <c r="B105806">
        <v>1556550873</v>
      </c>
      <c r="C105806" t="s">
        <v>66924</v>
      </c>
      <c r="D105806" t="s">
        <v>172565</v>
      </c>
      <c r="E105806" t="s">
        <v>318519</v>
      </c>
    </row>
    <row r="105807" spans="1:5" x14ac:dyDescent="0.3">
      <c r="A105807">
        <v>4</v>
      </c>
      <c r="B105807">
        <v>1556550910</v>
      </c>
      <c r="C105807" t="s">
        <v>66923</v>
      </c>
      <c r="D105807" t="s">
        <v>178336</v>
      </c>
      <c r="E105807" t="s">
        <v>318520</v>
      </c>
    </row>
    <row r="105808" spans="1:5" x14ac:dyDescent="0.3">
      <c r="A105808">
        <v>4</v>
      </c>
      <c r="B105808">
        <v>1556550997</v>
      </c>
      <c r="C105808" t="s">
        <v>66925</v>
      </c>
      <c r="D105808" t="s">
        <v>178337</v>
      </c>
      <c r="E105808" t="s">
        <v>318521</v>
      </c>
    </row>
    <row r="105809" spans="1:5" x14ac:dyDescent="0.3">
      <c r="A105809">
        <v>4</v>
      </c>
      <c r="B105809">
        <v>1556551022</v>
      </c>
      <c r="C105809" t="s">
        <v>66926</v>
      </c>
      <c r="D105809" t="s">
        <v>118680</v>
      </c>
      <c r="E105809" t="s">
        <v>318522</v>
      </c>
    </row>
    <row r="105810" spans="1:5" x14ac:dyDescent="0.3">
      <c r="A105810">
        <v>4</v>
      </c>
      <c r="B105810">
        <v>1556551033</v>
      </c>
      <c r="C105810" t="s">
        <v>66926</v>
      </c>
      <c r="D105810" t="s">
        <v>178338</v>
      </c>
      <c r="E105810" t="s">
        <v>318523</v>
      </c>
    </row>
    <row r="105811" spans="1:5" x14ac:dyDescent="0.3">
      <c r="A105811">
        <v>4</v>
      </c>
      <c r="B105811">
        <v>1556551037</v>
      </c>
      <c r="C105811" t="s">
        <v>66926</v>
      </c>
      <c r="D105811" t="s">
        <v>178339</v>
      </c>
      <c r="E105811" t="s">
        <v>318524</v>
      </c>
    </row>
    <row r="105812" spans="1:5" x14ac:dyDescent="0.3">
      <c r="A105812">
        <v>4</v>
      </c>
      <c r="B105812">
        <v>1556551038</v>
      </c>
      <c r="C105812" t="s">
        <v>66926</v>
      </c>
      <c r="D105812" t="s">
        <v>144325</v>
      </c>
      <c r="E105812" t="s">
        <v>318525</v>
      </c>
    </row>
    <row r="105813" spans="1:5" x14ac:dyDescent="0.3">
      <c r="A105813">
        <v>4</v>
      </c>
      <c r="B105813">
        <v>1556551045</v>
      </c>
      <c r="C105813" t="s">
        <v>66926</v>
      </c>
      <c r="D105813" t="s">
        <v>178340</v>
      </c>
      <c r="E105813" t="s">
        <v>318526</v>
      </c>
    </row>
    <row r="105814" spans="1:5" x14ac:dyDescent="0.3">
      <c r="A105814">
        <v>4</v>
      </c>
      <c r="B105814">
        <v>1556551047</v>
      </c>
      <c r="C105814" t="s">
        <v>66926</v>
      </c>
      <c r="D105814" t="s">
        <v>178341</v>
      </c>
      <c r="E105814" t="s">
        <v>318527</v>
      </c>
    </row>
    <row r="105815" spans="1:5" x14ac:dyDescent="0.3">
      <c r="A105815">
        <v>4</v>
      </c>
      <c r="B105815">
        <v>1556551070</v>
      </c>
      <c r="C105815" t="s">
        <v>66927</v>
      </c>
      <c r="D105815" t="s">
        <v>178342</v>
      </c>
      <c r="E105815" t="s">
        <v>318528</v>
      </c>
    </row>
    <row r="105816" spans="1:5" x14ac:dyDescent="0.3">
      <c r="A105816">
        <v>4</v>
      </c>
      <c r="B105816">
        <v>1556551121</v>
      </c>
      <c r="C105816" t="s">
        <v>66927</v>
      </c>
      <c r="D105816" t="s">
        <v>178343</v>
      </c>
      <c r="E105816" t="s">
        <v>318529</v>
      </c>
    </row>
    <row r="105817" spans="1:5" x14ac:dyDescent="0.3">
      <c r="A105817">
        <v>4</v>
      </c>
      <c r="B105817">
        <v>1556551129</v>
      </c>
      <c r="C105817" t="s">
        <v>66927</v>
      </c>
      <c r="D105817" t="s">
        <v>178344</v>
      </c>
      <c r="E105817" t="s">
        <v>318530</v>
      </c>
    </row>
    <row r="105818" spans="1:5" x14ac:dyDescent="0.3">
      <c r="A105818">
        <v>4</v>
      </c>
      <c r="B105818">
        <v>1556551133</v>
      </c>
      <c r="C105818" t="s">
        <v>66927</v>
      </c>
      <c r="D105818" t="s">
        <v>178345</v>
      </c>
      <c r="E105818" t="s">
        <v>318531</v>
      </c>
    </row>
    <row r="105819" spans="1:5" x14ac:dyDescent="0.3">
      <c r="A105819">
        <v>4</v>
      </c>
      <c r="B105819">
        <v>1556551154</v>
      </c>
      <c r="C105819" t="s">
        <v>66928</v>
      </c>
      <c r="D105819" t="s">
        <v>178346</v>
      </c>
      <c r="E105819" t="s">
        <v>318532</v>
      </c>
    </row>
    <row r="105820" spans="1:5" x14ac:dyDescent="0.3">
      <c r="A105820">
        <v>4</v>
      </c>
      <c r="B105820">
        <v>1556551155</v>
      </c>
      <c r="C105820" t="s">
        <v>66928</v>
      </c>
      <c r="D105820" t="s">
        <v>159224</v>
      </c>
      <c r="E105820" t="s">
        <v>318533</v>
      </c>
    </row>
    <row r="105821" spans="1:5" x14ac:dyDescent="0.3">
      <c r="A105821">
        <v>4</v>
      </c>
      <c r="B105821">
        <v>1556551176</v>
      </c>
      <c r="C105821" t="s">
        <v>66928</v>
      </c>
      <c r="D105821" t="s">
        <v>178347</v>
      </c>
      <c r="E105821" t="s">
        <v>318534</v>
      </c>
    </row>
    <row r="105822" spans="1:5" x14ac:dyDescent="0.3">
      <c r="A105822">
        <v>4</v>
      </c>
      <c r="B105822">
        <v>1556551211</v>
      </c>
      <c r="C105822" t="s">
        <v>66929</v>
      </c>
      <c r="D105822" t="s">
        <v>178348</v>
      </c>
      <c r="E105822" t="s">
        <v>318535</v>
      </c>
    </row>
    <row r="105823" spans="1:5" x14ac:dyDescent="0.3">
      <c r="A105823">
        <v>4</v>
      </c>
      <c r="B105823">
        <v>1556551274</v>
      </c>
      <c r="C105823" t="s">
        <v>66930</v>
      </c>
      <c r="D105823" t="s">
        <v>178349</v>
      </c>
      <c r="E105823" t="s">
        <v>318536</v>
      </c>
    </row>
    <row r="105824" spans="1:5" x14ac:dyDescent="0.3">
      <c r="A105824">
        <v>4</v>
      </c>
      <c r="B105824">
        <v>1556551295</v>
      </c>
      <c r="C105824" t="s">
        <v>66930</v>
      </c>
      <c r="D105824" t="s">
        <v>158608</v>
      </c>
      <c r="E105824" t="s">
        <v>318537</v>
      </c>
    </row>
    <row r="105825" spans="1:5" x14ac:dyDescent="0.3">
      <c r="A105825">
        <v>4</v>
      </c>
      <c r="B105825">
        <v>1556551394</v>
      </c>
      <c r="C105825" t="s">
        <v>66931</v>
      </c>
      <c r="D105825" t="s">
        <v>172544</v>
      </c>
      <c r="E105825" t="s">
        <v>318538</v>
      </c>
    </row>
    <row r="105826" spans="1:5" x14ac:dyDescent="0.3">
      <c r="A105826">
        <v>4</v>
      </c>
      <c r="B105826">
        <v>1556551410</v>
      </c>
      <c r="C105826" t="s">
        <v>66931</v>
      </c>
      <c r="D105826" t="s">
        <v>178350</v>
      </c>
      <c r="E105826" t="s">
        <v>318539</v>
      </c>
    </row>
    <row r="105827" spans="1:5" x14ac:dyDescent="0.3">
      <c r="A105827">
        <v>4</v>
      </c>
      <c r="B105827">
        <v>1556551412</v>
      </c>
      <c r="C105827" t="s">
        <v>66931</v>
      </c>
      <c r="D105827" t="s">
        <v>178351</v>
      </c>
      <c r="E105827" t="s">
        <v>318540</v>
      </c>
    </row>
    <row r="105828" spans="1:5" x14ac:dyDescent="0.3">
      <c r="A105828">
        <v>4</v>
      </c>
      <c r="B105828">
        <v>1556551518</v>
      </c>
      <c r="C105828" t="s">
        <v>66932</v>
      </c>
      <c r="D105828" t="s">
        <v>178352</v>
      </c>
      <c r="E105828" t="s">
        <v>318541</v>
      </c>
    </row>
    <row r="105829" spans="1:5" x14ac:dyDescent="0.3">
      <c r="A105829">
        <v>4</v>
      </c>
      <c r="B105829">
        <v>1556551538</v>
      </c>
      <c r="C105829" t="s">
        <v>66933</v>
      </c>
      <c r="D105829" t="s">
        <v>178353</v>
      </c>
      <c r="E105829" t="s">
        <v>318542</v>
      </c>
    </row>
    <row r="105830" spans="1:5" x14ac:dyDescent="0.3">
      <c r="A105830">
        <v>4</v>
      </c>
      <c r="B105830">
        <v>1556551559</v>
      </c>
      <c r="C105830" t="s">
        <v>66933</v>
      </c>
      <c r="D105830" t="s">
        <v>178268</v>
      </c>
      <c r="E105830" t="s">
        <v>318543</v>
      </c>
    </row>
    <row r="105831" spans="1:5" x14ac:dyDescent="0.3">
      <c r="A105831">
        <v>4</v>
      </c>
      <c r="B105831">
        <v>1556551592</v>
      </c>
      <c r="C105831" t="s">
        <v>66934</v>
      </c>
      <c r="D105831" t="s">
        <v>178354</v>
      </c>
      <c r="E105831" t="s">
        <v>318544</v>
      </c>
    </row>
    <row r="105832" spans="1:5" x14ac:dyDescent="0.3">
      <c r="A105832">
        <v>4</v>
      </c>
      <c r="B105832">
        <v>1556551678</v>
      </c>
      <c r="C105832" t="s">
        <v>66935</v>
      </c>
      <c r="D105832" t="s">
        <v>178355</v>
      </c>
      <c r="E105832" t="s">
        <v>318545</v>
      </c>
    </row>
    <row r="105833" spans="1:5" x14ac:dyDescent="0.3">
      <c r="A105833">
        <v>4</v>
      </c>
      <c r="B105833">
        <v>1556551696</v>
      </c>
      <c r="C105833" t="s">
        <v>66936</v>
      </c>
      <c r="D105833" t="s">
        <v>178356</v>
      </c>
      <c r="E105833" t="s">
        <v>314159</v>
      </c>
    </row>
    <row r="105834" spans="1:5" x14ac:dyDescent="0.3">
      <c r="A105834">
        <v>4</v>
      </c>
      <c r="B105834">
        <v>1556551710</v>
      </c>
      <c r="C105834" t="s">
        <v>66935</v>
      </c>
      <c r="D105834" t="s">
        <v>178357</v>
      </c>
      <c r="E105834" t="s">
        <v>318546</v>
      </c>
    </row>
    <row r="105835" spans="1:5" x14ac:dyDescent="0.3">
      <c r="A105835">
        <v>4</v>
      </c>
      <c r="B105835">
        <v>1556551735</v>
      </c>
      <c r="C105835" t="s">
        <v>66932</v>
      </c>
      <c r="D105835" t="s">
        <v>178358</v>
      </c>
      <c r="E105835" t="s">
        <v>318547</v>
      </c>
    </row>
    <row r="105836" spans="1:5" x14ac:dyDescent="0.3">
      <c r="A105836">
        <v>4</v>
      </c>
      <c r="B105836">
        <v>1556551839</v>
      </c>
      <c r="C105836" t="s">
        <v>66937</v>
      </c>
      <c r="D105836" t="s">
        <v>110426</v>
      </c>
      <c r="E105836" t="s">
        <v>318548</v>
      </c>
    </row>
    <row r="105837" spans="1:5" x14ac:dyDescent="0.3">
      <c r="A105837">
        <v>4</v>
      </c>
      <c r="B105837">
        <v>1556551866</v>
      </c>
      <c r="C105837" t="s">
        <v>66936</v>
      </c>
      <c r="D105837" t="s">
        <v>130147</v>
      </c>
      <c r="E105837" t="s">
        <v>318549</v>
      </c>
    </row>
    <row r="105838" spans="1:5" x14ac:dyDescent="0.3">
      <c r="A105838">
        <v>4</v>
      </c>
      <c r="B105838">
        <v>1556551883</v>
      </c>
      <c r="C105838" t="s">
        <v>66936</v>
      </c>
      <c r="D105838" t="s">
        <v>178359</v>
      </c>
      <c r="E105838" t="s">
        <v>318550</v>
      </c>
    </row>
    <row r="105839" spans="1:5" x14ac:dyDescent="0.3">
      <c r="A105839">
        <v>4</v>
      </c>
      <c r="B105839">
        <v>1556551899</v>
      </c>
      <c r="C105839" t="s">
        <v>66938</v>
      </c>
      <c r="D105839" t="s">
        <v>178360</v>
      </c>
      <c r="E105839" t="s">
        <v>318551</v>
      </c>
    </row>
    <row r="105840" spans="1:5" x14ac:dyDescent="0.3">
      <c r="A105840">
        <v>4</v>
      </c>
      <c r="B105840">
        <v>1556551920</v>
      </c>
      <c r="C105840" t="s">
        <v>66938</v>
      </c>
      <c r="D105840" t="s">
        <v>178361</v>
      </c>
      <c r="E105840" t="s">
        <v>318552</v>
      </c>
    </row>
    <row r="105841" spans="1:5" x14ac:dyDescent="0.3">
      <c r="A105841">
        <v>4</v>
      </c>
      <c r="B105841">
        <v>1556551960</v>
      </c>
      <c r="C105841" t="s">
        <v>66939</v>
      </c>
      <c r="D105841" t="s">
        <v>178362</v>
      </c>
      <c r="E105841" t="s">
        <v>318553</v>
      </c>
    </row>
    <row r="105842" spans="1:5" x14ac:dyDescent="0.3">
      <c r="A105842">
        <v>4</v>
      </c>
      <c r="B105842">
        <v>1556551984</v>
      </c>
      <c r="C105842" t="s">
        <v>66939</v>
      </c>
      <c r="D105842" t="s">
        <v>178363</v>
      </c>
      <c r="E105842" t="s">
        <v>318554</v>
      </c>
    </row>
    <row r="105843" spans="1:5" x14ac:dyDescent="0.3">
      <c r="A105843">
        <v>4</v>
      </c>
      <c r="B105843">
        <v>1556551993</v>
      </c>
      <c r="C105843" t="s">
        <v>66939</v>
      </c>
      <c r="D105843" t="s">
        <v>178364</v>
      </c>
      <c r="E105843" t="s">
        <v>318555</v>
      </c>
    </row>
    <row r="105844" spans="1:5" x14ac:dyDescent="0.3">
      <c r="A105844">
        <v>4</v>
      </c>
      <c r="B105844">
        <v>1556552045</v>
      </c>
      <c r="C105844" t="s">
        <v>66940</v>
      </c>
      <c r="D105844" t="s">
        <v>124675</v>
      </c>
      <c r="E105844" t="s">
        <v>318556</v>
      </c>
    </row>
    <row r="105845" spans="1:5" x14ac:dyDescent="0.3">
      <c r="A105845">
        <v>4</v>
      </c>
      <c r="B105845">
        <v>1556552064</v>
      </c>
      <c r="C105845" t="s">
        <v>66940</v>
      </c>
      <c r="D105845" t="s">
        <v>178365</v>
      </c>
      <c r="E105845" t="s">
        <v>318557</v>
      </c>
    </row>
    <row r="105846" spans="1:5" x14ac:dyDescent="0.3">
      <c r="A105846">
        <v>4</v>
      </c>
      <c r="B105846">
        <v>1556552091</v>
      </c>
      <c r="C105846" t="s">
        <v>66941</v>
      </c>
      <c r="D105846" t="s">
        <v>178366</v>
      </c>
      <c r="E105846" t="s">
        <v>318558</v>
      </c>
    </row>
    <row r="105847" spans="1:5" x14ac:dyDescent="0.3">
      <c r="A105847">
        <v>4</v>
      </c>
      <c r="B105847">
        <v>1556552115</v>
      </c>
      <c r="C105847" t="s">
        <v>66941</v>
      </c>
      <c r="D105847" t="s">
        <v>98557</v>
      </c>
      <c r="E105847" t="s">
        <v>318559</v>
      </c>
    </row>
    <row r="105848" spans="1:5" x14ac:dyDescent="0.3">
      <c r="A105848">
        <v>4</v>
      </c>
      <c r="B105848">
        <v>1556552120</v>
      </c>
      <c r="C105848" t="s">
        <v>66941</v>
      </c>
      <c r="D105848" t="s">
        <v>178367</v>
      </c>
      <c r="E105848" t="s">
        <v>318560</v>
      </c>
    </row>
    <row r="105849" spans="1:5" x14ac:dyDescent="0.3">
      <c r="A105849">
        <v>4</v>
      </c>
      <c r="B105849">
        <v>1556552134</v>
      </c>
      <c r="C105849" t="s">
        <v>66941</v>
      </c>
      <c r="D105849" t="s">
        <v>178368</v>
      </c>
      <c r="E105849" t="s">
        <v>318561</v>
      </c>
    </row>
    <row r="105850" spans="1:5" x14ac:dyDescent="0.3">
      <c r="A105850">
        <v>4</v>
      </c>
      <c r="B105850">
        <v>1556552323</v>
      </c>
      <c r="C105850" t="s">
        <v>66942</v>
      </c>
      <c r="D105850" t="s">
        <v>178369</v>
      </c>
      <c r="E105850" t="s">
        <v>318562</v>
      </c>
    </row>
    <row r="105851" spans="1:5" x14ac:dyDescent="0.3">
      <c r="A105851">
        <v>4</v>
      </c>
      <c r="B105851">
        <v>1556552341</v>
      </c>
      <c r="C105851" t="s">
        <v>66943</v>
      </c>
      <c r="D105851" t="s">
        <v>178370</v>
      </c>
      <c r="E105851" t="s">
        <v>318563</v>
      </c>
    </row>
    <row r="105852" spans="1:5" x14ac:dyDescent="0.3">
      <c r="A105852">
        <v>4</v>
      </c>
      <c r="B105852">
        <v>1556552381</v>
      </c>
      <c r="C105852" t="s">
        <v>66944</v>
      </c>
      <c r="D105852" t="s">
        <v>178371</v>
      </c>
      <c r="E105852" t="s">
        <v>318564</v>
      </c>
    </row>
    <row r="105853" spans="1:5" x14ac:dyDescent="0.3">
      <c r="A105853">
        <v>4</v>
      </c>
      <c r="B105853">
        <v>1556552455</v>
      </c>
      <c r="C105853" t="s">
        <v>66944</v>
      </c>
      <c r="D105853" t="s">
        <v>178372</v>
      </c>
      <c r="E105853" t="s">
        <v>318565</v>
      </c>
    </row>
    <row r="105854" spans="1:5" x14ac:dyDescent="0.3">
      <c r="A105854">
        <v>4</v>
      </c>
      <c r="B105854">
        <v>1556552550</v>
      </c>
      <c r="C105854" t="s">
        <v>66945</v>
      </c>
      <c r="D105854" t="s">
        <v>178373</v>
      </c>
      <c r="E105854" t="s">
        <v>318566</v>
      </c>
    </row>
    <row r="105855" spans="1:5" x14ac:dyDescent="0.3">
      <c r="A105855">
        <v>4</v>
      </c>
      <c r="B105855">
        <v>1556552642</v>
      </c>
      <c r="C105855" t="s">
        <v>66946</v>
      </c>
      <c r="D105855" t="s">
        <v>178374</v>
      </c>
      <c r="E105855" t="s">
        <v>318567</v>
      </c>
    </row>
    <row r="105856" spans="1:5" x14ac:dyDescent="0.3">
      <c r="A105856">
        <v>4</v>
      </c>
      <c r="B105856">
        <v>1556552655</v>
      </c>
      <c r="C105856" t="s">
        <v>66946</v>
      </c>
      <c r="D105856" t="s">
        <v>178375</v>
      </c>
      <c r="E105856" t="s">
        <v>318568</v>
      </c>
    </row>
    <row r="105857" spans="1:5" x14ac:dyDescent="0.3">
      <c r="A105857">
        <v>4</v>
      </c>
      <c r="B105857">
        <v>1556552657</v>
      </c>
      <c r="C105857" t="s">
        <v>66947</v>
      </c>
      <c r="D105857" t="s">
        <v>178376</v>
      </c>
      <c r="E105857" t="s">
        <v>318569</v>
      </c>
    </row>
    <row r="105858" spans="1:5" x14ac:dyDescent="0.3">
      <c r="A105858">
        <v>4</v>
      </c>
      <c r="B105858">
        <v>1556552680</v>
      </c>
      <c r="C105858" t="s">
        <v>66945</v>
      </c>
      <c r="D105858" t="s">
        <v>178377</v>
      </c>
      <c r="E105858" t="s">
        <v>318570</v>
      </c>
    </row>
    <row r="105859" spans="1:5" x14ac:dyDescent="0.3">
      <c r="A105859">
        <v>4</v>
      </c>
      <c r="B105859">
        <v>1556552694</v>
      </c>
      <c r="C105859" t="s">
        <v>66945</v>
      </c>
      <c r="D105859" t="s">
        <v>178378</v>
      </c>
      <c r="E105859" t="s">
        <v>318571</v>
      </c>
    </row>
    <row r="105860" spans="1:5" x14ac:dyDescent="0.3">
      <c r="A105860">
        <v>4</v>
      </c>
      <c r="B105860">
        <v>1556552780</v>
      </c>
      <c r="C105860" t="s">
        <v>66948</v>
      </c>
      <c r="D105860" t="s">
        <v>178379</v>
      </c>
      <c r="E105860" t="s">
        <v>318572</v>
      </c>
    </row>
    <row r="105861" spans="1:5" x14ac:dyDescent="0.3">
      <c r="A105861">
        <v>4</v>
      </c>
      <c r="B105861">
        <v>1556552791</v>
      </c>
      <c r="C105861" t="s">
        <v>66947</v>
      </c>
      <c r="D105861" t="s">
        <v>178380</v>
      </c>
      <c r="E105861" t="s">
        <v>318573</v>
      </c>
    </row>
    <row r="105862" spans="1:5" x14ac:dyDescent="0.3">
      <c r="A105862">
        <v>4</v>
      </c>
      <c r="B105862">
        <v>1556552812</v>
      </c>
      <c r="C105862" t="s">
        <v>66947</v>
      </c>
      <c r="D105862" t="s">
        <v>178381</v>
      </c>
      <c r="E105862" t="s">
        <v>318574</v>
      </c>
    </row>
    <row r="105863" spans="1:5" x14ac:dyDescent="0.3">
      <c r="A105863">
        <v>4</v>
      </c>
      <c r="B105863">
        <v>1556552856</v>
      </c>
      <c r="C105863" t="s">
        <v>66949</v>
      </c>
      <c r="D105863" t="s">
        <v>178382</v>
      </c>
      <c r="E105863" t="s">
        <v>318575</v>
      </c>
    </row>
    <row r="105864" spans="1:5" x14ac:dyDescent="0.3">
      <c r="A105864">
        <v>4</v>
      </c>
      <c r="B105864">
        <v>1556552858</v>
      </c>
      <c r="C105864" t="s">
        <v>66949</v>
      </c>
      <c r="D105864" t="s">
        <v>178383</v>
      </c>
      <c r="E105864" t="s">
        <v>318576</v>
      </c>
    </row>
    <row r="105865" spans="1:5" x14ac:dyDescent="0.3">
      <c r="A105865">
        <v>4</v>
      </c>
      <c r="B105865">
        <v>1556552891</v>
      </c>
      <c r="C105865" t="s">
        <v>66949</v>
      </c>
      <c r="D105865" t="s">
        <v>178384</v>
      </c>
      <c r="E105865" t="s">
        <v>318577</v>
      </c>
    </row>
    <row r="105866" spans="1:5" x14ac:dyDescent="0.3">
      <c r="A105866">
        <v>4</v>
      </c>
      <c r="B105866">
        <v>1556568683</v>
      </c>
      <c r="C105866" t="s">
        <v>66950</v>
      </c>
      <c r="D105866" t="s">
        <v>176350</v>
      </c>
      <c r="E105866" t="s">
        <v>318578</v>
      </c>
    </row>
    <row r="105867" spans="1:5" x14ac:dyDescent="0.3">
      <c r="A105867">
        <v>4</v>
      </c>
      <c r="B105867">
        <v>1556568695</v>
      </c>
      <c r="C105867" t="s">
        <v>66950</v>
      </c>
      <c r="D105867" t="s">
        <v>153048</v>
      </c>
      <c r="E105867" t="s">
        <v>318579</v>
      </c>
    </row>
    <row r="105868" spans="1:5" x14ac:dyDescent="0.3">
      <c r="A105868">
        <v>4</v>
      </c>
      <c r="B105868">
        <v>1556568704</v>
      </c>
      <c r="C105868" t="s">
        <v>66950</v>
      </c>
      <c r="D105868" t="s">
        <v>178385</v>
      </c>
      <c r="E105868" t="s">
        <v>318580</v>
      </c>
    </row>
    <row r="105869" spans="1:5" x14ac:dyDescent="0.3">
      <c r="A105869">
        <v>4</v>
      </c>
      <c r="B105869">
        <v>1556568705</v>
      </c>
      <c r="C105869" t="s">
        <v>66950</v>
      </c>
      <c r="D105869" t="s">
        <v>159816</v>
      </c>
      <c r="E105869" t="s">
        <v>318581</v>
      </c>
    </row>
    <row r="105870" spans="1:5" x14ac:dyDescent="0.3">
      <c r="A105870">
        <v>4</v>
      </c>
      <c r="B105870">
        <v>1556568728</v>
      </c>
      <c r="C105870" t="s">
        <v>66950</v>
      </c>
      <c r="D105870" t="s">
        <v>178386</v>
      </c>
      <c r="E105870" t="s">
        <v>318582</v>
      </c>
    </row>
    <row r="105871" spans="1:5" x14ac:dyDescent="0.3">
      <c r="A105871">
        <v>4</v>
      </c>
      <c r="B105871">
        <v>1556568868</v>
      </c>
      <c r="C105871" t="s">
        <v>66951</v>
      </c>
      <c r="D105871" t="s">
        <v>178387</v>
      </c>
      <c r="E105871" t="s">
        <v>318583</v>
      </c>
    </row>
    <row r="105872" spans="1:5" x14ac:dyDescent="0.3">
      <c r="A105872">
        <v>4</v>
      </c>
      <c r="B105872">
        <v>1556568965</v>
      </c>
      <c r="C105872" t="s">
        <v>66952</v>
      </c>
      <c r="D105872" t="s">
        <v>178388</v>
      </c>
      <c r="E105872" t="s">
        <v>318584</v>
      </c>
    </row>
    <row r="105873" spans="1:5" x14ac:dyDescent="0.3">
      <c r="A105873">
        <v>4</v>
      </c>
      <c r="B105873">
        <v>1556569008</v>
      </c>
      <c r="C105873" t="s">
        <v>66953</v>
      </c>
      <c r="D105873" t="s">
        <v>178389</v>
      </c>
      <c r="E105873" t="s">
        <v>318585</v>
      </c>
    </row>
    <row r="105874" spans="1:5" x14ac:dyDescent="0.3">
      <c r="A105874">
        <v>4</v>
      </c>
      <c r="B105874">
        <v>1556569018</v>
      </c>
      <c r="C105874" t="s">
        <v>66953</v>
      </c>
      <c r="D105874" t="s">
        <v>178390</v>
      </c>
      <c r="E105874" t="s">
        <v>318586</v>
      </c>
    </row>
    <row r="105875" spans="1:5" x14ac:dyDescent="0.3">
      <c r="A105875">
        <v>4</v>
      </c>
      <c r="B105875">
        <v>1556569057</v>
      </c>
      <c r="C105875" t="s">
        <v>66954</v>
      </c>
      <c r="D105875" t="s">
        <v>178391</v>
      </c>
      <c r="E105875" t="s">
        <v>318587</v>
      </c>
    </row>
    <row r="105876" spans="1:5" x14ac:dyDescent="0.3">
      <c r="A105876">
        <v>4</v>
      </c>
      <c r="B105876">
        <v>1556569075</v>
      </c>
      <c r="C105876" t="s">
        <v>66954</v>
      </c>
      <c r="D105876" t="s">
        <v>178392</v>
      </c>
      <c r="E105876" t="s">
        <v>318588</v>
      </c>
    </row>
    <row r="105877" spans="1:5" x14ac:dyDescent="0.3">
      <c r="A105877">
        <v>4</v>
      </c>
      <c r="B105877">
        <v>1556569094</v>
      </c>
      <c r="C105877" t="s">
        <v>66954</v>
      </c>
      <c r="D105877" t="s">
        <v>178393</v>
      </c>
      <c r="E105877" t="s">
        <v>318589</v>
      </c>
    </row>
    <row r="105878" spans="1:5" x14ac:dyDescent="0.3">
      <c r="A105878">
        <v>4</v>
      </c>
      <c r="B105878">
        <v>1556569103</v>
      </c>
      <c r="C105878" t="s">
        <v>66955</v>
      </c>
      <c r="D105878" t="s">
        <v>178394</v>
      </c>
      <c r="E105878" t="s">
        <v>318590</v>
      </c>
    </row>
    <row r="105879" spans="1:5" x14ac:dyDescent="0.3">
      <c r="A105879">
        <v>4</v>
      </c>
      <c r="B105879">
        <v>1556569142</v>
      </c>
      <c r="C105879" t="s">
        <v>66955</v>
      </c>
      <c r="D105879" t="s">
        <v>178395</v>
      </c>
      <c r="E105879" t="s">
        <v>318591</v>
      </c>
    </row>
    <row r="105880" spans="1:5" x14ac:dyDescent="0.3">
      <c r="A105880">
        <v>4</v>
      </c>
      <c r="B105880">
        <v>1556569185</v>
      </c>
      <c r="C105880" t="s">
        <v>66956</v>
      </c>
      <c r="D105880" t="s">
        <v>178396</v>
      </c>
      <c r="E105880" t="s">
        <v>318592</v>
      </c>
    </row>
    <row r="105881" spans="1:5" x14ac:dyDescent="0.3">
      <c r="A105881">
        <v>4</v>
      </c>
      <c r="B105881">
        <v>1556569215</v>
      </c>
      <c r="C105881" t="s">
        <v>66957</v>
      </c>
      <c r="D105881" t="s">
        <v>178397</v>
      </c>
      <c r="E105881" t="s">
        <v>318593</v>
      </c>
    </row>
    <row r="105882" spans="1:5" x14ac:dyDescent="0.3">
      <c r="A105882">
        <v>4</v>
      </c>
      <c r="B105882">
        <v>1556569230</v>
      </c>
      <c r="C105882" t="s">
        <v>66957</v>
      </c>
      <c r="D105882" t="s">
        <v>178213</v>
      </c>
      <c r="E105882" t="s">
        <v>318594</v>
      </c>
    </row>
    <row r="105883" spans="1:5" x14ac:dyDescent="0.3">
      <c r="A105883">
        <v>4</v>
      </c>
      <c r="B105883">
        <v>1556569241</v>
      </c>
      <c r="C105883" t="s">
        <v>66957</v>
      </c>
      <c r="D105883" t="s">
        <v>178398</v>
      </c>
      <c r="E105883" t="s">
        <v>318595</v>
      </c>
    </row>
    <row r="105884" spans="1:5" x14ac:dyDescent="0.3">
      <c r="A105884">
        <v>4</v>
      </c>
      <c r="B105884">
        <v>1556569281</v>
      </c>
      <c r="C105884" t="s">
        <v>66957</v>
      </c>
      <c r="D105884" t="s">
        <v>178399</v>
      </c>
      <c r="E105884" t="s">
        <v>318596</v>
      </c>
    </row>
    <row r="105885" spans="1:5" x14ac:dyDescent="0.3">
      <c r="A105885">
        <v>4</v>
      </c>
      <c r="B105885">
        <v>1556569303</v>
      </c>
      <c r="C105885" t="s">
        <v>66958</v>
      </c>
      <c r="D105885" t="s">
        <v>177945</v>
      </c>
      <c r="E105885" t="s">
        <v>318597</v>
      </c>
    </row>
    <row r="105886" spans="1:5" x14ac:dyDescent="0.3">
      <c r="A105886">
        <v>4</v>
      </c>
      <c r="B105886">
        <v>1556569365</v>
      </c>
      <c r="C105886" t="s">
        <v>66959</v>
      </c>
      <c r="D105886" t="s">
        <v>177767</v>
      </c>
      <c r="E105886" t="s">
        <v>318598</v>
      </c>
    </row>
    <row r="105887" spans="1:5" x14ac:dyDescent="0.3">
      <c r="A105887">
        <v>4</v>
      </c>
      <c r="B105887">
        <v>1556569376</v>
      </c>
      <c r="C105887" t="s">
        <v>66959</v>
      </c>
      <c r="D105887" t="s">
        <v>146995</v>
      </c>
      <c r="E105887" t="s">
        <v>318599</v>
      </c>
    </row>
    <row r="105888" spans="1:5" x14ac:dyDescent="0.3">
      <c r="A105888">
        <v>4</v>
      </c>
      <c r="B105888">
        <v>1556569387</v>
      </c>
      <c r="C105888" t="s">
        <v>66960</v>
      </c>
      <c r="D105888" t="s">
        <v>163947</v>
      </c>
      <c r="E105888" t="s">
        <v>318600</v>
      </c>
    </row>
    <row r="105889" spans="1:5" x14ac:dyDescent="0.3">
      <c r="A105889">
        <v>4</v>
      </c>
      <c r="B105889">
        <v>1556569417</v>
      </c>
      <c r="C105889" t="s">
        <v>66961</v>
      </c>
      <c r="D105889" t="s">
        <v>178400</v>
      </c>
      <c r="E105889" t="s">
        <v>318601</v>
      </c>
    </row>
    <row r="105890" spans="1:5" x14ac:dyDescent="0.3">
      <c r="A105890">
        <v>4</v>
      </c>
      <c r="B105890">
        <v>1556569443</v>
      </c>
      <c r="C105890" t="s">
        <v>66961</v>
      </c>
      <c r="D105890" t="s">
        <v>178401</v>
      </c>
      <c r="E105890" t="s">
        <v>318602</v>
      </c>
    </row>
    <row r="105891" spans="1:5" x14ac:dyDescent="0.3">
      <c r="A105891">
        <v>4</v>
      </c>
      <c r="B105891">
        <v>1556569448</v>
      </c>
      <c r="C105891" t="s">
        <v>66960</v>
      </c>
      <c r="D105891" t="s">
        <v>178402</v>
      </c>
      <c r="E105891" t="s">
        <v>318603</v>
      </c>
    </row>
    <row r="105892" spans="1:5" x14ac:dyDescent="0.3">
      <c r="A105892">
        <v>4</v>
      </c>
      <c r="B105892">
        <v>1556569471</v>
      </c>
      <c r="C105892" t="s">
        <v>66962</v>
      </c>
      <c r="D105892" t="s">
        <v>175209</v>
      </c>
      <c r="E105892" t="s">
        <v>318604</v>
      </c>
    </row>
    <row r="105893" spans="1:5" x14ac:dyDescent="0.3">
      <c r="A105893">
        <v>4</v>
      </c>
      <c r="B105893">
        <v>1556569514</v>
      </c>
      <c r="C105893" t="s">
        <v>66962</v>
      </c>
      <c r="D105893" t="s">
        <v>178403</v>
      </c>
      <c r="E105893" t="s">
        <v>318605</v>
      </c>
    </row>
    <row r="105894" spans="1:5" x14ac:dyDescent="0.3">
      <c r="A105894">
        <v>4</v>
      </c>
      <c r="B105894">
        <v>1556569525</v>
      </c>
      <c r="C105894" t="s">
        <v>66962</v>
      </c>
      <c r="D105894" t="s">
        <v>176298</v>
      </c>
      <c r="E105894" t="s">
        <v>318606</v>
      </c>
    </row>
    <row r="105895" spans="1:5" x14ac:dyDescent="0.3">
      <c r="A105895">
        <v>4</v>
      </c>
      <c r="B105895">
        <v>1556569670</v>
      </c>
      <c r="C105895" t="s">
        <v>66963</v>
      </c>
      <c r="D105895" t="s">
        <v>178404</v>
      </c>
      <c r="E105895" t="s">
        <v>318607</v>
      </c>
    </row>
    <row r="105896" spans="1:5" x14ac:dyDescent="0.3">
      <c r="A105896">
        <v>4</v>
      </c>
      <c r="B105896">
        <v>1556569702</v>
      </c>
      <c r="C105896" t="s">
        <v>66963</v>
      </c>
      <c r="D105896" t="s">
        <v>178405</v>
      </c>
      <c r="E105896" t="s">
        <v>318608</v>
      </c>
    </row>
    <row r="105897" spans="1:5" x14ac:dyDescent="0.3">
      <c r="A105897">
        <v>4</v>
      </c>
      <c r="B105897">
        <v>1556569706</v>
      </c>
      <c r="C105897" t="s">
        <v>66964</v>
      </c>
      <c r="D105897" t="s">
        <v>157615</v>
      </c>
      <c r="E105897" t="s">
        <v>318609</v>
      </c>
    </row>
    <row r="105898" spans="1:5" x14ac:dyDescent="0.3">
      <c r="A105898">
        <v>4</v>
      </c>
      <c r="B105898">
        <v>1556569759</v>
      </c>
      <c r="C105898" t="s">
        <v>66964</v>
      </c>
      <c r="D105898" t="s">
        <v>178406</v>
      </c>
      <c r="E105898" t="s">
        <v>318610</v>
      </c>
    </row>
    <row r="105899" spans="1:5" x14ac:dyDescent="0.3">
      <c r="A105899">
        <v>4</v>
      </c>
      <c r="B105899">
        <v>1556569763</v>
      </c>
      <c r="C105899" t="s">
        <v>66964</v>
      </c>
      <c r="D105899" t="s">
        <v>178407</v>
      </c>
      <c r="E105899" t="s">
        <v>318611</v>
      </c>
    </row>
    <row r="105900" spans="1:5" x14ac:dyDescent="0.3">
      <c r="A105900">
        <v>4</v>
      </c>
      <c r="B105900">
        <v>1556569837</v>
      </c>
      <c r="C105900" t="s">
        <v>66965</v>
      </c>
      <c r="D105900" t="s">
        <v>178408</v>
      </c>
      <c r="E105900" t="s">
        <v>318612</v>
      </c>
    </row>
    <row r="105901" spans="1:5" x14ac:dyDescent="0.3">
      <c r="A105901">
        <v>4</v>
      </c>
      <c r="B105901">
        <v>1556569848</v>
      </c>
      <c r="C105901" t="s">
        <v>66966</v>
      </c>
      <c r="D105901" t="s">
        <v>178409</v>
      </c>
      <c r="E105901" t="s">
        <v>318613</v>
      </c>
    </row>
    <row r="105902" spans="1:5" x14ac:dyDescent="0.3">
      <c r="A105902">
        <v>4</v>
      </c>
      <c r="B105902">
        <v>1556569855</v>
      </c>
      <c r="C105902" t="s">
        <v>66966</v>
      </c>
      <c r="D105902" t="s">
        <v>178410</v>
      </c>
      <c r="E105902" t="s">
        <v>318614</v>
      </c>
    </row>
    <row r="105903" spans="1:5" x14ac:dyDescent="0.3">
      <c r="A105903">
        <v>4</v>
      </c>
      <c r="B105903">
        <v>1556569941</v>
      </c>
      <c r="C105903" t="s">
        <v>66967</v>
      </c>
      <c r="D105903" t="s">
        <v>178411</v>
      </c>
      <c r="E105903" t="s">
        <v>318615</v>
      </c>
    </row>
    <row r="105904" spans="1:5" x14ac:dyDescent="0.3">
      <c r="A105904">
        <v>4</v>
      </c>
      <c r="B105904">
        <v>1556570005</v>
      </c>
      <c r="C105904" t="s">
        <v>66967</v>
      </c>
      <c r="D105904" t="s">
        <v>178412</v>
      </c>
      <c r="E105904" t="s">
        <v>318616</v>
      </c>
    </row>
    <row r="105905" spans="1:5" x14ac:dyDescent="0.3">
      <c r="A105905">
        <v>4</v>
      </c>
      <c r="B105905">
        <v>1556570037</v>
      </c>
      <c r="C105905" t="s">
        <v>66968</v>
      </c>
      <c r="D105905" t="s">
        <v>96864</v>
      </c>
      <c r="E105905" t="s">
        <v>318617</v>
      </c>
    </row>
    <row r="105906" spans="1:5" x14ac:dyDescent="0.3">
      <c r="A105906">
        <v>4</v>
      </c>
      <c r="B105906">
        <v>1556570059</v>
      </c>
      <c r="C105906" t="s">
        <v>66968</v>
      </c>
      <c r="D105906" t="s">
        <v>167061</v>
      </c>
      <c r="E105906" t="s">
        <v>318618</v>
      </c>
    </row>
    <row r="105907" spans="1:5" x14ac:dyDescent="0.3">
      <c r="A105907">
        <v>4</v>
      </c>
      <c r="B105907">
        <v>1556570085</v>
      </c>
      <c r="C105907" t="s">
        <v>66969</v>
      </c>
      <c r="D105907" t="s">
        <v>178413</v>
      </c>
      <c r="E105907" t="s">
        <v>318619</v>
      </c>
    </row>
    <row r="105908" spans="1:5" x14ac:dyDescent="0.3">
      <c r="A105908">
        <v>4</v>
      </c>
      <c r="B105908">
        <v>1556570098</v>
      </c>
      <c r="C105908" t="s">
        <v>66969</v>
      </c>
      <c r="D105908" t="s">
        <v>134356</v>
      </c>
      <c r="E105908" t="s">
        <v>318620</v>
      </c>
    </row>
    <row r="105909" spans="1:5" x14ac:dyDescent="0.3">
      <c r="A105909">
        <v>4</v>
      </c>
      <c r="B105909">
        <v>1556570105</v>
      </c>
      <c r="C105909" t="s">
        <v>66969</v>
      </c>
      <c r="D105909" t="s">
        <v>178414</v>
      </c>
      <c r="E105909" t="s">
        <v>318621</v>
      </c>
    </row>
    <row r="105910" spans="1:5" x14ac:dyDescent="0.3">
      <c r="A105910">
        <v>4</v>
      </c>
      <c r="B105910">
        <v>1556570113</v>
      </c>
      <c r="C105910" t="s">
        <v>66969</v>
      </c>
      <c r="D105910" t="s">
        <v>176395</v>
      </c>
      <c r="E105910" t="s">
        <v>318622</v>
      </c>
    </row>
    <row r="105911" spans="1:5" x14ac:dyDescent="0.3">
      <c r="A105911">
        <v>4</v>
      </c>
      <c r="B105911">
        <v>1556570148</v>
      </c>
      <c r="C105911" t="s">
        <v>66970</v>
      </c>
      <c r="D105911" t="s">
        <v>176264</v>
      </c>
      <c r="E105911" t="s">
        <v>318623</v>
      </c>
    </row>
    <row r="105912" spans="1:5" x14ac:dyDescent="0.3">
      <c r="A105912">
        <v>4</v>
      </c>
      <c r="B105912">
        <v>1556570166</v>
      </c>
      <c r="C105912" t="s">
        <v>66970</v>
      </c>
      <c r="D105912" t="s">
        <v>178415</v>
      </c>
      <c r="E105912" t="s">
        <v>318624</v>
      </c>
    </row>
    <row r="105913" spans="1:5" x14ac:dyDescent="0.3">
      <c r="A105913">
        <v>4</v>
      </c>
      <c r="B105913">
        <v>1556570169</v>
      </c>
      <c r="C105913" t="s">
        <v>66970</v>
      </c>
      <c r="D105913" t="s">
        <v>160189</v>
      </c>
      <c r="E105913" t="s">
        <v>318625</v>
      </c>
    </row>
    <row r="105914" spans="1:5" x14ac:dyDescent="0.3">
      <c r="A105914">
        <v>4</v>
      </c>
      <c r="B105914">
        <v>1556570184</v>
      </c>
      <c r="C105914" t="s">
        <v>66970</v>
      </c>
      <c r="D105914" t="s">
        <v>178416</v>
      </c>
      <c r="E105914" t="s">
        <v>318626</v>
      </c>
    </row>
    <row r="105915" spans="1:5" x14ac:dyDescent="0.3">
      <c r="A105915">
        <v>4</v>
      </c>
      <c r="B105915">
        <v>1556570236</v>
      </c>
      <c r="C105915" t="s">
        <v>66971</v>
      </c>
      <c r="D105915" t="s">
        <v>178417</v>
      </c>
      <c r="E105915" t="s">
        <v>318627</v>
      </c>
    </row>
    <row r="105916" spans="1:5" x14ac:dyDescent="0.3">
      <c r="A105916">
        <v>4</v>
      </c>
      <c r="B105916">
        <v>1556570301</v>
      </c>
      <c r="C105916" t="s">
        <v>66972</v>
      </c>
      <c r="D105916" t="s">
        <v>178418</v>
      </c>
      <c r="E105916" t="s">
        <v>318628</v>
      </c>
    </row>
    <row r="105917" spans="1:5" x14ac:dyDescent="0.3">
      <c r="A105917">
        <v>4</v>
      </c>
      <c r="B105917">
        <v>1556570357</v>
      </c>
      <c r="C105917" t="s">
        <v>66973</v>
      </c>
      <c r="D105917" t="s">
        <v>157609</v>
      </c>
      <c r="E105917" t="s">
        <v>318629</v>
      </c>
    </row>
    <row r="105918" spans="1:5" x14ac:dyDescent="0.3">
      <c r="A105918">
        <v>4</v>
      </c>
      <c r="B105918">
        <v>1556570387</v>
      </c>
      <c r="C105918" t="s">
        <v>66974</v>
      </c>
      <c r="D105918" t="s">
        <v>178419</v>
      </c>
      <c r="E105918" t="s">
        <v>318630</v>
      </c>
    </row>
    <row r="105919" spans="1:5" x14ac:dyDescent="0.3">
      <c r="A105919">
        <v>4</v>
      </c>
      <c r="B105919">
        <v>1556570420</v>
      </c>
      <c r="C105919" t="s">
        <v>66975</v>
      </c>
      <c r="D105919" t="s">
        <v>120401</v>
      </c>
      <c r="E105919" t="s">
        <v>318631</v>
      </c>
    </row>
    <row r="105920" spans="1:5" x14ac:dyDescent="0.3">
      <c r="A105920">
        <v>4</v>
      </c>
      <c r="B105920">
        <v>1556570475</v>
      </c>
      <c r="C105920" t="s">
        <v>66976</v>
      </c>
      <c r="D105920" t="s">
        <v>135458</v>
      </c>
      <c r="E105920" t="s">
        <v>318632</v>
      </c>
    </row>
    <row r="105921" spans="1:5" x14ac:dyDescent="0.3">
      <c r="A105921">
        <v>4</v>
      </c>
      <c r="B105921">
        <v>1556570516</v>
      </c>
      <c r="C105921" t="s">
        <v>66974</v>
      </c>
      <c r="D105921" t="s">
        <v>176824</v>
      </c>
      <c r="E105921" t="s">
        <v>318633</v>
      </c>
    </row>
    <row r="105922" spans="1:5" x14ac:dyDescent="0.3">
      <c r="A105922">
        <v>4</v>
      </c>
      <c r="B105922">
        <v>1556570541</v>
      </c>
      <c r="C105922" t="s">
        <v>66974</v>
      </c>
      <c r="D105922" t="s">
        <v>178420</v>
      </c>
      <c r="E105922" t="s">
        <v>318634</v>
      </c>
    </row>
    <row r="105923" spans="1:5" x14ac:dyDescent="0.3">
      <c r="A105923">
        <v>4</v>
      </c>
      <c r="B105923">
        <v>1556570657</v>
      </c>
      <c r="C105923" t="s">
        <v>66977</v>
      </c>
      <c r="D105923" t="s">
        <v>178421</v>
      </c>
      <c r="E105923" t="s">
        <v>318635</v>
      </c>
    </row>
    <row r="105924" spans="1:5" x14ac:dyDescent="0.3">
      <c r="A105924">
        <v>4</v>
      </c>
      <c r="B105924">
        <v>1556570660</v>
      </c>
      <c r="C105924" t="s">
        <v>66978</v>
      </c>
      <c r="D105924" t="s">
        <v>178422</v>
      </c>
      <c r="E105924" t="s">
        <v>318636</v>
      </c>
    </row>
    <row r="105925" spans="1:5" x14ac:dyDescent="0.3">
      <c r="A105925">
        <v>4</v>
      </c>
      <c r="B105925">
        <v>1556570671</v>
      </c>
      <c r="C105925" t="s">
        <v>66978</v>
      </c>
      <c r="D105925" t="s">
        <v>178423</v>
      </c>
      <c r="E105925" t="s">
        <v>318637</v>
      </c>
    </row>
    <row r="105926" spans="1:5" x14ac:dyDescent="0.3">
      <c r="A105926">
        <v>4</v>
      </c>
      <c r="B105926">
        <v>1556570744</v>
      </c>
      <c r="C105926" t="s">
        <v>66979</v>
      </c>
      <c r="D105926" t="s">
        <v>178424</v>
      </c>
      <c r="E105926" t="s">
        <v>318638</v>
      </c>
    </row>
    <row r="105927" spans="1:5" x14ac:dyDescent="0.3">
      <c r="A105927">
        <v>4</v>
      </c>
      <c r="B105927">
        <v>1556570768</v>
      </c>
      <c r="C105927" t="s">
        <v>66980</v>
      </c>
      <c r="D105927" t="s">
        <v>160622</v>
      </c>
      <c r="E105927" t="s">
        <v>318639</v>
      </c>
    </row>
    <row r="105928" spans="1:5" x14ac:dyDescent="0.3">
      <c r="A105928">
        <v>4</v>
      </c>
      <c r="B105928">
        <v>1556570773</v>
      </c>
      <c r="C105928" t="s">
        <v>66980</v>
      </c>
      <c r="D105928" t="s">
        <v>178425</v>
      </c>
      <c r="E105928" t="s">
        <v>318640</v>
      </c>
    </row>
    <row r="105929" spans="1:5" x14ac:dyDescent="0.3">
      <c r="A105929">
        <v>4</v>
      </c>
      <c r="B105929">
        <v>1556570782</v>
      </c>
      <c r="C105929" t="s">
        <v>66980</v>
      </c>
      <c r="D105929" t="s">
        <v>178426</v>
      </c>
      <c r="E105929" t="s">
        <v>318641</v>
      </c>
    </row>
    <row r="105930" spans="1:5" x14ac:dyDescent="0.3">
      <c r="A105930">
        <v>4</v>
      </c>
      <c r="B105930">
        <v>1556570808</v>
      </c>
      <c r="C105930" t="s">
        <v>66980</v>
      </c>
      <c r="D105930" t="s">
        <v>178427</v>
      </c>
      <c r="E105930" t="s">
        <v>318642</v>
      </c>
    </row>
    <row r="105931" spans="1:5" x14ac:dyDescent="0.3">
      <c r="A105931">
        <v>4</v>
      </c>
      <c r="B105931">
        <v>1556570833</v>
      </c>
      <c r="C105931" t="s">
        <v>66977</v>
      </c>
      <c r="D105931" t="s">
        <v>178428</v>
      </c>
      <c r="E105931" t="s">
        <v>318643</v>
      </c>
    </row>
    <row r="105932" spans="1:5" x14ac:dyDescent="0.3">
      <c r="A105932">
        <v>4</v>
      </c>
      <c r="B105932">
        <v>1556570855</v>
      </c>
      <c r="C105932" t="s">
        <v>66977</v>
      </c>
      <c r="D105932" t="s">
        <v>158975</v>
      </c>
      <c r="E105932" t="s">
        <v>318644</v>
      </c>
    </row>
    <row r="105933" spans="1:5" x14ac:dyDescent="0.3">
      <c r="A105933">
        <v>4</v>
      </c>
      <c r="B105933">
        <v>1556570918</v>
      </c>
      <c r="C105933" t="s">
        <v>66981</v>
      </c>
      <c r="D105933" t="s">
        <v>122377</v>
      </c>
      <c r="E105933" t="s">
        <v>318645</v>
      </c>
    </row>
    <row r="105934" spans="1:5" x14ac:dyDescent="0.3">
      <c r="A105934">
        <v>4</v>
      </c>
      <c r="B105934">
        <v>1556570971</v>
      </c>
      <c r="C105934" t="s">
        <v>66982</v>
      </c>
      <c r="D105934" t="s">
        <v>178429</v>
      </c>
      <c r="E105934" t="s">
        <v>318646</v>
      </c>
    </row>
    <row r="105935" spans="1:5" x14ac:dyDescent="0.3">
      <c r="A105935">
        <v>4</v>
      </c>
      <c r="B105935">
        <v>1556571017</v>
      </c>
      <c r="C105935" t="s">
        <v>66983</v>
      </c>
      <c r="D105935" t="s">
        <v>178430</v>
      </c>
      <c r="E105935" t="s">
        <v>318647</v>
      </c>
    </row>
    <row r="105936" spans="1:5" x14ac:dyDescent="0.3">
      <c r="A105936">
        <v>4</v>
      </c>
      <c r="B105936">
        <v>1556571090</v>
      </c>
      <c r="C105936" t="s">
        <v>66983</v>
      </c>
      <c r="D105936" t="s">
        <v>134063</v>
      </c>
      <c r="E105936" t="s">
        <v>318648</v>
      </c>
    </row>
    <row r="105937" spans="1:5" x14ac:dyDescent="0.3">
      <c r="A105937">
        <v>4</v>
      </c>
      <c r="B105937">
        <v>1556571094</v>
      </c>
      <c r="C105937" t="s">
        <v>66984</v>
      </c>
      <c r="D105937" t="s">
        <v>178431</v>
      </c>
      <c r="E105937" t="s">
        <v>318649</v>
      </c>
    </row>
    <row r="105938" spans="1:5" x14ac:dyDescent="0.3">
      <c r="A105938">
        <v>4</v>
      </c>
      <c r="B105938">
        <v>1556571105</v>
      </c>
      <c r="C105938" t="s">
        <v>66984</v>
      </c>
      <c r="D105938" t="s">
        <v>175669</v>
      </c>
      <c r="E105938" t="s">
        <v>318650</v>
      </c>
    </row>
    <row r="105939" spans="1:5" x14ac:dyDescent="0.3">
      <c r="A105939">
        <v>4</v>
      </c>
      <c r="B105939">
        <v>1556571114</v>
      </c>
      <c r="C105939" t="s">
        <v>66985</v>
      </c>
      <c r="D105939" t="s">
        <v>146019</v>
      </c>
      <c r="E105939" t="s">
        <v>318651</v>
      </c>
    </row>
    <row r="105940" spans="1:5" x14ac:dyDescent="0.3">
      <c r="A105940">
        <v>4</v>
      </c>
      <c r="B105940">
        <v>1556571200</v>
      </c>
      <c r="C105940" t="s">
        <v>66985</v>
      </c>
      <c r="D105940" t="s">
        <v>178432</v>
      </c>
      <c r="E105940" t="s">
        <v>318652</v>
      </c>
    </row>
    <row r="105941" spans="1:5" x14ac:dyDescent="0.3">
      <c r="A105941">
        <v>4</v>
      </c>
      <c r="B105941">
        <v>1556571289</v>
      </c>
      <c r="C105941" t="s">
        <v>66986</v>
      </c>
      <c r="D105941" t="s">
        <v>109302</v>
      </c>
      <c r="E105941" t="s">
        <v>318653</v>
      </c>
    </row>
    <row r="105942" spans="1:5" x14ac:dyDescent="0.3">
      <c r="A105942">
        <v>4</v>
      </c>
      <c r="B105942">
        <v>1556571298</v>
      </c>
      <c r="C105942" t="s">
        <v>66986</v>
      </c>
      <c r="D105942" t="s">
        <v>178364</v>
      </c>
      <c r="E105942" t="s">
        <v>318654</v>
      </c>
    </row>
    <row r="105943" spans="1:5" x14ac:dyDescent="0.3">
      <c r="A105943">
        <v>4</v>
      </c>
      <c r="B105943">
        <v>1556571367</v>
      </c>
      <c r="C105943" t="s">
        <v>66987</v>
      </c>
      <c r="D105943" t="s">
        <v>178433</v>
      </c>
      <c r="E105943" t="s">
        <v>318655</v>
      </c>
    </row>
    <row r="105944" spans="1:5" x14ac:dyDescent="0.3">
      <c r="A105944">
        <v>4</v>
      </c>
      <c r="B105944">
        <v>1556571386</v>
      </c>
      <c r="C105944" t="s">
        <v>66988</v>
      </c>
      <c r="D105944" t="s">
        <v>178434</v>
      </c>
      <c r="E105944" t="s">
        <v>318656</v>
      </c>
    </row>
    <row r="105945" spans="1:5" x14ac:dyDescent="0.3">
      <c r="A105945">
        <v>4</v>
      </c>
      <c r="B105945">
        <v>1556571387</v>
      </c>
      <c r="C105945" t="s">
        <v>66988</v>
      </c>
      <c r="D105945" t="s">
        <v>170666</v>
      </c>
      <c r="E105945" t="s">
        <v>318657</v>
      </c>
    </row>
    <row r="105946" spans="1:5" x14ac:dyDescent="0.3">
      <c r="A105946">
        <v>4</v>
      </c>
      <c r="B105946">
        <v>1556571424</v>
      </c>
      <c r="C105946" t="s">
        <v>66988</v>
      </c>
      <c r="D105946" t="s">
        <v>134356</v>
      </c>
      <c r="E105946" t="s">
        <v>318658</v>
      </c>
    </row>
    <row r="105947" spans="1:5" x14ac:dyDescent="0.3">
      <c r="A105947">
        <v>4</v>
      </c>
      <c r="B105947">
        <v>1556571430</v>
      </c>
      <c r="C105947" t="s">
        <v>66988</v>
      </c>
      <c r="D105947" t="s">
        <v>178309</v>
      </c>
      <c r="E105947" t="s">
        <v>318659</v>
      </c>
    </row>
    <row r="105948" spans="1:5" x14ac:dyDescent="0.3">
      <c r="A105948">
        <v>4</v>
      </c>
      <c r="B105948">
        <v>1556571465</v>
      </c>
      <c r="C105948" t="s">
        <v>66989</v>
      </c>
      <c r="D105948" t="s">
        <v>178435</v>
      </c>
      <c r="E105948" t="s">
        <v>318660</v>
      </c>
    </row>
    <row r="105949" spans="1:5" x14ac:dyDescent="0.3">
      <c r="A105949">
        <v>4</v>
      </c>
      <c r="B105949">
        <v>1556571578</v>
      </c>
      <c r="C105949" t="s">
        <v>66990</v>
      </c>
      <c r="D105949" t="s">
        <v>178436</v>
      </c>
      <c r="E105949" t="s">
        <v>318661</v>
      </c>
    </row>
    <row r="105950" spans="1:5" x14ac:dyDescent="0.3">
      <c r="A105950">
        <v>4</v>
      </c>
      <c r="B105950">
        <v>1556571579</v>
      </c>
      <c r="C105950" t="s">
        <v>66990</v>
      </c>
      <c r="D105950" t="s">
        <v>159042</v>
      </c>
      <c r="E105950" t="s">
        <v>318662</v>
      </c>
    </row>
    <row r="105951" spans="1:5" x14ac:dyDescent="0.3">
      <c r="A105951">
        <v>4</v>
      </c>
      <c r="B105951">
        <v>1556571580</v>
      </c>
      <c r="C105951" t="s">
        <v>66990</v>
      </c>
      <c r="D105951" t="s">
        <v>178437</v>
      </c>
      <c r="E105951" t="s">
        <v>318663</v>
      </c>
    </row>
    <row r="105952" spans="1:5" x14ac:dyDescent="0.3">
      <c r="A105952">
        <v>4</v>
      </c>
      <c r="B105952">
        <v>1556571676</v>
      </c>
      <c r="C105952" t="s">
        <v>66991</v>
      </c>
      <c r="D105952" t="s">
        <v>178438</v>
      </c>
      <c r="E105952" t="s">
        <v>318664</v>
      </c>
    </row>
    <row r="105953" spans="1:5" x14ac:dyDescent="0.3">
      <c r="A105953">
        <v>4</v>
      </c>
      <c r="B105953">
        <v>1556571727</v>
      </c>
      <c r="C105953" t="s">
        <v>66992</v>
      </c>
      <c r="D105953" t="s">
        <v>178439</v>
      </c>
      <c r="E105953" t="s">
        <v>318665</v>
      </c>
    </row>
    <row r="105954" spans="1:5" x14ac:dyDescent="0.3">
      <c r="A105954">
        <v>4</v>
      </c>
      <c r="B105954">
        <v>1556571730</v>
      </c>
      <c r="C105954" t="s">
        <v>66993</v>
      </c>
      <c r="D105954" t="s">
        <v>178440</v>
      </c>
      <c r="E105954" t="s">
        <v>318666</v>
      </c>
    </row>
    <row r="105955" spans="1:5" x14ac:dyDescent="0.3">
      <c r="A105955">
        <v>4</v>
      </c>
      <c r="B105955">
        <v>1556571737</v>
      </c>
      <c r="C105955" t="s">
        <v>66993</v>
      </c>
      <c r="D105955" t="s">
        <v>178441</v>
      </c>
      <c r="E105955" t="s">
        <v>318667</v>
      </c>
    </row>
    <row r="105956" spans="1:5" x14ac:dyDescent="0.3">
      <c r="A105956">
        <v>4</v>
      </c>
      <c r="B105956">
        <v>1556571816</v>
      </c>
      <c r="C105956" t="s">
        <v>66994</v>
      </c>
      <c r="D105956" t="s">
        <v>178442</v>
      </c>
      <c r="E105956" t="s">
        <v>318668</v>
      </c>
    </row>
    <row r="105957" spans="1:5" x14ac:dyDescent="0.3">
      <c r="A105957">
        <v>4</v>
      </c>
      <c r="B105957">
        <v>1556571837</v>
      </c>
      <c r="C105957" t="s">
        <v>66994</v>
      </c>
      <c r="D105957" t="s">
        <v>178443</v>
      </c>
      <c r="E105957" t="s">
        <v>318669</v>
      </c>
    </row>
    <row r="105958" spans="1:5" x14ac:dyDescent="0.3">
      <c r="A105958">
        <v>4</v>
      </c>
      <c r="B105958">
        <v>1556571838</v>
      </c>
      <c r="C105958" t="s">
        <v>66994</v>
      </c>
      <c r="D105958" t="s">
        <v>159096</v>
      </c>
      <c r="E105958" t="s">
        <v>318670</v>
      </c>
    </row>
    <row r="105959" spans="1:5" x14ac:dyDescent="0.3">
      <c r="A105959">
        <v>4</v>
      </c>
      <c r="B105959">
        <v>1556571916</v>
      </c>
      <c r="C105959" t="s">
        <v>66995</v>
      </c>
      <c r="D105959" t="s">
        <v>178444</v>
      </c>
      <c r="E105959" t="s">
        <v>318671</v>
      </c>
    </row>
    <row r="105960" spans="1:5" x14ac:dyDescent="0.3">
      <c r="A105960">
        <v>4</v>
      </c>
      <c r="B105960">
        <v>1556571917</v>
      </c>
      <c r="C105960" t="s">
        <v>66995</v>
      </c>
      <c r="D105960" t="s">
        <v>165619</v>
      </c>
      <c r="E105960" t="s">
        <v>318672</v>
      </c>
    </row>
    <row r="105961" spans="1:5" x14ac:dyDescent="0.3">
      <c r="A105961">
        <v>4</v>
      </c>
      <c r="B105961">
        <v>1556571932</v>
      </c>
      <c r="C105961" t="s">
        <v>66996</v>
      </c>
      <c r="D105961" t="s">
        <v>167172</v>
      </c>
      <c r="E105961" t="s">
        <v>318673</v>
      </c>
    </row>
    <row r="105962" spans="1:5" x14ac:dyDescent="0.3">
      <c r="A105962">
        <v>4</v>
      </c>
      <c r="B105962">
        <v>1556571991</v>
      </c>
      <c r="C105962" t="s">
        <v>66996</v>
      </c>
      <c r="D105962" t="s">
        <v>178445</v>
      </c>
      <c r="E105962" t="s">
        <v>318674</v>
      </c>
    </row>
    <row r="105963" spans="1:5" x14ac:dyDescent="0.3">
      <c r="A105963">
        <v>4</v>
      </c>
      <c r="B105963">
        <v>1556572084</v>
      </c>
      <c r="C105963" t="s">
        <v>66997</v>
      </c>
      <c r="D105963" t="s">
        <v>178446</v>
      </c>
      <c r="E105963" t="s">
        <v>318675</v>
      </c>
    </row>
    <row r="105964" spans="1:5" x14ac:dyDescent="0.3">
      <c r="A105964">
        <v>4</v>
      </c>
      <c r="B105964">
        <v>1556572247</v>
      </c>
      <c r="C105964" t="s">
        <v>66998</v>
      </c>
      <c r="D105964" t="s">
        <v>178447</v>
      </c>
      <c r="E105964" t="s">
        <v>318676</v>
      </c>
    </row>
    <row r="105965" spans="1:5" x14ac:dyDescent="0.3">
      <c r="A105965">
        <v>4</v>
      </c>
      <c r="B105965">
        <v>1556587618</v>
      </c>
      <c r="C105965" t="s">
        <v>66999</v>
      </c>
      <c r="D105965" t="s">
        <v>178448</v>
      </c>
      <c r="E105965" t="s">
        <v>318677</v>
      </c>
    </row>
    <row r="105966" spans="1:5" x14ac:dyDescent="0.3">
      <c r="A105966">
        <v>4</v>
      </c>
      <c r="B105966">
        <v>1556587639</v>
      </c>
      <c r="C105966" t="s">
        <v>66999</v>
      </c>
      <c r="D105966" t="s">
        <v>178449</v>
      </c>
      <c r="E105966" t="s">
        <v>318678</v>
      </c>
    </row>
    <row r="105967" spans="1:5" x14ac:dyDescent="0.3">
      <c r="A105967">
        <v>4</v>
      </c>
      <c r="B105967">
        <v>1556587653</v>
      </c>
      <c r="C105967" t="s">
        <v>66999</v>
      </c>
      <c r="D105967" t="s">
        <v>178450</v>
      </c>
      <c r="E105967" t="s">
        <v>318679</v>
      </c>
    </row>
    <row r="105968" spans="1:5" x14ac:dyDescent="0.3">
      <c r="A105968">
        <v>4</v>
      </c>
      <c r="B105968">
        <v>1556587665</v>
      </c>
      <c r="C105968" t="s">
        <v>66999</v>
      </c>
      <c r="D105968" t="s">
        <v>178451</v>
      </c>
      <c r="E105968" t="s">
        <v>318680</v>
      </c>
    </row>
    <row r="105969" spans="1:5" x14ac:dyDescent="0.3">
      <c r="A105969">
        <v>4</v>
      </c>
      <c r="B105969">
        <v>1556587669</v>
      </c>
      <c r="C105969" t="s">
        <v>67000</v>
      </c>
      <c r="D105969" t="s">
        <v>178452</v>
      </c>
      <c r="E105969" t="s">
        <v>318681</v>
      </c>
    </row>
    <row r="105970" spans="1:5" x14ac:dyDescent="0.3">
      <c r="A105970">
        <v>4</v>
      </c>
      <c r="B105970">
        <v>1556587712</v>
      </c>
      <c r="C105970" t="s">
        <v>67000</v>
      </c>
      <c r="D105970" t="s">
        <v>119898</v>
      </c>
      <c r="E105970" t="s">
        <v>318682</v>
      </c>
    </row>
    <row r="105971" spans="1:5" x14ac:dyDescent="0.3">
      <c r="A105971">
        <v>4</v>
      </c>
      <c r="B105971">
        <v>1556587747</v>
      </c>
      <c r="C105971" t="s">
        <v>67001</v>
      </c>
      <c r="D105971" t="s">
        <v>178453</v>
      </c>
      <c r="E105971" t="s">
        <v>318683</v>
      </c>
    </row>
    <row r="105972" spans="1:5" x14ac:dyDescent="0.3">
      <c r="A105972">
        <v>4</v>
      </c>
      <c r="B105972">
        <v>1556587775</v>
      </c>
      <c r="C105972" t="s">
        <v>67002</v>
      </c>
      <c r="D105972" t="s">
        <v>173310</v>
      </c>
      <c r="E105972" t="s">
        <v>318684</v>
      </c>
    </row>
    <row r="105973" spans="1:5" x14ac:dyDescent="0.3">
      <c r="A105973">
        <v>4</v>
      </c>
      <c r="B105973">
        <v>1556587780</v>
      </c>
      <c r="C105973" t="s">
        <v>67001</v>
      </c>
      <c r="D105973" t="s">
        <v>178454</v>
      </c>
      <c r="E105973" t="s">
        <v>318685</v>
      </c>
    </row>
    <row r="105974" spans="1:5" x14ac:dyDescent="0.3">
      <c r="A105974">
        <v>4</v>
      </c>
      <c r="B105974">
        <v>1556587836</v>
      </c>
      <c r="C105974" t="s">
        <v>67003</v>
      </c>
      <c r="D105974" t="s">
        <v>178455</v>
      </c>
      <c r="E105974" t="s">
        <v>318686</v>
      </c>
    </row>
    <row r="105975" spans="1:5" x14ac:dyDescent="0.3">
      <c r="A105975">
        <v>4</v>
      </c>
      <c r="B105975">
        <v>1556587882</v>
      </c>
      <c r="C105975" t="s">
        <v>67002</v>
      </c>
      <c r="D105975" t="s">
        <v>178456</v>
      </c>
      <c r="E105975" t="s">
        <v>318687</v>
      </c>
    </row>
    <row r="105976" spans="1:5" x14ac:dyDescent="0.3">
      <c r="A105976">
        <v>4</v>
      </c>
      <c r="B105976">
        <v>1556588054</v>
      </c>
      <c r="C105976" t="s">
        <v>67004</v>
      </c>
      <c r="D105976" t="s">
        <v>178457</v>
      </c>
      <c r="E105976" t="s">
        <v>318688</v>
      </c>
    </row>
    <row r="105977" spans="1:5" x14ac:dyDescent="0.3">
      <c r="A105977">
        <v>4</v>
      </c>
      <c r="B105977">
        <v>1556588084</v>
      </c>
      <c r="C105977" t="s">
        <v>67004</v>
      </c>
      <c r="D105977" t="s">
        <v>178458</v>
      </c>
      <c r="E105977" t="s">
        <v>318689</v>
      </c>
    </row>
    <row r="105978" spans="1:5" x14ac:dyDescent="0.3">
      <c r="A105978">
        <v>4</v>
      </c>
      <c r="B105978">
        <v>1556588149</v>
      </c>
      <c r="C105978" t="s">
        <v>67005</v>
      </c>
      <c r="D105978" t="s">
        <v>178459</v>
      </c>
      <c r="E105978" t="s">
        <v>318690</v>
      </c>
    </row>
    <row r="105979" spans="1:5" x14ac:dyDescent="0.3">
      <c r="A105979">
        <v>4</v>
      </c>
      <c r="B105979">
        <v>1556588181</v>
      </c>
      <c r="C105979" t="s">
        <v>67005</v>
      </c>
      <c r="D105979" t="s">
        <v>170760</v>
      </c>
      <c r="E105979" t="s">
        <v>318691</v>
      </c>
    </row>
    <row r="105980" spans="1:5" x14ac:dyDescent="0.3">
      <c r="A105980">
        <v>4</v>
      </c>
      <c r="B105980">
        <v>1556588215</v>
      </c>
      <c r="C105980" t="s">
        <v>67006</v>
      </c>
      <c r="D105980" t="s">
        <v>178460</v>
      </c>
      <c r="E105980" t="s">
        <v>318692</v>
      </c>
    </row>
    <row r="105981" spans="1:5" x14ac:dyDescent="0.3">
      <c r="A105981">
        <v>4</v>
      </c>
      <c r="B105981">
        <v>1556588271</v>
      </c>
      <c r="C105981" t="s">
        <v>67007</v>
      </c>
      <c r="D105981" t="s">
        <v>178461</v>
      </c>
      <c r="E105981" t="s">
        <v>318693</v>
      </c>
    </row>
    <row r="105982" spans="1:5" x14ac:dyDescent="0.3">
      <c r="A105982">
        <v>4</v>
      </c>
      <c r="B105982">
        <v>1556588310</v>
      </c>
      <c r="C105982" t="s">
        <v>67008</v>
      </c>
      <c r="D105982" t="s">
        <v>177784</v>
      </c>
      <c r="E105982" t="s">
        <v>318694</v>
      </c>
    </row>
    <row r="105983" spans="1:5" x14ac:dyDescent="0.3">
      <c r="A105983">
        <v>4</v>
      </c>
      <c r="B105983">
        <v>1556588355</v>
      </c>
      <c r="C105983" t="s">
        <v>67009</v>
      </c>
      <c r="D105983" t="s">
        <v>178462</v>
      </c>
      <c r="E105983" t="s">
        <v>318695</v>
      </c>
    </row>
    <row r="105984" spans="1:5" x14ac:dyDescent="0.3">
      <c r="A105984">
        <v>4</v>
      </c>
      <c r="B105984">
        <v>1556588357</v>
      </c>
      <c r="C105984" t="s">
        <v>67010</v>
      </c>
      <c r="D105984" t="s">
        <v>178463</v>
      </c>
      <c r="E105984" t="s">
        <v>318696</v>
      </c>
    </row>
    <row r="105985" spans="1:5" x14ac:dyDescent="0.3">
      <c r="A105985">
        <v>4</v>
      </c>
      <c r="B105985">
        <v>1556588374</v>
      </c>
      <c r="C105985" t="s">
        <v>67007</v>
      </c>
      <c r="D105985" t="s">
        <v>178464</v>
      </c>
      <c r="E105985" t="s">
        <v>318697</v>
      </c>
    </row>
    <row r="105986" spans="1:5" x14ac:dyDescent="0.3">
      <c r="A105986">
        <v>4</v>
      </c>
      <c r="B105986">
        <v>1556588378</v>
      </c>
      <c r="C105986" t="s">
        <v>67007</v>
      </c>
      <c r="D105986" t="s">
        <v>178465</v>
      </c>
      <c r="E105986" t="s">
        <v>318698</v>
      </c>
    </row>
    <row r="105987" spans="1:5" x14ac:dyDescent="0.3">
      <c r="A105987">
        <v>4</v>
      </c>
      <c r="B105987">
        <v>1556588380</v>
      </c>
      <c r="C105987" t="s">
        <v>67007</v>
      </c>
      <c r="D105987" t="s">
        <v>178466</v>
      </c>
      <c r="E105987" t="s">
        <v>318699</v>
      </c>
    </row>
    <row r="105988" spans="1:5" x14ac:dyDescent="0.3">
      <c r="A105988">
        <v>4</v>
      </c>
      <c r="B105988">
        <v>1556588393</v>
      </c>
      <c r="C105988" t="s">
        <v>67007</v>
      </c>
      <c r="D105988" t="s">
        <v>178467</v>
      </c>
      <c r="E105988" t="s">
        <v>318700</v>
      </c>
    </row>
    <row r="105989" spans="1:5" x14ac:dyDescent="0.3">
      <c r="A105989">
        <v>4</v>
      </c>
      <c r="B105989">
        <v>1556588459</v>
      </c>
      <c r="C105989" t="s">
        <v>67010</v>
      </c>
      <c r="D105989" t="s">
        <v>178468</v>
      </c>
      <c r="E105989" t="s">
        <v>318701</v>
      </c>
    </row>
    <row r="105990" spans="1:5" x14ac:dyDescent="0.3">
      <c r="A105990">
        <v>4</v>
      </c>
      <c r="B105990">
        <v>1556588496</v>
      </c>
      <c r="C105990" t="s">
        <v>67010</v>
      </c>
      <c r="D105990" t="s">
        <v>135497</v>
      </c>
      <c r="E105990" t="s">
        <v>318702</v>
      </c>
    </row>
    <row r="105991" spans="1:5" x14ac:dyDescent="0.3">
      <c r="A105991">
        <v>4</v>
      </c>
      <c r="B105991">
        <v>1556588515</v>
      </c>
      <c r="C105991" t="s">
        <v>67009</v>
      </c>
      <c r="D105991" t="s">
        <v>178469</v>
      </c>
      <c r="E105991" t="s">
        <v>318703</v>
      </c>
    </row>
    <row r="105992" spans="1:5" x14ac:dyDescent="0.3">
      <c r="A105992">
        <v>4</v>
      </c>
      <c r="B105992">
        <v>1556588620</v>
      </c>
      <c r="C105992" t="s">
        <v>67011</v>
      </c>
      <c r="D105992" t="s">
        <v>178470</v>
      </c>
      <c r="E105992" t="s">
        <v>318704</v>
      </c>
    </row>
    <row r="105993" spans="1:5" x14ac:dyDescent="0.3">
      <c r="A105993">
        <v>4</v>
      </c>
      <c r="B105993">
        <v>1556588630</v>
      </c>
      <c r="C105993" t="s">
        <v>67011</v>
      </c>
      <c r="D105993" t="s">
        <v>178471</v>
      </c>
      <c r="E105993" t="s">
        <v>318705</v>
      </c>
    </row>
    <row r="105994" spans="1:5" x14ac:dyDescent="0.3">
      <c r="A105994">
        <v>4</v>
      </c>
      <c r="B105994">
        <v>1556588646</v>
      </c>
      <c r="C105994" t="s">
        <v>67012</v>
      </c>
      <c r="D105994" t="s">
        <v>178472</v>
      </c>
      <c r="E105994" t="s">
        <v>318706</v>
      </c>
    </row>
    <row r="105995" spans="1:5" x14ac:dyDescent="0.3">
      <c r="A105995">
        <v>4</v>
      </c>
      <c r="B105995">
        <v>1556588711</v>
      </c>
      <c r="C105995" t="s">
        <v>67013</v>
      </c>
      <c r="D105995" t="s">
        <v>178473</v>
      </c>
      <c r="E105995" t="s">
        <v>318707</v>
      </c>
    </row>
    <row r="105996" spans="1:5" x14ac:dyDescent="0.3">
      <c r="A105996">
        <v>4</v>
      </c>
      <c r="B105996">
        <v>1556588732</v>
      </c>
      <c r="C105996" t="s">
        <v>67013</v>
      </c>
      <c r="D105996" t="s">
        <v>178474</v>
      </c>
      <c r="E105996" t="s">
        <v>318708</v>
      </c>
    </row>
    <row r="105997" spans="1:5" x14ac:dyDescent="0.3">
      <c r="A105997">
        <v>4</v>
      </c>
      <c r="B105997">
        <v>1556588749</v>
      </c>
      <c r="C105997" t="s">
        <v>67014</v>
      </c>
      <c r="D105997" t="s">
        <v>178475</v>
      </c>
      <c r="E105997" t="s">
        <v>318709</v>
      </c>
    </row>
    <row r="105998" spans="1:5" x14ac:dyDescent="0.3">
      <c r="A105998">
        <v>4</v>
      </c>
      <c r="B105998">
        <v>1556588760</v>
      </c>
      <c r="C105998" t="s">
        <v>67014</v>
      </c>
      <c r="D105998" t="s">
        <v>178476</v>
      </c>
      <c r="E105998" t="s">
        <v>318710</v>
      </c>
    </row>
    <row r="105999" spans="1:5" x14ac:dyDescent="0.3">
      <c r="A105999">
        <v>4</v>
      </c>
      <c r="B105999">
        <v>1556588765</v>
      </c>
      <c r="C105999" t="s">
        <v>67014</v>
      </c>
      <c r="D105999" t="s">
        <v>178477</v>
      </c>
      <c r="E105999" t="s">
        <v>318711</v>
      </c>
    </row>
    <row r="106000" spans="1:5" x14ac:dyDescent="0.3">
      <c r="A106000">
        <v>4</v>
      </c>
      <c r="B106000">
        <v>1556588837</v>
      </c>
      <c r="C106000" t="s">
        <v>67015</v>
      </c>
      <c r="D106000" t="s">
        <v>98241</v>
      </c>
      <c r="E106000" t="s">
        <v>318712</v>
      </c>
    </row>
    <row r="106001" spans="1:5" x14ac:dyDescent="0.3">
      <c r="A106001">
        <v>4</v>
      </c>
      <c r="B106001">
        <v>1556588912</v>
      </c>
      <c r="C106001" t="s">
        <v>67016</v>
      </c>
      <c r="D106001" t="s">
        <v>178478</v>
      </c>
      <c r="E106001" t="s">
        <v>318713</v>
      </c>
    </row>
    <row r="106002" spans="1:5" x14ac:dyDescent="0.3">
      <c r="A106002">
        <v>4</v>
      </c>
      <c r="B106002">
        <v>1556588938</v>
      </c>
      <c r="C106002" t="s">
        <v>67016</v>
      </c>
      <c r="D106002" t="s">
        <v>178173</v>
      </c>
      <c r="E106002" t="s">
        <v>318714</v>
      </c>
    </row>
    <row r="106003" spans="1:5" x14ac:dyDescent="0.3">
      <c r="A106003">
        <v>4</v>
      </c>
      <c r="B106003">
        <v>1556588962</v>
      </c>
      <c r="C106003" t="s">
        <v>67017</v>
      </c>
      <c r="D106003" t="s">
        <v>178479</v>
      </c>
      <c r="E106003" t="s">
        <v>318715</v>
      </c>
    </row>
    <row r="106004" spans="1:5" x14ac:dyDescent="0.3">
      <c r="A106004">
        <v>4</v>
      </c>
      <c r="B106004">
        <v>1556588988</v>
      </c>
      <c r="C106004" t="s">
        <v>67017</v>
      </c>
      <c r="D106004" t="s">
        <v>178480</v>
      </c>
      <c r="E106004" t="s">
        <v>318716</v>
      </c>
    </row>
    <row r="106005" spans="1:5" x14ac:dyDescent="0.3">
      <c r="A106005">
        <v>4</v>
      </c>
      <c r="B106005">
        <v>1556589005</v>
      </c>
      <c r="C106005" t="s">
        <v>67017</v>
      </c>
      <c r="D106005" t="s">
        <v>178481</v>
      </c>
      <c r="E106005" t="s">
        <v>318717</v>
      </c>
    </row>
    <row r="106006" spans="1:5" x14ac:dyDescent="0.3">
      <c r="A106006">
        <v>4</v>
      </c>
      <c r="B106006">
        <v>1556589046</v>
      </c>
      <c r="C106006" t="s">
        <v>67015</v>
      </c>
      <c r="D106006" t="s">
        <v>178482</v>
      </c>
      <c r="E106006" t="s">
        <v>318718</v>
      </c>
    </row>
    <row r="106007" spans="1:5" x14ac:dyDescent="0.3">
      <c r="A106007">
        <v>4</v>
      </c>
      <c r="B106007">
        <v>1556589107</v>
      </c>
      <c r="C106007" t="s">
        <v>67018</v>
      </c>
      <c r="D106007" t="s">
        <v>168870</v>
      </c>
      <c r="E106007" t="s">
        <v>318719</v>
      </c>
    </row>
    <row r="106008" spans="1:5" x14ac:dyDescent="0.3">
      <c r="A106008">
        <v>4</v>
      </c>
      <c r="B106008">
        <v>1556589190</v>
      </c>
      <c r="C106008" t="s">
        <v>67019</v>
      </c>
      <c r="D106008" t="s">
        <v>178483</v>
      </c>
      <c r="E106008" t="s">
        <v>318720</v>
      </c>
    </row>
    <row r="106009" spans="1:5" x14ac:dyDescent="0.3">
      <c r="A106009">
        <v>4</v>
      </c>
      <c r="B106009">
        <v>1556589316</v>
      </c>
      <c r="C106009" t="s">
        <v>67020</v>
      </c>
      <c r="D106009" t="s">
        <v>178484</v>
      </c>
      <c r="E106009" t="s">
        <v>318721</v>
      </c>
    </row>
    <row r="106010" spans="1:5" x14ac:dyDescent="0.3">
      <c r="A106010">
        <v>4</v>
      </c>
      <c r="B106010">
        <v>1556589318</v>
      </c>
      <c r="C106010" t="s">
        <v>67020</v>
      </c>
      <c r="D106010" t="s">
        <v>178485</v>
      </c>
      <c r="E106010" t="s">
        <v>318722</v>
      </c>
    </row>
    <row r="106011" spans="1:5" x14ac:dyDescent="0.3">
      <c r="A106011">
        <v>4</v>
      </c>
      <c r="B106011">
        <v>1556589333</v>
      </c>
      <c r="C106011" t="s">
        <v>67020</v>
      </c>
      <c r="D106011" t="s">
        <v>175318</v>
      </c>
      <c r="E106011" t="s">
        <v>318723</v>
      </c>
    </row>
    <row r="106012" spans="1:5" x14ac:dyDescent="0.3">
      <c r="A106012">
        <v>4</v>
      </c>
      <c r="B106012">
        <v>1556589365</v>
      </c>
      <c r="C106012" t="s">
        <v>67021</v>
      </c>
      <c r="D106012" t="s">
        <v>159482</v>
      </c>
      <c r="E106012" t="s">
        <v>318724</v>
      </c>
    </row>
    <row r="106013" spans="1:5" x14ac:dyDescent="0.3">
      <c r="A106013">
        <v>4</v>
      </c>
      <c r="B106013">
        <v>1556589382</v>
      </c>
      <c r="C106013" t="s">
        <v>67021</v>
      </c>
      <c r="D106013" t="s">
        <v>178486</v>
      </c>
      <c r="E106013" t="s">
        <v>318725</v>
      </c>
    </row>
    <row r="106014" spans="1:5" x14ac:dyDescent="0.3">
      <c r="A106014">
        <v>4</v>
      </c>
      <c r="B106014">
        <v>1556589519</v>
      </c>
      <c r="C106014" t="s">
        <v>67022</v>
      </c>
      <c r="D106014" t="s">
        <v>178487</v>
      </c>
      <c r="E106014" t="s">
        <v>318726</v>
      </c>
    </row>
    <row r="106015" spans="1:5" x14ac:dyDescent="0.3">
      <c r="A106015">
        <v>4</v>
      </c>
      <c r="B106015">
        <v>1556589525</v>
      </c>
      <c r="C106015" t="s">
        <v>67023</v>
      </c>
      <c r="D106015" t="s">
        <v>178488</v>
      </c>
      <c r="E106015" t="s">
        <v>318727</v>
      </c>
    </row>
    <row r="106016" spans="1:5" x14ac:dyDescent="0.3">
      <c r="A106016">
        <v>4</v>
      </c>
      <c r="B106016">
        <v>1556589585</v>
      </c>
      <c r="C106016" t="s">
        <v>67024</v>
      </c>
      <c r="D106016" t="s">
        <v>178489</v>
      </c>
      <c r="E106016" t="s">
        <v>318728</v>
      </c>
    </row>
    <row r="106017" spans="1:5" x14ac:dyDescent="0.3">
      <c r="A106017">
        <v>4</v>
      </c>
      <c r="B106017">
        <v>1556589650</v>
      </c>
      <c r="C106017" t="s">
        <v>67025</v>
      </c>
      <c r="D106017" t="s">
        <v>178490</v>
      </c>
      <c r="E106017" t="s">
        <v>318729</v>
      </c>
    </row>
    <row r="106018" spans="1:5" x14ac:dyDescent="0.3">
      <c r="A106018">
        <v>4</v>
      </c>
      <c r="B106018">
        <v>1556589712</v>
      </c>
      <c r="C106018" t="s">
        <v>67026</v>
      </c>
      <c r="D106018" t="s">
        <v>178491</v>
      </c>
      <c r="E106018" t="s">
        <v>318730</v>
      </c>
    </row>
    <row r="106019" spans="1:5" x14ac:dyDescent="0.3">
      <c r="A106019">
        <v>4</v>
      </c>
      <c r="B106019">
        <v>1556589729</v>
      </c>
      <c r="C106019" t="s">
        <v>67026</v>
      </c>
      <c r="D106019" t="s">
        <v>145005</v>
      </c>
      <c r="E106019" t="s">
        <v>318731</v>
      </c>
    </row>
    <row r="106020" spans="1:5" x14ac:dyDescent="0.3">
      <c r="A106020">
        <v>4</v>
      </c>
      <c r="B106020">
        <v>1556589752</v>
      </c>
      <c r="C106020" t="s">
        <v>67026</v>
      </c>
      <c r="D106020" t="s">
        <v>178492</v>
      </c>
      <c r="E106020" t="s">
        <v>318732</v>
      </c>
    </row>
    <row r="106021" spans="1:5" x14ac:dyDescent="0.3">
      <c r="A106021">
        <v>4</v>
      </c>
      <c r="B106021">
        <v>1556589807</v>
      </c>
      <c r="C106021" t="s">
        <v>67027</v>
      </c>
      <c r="D106021" t="s">
        <v>177945</v>
      </c>
      <c r="E106021" t="s">
        <v>318733</v>
      </c>
    </row>
    <row r="106022" spans="1:5" x14ac:dyDescent="0.3">
      <c r="A106022">
        <v>4</v>
      </c>
      <c r="B106022">
        <v>1556589809</v>
      </c>
      <c r="C106022" t="s">
        <v>67027</v>
      </c>
      <c r="D106022" t="s">
        <v>178493</v>
      </c>
      <c r="E106022" t="s">
        <v>318734</v>
      </c>
    </row>
    <row r="106023" spans="1:5" x14ac:dyDescent="0.3">
      <c r="A106023">
        <v>4</v>
      </c>
      <c r="B106023">
        <v>1556589827</v>
      </c>
      <c r="C106023" t="s">
        <v>67028</v>
      </c>
      <c r="D106023" t="s">
        <v>178494</v>
      </c>
      <c r="E106023" t="s">
        <v>318735</v>
      </c>
    </row>
    <row r="106024" spans="1:5" x14ac:dyDescent="0.3">
      <c r="A106024">
        <v>4</v>
      </c>
      <c r="B106024">
        <v>1556589908</v>
      </c>
      <c r="C106024" t="s">
        <v>67029</v>
      </c>
      <c r="D106024" t="s">
        <v>178495</v>
      </c>
      <c r="E106024" t="s">
        <v>318736</v>
      </c>
    </row>
    <row r="106025" spans="1:5" x14ac:dyDescent="0.3">
      <c r="A106025">
        <v>4</v>
      </c>
      <c r="B106025">
        <v>1556589913</v>
      </c>
      <c r="C106025" t="s">
        <v>67029</v>
      </c>
      <c r="D106025" t="s">
        <v>178496</v>
      </c>
      <c r="E106025" t="s">
        <v>318737</v>
      </c>
    </row>
    <row r="106026" spans="1:5" x14ac:dyDescent="0.3">
      <c r="A106026">
        <v>4</v>
      </c>
      <c r="B106026">
        <v>1556589924</v>
      </c>
      <c r="C106026" t="s">
        <v>67029</v>
      </c>
      <c r="D106026" t="s">
        <v>162021</v>
      </c>
      <c r="E106026" t="s">
        <v>318738</v>
      </c>
    </row>
    <row r="106027" spans="1:5" x14ac:dyDescent="0.3">
      <c r="A106027">
        <v>4</v>
      </c>
      <c r="B106027">
        <v>1556589956</v>
      </c>
      <c r="C106027" t="s">
        <v>67030</v>
      </c>
      <c r="D106027" t="s">
        <v>178497</v>
      </c>
      <c r="E106027" t="s">
        <v>318739</v>
      </c>
    </row>
    <row r="106028" spans="1:5" x14ac:dyDescent="0.3">
      <c r="A106028">
        <v>4</v>
      </c>
      <c r="B106028">
        <v>1556589988</v>
      </c>
      <c r="C106028" t="s">
        <v>67030</v>
      </c>
      <c r="D106028" t="s">
        <v>178498</v>
      </c>
      <c r="E106028" t="s">
        <v>318740</v>
      </c>
    </row>
    <row r="106029" spans="1:5" x14ac:dyDescent="0.3">
      <c r="A106029">
        <v>4</v>
      </c>
      <c r="B106029">
        <v>1556590004</v>
      </c>
      <c r="C106029" t="s">
        <v>67031</v>
      </c>
      <c r="D106029" t="s">
        <v>177022</v>
      </c>
      <c r="E106029" t="s">
        <v>318741</v>
      </c>
    </row>
    <row r="106030" spans="1:5" x14ac:dyDescent="0.3">
      <c r="A106030">
        <v>4</v>
      </c>
      <c r="B106030">
        <v>1556590012</v>
      </c>
      <c r="C106030" t="s">
        <v>67031</v>
      </c>
      <c r="D106030" t="s">
        <v>178499</v>
      </c>
      <c r="E106030" t="s">
        <v>318742</v>
      </c>
    </row>
    <row r="106031" spans="1:5" x14ac:dyDescent="0.3">
      <c r="A106031">
        <v>4</v>
      </c>
      <c r="B106031">
        <v>1556590029</v>
      </c>
      <c r="C106031" t="s">
        <v>67031</v>
      </c>
      <c r="D106031" t="s">
        <v>136071</v>
      </c>
      <c r="E106031" t="s">
        <v>318743</v>
      </c>
    </row>
    <row r="106032" spans="1:5" x14ac:dyDescent="0.3">
      <c r="A106032">
        <v>4</v>
      </c>
      <c r="B106032">
        <v>1556590040</v>
      </c>
      <c r="C106032" t="s">
        <v>67031</v>
      </c>
      <c r="D106032" t="s">
        <v>178500</v>
      </c>
      <c r="E106032" t="s">
        <v>318744</v>
      </c>
    </row>
    <row r="106033" spans="1:5" x14ac:dyDescent="0.3">
      <c r="A106033">
        <v>4</v>
      </c>
      <c r="B106033">
        <v>1556590085</v>
      </c>
      <c r="C106033" t="s">
        <v>67032</v>
      </c>
      <c r="D106033" t="s">
        <v>178501</v>
      </c>
      <c r="E106033" t="s">
        <v>318745</v>
      </c>
    </row>
    <row r="106034" spans="1:5" x14ac:dyDescent="0.3">
      <c r="A106034">
        <v>4</v>
      </c>
      <c r="B106034">
        <v>1556590115</v>
      </c>
      <c r="C106034" t="s">
        <v>67032</v>
      </c>
      <c r="D106034" t="s">
        <v>178502</v>
      </c>
      <c r="E106034" t="s">
        <v>318746</v>
      </c>
    </row>
    <row r="106035" spans="1:5" x14ac:dyDescent="0.3">
      <c r="A106035">
        <v>4</v>
      </c>
      <c r="B106035">
        <v>1556590143</v>
      </c>
      <c r="C106035" t="s">
        <v>67032</v>
      </c>
      <c r="D106035" t="s">
        <v>178503</v>
      </c>
      <c r="E106035" t="s">
        <v>318747</v>
      </c>
    </row>
    <row r="106036" spans="1:5" x14ac:dyDescent="0.3">
      <c r="A106036">
        <v>4</v>
      </c>
      <c r="B106036">
        <v>1556590144</v>
      </c>
      <c r="C106036" t="s">
        <v>67032</v>
      </c>
      <c r="D106036" t="s">
        <v>169730</v>
      </c>
      <c r="E106036" t="s">
        <v>318748</v>
      </c>
    </row>
    <row r="106037" spans="1:5" x14ac:dyDescent="0.3">
      <c r="A106037">
        <v>4</v>
      </c>
      <c r="B106037">
        <v>1556590274</v>
      </c>
      <c r="C106037" t="s">
        <v>67033</v>
      </c>
      <c r="D106037" t="s">
        <v>178504</v>
      </c>
      <c r="E106037" t="s">
        <v>318749</v>
      </c>
    </row>
    <row r="106038" spans="1:5" x14ac:dyDescent="0.3">
      <c r="A106038">
        <v>4</v>
      </c>
      <c r="B106038">
        <v>1556590346</v>
      </c>
      <c r="C106038" t="s">
        <v>67034</v>
      </c>
      <c r="D106038" t="s">
        <v>178505</v>
      </c>
      <c r="E106038" t="s">
        <v>318750</v>
      </c>
    </row>
    <row r="106039" spans="1:5" x14ac:dyDescent="0.3">
      <c r="A106039">
        <v>4</v>
      </c>
      <c r="B106039">
        <v>1556590433</v>
      </c>
      <c r="C106039" t="s">
        <v>67035</v>
      </c>
      <c r="D106039" t="s">
        <v>140921</v>
      </c>
      <c r="E106039" t="s">
        <v>318751</v>
      </c>
    </row>
    <row r="106040" spans="1:5" x14ac:dyDescent="0.3">
      <c r="A106040">
        <v>4</v>
      </c>
      <c r="B106040">
        <v>1556590471</v>
      </c>
      <c r="C106040" t="s">
        <v>67036</v>
      </c>
      <c r="D106040" t="s">
        <v>178506</v>
      </c>
      <c r="E106040" t="s">
        <v>318752</v>
      </c>
    </row>
    <row r="106041" spans="1:5" x14ac:dyDescent="0.3">
      <c r="A106041">
        <v>4</v>
      </c>
      <c r="B106041">
        <v>1556590497</v>
      </c>
      <c r="C106041" t="s">
        <v>67037</v>
      </c>
      <c r="D106041" t="s">
        <v>178507</v>
      </c>
      <c r="E106041" t="s">
        <v>318753</v>
      </c>
    </row>
    <row r="106042" spans="1:5" x14ac:dyDescent="0.3">
      <c r="A106042">
        <v>4</v>
      </c>
      <c r="B106042">
        <v>1556590500</v>
      </c>
      <c r="C106042" t="s">
        <v>67036</v>
      </c>
      <c r="D106042" t="s">
        <v>178508</v>
      </c>
      <c r="E106042" t="s">
        <v>318754</v>
      </c>
    </row>
    <row r="106043" spans="1:5" x14ac:dyDescent="0.3">
      <c r="A106043">
        <v>4</v>
      </c>
      <c r="B106043">
        <v>1556590518</v>
      </c>
      <c r="C106043" t="s">
        <v>67036</v>
      </c>
      <c r="D106043" t="s">
        <v>178509</v>
      </c>
      <c r="E106043" t="s">
        <v>318755</v>
      </c>
    </row>
    <row r="106044" spans="1:5" x14ac:dyDescent="0.3">
      <c r="A106044">
        <v>4</v>
      </c>
      <c r="B106044">
        <v>1556590601</v>
      </c>
      <c r="C106044" t="s">
        <v>67037</v>
      </c>
      <c r="D106044" t="s">
        <v>178510</v>
      </c>
      <c r="E106044" t="s">
        <v>318756</v>
      </c>
    </row>
    <row r="106045" spans="1:5" x14ac:dyDescent="0.3">
      <c r="A106045">
        <v>4</v>
      </c>
      <c r="B106045">
        <v>1556590660</v>
      </c>
      <c r="C106045" t="s">
        <v>67038</v>
      </c>
      <c r="D106045" t="s">
        <v>177538</v>
      </c>
      <c r="E106045" t="s">
        <v>318757</v>
      </c>
    </row>
    <row r="106046" spans="1:5" x14ac:dyDescent="0.3">
      <c r="A106046">
        <v>4</v>
      </c>
      <c r="B106046">
        <v>1556590663</v>
      </c>
      <c r="C106046" t="s">
        <v>67038</v>
      </c>
      <c r="D106046" t="s">
        <v>178511</v>
      </c>
      <c r="E106046" t="s">
        <v>318758</v>
      </c>
    </row>
    <row r="106047" spans="1:5" x14ac:dyDescent="0.3">
      <c r="A106047">
        <v>4</v>
      </c>
      <c r="B106047">
        <v>1556590679</v>
      </c>
      <c r="C106047" t="s">
        <v>67038</v>
      </c>
      <c r="D106047" t="s">
        <v>178512</v>
      </c>
      <c r="E106047" t="s">
        <v>318759</v>
      </c>
    </row>
    <row r="106048" spans="1:5" x14ac:dyDescent="0.3">
      <c r="A106048">
        <v>4</v>
      </c>
      <c r="B106048">
        <v>1556590682</v>
      </c>
      <c r="C106048" t="s">
        <v>67038</v>
      </c>
      <c r="D106048" t="s">
        <v>178513</v>
      </c>
      <c r="E106048" t="s">
        <v>318760</v>
      </c>
    </row>
    <row r="106049" spans="1:5" x14ac:dyDescent="0.3">
      <c r="A106049">
        <v>4</v>
      </c>
      <c r="B106049">
        <v>1556590811</v>
      </c>
      <c r="C106049" t="s">
        <v>67039</v>
      </c>
      <c r="D106049" t="s">
        <v>152337</v>
      </c>
      <c r="E106049" t="s">
        <v>318761</v>
      </c>
    </row>
    <row r="106050" spans="1:5" x14ac:dyDescent="0.3">
      <c r="A106050">
        <v>4</v>
      </c>
      <c r="B106050">
        <v>1556590835</v>
      </c>
      <c r="C106050" t="s">
        <v>67040</v>
      </c>
      <c r="D106050" t="s">
        <v>178514</v>
      </c>
      <c r="E106050" t="s">
        <v>318762</v>
      </c>
    </row>
    <row r="106051" spans="1:5" x14ac:dyDescent="0.3">
      <c r="A106051">
        <v>4</v>
      </c>
      <c r="B106051">
        <v>1556590841</v>
      </c>
      <c r="C106051" t="s">
        <v>67040</v>
      </c>
      <c r="D106051" t="s">
        <v>178515</v>
      </c>
      <c r="E106051" t="s">
        <v>318763</v>
      </c>
    </row>
    <row r="106052" spans="1:5" x14ac:dyDescent="0.3">
      <c r="A106052">
        <v>4</v>
      </c>
      <c r="B106052">
        <v>1556590858</v>
      </c>
      <c r="C106052" t="s">
        <v>67040</v>
      </c>
      <c r="D106052" t="s">
        <v>178516</v>
      </c>
      <c r="E106052" t="s">
        <v>318764</v>
      </c>
    </row>
    <row r="106053" spans="1:5" x14ac:dyDescent="0.3">
      <c r="A106053">
        <v>4</v>
      </c>
      <c r="B106053">
        <v>1556590914</v>
      </c>
      <c r="C106053" t="s">
        <v>67041</v>
      </c>
      <c r="D106053" t="s">
        <v>174520</v>
      </c>
      <c r="E106053" t="s">
        <v>318765</v>
      </c>
    </row>
    <row r="106054" spans="1:5" x14ac:dyDescent="0.3">
      <c r="A106054">
        <v>4</v>
      </c>
      <c r="B106054">
        <v>1556590935</v>
      </c>
      <c r="C106054" t="s">
        <v>67041</v>
      </c>
      <c r="D106054" t="s">
        <v>168340</v>
      </c>
      <c r="E106054" t="s">
        <v>318766</v>
      </c>
    </row>
    <row r="106055" spans="1:5" x14ac:dyDescent="0.3">
      <c r="A106055">
        <v>4</v>
      </c>
      <c r="B106055">
        <v>1556591007</v>
      </c>
      <c r="C106055" t="s">
        <v>67042</v>
      </c>
      <c r="D106055" t="s">
        <v>178517</v>
      </c>
      <c r="E106055" t="s">
        <v>318767</v>
      </c>
    </row>
    <row r="106056" spans="1:5" x14ac:dyDescent="0.3">
      <c r="A106056">
        <v>4</v>
      </c>
      <c r="B106056">
        <v>1556591072</v>
      </c>
      <c r="C106056" t="s">
        <v>67043</v>
      </c>
      <c r="D106056" t="s">
        <v>178518</v>
      </c>
      <c r="E106056" t="s">
        <v>318768</v>
      </c>
    </row>
    <row r="106057" spans="1:5" x14ac:dyDescent="0.3">
      <c r="A106057">
        <v>4</v>
      </c>
      <c r="B106057">
        <v>1556591083</v>
      </c>
      <c r="C106057" t="s">
        <v>67043</v>
      </c>
      <c r="D106057" t="s">
        <v>178519</v>
      </c>
      <c r="E106057" t="s">
        <v>318769</v>
      </c>
    </row>
    <row r="106058" spans="1:5" x14ac:dyDescent="0.3">
      <c r="A106058">
        <v>4</v>
      </c>
      <c r="B106058">
        <v>1556591095</v>
      </c>
      <c r="C106058" t="s">
        <v>67044</v>
      </c>
      <c r="D106058" t="s">
        <v>178520</v>
      </c>
      <c r="E106058" t="s">
        <v>318770</v>
      </c>
    </row>
    <row r="106059" spans="1:5" x14ac:dyDescent="0.3">
      <c r="A106059">
        <v>4</v>
      </c>
      <c r="B106059">
        <v>1556591142</v>
      </c>
      <c r="C106059" t="s">
        <v>67044</v>
      </c>
      <c r="D106059" t="s">
        <v>178521</v>
      </c>
      <c r="E106059" t="s">
        <v>318771</v>
      </c>
    </row>
    <row r="106060" spans="1:5" x14ac:dyDescent="0.3">
      <c r="A106060">
        <v>4</v>
      </c>
      <c r="B106060">
        <v>1556591149</v>
      </c>
      <c r="C106060" t="s">
        <v>67042</v>
      </c>
      <c r="D106060" t="s">
        <v>178522</v>
      </c>
      <c r="E106060" t="s">
        <v>318772</v>
      </c>
    </row>
    <row r="106061" spans="1:5" x14ac:dyDescent="0.3">
      <c r="A106061">
        <v>4</v>
      </c>
      <c r="B106061">
        <v>1556607112</v>
      </c>
      <c r="C106061" t="s">
        <v>67045</v>
      </c>
      <c r="D106061" t="s">
        <v>178523</v>
      </c>
      <c r="E106061" t="s">
        <v>318773</v>
      </c>
    </row>
    <row r="106062" spans="1:5" x14ac:dyDescent="0.3">
      <c r="A106062">
        <v>4</v>
      </c>
      <c r="B106062">
        <v>1556607215</v>
      </c>
      <c r="C106062" t="s">
        <v>67046</v>
      </c>
      <c r="D106062" t="s">
        <v>142831</v>
      </c>
      <c r="E106062" t="s">
        <v>318774</v>
      </c>
    </row>
    <row r="106063" spans="1:5" x14ac:dyDescent="0.3">
      <c r="A106063">
        <v>4</v>
      </c>
      <c r="B106063">
        <v>1556607245</v>
      </c>
      <c r="C106063" t="s">
        <v>67046</v>
      </c>
      <c r="D106063" t="s">
        <v>115884</v>
      </c>
      <c r="E106063" t="s">
        <v>318775</v>
      </c>
    </row>
    <row r="106064" spans="1:5" x14ac:dyDescent="0.3">
      <c r="A106064">
        <v>4</v>
      </c>
      <c r="B106064">
        <v>1556607315</v>
      </c>
      <c r="C106064" t="s">
        <v>67047</v>
      </c>
      <c r="D106064" t="s">
        <v>178524</v>
      </c>
      <c r="E106064" t="s">
        <v>318776</v>
      </c>
    </row>
    <row r="106065" spans="1:5" x14ac:dyDescent="0.3">
      <c r="A106065">
        <v>4</v>
      </c>
      <c r="B106065">
        <v>1556607345</v>
      </c>
      <c r="C106065" t="s">
        <v>67047</v>
      </c>
      <c r="D106065" t="s">
        <v>178525</v>
      </c>
      <c r="E106065" t="s">
        <v>318777</v>
      </c>
    </row>
    <row r="106066" spans="1:5" x14ac:dyDescent="0.3">
      <c r="A106066">
        <v>4</v>
      </c>
      <c r="B106066">
        <v>1556607347</v>
      </c>
      <c r="C106066" t="s">
        <v>67047</v>
      </c>
      <c r="D106066" t="s">
        <v>178526</v>
      </c>
      <c r="E106066" t="s">
        <v>318778</v>
      </c>
    </row>
    <row r="106067" spans="1:5" x14ac:dyDescent="0.3">
      <c r="A106067">
        <v>4</v>
      </c>
      <c r="B106067">
        <v>1556607353</v>
      </c>
      <c r="C106067" t="s">
        <v>67047</v>
      </c>
      <c r="D106067" t="s">
        <v>178527</v>
      </c>
      <c r="E106067" t="s">
        <v>318779</v>
      </c>
    </row>
    <row r="106068" spans="1:5" x14ac:dyDescent="0.3">
      <c r="A106068">
        <v>4</v>
      </c>
      <c r="B106068">
        <v>1556607362</v>
      </c>
      <c r="C106068" t="s">
        <v>67048</v>
      </c>
      <c r="D106068" t="s">
        <v>178528</v>
      </c>
      <c r="E106068" t="s">
        <v>318780</v>
      </c>
    </row>
    <row r="106069" spans="1:5" x14ac:dyDescent="0.3">
      <c r="A106069">
        <v>4</v>
      </c>
      <c r="B106069">
        <v>1556607391</v>
      </c>
      <c r="C106069" t="s">
        <v>67048</v>
      </c>
      <c r="D106069" t="s">
        <v>177888</v>
      </c>
      <c r="E106069" t="s">
        <v>318781</v>
      </c>
    </row>
    <row r="106070" spans="1:5" x14ac:dyDescent="0.3">
      <c r="A106070">
        <v>4</v>
      </c>
      <c r="B106070">
        <v>1556607421</v>
      </c>
      <c r="C106070" t="s">
        <v>67049</v>
      </c>
      <c r="D106070" t="s">
        <v>178529</v>
      </c>
      <c r="E106070" t="s">
        <v>318782</v>
      </c>
    </row>
    <row r="106071" spans="1:5" x14ac:dyDescent="0.3">
      <c r="A106071">
        <v>4</v>
      </c>
      <c r="B106071">
        <v>1556607528</v>
      </c>
      <c r="C106071" t="s">
        <v>67050</v>
      </c>
      <c r="D106071" t="s">
        <v>158842</v>
      </c>
      <c r="E106071" t="s">
        <v>318783</v>
      </c>
    </row>
    <row r="106072" spans="1:5" x14ac:dyDescent="0.3">
      <c r="A106072">
        <v>4</v>
      </c>
      <c r="B106072">
        <v>1556607586</v>
      </c>
      <c r="C106072" t="s">
        <v>67051</v>
      </c>
      <c r="D106072" t="s">
        <v>178530</v>
      </c>
      <c r="E106072" t="s">
        <v>318784</v>
      </c>
    </row>
    <row r="106073" spans="1:5" x14ac:dyDescent="0.3">
      <c r="A106073">
        <v>4</v>
      </c>
      <c r="B106073">
        <v>1556607807</v>
      </c>
      <c r="C106073" t="s">
        <v>67052</v>
      </c>
      <c r="D106073" t="s">
        <v>178531</v>
      </c>
      <c r="E106073" t="s">
        <v>318785</v>
      </c>
    </row>
    <row r="106074" spans="1:5" x14ac:dyDescent="0.3">
      <c r="A106074">
        <v>4</v>
      </c>
      <c r="B106074">
        <v>1556607815</v>
      </c>
      <c r="C106074" t="s">
        <v>67052</v>
      </c>
      <c r="D106074" t="s">
        <v>178309</v>
      </c>
      <c r="E106074" t="s">
        <v>318786</v>
      </c>
    </row>
    <row r="106075" spans="1:5" x14ac:dyDescent="0.3">
      <c r="A106075">
        <v>4</v>
      </c>
      <c r="B106075">
        <v>1556607816</v>
      </c>
      <c r="C106075" t="s">
        <v>67052</v>
      </c>
      <c r="D106075" t="s">
        <v>178532</v>
      </c>
      <c r="E106075" t="s">
        <v>318787</v>
      </c>
    </row>
    <row r="106076" spans="1:5" x14ac:dyDescent="0.3">
      <c r="A106076">
        <v>4</v>
      </c>
      <c r="B106076">
        <v>1556607918</v>
      </c>
      <c r="C106076" t="s">
        <v>67053</v>
      </c>
      <c r="D106076" t="s">
        <v>178533</v>
      </c>
      <c r="E106076" t="s">
        <v>318788</v>
      </c>
    </row>
    <row r="106077" spans="1:5" x14ac:dyDescent="0.3">
      <c r="A106077">
        <v>4</v>
      </c>
      <c r="B106077">
        <v>1556607921</v>
      </c>
      <c r="C106077" t="s">
        <v>67053</v>
      </c>
      <c r="D106077" t="s">
        <v>178534</v>
      </c>
      <c r="E106077" t="s">
        <v>318789</v>
      </c>
    </row>
    <row r="106078" spans="1:5" x14ac:dyDescent="0.3">
      <c r="A106078">
        <v>4</v>
      </c>
      <c r="B106078">
        <v>1556608007</v>
      </c>
      <c r="C106078" t="s">
        <v>67054</v>
      </c>
      <c r="D106078" t="s">
        <v>168706</v>
      </c>
      <c r="E106078" t="s">
        <v>318790</v>
      </c>
    </row>
    <row r="106079" spans="1:5" x14ac:dyDescent="0.3">
      <c r="A106079">
        <v>4</v>
      </c>
      <c r="B106079">
        <v>1556608035</v>
      </c>
      <c r="C106079" t="s">
        <v>67054</v>
      </c>
      <c r="D106079" t="s">
        <v>178535</v>
      </c>
      <c r="E106079" t="s">
        <v>318791</v>
      </c>
    </row>
    <row r="106080" spans="1:5" x14ac:dyDescent="0.3">
      <c r="A106080">
        <v>4</v>
      </c>
      <c r="B106080">
        <v>1556608067</v>
      </c>
      <c r="C106080" t="s">
        <v>67054</v>
      </c>
      <c r="D106080" t="s">
        <v>178346</v>
      </c>
      <c r="E106080" t="s">
        <v>318792</v>
      </c>
    </row>
    <row r="106081" spans="1:5" x14ac:dyDescent="0.3">
      <c r="A106081">
        <v>4</v>
      </c>
      <c r="B106081">
        <v>1556608224</v>
      </c>
      <c r="C106081" t="s">
        <v>67055</v>
      </c>
      <c r="D106081" t="s">
        <v>178536</v>
      </c>
      <c r="E106081" t="s">
        <v>318793</v>
      </c>
    </row>
    <row r="106082" spans="1:5" x14ac:dyDescent="0.3">
      <c r="A106082">
        <v>4</v>
      </c>
      <c r="B106082">
        <v>1556608230</v>
      </c>
      <c r="C106082" t="s">
        <v>67055</v>
      </c>
      <c r="D106082" t="s">
        <v>178537</v>
      </c>
      <c r="E106082" t="s">
        <v>318794</v>
      </c>
    </row>
    <row r="106083" spans="1:5" x14ac:dyDescent="0.3">
      <c r="A106083">
        <v>4</v>
      </c>
      <c r="B106083">
        <v>1556608239</v>
      </c>
      <c r="C106083" t="s">
        <v>67055</v>
      </c>
      <c r="D106083" t="s">
        <v>178538</v>
      </c>
      <c r="E106083" t="s">
        <v>318795</v>
      </c>
    </row>
    <row r="106084" spans="1:5" x14ac:dyDescent="0.3">
      <c r="A106084">
        <v>4</v>
      </c>
      <c r="B106084">
        <v>1556608277</v>
      </c>
      <c r="C106084" t="s">
        <v>67056</v>
      </c>
      <c r="D106084" t="s">
        <v>178539</v>
      </c>
      <c r="E106084" t="s">
        <v>318796</v>
      </c>
    </row>
    <row r="106085" spans="1:5" x14ac:dyDescent="0.3">
      <c r="A106085">
        <v>4</v>
      </c>
      <c r="B106085">
        <v>1556608304</v>
      </c>
      <c r="C106085" t="s">
        <v>67056</v>
      </c>
      <c r="D106085" t="s">
        <v>178051</v>
      </c>
      <c r="E106085" t="s">
        <v>318797</v>
      </c>
    </row>
    <row r="106086" spans="1:5" x14ac:dyDescent="0.3">
      <c r="A106086">
        <v>4</v>
      </c>
      <c r="B106086">
        <v>1556608322</v>
      </c>
      <c r="C106086" t="s">
        <v>67057</v>
      </c>
      <c r="D106086" t="s">
        <v>178540</v>
      </c>
      <c r="E106086" t="s">
        <v>318798</v>
      </c>
    </row>
    <row r="106087" spans="1:5" x14ac:dyDescent="0.3">
      <c r="A106087">
        <v>4</v>
      </c>
      <c r="B106087">
        <v>1556608474</v>
      </c>
      <c r="C106087" t="s">
        <v>67058</v>
      </c>
      <c r="D106087" t="s">
        <v>119898</v>
      </c>
      <c r="E106087" t="s">
        <v>318799</v>
      </c>
    </row>
    <row r="106088" spans="1:5" x14ac:dyDescent="0.3">
      <c r="A106088">
        <v>4</v>
      </c>
      <c r="B106088">
        <v>1556608489</v>
      </c>
      <c r="C106088" t="s">
        <v>67058</v>
      </c>
      <c r="D106088" t="s">
        <v>178541</v>
      </c>
      <c r="E106088" t="s">
        <v>318800</v>
      </c>
    </row>
    <row r="106089" spans="1:5" x14ac:dyDescent="0.3">
      <c r="A106089">
        <v>4</v>
      </c>
      <c r="B106089">
        <v>1556608530</v>
      </c>
      <c r="C106089" t="s">
        <v>67059</v>
      </c>
      <c r="D106089" t="s">
        <v>178542</v>
      </c>
      <c r="E106089" t="s">
        <v>318801</v>
      </c>
    </row>
    <row r="106090" spans="1:5" x14ac:dyDescent="0.3">
      <c r="A106090">
        <v>4</v>
      </c>
      <c r="B106090">
        <v>1556608577</v>
      </c>
      <c r="C106090" t="s">
        <v>67060</v>
      </c>
      <c r="D106090" t="s">
        <v>178543</v>
      </c>
      <c r="E106090" t="s">
        <v>318802</v>
      </c>
    </row>
    <row r="106091" spans="1:5" x14ac:dyDescent="0.3">
      <c r="A106091">
        <v>4</v>
      </c>
      <c r="B106091">
        <v>1556608600</v>
      </c>
      <c r="C106091" t="s">
        <v>67060</v>
      </c>
      <c r="D106091" t="s">
        <v>178544</v>
      </c>
      <c r="E106091" t="s">
        <v>318803</v>
      </c>
    </row>
    <row r="106092" spans="1:5" x14ac:dyDescent="0.3">
      <c r="A106092">
        <v>4</v>
      </c>
      <c r="B106092">
        <v>1556608608</v>
      </c>
      <c r="C106092" t="s">
        <v>67060</v>
      </c>
      <c r="D106092" t="s">
        <v>161402</v>
      </c>
      <c r="E106092" t="s">
        <v>318804</v>
      </c>
    </row>
    <row r="106093" spans="1:5" x14ac:dyDescent="0.3">
      <c r="A106093">
        <v>4</v>
      </c>
      <c r="B106093">
        <v>1556608627</v>
      </c>
      <c r="C106093" t="s">
        <v>67060</v>
      </c>
      <c r="D106093" t="s">
        <v>178545</v>
      </c>
      <c r="E106093" t="s">
        <v>318805</v>
      </c>
    </row>
    <row r="106094" spans="1:5" x14ac:dyDescent="0.3">
      <c r="A106094">
        <v>4</v>
      </c>
      <c r="B106094">
        <v>1556608708</v>
      </c>
      <c r="C106094" t="s">
        <v>67061</v>
      </c>
      <c r="D106094" t="s">
        <v>178546</v>
      </c>
      <c r="E106094" t="s">
        <v>318806</v>
      </c>
    </row>
    <row r="106095" spans="1:5" x14ac:dyDescent="0.3">
      <c r="A106095">
        <v>4</v>
      </c>
      <c r="B106095">
        <v>1556608727</v>
      </c>
      <c r="C106095" t="s">
        <v>67062</v>
      </c>
      <c r="D106095" t="s">
        <v>178547</v>
      </c>
      <c r="E106095" t="s">
        <v>318807</v>
      </c>
    </row>
    <row r="106096" spans="1:5" x14ac:dyDescent="0.3">
      <c r="A106096">
        <v>4</v>
      </c>
      <c r="B106096">
        <v>1556608752</v>
      </c>
      <c r="C106096" t="s">
        <v>67062</v>
      </c>
      <c r="D106096" t="s">
        <v>178548</v>
      </c>
      <c r="E106096" t="s">
        <v>318808</v>
      </c>
    </row>
    <row r="106097" spans="1:5" x14ac:dyDescent="0.3">
      <c r="A106097">
        <v>4</v>
      </c>
      <c r="B106097">
        <v>1556608784</v>
      </c>
      <c r="C106097" t="s">
        <v>67063</v>
      </c>
      <c r="D106097" t="s">
        <v>178549</v>
      </c>
      <c r="E106097" t="s">
        <v>318809</v>
      </c>
    </row>
    <row r="106098" spans="1:5" x14ac:dyDescent="0.3">
      <c r="A106098">
        <v>4</v>
      </c>
      <c r="B106098">
        <v>1556608790</v>
      </c>
      <c r="C106098" t="s">
        <v>67063</v>
      </c>
      <c r="D106098" t="s">
        <v>178550</v>
      </c>
      <c r="E106098" t="s">
        <v>318810</v>
      </c>
    </row>
    <row r="106099" spans="1:5" x14ac:dyDescent="0.3">
      <c r="A106099">
        <v>4</v>
      </c>
      <c r="B106099">
        <v>1556608792</v>
      </c>
      <c r="C106099" t="s">
        <v>67063</v>
      </c>
      <c r="D106099" t="s">
        <v>173046</v>
      </c>
      <c r="E106099" t="s">
        <v>318811</v>
      </c>
    </row>
    <row r="106100" spans="1:5" x14ac:dyDescent="0.3">
      <c r="A106100">
        <v>4</v>
      </c>
      <c r="B106100">
        <v>1556608801</v>
      </c>
      <c r="C106100" t="s">
        <v>67063</v>
      </c>
      <c r="D106100" t="s">
        <v>178551</v>
      </c>
      <c r="E106100" t="s">
        <v>318812</v>
      </c>
    </row>
    <row r="106101" spans="1:5" x14ac:dyDescent="0.3">
      <c r="A106101">
        <v>4</v>
      </c>
      <c r="B106101">
        <v>1556608804</v>
      </c>
      <c r="C106101" t="s">
        <v>67063</v>
      </c>
      <c r="D106101" t="s">
        <v>178552</v>
      </c>
      <c r="E106101" t="s">
        <v>318813</v>
      </c>
    </row>
    <row r="106102" spans="1:5" x14ac:dyDescent="0.3">
      <c r="A106102">
        <v>4</v>
      </c>
      <c r="B106102">
        <v>1556608866</v>
      </c>
      <c r="C106102" t="s">
        <v>67064</v>
      </c>
      <c r="D106102" t="s">
        <v>168908</v>
      </c>
      <c r="E106102" t="s">
        <v>318814</v>
      </c>
    </row>
    <row r="106103" spans="1:5" x14ac:dyDescent="0.3">
      <c r="A106103">
        <v>4</v>
      </c>
      <c r="B106103">
        <v>1556608888</v>
      </c>
      <c r="C106103" t="s">
        <v>67064</v>
      </c>
      <c r="D106103" t="s">
        <v>178553</v>
      </c>
      <c r="E106103" t="s">
        <v>318815</v>
      </c>
    </row>
    <row r="106104" spans="1:5" x14ac:dyDescent="0.3">
      <c r="A106104">
        <v>4</v>
      </c>
      <c r="B106104">
        <v>1556608912</v>
      </c>
      <c r="C106104" t="s">
        <v>67065</v>
      </c>
      <c r="D106104" t="s">
        <v>178554</v>
      </c>
      <c r="E106104" t="s">
        <v>318816</v>
      </c>
    </row>
    <row r="106105" spans="1:5" x14ac:dyDescent="0.3">
      <c r="A106105">
        <v>4</v>
      </c>
      <c r="B106105">
        <v>1556608945</v>
      </c>
      <c r="C106105" t="s">
        <v>67065</v>
      </c>
      <c r="D106105" t="s">
        <v>101751</v>
      </c>
      <c r="E106105" t="s">
        <v>318817</v>
      </c>
    </row>
    <row r="106106" spans="1:5" x14ac:dyDescent="0.3">
      <c r="A106106">
        <v>4</v>
      </c>
      <c r="B106106">
        <v>1556609130</v>
      </c>
      <c r="C106106" t="s">
        <v>67066</v>
      </c>
      <c r="D106106" t="s">
        <v>178555</v>
      </c>
      <c r="E106106" t="s">
        <v>318818</v>
      </c>
    </row>
    <row r="106107" spans="1:5" x14ac:dyDescent="0.3">
      <c r="A106107">
        <v>4</v>
      </c>
      <c r="B106107">
        <v>1556609186</v>
      </c>
      <c r="C106107" t="s">
        <v>67067</v>
      </c>
      <c r="D106107" t="s">
        <v>178556</v>
      </c>
      <c r="E106107" t="s">
        <v>318819</v>
      </c>
    </row>
    <row r="106108" spans="1:5" x14ac:dyDescent="0.3">
      <c r="A106108">
        <v>4</v>
      </c>
      <c r="B106108">
        <v>1556609208</v>
      </c>
      <c r="C106108" t="s">
        <v>67068</v>
      </c>
      <c r="D106108" t="s">
        <v>178557</v>
      </c>
      <c r="E106108" t="s">
        <v>318820</v>
      </c>
    </row>
    <row r="106109" spans="1:5" x14ac:dyDescent="0.3">
      <c r="A106109">
        <v>4</v>
      </c>
      <c r="B106109">
        <v>1556609272</v>
      </c>
      <c r="C106109" t="s">
        <v>67067</v>
      </c>
      <c r="D106109" t="s">
        <v>178558</v>
      </c>
      <c r="E106109" t="s">
        <v>318821</v>
      </c>
    </row>
    <row r="106110" spans="1:5" x14ac:dyDescent="0.3">
      <c r="A106110">
        <v>4</v>
      </c>
      <c r="B106110">
        <v>1556609297</v>
      </c>
      <c r="C106110" t="s">
        <v>67067</v>
      </c>
      <c r="D106110" t="s">
        <v>178559</v>
      </c>
      <c r="E106110" t="s">
        <v>318822</v>
      </c>
    </row>
    <row r="106111" spans="1:5" x14ac:dyDescent="0.3">
      <c r="A106111">
        <v>4</v>
      </c>
      <c r="B106111">
        <v>1556609308</v>
      </c>
      <c r="C106111" t="s">
        <v>67067</v>
      </c>
      <c r="D106111" t="s">
        <v>178560</v>
      </c>
      <c r="E106111" t="s">
        <v>318823</v>
      </c>
    </row>
    <row r="106112" spans="1:5" x14ac:dyDescent="0.3">
      <c r="A106112">
        <v>4</v>
      </c>
      <c r="B106112">
        <v>1556609335</v>
      </c>
      <c r="C106112" t="s">
        <v>67067</v>
      </c>
      <c r="D106112" t="s">
        <v>177432</v>
      </c>
      <c r="E106112" t="s">
        <v>318824</v>
      </c>
    </row>
    <row r="106113" spans="1:5" x14ac:dyDescent="0.3">
      <c r="A106113">
        <v>4</v>
      </c>
      <c r="B106113">
        <v>1556609433</v>
      </c>
      <c r="C106113" t="s">
        <v>67069</v>
      </c>
      <c r="D106113" t="s">
        <v>178561</v>
      </c>
      <c r="E106113" t="s">
        <v>318825</v>
      </c>
    </row>
    <row r="106114" spans="1:5" x14ac:dyDescent="0.3">
      <c r="A106114">
        <v>4</v>
      </c>
      <c r="B106114">
        <v>1556609447</v>
      </c>
      <c r="C106114" t="s">
        <v>67069</v>
      </c>
      <c r="D106114" t="s">
        <v>167920</v>
      </c>
      <c r="E106114" t="s">
        <v>318826</v>
      </c>
    </row>
    <row r="106115" spans="1:5" x14ac:dyDescent="0.3">
      <c r="A106115">
        <v>4</v>
      </c>
      <c r="B106115">
        <v>1556609500</v>
      </c>
      <c r="C106115" t="s">
        <v>67070</v>
      </c>
      <c r="D106115" t="s">
        <v>114468</v>
      </c>
      <c r="E106115" t="s">
        <v>318827</v>
      </c>
    </row>
    <row r="106116" spans="1:5" x14ac:dyDescent="0.3">
      <c r="A106116">
        <v>4</v>
      </c>
      <c r="B106116">
        <v>1556609507</v>
      </c>
      <c r="C106116" t="s">
        <v>67070</v>
      </c>
      <c r="D106116" t="s">
        <v>178562</v>
      </c>
      <c r="E106116" t="s">
        <v>318828</v>
      </c>
    </row>
    <row r="106117" spans="1:5" x14ac:dyDescent="0.3">
      <c r="A106117">
        <v>4</v>
      </c>
      <c r="B106117">
        <v>1556609587</v>
      </c>
      <c r="C106117" t="s">
        <v>67071</v>
      </c>
      <c r="D106117" t="s">
        <v>178563</v>
      </c>
      <c r="E106117" t="s">
        <v>318829</v>
      </c>
    </row>
    <row r="106118" spans="1:5" x14ac:dyDescent="0.3">
      <c r="A106118">
        <v>4</v>
      </c>
      <c r="B106118">
        <v>1556609704</v>
      </c>
      <c r="C106118" t="s">
        <v>67072</v>
      </c>
      <c r="D106118" t="s">
        <v>116658</v>
      </c>
      <c r="E106118" t="s">
        <v>318830</v>
      </c>
    </row>
    <row r="106119" spans="1:5" x14ac:dyDescent="0.3">
      <c r="A106119">
        <v>4</v>
      </c>
      <c r="B106119">
        <v>1556609738</v>
      </c>
      <c r="C106119" t="s">
        <v>67072</v>
      </c>
      <c r="D106119" t="s">
        <v>160019</v>
      </c>
      <c r="E106119" t="s">
        <v>318831</v>
      </c>
    </row>
    <row r="106120" spans="1:5" x14ac:dyDescent="0.3">
      <c r="A106120">
        <v>4</v>
      </c>
      <c r="B106120">
        <v>1556609785</v>
      </c>
      <c r="C106120" t="s">
        <v>67073</v>
      </c>
      <c r="D106120" t="s">
        <v>160622</v>
      </c>
      <c r="E106120" t="s">
        <v>318832</v>
      </c>
    </row>
    <row r="106121" spans="1:5" x14ac:dyDescent="0.3">
      <c r="A106121">
        <v>4</v>
      </c>
      <c r="B106121">
        <v>1556609794</v>
      </c>
      <c r="C106121" t="s">
        <v>67073</v>
      </c>
      <c r="D106121" t="s">
        <v>163701</v>
      </c>
      <c r="E106121" t="s">
        <v>318833</v>
      </c>
    </row>
    <row r="106122" spans="1:5" x14ac:dyDescent="0.3">
      <c r="A106122">
        <v>4</v>
      </c>
      <c r="B106122">
        <v>1556609800</v>
      </c>
      <c r="C106122" t="s">
        <v>67073</v>
      </c>
      <c r="D106122" t="s">
        <v>127822</v>
      </c>
      <c r="E106122" t="s">
        <v>318834</v>
      </c>
    </row>
    <row r="106123" spans="1:5" x14ac:dyDescent="0.3">
      <c r="A106123">
        <v>4</v>
      </c>
      <c r="B106123">
        <v>1556609807</v>
      </c>
      <c r="C106123" t="s">
        <v>67073</v>
      </c>
      <c r="D106123" t="s">
        <v>178564</v>
      </c>
      <c r="E106123" t="s">
        <v>318835</v>
      </c>
    </row>
    <row r="106124" spans="1:5" x14ac:dyDescent="0.3">
      <c r="A106124">
        <v>4</v>
      </c>
      <c r="B106124">
        <v>1556609886</v>
      </c>
      <c r="C106124" t="s">
        <v>67074</v>
      </c>
      <c r="D106124" t="s">
        <v>160938</v>
      </c>
      <c r="E106124" t="s">
        <v>318836</v>
      </c>
    </row>
    <row r="106125" spans="1:5" x14ac:dyDescent="0.3">
      <c r="A106125">
        <v>4</v>
      </c>
      <c r="B106125">
        <v>1556609898</v>
      </c>
      <c r="C106125" t="s">
        <v>67075</v>
      </c>
      <c r="D106125" t="s">
        <v>178565</v>
      </c>
      <c r="E106125" t="s">
        <v>318837</v>
      </c>
    </row>
    <row r="106126" spans="1:5" x14ac:dyDescent="0.3">
      <c r="A106126">
        <v>4</v>
      </c>
      <c r="B106126">
        <v>1556609928</v>
      </c>
      <c r="C106126" t="s">
        <v>67074</v>
      </c>
      <c r="D106126" t="s">
        <v>178566</v>
      </c>
      <c r="E106126" t="s">
        <v>318838</v>
      </c>
    </row>
    <row r="106127" spans="1:5" x14ac:dyDescent="0.3">
      <c r="A106127">
        <v>4</v>
      </c>
      <c r="B106127">
        <v>1556610036</v>
      </c>
      <c r="C106127" t="s">
        <v>67076</v>
      </c>
      <c r="D106127" t="s">
        <v>178567</v>
      </c>
      <c r="E106127" t="s">
        <v>318839</v>
      </c>
    </row>
    <row r="106128" spans="1:5" x14ac:dyDescent="0.3">
      <c r="A106128">
        <v>4</v>
      </c>
      <c r="B106128">
        <v>1556610081</v>
      </c>
      <c r="C106128" t="s">
        <v>67076</v>
      </c>
      <c r="D106128" t="s">
        <v>178269</v>
      </c>
      <c r="E106128" t="s">
        <v>318840</v>
      </c>
    </row>
    <row r="106129" spans="1:5" x14ac:dyDescent="0.3">
      <c r="A106129">
        <v>4</v>
      </c>
      <c r="B106129">
        <v>1556610094</v>
      </c>
      <c r="C106129" t="s">
        <v>67076</v>
      </c>
      <c r="D106129" t="s">
        <v>178568</v>
      </c>
      <c r="E106129" t="s">
        <v>318841</v>
      </c>
    </row>
    <row r="106130" spans="1:5" x14ac:dyDescent="0.3">
      <c r="A106130">
        <v>4</v>
      </c>
      <c r="B106130">
        <v>1556610104</v>
      </c>
      <c r="C106130" t="s">
        <v>67077</v>
      </c>
      <c r="D106130" t="s">
        <v>178569</v>
      </c>
      <c r="E106130" t="s">
        <v>318842</v>
      </c>
    </row>
    <row r="106131" spans="1:5" x14ac:dyDescent="0.3">
      <c r="A106131">
        <v>4</v>
      </c>
      <c r="B106131">
        <v>1556610142</v>
      </c>
      <c r="C106131" t="s">
        <v>67078</v>
      </c>
      <c r="D106131" t="s">
        <v>178051</v>
      </c>
      <c r="E106131" t="s">
        <v>318843</v>
      </c>
    </row>
    <row r="106132" spans="1:5" x14ac:dyDescent="0.3">
      <c r="A106132">
        <v>4</v>
      </c>
      <c r="B106132">
        <v>1556610157</v>
      </c>
      <c r="C106132" t="s">
        <v>67079</v>
      </c>
      <c r="D106132" t="s">
        <v>178570</v>
      </c>
      <c r="E106132" t="s">
        <v>318844</v>
      </c>
    </row>
    <row r="106133" spans="1:5" x14ac:dyDescent="0.3">
      <c r="A106133">
        <v>4</v>
      </c>
      <c r="B106133">
        <v>1556610200</v>
      </c>
      <c r="C106133" t="s">
        <v>67080</v>
      </c>
      <c r="D106133" t="s">
        <v>178571</v>
      </c>
      <c r="E106133" t="s">
        <v>318845</v>
      </c>
    </row>
    <row r="106134" spans="1:5" x14ac:dyDescent="0.3">
      <c r="A106134">
        <v>4</v>
      </c>
      <c r="B106134">
        <v>1556610221</v>
      </c>
      <c r="C106134" t="s">
        <v>67080</v>
      </c>
      <c r="D106134" t="s">
        <v>178572</v>
      </c>
      <c r="E106134" t="s">
        <v>318846</v>
      </c>
    </row>
    <row r="106135" spans="1:5" x14ac:dyDescent="0.3">
      <c r="A106135">
        <v>4</v>
      </c>
      <c r="B106135">
        <v>1556610226</v>
      </c>
      <c r="C106135" t="s">
        <v>67080</v>
      </c>
      <c r="D106135" t="s">
        <v>158535</v>
      </c>
      <c r="E106135" t="s">
        <v>318847</v>
      </c>
    </row>
    <row r="106136" spans="1:5" x14ac:dyDescent="0.3">
      <c r="A106136">
        <v>4</v>
      </c>
      <c r="B106136">
        <v>1556610277</v>
      </c>
      <c r="C106136" t="s">
        <v>67078</v>
      </c>
      <c r="D106136" t="s">
        <v>178573</v>
      </c>
      <c r="E106136" t="s">
        <v>318848</v>
      </c>
    </row>
    <row r="106137" spans="1:5" x14ac:dyDescent="0.3">
      <c r="A106137">
        <v>4</v>
      </c>
      <c r="B106137">
        <v>1556610321</v>
      </c>
      <c r="C106137" t="s">
        <v>67078</v>
      </c>
      <c r="D106137" t="s">
        <v>178252</v>
      </c>
      <c r="E106137" t="s">
        <v>318849</v>
      </c>
    </row>
    <row r="106138" spans="1:5" x14ac:dyDescent="0.3">
      <c r="A106138">
        <v>4</v>
      </c>
      <c r="B106138">
        <v>1556610323</v>
      </c>
      <c r="C106138" t="s">
        <v>67078</v>
      </c>
      <c r="D106138" t="s">
        <v>178574</v>
      </c>
      <c r="E106138" t="s">
        <v>318850</v>
      </c>
    </row>
    <row r="106139" spans="1:5" x14ac:dyDescent="0.3">
      <c r="A106139">
        <v>4</v>
      </c>
      <c r="B106139">
        <v>1556610324</v>
      </c>
      <c r="C106139" t="s">
        <v>67081</v>
      </c>
      <c r="D106139" t="s">
        <v>163468</v>
      </c>
      <c r="E106139" t="s">
        <v>318851</v>
      </c>
    </row>
    <row r="106140" spans="1:5" x14ac:dyDescent="0.3">
      <c r="A106140">
        <v>4</v>
      </c>
      <c r="B106140">
        <v>1556610342</v>
      </c>
      <c r="C106140" t="s">
        <v>67082</v>
      </c>
      <c r="D106140" t="s">
        <v>178575</v>
      </c>
      <c r="E106140" t="s">
        <v>318852</v>
      </c>
    </row>
    <row r="106141" spans="1:5" x14ac:dyDescent="0.3">
      <c r="A106141">
        <v>4</v>
      </c>
      <c r="B106141">
        <v>1556610380</v>
      </c>
      <c r="C106141" t="s">
        <v>67081</v>
      </c>
      <c r="D106141" t="s">
        <v>178576</v>
      </c>
      <c r="E106141" t="s">
        <v>318853</v>
      </c>
    </row>
    <row r="106142" spans="1:5" x14ac:dyDescent="0.3">
      <c r="A106142">
        <v>4</v>
      </c>
      <c r="B106142">
        <v>1556610439</v>
      </c>
      <c r="C106142" t="s">
        <v>67082</v>
      </c>
      <c r="D106142" t="s">
        <v>160398</v>
      </c>
      <c r="E106142" t="s">
        <v>318854</v>
      </c>
    </row>
    <row r="106143" spans="1:5" x14ac:dyDescent="0.3">
      <c r="A106143">
        <v>4</v>
      </c>
      <c r="B106143">
        <v>1556610496</v>
      </c>
      <c r="C106143" t="s">
        <v>67083</v>
      </c>
      <c r="D106143" t="s">
        <v>172714</v>
      </c>
      <c r="E106143" t="s">
        <v>318855</v>
      </c>
    </row>
    <row r="106144" spans="1:5" x14ac:dyDescent="0.3">
      <c r="A106144">
        <v>4</v>
      </c>
      <c r="B106144">
        <v>1556610502</v>
      </c>
      <c r="C106144" t="s">
        <v>67083</v>
      </c>
      <c r="D106144" t="s">
        <v>178577</v>
      </c>
      <c r="E106144" t="s">
        <v>318856</v>
      </c>
    </row>
    <row r="106145" spans="1:5" x14ac:dyDescent="0.3">
      <c r="A106145">
        <v>4</v>
      </c>
      <c r="B106145">
        <v>1556610509</v>
      </c>
      <c r="C106145" t="s">
        <v>67083</v>
      </c>
      <c r="D106145" t="s">
        <v>178578</v>
      </c>
      <c r="E106145" t="s">
        <v>318857</v>
      </c>
    </row>
    <row r="106146" spans="1:5" x14ac:dyDescent="0.3">
      <c r="A106146">
        <v>4</v>
      </c>
      <c r="B106146">
        <v>1556610557</v>
      </c>
      <c r="C106146" t="s">
        <v>67084</v>
      </c>
      <c r="D106146" t="s">
        <v>104842</v>
      </c>
      <c r="E106146" t="s">
        <v>318858</v>
      </c>
    </row>
    <row r="106147" spans="1:5" x14ac:dyDescent="0.3">
      <c r="A106147">
        <v>4</v>
      </c>
      <c r="B106147">
        <v>1556610576</v>
      </c>
      <c r="C106147" t="s">
        <v>67084</v>
      </c>
      <c r="D106147" t="s">
        <v>178579</v>
      </c>
      <c r="E106147" t="s">
        <v>318859</v>
      </c>
    </row>
    <row r="106148" spans="1:5" x14ac:dyDescent="0.3">
      <c r="A106148">
        <v>4</v>
      </c>
      <c r="B106148">
        <v>1556610613</v>
      </c>
      <c r="C106148" t="s">
        <v>67085</v>
      </c>
      <c r="D106148" t="s">
        <v>166091</v>
      </c>
      <c r="E106148" t="s">
        <v>318860</v>
      </c>
    </row>
    <row r="106149" spans="1:5" x14ac:dyDescent="0.3">
      <c r="A106149">
        <v>4</v>
      </c>
      <c r="B106149">
        <v>1556610617</v>
      </c>
      <c r="C106149" t="s">
        <v>67085</v>
      </c>
      <c r="D106149" t="s">
        <v>178580</v>
      </c>
      <c r="E106149" t="s">
        <v>318861</v>
      </c>
    </row>
    <row r="106150" spans="1:5" x14ac:dyDescent="0.3">
      <c r="A106150">
        <v>4</v>
      </c>
      <c r="B106150">
        <v>1556610659</v>
      </c>
      <c r="C106150" t="s">
        <v>67086</v>
      </c>
      <c r="D106150" t="s">
        <v>175985</v>
      </c>
      <c r="E106150" t="s">
        <v>318862</v>
      </c>
    </row>
    <row r="106151" spans="1:5" x14ac:dyDescent="0.3">
      <c r="A106151">
        <v>4</v>
      </c>
      <c r="B106151">
        <v>1556610700</v>
      </c>
      <c r="C106151" t="s">
        <v>67086</v>
      </c>
      <c r="D106151" t="s">
        <v>178581</v>
      </c>
      <c r="E106151" t="s">
        <v>318863</v>
      </c>
    </row>
    <row r="106152" spans="1:5" x14ac:dyDescent="0.3">
      <c r="A106152">
        <v>4</v>
      </c>
      <c r="B106152">
        <v>1556610703</v>
      </c>
      <c r="C106152" t="s">
        <v>67086</v>
      </c>
      <c r="D106152" t="s">
        <v>176711</v>
      </c>
      <c r="E106152" t="s">
        <v>318864</v>
      </c>
    </row>
    <row r="106153" spans="1:5" x14ac:dyDescent="0.3">
      <c r="A106153">
        <v>4</v>
      </c>
      <c r="B106153">
        <v>1556610719</v>
      </c>
      <c r="C106153" t="s">
        <v>67086</v>
      </c>
      <c r="D106153" t="s">
        <v>172028</v>
      </c>
      <c r="E106153" t="s">
        <v>318865</v>
      </c>
    </row>
    <row r="106154" spans="1:5" x14ac:dyDescent="0.3">
      <c r="A106154">
        <v>4</v>
      </c>
      <c r="B106154">
        <v>1556610726</v>
      </c>
      <c r="C106154" t="s">
        <v>67087</v>
      </c>
      <c r="D106154" t="s">
        <v>178582</v>
      </c>
      <c r="E106154" t="s">
        <v>318866</v>
      </c>
    </row>
    <row r="106155" spans="1:5" x14ac:dyDescent="0.3">
      <c r="A106155">
        <v>4</v>
      </c>
      <c r="B106155">
        <v>1556610757</v>
      </c>
      <c r="C106155" t="s">
        <v>67088</v>
      </c>
      <c r="D106155" t="s">
        <v>178583</v>
      </c>
      <c r="E106155" t="s">
        <v>316539</v>
      </c>
    </row>
    <row r="106156" spans="1:5" x14ac:dyDescent="0.3">
      <c r="A106156">
        <v>4</v>
      </c>
      <c r="B106156">
        <v>1556610826</v>
      </c>
      <c r="C106156" t="s">
        <v>67089</v>
      </c>
      <c r="D106156" t="s">
        <v>178584</v>
      </c>
      <c r="E106156" t="s">
        <v>318867</v>
      </c>
    </row>
    <row r="106157" spans="1:5" x14ac:dyDescent="0.3">
      <c r="A106157">
        <v>4</v>
      </c>
      <c r="B106157">
        <v>1556610839</v>
      </c>
      <c r="C106157" t="s">
        <v>67090</v>
      </c>
      <c r="D106157" t="s">
        <v>178585</v>
      </c>
      <c r="E106157" t="s">
        <v>318868</v>
      </c>
    </row>
    <row r="106158" spans="1:5" x14ac:dyDescent="0.3">
      <c r="A106158">
        <v>4</v>
      </c>
      <c r="B106158">
        <v>1556610851</v>
      </c>
      <c r="C106158" t="s">
        <v>67087</v>
      </c>
      <c r="D106158" t="s">
        <v>178586</v>
      </c>
      <c r="E106158" t="s">
        <v>318869</v>
      </c>
    </row>
    <row r="106159" spans="1:5" x14ac:dyDescent="0.3">
      <c r="A106159">
        <v>4</v>
      </c>
      <c r="B106159">
        <v>1556610868</v>
      </c>
      <c r="C106159" t="s">
        <v>67087</v>
      </c>
      <c r="D106159" t="s">
        <v>159206</v>
      </c>
      <c r="E106159" t="s">
        <v>318870</v>
      </c>
    </row>
    <row r="106160" spans="1:5" x14ac:dyDescent="0.3">
      <c r="A106160">
        <v>4</v>
      </c>
      <c r="B106160">
        <v>1556610879</v>
      </c>
      <c r="C106160" t="s">
        <v>67087</v>
      </c>
      <c r="D106160" t="s">
        <v>116658</v>
      </c>
      <c r="E106160" t="s">
        <v>318871</v>
      </c>
    </row>
    <row r="106161" spans="1:5" x14ac:dyDescent="0.3">
      <c r="A106161">
        <v>4</v>
      </c>
      <c r="B106161">
        <v>1556626142</v>
      </c>
      <c r="C106161" t="s">
        <v>67091</v>
      </c>
      <c r="D106161" t="s">
        <v>178587</v>
      </c>
      <c r="E106161" t="s">
        <v>318872</v>
      </c>
    </row>
    <row r="106162" spans="1:5" x14ac:dyDescent="0.3">
      <c r="A106162">
        <v>4</v>
      </c>
      <c r="B106162">
        <v>1556626172</v>
      </c>
      <c r="C106162" t="s">
        <v>67092</v>
      </c>
      <c r="D106162" t="s">
        <v>178588</v>
      </c>
      <c r="E106162" t="s">
        <v>318873</v>
      </c>
    </row>
    <row r="106163" spans="1:5" x14ac:dyDescent="0.3">
      <c r="A106163">
        <v>4</v>
      </c>
      <c r="B106163">
        <v>1556626291</v>
      </c>
      <c r="C106163" t="s">
        <v>67093</v>
      </c>
      <c r="D106163" t="s">
        <v>178589</v>
      </c>
      <c r="E106163" t="s">
        <v>318874</v>
      </c>
    </row>
    <row r="106164" spans="1:5" x14ac:dyDescent="0.3">
      <c r="A106164">
        <v>4</v>
      </c>
      <c r="B106164">
        <v>1556626307</v>
      </c>
      <c r="C106164" t="s">
        <v>67093</v>
      </c>
      <c r="D106164" t="s">
        <v>96787</v>
      </c>
      <c r="E106164" t="s">
        <v>318875</v>
      </c>
    </row>
    <row r="106165" spans="1:5" x14ac:dyDescent="0.3">
      <c r="A106165">
        <v>4</v>
      </c>
      <c r="B106165">
        <v>1556626356</v>
      </c>
      <c r="C106165" t="s">
        <v>67094</v>
      </c>
      <c r="D106165" t="s">
        <v>101165</v>
      </c>
      <c r="E106165" t="s">
        <v>318876</v>
      </c>
    </row>
    <row r="106166" spans="1:5" x14ac:dyDescent="0.3">
      <c r="A106166">
        <v>4</v>
      </c>
      <c r="B106166">
        <v>1556626406</v>
      </c>
      <c r="C106166" t="s">
        <v>67095</v>
      </c>
      <c r="D106166" t="s">
        <v>158911</v>
      </c>
      <c r="E106166" t="s">
        <v>318877</v>
      </c>
    </row>
    <row r="106167" spans="1:5" x14ac:dyDescent="0.3">
      <c r="A106167">
        <v>4</v>
      </c>
      <c r="B106167">
        <v>1556626501</v>
      </c>
      <c r="C106167" t="s">
        <v>67096</v>
      </c>
      <c r="D106167" t="s">
        <v>178590</v>
      </c>
      <c r="E106167" t="s">
        <v>318878</v>
      </c>
    </row>
    <row r="106168" spans="1:5" x14ac:dyDescent="0.3">
      <c r="A106168">
        <v>4</v>
      </c>
      <c r="B106168">
        <v>1556626579</v>
      </c>
      <c r="C106168" t="s">
        <v>67097</v>
      </c>
      <c r="D106168" t="s">
        <v>178591</v>
      </c>
      <c r="E106168" t="s">
        <v>318879</v>
      </c>
    </row>
    <row r="106169" spans="1:5" x14ac:dyDescent="0.3">
      <c r="A106169">
        <v>4</v>
      </c>
      <c r="B106169">
        <v>1556626633</v>
      </c>
      <c r="C106169" t="s">
        <v>67098</v>
      </c>
      <c r="D106169" t="s">
        <v>178592</v>
      </c>
      <c r="E106169" t="s">
        <v>318880</v>
      </c>
    </row>
    <row r="106170" spans="1:5" x14ac:dyDescent="0.3">
      <c r="A106170">
        <v>4</v>
      </c>
      <c r="B106170">
        <v>1556626679</v>
      </c>
      <c r="C106170" t="s">
        <v>67099</v>
      </c>
      <c r="D106170" t="s">
        <v>178593</v>
      </c>
      <c r="E106170" t="s">
        <v>318881</v>
      </c>
    </row>
    <row r="106171" spans="1:5" x14ac:dyDescent="0.3">
      <c r="A106171">
        <v>4</v>
      </c>
      <c r="B106171">
        <v>1556626690</v>
      </c>
      <c r="C106171" t="s">
        <v>67099</v>
      </c>
      <c r="D106171" t="s">
        <v>178594</v>
      </c>
      <c r="E106171" t="s">
        <v>318882</v>
      </c>
    </row>
    <row r="106172" spans="1:5" x14ac:dyDescent="0.3">
      <c r="A106172">
        <v>4</v>
      </c>
      <c r="B106172">
        <v>1556626695</v>
      </c>
      <c r="C106172" t="s">
        <v>67099</v>
      </c>
      <c r="D106172" t="s">
        <v>178595</v>
      </c>
      <c r="E106172" t="s">
        <v>318883</v>
      </c>
    </row>
    <row r="106173" spans="1:5" x14ac:dyDescent="0.3">
      <c r="A106173">
        <v>4</v>
      </c>
      <c r="B106173">
        <v>1556626739</v>
      </c>
      <c r="C106173" t="s">
        <v>67100</v>
      </c>
      <c r="D106173" t="s">
        <v>178596</v>
      </c>
      <c r="E106173" t="s">
        <v>318884</v>
      </c>
    </row>
    <row r="106174" spans="1:5" x14ac:dyDescent="0.3">
      <c r="A106174">
        <v>4</v>
      </c>
      <c r="B106174">
        <v>1556626756</v>
      </c>
      <c r="C106174" t="s">
        <v>67101</v>
      </c>
      <c r="D106174" t="s">
        <v>178597</v>
      </c>
      <c r="E106174" t="s">
        <v>318885</v>
      </c>
    </row>
    <row r="106175" spans="1:5" x14ac:dyDescent="0.3">
      <c r="A106175">
        <v>4</v>
      </c>
      <c r="B106175">
        <v>1556626794</v>
      </c>
      <c r="C106175" t="s">
        <v>67100</v>
      </c>
      <c r="D106175" t="s">
        <v>178598</v>
      </c>
      <c r="E106175" t="s">
        <v>318886</v>
      </c>
    </row>
    <row r="106176" spans="1:5" x14ac:dyDescent="0.3">
      <c r="A106176">
        <v>4</v>
      </c>
      <c r="B106176">
        <v>1556626809</v>
      </c>
      <c r="C106176" t="s">
        <v>67102</v>
      </c>
      <c r="D106176" t="s">
        <v>168456</v>
      </c>
      <c r="E106176" t="s">
        <v>318887</v>
      </c>
    </row>
    <row r="106177" spans="1:5" x14ac:dyDescent="0.3">
      <c r="A106177">
        <v>4</v>
      </c>
      <c r="B106177">
        <v>1556626817</v>
      </c>
      <c r="C106177" t="s">
        <v>67100</v>
      </c>
      <c r="D106177" t="s">
        <v>178599</v>
      </c>
      <c r="E106177" t="s">
        <v>318888</v>
      </c>
    </row>
    <row r="106178" spans="1:5" x14ac:dyDescent="0.3">
      <c r="A106178">
        <v>4</v>
      </c>
      <c r="B106178">
        <v>1556626841</v>
      </c>
      <c r="C106178" t="s">
        <v>67103</v>
      </c>
      <c r="D106178" t="s">
        <v>178600</v>
      </c>
      <c r="E106178" t="s">
        <v>318889</v>
      </c>
    </row>
    <row r="106179" spans="1:5" x14ac:dyDescent="0.3">
      <c r="A106179">
        <v>4</v>
      </c>
      <c r="B106179">
        <v>1556626899</v>
      </c>
      <c r="C106179" t="s">
        <v>67103</v>
      </c>
      <c r="D106179" t="s">
        <v>178601</v>
      </c>
      <c r="E106179" t="s">
        <v>318890</v>
      </c>
    </row>
    <row r="106180" spans="1:5" x14ac:dyDescent="0.3">
      <c r="A106180">
        <v>4</v>
      </c>
      <c r="B106180">
        <v>1556626927</v>
      </c>
      <c r="C106180" t="s">
        <v>67102</v>
      </c>
      <c r="D106180" t="s">
        <v>172802</v>
      </c>
      <c r="E106180" t="s">
        <v>318891</v>
      </c>
    </row>
    <row r="106181" spans="1:5" x14ac:dyDescent="0.3">
      <c r="A106181">
        <v>4</v>
      </c>
      <c r="B106181">
        <v>1556627021</v>
      </c>
      <c r="C106181" t="s">
        <v>67104</v>
      </c>
      <c r="D106181" t="s">
        <v>178602</v>
      </c>
      <c r="E106181" t="s">
        <v>318892</v>
      </c>
    </row>
    <row r="106182" spans="1:5" x14ac:dyDescent="0.3">
      <c r="A106182">
        <v>4</v>
      </c>
      <c r="B106182">
        <v>1556627245</v>
      </c>
      <c r="C106182" t="s">
        <v>67105</v>
      </c>
      <c r="D106182" t="s">
        <v>167366</v>
      </c>
      <c r="E106182" t="s">
        <v>318893</v>
      </c>
    </row>
    <row r="106183" spans="1:5" x14ac:dyDescent="0.3">
      <c r="A106183">
        <v>4</v>
      </c>
      <c r="B106183">
        <v>1556627275</v>
      </c>
      <c r="C106183" t="s">
        <v>67105</v>
      </c>
      <c r="D106183" t="s">
        <v>178603</v>
      </c>
      <c r="E106183" t="s">
        <v>318894</v>
      </c>
    </row>
    <row r="106184" spans="1:5" x14ac:dyDescent="0.3">
      <c r="A106184">
        <v>4</v>
      </c>
      <c r="B106184">
        <v>1556627285</v>
      </c>
      <c r="C106184" t="s">
        <v>67106</v>
      </c>
      <c r="D106184" t="s">
        <v>118628</v>
      </c>
      <c r="E106184" t="s">
        <v>318895</v>
      </c>
    </row>
    <row r="106185" spans="1:5" x14ac:dyDescent="0.3">
      <c r="A106185">
        <v>4</v>
      </c>
      <c r="B106185">
        <v>1556627363</v>
      </c>
      <c r="C106185" t="s">
        <v>67107</v>
      </c>
      <c r="D106185" t="s">
        <v>165877</v>
      </c>
      <c r="E106185" t="s">
        <v>318896</v>
      </c>
    </row>
    <row r="106186" spans="1:5" x14ac:dyDescent="0.3">
      <c r="A106186">
        <v>4</v>
      </c>
      <c r="B106186">
        <v>1556627443</v>
      </c>
      <c r="C106186" t="s">
        <v>67108</v>
      </c>
      <c r="D106186" t="s">
        <v>178604</v>
      </c>
      <c r="E106186" t="s">
        <v>318897</v>
      </c>
    </row>
    <row r="106187" spans="1:5" x14ac:dyDescent="0.3">
      <c r="A106187">
        <v>4</v>
      </c>
      <c r="B106187">
        <v>1556627462</v>
      </c>
      <c r="C106187" t="s">
        <v>67108</v>
      </c>
      <c r="D106187" t="s">
        <v>178605</v>
      </c>
      <c r="E106187" t="s">
        <v>318898</v>
      </c>
    </row>
    <row r="106188" spans="1:5" x14ac:dyDescent="0.3">
      <c r="A106188">
        <v>4</v>
      </c>
      <c r="B106188">
        <v>1556627500</v>
      </c>
      <c r="C106188" t="s">
        <v>67109</v>
      </c>
      <c r="D106188" t="s">
        <v>142401</v>
      </c>
      <c r="E106188" t="s">
        <v>318899</v>
      </c>
    </row>
    <row r="106189" spans="1:5" x14ac:dyDescent="0.3">
      <c r="A106189">
        <v>4</v>
      </c>
      <c r="B106189">
        <v>1556627532</v>
      </c>
      <c r="C106189" t="s">
        <v>67110</v>
      </c>
      <c r="D106189" t="s">
        <v>178606</v>
      </c>
      <c r="E106189" t="s">
        <v>318900</v>
      </c>
    </row>
    <row r="106190" spans="1:5" x14ac:dyDescent="0.3">
      <c r="A106190">
        <v>4</v>
      </c>
      <c r="B106190">
        <v>1556627646</v>
      </c>
      <c r="C106190" t="s">
        <v>67109</v>
      </c>
      <c r="D106190" t="s">
        <v>178607</v>
      </c>
      <c r="E106190" t="s">
        <v>318901</v>
      </c>
    </row>
    <row r="106191" spans="1:5" x14ac:dyDescent="0.3">
      <c r="A106191">
        <v>4</v>
      </c>
      <c r="B106191">
        <v>1556627662</v>
      </c>
      <c r="C106191" t="s">
        <v>67109</v>
      </c>
      <c r="D106191" t="s">
        <v>178608</v>
      </c>
      <c r="E106191" t="s">
        <v>318902</v>
      </c>
    </row>
    <row r="106192" spans="1:5" x14ac:dyDescent="0.3">
      <c r="A106192">
        <v>4</v>
      </c>
      <c r="B106192">
        <v>1556627725</v>
      </c>
      <c r="C106192" t="s">
        <v>67111</v>
      </c>
      <c r="D106192" t="s">
        <v>178609</v>
      </c>
      <c r="E106192" t="s">
        <v>318903</v>
      </c>
    </row>
    <row r="106193" spans="1:5" x14ac:dyDescent="0.3">
      <c r="A106193">
        <v>4</v>
      </c>
      <c r="B106193">
        <v>1556627779</v>
      </c>
      <c r="C106193" t="s">
        <v>67112</v>
      </c>
      <c r="D106193" t="s">
        <v>178610</v>
      </c>
      <c r="E106193" t="s">
        <v>318904</v>
      </c>
    </row>
    <row r="106194" spans="1:5" x14ac:dyDescent="0.3">
      <c r="A106194">
        <v>4</v>
      </c>
      <c r="B106194">
        <v>1556627785</v>
      </c>
      <c r="C106194" t="s">
        <v>67112</v>
      </c>
      <c r="D106194" t="s">
        <v>178611</v>
      </c>
      <c r="E106194" t="s">
        <v>318905</v>
      </c>
    </row>
    <row r="106195" spans="1:5" x14ac:dyDescent="0.3">
      <c r="A106195">
        <v>4</v>
      </c>
      <c r="B106195">
        <v>1556627787</v>
      </c>
      <c r="C106195" t="s">
        <v>67112</v>
      </c>
      <c r="D106195" t="s">
        <v>118680</v>
      </c>
      <c r="E106195" t="s">
        <v>318906</v>
      </c>
    </row>
    <row r="106196" spans="1:5" x14ac:dyDescent="0.3">
      <c r="A106196">
        <v>4</v>
      </c>
      <c r="B106196">
        <v>1556627859</v>
      </c>
      <c r="C106196" t="s">
        <v>67113</v>
      </c>
      <c r="D106196" t="s">
        <v>178612</v>
      </c>
      <c r="E106196" t="s">
        <v>318907</v>
      </c>
    </row>
    <row r="106197" spans="1:5" x14ac:dyDescent="0.3">
      <c r="A106197">
        <v>4</v>
      </c>
      <c r="B106197">
        <v>1556627928</v>
      </c>
      <c r="C106197" t="s">
        <v>67114</v>
      </c>
      <c r="D106197" t="s">
        <v>178613</v>
      </c>
      <c r="E106197" t="s">
        <v>318908</v>
      </c>
    </row>
    <row r="106198" spans="1:5" x14ac:dyDescent="0.3">
      <c r="A106198">
        <v>4</v>
      </c>
      <c r="B106198">
        <v>1556627956</v>
      </c>
      <c r="C106198" t="s">
        <v>67115</v>
      </c>
      <c r="D106198" t="s">
        <v>178614</v>
      </c>
      <c r="E106198" t="s">
        <v>318909</v>
      </c>
    </row>
    <row r="106199" spans="1:5" x14ac:dyDescent="0.3">
      <c r="A106199">
        <v>4</v>
      </c>
      <c r="B106199">
        <v>1556627973</v>
      </c>
      <c r="C106199" t="s">
        <v>67115</v>
      </c>
      <c r="D106199" t="s">
        <v>178615</v>
      </c>
      <c r="E106199" t="s">
        <v>318910</v>
      </c>
    </row>
    <row r="106200" spans="1:5" x14ac:dyDescent="0.3">
      <c r="A106200">
        <v>4</v>
      </c>
      <c r="B106200">
        <v>1556627977</v>
      </c>
      <c r="C106200" t="s">
        <v>67115</v>
      </c>
      <c r="D106200" t="s">
        <v>178616</v>
      </c>
      <c r="E106200" t="s">
        <v>318911</v>
      </c>
    </row>
    <row r="106201" spans="1:5" x14ac:dyDescent="0.3">
      <c r="A106201">
        <v>4</v>
      </c>
      <c r="B106201">
        <v>1556627980</v>
      </c>
      <c r="C106201" t="s">
        <v>67115</v>
      </c>
      <c r="D106201" t="s">
        <v>170903</v>
      </c>
      <c r="E106201" t="s">
        <v>318912</v>
      </c>
    </row>
    <row r="106202" spans="1:5" x14ac:dyDescent="0.3">
      <c r="A106202">
        <v>4</v>
      </c>
      <c r="B106202">
        <v>1556627986</v>
      </c>
      <c r="C106202" t="s">
        <v>67115</v>
      </c>
      <c r="D106202" t="s">
        <v>178617</v>
      </c>
      <c r="E106202" t="s">
        <v>318913</v>
      </c>
    </row>
    <row r="106203" spans="1:5" x14ac:dyDescent="0.3">
      <c r="A106203">
        <v>4</v>
      </c>
      <c r="B106203">
        <v>1556627999</v>
      </c>
      <c r="C106203" t="s">
        <v>67115</v>
      </c>
      <c r="D106203" t="s">
        <v>119628</v>
      </c>
      <c r="E106203" t="s">
        <v>318914</v>
      </c>
    </row>
    <row r="106204" spans="1:5" x14ac:dyDescent="0.3">
      <c r="A106204">
        <v>4</v>
      </c>
      <c r="B106204">
        <v>1556628004</v>
      </c>
      <c r="C106204" t="s">
        <v>67115</v>
      </c>
      <c r="D106204" t="s">
        <v>177540</v>
      </c>
      <c r="E106204" t="s">
        <v>318915</v>
      </c>
    </row>
    <row r="106205" spans="1:5" x14ac:dyDescent="0.3">
      <c r="A106205">
        <v>4</v>
      </c>
      <c r="B106205">
        <v>1556628039</v>
      </c>
      <c r="C106205" t="s">
        <v>67116</v>
      </c>
      <c r="D106205" t="s">
        <v>147171</v>
      </c>
      <c r="E106205" t="s">
        <v>318916</v>
      </c>
    </row>
    <row r="106206" spans="1:5" x14ac:dyDescent="0.3">
      <c r="A106206">
        <v>4</v>
      </c>
      <c r="B106206">
        <v>1556628062</v>
      </c>
      <c r="C106206" t="s">
        <v>67116</v>
      </c>
      <c r="D106206" t="s">
        <v>178618</v>
      </c>
      <c r="E106206" t="s">
        <v>318917</v>
      </c>
    </row>
    <row r="106207" spans="1:5" x14ac:dyDescent="0.3">
      <c r="A106207">
        <v>4</v>
      </c>
      <c r="B106207">
        <v>1556628144</v>
      </c>
      <c r="C106207" t="s">
        <v>67117</v>
      </c>
      <c r="D106207" t="s">
        <v>178619</v>
      </c>
      <c r="E106207" t="s">
        <v>318918</v>
      </c>
    </row>
    <row r="106208" spans="1:5" x14ac:dyDescent="0.3">
      <c r="A106208">
        <v>4</v>
      </c>
      <c r="B106208">
        <v>1556628177</v>
      </c>
      <c r="C106208" t="s">
        <v>67118</v>
      </c>
      <c r="D106208" t="s">
        <v>119898</v>
      </c>
      <c r="E106208" t="s">
        <v>318919</v>
      </c>
    </row>
    <row r="106209" spans="1:5" x14ac:dyDescent="0.3">
      <c r="A106209">
        <v>4</v>
      </c>
      <c r="B106209">
        <v>1556628210</v>
      </c>
      <c r="C106209" t="s">
        <v>67118</v>
      </c>
      <c r="D106209" t="s">
        <v>178620</v>
      </c>
      <c r="E106209" t="s">
        <v>318920</v>
      </c>
    </row>
    <row r="106210" spans="1:5" x14ac:dyDescent="0.3">
      <c r="A106210">
        <v>4</v>
      </c>
      <c r="B106210">
        <v>1556628217</v>
      </c>
      <c r="C106210" t="s">
        <v>67119</v>
      </c>
      <c r="D106210" t="s">
        <v>178621</v>
      </c>
      <c r="E106210" t="s">
        <v>318921</v>
      </c>
    </row>
    <row r="106211" spans="1:5" x14ac:dyDescent="0.3">
      <c r="A106211">
        <v>4</v>
      </c>
      <c r="B106211">
        <v>1556628262</v>
      </c>
      <c r="C106211" t="s">
        <v>67119</v>
      </c>
      <c r="D106211" t="s">
        <v>178622</v>
      </c>
      <c r="E106211" t="s">
        <v>318922</v>
      </c>
    </row>
    <row r="106212" spans="1:5" x14ac:dyDescent="0.3">
      <c r="A106212">
        <v>4</v>
      </c>
      <c r="B106212">
        <v>1556628287</v>
      </c>
      <c r="C106212" t="s">
        <v>67119</v>
      </c>
      <c r="D106212" t="s">
        <v>178623</v>
      </c>
      <c r="E106212" t="s">
        <v>318923</v>
      </c>
    </row>
    <row r="106213" spans="1:5" x14ac:dyDescent="0.3">
      <c r="A106213">
        <v>4</v>
      </c>
      <c r="B106213">
        <v>1556628300</v>
      </c>
      <c r="C106213" t="s">
        <v>67120</v>
      </c>
      <c r="D106213" t="s">
        <v>159223</v>
      </c>
      <c r="E106213" t="s">
        <v>318924</v>
      </c>
    </row>
    <row r="106214" spans="1:5" x14ac:dyDescent="0.3">
      <c r="A106214">
        <v>4</v>
      </c>
      <c r="B106214">
        <v>1556628313</v>
      </c>
      <c r="C106214" t="s">
        <v>67121</v>
      </c>
      <c r="D106214" t="s">
        <v>178624</v>
      </c>
      <c r="E106214" t="s">
        <v>318925</v>
      </c>
    </row>
    <row r="106215" spans="1:5" x14ac:dyDescent="0.3">
      <c r="A106215">
        <v>4</v>
      </c>
      <c r="B106215">
        <v>1556628364</v>
      </c>
      <c r="C106215" t="s">
        <v>67122</v>
      </c>
      <c r="D106215" t="s">
        <v>178625</v>
      </c>
      <c r="E106215" t="s">
        <v>318926</v>
      </c>
    </row>
    <row r="106216" spans="1:5" x14ac:dyDescent="0.3">
      <c r="A106216">
        <v>4</v>
      </c>
      <c r="B106216">
        <v>1556628368</v>
      </c>
      <c r="C106216" t="s">
        <v>67123</v>
      </c>
      <c r="D106216" t="s">
        <v>178626</v>
      </c>
      <c r="E106216" t="s">
        <v>318927</v>
      </c>
    </row>
    <row r="106217" spans="1:5" x14ac:dyDescent="0.3">
      <c r="A106217">
        <v>4</v>
      </c>
      <c r="B106217">
        <v>1556628376</v>
      </c>
      <c r="C106217" t="s">
        <v>67123</v>
      </c>
      <c r="D106217" t="s">
        <v>178627</v>
      </c>
      <c r="E106217" t="s">
        <v>318928</v>
      </c>
    </row>
    <row r="106218" spans="1:5" x14ac:dyDescent="0.3">
      <c r="A106218">
        <v>4</v>
      </c>
      <c r="B106218">
        <v>1556628386</v>
      </c>
      <c r="C106218" t="s">
        <v>67123</v>
      </c>
      <c r="D106218" t="s">
        <v>178628</v>
      </c>
      <c r="E106218" t="s">
        <v>318929</v>
      </c>
    </row>
    <row r="106219" spans="1:5" x14ac:dyDescent="0.3">
      <c r="A106219">
        <v>4</v>
      </c>
      <c r="B106219">
        <v>1556628403</v>
      </c>
      <c r="C106219" t="s">
        <v>67124</v>
      </c>
      <c r="D106219" t="s">
        <v>178629</v>
      </c>
      <c r="E106219" t="s">
        <v>318930</v>
      </c>
    </row>
    <row r="106220" spans="1:5" x14ac:dyDescent="0.3">
      <c r="A106220">
        <v>4</v>
      </c>
      <c r="B106220">
        <v>1556628404</v>
      </c>
      <c r="C106220" t="s">
        <v>67123</v>
      </c>
      <c r="D106220" t="s">
        <v>178630</v>
      </c>
      <c r="E106220" t="s">
        <v>318931</v>
      </c>
    </row>
    <row r="106221" spans="1:5" x14ac:dyDescent="0.3">
      <c r="A106221">
        <v>4</v>
      </c>
      <c r="B106221">
        <v>1556628438</v>
      </c>
      <c r="C106221" t="s">
        <v>67123</v>
      </c>
      <c r="D106221" t="s">
        <v>178631</v>
      </c>
      <c r="E106221" t="s">
        <v>318932</v>
      </c>
    </row>
    <row r="106222" spans="1:5" x14ac:dyDescent="0.3">
      <c r="A106222">
        <v>4</v>
      </c>
      <c r="B106222">
        <v>1556628459</v>
      </c>
      <c r="C106222" t="s">
        <v>67122</v>
      </c>
      <c r="D106222" t="s">
        <v>173043</v>
      </c>
      <c r="E106222" t="s">
        <v>318933</v>
      </c>
    </row>
    <row r="106223" spans="1:5" x14ac:dyDescent="0.3">
      <c r="A106223">
        <v>4</v>
      </c>
      <c r="B106223">
        <v>1556628474</v>
      </c>
      <c r="C106223" t="s">
        <v>67125</v>
      </c>
      <c r="D106223" t="s">
        <v>178632</v>
      </c>
      <c r="E106223" t="s">
        <v>318934</v>
      </c>
    </row>
    <row r="106224" spans="1:5" x14ac:dyDescent="0.3">
      <c r="A106224">
        <v>4</v>
      </c>
      <c r="B106224">
        <v>1556628478</v>
      </c>
      <c r="C106224" t="s">
        <v>67122</v>
      </c>
      <c r="D106224" t="s">
        <v>178633</v>
      </c>
      <c r="E106224" t="s">
        <v>318935</v>
      </c>
    </row>
    <row r="106225" spans="1:5" x14ac:dyDescent="0.3">
      <c r="A106225">
        <v>4</v>
      </c>
      <c r="B106225">
        <v>1556628535</v>
      </c>
      <c r="C106225" t="s">
        <v>67120</v>
      </c>
      <c r="D106225" t="s">
        <v>178634</v>
      </c>
      <c r="E106225" t="s">
        <v>318936</v>
      </c>
    </row>
    <row r="106226" spans="1:5" x14ac:dyDescent="0.3">
      <c r="A106226">
        <v>4</v>
      </c>
      <c r="B106226">
        <v>1556628628</v>
      </c>
      <c r="C106226" t="s">
        <v>67124</v>
      </c>
      <c r="D106226" t="s">
        <v>178635</v>
      </c>
      <c r="E106226" t="s">
        <v>318937</v>
      </c>
    </row>
    <row r="106227" spans="1:5" x14ac:dyDescent="0.3">
      <c r="A106227">
        <v>4</v>
      </c>
      <c r="B106227">
        <v>1556628649</v>
      </c>
      <c r="C106227" t="s">
        <v>67125</v>
      </c>
      <c r="D106227" t="s">
        <v>178636</v>
      </c>
      <c r="E106227" t="s">
        <v>318938</v>
      </c>
    </row>
    <row r="106228" spans="1:5" x14ac:dyDescent="0.3">
      <c r="A106228">
        <v>4</v>
      </c>
      <c r="B106228">
        <v>1556628652</v>
      </c>
      <c r="C106228" t="s">
        <v>67125</v>
      </c>
      <c r="D106228" t="s">
        <v>104564</v>
      </c>
      <c r="E106228" t="s">
        <v>318939</v>
      </c>
    </row>
    <row r="106229" spans="1:5" x14ac:dyDescent="0.3">
      <c r="A106229">
        <v>4</v>
      </c>
      <c r="B106229">
        <v>1556628662</v>
      </c>
      <c r="C106229" t="s">
        <v>67125</v>
      </c>
      <c r="D106229" t="s">
        <v>178145</v>
      </c>
      <c r="E106229" t="s">
        <v>318940</v>
      </c>
    </row>
    <row r="106230" spans="1:5" x14ac:dyDescent="0.3">
      <c r="A106230">
        <v>4</v>
      </c>
      <c r="B106230">
        <v>1556628696</v>
      </c>
      <c r="C106230" t="s">
        <v>67126</v>
      </c>
      <c r="D106230" t="s">
        <v>178637</v>
      </c>
      <c r="E106230" t="s">
        <v>318941</v>
      </c>
    </row>
    <row r="106231" spans="1:5" x14ac:dyDescent="0.3">
      <c r="A106231">
        <v>4</v>
      </c>
      <c r="B106231">
        <v>1556628703</v>
      </c>
      <c r="C106231" t="s">
        <v>67126</v>
      </c>
      <c r="D106231" t="s">
        <v>178638</v>
      </c>
      <c r="E106231" t="s">
        <v>318942</v>
      </c>
    </row>
    <row r="106232" spans="1:5" x14ac:dyDescent="0.3">
      <c r="A106232">
        <v>4</v>
      </c>
      <c r="B106232">
        <v>1556628709</v>
      </c>
      <c r="C106232" t="s">
        <v>67126</v>
      </c>
      <c r="D106232" t="s">
        <v>178639</v>
      </c>
      <c r="E106232" t="s">
        <v>318943</v>
      </c>
    </row>
    <row r="106233" spans="1:5" x14ac:dyDescent="0.3">
      <c r="A106233">
        <v>4</v>
      </c>
      <c r="B106233">
        <v>1556628783</v>
      </c>
      <c r="C106233" t="s">
        <v>67127</v>
      </c>
      <c r="D106233" t="s">
        <v>178640</v>
      </c>
      <c r="E106233" t="s">
        <v>318944</v>
      </c>
    </row>
    <row r="106234" spans="1:5" x14ac:dyDescent="0.3">
      <c r="A106234">
        <v>4</v>
      </c>
      <c r="B106234">
        <v>1556628794</v>
      </c>
      <c r="C106234" t="s">
        <v>67127</v>
      </c>
      <c r="D106234" t="s">
        <v>178641</v>
      </c>
      <c r="E106234" t="s">
        <v>318945</v>
      </c>
    </row>
    <row r="106235" spans="1:5" x14ac:dyDescent="0.3">
      <c r="A106235">
        <v>4</v>
      </c>
      <c r="B106235">
        <v>1556628806</v>
      </c>
      <c r="C106235" t="s">
        <v>67127</v>
      </c>
      <c r="D106235" t="s">
        <v>140540</v>
      </c>
      <c r="E106235" t="s">
        <v>318946</v>
      </c>
    </row>
    <row r="106236" spans="1:5" x14ac:dyDescent="0.3">
      <c r="A106236">
        <v>4</v>
      </c>
      <c r="B106236">
        <v>1556628829</v>
      </c>
      <c r="C106236" t="s">
        <v>67128</v>
      </c>
      <c r="D106236" t="s">
        <v>178642</v>
      </c>
      <c r="E106236" t="s">
        <v>318947</v>
      </c>
    </row>
    <row r="106237" spans="1:5" x14ac:dyDescent="0.3">
      <c r="A106237">
        <v>4</v>
      </c>
      <c r="B106237">
        <v>1556628845</v>
      </c>
      <c r="C106237" t="s">
        <v>67128</v>
      </c>
      <c r="D106237" t="s">
        <v>173207</v>
      </c>
      <c r="E106237" t="s">
        <v>318948</v>
      </c>
    </row>
    <row r="106238" spans="1:5" x14ac:dyDescent="0.3">
      <c r="A106238">
        <v>4</v>
      </c>
      <c r="B106238">
        <v>1556628870</v>
      </c>
      <c r="C106238" t="s">
        <v>67128</v>
      </c>
      <c r="D106238" t="s">
        <v>176918</v>
      </c>
      <c r="E106238" t="s">
        <v>318949</v>
      </c>
    </row>
    <row r="106239" spans="1:5" x14ac:dyDescent="0.3">
      <c r="A106239">
        <v>4</v>
      </c>
      <c r="B106239">
        <v>1556628890</v>
      </c>
      <c r="C106239" t="s">
        <v>67129</v>
      </c>
      <c r="D106239" t="s">
        <v>178643</v>
      </c>
      <c r="E106239" t="s">
        <v>318950</v>
      </c>
    </row>
    <row r="106240" spans="1:5" x14ac:dyDescent="0.3">
      <c r="A106240">
        <v>4</v>
      </c>
      <c r="B106240">
        <v>1556628901</v>
      </c>
      <c r="C106240" t="s">
        <v>67128</v>
      </c>
      <c r="D106240" t="s">
        <v>106054</v>
      </c>
      <c r="E106240" t="s">
        <v>318951</v>
      </c>
    </row>
    <row r="106241" spans="1:5" x14ac:dyDescent="0.3">
      <c r="A106241">
        <v>4</v>
      </c>
      <c r="B106241">
        <v>1556628965</v>
      </c>
      <c r="C106241" t="s">
        <v>67129</v>
      </c>
      <c r="D106241" t="s">
        <v>178644</v>
      </c>
      <c r="E106241" t="s">
        <v>318952</v>
      </c>
    </row>
    <row r="106242" spans="1:5" x14ac:dyDescent="0.3">
      <c r="A106242">
        <v>4</v>
      </c>
      <c r="B106242">
        <v>1556629002</v>
      </c>
      <c r="C106242" t="s">
        <v>67130</v>
      </c>
      <c r="D106242" t="s">
        <v>178645</v>
      </c>
      <c r="E106242" t="s">
        <v>318953</v>
      </c>
    </row>
    <row r="106243" spans="1:5" x14ac:dyDescent="0.3">
      <c r="A106243">
        <v>4</v>
      </c>
      <c r="B106243">
        <v>1556629025</v>
      </c>
      <c r="C106243" t="s">
        <v>67131</v>
      </c>
      <c r="D106243" t="s">
        <v>178646</v>
      </c>
      <c r="E106243" t="s">
        <v>318954</v>
      </c>
    </row>
    <row r="106244" spans="1:5" x14ac:dyDescent="0.3">
      <c r="A106244">
        <v>4</v>
      </c>
      <c r="B106244">
        <v>1556629100</v>
      </c>
      <c r="C106244" t="s">
        <v>67132</v>
      </c>
      <c r="D106244" t="s">
        <v>178647</v>
      </c>
      <c r="E106244" t="s">
        <v>318955</v>
      </c>
    </row>
    <row r="106245" spans="1:5" x14ac:dyDescent="0.3">
      <c r="A106245">
        <v>4</v>
      </c>
      <c r="B106245">
        <v>1556629122</v>
      </c>
      <c r="C106245" t="s">
        <v>67132</v>
      </c>
      <c r="D106245" t="s">
        <v>178648</v>
      </c>
      <c r="E106245" t="s">
        <v>318956</v>
      </c>
    </row>
    <row r="106246" spans="1:5" x14ac:dyDescent="0.3">
      <c r="A106246">
        <v>4</v>
      </c>
      <c r="B106246">
        <v>1556629197</v>
      </c>
      <c r="C106246" t="s">
        <v>67133</v>
      </c>
      <c r="D106246" t="s">
        <v>178649</v>
      </c>
      <c r="E106246" t="s">
        <v>318957</v>
      </c>
    </row>
    <row r="106247" spans="1:5" x14ac:dyDescent="0.3">
      <c r="A106247">
        <v>4</v>
      </c>
      <c r="B106247">
        <v>1556629205</v>
      </c>
      <c r="C106247" t="s">
        <v>67133</v>
      </c>
      <c r="D106247" t="s">
        <v>178650</v>
      </c>
      <c r="E106247" t="s">
        <v>318958</v>
      </c>
    </row>
    <row r="106248" spans="1:5" x14ac:dyDescent="0.3">
      <c r="A106248">
        <v>4</v>
      </c>
      <c r="B106248">
        <v>1556629224</v>
      </c>
      <c r="C106248" t="s">
        <v>67134</v>
      </c>
      <c r="D106248" t="s">
        <v>178651</v>
      </c>
      <c r="E106248" t="s">
        <v>318959</v>
      </c>
    </row>
    <row r="106249" spans="1:5" x14ac:dyDescent="0.3">
      <c r="A106249">
        <v>4</v>
      </c>
      <c r="B106249">
        <v>1556629301</v>
      </c>
      <c r="C106249" t="s">
        <v>67135</v>
      </c>
      <c r="D106249" t="s">
        <v>178652</v>
      </c>
      <c r="E106249" t="s">
        <v>318960</v>
      </c>
    </row>
    <row r="106250" spans="1:5" x14ac:dyDescent="0.3">
      <c r="A106250">
        <v>4</v>
      </c>
      <c r="B106250">
        <v>1556629323</v>
      </c>
      <c r="C106250" t="s">
        <v>67135</v>
      </c>
      <c r="D106250" t="s">
        <v>178653</v>
      </c>
      <c r="E106250" t="s">
        <v>318961</v>
      </c>
    </row>
    <row r="106251" spans="1:5" x14ac:dyDescent="0.3">
      <c r="A106251">
        <v>4</v>
      </c>
      <c r="B106251">
        <v>1556629473</v>
      </c>
      <c r="C106251" t="s">
        <v>67136</v>
      </c>
      <c r="D106251" t="s">
        <v>178654</v>
      </c>
      <c r="E106251" t="s">
        <v>318962</v>
      </c>
    </row>
    <row r="106252" spans="1:5" x14ac:dyDescent="0.3">
      <c r="A106252">
        <v>4</v>
      </c>
      <c r="B106252">
        <v>1556629499</v>
      </c>
      <c r="C106252" t="s">
        <v>67137</v>
      </c>
      <c r="D106252" t="s">
        <v>178655</v>
      </c>
      <c r="E106252" t="s">
        <v>318963</v>
      </c>
    </row>
    <row r="106253" spans="1:5" x14ac:dyDescent="0.3">
      <c r="A106253">
        <v>4</v>
      </c>
      <c r="B106253">
        <v>1556629515</v>
      </c>
      <c r="C106253" t="s">
        <v>67137</v>
      </c>
      <c r="D106253" t="s">
        <v>178656</v>
      </c>
      <c r="E106253" t="s">
        <v>318964</v>
      </c>
    </row>
    <row r="106254" spans="1:5" x14ac:dyDescent="0.3">
      <c r="A106254">
        <v>4</v>
      </c>
      <c r="B106254">
        <v>1556629520</v>
      </c>
      <c r="C106254" t="s">
        <v>67137</v>
      </c>
      <c r="D106254" t="s">
        <v>178657</v>
      </c>
      <c r="E106254" t="s">
        <v>318965</v>
      </c>
    </row>
    <row r="106255" spans="1:5" x14ac:dyDescent="0.3">
      <c r="A106255">
        <v>4</v>
      </c>
      <c r="B106255">
        <v>1556629556</v>
      </c>
      <c r="C106255" t="s">
        <v>67138</v>
      </c>
      <c r="D106255" t="s">
        <v>160072</v>
      </c>
      <c r="E106255" t="s">
        <v>318966</v>
      </c>
    </row>
    <row r="106256" spans="1:5" x14ac:dyDescent="0.3">
      <c r="A106256">
        <v>4</v>
      </c>
      <c r="B106256">
        <v>1556629577</v>
      </c>
      <c r="C106256" t="s">
        <v>67138</v>
      </c>
      <c r="D106256" t="s">
        <v>178658</v>
      </c>
      <c r="E106256" t="s">
        <v>318967</v>
      </c>
    </row>
    <row r="106257" spans="1:5" x14ac:dyDescent="0.3">
      <c r="A106257">
        <v>4</v>
      </c>
      <c r="B106257">
        <v>1556629684</v>
      </c>
      <c r="C106257" t="s">
        <v>67139</v>
      </c>
      <c r="D106257" t="s">
        <v>178659</v>
      </c>
      <c r="E106257" t="s">
        <v>318968</v>
      </c>
    </row>
    <row r="106258" spans="1:5" x14ac:dyDescent="0.3">
      <c r="A106258">
        <v>4</v>
      </c>
      <c r="B106258">
        <v>1556629717</v>
      </c>
      <c r="C106258" t="s">
        <v>67139</v>
      </c>
      <c r="D106258" t="s">
        <v>178660</v>
      </c>
      <c r="E106258" t="s">
        <v>318969</v>
      </c>
    </row>
    <row r="106259" spans="1:5" x14ac:dyDescent="0.3">
      <c r="A106259">
        <v>4</v>
      </c>
      <c r="B106259">
        <v>1556629748</v>
      </c>
      <c r="C106259" t="s">
        <v>67139</v>
      </c>
      <c r="D106259" t="s">
        <v>178590</v>
      </c>
      <c r="E106259" t="s">
        <v>318970</v>
      </c>
    </row>
    <row r="106260" spans="1:5" x14ac:dyDescent="0.3">
      <c r="A106260">
        <v>4</v>
      </c>
      <c r="B106260">
        <v>1556646107</v>
      </c>
      <c r="C106260" t="s">
        <v>67140</v>
      </c>
      <c r="D106260" t="s">
        <v>178661</v>
      </c>
      <c r="E106260" t="s">
        <v>318971</v>
      </c>
    </row>
    <row r="106261" spans="1:5" x14ac:dyDescent="0.3">
      <c r="A106261">
        <v>4</v>
      </c>
      <c r="B106261">
        <v>1556646131</v>
      </c>
      <c r="C106261" t="s">
        <v>67140</v>
      </c>
      <c r="D106261" t="s">
        <v>178662</v>
      </c>
      <c r="E106261" t="s">
        <v>318972</v>
      </c>
    </row>
    <row r="106262" spans="1:5" x14ac:dyDescent="0.3">
      <c r="A106262">
        <v>4</v>
      </c>
      <c r="B106262">
        <v>1556646133</v>
      </c>
      <c r="C106262" t="s">
        <v>67141</v>
      </c>
      <c r="D106262" t="s">
        <v>176324</v>
      </c>
      <c r="E106262" t="s">
        <v>318973</v>
      </c>
    </row>
    <row r="106263" spans="1:5" x14ac:dyDescent="0.3">
      <c r="A106263">
        <v>4</v>
      </c>
      <c r="B106263">
        <v>1556646186</v>
      </c>
      <c r="C106263" t="s">
        <v>67141</v>
      </c>
      <c r="D106263" t="s">
        <v>178663</v>
      </c>
      <c r="E106263" t="s">
        <v>318974</v>
      </c>
    </row>
    <row r="106264" spans="1:5" x14ac:dyDescent="0.3">
      <c r="A106264">
        <v>4</v>
      </c>
      <c r="B106264">
        <v>1556646265</v>
      </c>
      <c r="C106264" t="s">
        <v>67142</v>
      </c>
      <c r="D106264" t="s">
        <v>178664</v>
      </c>
      <c r="E106264" t="s">
        <v>318975</v>
      </c>
    </row>
    <row r="106265" spans="1:5" x14ac:dyDescent="0.3">
      <c r="A106265">
        <v>4</v>
      </c>
      <c r="B106265">
        <v>1556646332</v>
      </c>
      <c r="C106265" t="s">
        <v>67143</v>
      </c>
      <c r="D106265" t="s">
        <v>178665</v>
      </c>
      <c r="E106265" t="s">
        <v>318976</v>
      </c>
    </row>
    <row r="106266" spans="1:5" x14ac:dyDescent="0.3">
      <c r="A106266">
        <v>4</v>
      </c>
      <c r="B106266">
        <v>1556646344</v>
      </c>
      <c r="C106266" t="s">
        <v>67143</v>
      </c>
      <c r="D106266" t="s">
        <v>178666</v>
      </c>
      <c r="E106266" t="s">
        <v>318977</v>
      </c>
    </row>
    <row r="106267" spans="1:5" x14ac:dyDescent="0.3">
      <c r="A106267">
        <v>4</v>
      </c>
      <c r="B106267">
        <v>1556646388</v>
      </c>
      <c r="C106267" t="s">
        <v>67143</v>
      </c>
      <c r="D106267" t="s">
        <v>177954</v>
      </c>
      <c r="E106267" t="s">
        <v>318978</v>
      </c>
    </row>
    <row r="106268" spans="1:5" x14ac:dyDescent="0.3">
      <c r="A106268">
        <v>4</v>
      </c>
      <c r="B106268">
        <v>1556646397</v>
      </c>
      <c r="C106268" t="s">
        <v>67144</v>
      </c>
      <c r="D106268" t="s">
        <v>178667</v>
      </c>
      <c r="E106268" t="s">
        <v>318979</v>
      </c>
    </row>
    <row r="106269" spans="1:5" x14ac:dyDescent="0.3">
      <c r="A106269">
        <v>4</v>
      </c>
      <c r="B106269">
        <v>1556646401</v>
      </c>
      <c r="C106269" t="s">
        <v>67145</v>
      </c>
      <c r="D106269" t="s">
        <v>178668</v>
      </c>
      <c r="E106269" t="s">
        <v>318980</v>
      </c>
    </row>
    <row r="106270" spans="1:5" x14ac:dyDescent="0.3">
      <c r="A106270">
        <v>4</v>
      </c>
      <c r="B106270">
        <v>1556646440</v>
      </c>
      <c r="C106270" t="s">
        <v>67145</v>
      </c>
      <c r="D106270" t="s">
        <v>119898</v>
      </c>
      <c r="E106270" t="s">
        <v>318981</v>
      </c>
    </row>
    <row r="106271" spans="1:5" x14ac:dyDescent="0.3">
      <c r="A106271">
        <v>4</v>
      </c>
      <c r="B106271">
        <v>1556646492</v>
      </c>
      <c r="C106271" t="s">
        <v>67146</v>
      </c>
      <c r="D106271" t="s">
        <v>178669</v>
      </c>
      <c r="E106271" t="s">
        <v>318982</v>
      </c>
    </row>
    <row r="106272" spans="1:5" x14ac:dyDescent="0.3">
      <c r="A106272">
        <v>4</v>
      </c>
      <c r="B106272">
        <v>1556646502</v>
      </c>
      <c r="C106272" t="s">
        <v>67146</v>
      </c>
      <c r="D106272" t="s">
        <v>178670</v>
      </c>
      <c r="E106272" t="s">
        <v>318983</v>
      </c>
    </row>
    <row r="106273" spans="1:5" x14ac:dyDescent="0.3">
      <c r="A106273">
        <v>4</v>
      </c>
      <c r="B106273">
        <v>1556646536</v>
      </c>
      <c r="C106273" t="s">
        <v>67147</v>
      </c>
      <c r="D106273" t="s">
        <v>178671</v>
      </c>
      <c r="E106273" t="s">
        <v>318984</v>
      </c>
    </row>
    <row r="106274" spans="1:5" x14ac:dyDescent="0.3">
      <c r="A106274">
        <v>4</v>
      </c>
      <c r="B106274">
        <v>1556646581</v>
      </c>
      <c r="C106274" t="s">
        <v>67144</v>
      </c>
      <c r="D106274" t="s">
        <v>174388</v>
      </c>
      <c r="E106274" t="s">
        <v>318985</v>
      </c>
    </row>
    <row r="106275" spans="1:5" x14ac:dyDescent="0.3">
      <c r="A106275">
        <v>4</v>
      </c>
      <c r="B106275">
        <v>1556646634</v>
      </c>
      <c r="C106275" t="s">
        <v>67148</v>
      </c>
      <c r="D106275" t="s">
        <v>178672</v>
      </c>
      <c r="E106275" t="s">
        <v>318986</v>
      </c>
    </row>
    <row r="106276" spans="1:5" x14ac:dyDescent="0.3">
      <c r="A106276">
        <v>4</v>
      </c>
      <c r="B106276">
        <v>1556646650</v>
      </c>
      <c r="C106276" t="s">
        <v>67148</v>
      </c>
      <c r="D106276" t="s">
        <v>104305</v>
      </c>
      <c r="E106276" t="s">
        <v>318987</v>
      </c>
    </row>
    <row r="106277" spans="1:5" x14ac:dyDescent="0.3">
      <c r="A106277">
        <v>4</v>
      </c>
      <c r="B106277">
        <v>1556646679</v>
      </c>
      <c r="C106277" t="s">
        <v>67148</v>
      </c>
      <c r="D106277" t="s">
        <v>178673</v>
      </c>
      <c r="E106277" t="s">
        <v>318988</v>
      </c>
    </row>
    <row r="106278" spans="1:5" x14ac:dyDescent="0.3">
      <c r="A106278">
        <v>4</v>
      </c>
      <c r="B106278">
        <v>1556646688</v>
      </c>
      <c r="C106278" t="s">
        <v>67148</v>
      </c>
      <c r="D106278" t="s">
        <v>168229</v>
      </c>
      <c r="E106278" t="s">
        <v>318989</v>
      </c>
    </row>
    <row r="106279" spans="1:5" x14ac:dyDescent="0.3">
      <c r="A106279">
        <v>4</v>
      </c>
      <c r="B106279">
        <v>1556646722</v>
      </c>
      <c r="C106279" t="s">
        <v>67147</v>
      </c>
      <c r="D106279" t="s">
        <v>178674</v>
      </c>
      <c r="E106279" t="s">
        <v>318990</v>
      </c>
    </row>
    <row r="106280" spans="1:5" x14ac:dyDescent="0.3">
      <c r="A106280">
        <v>4</v>
      </c>
      <c r="B106280">
        <v>1556646821</v>
      </c>
      <c r="C106280" t="s">
        <v>67149</v>
      </c>
      <c r="D106280" t="s">
        <v>178675</v>
      </c>
      <c r="E106280" t="s">
        <v>318991</v>
      </c>
    </row>
    <row r="106281" spans="1:5" x14ac:dyDescent="0.3">
      <c r="A106281">
        <v>4</v>
      </c>
      <c r="B106281">
        <v>1556646898</v>
      </c>
      <c r="C106281" t="s">
        <v>67150</v>
      </c>
      <c r="D106281" t="s">
        <v>178676</v>
      </c>
      <c r="E106281" t="s">
        <v>318992</v>
      </c>
    </row>
    <row r="106282" spans="1:5" x14ac:dyDescent="0.3">
      <c r="A106282">
        <v>4</v>
      </c>
      <c r="B106282">
        <v>1556646907</v>
      </c>
      <c r="C106282" t="s">
        <v>67151</v>
      </c>
      <c r="D106282" t="s">
        <v>178677</v>
      </c>
      <c r="E106282" t="s">
        <v>318993</v>
      </c>
    </row>
    <row r="106283" spans="1:5" x14ac:dyDescent="0.3">
      <c r="A106283">
        <v>4</v>
      </c>
      <c r="B106283">
        <v>1556646941</v>
      </c>
      <c r="C106283" t="s">
        <v>67151</v>
      </c>
      <c r="D106283" t="s">
        <v>178678</v>
      </c>
      <c r="E106283" t="s">
        <v>318994</v>
      </c>
    </row>
    <row r="106284" spans="1:5" x14ac:dyDescent="0.3">
      <c r="A106284">
        <v>4</v>
      </c>
      <c r="B106284">
        <v>1556646963</v>
      </c>
      <c r="C106284" t="s">
        <v>67152</v>
      </c>
      <c r="D106284" t="s">
        <v>178679</v>
      </c>
      <c r="E106284" t="s">
        <v>318995</v>
      </c>
    </row>
    <row r="106285" spans="1:5" x14ac:dyDescent="0.3">
      <c r="A106285">
        <v>4</v>
      </c>
      <c r="B106285">
        <v>1556646977</v>
      </c>
      <c r="C106285" t="s">
        <v>67152</v>
      </c>
      <c r="D106285" t="s">
        <v>178680</v>
      </c>
      <c r="E106285" t="s">
        <v>318996</v>
      </c>
    </row>
    <row r="106286" spans="1:5" x14ac:dyDescent="0.3">
      <c r="A106286">
        <v>4</v>
      </c>
      <c r="B106286">
        <v>1556647008</v>
      </c>
      <c r="C106286" t="s">
        <v>67152</v>
      </c>
      <c r="D106286" t="s">
        <v>165636</v>
      </c>
      <c r="E106286" t="s">
        <v>318997</v>
      </c>
    </row>
    <row r="106287" spans="1:5" x14ac:dyDescent="0.3">
      <c r="A106287">
        <v>4</v>
      </c>
      <c r="B106287">
        <v>1556647035</v>
      </c>
      <c r="C106287" t="s">
        <v>67153</v>
      </c>
      <c r="D106287" t="s">
        <v>177954</v>
      </c>
      <c r="E106287" t="s">
        <v>318998</v>
      </c>
    </row>
    <row r="106288" spans="1:5" x14ac:dyDescent="0.3">
      <c r="A106288">
        <v>4</v>
      </c>
      <c r="B106288">
        <v>1556647130</v>
      </c>
      <c r="C106288" t="s">
        <v>67154</v>
      </c>
      <c r="D106288" t="s">
        <v>178681</v>
      </c>
      <c r="E106288" t="s">
        <v>318999</v>
      </c>
    </row>
    <row r="106289" spans="1:5" x14ac:dyDescent="0.3">
      <c r="A106289">
        <v>4</v>
      </c>
      <c r="B106289">
        <v>1556647179</v>
      </c>
      <c r="C106289" t="s">
        <v>67155</v>
      </c>
      <c r="D106289" t="s">
        <v>164588</v>
      </c>
      <c r="E106289" t="s">
        <v>319000</v>
      </c>
    </row>
    <row r="106290" spans="1:5" x14ac:dyDescent="0.3">
      <c r="A106290">
        <v>4</v>
      </c>
      <c r="B106290">
        <v>1556647274</v>
      </c>
      <c r="C106290" t="s">
        <v>67156</v>
      </c>
      <c r="D106290" t="s">
        <v>178682</v>
      </c>
      <c r="E106290" t="s">
        <v>319001</v>
      </c>
    </row>
    <row r="106291" spans="1:5" x14ac:dyDescent="0.3">
      <c r="A106291">
        <v>4</v>
      </c>
      <c r="B106291">
        <v>1556647309</v>
      </c>
      <c r="C106291" t="s">
        <v>67157</v>
      </c>
      <c r="D106291" t="s">
        <v>178683</v>
      </c>
      <c r="E106291" t="s">
        <v>319002</v>
      </c>
    </row>
    <row r="106292" spans="1:5" x14ac:dyDescent="0.3">
      <c r="A106292">
        <v>4</v>
      </c>
      <c r="B106292">
        <v>1556647408</v>
      </c>
      <c r="C106292" t="s">
        <v>67158</v>
      </c>
      <c r="D106292" t="s">
        <v>178684</v>
      </c>
      <c r="E106292" t="s">
        <v>319003</v>
      </c>
    </row>
    <row r="106293" spans="1:5" x14ac:dyDescent="0.3">
      <c r="A106293">
        <v>4</v>
      </c>
      <c r="B106293">
        <v>1556647479</v>
      </c>
      <c r="C106293" t="s">
        <v>67157</v>
      </c>
      <c r="D106293" t="s">
        <v>172714</v>
      </c>
      <c r="E106293" t="s">
        <v>319004</v>
      </c>
    </row>
    <row r="106294" spans="1:5" x14ac:dyDescent="0.3">
      <c r="A106294">
        <v>4</v>
      </c>
      <c r="B106294">
        <v>1556647543</v>
      </c>
      <c r="C106294" t="s">
        <v>67159</v>
      </c>
      <c r="D106294" t="s">
        <v>178685</v>
      </c>
      <c r="E106294" t="s">
        <v>319005</v>
      </c>
    </row>
    <row r="106295" spans="1:5" x14ac:dyDescent="0.3">
      <c r="A106295">
        <v>4</v>
      </c>
      <c r="B106295">
        <v>1556647550</v>
      </c>
      <c r="C106295" t="s">
        <v>67159</v>
      </c>
      <c r="D106295" t="s">
        <v>178686</v>
      </c>
      <c r="E106295" t="s">
        <v>319006</v>
      </c>
    </row>
    <row r="106296" spans="1:5" x14ac:dyDescent="0.3">
      <c r="A106296">
        <v>4</v>
      </c>
      <c r="B106296">
        <v>1556647601</v>
      </c>
      <c r="C106296" t="s">
        <v>67160</v>
      </c>
      <c r="D106296" t="s">
        <v>178687</v>
      </c>
      <c r="E106296" t="s">
        <v>319007</v>
      </c>
    </row>
    <row r="106297" spans="1:5" x14ac:dyDescent="0.3">
      <c r="A106297">
        <v>4</v>
      </c>
      <c r="B106297">
        <v>1556647609</v>
      </c>
      <c r="C106297" t="s">
        <v>67161</v>
      </c>
      <c r="D106297" t="s">
        <v>106054</v>
      </c>
      <c r="E106297" t="s">
        <v>319008</v>
      </c>
    </row>
    <row r="106298" spans="1:5" x14ac:dyDescent="0.3">
      <c r="A106298">
        <v>4</v>
      </c>
      <c r="B106298">
        <v>1556647669</v>
      </c>
      <c r="C106298" t="s">
        <v>67160</v>
      </c>
      <c r="D106298" t="s">
        <v>178688</v>
      </c>
      <c r="E106298" t="s">
        <v>319009</v>
      </c>
    </row>
    <row r="106299" spans="1:5" x14ac:dyDescent="0.3">
      <c r="A106299">
        <v>4</v>
      </c>
      <c r="B106299">
        <v>1556647698</v>
      </c>
      <c r="C106299" t="s">
        <v>67162</v>
      </c>
      <c r="D106299" t="s">
        <v>158532</v>
      </c>
      <c r="E106299" t="s">
        <v>319010</v>
      </c>
    </row>
    <row r="106300" spans="1:5" x14ac:dyDescent="0.3">
      <c r="A106300">
        <v>4</v>
      </c>
      <c r="B106300">
        <v>1556647713</v>
      </c>
      <c r="C106300" t="s">
        <v>67162</v>
      </c>
      <c r="D106300" t="s">
        <v>178689</v>
      </c>
      <c r="E106300" t="s">
        <v>319011</v>
      </c>
    </row>
    <row r="106301" spans="1:5" x14ac:dyDescent="0.3">
      <c r="A106301">
        <v>4</v>
      </c>
      <c r="B106301">
        <v>1556647723</v>
      </c>
      <c r="C106301" t="s">
        <v>67163</v>
      </c>
      <c r="D106301" t="s">
        <v>178690</v>
      </c>
      <c r="E106301" t="s">
        <v>319012</v>
      </c>
    </row>
    <row r="106302" spans="1:5" x14ac:dyDescent="0.3">
      <c r="A106302">
        <v>4</v>
      </c>
      <c r="B106302">
        <v>1556647770</v>
      </c>
      <c r="C106302" t="s">
        <v>67161</v>
      </c>
      <c r="D106302" t="s">
        <v>177954</v>
      </c>
      <c r="E106302" t="s">
        <v>318978</v>
      </c>
    </row>
    <row r="106303" spans="1:5" x14ac:dyDescent="0.3">
      <c r="A106303">
        <v>4</v>
      </c>
      <c r="B106303">
        <v>1556647772</v>
      </c>
      <c r="C106303" t="s">
        <v>67161</v>
      </c>
      <c r="D106303" t="s">
        <v>178691</v>
      </c>
      <c r="E106303" t="s">
        <v>319013</v>
      </c>
    </row>
    <row r="106304" spans="1:5" x14ac:dyDescent="0.3">
      <c r="A106304">
        <v>4</v>
      </c>
      <c r="B106304">
        <v>1556647785</v>
      </c>
      <c r="C106304" t="s">
        <v>67161</v>
      </c>
      <c r="D106304" t="s">
        <v>176439</v>
      </c>
      <c r="E106304" t="s">
        <v>319014</v>
      </c>
    </row>
    <row r="106305" spans="1:5" x14ac:dyDescent="0.3">
      <c r="A106305">
        <v>4</v>
      </c>
      <c r="B106305">
        <v>1556647788</v>
      </c>
      <c r="C106305" t="s">
        <v>67163</v>
      </c>
      <c r="D106305" t="s">
        <v>158839</v>
      </c>
      <c r="E106305" t="s">
        <v>319015</v>
      </c>
    </row>
    <row r="106306" spans="1:5" x14ac:dyDescent="0.3">
      <c r="A106306">
        <v>4</v>
      </c>
      <c r="B106306">
        <v>1556647855</v>
      </c>
      <c r="C106306" t="s">
        <v>67164</v>
      </c>
      <c r="D106306" t="s">
        <v>178692</v>
      </c>
      <c r="E106306" t="s">
        <v>319016</v>
      </c>
    </row>
    <row r="106307" spans="1:5" x14ac:dyDescent="0.3">
      <c r="A106307">
        <v>4</v>
      </c>
      <c r="B106307">
        <v>1556647861</v>
      </c>
      <c r="C106307" t="s">
        <v>67163</v>
      </c>
      <c r="D106307" t="s">
        <v>178693</v>
      </c>
      <c r="E106307" t="s">
        <v>319017</v>
      </c>
    </row>
    <row r="106308" spans="1:5" x14ac:dyDescent="0.3">
      <c r="A106308">
        <v>4</v>
      </c>
      <c r="B106308">
        <v>1556647864</v>
      </c>
      <c r="C106308" t="s">
        <v>67164</v>
      </c>
      <c r="D106308" t="s">
        <v>178694</v>
      </c>
      <c r="E106308" t="s">
        <v>319018</v>
      </c>
    </row>
    <row r="106309" spans="1:5" x14ac:dyDescent="0.3">
      <c r="A106309">
        <v>4</v>
      </c>
      <c r="B106309">
        <v>1556647945</v>
      </c>
      <c r="C106309" t="s">
        <v>67165</v>
      </c>
      <c r="D106309" t="s">
        <v>167734</v>
      </c>
      <c r="E106309" t="s">
        <v>319019</v>
      </c>
    </row>
    <row r="106310" spans="1:5" x14ac:dyDescent="0.3">
      <c r="A106310">
        <v>4</v>
      </c>
      <c r="B106310">
        <v>1556648029</v>
      </c>
      <c r="C106310" t="s">
        <v>67166</v>
      </c>
      <c r="D106310" t="s">
        <v>178695</v>
      </c>
      <c r="E106310" t="s">
        <v>319020</v>
      </c>
    </row>
    <row r="106311" spans="1:5" x14ac:dyDescent="0.3">
      <c r="A106311">
        <v>4</v>
      </c>
      <c r="B106311">
        <v>1556648068</v>
      </c>
      <c r="C106311" t="s">
        <v>67167</v>
      </c>
      <c r="D106311" t="s">
        <v>113316</v>
      </c>
      <c r="E106311" t="s">
        <v>319021</v>
      </c>
    </row>
    <row r="106312" spans="1:5" x14ac:dyDescent="0.3">
      <c r="A106312">
        <v>4</v>
      </c>
      <c r="B106312">
        <v>1556648082</v>
      </c>
      <c r="C106312" t="s">
        <v>67168</v>
      </c>
      <c r="D106312" t="s">
        <v>178696</v>
      </c>
      <c r="E106312" t="s">
        <v>319022</v>
      </c>
    </row>
    <row r="106313" spans="1:5" x14ac:dyDescent="0.3">
      <c r="A106313">
        <v>4</v>
      </c>
      <c r="B106313">
        <v>1556648145</v>
      </c>
      <c r="C106313" t="s">
        <v>67167</v>
      </c>
      <c r="D106313" t="s">
        <v>178697</v>
      </c>
      <c r="E106313" t="s">
        <v>319023</v>
      </c>
    </row>
    <row r="106314" spans="1:5" x14ac:dyDescent="0.3">
      <c r="A106314">
        <v>4</v>
      </c>
      <c r="B106314">
        <v>1556648160</v>
      </c>
      <c r="C106314" t="s">
        <v>67167</v>
      </c>
      <c r="D106314" t="s">
        <v>178698</v>
      </c>
      <c r="E106314" t="s">
        <v>319024</v>
      </c>
    </row>
    <row r="106315" spans="1:5" x14ac:dyDescent="0.3">
      <c r="A106315">
        <v>4</v>
      </c>
      <c r="B106315">
        <v>1556648171</v>
      </c>
      <c r="C106315" t="s">
        <v>67167</v>
      </c>
      <c r="D106315" t="s">
        <v>176287</v>
      </c>
      <c r="E106315" t="s">
        <v>319025</v>
      </c>
    </row>
    <row r="106316" spans="1:5" x14ac:dyDescent="0.3">
      <c r="A106316">
        <v>4</v>
      </c>
      <c r="B106316">
        <v>1556648202</v>
      </c>
      <c r="C106316" t="s">
        <v>67169</v>
      </c>
      <c r="D106316" t="s">
        <v>177954</v>
      </c>
      <c r="E106316" t="s">
        <v>318998</v>
      </c>
    </row>
    <row r="106317" spans="1:5" x14ac:dyDescent="0.3">
      <c r="A106317">
        <v>4</v>
      </c>
      <c r="B106317">
        <v>1556648288</v>
      </c>
      <c r="C106317" t="s">
        <v>67170</v>
      </c>
      <c r="D106317" t="s">
        <v>177690</v>
      </c>
      <c r="E106317" t="s">
        <v>319026</v>
      </c>
    </row>
    <row r="106318" spans="1:5" x14ac:dyDescent="0.3">
      <c r="A106318">
        <v>4</v>
      </c>
      <c r="B106318">
        <v>1556648313</v>
      </c>
      <c r="C106318" t="s">
        <v>67171</v>
      </c>
      <c r="D106318" t="s">
        <v>178699</v>
      </c>
      <c r="E106318" t="s">
        <v>319027</v>
      </c>
    </row>
    <row r="106319" spans="1:5" x14ac:dyDescent="0.3">
      <c r="A106319">
        <v>4</v>
      </c>
      <c r="B106319">
        <v>1556648326</v>
      </c>
      <c r="C106319" t="s">
        <v>67172</v>
      </c>
      <c r="D106319" t="s">
        <v>160019</v>
      </c>
      <c r="E106319" t="s">
        <v>319028</v>
      </c>
    </row>
    <row r="106320" spans="1:5" x14ac:dyDescent="0.3">
      <c r="A106320">
        <v>4</v>
      </c>
      <c r="B106320">
        <v>1556648360</v>
      </c>
      <c r="C106320" t="s">
        <v>67172</v>
      </c>
      <c r="D106320" t="s">
        <v>178700</v>
      </c>
      <c r="E106320" t="s">
        <v>319029</v>
      </c>
    </row>
    <row r="106321" spans="1:5" x14ac:dyDescent="0.3">
      <c r="A106321">
        <v>4</v>
      </c>
      <c r="B106321">
        <v>1556648362</v>
      </c>
      <c r="C106321" t="s">
        <v>67171</v>
      </c>
      <c r="D106321" t="s">
        <v>178701</v>
      </c>
      <c r="E106321" t="s">
        <v>319030</v>
      </c>
    </row>
    <row r="106322" spans="1:5" x14ac:dyDescent="0.3">
      <c r="A106322">
        <v>4</v>
      </c>
      <c r="B106322">
        <v>1556648396</v>
      </c>
      <c r="C106322" t="s">
        <v>67173</v>
      </c>
      <c r="D106322" t="s">
        <v>178702</v>
      </c>
      <c r="E106322" t="s">
        <v>319031</v>
      </c>
    </row>
    <row r="106323" spans="1:5" x14ac:dyDescent="0.3">
      <c r="A106323">
        <v>4</v>
      </c>
      <c r="B106323">
        <v>1556648399</v>
      </c>
      <c r="C106323" t="s">
        <v>67173</v>
      </c>
      <c r="D106323" t="s">
        <v>178703</v>
      </c>
      <c r="E106323" t="s">
        <v>319032</v>
      </c>
    </row>
    <row r="106324" spans="1:5" x14ac:dyDescent="0.3">
      <c r="A106324">
        <v>4</v>
      </c>
      <c r="B106324">
        <v>1556648447</v>
      </c>
      <c r="C106324" t="s">
        <v>67173</v>
      </c>
      <c r="D106324" t="s">
        <v>178704</v>
      </c>
      <c r="E106324" t="s">
        <v>319033</v>
      </c>
    </row>
    <row r="106325" spans="1:5" x14ac:dyDescent="0.3">
      <c r="A106325">
        <v>4</v>
      </c>
      <c r="B106325">
        <v>1556648476</v>
      </c>
      <c r="C106325" t="s">
        <v>67171</v>
      </c>
      <c r="D106325" t="s">
        <v>178705</v>
      </c>
      <c r="E106325" t="s">
        <v>319034</v>
      </c>
    </row>
    <row r="106326" spans="1:5" x14ac:dyDescent="0.3">
      <c r="A106326">
        <v>4</v>
      </c>
      <c r="B106326">
        <v>1556648478</v>
      </c>
      <c r="C106326" t="s">
        <v>67171</v>
      </c>
      <c r="D106326" t="s">
        <v>178706</v>
      </c>
      <c r="E106326" t="s">
        <v>319035</v>
      </c>
    </row>
    <row r="106327" spans="1:5" x14ac:dyDescent="0.3">
      <c r="A106327">
        <v>4</v>
      </c>
      <c r="B106327">
        <v>1556648494</v>
      </c>
      <c r="C106327" t="s">
        <v>67171</v>
      </c>
      <c r="D106327" t="s">
        <v>178707</v>
      </c>
      <c r="E106327" t="s">
        <v>319036</v>
      </c>
    </row>
    <row r="106328" spans="1:5" x14ac:dyDescent="0.3">
      <c r="A106328">
        <v>4</v>
      </c>
      <c r="B106328">
        <v>1556648506</v>
      </c>
      <c r="C106328" t="s">
        <v>67171</v>
      </c>
      <c r="D106328" t="s">
        <v>178708</v>
      </c>
      <c r="E106328" t="s">
        <v>319037</v>
      </c>
    </row>
    <row r="106329" spans="1:5" x14ac:dyDescent="0.3">
      <c r="A106329">
        <v>4</v>
      </c>
      <c r="B106329">
        <v>1556648523</v>
      </c>
      <c r="C106329" t="s">
        <v>67174</v>
      </c>
      <c r="D106329" t="s">
        <v>178709</v>
      </c>
      <c r="E106329" t="s">
        <v>319038</v>
      </c>
    </row>
    <row r="106330" spans="1:5" x14ac:dyDescent="0.3">
      <c r="A106330">
        <v>4</v>
      </c>
      <c r="B106330">
        <v>1556648527</v>
      </c>
      <c r="C106330" t="s">
        <v>67175</v>
      </c>
      <c r="D106330" t="s">
        <v>178710</v>
      </c>
      <c r="E106330" t="s">
        <v>319039</v>
      </c>
    </row>
    <row r="106331" spans="1:5" x14ac:dyDescent="0.3">
      <c r="A106331">
        <v>4</v>
      </c>
      <c r="B106331">
        <v>1556648597</v>
      </c>
      <c r="C106331" t="s">
        <v>67175</v>
      </c>
      <c r="D106331" t="s">
        <v>178711</v>
      </c>
      <c r="E106331" t="s">
        <v>319040</v>
      </c>
    </row>
    <row r="106332" spans="1:5" x14ac:dyDescent="0.3">
      <c r="A106332">
        <v>4</v>
      </c>
      <c r="B106332">
        <v>1556648616</v>
      </c>
      <c r="C106332" t="s">
        <v>67176</v>
      </c>
      <c r="D106332" t="s">
        <v>178712</v>
      </c>
      <c r="E106332" t="s">
        <v>319041</v>
      </c>
    </row>
    <row r="106333" spans="1:5" x14ac:dyDescent="0.3">
      <c r="A106333">
        <v>4</v>
      </c>
      <c r="B106333">
        <v>1556648642</v>
      </c>
      <c r="C106333" t="s">
        <v>67176</v>
      </c>
      <c r="D106333" t="s">
        <v>178713</v>
      </c>
      <c r="E106333" t="s">
        <v>319042</v>
      </c>
    </row>
    <row r="106334" spans="1:5" x14ac:dyDescent="0.3">
      <c r="A106334">
        <v>4</v>
      </c>
      <c r="B106334">
        <v>1556648648</v>
      </c>
      <c r="C106334" t="s">
        <v>67177</v>
      </c>
      <c r="D106334" t="s">
        <v>102116</v>
      </c>
      <c r="E106334" t="s">
        <v>319043</v>
      </c>
    </row>
    <row r="106335" spans="1:5" x14ac:dyDescent="0.3">
      <c r="A106335">
        <v>4</v>
      </c>
      <c r="B106335">
        <v>1556648710</v>
      </c>
      <c r="C106335" t="s">
        <v>67178</v>
      </c>
      <c r="D106335" t="s">
        <v>178714</v>
      </c>
      <c r="E106335" t="s">
        <v>319044</v>
      </c>
    </row>
    <row r="106336" spans="1:5" x14ac:dyDescent="0.3">
      <c r="A106336">
        <v>4</v>
      </c>
      <c r="B106336">
        <v>1556648724</v>
      </c>
      <c r="C106336" t="s">
        <v>67178</v>
      </c>
      <c r="D106336" t="s">
        <v>178715</v>
      </c>
      <c r="E106336" t="s">
        <v>319045</v>
      </c>
    </row>
    <row r="106337" spans="1:5" x14ac:dyDescent="0.3">
      <c r="A106337">
        <v>4</v>
      </c>
      <c r="B106337">
        <v>1556648804</v>
      </c>
      <c r="C106337" t="s">
        <v>67174</v>
      </c>
      <c r="D106337" t="s">
        <v>178716</v>
      </c>
      <c r="E106337" t="s">
        <v>319046</v>
      </c>
    </row>
    <row r="106338" spans="1:5" x14ac:dyDescent="0.3">
      <c r="A106338">
        <v>4</v>
      </c>
      <c r="B106338">
        <v>1556648811</v>
      </c>
      <c r="C106338" t="s">
        <v>67177</v>
      </c>
      <c r="D106338" t="s">
        <v>177954</v>
      </c>
      <c r="E106338" t="s">
        <v>318978</v>
      </c>
    </row>
    <row r="106339" spans="1:5" x14ac:dyDescent="0.3">
      <c r="A106339">
        <v>4</v>
      </c>
      <c r="B106339">
        <v>1556648832</v>
      </c>
      <c r="C106339" t="s">
        <v>67177</v>
      </c>
      <c r="D106339" t="s">
        <v>178717</v>
      </c>
      <c r="E106339" t="s">
        <v>319047</v>
      </c>
    </row>
    <row r="106340" spans="1:5" x14ac:dyDescent="0.3">
      <c r="A106340">
        <v>4</v>
      </c>
      <c r="B106340">
        <v>1556648834</v>
      </c>
      <c r="C106340" t="s">
        <v>67177</v>
      </c>
      <c r="D106340" t="s">
        <v>178718</v>
      </c>
      <c r="E106340" t="s">
        <v>319048</v>
      </c>
    </row>
    <row r="106341" spans="1:5" x14ac:dyDescent="0.3">
      <c r="A106341">
        <v>4</v>
      </c>
      <c r="B106341">
        <v>1556648983</v>
      </c>
      <c r="C106341" t="s">
        <v>67179</v>
      </c>
      <c r="D106341" t="s">
        <v>178719</v>
      </c>
      <c r="E106341" t="s">
        <v>319049</v>
      </c>
    </row>
    <row r="106342" spans="1:5" x14ac:dyDescent="0.3">
      <c r="A106342">
        <v>4</v>
      </c>
      <c r="B106342">
        <v>1556648989</v>
      </c>
      <c r="C106342" t="s">
        <v>67180</v>
      </c>
      <c r="D106342" t="s">
        <v>178720</v>
      </c>
      <c r="E106342" t="s">
        <v>319050</v>
      </c>
    </row>
    <row r="106343" spans="1:5" x14ac:dyDescent="0.3">
      <c r="A106343">
        <v>4</v>
      </c>
      <c r="B106343">
        <v>1556649023</v>
      </c>
      <c r="C106343" t="s">
        <v>67179</v>
      </c>
      <c r="D106343" t="s">
        <v>160212</v>
      </c>
      <c r="E106343" t="s">
        <v>319051</v>
      </c>
    </row>
    <row r="106344" spans="1:5" x14ac:dyDescent="0.3">
      <c r="A106344">
        <v>4</v>
      </c>
      <c r="B106344">
        <v>1556649039</v>
      </c>
      <c r="C106344" t="s">
        <v>67179</v>
      </c>
      <c r="D106344" t="s">
        <v>178721</v>
      </c>
      <c r="E106344" t="s">
        <v>319052</v>
      </c>
    </row>
    <row r="106345" spans="1:5" x14ac:dyDescent="0.3">
      <c r="A106345">
        <v>4</v>
      </c>
      <c r="B106345">
        <v>1556649075</v>
      </c>
      <c r="C106345" t="s">
        <v>67179</v>
      </c>
      <c r="D106345" t="s">
        <v>168218</v>
      </c>
      <c r="E106345" t="s">
        <v>319053</v>
      </c>
    </row>
    <row r="106346" spans="1:5" x14ac:dyDescent="0.3">
      <c r="A106346">
        <v>4</v>
      </c>
      <c r="B106346">
        <v>1556649146</v>
      </c>
      <c r="C106346" t="s">
        <v>67181</v>
      </c>
      <c r="D106346" t="s">
        <v>178722</v>
      </c>
      <c r="E106346" t="s">
        <v>319054</v>
      </c>
    </row>
    <row r="106347" spans="1:5" x14ac:dyDescent="0.3">
      <c r="A106347">
        <v>4</v>
      </c>
      <c r="B106347">
        <v>1556649300</v>
      </c>
      <c r="C106347" t="s">
        <v>67182</v>
      </c>
      <c r="D106347" t="s">
        <v>178723</v>
      </c>
      <c r="E106347" t="s">
        <v>319055</v>
      </c>
    </row>
    <row r="106348" spans="1:5" x14ac:dyDescent="0.3">
      <c r="A106348">
        <v>4</v>
      </c>
      <c r="B106348">
        <v>1556649324</v>
      </c>
      <c r="C106348" t="s">
        <v>67183</v>
      </c>
      <c r="D106348" t="s">
        <v>178724</v>
      </c>
      <c r="E106348" t="s">
        <v>319056</v>
      </c>
    </row>
    <row r="106349" spans="1:5" x14ac:dyDescent="0.3">
      <c r="A106349">
        <v>4</v>
      </c>
      <c r="B106349">
        <v>1556649327</v>
      </c>
      <c r="C106349" t="s">
        <v>67183</v>
      </c>
      <c r="D106349" t="s">
        <v>178725</v>
      </c>
      <c r="E106349" t="s">
        <v>319057</v>
      </c>
    </row>
    <row r="106350" spans="1:5" x14ac:dyDescent="0.3">
      <c r="A106350">
        <v>4</v>
      </c>
      <c r="B106350">
        <v>1556649379</v>
      </c>
      <c r="C106350" t="s">
        <v>67184</v>
      </c>
      <c r="D106350" t="s">
        <v>178726</v>
      </c>
      <c r="E106350" t="s">
        <v>319058</v>
      </c>
    </row>
    <row r="106351" spans="1:5" x14ac:dyDescent="0.3">
      <c r="A106351">
        <v>4</v>
      </c>
      <c r="B106351">
        <v>1556649395</v>
      </c>
      <c r="C106351" t="s">
        <v>67184</v>
      </c>
      <c r="D106351" t="s">
        <v>178221</v>
      </c>
      <c r="E106351" t="s">
        <v>319059</v>
      </c>
    </row>
    <row r="106352" spans="1:5" x14ac:dyDescent="0.3">
      <c r="A106352">
        <v>4</v>
      </c>
      <c r="B106352">
        <v>1556649408</v>
      </c>
      <c r="C106352" t="s">
        <v>67185</v>
      </c>
      <c r="D106352" t="s">
        <v>178727</v>
      </c>
      <c r="E106352" t="s">
        <v>319060</v>
      </c>
    </row>
    <row r="106353" spans="1:5" x14ac:dyDescent="0.3">
      <c r="A106353">
        <v>4</v>
      </c>
      <c r="B106353">
        <v>1556649461</v>
      </c>
      <c r="C106353" t="s">
        <v>67186</v>
      </c>
      <c r="D106353" t="s">
        <v>101372</v>
      </c>
      <c r="E106353" t="s">
        <v>319061</v>
      </c>
    </row>
    <row r="106354" spans="1:5" x14ac:dyDescent="0.3">
      <c r="A106354">
        <v>4</v>
      </c>
      <c r="B106354">
        <v>1556649505</v>
      </c>
      <c r="C106354" t="s">
        <v>67186</v>
      </c>
      <c r="D106354" t="s">
        <v>153386</v>
      </c>
      <c r="E106354" t="s">
        <v>319062</v>
      </c>
    </row>
    <row r="106355" spans="1:5" x14ac:dyDescent="0.3">
      <c r="A106355">
        <v>4</v>
      </c>
      <c r="B106355">
        <v>1556649538</v>
      </c>
      <c r="C106355" t="s">
        <v>67186</v>
      </c>
      <c r="D106355" t="s">
        <v>178728</v>
      </c>
      <c r="E106355" t="s">
        <v>319063</v>
      </c>
    </row>
    <row r="106356" spans="1:5" x14ac:dyDescent="0.3">
      <c r="A106356">
        <v>4</v>
      </c>
      <c r="B106356">
        <v>1556649569</v>
      </c>
      <c r="C106356" t="s">
        <v>67187</v>
      </c>
      <c r="D106356" t="s">
        <v>140265</v>
      </c>
      <c r="E106356" t="s">
        <v>319064</v>
      </c>
    </row>
    <row r="106357" spans="1:5" x14ac:dyDescent="0.3">
      <c r="A106357">
        <v>4</v>
      </c>
      <c r="B106357">
        <v>1556649611</v>
      </c>
      <c r="C106357" t="s">
        <v>67188</v>
      </c>
      <c r="D106357" t="s">
        <v>178729</v>
      </c>
      <c r="E106357" t="s">
        <v>319065</v>
      </c>
    </row>
    <row r="106358" spans="1:5" x14ac:dyDescent="0.3">
      <c r="A106358">
        <v>4</v>
      </c>
      <c r="B106358">
        <v>1556649651</v>
      </c>
      <c r="C106358" t="s">
        <v>67188</v>
      </c>
      <c r="D106358" t="s">
        <v>178730</v>
      </c>
      <c r="E106358" t="s">
        <v>319066</v>
      </c>
    </row>
    <row r="106359" spans="1:5" x14ac:dyDescent="0.3">
      <c r="A106359">
        <v>4</v>
      </c>
      <c r="B106359">
        <v>1556665554</v>
      </c>
      <c r="C106359" t="s">
        <v>67189</v>
      </c>
      <c r="D106359" t="s">
        <v>178731</v>
      </c>
      <c r="E106359" t="s">
        <v>319067</v>
      </c>
    </row>
    <row r="106360" spans="1:5" x14ac:dyDescent="0.3">
      <c r="A106360">
        <v>4</v>
      </c>
      <c r="B106360">
        <v>1556665589</v>
      </c>
      <c r="C106360" t="s">
        <v>67189</v>
      </c>
      <c r="D106360" t="s">
        <v>178732</v>
      </c>
      <c r="E106360" t="s">
        <v>319068</v>
      </c>
    </row>
    <row r="106361" spans="1:5" x14ac:dyDescent="0.3">
      <c r="A106361">
        <v>4</v>
      </c>
      <c r="B106361">
        <v>1556665606</v>
      </c>
      <c r="C106361" t="s">
        <v>67190</v>
      </c>
      <c r="D106361" t="s">
        <v>178733</v>
      </c>
      <c r="E106361" t="s">
        <v>319069</v>
      </c>
    </row>
    <row r="106362" spans="1:5" x14ac:dyDescent="0.3">
      <c r="A106362">
        <v>4</v>
      </c>
      <c r="B106362">
        <v>1556665610</v>
      </c>
      <c r="C106362" t="s">
        <v>67190</v>
      </c>
      <c r="D106362" t="s">
        <v>178734</v>
      </c>
      <c r="E106362" t="s">
        <v>319070</v>
      </c>
    </row>
    <row r="106363" spans="1:5" x14ac:dyDescent="0.3">
      <c r="A106363">
        <v>4</v>
      </c>
      <c r="B106363">
        <v>1556665617</v>
      </c>
      <c r="C106363" t="s">
        <v>67190</v>
      </c>
      <c r="D106363" t="s">
        <v>113878</v>
      </c>
      <c r="E106363" t="s">
        <v>319071</v>
      </c>
    </row>
    <row r="106364" spans="1:5" x14ac:dyDescent="0.3">
      <c r="A106364">
        <v>4</v>
      </c>
      <c r="B106364">
        <v>1556665641</v>
      </c>
      <c r="C106364" t="s">
        <v>67191</v>
      </c>
      <c r="D106364" t="s">
        <v>178424</v>
      </c>
      <c r="E106364" t="s">
        <v>319072</v>
      </c>
    </row>
    <row r="106365" spans="1:5" x14ac:dyDescent="0.3">
      <c r="A106365">
        <v>4</v>
      </c>
      <c r="B106365">
        <v>1556665763</v>
      </c>
      <c r="C106365" t="s">
        <v>67192</v>
      </c>
      <c r="D106365" t="s">
        <v>178735</v>
      </c>
      <c r="E106365" t="s">
        <v>319073</v>
      </c>
    </row>
    <row r="106366" spans="1:5" x14ac:dyDescent="0.3">
      <c r="A106366">
        <v>4</v>
      </c>
      <c r="B106366">
        <v>1556665768</v>
      </c>
      <c r="C106366" t="s">
        <v>67192</v>
      </c>
      <c r="D106366" t="s">
        <v>178736</v>
      </c>
      <c r="E106366" t="s">
        <v>319074</v>
      </c>
    </row>
    <row r="106367" spans="1:5" x14ac:dyDescent="0.3">
      <c r="A106367">
        <v>4</v>
      </c>
      <c r="B106367">
        <v>1556665787</v>
      </c>
      <c r="C106367" t="s">
        <v>67193</v>
      </c>
      <c r="D106367" t="s">
        <v>178737</v>
      </c>
      <c r="E106367" t="s">
        <v>319075</v>
      </c>
    </row>
    <row r="106368" spans="1:5" x14ac:dyDescent="0.3">
      <c r="A106368">
        <v>4</v>
      </c>
      <c r="B106368">
        <v>1556665914</v>
      </c>
      <c r="C106368" t="s">
        <v>67194</v>
      </c>
      <c r="D106368" t="s">
        <v>178738</v>
      </c>
      <c r="E106368" t="s">
        <v>319076</v>
      </c>
    </row>
    <row r="106369" spans="1:5" x14ac:dyDescent="0.3">
      <c r="A106369">
        <v>4</v>
      </c>
      <c r="B106369">
        <v>1556665949</v>
      </c>
      <c r="C106369" t="s">
        <v>67194</v>
      </c>
      <c r="D106369" t="s">
        <v>178663</v>
      </c>
      <c r="E106369" t="s">
        <v>319077</v>
      </c>
    </row>
    <row r="106370" spans="1:5" x14ac:dyDescent="0.3">
      <c r="A106370">
        <v>4</v>
      </c>
      <c r="B106370">
        <v>1556665980</v>
      </c>
      <c r="C106370" t="s">
        <v>67195</v>
      </c>
      <c r="D106370" t="s">
        <v>178739</v>
      </c>
      <c r="E106370" t="s">
        <v>319078</v>
      </c>
    </row>
    <row r="106371" spans="1:5" x14ac:dyDescent="0.3">
      <c r="A106371">
        <v>4</v>
      </c>
      <c r="B106371">
        <v>1556666003</v>
      </c>
      <c r="C106371" t="s">
        <v>67195</v>
      </c>
      <c r="D106371" t="s">
        <v>178740</v>
      </c>
      <c r="E106371" t="s">
        <v>319079</v>
      </c>
    </row>
    <row r="106372" spans="1:5" x14ac:dyDescent="0.3">
      <c r="A106372">
        <v>4</v>
      </c>
      <c r="B106372">
        <v>1556666085</v>
      </c>
      <c r="C106372" t="s">
        <v>67196</v>
      </c>
      <c r="D106372" t="s">
        <v>178741</v>
      </c>
      <c r="E106372" t="s">
        <v>319080</v>
      </c>
    </row>
    <row r="106373" spans="1:5" x14ac:dyDescent="0.3">
      <c r="A106373">
        <v>4</v>
      </c>
      <c r="B106373">
        <v>1556666154</v>
      </c>
      <c r="C106373" t="s">
        <v>67197</v>
      </c>
      <c r="D106373" t="s">
        <v>117682</v>
      </c>
      <c r="E106373" t="s">
        <v>319081</v>
      </c>
    </row>
    <row r="106374" spans="1:5" x14ac:dyDescent="0.3">
      <c r="A106374">
        <v>4</v>
      </c>
      <c r="B106374">
        <v>1556666242</v>
      </c>
      <c r="C106374" t="s">
        <v>67198</v>
      </c>
      <c r="D106374" t="s">
        <v>178742</v>
      </c>
      <c r="E106374" t="s">
        <v>319082</v>
      </c>
    </row>
    <row r="106375" spans="1:5" x14ac:dyDescent="0.3">
      <c r="A106375">
        <v>4</v>
      </c>
      <c r="B106375">
        <v>1556666296</v>
      </c>
      <c r="C106375" t="s">
        <v>67199</v>
      </c>
      <c r="D106375" t="s">
        <v>178743</v>
      </c>
      <c r="E106375" t="s">
        <v>319083</v>
      </c>
    </row>
    <row r="106376" spans="1:5" x14ac:dyDescent="0.3">
      <c r="A106376">
        <v>4</v>
      </c>
      <c r="B106376">
        <v>1556666319</v>
      </c>
      <c r="C106376" t="s">
        <v>67199</v>
      </c>
      <c r="D106376" t="s">
        <v>178744</v>
      </c>
      <c r="E106376" t="s">
        <v>319084</v>
      </c>
    </row>
    <row r="106377" spans="1:5" x14ac:dyDescent="0.3">
      <c r="A106377">
        <v>4</v>
      </c>
      <c r="B106377">
        <v>1556666399</v>
      </c>
      <c r="C106377" t="s">
        <v>67200</v>
      </c>
      <c r="D106377" t="s">
        <v>178745</v>
      </c>
      <c r="E106377" t="s">
        <v>319085</v>
      </c>
    </row>
    <row r="106378" spans="1:5" x14ac:dyDescent="0.3">
      <c r="A106378">
        <v>4</v>
      </c>
      <c r="B106378">
        <v>1556666458</v>
      </c>
      <c r="C106378" t="s">
        <v>67201</v>
      </c>
      <c r="D106378" t="s">
        <v>139138</v>
      </c>
      <c r="E106378" t="s">
        <v>319086</v>
      </c>
    </row>
    <row r="106379" spans="1:5" x14ac:dyDescent="0.3">
      <c r="A106379">
        <v>4</v>
      </c>
      <c r="B106379">
        <v>1556666459</v>
      </c>
      <c r="C106379" t="s">
        <v>67201</v>
      </c>
      <c r="D106379" t="s">
        <v>178746</v>
      </c>
      <c r="E106379" t="s">
        <v>319087</v>
      </c>
    </row>
    <row r="106380" spans="1:5" x14ac:dyDescent="0.3">
      <c r="A106380">
        <v>4</v>
      </c>
      <c r="B106380">
        <v>1556666523</v>
      </c>
      <c r="C106380" t="s">
        <v>67202</v>
      </c>
      <c r="D106380" t="s">
        <v>178747</v>
      </c>
      <c r="E106380" t="s">
        <v>319088</v>
      </c>
    </row>
    <row r="106381" spans="1:5" x14ac:dyDescent="0.3">
      <c r="A106381">
        <v>4</v>
      </c>
      <c r="B106381">
        <v>1556666524</v>
      </c>
      <c r="C106381" t="s">
        <v>67201</v>
      </c>
      <c r="D106381" t="s">
        <v>163865</v>
      </c>
      <c r="E106381" t="s">
        <v>319089</v>
      </c>
    </row>
    <row r="106382" spans="1:5" x14ac:dyDescent="0.3">
      <c r="A106382">
        <v>4</v>
      </c>
      <c r="B106382">
        <v>1556666541</v>
      </c>
      <c r="C106382" t="s">
        <v>67202</v>
      </c>
      <c r="D106382" t="s">
        <v>178748</v>
      </c>
      <c r="E106382" t="s">
        <v>319090</v>
      </c>
    </row>
    <row r="106383" spans="1:5" x14ac:dyDescent="0.3">
      <c r="A106383">
        <v>4</v>
      </c>
      <c r="B106383">
        <v>1556666598</v>
      </c>
      <c r="C106383" t="s">
        <v>67203</v>
      </c>
      <c r="D106383" t="s">
        <v>178749</v>
      </c>
      <c r="E106383" t="s">
        <v>319091</v>
      </c>
    </row>
    <row r="106384" spans="1:5" x14ac:dyDescent="0.3">
      <c r="A106384">
        <v>4</v>
      </c>
      <c r="B106384">
        <v>1556666610</v>
      </c>
      <c r="C106384" t="s">
        <v>67203</v>
      </c>
      <c r="D106384" t="s">
        <v>178750</v>
      </c>
      <c r="E106384" t="s">
        <v>319092</v>
      </c>
    </row>
    <row r="106385" spans="1:5" x14ac:dyDescent="0.3">
      <c r="A106385">
        <v>4</v>
      </c>
      <c r="B106385">
        <v>1556666650</v>
      </c>
      <c r="C106385" t="s">
        <v>67203</v>
      </c>
      <c r="D106385" t="s">
        <v>178751</v>
      </c>
      <c r="E106385" t="s">
        <v>319093</v>
      </c>
    </row>
    <row r="106386" spans="1:5" x14ac:dyDescent="0.3">
      <c r="A106386">
        <v>4</v>
      </c>
      <c r="B106386">
        <v>1556666689</v>
      </c>
      <c r="C106386" t="s">
        <v>67204</v>
      </c>
      <c r="D106386" t="s">
        <v>178752</v>
      </c>
      <c r="E106386" t="s">
        <v>319094</v>
      </c>
    </row>
    <row r="106387" spans="1:5" x14ac:dyDescent="0.3">
      <c r="A106387">
        <v>4</v>
      </c>
      <c r="B106387">
        <v>1556666700</v>
      </c>
      <c r="C106387" t="s">
        <v>67205</v>
      </c>
      <c r="D106387" t="s">
        <v>145155</v>
      </c>
      <c r="E106387" t="s">
        <v>319095</v>
      </c>
    </row>
    <row r="106388" spans="1:5" x14ac:dyDescent="0.3">
      <c r="A106388">
        <v>4</v>
      </c>
      <c r="B106388">
        <v>1556666784</v>
      </c>
      <c r="C106388" t="s">
        <v>67206</v>
      </c>
      <c r="D106388" t="s">
        <v>177195</v>
      </c>
      <c r="E106388" t="s">
        <v>319096</v>
      </c>
    </row>
    <row r="106389" spans="1:5" x14ac:dyDescent="0.3">
      <c r="A106389">
        <v>4</v>
      </c>
      <c r="B106389">
        <v>1556666839</v>
      </c>
      <c r="C106389" t="s">
        <v>67204</v>
      </c>
      <c r="D106389" t="s">
        <v>178753</v>
      </c>
      <c r="E106389" t="s">
        <v>319097</v>
      </c>
    </row>
    <row r="106390" spans="1:5" x14ac:dyDescent="0.3">
      <c r="A106390">
        <v>4</v>
      </c>
      <c r="B106390">
        <v>1556666871</v>
      </c>
      <c r="C106390" t="s">
        <v>67207</v>
      </c>
      <c r="D106390" t="s">
        <v>178754</v>
      </c>
      <c r="E106390" t="s">
        <v>319098</v>
      </c>
    </row>
    <row r="106391" spans="1:5" x14ac:dyDescent="0.3">
      <c r="A106391">
        <v>4</v>
      </c>
      <c r="B106391">
        <v>1556666879</v>
      </c>
      <c r="C106391" t="s">
        <v>67207</v>
      </c>
      <c r="D106391" t="s">
        <v>178755</v>
      </c>
      <c r="E106391" t="s">
        <v>319099</v>
      </c>
    </row>
    <row r="106392" spans="1:5" x14ac:dyDescent="0.3">
      <c r="A106392">
        <v>4</v>
      </c>
      <c r="B106392">
        <v>1556666980</v>
      </c>
      <c r="C106392" t="s">
        <v>67208</v>
      </c>
      <c r="D106392" t="s">
        <v>144624</v>
      </c>
      <c r="E106392" t="s">
        <v>319100</v>
      </c>
    </row>
    <row r="106393" spans="1:5" x14ac:dyDescent="0.3">
      <c r="A106393">
        <v>4</v>
      </c>
      <c r="B106393">
        <v>1556667013</v>
      </c>
      <c r="C106393" t="s">
        <v>67209</v>
      </c>
      <c r="D106393" t="s">
        <v>178756</v>
      </c>
      <c r="E106393" t="s">
        <v>319101</v>
      </c>
    </row>
    <row r="106394" spans="1:5" x14ac:dyDescent="0.3">
      <c r="A106394">
        <v>4</v>
      </c>
      <c r="B106394">
        <v>1556667032</v>
      </c>
      <c r="C106394" t="s">
        <v>67209</v>
      </c>
      <c r="D106394" t="s">
        <v>170436</v>
      </c>
      <c r="E106394" t="s">
        <v>319102</v>
      </c>
    </row>
    <row r="106395" spans="1:5" x14ac:dyDescent="0.3">
      <c r="A106395">
        <v>4</v>
      </c>
      <c r="B106395">
        <v>1556667042</v>
      </c>
      <c r="C106395" t="s">
        <v>67210</v>
      </c>
      <c r="D106395" t="s">
        <v>166083</v>
      </c>
      <c r="E106395" t="s">
        <v>319103</v>
      </c>
    </row>
    <row r="106396" spans="1:5" x14ac:dyDescent="0.3">
      <c r="A106396">
        <v>4</v>
      </c>
      <c r="B106396">
        <v>1556667167</v>
      </c>
      <c r="C106396" t="s">
        <v>67211</v>
      </c>
      <c r="D106396" t="s">
        <v>178757</v>
      </c>
      <c r="E106396" t="s">
        <v>319104</v>
      </c>
    </row>
    <row r="106397" spans="1:5" x14ac:dyDescent="0.3">
      <c r="A106397">
        <v>4</v>
      </c>
      <c r="B106397">
        <v>1556667175</v>
      </c>
      <c r="C106397" t="s">
        <v>67211</v>
      </c>
      <c r="D106397" t="s">
        <v>178758</v>
      </c>
      <c r="E106397" t="s">
        <v>319105</v>
      </c>
    </row>
    <row r="106398" spans="1:5" x14ac:dyDescent="0.3">
      <c r="A106398">
        <v>4</v>
      </c>
      <c r="B106398">
        <v>1556667182</v>
      </c>
      <c r="C106398" t="s">
        <v>67211</v>
      </c>
      <c r="D106398" t="s">
        <v>178759</v>
      </c>
      <c r="E106398" t="s">
        <v>319106</v>
      </c>
    </row>
    <row r="106399" spans="1:5" x14ac:dyDescent="0.3">
      <c r="A106399">
        <v>4</v>
      </c>
      <c r="B106399">
        <v>1556667192</v>
      </c>
      <c r="C106399" t="s">
        <v>67211</v>
      </c>
      <c r="D106399" t="s">
        <v>178760</v>
      </c>
      <c r="E106399" t="s">
        <v>319107</v>
      </c>
    </row>
    <row r="106400" spans="1:5" x14ac:dyDescent="0.3">
      <c r="A106400">
        <v>4</v>
      </c>
      <c r="B106400">
        <v>1556667259</v>
      </c>
      <c r="C106400" t="s">
        <v>67212</v>
      </c>
      <c r="D106400" t="s">
        <v>178761</v>
      </c>
      <c r="E106400" t="s">
        <v>319108</v>
      </c>
    </row>
    <row r="106401" spans="1:5" x14ac:dyDescent="0.3">
      <c r="A106401">
        <v>4</v>
      </c>
      <c r="B106401">
        <v>1556667316</v>
      </c>
      <c r="C106401" t="s">
        <v>67213</v>
      </c>
      <c r="D106401" t="s">
        <v>162526</v>
      </c>
      <c r="E106401" t="s">
        <v>319109</v>
      </c>
    </row>
    <row r="106402" spans="1:5" x14ac:dyDescent="0.3">
      <c r="A106402">
        <v>4</v>
      </c>
      <c r="B106402">
        <v>1556667329</v>
      </c>
      <c r="C106402" t="s">
        <v>67213</v>
      </c>
      <c r="D106402" t="s">
        <v>158535</v>
      </c>
      <c r="E106402" t="s">
        <v>319110</v>
      </c>
    </row>
    <row r="106403" spans="1:5" x14ac:dyDescent="0.3">
      <c r="A106403">
        <v>4</v>
      </c>
      <c r="B106403">
        <v>1556667400</v>
      </c>
      <c r="C106403" t="s">
        <v>67214</v>
      </c>
      <c r="D106403" t="s">
        <v>178762</v>
      </c>
      <c r="E106403" t="s">
        <v>319111</v>
      </c>
    </row>
    <row r="106404" spans="1:5" x14ac:dyDescent="0.3">
      <c r="A106404">
        <v>4</v>
      </c>
      <c r="B106404">
        <v>1556667440</v>
      </c>
      <c r="C106404" t="s">
        <v>67215</v>
      </c>
      <c r="D106404" t="s">
        <v>178763</v>
      </c>
      <c r="E106404" t="s">
        <v>319112</v>
      </c>
    </row>
    <row r="106405" spans="1:5" x14ac:dyDescent="0.3">
      <c r="A106405">
        <v>4</v>
      </c>
      <c r="B106405">
        <v>1556667464</v>
      </c>
      <c r="C106405" t="s">
        <v>67215</v>
      </c>
      <c r="D106405" t="s">
        <v>178764</v>
      </c>
      <c r="E106405" t="s">
        <v>319113</v>
      </c>
    </row>
    <row r="106406" spans="1:5" x14ac:dyDescent="0.3">
      <c r="A106406">
        <v>4</v>
      </c>
      <c r="B106406">
        <v>1556667474</v>
      </c>
      <c r="C106406" t="s">
        <v>67216</v>
      </c>
      <c r="D106406" t="s">
        <v>170161</v>
      </c>
      <c r="E106406" t="s">
        <v>319114</v>
      </c>
    </row>
    <row r="106407" spans="1:5" x14ac:dyDescent="0.3">
      <c r="A106407">
        <v>4</v>
      </c>
      <c r="B106407">
        <v>1556667502</v>
      </c>
      <c r="C106407" t="s">
        <v>67216</v>
      </c>
      <c r="D106407" t="s">
        <v>172729</v>
      </c>
      <c r="E106407" t="s">
        <v>319115</v>
      </c>
    </row>
    <row r="106408" spans="1:5" x14ac:dyDescent="0.3">
      <c r="A106408">
        <v>4</v>
      </c>
      <c r="B106408">
        <v>1556667529</v>
      </c>
      <c r="C106408" t="s">
        <v>67216</v>
      </c>
      <c r="D106408" t="s">
        <v>150366</v>
      </c>
      <c r="E106408" t="s">
        <v>319116</v>
      </c>
    </row>
    <row r="106409" spans="1:5" x14ac:dyDescent="0.3">
      <c r="A106409">
        <v>4</v>
      </c>
      <c r="B106409">
        <v>1556667544</v>
      </c>
      <c r="C106409" t="s">
        <v>67217</v>
      </c>
      <c r="D106409" t="s">
        <v>173790</v>
      </c>
      <c r="E106409" t="s">
        <v>319117</v>
      </c>
    </row>
    <row r="106410" spans="1:5" x14ac:dyDescent="0.3">
      <c r="A106410">
        <v>4</v>
      </c>
      <c r="B106410">
        <v>1556667602</v>
      </c>
      <c r="C106410" t="s">
        <v>67218</v>
      </c>
      <c r="D106410" t="s">
        <v>178765</v>
      </c>
      <c r="E106410" t="s">
        <v>319118</v>
      </c>
    </row>
    <row r="106411" spans="1:5" x14ac:dyDescent="0.3">
      <c r="A106411">
        <v>4</v>
      </c>
      <c r="B106411">
        <v>1556667634</v>
      </c>
      <c r="C106411" t="s">
        <v>67218</v>
      </c>
      <c r="D106411" t="s">
        <v>178766</v>
      </c>
      <c r="E106411" t="s">
        <v>319119</v>
      </c>
    </row>
    <row r="106412" spans="1:5" x14ac:dyDescent="0.3">
      <c r="A106412">
        <v>4</v>
      </c>
      <c r="B106412">
        <v>1556667638</v>
      </c>
      <c r="C106412" t="s">
        <v>67218</v>
      </c>
      <c r="D106412" t="s">
        <v>178767</v>
      </c>
      <c r="E106412" t="s">
        <v>319120</v>
      </c>
    </row>
    <row r="106413" spans="1:5" x14ac:dyDescent="0.3">
      <c r="A106413">
        <v>4</v>
      </c>
      <c r="B106413">
        <v>1556667698</v>
      </c>
      <c r="C106413" t="s">
        <v>67219</v>
      </c>
      <c r="D106413" t="s">
        <v>178768</v>
      </c>
      <c r="E106413" t="s">
        <v>319121</v>
      </c>
    </row>
    <row r="106414" spans="1:5" x14ac:dyDescent="0.3">
      <c r="A106414">
        <v>4</v>
      </c>
      <c r="B106414">
        <v>1556667705</v>
      </c>
      <c r="C106414" t="s">
        <v>67220</v>
      </c>
      <c r="D106414" t="s">
        <v>178769</v>
      </c>
      <c r="E106414" t="s">
        <v>319122</v>
      </c>
    </row>
    <row r="106415" spans="1:5" x14ac:dyDescent="0.3">
      <c r="A106415">
        <v>4</v>
      </c>
      <c r="B106415">
        <v>1556667714</v>
      </c>
      <c r="C106415" t="s">
        <v>67220</v>
      </c>
      <c r="D106415" t="s">
        <v>178770</v>
      </c>
      <c r="E106415" t="s">
        <v>319123</v>
      </c>
    </row>
    <row r="106416" spans="1:5" x14ac:dyDescent="0.3">
      <c r="A106416">
        <v>4</v>
      </c>
      <c r="B106416">
        <v>1556667741</v>
      </c>
      <c r="C106416" t="s">
        <v>67220</v>
      </c>
      <c r="D106416" t="s">
        <v>178771</v>
      </c>
      <c r="E106416" t="s">
        <v>319124</v>
      </c>
    </row>
    <row r="106417" spans="1:5" x14ac:dyDescent="0.3">
      <c r="A106417">
        <v>4</v>
      </c>
      <c r="B106417">
        <v>1556667743</v>
      </c>
      <c r="C106417" t="s">
        <v>67220</v>
      </c>
      <c r="D106417" t="s">
        <v>178772</v>
      </c>
      <c r="E106417" t="s">
        <v>319125</v>
      </c>
    </row>
    <row r="106418" spans="1:5" x14ac:dyDescent="0.3">
      <c r="A106418">
        <v>4</v>
      </c>
      <c r="B106418">
        <v>1556667748</v>
      </c>
      <c r="C106418" t="s">
        <v>67220</v>
      </c>
      <c r="D106418" t="s">
        <v>178773</v>
      </c>
      <c r="E106418" t="s">
        <v>319126</v>
      </c>
    </row>
    <row r="106419" spans="1:5" x14ac:dyDescent="0.3">
      <c r="A106419">
        <v>4</v>
      </c>
      <c r="B106419">
        <v>1556667768</v>
      </c>
      <c r="C106419" t="s">
        <v>67221</v>
      </c>
      <c r="D106419" t="s">
        <v>178774</v>
      </c>
      <c r="E106419" t="s">
        <v>319127</v>
      </c>
    </row>
    <row r="106420" spans="1:5" x14ac:dyDescent="0.3">
      <c r="A106420">
        <v>4</v>
      </c>
      <c r="B106420">
        <v>1556667777</v>
      </c>
      <c r="C106420" t="s">
        <v>67221</v>
      </c>
      <c r="D106420" t="s">
        <v>122521</v>
      </c>
      <c r="E106420" t="s">
        <v>319128</v>
      </c>
    </row>
    <row r="106421" spans="1:5" x14ac:dyDescent="0.3">
      <c r="A106421">
        <v>4</v>
      </c>
      <c r="B106421">
        <v>1556667861</v>
      </c>
      <c r="C106421" t="s">
        <v>67222</v>
      </c>
      <c r="D106421" t="s">
        <v>178775</v>
      </c>
      <c r="E106421" t="s">
        <v>319129</v>
      </c>
    </row>
    <row r="106422" spans="1:5" x14ac:dyDescent="0.3">
      <c r="A106422">
        <v>4</v>
      </c>
      <c r="B106422">
        <v>1556667891</v>
      </c>
      <c r="C106422" t="s">
        <v>67222</v>
      </c>
      <c r="D106422" t="s">
        <v>178776</v>
      </c>
      <c r="E106422" t="s">
        <v>319130</v>
      </c>
    </row>
    <row r="106423" spans="1:5" x14ac:dyDescent="0.3">
      <c r="A106423">
        <v>4</v>
      </c>
      <c r="B106423">
        <v>1556667974</v>
      </c>
      <c r="C106423" t="s">
        <v>67223</v>
      </c>
      <c r="D106423" t="s">
        <v>178777</v>
      </c>
      <c r="E106423" t="s">
        <v>319131</v>
      </c>
    </row>
    <row r="106424" spans="1:5" x14ac:dyDescent="0.3">
      <c r="A106424">
        <v>4</v>
      </c>
      <c r="B106424">
        <v>1556667991</v>
      </c>
      <c r="C106424" t="s">
        <v>67224</v>
      </c>
      <c r="D106424" t="s">
        <v>178778</v>
      </c>
      <c r="E106424" t="s">
        <v>319132</v>
      </c>
    </row>
    <row r="106425" spans="1:5" x14ac:dyDescent="0.3">
      <c r="A106425">
        <v>4</v>
      </c>
      <c r="B106425">
        <v>1556668026</v>
      </c>
      <c r="C106425" t="s">
        <v>67224</v>
      </c>
      <c r="D106425" t="s">
        <v>178779</v>
      </c>
      <c r="E106425" t="s">
        <v>319133</v>
      </c>
    </row>
    <row r="106426" spans="1:5" x14ac:dyDescent="0.3">
      <c r="A106426">
        <v>4</v>
      </c>
      <c r="B106426">
        <v>1556668135</v>
      </c>
      <c r="C106426" t="s">
        <v>67225</v>
      </c>
      <c r="D106426" t="s">
        <v>178367</v>
      </c>
      <c r="E106426" t="s">
        <v>319134</v>
      </c>
    </row>
    <row r="106427" spans="1:5" x14ac:dyDescent="0.3">
      <c r="A106427">
        <v>4</v>
      </c>
      <c r="B106427">
        <v>1556668277</v>
      </c>
      <c r="C106427" t="s">
        <v>67226</v>
      </c>
      <c r="D106427" t="s">
        <v>165247</v>
      </c>
      <c r="E106427" t="s">
        <v>319135</v>
      </c>
    </row>
    <row r="106428" spans="1:5" x14ac:dyDescent="0.3">
      <c r="A106428">
        <v>4</v>
      </c>
      <c r="B106428">
        <v>1556668301</v>
      </c>
      <c r="C106428" t="s">
        <v>67226</v>
      </c>
      <c r="D106428" t="s">
        <v>178780</v>
      </c>
      <c r="E106428" t="s">
        <v>319136</v>
      </c>
    </row>
    <row r="106429" spans="1:5" x14ac:dyDescent="0.3">
      <c r="A106429">
        <v>4</v>
      </c>
      <c r="B106429">
        <v>1556668381</v>
      </c>
      <c r="C106429" t="s">
        <v>67227</v>
      </c>
      <c r="D106429" t="s">
        <v>178781</v>
      </c>
      <c r="E106429" t="s">
        <v>319137</v>
      </c>
    </row>
    <row r="106430" spans="1:5" x14ac:dyDescent="0.3">
      <c r="A106430">
        <v>4</v>
      </c>
      <c r="B106430">
        <v>1556668424</v>
      </c>
      <c r="C106430" t="s">
        <v>67227</v>
      </c>
      <c r="D106430" t="s">
        <v>178782</v>
      </c>
      <c r="E106430" t="s">
        <v>319138</v>
      </c>
    </row>
    <row r="106431" spans="1:5" x14ac:dyDescent="0.3">
      <c r="A106431">
        <v>4</v>
      </c>
      <c r="B106431">
        <v>1556668460</v>
      </c>
      <c r="C106431" t="s">
        <v>67228</v>
      </c>
      <c r="D106431" t="s">
        <v>178783</v>
      </c>
      <c r="E106431" t="s">
        <v>319139</v>
      </c>
    </row>
    <row r="106432" spans="1:5" x14ac:dyDescent="0.3">
      <c r="A106432">
        <v>4</v>
      </c>
      <c r="B106432">
        <v>1556668461</v>
      </c>
      <c r="C106432" t="s">
        <v>67228</v>
      </c>
      <c r="D106432" t="s">
        <v>178784</v>
      </c>
      <c r="E106432" t="s">
        <v>319140</v>
      </c>
    </row>
    <row r="106433" spans="1:5" x14ac:dyDescent="0.3">
      <c r="A106433">
        <v>4</v>
      </c>
      <c r="B106433">
        <v>1556668492</v>
      </c>
      <c r="C106433" t="s">
        <v>67229</v>
      </c>
      <c r="D106433" t="s">
        <v>178785</v>
      </c>
      <c r="E106433" t="s">
        <v>319141</v>
      </c>
    </row>
    <row r="106434" spans="1:5" x14ac:dyDescent="0.3">
      <c r="A106434">
        <v>4</v>
      </c>
      <c r="B106434">
        <v>1556668497</v>
      </c>
      <c r="C106434" t="s">
        <v>67229</v>
      </c>
      <c r="D106434" t="s">
        <v>177053</v>
      </c>
      <c r="E106434" t="s">
        <v>319142</v>
      </c>
    </row>
    <row r="106435" spans="1:5" x14ac:dyDescent="0.3">
      <c r="A106435">
        <v>4</v>
      </c>
      <c r="B106435">
        <v>1556668504</v>
      </c>
      <c r="C106435" t="s">
        <v>67229</v>
      </c>
      <c r="D106435" t="s">
        <v>178594</v>
      </c>
      <c r="E106435" t="s">
        <v>319143</v>
      </c>
    </row>
    <row r="106436" spans="1:5" x14ac:dyDescent="0.3">
      <c r="A106436">
        <v>4</v>
      </c>
      <c r="B106436">
        <v>1556668516</v>
      </c>
      <c r="C106436" t="s">
        <v>67229</v>
      </c>
      <c r="D106436" t="s">
        <v>155114</v>
      </c>
      <c r="E106436" t="s">
        <v>319144</v>
      </c>
    </row>
    <row r="106437" spans="1:5" x14ac:dyDescent="0.3">
      <c r="A106437">
        <v>4</v>
      </c>
      <c r="B106437">
        <v>1556668551</v>
      </c>
      <c r="C106437" t="s">
        <v>67230</v>
      </c>
      <c r="D106437" t="s">
        <v>178786</v>
      </c>
      <c r="E106437" t="s">
        <v>319145</v>
      </c>
    </row>
    <row r="106438" spans="1:5" x14ac:dyDescent="0.3">
      <c r="A106438">
        <v>4</v>
      </c>
      <c r="B106438">
        <v>1556668618</v>
      </c>
      <c r="C106438" t="s">
        <v>67231</v>
      </c>
      <c r="D106438" t="s">
        <v>178787</v>
      </c>
      <c r="E106438" t="s">
        <v>319146</v>
      </c>
    </row>
    <row r="106439" spans="1:5" x14ac:dyDescent="0.3">
      <c r="A106439">
        <v>4</v>
      </c>
      <c r="B106439">
        <v>1556668674</v>
      </c>
      <c r="C106439" t="s">
        <v>67230</v>
      </c>
      <c r="D106439" t="s">
        <v>169597</v>
      </c>
      <c r="E106439" t="s">
        <v>319147</v>
      </c>
    </row>
    <row r="106440" spans="1:5" x14ac:dyDescent="0.3">
      <c r="A106440">
        <v>4</v>
      </c>
      <c r="B106440">
        <v>1556668748</v>
      </c>
      <c r="C106440" t="s">
        <v>67230</v>
      </c>
      <c r="D106440" t="s">
        <v>178788</v>
      </c>
      <c r="E106440" t="s">
        <v>319148</v>
      </c>
    </row>
    <row r="106441" spans="1:5" x14ac:dyDescent="0.3">
      <c r="A106441">
        <v>4</v>
      </c>
      <c r="B106441">
        <v>1556668751</v>
      </c>
      <c r="C106441" t="s">
        <v>67231</v>
      </c>
      <c r="D106441" t="s">
        <v>178789</v>
      </c>
      <c r="E106441" t="s">
        <v>319149</v>
      </c>
    </row>
    <row r="106442" spans="1:5" x14ac:dyDescent="0.3">
      <c r="A106442">
        <v>4</v>
      </c>
      <c r="B106442">
        <v>1556668931</v>
      </c>
      <c r="C106442" t="s">
        <v>67232</v>
      </c>
      <c r="D106442" t="s">
        <v>168604</v>
      </c>
      <c r="E106442" t="s">
        <v>319150</v>
      </c>
    </row>
    <row r="106443" spans="1:5" x14ac:dyDescent="0.3">
      <c r="A106443">
        <v>4</v>
      </c>
      <c r="B106443">
        <v>1556668990</v>
      </c>
      <c r="C106443" t="s">
        <v>67233</v>
      </c>
      <c r="D106443" t="s">
        <v>158736</v>
      </c>
      <c r="E106443" t="s">
        <v>319151</v>
      </c>
    </row>
    <row r="106444" spans="1:5" x14ac:dyDescent="0.3">
      <c r="A106444">
        <v>4</v>
      </c>
      <c r="B106444">
        <v>1556669047</v>
      </c>
      <c r="C106444" t="s">
        <v>67234</v>
      </c>
      <c r="D106444" t="s">
        <v>178790</v>
      </c>
      <c r="E106444" t="s">
        <v>319152</v>
      </c>
    </row>
    <row r="106445" spans="1:5" x14ac:dyDescent="0.3">
      <c r="A106445">
        <v>4</v>
      </c>
      <c r="B106445">
        <v>1556669062</v>
      </c>
      <c r="C106445" t="s">
        <v>67234</v>
      </c>
      <c r="D106445" t="s">
        <v>177519</v>
      </c>
      <c r="E106445" t="s">
        <v>319153</v>
      </c>
    </row>
    <row r="106446" spans="1:5" x14ac:dyDescent="0.3">
      <c r="A106446">
        <v>4</v>
      </c>
      <c r="B106446">
        <v>1556669065</v>
      </c>
      <c r="C106446" t="s">
        <v>67235</v>
      </c>
      <c r="D106446" t="s">
        <v>178791</v>
      </c>
      <c r="E106446" t="s">
        <v>319154</v>
      </c>
    </row>
    <row r="106447" spans="1:5" x14ac:dyDescent="0.3">
      <c r="A106447">
        <v>4</v>
      </c>
      <c r="B106447">
        <v>1556669126</v>
      </c>
      <c r="C106447" t="s">
        <v>67236</v>
      </c>
      <c r="D106447" t="s">
        <v>159530</v>
      </c>
      <c r="E106447" t="s">
        <v>319155</v>
      </c>
    </row>
    <row r="106448" spans="1:5" x14ac:dyDescent="0.3">
      <c r="A106448">
        <v>4</v>
      </c>
      <c r="B106448">
        <v>1556669149</v>
      </c>
      <c r="C106448" t="s">
        <v>67236</v>
      </c>
      <c r="D106448" t="s">
        <v>140252</v>
      </c>
      <c r="E106448" t="s">
        <v>319156</v>
      </c>
    </row>
    <row r="106449" spans="1:5" x14ac:dyDescent="0.3">
      <c r="A106449">
        <v>4</v>
      </c>
      <c r="B106449">
        <v>1556669170</v>
      </c>
      <c r="C106449" t="s">
        <v>67235</v>
      </c>
      <c r="D106449" t="s">
        <v>174251</v>
      </c>
      <c r="E106449" t="s">
        <v>319157</v>
      </c>
    </row>
    <row r="106450" spans="1:5" x14ac:dyDescent="0.3">
      <c r="A106450">
        <v>4</v>
      </c>
      <c r="B106450">
        <v>1556669261</v>
      </c>
      <c r="C106450" t="s">
        <v>67237</v>
      </c>
      <c r="D106450" t="s">
        <v>168061</v>
      </c>
      <c r="E106450" t="s">
        <v>319158</v>
      </c>
    </row>
    <row r="106451" spans="1:5" x14ac:dyDescent="0.3">
      <c r="A106451">
        <v>4</v>
      </c>
      <c r="B106451">
        <v>1556669282</v>
      </c>
      <c r="C106451" t="s">
        <v>67237</v>
      </c>
      <c r="D106451" t="s">
        <v>178792</v>
      </c>
      <c r="E106451" t="s">
        <v>319159</v>
      </c>
    </row>
    <row r="106452" spans="1:5" x14ac:dyDescent="0.3">
      <c r="A106452">
        <v>4</v>
      </c>
      <c r="B106452">
        <v>1556669308</v>
      </c>
      <c r="C106452" t="s">
        <v>67238</v>
      </c>
      <c r="D106452" t="s">
        <v>162526</v>
      </c>
      <c r="E106452" t="s">
        <v>319160</v>
      </c>
    </row>
    <row r="106453" spans="1:5" x14ac:dyDescent="0.3">
      <c r="A106453">
        <v>4</v>
      </c>
      <c r="B106453">
        <v>1556669348</v>
      </c>
      <c r="C106453" t="s">
        <v>67238</v>
      </c>
      <c r="D106453" t="s">
        <v>178793</v>
      </c>
      <c r="E106453" t="s">
        <v>319161</v>
      </c>
    </row>
    <row r="106454" spans="1:5" x14ac:dyDescent="0.3">
      <c r="A106454">
        <v>4</v>
      </c>
      <c r="B106454">
        <v>1556669399</v>
      </c>
      <c r="C106454" t="s">
        <v>67239</v>
      </c>
      <c r="D106454" t="s">
        <v>103543</v>
      </c>
      <c r="E106454" t="s">
        <v>319162</v>
      </c>
    </row>
    <row r="106455" spans="1:5" x14ac:dyDescent="0.3">
      <c r="A106455">
        <v>4</v>
      </c>
      <c r="B106455">
        <v>1556669438</v>
      </c>
      <c r="C106455" t="s">
        <v>67239</v>
      </c>
      <c r="D106455" t="s">
        <v>178794</v>
      </c>
      <c r="E106455" t="s">
        <v>319163</v>
      </c>
    </row>
    <row r="106456" spans="1:5" x14ac:dyDescent="0.3">
      <c r="A106456">
        <v>4</v>
      </c>
      <c r="B106456">
        <v>1556669441</v>
      </c>
      <c r="C106456" t="s">
        <v>67239</v>
      </c>
      <c r="D106456" t="s">
        <v>178795</v>
      </c>
      <c r="E106456" t="s">
        <v>319164</v>
      </c>
    </row>
    <row r="106457" spans="1:5" x14ac:dyDescent="0.3">
      <c r="A106457">
        <v>4</v>
      </c>
      <c r="B106457">
        <v>1556669470</v>
      </c>
      <c r="C106457" t="s">
        <v>67240</v>
      </c>
      <c r="D106457" t="s">
        <v>178796</v>
      </c>
      <c r="E106457" t="s">
        <v>319165</v>
      </c>
    </row>
    <row r="106458" spans="1:5" x14ac:dyDescent="0.3">
      <c r="A106458">
        <v>4</v>
      </c>
      <c r="B106458">
        <v>1556669492</v>
      </c>
      <c r="C106458" t="s">
        <v>67240</v>
      </c>
      <c r="D106458" t="s">
        <v>121883</v>
      </c>
      <c r="E106458" t="s">
        <v>319166</v>
      </c>
    </row>
    <row r="106459" spans="1:5" x14ac:dyDescent="0.3">
      <c r="A106459">
        <v>4</v>
      </c>
      <c r="B106459">
        <v>1556684334</v>
      </c>
      <c r="C106459" t="s">
        <v>67241</v>
      </c>
      <c r="D106459" t="s">
        <v>178797</v>
      </c>
      <c r="E106459" t="s">
        <v>319167</v>
      </c>
    </row>
    <row r="106460" spans="1:5" x14ac:dyDescent="0.3">
      <c r="A106460">
        <v>4</v>
      </c>
      <c r="B106460">
        <v>1556684396</v>
      </c>
      <c r="C106460" t="s">
        <v>67241</v>
      </c>
      <c r="D106460" t="s">
        <v>177133</v>
      </c>
      <c r="E106460" t="s">
        <v>319168</v>
      </c>
    </row>
    <row r="106461" spans="1:5" x14ac:dyDescent="0.3">
      <c r="A106461">
        <v>4</v>
      </c>
      <c r="B106461">
        <v>1556684403</v>
      </c>
      <c r="C106461" t="s">
        <v>67241</v>
      </c>
      <c r="D106461" t="s">
        <v>178798</v>
      </c>
      <c r="E106461" t="s">
        <v>319169</v>
      </c>
    </row>
    <row r="106462" spans="1:5" x14ac:dyDescent="0.3">
      <c r="A106462">
        <v>4</v>
      </c>
      <c r="B106462">
        <v>1556684590</v>
      </c>
      <c r="C106462" t="s">
        <v>67242</v>
      </c>
      <c r="D106462" t="s">
        <v>178799</v>
      </c>
      <c r="E106462" t="s">
        <v>319170</v>
      </c>
    </row>
    <row r="106463" spans="1:5" x14ac:dyDescent="0.3">
      <c r="A106463">
        <v>4</v>
      </c>
      <c r="B106463">
        <v>1556684649</v>
      </c>
      <c r="C106463" t="s">
        <v>67243</v>
      </c>
      <c r="D106463" t="s">
        <v>178800</v>
      </c>
      <c r="E106463" t="s">
        <v>319171</v>
      </c>
    </row>
    <row r="106464" spans="1:5" x14ac:dyDescent="0.3">
      <c r="A106464">
        <v>4</v>
      </c>
      <c r="B106464">
        <v>1556684730</v>
      </c>
      <c r="C106464" t="s">
        <v>67244</v>
      </c>
      <c r="D106464" t="s">
        <v>178801</v>
      </c>
      <c r="E106464" t="s">
        <v>319172</v>
      </c>
    </row>
    <row r="106465" spans="1:5" x14ac:dyDescent="0.3">
      <c r="A106465">
        <v>4</v>
      </c>
      <c r="B106465">
        <v>1556684771</v>
      </c>
      <c r="C106465" t="s">
        <v>67244</v>
      </c>
      <c r="D106465" t="s">
        <v>95930</v>
      </c>
      <c r="E106465" t="s">
        <v>319173</v>
      </c>
    </row>
    <row r="106466" spans="1:5" x14ac:dyDescent="0.3">
      <c r="A106466">
        <v>4</v>
      </c>
      <c r="B106466">
        <v>1556684780</v>
      </c>
      <c r="C106466" t="s">
        <v>67244</v>
      </c>
      <c r="D106466" t="s">
        <v>178802</v>
      </c>
      <c r="E106466" t="s">
        <v>319174</v>
      </c>
    </row>
    <row r="106467" spans="1:5" x14ac:dyDescent="0.3">
      <c r="A106467">
        <v>4</v>
      </c>
      <c r="B106467">
        <v>1556684787</v>
      </c>
      <c r="C106467" t="s">
        <v>67244</v>
      </c>
      <c r="D106467" t="s">
        <v>178803</v>
      </c>
      <c r="E106467" t="s">
        <v>319175</v>
      </c>
    </row>
    <row r="106468" spans="1:5" x14ac:dyDescent="0.3">
      <c r="A106468">
        <v>4</v>
      </c>
      <c r="B106468">
        <v>1556684805</v>
      </c>
      <c r="C106468" t="s">
        <v>67245</v>
      </c>
      <c r="D106468" t="s">
        <v>178804</v>
      </c>
      <c r="E106468" t="s">
        <v>319176</v>
      </c>
    </row>
    <row r="106469" spans="1:5" x14ac:dyDescent="0.3">
      <c r="A106469">
        <v>4</v>
      </c>
      <c r="B106469">
        <v>1556684856</v>
      </c>
      <c r="C106469" t="s">
        <v>67245</v>
      </c>
      <c r="D106469" t="s">
        <v>178805</v>
      </c>
      <c r="E106469" t="s">
        <v>319177</v>
      </c>
    </row>
    <row r="106470" spans="1:5" x14ac:dyDescent="0.3">
      <c r="A106470">
        <v>4</v>
      </c>
      <c r="B106470">
        <v>1556684883</v>
      </c>
      <c r="C106470" t="s">
        <v>67246</v>
      </c>
      <c r="D106470" t="s">
        <v>178806</v>
      </c>
      <c r="E106470" t="s">
        <v>319178</v>
      </c>
    </row>
    <row r="106471" spans="1:5" x14ac:dyDescent="0.3">
      <c r="A106471">
        <v>4</v>
      </c>
      <c r="B106471">
        <v>1556684896</v>
      </c>
      <c r="C106471" t="s">
        <v>67246</v>
      </c>
      <c r="D106471" t="s">
        <v>178807</v>
      </c>
      <c r="E106471" t="s">
        <v>319179</v>
      </c>
    </row>
    <row r="106472" spans="1:5" x14ac:dyDescent="0.3">
      <c r="A106472">
        <v>4</v>
      </c>
      <c r="B106472">
        <v>1556684897</v>
      </c>
      <c r="C106472" t="s">
        <v>67246</v>
      </c>
      <c r="D106472" t="s">
        <v>165169</v>
      </c>
      <c r="E106472" t="s">
        <v>319180</v>
      </c>
    </row>
    <row r="106473" spans="1:5" x14ac:dyDescent="0.3">
      <c r="A106473">
        <v>4</v>
      </c>
      <c r="B106473">
        <v>1556684909</v>
      </c>
      <c r="C106473" t="s">
        <v>67247</v>
      </c>
      <c r="D106473" t="s">
        <v>178808</v>
      </c>
      <c r="E106473" t="s">
        <v>319181</v>
      </c>
    </row>
    <row r="106474" spans="1:5" x14ac:dyDescent="0.3">
      <c r="A106474">
        <v>4</v>
      </c>
      <c r="B106474">
        <v>1556684917</v>
      </c>
      <c r="C106474" t="s">
        <v>67246</v>
      </c>
      <c r="D106474" t="s">
        <v>178809</v>
      </c>
      <c r="E106474" t="s">
        <v>319182</v>
      </c>
    </row>
    <row r="106475" spans="1:5" x14ac:dyDescent="0.3">
      <c r="A106475">
        <v>4</v>
      </c>
      <c r="B106475">
        <v>1556684934</v>
      </c>
      <c r="C106475" t="s">
        <v>67247</v>
      </c>
      <c r="D106475" t="s">
        <v>178810</v>
      </c>
      <c r="E106475" t="s">
        <v>319183</v>
      </c>
    </row>
    <row r="106476" spans="1:5" x14ac:dyDescent="0.3">
      <c r="A106476">
        <v>4</v>
      </c>
      <c r="B106476">
        <v>1556684980</v>
      </c>
      <c r="C106476" t="s">
        <v>67247</v>
      </c>
      <c r="D106476" t="s">
        <v>178811</v>
      </c>
      <c r="E106476" t="s">
        <v>319184</v>
      </c>
    </row>
    <row r="106477" spans="1:5" x14ac:dyDescent="0.3">
      <c r="A106477">
        <v>4</v>
      </c>
      <c r="B106477">
        <v>1556685153</v>
      </c>
      <c r="C106477" t="s">
        <v>67248</v>
      </c>
      <c r="D106477" t="s">
        <v>178812</v>
      </c>
      <c r="E106477" t="s">
        <v>319185</v>
      </c>
    </row>
    <row r="106478" spans="1:5" x14ac:dyDescent="0.3">
      <c r="A106478">
        <v>4</v>
      </c>
      <c r="B106478">
        <v>1556685193</v>
      </c>
      <c r="C106478" t="s">
        <v>67249</v>
      </c>
      <c r="D106478" t="s">
        <v>178813</v>
      </c>
      <c r="E106478" t="s">
        <v>319186</v>
      </c>
    </row>
    <row r="106479" spans="1:5" x14ac:dyDescent="0.3">
      <c r="A106479">
        <v>4</v>
      </c>
      <c r="B106479">
        <v>1556685234</v>
      </c>
      <c r="C106479" t="s">
        <v>67250</v>
      </c>
      <c r="D106479" t="s">
        <v>178814</v>
      </c>
      <c r="E106479" t="s">
        <v>319187</v>
      </c>
    </row>
    <row r="106480" spans="1:5" x14ac:dyDescent="0.3">
      <c r="A106480">
        <v>4</v>
      </c>
      <c r="B106480">
        <v>1556685235</v>
      </c>
      <c r="C106480" t="s">
        <v>67251</v>
      </c>
      <c r="D106480" t="s">
        <v>103817</v>
      </c>
      <c r="E106480" t="s">
        <v>319188</v>
      </c>
    </row>
    <row r="106481" spans="1:5" x14ac:dyDescent="0.3">
      <c r="A106481">
        <v>4</v>
      </c>
      <c r="B106481">
        <v>1556685255</v>
      </c>
      <c r="C106481" t="s">
        <v>67250</v>
      </c>
      <c r="D106481" t="s">
        <v>126641</v>
      </c>
      <c r="E106481" t="s">
        <v>319189</v>
      </c>
    </row>
    <row r="106482" spans="1:5" x14ac:dyDescent="0.3">
      <c r="A106482">
        <v>4</v>
      </c>
      <c r="B106482">
        <v>1556685258</v>
      </c>
      <c r="C106482" t="s">
        <v>67252</v>
      </c>
      <c r="D106482" t="s">
        <v>166941</v>
      </c>
      <c r="E106482" t="s">
        <v>319190</v>
      </c>
    </row>
    <row r="106483" spans="1:5" x14ac:dyDescent="0.3">
      <c r="A106483">
        <v>4</v>
      </c>
      <c r="B106483">
        <v>1556685301</v>
      </c>
      <c r="C106483" t="s">
        <v>67253</v>
      </c>
      <c r="D106483" t="s">
        <v>174030</v>
      </c>
      <c r="E106483" t="s">
        <v>319191</v>
      </c>
    </row>
    <row r="106484" spans="1:5" x14ac:dyDescent="0.3">
      <c r="A106484">
        <v>4</v>
      </c>
      <c r="B106484">
        <v>1556685315</v>
      </c>
      <c r="C106484" t="s">
        <v>67253</v>
      </c>
      <c r="D106484" t="s">
        <v>158273</v>
      </c>
      <c r="E106484" t="s">
        <v>319192</v>
      </c>
    </row>
    <row r="106485" spans="1:5" x14ac:dyDescent="0.3">
      <c r="A106485">
        <v>4</v>
      </c>
      <c r="B106485">
        <v>1556685348</v>
      </c>
      <c r="C106485" t="s">
        <v>67251</v>
      </c>
      <c r="D106485" t="s">
        <v>178815</v>
      </c>
      <c r="E106485" t="s">
        <v>319193</v>
      </c>
    </row>
    <row r="106486" spans="1:5" x14ac:dyDescent="0.3">
      <c r="A106486">
        <v>4</v>
      </c>
      <c r="B106486">
        <v>1556685440</v>
      </c>
      <c r="C106486" t="s">
        <v>67252</v>
      </c>
      <c r="D106486" t="s">
        <v>170770</v>
      </c>
      <c r="E106486" t="s">
        <v>319194</v>
      </c>
    </row>
    <row r="106487" spans="1:5" x14ac:dyDescent="0.3">
      <c r="A106487">
        <v>4</v>
      </c>
      <c r="B106487">
        <v>1556685445</v>
      </c>
      <c r="C106487" t="s">
        <v>67252</v>
      </c>
      <c r="D106487" t="s">
        <v>178816</v>
      </c>
      <c r="E106487" t="s">
        <v>319195</v>
      </c>
    </row>
    <row r="106488" spans="1:5" x14ac:dyDescent="0.3">
      <c r="A106488">
        <v>4</v>
      </c>
      <c r="B106488">
        <v>1556685483</v>
      </c>
      <c r="C106488" t="s">
        <v>67254</v>
      </c>
      <c r="D106488" t="s">
        <v>102917</v>
      </c>
      <c r="E106488" t="s">
        <v>319196</v>
      </c>
    </row>
    <row r="106489" spans="1:5" x14ac:dyDescent="0.3">
      <c r="A106489">
        <v>4</v>
      </c>
      <c r="B106489">
        <v>1556685534</v>
      </c>
      <c r="C106489" t="s">
        <v>67255</v>
      </c>
      <c r="D106489" t="s">
        <v>178817</v>
      </c>
      <c r="E106489" t="s">
        <v>319197</v>
      </c>
    </row>
    <row r="106490" spans="1:5" x14ac:dyDescent="0.3">
      <c r="A106490">
        <v>4</v>
      </c>
      <c r="B106490">
        <v>1556685545</v>
      </c>
      <c r="C106490" t="s">
        <v>67255</v>
      </c>
      <c r="D106490" t="s">
        <v>178818</v>
      </c>
      <c r="E106490" t="s">
        <v>319198</v>
      </c>
    </row>
    <row r="106491" spans="1:5" x14ac:dyDescent="0.3">
      <c r="A106491">
        <v>4</v>
      </c>
      <c r="B106491">
        <v>1556685548</v>
      </c>
      <c r="C106491" t="s">
        <v>67255</v>
      </c>
      <c r="D106491" t="s">
        <v>178819</v>
      </c>
      <c r="E106491" t="s">
        <v>319199</v>
      </c>
    </row>
    <row r="106492" spans="1:5" x14ac:dyDescent="0.3">
      <c r="A106492">
        <v>4</v>
      </c>
      <c r="B106492">
        <v>1556685623</v>
      </c>
      <c r="C106492" t="s">
        <v>67256</v>
      </c>
      <c r="D106492" t="s">
        <v>178820</v>
      </c>
      <c r="E106492" t="s">
        <v>319200</v>
      </c>
    </row>
    <row r="106493" spans="1:5" x14ac:dyDescent="0.3">
      <c r="A106493">
        <v>4</v>
      </c>
      <c r="B106493">
        <v>1556685635</v>
      </c>
      <c r="C106493" t="s">
        <v>67257</v>
      </c>
      <c r="D106493" t="s">
        <v>178821</v>
      </c>
      <c r="E106493" t="s">
        <v>319201</v>
      </c>
    </row>
    <row r="106494" spans="1:5" x14ac:dyDescent="0.3">
      <c r="A106494">
        <v>4</v>
      </c>
      <c r="B106494">
        <v>1556685711</v>
      </c>
      <c r="C106494" t="s">
        <v>67258</v>
      </c>
      <c r="D106494" t="s">
        <v>178822</v>
      </c>
      <c r="E106494" t="s">
        <v>319202</v>
      </c>
    </row>
    <row r="106495" spans="1:5" x14ac:dyDescent="0.3">
      <c r="A106495">
        <v>4</v>
      </c>
      <c r="B106495">
        <v>1556685714</v>
      </c>
      <c r="C106495" t="s">
        <v>67258</v>
      </c>
      <c r="D106495" t="s">
        <v>178823</v>
      </c>
      <c r="E106495" t="s">
        <v>319203</v>
      </c>
    </row>
    <row r="106496" spans="1:5" x14ac:dyDescent="0.3">
      <c r="A106496">
        <v>4</v>
      </c>
      <c r="B106496">
        <v>1556685734</v>
      </c>
      <c r="C106496" t="s">
        <v>67258</v>
      </c>
      <c r="D106496" t="s">
        <v>178824</v>
      </c>
      <c r="E106496" t="s">
        <v>319204</v>
      </c>
    </row>
    <row r="106497" spans="1:5" x14ac:dyDescent="0.3">
      <c r="A106497">
        <v>4</v>
      </c>
      <c r="B106497">
        <v>1556685776</v>
      </c>
      <c r="C106497" t="s">
        <v>67259</v>
      </c>
      <c r="D106497" t="s">
        <v>178825</v>
      </c>
      <c r="E106497" t="s">
        <v>319205</v>
      </c>
    </row>
    <row r="106498" spans="1:5" x14ac:dyDescent="0.3">
      <c r="A106498">
        <v>4</v>
      </c>
      <c r="B106498">
        <v>1556686016</v>
      </c>
      <c r="C106498" t="s">
        <v>67260</v>
      </c>
      <c r="D106498" t="s">
        <v>178826</v>
      </c>
      <c r="E106498" t="s">
        <v>319206</v>
      </c>
    </row>
    <row r="106499" spans="1:5" x14ac:dyDescent="0.3">
      <c r="A106499">
        <v>4</v>
      </c>
      <c r="B106499">
        <v>1556686030</v>
      </c>
      <c r="C106499" t="s">
        <v>67261</v>
      </c>
      <c r="D106499" t="s">
        <v>168562</v>
      </c>
      <c r="E106499" t="s">
        <v>319207</v>
      </c>
    </row>
    <row r="106500" spans="1:5" x14ac:dyDescent="0.3">
      <c r="A106500">
        <v>4</v>
      </c>
      <c r="B106500">
        <v>1556686068</v>
      </c>
      <c r="C106500" t="s">
        <v>67261</v>
      </c>
      <c r="D106500" t="s">
        <v>162480</v>
      </c>
      <c r="E106500" t="s">
        <v>319208</v>
      </c>
    </row>
    <row r="106501" spans="1:5" x14ac:dyDescent="0.3">
      <c r="A106501">
        <v>4</v>
      </c>
      <c r="B106501">
        <v>1556686096</v>
      </c>
      <c r="C106501" t="s">
        <v>67262</v>
      </c>
      <c r="D106501" t="s">
        <v>178827</v>
      </c>
      <c r="E106501" t="s">
        <v>319209</v>
      </c>
    </row>
    <row r="106502" spans="1:5" x14ac:dyDescent="0.3">
      <c r="A106502">
        <v>4</v>
      </c>
      <c r="B106502">
        <v>1556686138</v>
      </c>
      <c r="C106502" t="s">
        <v>67262</v>
      </c>
      <c r="D106502" t="s">
        <v>178828</v>
      </c>
      <c r="E106502" t="s">
        <v>319210</v>
      </c>
    </row>
    <row r="106503" spans="1:5" x14ac:dyDescent="0.3">
      <c r="A106503">
        <v>4</v>
      </c>
      <c r="B106503">
        <v>1556686163</v>
      </c>
      <c r="C106503" t="s">
        <v>67263</v>
      </c>
      <c r="D106503" t="s">
        <v>178829</v>
      </c>
      <c r="E106503" t="s">
        <v>319211</v>
      </c>
    </row>
    <row r="106504" spans="1:5" x14ac:dyDescent="0.3">
      <c r="A106504">
        <v>4</v>
      </c>
      <c r="B106504">
        <v>1556686235</v>
      </c>
      <c r="C106504" t="s">
        <v>67264</v>
      </c>
      <c r="D106504" t="s">
        <v>172714</v>
      </c>
      <c r="E106504" t="s">
        <v>319212</v>
      </c>
    </row>
    <row r="106505" spans="1:5" x14ac:dyDescent="0.3">
      <c r="A106505">
        <v>4</v>
      </c>
      <c r="B106505">
        <v>1556686276</v>
      </c>
      <c r="C106505" t="s">
        <v>67264</v>
      </c>
      <c r="D106505" t="s">
        <v>178830</v>
      </c>
      <c r="E106505" t="s">
        <v>319213</v>
      </c>
    </row>
    <row r="106506" spans="1:5" x14ac:dyDescent="0.3">
      <c r="A106506">
        <v>4</v>
      </c>
      <c r="B106506">
        <v>1556686335</v>
      </c>
      <c r="C106506" t="s">
        <v>67265</v>
      </c>
      <c r="D106506" t="s">
        <v>178831</v>
      </c>
      <c r="E106506" t="s">
        <v>319214</v>
      </c>
    </row>
    <row r="106507" spans="1:5" x14ac:dyDescent="0.3">
      <c r="A106507">
        <v>4</v>
      </c>
      <c r="B106507">
        <v>1556686425</v>
      </c>
      <c r="C106507" t="s">
        <v>67266</v>
      </c>
      <c r="D106507" t="s">
        <v>178832</v>
      </c>
      <c r="E106507" t="s">
        <v>319215</v>
      </c>
    </row>
    <row r="106508" spans="1:5" x14ac:dyDescent="0.3">
      <c r="A106508">
        <v>4</v>
      </c>
      <c r="B106508">
        <v>1556686451</v>
      </c>
      <c r="C106508" t="s">
        <v>67266</v>
      </c>
      <c r="D106508" t="s">
        <v>177301</v>
      </c>
      <c r="E106508" t="s">
        <v>319216</v>
      </c>
    </row>
    <row r="106509" spans="1:5" x14ac:dyDescent="0.3">
      <c r="A106509">
        <v>4</v>
      </c>
      <c r="B106509">
        <v>1556686477</v>
      </c>
      <c r="C106509" t="s">
        <v>67267</v>
      </c>
      <c r="D106509" t="s">
        <v>177946</v>
      </c>
      <c r="E106509" t="s">
        <v>319217</v>
      </c>
    </row>
    <row r="106510" spans="1:5" x14ac:dyDescent="0.3">
      <c r="A106510">
        <v>4</v>
      </c>
      <c r="B106510">
        <v>1556686586</v>
      </c>
      <c r="C106510" t="s">
        <v>67268</v>
      </c>
      <c r="D106510" t="s">
        <v>111906</v>
      </c>
      <c r="E106510" t="s">
        <v>319218</v>
      </c>
    </row>
    <row r="106511" spans="1:5" x14ac:dyDescent="0.3">
      <c r="A106511">
        <v>4</v>
      </c>
      <c r="B106511">
        <v>1556686708</v>
      </c>
      <c r="C106511" t="s">
        <v>67269</v>
      </c>
      <c r="D106511" t="s">
        <v>161223</v>
      </c>
      <c r="E106511" t="s">
        <v>319219</v>
      </c>
    </row>
    <row r="106512" spans="1:5" x14ac:dyDescent="0.3">
      <c r="A106512">
        <v>4</v>
      </c>
      <c r="B106512">
        <v>1556686725</v>
      </c>
      <c r="C106512" t="s">
        <v>67269</v>
      </c>
      <c r="D106512" t="s">
        <v>178833</v>
      </c>
      <c r="E106512" t="s">
        <v>319220</v>
      </c>
    </row>
    <row r="106513" spans="1:5" x14ac:dyDescent="0.3">
      <c r="A106513">
        <v>4</v>
      </c>
      <c r="B106513">
        <v>1556686808</v>
      </c>
      <c r="C106513" t="s">
        <v>67270</v>
      </c>
      <c r="D106513" t="s">
        <v>178834</v>
      </c>
      <c r="E106513" t="s">
        <v>319221</v>
      </c>
    </row>
    <row r="106514" spans="1:5" x14ac:dyDescent="0.3">
      <c r="A106514">
        <v>4</v>
      </c>
      <c r="B106514">
        <v>1556686907</v>
      </c>
      <c r="C106514" t="s">
        <v>67271</v>
      </c>
      <c r="D106514" t="s">
        <v>178835</v>
      </c>
      <c r="E106514" t="s">
        <v>319222</v>
      </c>
    </row>
    <row r="106515" spans="1:5" x14ac:dyDescent="0.3">
      <c r="A106515">
        <v>4</v>
      </c>
      <c r="B106515">
        <v>1556686908</v>
      </c>
      <c r="C106515" t="s">
        <v>67272</v>
      </c>
      <c r="D106515" t="s">
        <v>178836</v>
      </c>
      <c r="E106515" t="s">
        <v>319223</v>
      </c>
    </row>
    <row r="106516" spans="1:5" x14ac:dyDescent="0.3">
      <c r="A106516">
        <v>4</v>
      </c>
      <c r="B106516">
        <v>1556686919</v>
      </c>
      <c r="C106516" t="s">
        <v>67271</v>
      </c>
      <c r="D106516" t="s">
        <v>178837</v>
      </c>
      <c r="E106516" t="s">
        <v>319224</v>
      </c>
    </row>
    <row r="106517" spans="1:5" x14ac:dyDescent="0.3">
      <c r="A106517">
        <v>4</v>
      </c>
      <c r="B106517">
        <v>1556687061</v>
      </c>
      <c r="C106517" t="s">
        <v>67273</v>
      </c>
      <c r="D106517" t="s">
        <v>178838</v>
      </c>
      <c r="E106517" t="s">
        <v>319225</v>
      </c>
    </row>
    <row r="106518" spans="1:5" x14ac:dyDescent="0.3">
      <c r="A106518">
        <v>4</v>
      </c>
      <c r="B106518">
        <v>1556687117</v>
      </c>
      <c r="C106518" t="s">
        <v>67274</v>
      </c>
      <c r="D106518" t="s">
        <v>178839</v>
      </c>
      <c r="E106518" t="s">
        <v>319226</v>
      </c>
    </row>
    <row r="106519" spans="1:5" x14ac:dyDescent="0.3">
      <c r="A106519">
        <v>4</v>
      </c>
      <c r="B106519">
        <v>1556687123</v>
      </c>
      <c r="C106519" t="s">
        <v>67274</v>
      </c>
      <c r="D106519" t="s">
        <v>165018</v>
      </c>
      <c r="E106519" t="s">
        <v>319227</v>
      </c>
    </row>
    <row r="106520" spans="1:5" x14ac:dyDescent="0.3">
      <c r="A106520">
        <v>4</v>
      </c>
      <c r="B106520">
        <v>1556687124</v>
      </c>
      <c r="C106520" t="s">
        <v>67275</v>
      </c>
      <c r="D106520" t="s">
        <v>178840</v>
      </c>
      <c r="E106520" t="s">
        <v>319228</v>
      </c>
    </row>
    <row r="106521" spans="1:5" x14ac:dyDescent="0.3">
      <c r="A106521">
        <v>4</v>
      </c>
      <c r="B106521">
        <v>1556687128</v>
      </c>
      <c r="C106521" t="s">
        <v>67274</v>
      </c>
      <c r="D106521" t="s">
        <v>178841</v>
      </c>
      <c r="E106521" t="s">
        <v>319229</v>
      </c>
    </row>
    <row r="106522" spans="1:5" x14ac:dyDescent="0.3">
      <c r="A106522">
        <v>4</v>
      </c>
      <c r="B106522">
        <v>1556687162</v>
      </c>
      <c r="C106522" t="s">
        <v>67274</v>
      </c>
      <c r="D106522" t="s">
        <v>178842</v>
      </c>
      <c r="E106522" t="s">
        <v>319230</v>
      </c>
    </row>
    <row r="106523" spans="1:5" x14ac:dyDescent="0.3">
      <c r="A106523">
        <v>4</v>
      </c>
      <c r="B106523">
        <v>1556687182</v>
      </c>
      <c r="C106523" t="s">
        <v>67276</v>
      </c>
      <c r="D106523" t="s">
        <v>158209</v>
      </c>
      <c r="E106523" t="s">
        <v>319231</v>
      </c>
    </row>
    <row r="106524" spans="1:5" x14ac:dyDescent="0.3">
      <c r="A106524">
        <v>4</v>
      </c>
      <c r="B106524">
        <v>1556687201</v>
      </c>
      <c r="C106524" t="s">
        <v>67276</v>
      </c>
      <c r="D106524" t="s">
        <v>178843</v>
      </c>
      <c r="E106524" t="s">
        <v>319232</v>
      </c>
    </row>
    <row r="106525" spans="1:5" x14ac:dyDescent="0.3">
      <c r="A106525">
        <v>4</v>
      </c>
      <c r="B106525">
        <v>1556687234</v>
      </c>
      <c r="C106525" t="s">
        <v>67277</v>
      </c>
      <c r="D106525" t="s">
        <v>178844</v>
      </c>
      <c r="E106525" t="s">
        <v>319233</v>
      </c>
    </row>
    <row r="106526" spans="1:5" x14ac:dyDescent="0.3">
      <c r="A106526">
        <v>4</v>
      </c>
      <c r="B106526">
        <v>1556687281</v>
      </c>
      <c r="C106526" t="s">
        <v>67277</v>
      </c>
      <c r="D106526" t="s">
        <v>159026</v>
      </c>
      <c r="E106526" t="s">
        <v>319234</v>
      </c>
    </row>
    <row r="106527" spans="1:5" x14ac:dyDescent="0.3">
      <c r="A106527">
        <v>4</v>
      </c>
      <c r="B106527">
        <v>1556687305</v>
      </c>
      <c r="C106527" t="s">
        <v>67278</v>
      </c>
      <c r="D106527" t="s">
        <v>97377</v>
      </c>
      <c r="E106527" t="s">
        <v>319235</v>
      </c>
    </row>
    <row r="106528" spans="1:5" x14ac:dyDescent="0.3">
      <c r="A106528">
        <v>4</v>
      </c>
      <c r="B106528">
        <v>1556687398</v>
      </c>
      <c r="C106528" t="s">
        <v>67279</v>
      </c>
      <c r="D106528" t="s">
        <v>178845</v>
      </c>
      <c r="E106528" t="s">
        <v>319236</v>
      </c>
    </row>
    <row r="106529" spans="1:5" x14ac:dyDescent="0.3">
      <c r="A106529">
        <v>4</v>
      </c>
      <c r="B106529">
        <v>1556687409</v>
      </c>
      <c r="C106529" t="s">
        <v>67279</v>
      </c>
      <c r="D106529" t="s">
        <v>178846</v>
      </c>
      <c r="E106529" t="s">
        <v>319237</v>
      </c>
    </row>
    <row r="106530" spans="1:5" x14ac:dyDescent="0.3">
      <c r="A106530">
        <v>4</v>
      </c>
      <c r="B106530">
        <v>1556687419</v>
      </c>
      <c r="C106530" t="s">
        <v>67279</v>
      </c>
      <c r="D106530" t="s">
        <v>138357</v>
      </c>
      <c r="E106530" t="s">
        <v>319238</v>
      </c>
    </row>
    <row r="106531" spans="1:5" x14ac:dyDescent="0.3">
      <c r="A106531">
        <v>4</v>
      </c>
      <c r="B106531">
        <v>1556687487</v>
      </c>
      <c r="C106531" t="s">
        <v>67280</v>
      </c>
      <c r="D106531" t="s">
        <v>93674</v>
      </c>
      <c r="E106531" t="s">
        <v>319239</v>
      </c>
    </row>
    <row r="106532" spans="1:5" x14ac:dyDescent="0.3">
      <c r="A106532">
        <v>4</v>
      </c>
      <c r="B106532">
        <v>1556687496</v>
      </c>
      <c r="C106532" t="s">
        <v>67280</v>
      </c>
      <c r="D106532" t="s">
        <v>168639</v>
      </c>
      <c r="E106532" t="s">
        <v>319240</v>
      </c>
    </row>
    <row r="106533" spans="1:5" x14ac:dyDescent="0.3">
      <c r="A106533">
        <v>4</v>
      </c>
      <c r="B106533">
        <v>1556687535</v>
      </c>
      <c r="C106533" t="s">
        <v>67281</v>
      </c>
      <c r="D106533" t="s">
        <v>178847</v>
      </c>
      <c r="E106533" t="s">
        <v>319241</v>
      </c>
    </row>
    <row r="106534" spans="1:5" x14ac:dyDescent="0.3">
      <c r="A106534">
        <v>4</v>
      </c>
      <c r="B106534">
        <v>1556687580</v>
      </c>
      <c r="C106534" t="s">
        <v>67282</v>
      </c>
      <c r="D106534" t="s">
        <v>178848</v>
      </c>
      <c r="E106534" t="s">
        <v>319242</v>
      </c>
    </row>
    <row r="106535" spans="1:5" x14ac:dyDescent="0.3">
      <c r="A106535">
        <v>4</v>
      </c>
      <c r="B106535">
        <v>1556687648</v>
      </c>
      <c r="C106535" t="s">
        <v>67283</v>
      </c>
      <c r="D106535" t="s">
        <v>177949</v>
      </c>
      <c r="E106535" t="s">
        <v>319243</v>
      </c>
    </row>
    <row r="106536" spans="1:5" x14ac:dyDescent="0.3">
      <c r="A106536">
        <v>4</v>
      </c>
      <c r="B106536">
        <v>1556687652</v>
      </c>
      <c r="C106536" t="s">
        <v>67283</v>
      </c>
      <c r="D106536" t="s">
        <v>167366</v>
      </c>
      <c r="E106536" t="s">
        <v>319244</v>
      </c>
    </row>
    <row r="106537" spans="1:5" x14ac:dyDescent="0.3">
      <c r="A106537">
        <v>4</v>
      </c>
      <c r="B106537">
        <v>1556687664</v>
      </c>
      <c r="C106537" t="s">
        <v>67283</v>
      </c>
      <c r="D106537" t="s">
        <v>178825</v>
      </c>
      <c r="E106537" t="s">
        <v>319245</v>
      </c>
    </row>
    <row r="106538" spans="1:5" x14ac:dyDescent="0.3">
      <c r="A106538">
        <v>4</v>
      </c>
      <c r="B106538">
        <v>1556687682</v>
      </c>
      <c r="C106538" t="s">
        <v>67284</v>
      </c>
      <c r="D106538" t="s">
        <v>178849</v>
      </c>
      <c r="E106538" t="s">
        <v>319246</v>
      </c>
    </row>
    <row r="106539" spans="1:5" x14ac:dyDescent="0.3">
      <c r="A106539">
        <v>4</v>
      </c>
      <c r="B106539">
        <v>1556687797</v>
      </c>
      <c r="C106539" t="s">
        <v>67285</v>
      </c>
      <c r="D106539" t="s">
        <v>178850</v>
      </c>
      <c r="E106539" t="s">
        <v>319247</v>
      </c>
    </row>
    <row r="106540" spans="1:5" x14ac:dyDescent="0.3">
      <c r="A106540">
        <v>4</v>
      </c>
      <c r="B106540">
        <v>1556687824</v>
      </c>
      <c r="C106540" t="s">
        <v>67285</v>
      </c>
      <c r="D106540" t="s">
        <v>152171</v>
      </c>
      <c r="E106540" t="s">
        <v>319248</v>
      </c>
    </row>
    <row r="106541" spans="1:5" x14ac:dyDescent="0.3">
      <c r="A106541">
        <v>4</v>
      </c>
      <c r="B106541">
        <v>1556687830</v>
      </c>
      <c r="C106541" t="s">
        <v>67285</v>
      </c>
      <c r="D106541" t="s">
        <v>178851</v>
      </c>
      <c r="E106541" t="s">
        <v>319249</v>
      </c>
    </row>
    <row r="106542" spans="1:5" x14ac:dyDescent="0.3">
      <c r="A106542">
        <v>4</v>
      </c>
      <c r="B106542">
        <v>1556687847</v>
      </c>
      <c r="C106542" t="s">
        <v>67285</v>
      </c>
      <c r="D106542" t="s">
        <v>178852</v>
      </c>
      <c r="E106542" t="s">
        <v>319250</v>
      </c>
    </row>
    <row r="106543" spans="1:5" x14ac:dyDescent="0.3">
      <c r="A106543">
        <v>4</v>
      </c>
      <c r="B106543">
        <v>1556687909</v>
      </c>
      <c r="C106543" t="s">
        <v>67286</v>
      </c>
      <c r="D106543" t="s">
        <v>178853</v>
      </c>
      <c r="E106543" t="s">
        <v>319251</v>
      </c>
    </row>
    <row r="106544" spans="1:5" x14ac:dyDescent="0.3">
      <c r="A106544">
        <v>4</v>
      </c>
      <c r="B106544">
        <v>1556687941</v>
      </c>
      <c r="C106544" t="s">
        <v>67287</v>
      </c>
      <c r="D106544" t="s">
        <v>178854</v>
      </c>
      <c r="E106544" t="s">
        <v>319252</v>
      </c>
    </row>
    <row r="106545" spans="1:5" x14ac:dyDescent="0.3">
      <c r="A106545">
        <v>4</v>
      </c>
      <c r="B106545">
        <v>1556687943</v>
      </c>
      <c r="C106545" t="s">
        <v>67286</v>
      </c>
      <c r="D106545" t="s">
        <v>178855</v>
      </c>
      <c r="E106545" t="s">
        <v>319253</v>
      </c>
    </row>
    <row r="106546" spans="1:5" x14ac:dyDescent="0.3">
      <c r="A106546">
        <v>4</v>
      </c>
      <c r="B106546">
        <v>1556687989</v>
      </c>
      <c r="C106546" t="s">
        <v>67287</v>
      </c>
      <c r="D106546" t="s">
        <v>178804</v>
      </c>
      <c r="E106546" t="s">
        <v>319254</v>
      </c>
    </row>
    <row r="106547" spans="1:5" x14ac:dyDescent="0.3">
      <c r="A106547">
        <v>4</v>
      </c>
      <c r="B106547">
        <v>1556688019</v>
      </c>
      <c r="C106547" t="s">
        <v>67288</v>
      </c>
      <c r="D106547" t="s">
        <v>118680</v>
      </c>
      <c r="E106547" t="s">
        <v>319255</v>
      </c>
    </row>
    <row r="106548" spans="1:5" x14ac:dyDescent="0.3">
      <c r="A106548">
        <v>4</v>
      </c>
      <c r="B106548">
        <v>1556688089</v>
      </c>
      <c r="C106548" t="s">
        <v>67289</v>
      </c>
      <c r="D106548" t="s">
        <v>178856</v>
      </c>
      <c r="E106548" t="s">
        <v>319256</v>
      </c>
    </row>
    <row r="106549" spans="1:5" x14ac:dyDescent="0.3">
      <c r="A106549">
        <v>4</v>
      </c>
      <c r="B106549">
        <v>1556688171</v>
      </c>
      <c r="C106549" t="s">
        <v>67290</v>
      </c>
      <c r="D106549" t="s">
        <v>176845</v>
      </c>
      <c r="E106549" t="s">
        <v>319257</v>
      </c>
    </row>
    <row r="106550" spans="1:5" x14ac:dyDescent="0.3">
      <c r="A106550">
        <v>4</v>
      </c>
      <c r="B106550">
        <v>1556688243</v>
      </c>
      <c r="C106550" t="s">
        <v>67291</v>
      </c>
      <c r="D106550" t="s">
        <v>178857</v>
      </c>
      <c r="E106550" t="s">
        <v>319258</v>
      </c>
    </row>
    <row r="106551" spans="1:5" x14ac:dyDescent="0.3">
      <c r="A106551">
        <v>4</v>
      </c>
      <c r="B106551">
        <v>1556688248</v>
      </c>
      <c r="C106551" t="s">
        <v>67291</v>
      </c>
      <c r="D106551" t="s">
        <v>178858</v>
      </c>
      <c r="E106551" t="s">
        <v>319259</v>
      </c>
    </row>
    <row r="106552" spans="1:5" x14ac:dyDescent="0.3">
      <c r="A106552">
        <v>4</v>
      </c>
      <c r="B106552">
        <v>1556688249</v>
      </c>
      <c r="C106552" t="s">
        <v>67291</v>
      </c>
      <c r="D106552" t="s">
        <v>178859</v>
      </c>
      <c r="E106552" t="s">
        <v>319260</v>
      </c>
    </row>
    <row r="106553" spans="1:5" x14ac:dyDescent="0.3">
      <c r="A106553">
        <v>4</v>
      </c>
      <c r="B106553">
        <v>1556688268</v>
      </c>
      <c r="C106553" t="s">
        <v>67291</v>
      </c>
      <c r="D106553" t="s">
        <v>99389</v>
      </c>
      <c r="E106553" t="s">
        <v>319261</v>
      </c>
    </row>
    <row r="106554" spans="1:5" x14ac:dyDescent="0.3">
      <c r="A106554">
        <v>4</v>
      </c>
      <c r="B106554">
        <v>1556688283</v>
      </c>
      <c r="C106554" t="s">
        <v>67292</v>
      </c>
      <c r="D106554" t="s">
        <v>175622</v>
      </c>
      <c r="E106554" t="s">
        <v>319262</v>
      </c>
    </row>
    <row r="106555" spans="1:5" x14ac:dyDescent="0.3">
      <c r="A106555">
        <v>4</v>
      </c>
      <c r="B106555">
        <v>1556688343</v>
      </c>
      <c r="C106555" t="s">
        <v>67292</v>
      </c>
      <c r="D106555" t="s">
        <v>177284</v>
      </c>
      <c r="E106555" t="s">
        <v>319263</v>
      </c>
    </row>
    <row r="106556" spans="1:5" x14ac:dyDescent="0.3">
      <c r="A106556">
        <v>4</v>
      </c>
      <c r="B106556">
        <v>1556688352</v>
      </c>
      <c r="C106556" t="s">
        <v>67293</v>
      </c>
      <c r="D106556" t="s">
        <v>178860</v>
      </c>
      <c r="E106556" t="s">
        <v>319264</v>
      </c>
    </row>
    <row r="106557" spans="1:5" x14ac:dyDescent="0.3">
      <c r="A106557">
        <v>4</v>
      </c>
      <c r="B106557">
        <v>1556703389</v>
      </c>
      <c r="C106557" t="s">
        <v>67294</v>
      </c>
      <c r="D106557" t="s">
        <v>178861</v>
      </c>
      <c r="E106557" t="s">
        <v>319265</v>
      </c>
    </row>
    <row r="106558" spans="1:5" x14ac:dyDescent="0.3">
      <c r="A106558">
        <v>4</v>
      </c>
      <c r="B106558">
        <v>1556703406</v>
      </c>
      <c r="C106558" t="s">
        <v>67294</v>
      </c>
      <c r="D106558" t="s">
        <v>178862</v>
      </c>
      <c r="E106558" t="s">
        <v>319266</v>
      </c>
    </row>
    <row r="106559" spans="1:5" x14ac:dyDescent="0.3">
      <c r="A106559">
        <v>4</v>
      </c>
      <c r="B106559">
        <v>1556703452</v>
      </c>
      <c r="C106559" t="s">
        <v>67295</v>
      </c>
      <c r="D106559" t="s">
        <v>178863</v>
      </c>
      <c r="E106559" t="s">
        <v>319267</v>
      </c>
    </row>
    <row r="106560" spans="1:5" x14ac:dyDescent="0.3">
      <c r="A106560">
        <v>4</v>
      </c>
      <c r="B106560">
        <v>1556703511</v>
      </c>
      <c r="C106560" t="s">
        <v>67296</v>
      </c>
      <c r="D106560" t="s">
        <v>178864</v>
      </c>
      <c r="E106560" t="s">
        <v>319268</v>
      </c>
    </row>
    <row r="106561" spans="1:5" x14ac:dyDescent="0.3">
      <c r="A106561">
        <v>4</v>
      </c>
      <c r="B106561">
        <v>1556703600</v>
      </c>
      <c r="C106561" t="s">
        <v>67297</v>
      </c>
      <c r="D106561" t="s">
        <v>178865</v>
      </c>
      <c r="E106561" t="s">
        <v>319269</v>
      </c>
    </row>
    <row r="106562" spans="1:5" x14ac:dyDescent="0.3">
      <c r="A106562">
        <v>4</v>
      </c>
      <c r="B106562">
        <v>1556703611</v>
      </c>
      <c r="C106562" t="s">
        <v>67297</v>
      </c>
      <c r="D106562" t="s">
        <v>178866</v>
      </c>
      <c r="E106562" t="s">
        <v>319270</v>
      </c>
    </row>
    <row r="106563" spans="1:5" x14ac:dyDescent="0.3">
      <c r="A106563">
        <v>4</v>
      </c>
      <c r="B106563">
        <v>1556703617</v>
      </c>
      <c r="C106563" t="s">
        <v>67297</v>
      </c>
      <c r="D106563" t="s">
        <v>176845</v>
      </c>
      <c r="E106563" t="s">
        <v>319271</v>
      </c>
    </row>
    <row r="106564" spans="1:5" x14ac:dyDescent="0.3">
      <c r="A106564">
        <v>4</v>
      </c>
      <c r="B106564">
        <v>1556703627</v>
      </c>
      <c r="C106564" t="s">
        <v>67297</v>
      </c>
      <c r="D106564" t="s">
        <v>137221</v>
      </c>
      <c r="E106564" t="s">
        <v>319272</v>
      </c>
    </row>
    <row r="106565" spans="1:5" x14ac:dyDescent="0.3">
      <c r="A106565">
        <v>4</v>
      </c>
      <c r="B106565">
        <v>1556703666</v>
      </c>
      <c r="C106565" t="s">
        <v>67297</v>
      </c>
      <c r="D106565" t="s">
        <v>163607</v>
      </c>
      <c r="E106565" t="s">
        <v>319273</v>
      </c>
    </row>
    <row r="106566" spans="1:5" x14ac:dyDescent="0.3">
      <c r="A106566">
        <v>4</v>
      </c>
      <c r="B106566">
        <v>1556703680</v>
      </c>
      <c r="C106566" t="s">
        <v>67297</v>
      </c>
      <c r="D106566" t="s">
        <v>178867</v>
      </c>
      <c r="E106566" t="s">
        <v>319274</v>
      </c>
    </row>
    <row r="106567" spans="1:5" x14ac:dyDescent="0.3">
      <c r="A106567">
        <v>4</v>
      </c>
      <c r="B106567">
        <v>1556703705</v>
      </c>
      <c r="C106567" t="s">
        <v>67298</v>
      </c>
      <c r="D106567" t="s">
        <v>178868</v>
      </c>
      <c r="E106567" t="s">
        <v>319275</v>
      </c>
    </row>
    <row r="106568" spans="1:5" x14ac:dyDescent="0.3">
      <c r="A106568">
        <v>4</v>
      </c>
      <c r="B106568">
        <v>1556703730</v>
      </c>
      <c r="C106568" t="s">
        <v>67298</v>
      </c>
      <c r="D106568" t="s">
        <v>178869</v>
      </c>
      <c r="E106568" t="s">
        <v>319276</v>
      </c>
    </row>
    <row r="106569" spans="1:5" x14ac:dyDescent="0.3">
      <c r="A106569">
        <v>4</v>
      </c>
      <c r="B106569">
        <v>1556703748</v>
      </c>
      <c r="C106569" t="s">
        <v>67299</v>
      </c>
      <c r="D106569" t="s">
        <v>177739</v>
      </c>
      <c r="E106569" t="s">
        <v>319277</v>
      </c>
    </row>
    <row r="106570" spans="1:5" x14ac:dyDescent="0.3">
      <c r="A106570">
        <v>4</v>
      </c>
      <c r="B106570">
        <v>1556703784</v>
      </c>
      <c r="C106570" t="s">
        <v>67299</v>
      </c>
      <c r="D106570" t="s">
        <v>178870</v>
      </c>
      <c r="E106570" t="s">
        <v>319278</v>
      </c>
    </row>
    <row r="106571" spans="1:5" x14ac:dyDescent="0.3">
      <c r="A106571">
        <v>4</v>
      </c>
      <c r="B106571">
        <v>1556703843</v>
      </c>
      <c r="C106571" t="s">
        <v>67300</v>
      </c>
      <c r="D106571" t="s">
        <v>178871</v>
      </c>
      <c r="E106571" t="s">
        <v>319279</v>
      </c>
    </row>
    <row r="106572" spans="1:5" x14ac:dyDescent="0.3">
      <c r="A106572">
        <v>4</v>
      </c>
      <c r="B106572">
        <v>1556703909</v>
      </c>
      <c r="C106572" t="s">
        <v>67301</v>
      </c>
      <c r="D106572" t="s">
        <v>178872</v>
      </c>
      <c r="E106572" t="s">
        <v>319280</v>
      </c>
    </row>
    <row r="106573" spans="1:5" x14ac:dyDescent="0.3">
      <c r="A106573">
        <v>4</v>
      </c>
      <c r="B106573">
        <v>1556703969</v>
      </c>
      <c r="C106573" t="s">
        <v>67302</v>
      </c>
      <c r="D106573" t="s">
        <v>178873</v>
      </c>
      <c r="E106573" t="s">
        <v>319281</v>
      </c>
    </row>
    <row r="106574" spans="1:5" x14ac:dyDescent="0.3">
      <c r="A106574">
        <v>4</v>
      </c>
      <c r="B106574">
        <v>1556703980</v>
      </c>
      <c r="C106574" t="s">
        <v>67302</v>
      </c>
      <c r="D106574" t="s">
        <v>178874</v>
      </c>
      <c r="E106574" t="s">
        <v>319282</v>
      </c>
    </row>
    <row r="106575" spans="1:5" x14ac:dyDescent="0.3">
      <c r="A106575">
        <v>4</v>
      </c>
      <c r="B106575">
        <v>1556703997</v>
      </c>
      <c r="C106575" t="s">
        <v>67302</v>
      </c>
      <c r="D106575" t="s">
        <v>178875</v>
      </c>
      <c r="E106575" t="s">
        <v>319283</v>
      </c>
    </row>
    <row r="106576" spans="1:5" x14ac:dyDescent="0.3">
      <c r="A106576">
        <v>4</v>
      </c>
      <c r="B106576">
        <v>1556704015</v>
      </c>
      <c r="C106576" t="s">
        <v>67303</v>
      </c>
      <c r="D106576" t="s">
        <v>167366</v>
      </c>
      <c r="E106576" t="s">
        <v>319284</v>
      </c>
    </row>
    <row r="106577" spans="1:5" x14ac:dyDescent="0.3">
      <c r="A106577">
        <v>4</v>
      </c>
      <c r="B106577">
        <v>1556704016</v>
      </c>
      <c r="C106577" t="s">
        <v>67303</v>
      </c>
      <c r="D106577" t="s">
        <v>178876</v>
      </c>
      <c r="E106577" t="s">
        <v>319285</v>
      </c>
    </row>
    <row r="106578" spans="1:5" x14ac:dyDescent="0.3">
      <c r="A106578">
        <v>4</v>
      </c>
      <c r="B106578">
        <v>1556704055</v>
      </c>
      <c r="C106578" t="s">
        <v>67303</v>
      </c>
      <c r="D106578" t="s">
        <v>178877</v>
      </c>
      <c r="E106578" t="s">
        <v>319286</v>
      </c>
    </row>
    <row r="106579" spans="1:5" x14ac:dyDescent="0.3">
      <c r="A106579">
        <v>4</v>
      </c>
      <c r="B106579">
        <v>1556704103</v>
      </c>
      <c r="C106579" t="s">
        <v>67304</v>
      </c>
      <c r="D106579" t="s">
        <v>178878</v>
      </c>
      <c r="E106579" t="s">
        <v>319287</v>
      </c>
    </row>
    <row r="106580" spans="1:5" x14ac:dyDescent="0.3">
      <c r="A106580">
        <v>4</v>
      </c>
      <c r="B106580">
        <v>1556704262</v>
      </c>
      <c r="C106580" t="s">
        <v>67305</v>
      </c>
      <c r="D106580" t="s">
        <v>178879</v>
      </c>
      <c r="E106580" t="s">
        <v>319288</v>
      </c>
    </row>
    <row r="106581" spans="1:5" x14ac:dyDescent="0.3">
      <c r="A106581">
        <v>4</v>
      </c>
      <c r="B106581">
        <v>1556704316</v>
      </c>
      <c r="C106581" t="s">
        <v>67306</v>
      </c>
      <c r="D106581" t="s">
        <v>178880</v>
      </c>
      <c r="E106581" t="s">
        <v>319289</v>
      </c>
    </row>
    <row r="106582" spans="1:5" x14ac:dyDescent="0.3">
      <c r="A106582">
        <v>4</v>
      </c>
      <c r="B106582">
        <v>1556704333</v>
      </c>
      <c r="C106582" t="s">
        <v>67306</v>
      </c>
      <c r="D106582" t="s">
        <v>178881</v>
      </c>
      <c r="E106582" t="s">
        <v>319290</v>
      </c>
    </row>
    <row r="106583" spans="1:5" x14ac:dyDescent="0.3">
      <c r="A106583">
        <v>4</v>
      </c>
      <c r="B106583">
        <v>1556704341</v>
      </c>
      <c r="C106583" t="s">
        <v>67306</v>
      </c>
      <c r="D106583" t="s">
        <v>168627</v>
      </c>
      <c r="E106583" t="s">
        <v>319291</v>
      </c>
    </row>
    <row r="106584" spans="1:5" x14ac:dyDescent="0.3">
      <c r="A106584">
        <v>4</v>
      </c>
      <c r="B106584">
        <v>1556704393</v>
      </c>
      <c r="C106584" t="s">
        <v>67307</v>
      </c>
      <c r="D106584" t="s">
        <v>178882</v>
      </c>
      <c r="E106584" t="s">
        <v>319292</v>
      </c>
    </row>
    <row r="106585" spans="1:5" x14ac:dyDescent="0.3">
      <c r="A106585">
        <v>4</v>
      </c>
      <c r="B106585">
        <v>1556704413</v>
      </c>
      <c r="C106585" t="s">
        <v>67306</v>
      </c>
      <c r="D106585" t="s">
        <v>178883</v>
      </c>
      <c r="E106585" t="s">
        <v>319293</v>
      </c>
    </row>
    <row r="106586" spans="1:5" x14ac:dyDescent="0.3">
      <c r="A106586">
        <v>4</v>
      </c>
      <c r="B106586">
        <v>1556704499</v>
      </c>
      <c r="C106586" t="s">
        <v>67308</v>
      </c>
      <c r="D106586" t="s">
        <v>178884</v>
      </c>
      <c r="E106586" t="s">
        <v>319294</v>
      </c>
    </row>
    <row r="106587" spans="1:5" x14ac:dyDescent="0.3">
      <c r="A106587">
        <v>4</v>
      </c>
      <c r="B106587">
        <v>1556704500</v>
      </c>
      <c r="C106587" t="s">
        <v>67308</v>
      </c>
      <c r="D106587" t="s">
        <v>178885</v>
      </c>
      <c r="E106587" t="s">
        <v>319295</v>
      </c>
    </row>
    <row r="106588" spans="1:5" x14ac:dyDescent="0.3">
      <c r="A106588">
        <v>4</v>
      </c>
      <c r="B106588">
        <v>1556704517</v>
      </c>
      <c r="C106588" t="s">
        <v>67308</v>
      </c>
      <c r="D106588" t="s">
        <v>178145</v>
      </c>
      <c r="E106588" t="s">
        <v>319296</v>
      </c>
    </row>
    <row r="106589" spans="1:5" x14ac:dyDescent="0.3">
      <c r="A106589">
        <v>4</v>
      </c>
      <c r="B106589">
        <v>1556704589</v>
      </c>
      <c r="C106589" t="s">
        <v>67309</v>
      </c>
      <c r="D106589" t="s">
        <v>177666</v>
      </c>
      <c r="E106589" t="s">
        <v>319297</v>
      </c>
    </row>
    <row r="106590" spans="1:5" x14ac:dyDescent="0.3">
      <c r="A106590">
        <v>4</v>
      </c>
      <c r="B106590">
        <v>1556704595</v>
      </c>
      <c r="C106590" t="s">
        <v>67310</v>
      </c>
      <c r="D106590" t="s">
        <v>178886</v>
      </c>
      <c r="E106590" t="s">
        <v>319298</v>
      </c>
    </row>
    <row r="106591" spans="1:5" x14ac:dyDescent="0.3">
      <c r="A106591">
        <v>4</v>
      </c>
      <c r="B106591">
        <v>1556704621</v>
      </c>
      <c r="C106591" t="s">
        <v>67310</v>
      </c>
      <c r="D106591" t="s">
        <v>178887</v>
      </c>
      <c r="E106591" t="s">
        <v>319299</v>
      </c>
    </row>
    <row r="106592" spans="1:5" x14ac:dyDescent="0.3">
      <c r="A106592">
        <v>4</v>
      </c>
      <c r="B106592">
        <v>1556704642</v>
      </c>
      <c r="C106592" t="s">
        <v>67310</v>
      </c>
      <c r="D106592" t="s">
        <v>168229</v>
      </c>
      <c r="E106592" t="s">
        <v>319300</v>
      </c>
    </row>
    <row r="106593" spans="1:5" x14ac:dyDescent="0.3">
      <c r="A106593">
        <v>4</v>
      </c>
      <c r="B106593">
        <v>1556704677</v>
      </c>
      <c r="C106593" t="s">
        <v>67311</v>
      </c>
      <c r="D106593" t="s">
        <v>178888</v>
      </c>
      <c r="E106593" t="s">
        <v>319301</v>
      </c>
    </row>
    <row r="106594" spans="1:5" x14ac:dyDescent="0.3">
      <c r="A106594">
        <v>4</v>
      </c>
      <c r="B106594">
        <v>1556704714</v>
      </c>
      <c r="C106594" t="s">
        <v>67312</v>
      </c>
      <c r="D106594" t="s">
        <v>178889</v>
      </c>
      <c r="E106594" t="s">
        <v>319302</v>
      </c>
    </row>
    <row r="106595" spans="1:5" x14ac:dyDescent="0.3">
      <c r="A106595">
        <v>4</v>
      </c>
      <c r="B106595">
        <v>1556704730</v>
      </c>
      <c r="C106595" t="s">
        <v>67311</v>
      </c>
      <c r="D106595" t="s">
        <v>178890</v>
      </c>
      <c r="E106595" t="s">
        <v>319303</v>
      </c>
    </row>
    <row r="106596" spans="1:5" x14ac:dyDescent="0.3">
      <c r="A106596">
        <v>4</v>
      </c>
      <c r="B106596">
        <v>1556704771</v>
      </c>
      <c r="C106596" t="s">
        <v>67312</v>
      </c>
      <c r="D106596" t="s">
        <v>178891</v>
      </c>
      <c r="E106596" t="s">
        <v>319304</v>
      </c>
    </row>
    <row r="106597" spans="1:5" x14ac:dyDescent="0.3">
      <c r="A106597">
        <v>4</v>
      </c>
      <c r="B106597">
        <v>1556704784</v>
      </c>
      <c r="C106597" t="s">
        <v>67313</v>
      </c>
      <c r="D106597" t="s">
        <v>170083</v>
      </c>
      <c r="E106597" t="s">
        <v>319305</v>
      </c>
    </row>
    <row r="106598" spans="1:5" x14ac:dyDescent="0.3">
      <c r="A106598">
        <v>4</v>
      </c>
      <c r="B106598">
        <v>1556704903</v>
      </c>
      <c r="C106598" t="s">
        <v>67314</v>
      </c>
      <c r="D106598" t="s">
        <v>178892</v>
      </c>
      <c r="E106598" t="s">
        <v>319306</v>
      </c>
    </row>
    <row r="106599" spans="1:5" x14ac:dyDescent="0.3">
      <c r="A106599">
        <v>4</v>
      </c>
      <c r="B106599">
        <v>1556704909</v>
      </c>
      <c r="C106599" t="s">
        <v>67314</v>
      </c>
      <c r="D106599" t="s">
        <v>159456</v>
      </c>
      <c r="E106599" t="s">
        <v>319307</v>
      </c>
    </row>
    <row r="106600" spans="1:5" x14ac:dyDescent="0.3">
      <c r="A106600">
        <v>4</v>
      </c>
      <c r="B106600">
        <v>1556704925</v>
      </c>
      <c r="C106600" t="s">
        <v>67314</v>
      </c>
      <c r="D106600" t="s">
        <v>178893</v>
      </c>
      <c r="E106600" t="s">
        <v>319308</v>
      </c>
    </row>
    <row r="106601" spans="1:5" x14ac:dyDescent="0.3">
      <c r="A106601">
        <v>4</v>
      </c>
      <c r="B106601">
        <v>1556704997</v>
      </c>
      <c r="C106601" t="s">
        <v>67315</v>
      </c>
      <c r="D106601" t="s">
        <v>178894</v>
      </c>
      <c r="E106601" t="s">
        <v>319309</v>
      </c>
    </row>
    <row r="106602" spans="1:5" x14ac:dyDescent="0.3">
      <c r="A106602">
        <v>4</v>
      </c>
      <c r="B106602">
        <v>1556705082</v>
      </c>
      <c r="C106602" t="s">
        <v>67316</v>
      </c>
      <c r="D106602" t="s">
        <v>178895</v>
      </c>
      <c r="E106602" t="s">
        <v>319310</v>
      </c>
    </row>
    <row r="106603" spans="1:5" x14ac:dyDescent="0.3">
      <c r="A106603">
        <v>4</v>
      </c>
      <c r="B106603">
        <v>1556705103</v>
      </c>
      <c r="C106603" t="s">
        <v>67317</v>
      </c>
      <c r="D106603" t="s">
        <v>178896</v>
      </c>
      <c r="E106603" t="s">
        <v>319311</v>
      </c>
    </row>
    <row r="106604" spans="1:5" x14ac:dyDescent="0.3">
      <c r="A106604">
        <v>4</v>
      </c>
      <c r="B106604">
        <v>1556705292</v>
      </c>
      <c r="C106604" t="s">
        <v>67318</v>
      </c>
      <c r="D106604" t="s">
        <v>178897</v>
      </c>
      <c r="E106604" t="s">
        <v>319312</v>
      </c>
    </row>
    <row r="106605" spans="1:5" x14ac:dyDescent="0.3">
      <c r="A106605">
        <v>4</v>
      </c>
      <c r="B106605">
        <v>1556705439</v>
      </c>
      <c r="C106605" t="s">
        <v>67319</v>
      </c>
      <c r="D106605" t="s">
        <v>178898</v>
      </c>
      <c r="E106605" t="s">
        <v>319313</v>
      </c>
    </row>
    <row r="106606" spans="1:5" x14ac:dyDescent="0.3">
      <c r="A106606">
        <v>4</v>
      </c>
      <c r="B106606">
        <v>1556705472</v>
      </c>
      <c r="C106606" t="s">
        <v>67319</v>
      </c>
      <c r="D106606" t="s">
        <v>168590</v>
      </c>
      <c r="E106606" t="s">
        <v>319314</v>
      </c>
    </row>
    <row r="106607" spans="1:5" x14ac:dyDescent="0.3">
      <c r="A106607">
        <v>4</v>
      </c>
      <c r="B106607">
        <v>1556705573</v>
      </c>
      <c r="C106607" t="s">
        <v>67320</v>
      </c>
      <c r="D106607" t="s">
        <v>178899</v>
      </c>
      <c r="E106607" t="s">
        <v>319315</v>
      </c>
    </row>
    <row r="106608" spans="1:5" x14ac:dyDescent="0.3">
      <c r="A106608">
        <v>4</v>
      </c>
      <c r="B106608">
        <v>1556705691</v>
      </c>
      <c r="C106608" t="s">
        <v>67321</v>
      </c>
      <c r="D106608" t="s">
        <v>178900</v>
      </c>
      <c r="E106608" t="s">
        <v>319316</v>
      </c>
    </row>
    <row r="106609" spans="1:5" x14ac:dyDescent="0.3">
      <c r="A106609">
        <v>4</v>
      </c>
      <c r="B106609">
        <v>1556705692</v>
      </c>
      <c r="C106609" t="s">
        <v>67321</v>
      </c>
      <c r="D106609" t="s">
        <v>178901</v>
      </c>
      <c r="E106609" t="s">
        <v>319317</v>
      </c>
    </row>
    <row r="106610" spans="1:5" x14ac:dyDescent="0.3">
      <c r="A106610">
        <v>4</v>
      </c>
      <c r="B106610">
        <v>1556705739</v>
      </c>
      <c r="C106610" t="s">
        <v>67322</v>
      </c>
      <c r="D106610" t="s">
        <v>178902</v>
      </c>
      <c r="E106610" t="s">
        <v>319318</v>
      </c>
    </row>
    <row r="106611" spans="1:5" x14ac:dyDescent="0.3">
      <c r="A106611">
        <v>4</v>
      </c>
      <c r="B106611">
        <v>1556705757</v>
      </c>
      <c r="C106611" t="s">
        <v>67323</v>
      </c>
      <c r="D106611" t="s">
        <v>178903</v>
      </c>
      <c r="E106611" t="s">
        <v>319319</v>
      </c>
    </row>
    <row r="106612" spans="1:5" x14ac:dyDescent="0.3">
      <c r="A106612">
        <v>4</v>
      </c>
      <c r="B106612">
        <v>1556705788</v>
      </c>
      <c r="C106612" t="s">
        <v>67323</v>
      </c>
      <c r="D106612" t="s">
        <v>178904</v>
      </c>
      <c r="E106612" t="s">
        <v>319320</v>
      </c>
    </row>
    <row r="106613" spans="1:5" x14ac:dyDescent="0.3">
      <c r="A106613">
        <v>4</v>
      </c>
      <c r="B106613">
        <v>1556705834</v>
      </c>
      <c r="C106613" t="s">
        <v>67324</v>
      </c>
      <c r="D106613" t="s">
        <v>160570</v>
      </c>
      <c r="E106613" t="s">
        <v>319321</v>
      </c>
    </row>
    <row r="106614" spans="1:5" x14ac:dyDescent="0.3">
      <c r="A106614">
        <v>4</v>
      </c>
      <c r="B106614">
        <v>1556705841</v>
      </c>
      <c r="C106614" t="s">
        <v>67324</v>
      </c>
      <c r="D106614" t="s">
        <v>167654</v>
      </c>
      <c r="E106614" t="s">
        <v>319322</v>
      </c>
    </row>
    <row r="106615" spans="1:5" x14ac:dyDescent="0.3">
      <c r="A106615">
        <v>4</v>
      </c>
      <c r="B106615">
        <v>1556705875</v>
      </c>
      <c r="C106615" t="s">
        <v>67325</v>
      </c>
      <c r="D106615" t="s">
        <v>178905</v>
      </c>
      <c r="E106615" t="s">
        <v>319323</v>
      </c>
    </row>
    <row r="106616" spans="1:5" x14ac:dyDescent="0.3">
      <c r="A106616">
        <v>4</v>
      </c>
      <c r="B106616">
        <v>1556705934</v>
      </c>
      <c r="C106616" t="s">
        <v>67326</v>
      </c>
      <c r="D106616" t="s">
        <v>178906</v>
      </c>
      <c r="E106616" t="s">
        <v>319324</v>
      </c>
    </row>
    <row r="106617" spans="1:5" x14ac:dyDescent="0.3">
      <c r="A106617">
        <v>4</v>
      </c>
      <c r="B106617">
        <v>1556705977</v>
      </c>
      <c r="C106617" t="s">
        <v>67326</v>
      </c>
      <c r="D106617" t="s">
        <v>178907</v>
      </c>
      <c r="E106617" t="s">
        <v>319325</v>
      </c>
    </row>
    <row r="106618" spans="1:5" x14ac:dyDescent="0.3">
      <c r="A106618">
        <v>4</v>
      </c>
      <c r="B106618">
        <v>1556706012</v>
      </c>
      <c r="C106618" t="s">
        <v>67327</v>
      </c>
      <c r="D106618" t="s">
        <v>178908</v>
      </c>
      <c r="E106618" t="s">
        <v>319326</v>
      </c>
    </row>
    <row r="106619" spans="1:5" x14ac:dyDescent="0.3">
      <c r="A106619">
        <v>4</v>
      </c>
      <c r="B106619">
        <v>1556706064</v>
      </c>
      <c r="C106619" t="s">
        <v>67328</v>
      </c>
      <c r="D106619" t="s">
        <v>178909</v>
      </c>
      <c r="E106619" t="s">
        <v>319327</v>
      </c>
    </row>
    <row r="106620" spans="1:5" x14ac:dyDescent="0.3">
      <c r="A106620">
        <v>4</v>
      </c>
      <c r="B106620">
        <v>1556706116</v>
      </c>
      <c r="C106620" t="s">
        <v>67328</v>
      </c>
      <c r="D106620" t="s">
        <v>178910</v>
      </c>
      <c r="E106620" t="s">
        <v>319328</v>
      </c>
    </row>
    <row r="106621" spans="1:5" x14ac:dyDescent="0.3">
      <c r="A106621">
        <v>4</v>
      </c>
      <c r="B106621">
        <v>1556706154</v>
      </c>
      <c r="C106621" t="s">
        <v>67329</v>
      </c>
      <c r="D106621" t="s">
        <v>118680</v>
      </c>
      <c r="E106621" t="s">
        <v>319329</v>
      </c>
    </row>
    <row r="106622" spans="1:5" x14ac:dyDescent="0.3">
      <c r="A106622">
        <v>4</v>
      </c>
      <c r="B106622">
        <v>1556706181</v>
      </c>
      <c r="C106622" t="s">
        <v>67329</v>
      </c>
      <c r="D106622" t="s">
        <v>162682</v>
      </c>
      <c r="E106622" t="s">
        <v>319330</v>
      </c>
    </row>
    <row r="106623" spans="1:5" x14ac:dyDescent="0.3">
      <c r="A106623">
        <v>4</v>
      </c>
      <c r="B106623">
        <v>1556706183</v>
      </c>
      <c r="C106623" t="s">
        <v>67329</v>
      </c>
      <c r="D106623" t="s">
        <v>178911</v>
      </c>
      <c r="E106623" t="s">
        <v>319331</v>
      </c>
    </row>
    <row r="106624" spans="1:5" x14ac:dyDescent="0.3">
      <c r="A106624">
        <v>4</v>
      </c>
      <c r="B106624">
        <v>1556706206</v>
      </c>
      <c r="C106624" t="s">
        <v>67330</v>
      </c>
      <c r="D106624" t="s">
        <v>178912</v>
      </c>
      <c r="E106624" t="s">
        <v>319332</v>
      </c>
    </row>
    <row r="106625" spans="1:5" x14ac:dyDescent="0.3">
      <c r="A106625">
        <v>4</v>
      </c>
      <c r="B106625">
        <v>1556706223</v>
      </c>
      <c r="C106625" t="s">
        <v>67330</v>
      </c>
      <c r="D106625" t="s">
        <v>178913</v>
      </c>
      <c r="E106625" t="s">
        <v>319333</v>
      </c>
    </row>
    <row r="106626" spans="1:5" x14ac:dyDescent="0.3">
      <c r="A106626">
        <v>4</v>
      </c>
      <c r="B106626">
        <v>1556706297</v>
      </c>
      <c r="C106626" t="s">
        <v>67331</v>
      </c>
      <c r="D106626" t="s">
        <v>178914</v>
      </c>
      <c r="E106626" t="s">
        <v>319334</v>
      </c>
    </row>
    <row r="106627" spans="1:5" x14ac:dyDescent="0.3">
      <c r="A106627">
        <v>4</v>
      </c>
      <c r="B106627">
        <v>1556706314</v>
      </c>
      <c r="C106627" t="s">
        <v>67332</v>
      </c>
      <c r="D106627" t="s">
        <v>178915</v>
      </c>
      <c r="E106627" t="s">
        <v>319335</v>
      </c>
    </row>
    <row r="106628" spans="1:5" x14ac:dyDescent="0.3">
      <c r="A106628">
        <v>4</v>
      </c>
      <c r="B106628">
        <v>1556706360</v>
      </c>
      <c r="C106628" t="s">
        <v>67333</v>
      </c>
      <c r="D106628" t="s">
        <v>178916</v>
      </c>
      <c r="E106628" t="s">
        <v>319336</v>
      </c>
    </row>
    <row r="106629" spans="1:5" x14ac:dyDescent="0.3">
      <c r="A106629">
        <v>4</v>
      </c>
      <c r="B106629">
        <v>1556706371</v>
      </c>
      <c r="C106629" t="s">
        <v>67332</v>
      </c>
      <c r="D106629" t="s">
        <v>178917</v>
      </c>
      <c r="E106629" t="s">
        <v>319337</v>
      </c>
    </row>
    <row r="106630" spans="1:5" x14ac:dyDescent="0.3">
      <c r="A106630">
        <v>4</v>
      </c>
      <c r="B106630">
        <v>1556706379</v>
      </c>
      <c r="C106630" t="s">
        <v>67333</v>
      </c>
      <c r="D106630" t="s">
        <v>178918</v>
      </c>
      <c r="E106630" t="s">
        <v>319338</v>
      </c>
    </row>
    <row r="106631" spans="1:5" x14ac:dyDescent="0.3">
      <c r="A106631">
        <v>4</v>
      </c>
      <c r="B106631">
        <v>1556706382</v>
      </c>
      <c r="C106631" t="s">
        <v>67333</v>
      </c>
      <c r="D106631" t="s">
        <v>178919</v>
      </c>
      <c r="E106631" t="s">
        <v>319339</v>
      </c>
    </row>
    <row r="106632" spans="1:5" x14ac:dyDescent="0.3">
      <c r="A106632">
        <v>4</v>
      </c>
      <c r="B106632">
        <v>1556706400</v>
      </c>
      <c r="C106632" t="s">
        <v>67333</v>
      </c>
      <c r="D106632" t="s">
        <v>178920</v>
      </c>
      <c r="E106632" t="s">
        <v>319340</v>
      </c>
    </row>
    <row r="106633" spans="1:5" x14ac:dyDescent="0.3">
      <c r="A106633">
        <v>4</v>
      </c>
      <c r="B106633">
        <v>1556706433</v>
      </c>
      <c r="C106633" t="s">
        <v>67333</v>
      </c>
      <c r="D106633" t="s">
        <v>175254</v>
      </c>
      <c r="E106633" t="s">
        <v>319341</v>
      </c>
    </row>
    <row r="106634" spans="1:5" x14ac:dyDescent="0.3">
      <c r="A106634">
        <v>4</v>
      </c>
      <c r="B106634">
        <v>1556706439</v>
      </c>
      <c r="C106634" t="s">
        <v>67334</v>
      </c>
      <c r="D106634" t="s">
        <v>173889</v>
      </c>
      <c r="E106634" t="s">
        <v>319342</v>
      </c>
    </row>
    <row r="106635" spans="1:5" x14ac:dyDescent="0.3">
      <c r="A106635">
        <v>4</v>
      </c>
      <c r="B106635">
        <v>1556706465</v>
      </c>
      <c r="C106635" t="s">
        <v>67334</v>
      </c>
      <c r="D106635" t="s">
        <v>178921</v>
      </c>
      <c r="E106635" t="s">
        <v>319343</v>
      </c>
    </row>
    <row r="106636" spans="1:5" x14ac:dyDescent="0.3">
      <c r="A106636">
        <v>4</v>
      </c>
      <c r="B106636">
        <v>1556706520</v>
      </c>
      <c r="C106636" t="s">
        <v>67335</v>
      </c>
      <c r="D106636" t="s">
        <v>178922</v>
      </c>
      <c r="E106636" t="s">
        <v>319344</v>
      </c>
    </row>
    <row r="106637" spans="1:5" x14ac:dyDescent="0.3">
      <c r="A106637">
        <v>4</v>
      </c>
      <c r="B106637">
        <v>1556706547</v>
      </c>
      <c r="C106637" t="s">
        <v>67335</v>
      </c>
      <c r="D106637" t="s">
        <v>101706</v>
      </c>
      <c r="E106637" t="s">
        <v>319345</v>
      </c>
    </row>
    <row r="106638" spans="1:5" x14ac:dyDescent="0.3">
      <c r="A106638">
        <v>4</v>
      </c>
      <c r="B106638">
        <v>1556706574</v>
      </c>
      <c r="C106638" t="s">
        <v>67335</v>
      </c>
      <c r="D106638" t="s">
        <v>178923</v>
      </c>
      <c r="E106638" t="s">
        <v>319346</v>
      </c>
    </row>
    <row r="106639" spans="1:5" x14ac:dyDescent="0.3">
      <c r="A106639">
        <v>4</v>
      </c>
      <c r="B106639">
        <v>1556706607</v>
      </c>
      <c r="C106639" t="s">
        <v>67336</v>
      </c>
      <c r="D106639" t="s">
        <v>178924</v>
      </c>
      <c r="E106639" t="s">
        <v>319347</v>
      </c>
    </row>
    <row r="106640" spans="1:5" x14ac:dyDescent="0.3">
      <c r="A106640">
        <v>4</v>
      </c>
      <c r="B106640">
        <v>1556706633</v>
      </c>
      <c r="C106640" t="s">
        <v>67336</v>
      </c>
      <c r="D106640" t="s">
        <v>168397</v>
      </c>
      <c r="E106640" t="s">
        <v>319348</v>
      </c>
    </row>
    <row r="106641" spans="1:5" x14ac:dyDescent="0.3">
      <c r="A106641">
        <v>4</v>
      </c>
      <c r="B106641">
        <v>1556706651</v>
      </c>
      <c r="C106641" t="s">
        <v>67337</v>
      </c>
      <c r="D106641" t="s">
        <v>178925</v>
      </c>
      <c r="E106641" t="s">
        <v>319349</v>
      </c>
    </row>
    <row r="106642" spans="1:5" x14ac:dyDescent="0.3">
      <c r="A106642">
        <v>4</v>
      </c>
      <c r="B106642">
        <v>1556706680</v>
      </c>
      <c r="C106642" t="s">
        <v>67337</v>
      </c>
      <c r="D106642" t="s">
        <v>178926</v>
      </c>
      <c r="E106642" t="s">
        <v>319350</v>
      </c>
    </row>
    <row r="106643" spans="1:5" x14ac:dyDescent="0.3">
      <c r="A106643">
        <v>4</v>
      </c>
      <c r="B106643">
        <v>1556706686</v>
      </c>
      <c r="C106643" t="s">
        <v>67337</v>
      </c>
      <c r="D106643" t="s">
        <v>178927</v>
      </c>
      <c r="E106643" t="s">
        <v>319351</v>
      </c>
    </row>
    <row r="106644" spans="1:5" x14ac:dyDescent="0.3">
      <c r="A106644">
        <v>4</v>
      </c>
      <c r="B106644">
        <v>1556706728</v>
      </c>
      <c r="C106644" t="s">
        <v>67338</v>
      </c>
      <c r="D106644" t="s">
        <v>178928</v>
      </c>
      <c r="E106644" t="s">
        <v>319352</v>
      </c>
    </row>
    <row r="106645" spans="1:5" x14ac:dyDescent="0.3">
      <c r="A106645">
        <v>4</v>
      </c>
      <c r="B106645">
        <v>1556706754</v>
      </c>
      <c r="C106645" t="s">
        <v>67339</v>
      </c>
      <c r="D106645" t="s">
        <v>178929</v>
      </c>
      <c r="E106645" t="s">
        <v>319353</v>
      </c>
    </row>
    <row r="106646" spans="1:5" x14ac:dyDescent="0.3">
      <c r="A106646">
        <v>4</v>
      </c>
      <c r="B106646">
        <v>1556706770</v>
      </c>
      <c r="C106646" t="s">
        <v>67340</v>
      </c>
      <c r="D106646" t="s">
        <v>177281</v>
      </c>
      <c r="E106646" t="s">
        <v>319354</v>
      </c>
    </row>
    <row r="106647" spans="1:5" x14ac:dyDescent="0.3">
      <c r="A106647">
        <v>4</v>
      </c>
      <c r="B106647">
        <v>1556706802</v>
      </c>
      <c r="C106647" t="s">
        <v>67339</v>
      </c>
      <c r="D106647" t="s">
        <v>99644</v>
      </c>
      <c r="E106647" t="s">
        <v>319355</v>
      </c>
    </row>
    <row r="106648" spans="1:5" x14ac:dyDescent="0.3">
      <c r="A106648">
        <v>4</v>
      </c>
      <c r="B106648">
        <v>1556706807</v>
      </c>
      <c r="C106648" t="s">
        <v>67339</v>
      </c>
      <c r="D106648" t="s">
        <v>178930</v>
      </c>
      <c r="E106648" t="s">
        <v>319356</v>
      </c>
    </row>
    <row r="106649" spans="1:5" x14ac:dyDescent="0.3">
      <c r="A106649">
        <v>4</v>
      </c>
      <c r="B106649">
        <v>1556706808</v>
      </c>
      <c r="C106649" t="s">
        <v>67339</v>
      </c>
      <c r="D106649" t="s">
        <v>178931</v>
      </c>
      <c r="E106649" t="s">
        <v>319357</v>
      </c>
    </row>
    <row r="106650" spans="1:5" x14ac:dyDescent="0.3">
      <c r="A106650">
        <v>4</v>
      </c>
      <c r="B106650">
        <v>1556706924</v>
      </c>
      <c r="C106650" t="s">
        <v>67340</v>
      </c>
      <c r="D106650" t="s">
        <v>178932</v>
      </c>
      <c r="E106650" t="s">
        <v>319358</v>
      </c>
    </row>
    <row r="106651" spans="1:5" x14ac:dyDescent="0.3">
      <c r="A106651">
        <v>4</v>
      </c>
      <c r="B106651">
        <v>1556706932</v>
      </c>
      <c r="C106651" t="s">
        <v>67340</v>
      </c>
      <c r="D106651" t="s">
        <v>178933</v>
      </c>
      <c r="E106651" t="s">
        <v>319359</v>
      </c>
    </row>
    <row r="106652" spans="1:5" x14ac:dyDescent="0.3">
      <c r="A106652">
        <v>4</v>
      </c>
      <c r="B106652">
        <v>1556706948</v>
      </c>
      <c r="C106652" t="s">
        <v>67340</v>
      </c>
      <c r="D106652" t="s">
        <v>178934</v>
      </c>
      <c r="E106652" t="s">
        <v>319360</v>
      </c>
    </row>
    <row r="106653" spans="1:5" x14ac:dyDescent="0.3">
      <c r="A106653">
        <v>4</v>
      </c>
      <c r="B106653">
        <v>1556721613</v>
      </c>
      <c r="C106653" t="s">
        <v>67341</v>
      </c>
      <c r="D106653" t="s">
        <v>178935</v>
      </c>
      <c r="E106653" t="s">
        <v>319361</v>
      </c>
    </row>
    <row r="106654" spans="1:5" x14ac:dyDescent="0.3">
      <c r="A106654">
        <v>4</v>
      </c>
      <c r="B106654">
        <v>1556721682</v>
      </c>
      <c r="C106654" t="s">
        <v>67342</v>
      </c>
      <c r="D106654" t="s">
        <v>176430</v>
      </c>
      <c r="E106654" t="s">
        <v>319362</v>
      </c>
    </row>
    <row r="106655" spans="1:5" x14ac:dyDescent="0.3">
      <c r="A106655">
        <v>4</v>
      </c>
      <c r="B106655">
        <v>1556721717</v>
      </c>
      <c r="C106655" t="s">
        <v>67343</v>
      </c>
      <c r="D106655" t="s">
        <v>178936</v>
      </c>
      <c r="E106655" t="s">
        <v>319363</v>
      </c>
    </row>
    <row r="106656" spans="1:5" x14ac:dyDescent="0.3">
      <c r="A106656">
        <v>4</v>
      </c>
      <c r="B106656">
        <v>1556721771</v>
      </c>
      <c r="C106656" t="s">
        <v>67344</v>
      </c>
      <c r="D106656" t="s">
        <v>178937</v>
      </c>
      <c r="E106656" t="s">
        <v>319364</v>
      </c>
    </row>
    <row r="106657" spans="1:5" x14ac:dyDescent="0.3">
      <c r="A106657">
        <v>4</v>
      </c>
      <c r="B106657">
        <v>1556721995</v>
      </c>
      <c r="C106657" t="s">
        <v>67345</v>
      </c>
      <c r="D106657" t="s">
        <v>178938</v>
      </c>
      <c r="E106657" t="s">
        <v>319365</v>
      </c>
    </row>
    <row r="106658" spans="1:5" x14ac:dyDescent="0.3">
      <c r="A106658">
        <v>4</v>
      </c>
      <c r="B106658">
        <v>1556722010</v>
      </c>
      <c r="C106658" t="s">
        <v>67345</v>
      </c>
      <c r="D106658" t="s">
        <v>178939</v>
      </c>
      <c r="E106658" t="s">
        <v>319366</v>
      </c>
    </row>
    <row r="106659" spans="1:5" x14ac:dyDescent="0.3">
      <c r="A106659">
        <v>4</v>
      </c>
      <c r="B106659">
        <v>1556722031</v>
      </c>
      <c r="C106659" t="s">
        <v>67345</v>
      </c>
      <c r="D106659" t="s">
        <v>178940</v>
      </c>
      <c r="E106659" t="s">
        <v>319367</v>
      </c>
    </row>
    <row r="106660" spans="1:5" x14ac:dyDescent="0.3">
      <c r="A106660">
        <v>4</v>
      </c>
      <c r="B106660">
        <v>1556722052</v>
      </c>
      <c r="C106660" t="s">
        <v>67346</v>
      </c>
      <c r="D106660" t="s">
        <v>178941</v>
      </c>
      <c r="E106660" t="s">
        <v>319368</v>
      </c>
    </row>
    <row r="106661" spans="1:5" x14ac:dyDescent="0.3">
      <c r="A106661">
        <v>4</v>
      </c>
      <c r="B106661">
        <v>1556722112</v>
      </c>
      <c r="C106661" t="s">
        <v>67347</v>
      </c>
      <c r="D106661" t="s">
        <v>178942</v>
      </c>
      <c r="E106661" t="s">
        <v>319369</v>
      </c>
    </row>
    <row r="106662" spans="1:5" x14ac:dyDescent="0.3">
      <c r="A106662">
        <v>4</v>
      </c>
      <c r="B106662">
        <v>1556722119</v>
      </c>
      <c r="C106662" t="s">
        <v>67347</v>
      </c>
      <c r="D106662" t="s">
        <v>178943</v>
      </c>
      <c r="E106662" t="s">
        <v>319370</v>
      </c>
    </row>
    <row r="106663" spans="1:5" x14ac:dyDescent="0.3">
      <c r="A106663">
        <v>4</v>
      </c>
      <c r="B106663">
        <v>1556722131</v>
      </c>
      <c r="C106663" t="s">
        <v>67347</v>
      </c>
      <c r="D106663" t="s">
        <v>99557</v>
      </c>
      <c r="E106663" t="s">
        <v>319371</v>
      </c>
    </row>
    <row r="106664" spans="1:5" x14ac:dyDescent="0.3">
      <c r="A106664">
        <v>4</v>
      </c>
      <c r="B106664">
        <v>1556722151</v>
      </c>
      <c r="C106664" t="s">
        <v>67348</v>
      </c>
      <c r="D106664" t="s">
        <v>178944</v>
      </c>
      <c r="E106664" t="s">
        <v>319372</v>
      </c>
    </row>
    <row r="106665" spans="1:5" x14ac:dyDescent="0.3">
      <c r="A106665">
        <v>4</v>
      </c>
      <c r="B106665">
        <v>1556722263</v>
      </c>
      <c r="C106665" t="s">
        <v>67349</v>
      </c>
      <c r="D106665" t="s">
        <v>178945</v>
      </c>
      <c r="E106665" t="s">
        <v>319373</v>
      </c>
    </row>
    <row r="106666" spans="1:5" x14ac:dyDescent="0.3">
      <c r="A106666">
        <v>4</v>
      </c>
      <c r="B106666">
        <v>1556722357</v>
      </c>
      <c r="C106666" t="s">
        <v>67350</v>
      </c>
      <c r="D106666" t="s">
        <v>168998</v>
      </c>
      <c r="E106666" t="s">
        <v>319374</v>
      </c>
    </row>
    <row r="106667" spans="1:5" x14ac:dyDescent="0.3">
      <c r="A106667">
        <v>4</v>
      </c>
      <c r="B106667">
        <v>1556722377</v>
      </c>
      <c r="C106667" t="s">
        <v>67350</v>
      </c>
      <c r="D106667" t="s">
        <v>178946</v>
      </c>
      <c r="E106667" t="s">
        <v>319375</v>
      </c>
    </row>
    <row r="106668" spans="1:5" x14ac:dyDescent="0.3">
      <c r="A106668">
        <v>4</v>
      </c>
      <c r="B106668">
        <v>1556722395</v>
      </c>
      <c r="C106668" t="s">
        <v>67350</v>
      </c>
      <c r="D106668" t="s">
        <v>178947</v>
      </c>
      <c r="E106668" t="s">
        <v>319376</v>
      </c>
    </row>
    <row r="106669" spans="1:5" x14ac:dyDescent="0.3">
      <c r="A106669">
        <v>4</v>
      </c>
      <c r="B106669">
        <v>1556722465</v>
      </c>
      <c r="C106669" t="s">
        <v>67351</v>
      </c>
      <c r="D106669" t="s">
        <v>178948</v>
      </c>
      <c r="E106669" t="s">
        <v>319377</v>
      </c>
    </row>
    <row r="106670" spans="1:5" x14ac:dyDescent="0.3">
      <c r="A106670">
        <v>4</v>
      </c>
      <c r="B106670">
        <v>1556722467</v>
      </c>
      <c r="C106670" t="s">
        <v>67352</v>
      </c>
      <c r="D106670" t="s">
        <v>178949</v>
      </c>
      <c r="E106670" t="s">
        <v>319378</v>
      </c>
    </row>
    <row r="106671" spans="1:5" x14ac:dyDescent="0.3">
      <c r="A106671">
        <v>4</v>
      </c>
      <c r="B106671">
        <v>1556722482</v>
      </c>
      <c r="C106671" t="s">
        <v>67353</v>
      </c>
      <c r="D106671" t="s">
        <v>178950</v>
      </c>
      <c r="E106671" t="s">
        <v>319379</v>
      </c>
    </row>
    <row r="106672" spans="1:5" x14ac:dyDescent="0.3">
      <c r="A106672">
        <v>4</v>
      </c>
      <c r="B106672">
        <v>1556722555</v>
      </c>
      <c r="C106672" t="s">
        <v>67354</v>
      </c>
      <c r="D106672" t="s">
        <v>178951</v>
      </c>
      <c r="E106672" t="s">
        <v>319380</v>
      </c>
    </row>
    <row r="106673" spans="1:5" x14ac:dyDescent="0.3">
      <c r="A106673">
        <v>4</v>
      </c>
      <c r="B106673">
        <v>1556722598</v>
      </c>
      <c r="C106673" t="s">
        <v>67355</v>
      </c>
      <c r="D106673" t="s">
        <v>178952</v>
      </c>
      <c r="E106673" t="s">
        <v>319381</v>
      </c>
    </row>
    <row r="106674" spans="1:5" x14ac:dyDescent="0.3">
      <c r="A106674">
        <v>4</v>
      </c>
      <c r="B106674">
        <v>1556722599</v>
      </c>
      <c r="C106674" t="s">
        <v>67355</v>
      </c>
      <c r="D106674" t="s">
        <v>178953</v>
      </c>
      <c r="E106674" t="s">
        <v>319382</v>
      </c>
    </row>
    <row r="106675" spans="1:5" x14ac:dyDescent="0.3">
      <c r="A106675">
        <v>4</v>
      </c>
      <c r="B106675">
        <v>1556722601</v>
      </c>
      <c r="C106675" t="s">
        <v>67355</v>
      </c>
      <c r="D106675" t="s">
        <v>178954</v>
      </c>
      <c r="E106675" t="s">
        <v>319383</v>
      </c>
    </row>
    <row r="106676" spans="1:5" x14ac:dyDescent="0.3">
      <c r="A106676">
        <v>4</v>
      </c>
      <c r="B106676">
        <v>1556722611</v>
      </c>
      <c r="C106676" t="s">
        <v>67355</v>
      </c>
      <c r="D106676" t="s">
        <v>178955</v>
      </c>
      <c r="E106676" t="s">
        <v>319384</v>
      </c>
    </row>
    <row r="106677" spans="1:5" x14ac:dyDescent="0.3">
      <c r="A106677">
        <v>4</v>
      </c>
      <c r="B106677">
        <v>1556722620</v>
      </c>
      <c r="C106677" t="s">
        <v>67355</v>
      </c>
      <c r="D106677" t="s">
        <v>178956</v>
      </c>
      <c r="E106677" t="s">
        <v>319385</v>
      </c>
    </row>
    <row r="106678" spans="1:5" x14ac:dyDescent="0.3">
      <c r="A106678">
        <v>4</v>
      </c>
      <c r="B106678">
        <v>1556722645</v>
      </c>
      <c r="C106678" t="s">
        <v>67353</v>
      </c>
      <c r="D106678" t="s">
        <v>100386</v>
      </c>
      <c r="E106678" t="s">
        <v>319386</v>
      </c>
    </row>
    <row r="106679" spans="1:5" x14ac:dyDescent="0.3">
      <c r="A106679">
        <v>4</v>
      </c>
      <c r="B106679">
        <v>1556722764</v>
      </c>
      <c r="C106679" t="s">
        <v>67356</v>
      </c>
      <c r="D106679" t="s">
        <v>178957</v>
      </c>
      <c r="E106679" t="s">
        <v>319387</v>
      </c>
    </row>
    <row r="106680" spans="1:5" x14ac:dyDescent="0.3">
      <c r="A106680">
        <v>4</v>
      </c>
      <c r="B106680">
        <v>1556722800</v>
      </c>
      <c r="C106680" t="s">
        <v>67356</v>
      </c>
      <c r="D106680" t="s">
        <v>178958</v>
      </c>
      <c r="E106680" t="s">
        <v>319388</v>
      </c>
    </row>
    <row r="106681" spans="1:5" x14ac:dyDescent="0.3">
      <c r="A106681">
        <v>4</v>
      </c>
      <c r="B106681">
        <v>1556722829</v>
      </c>
      <c r="C106681" t="s">
        <v>67357</v>
      </c>
      <c r="D106681" t="s">
        <v>178959</v>
      </c>
      <c r="E106681" t="s">
        <v>319389</v>
      </c>
    </row>
    <row r="106682" spans="1:5" x14ac:dyDescent="0.3">
      <c r="A106682">
        <v>4</v>
      </c>
      <c r="B106682">
        <v>1556722863</v>
      </c>
      <c r="C106682" t="s">
        <v>67357</v>
      </c>
      <c r="D106682" t="s">
        <v>178960</v>
      </c>
      <c r="E106682" t="s">
        <v>319390</v>
      </c>
    </row>
    <row r="106683" spans="1:5" x14ac:dyDescent="0.3">
      <c r="A106683">
        <v>4</v>
      </c>
      <c r="B106683">
        <v>1556722874</v>
      </c>
      <c r="C106683" t="s">
        <v>67358</v>
      </c>
      <c r="D106683" t="s">
        <v>178961</v>
      </c>
      <c r="E106683" t="s">
        <v>319391</v>
      </c>
    </row>
    <row r="106684" spans="1:5" x14ac:dyDescent="0.3">
      <c r="A106684">
        <v>4</v>
      </c>
      <c r="B106684">
        <v>1556722903</v>
      </c>
      <c r="C106684" t="s">
        <v>67358</v>
      </c>
      <c r="D106684" t="s">
        <v>178962</v>
      </c>
      <c r="E106684" t="s">
        <v>319392</v>
      </c>
    </row>
    <row r="106685" spans="1:5" x14ac:dyDescent="0.3">
      <c r="A106685">
        <v>4</v>
      </c>
      <c r="B106685">
        <v>1556723037</v>
      </c>
      <c r="C106685" t="s">
        <v>67359</v>
      </c>
      <c r="D106685" t="s">
        <v>178963</v>
      </c>
      <c r="E106685" t="s">
        <v>319393</v>
      </c>
    </row>
    <row r="106686" spans="1:5" x14ac:dyDescent="0.3">
      <c r="A106686">
        <v>4</v>
      </c>
      <c r="B106686">
        <v>1556723070</v>
      </c>
      <c r="C106686" t="s">
        <v>67360</v>
      </c>
      <c r="D106686" t="s">
        <v>163701</v>
      </c>
      <c r="E106686" t="s">
        <v>319394</v>
      </c>
    </row>
    <row r="106687" spans="1:5" x14ac:dyDescent="0.3">
      <c r="A106687">
        <v>4</v>
      </c>
      <c r="B106687">
        <v>1556723091</v>
      </c>
      <c r="C106687" t="s">
        <v>67361</v>
      </c>
      <c r="D106687" t="s">
        <v>178964</v>
      </c>
      <c r="E106687" t="s">
        <v>319395</v>
      </c>
    </row>
    <row r="106688" spans="1:5" x14ac:dyDescent="0.3">
      <c r="A106688">
        <v>4</v>
      </c>
      <c r="B106688">
        <v>1556723180</v>
      </c>
      <c r="C106688" t="s">
        <v>67361</v>
      </c>
      <c r="D106688" t="s">
        <v>178965</v>
      </c>
      <c r="E106688" t="s">
        <v>319396</v>
      </c>
    </row>
    <row r="106689" spans="1:5" x14ac:dyDescent="0.3">
      <c r="A106689">
        <v>4</v>
      </c>
      <c r="B106689">
        <v>1556723233</v>
      </c>
      <c r="C106689" t="s">
        <v>67361</v>
      </c>
      <c r="D106689" t="s">
        <v>176074</v>
      </c>
      <c r="E106689" t="s">
        <v>319397</v>
      </c>
    </row>
    <row r="106690" spans="1:5" x14ac:dyDescent="0.3">
      <c r="A106690">
        <v>4</v>
      </c>
      <c r="B106690">
        <v>1556723266</v>
      </c>
      <c r="C106690" t="s">
        <v>67362</v>
      </c>
      <c r="D106690" t="s">
        <v>178966</v>
      </c>
      <c r="E106690" t="s">
        <v>319398</v>
      </c>
    </row>
    <row r="106691" spans="1:5" x14ac:dyDescent="0.3">
      <c r="A106691">
        <v>4</v>
      </c>
      <c r="B106691">
        <v>1556723339</v>
      </c>
      <c r="C106691" t="s">
        <v>67362</v>
      </c>
      <c r="D106691" t="s">
        <v>178967</v>
      </c>
      <c r="E106691" t="s">
        <v>319399</v>
      </c>
    </row>
    <row r="106692" spans="1:5" x14ac:dyDescent="0.3">
      <c r="A106692">
        <v>4</v>
      </c>
      <c r="B106692">
        <v>1556723428</v>
      </c>
      <c r="C106692" t="s">
        <v>67363</v>
      </c>
      <c r="D106692" t="s">
        <v>161861</v>
      </c>
      <c r="E106692" t="s">
        <v>319400</v>
      </c>
    </row>
    <row r="106693" spans="1:5" x14ac:dyDescent="0.3">
      <c r="A106693">
        <v>4</v>
      </c>
      <c r="B106693">
        <v>1556723438</v>
      </c>
      <c r="C106693" t="s">
        <v>67363</v>
      </c>
      <c r="D106693" t="s">
        <v>178968</v>
      </c>
      <c r="E106693" t="s">
        <v>319401</v>
      </c>
    </row>
    <row r="106694" spans="1:5" x14ac:dyDescent="0.3">
      <c r="A106694">
        <v>4</v>
      </c>
      <c r="B106694">
        <v>1556723517</v>
      </c>
      <c r="C106694" t="s">
        <v>67364</v>
      </c>
      <c r="D106694" t="s">
        <v>178969</v>
      </c>
      <c r="E106694" t="s">
        <v>319402</v>
      </c>
    </row>
    <row r="106695" spans="1:5" x14ac:dyDescent="0.3">
      <c r="A106695">
        <v>4</v>
      </c>
      <c r="B106695">
        <v>1556723526</v>
      </c>
      <c r="C106695" t="s">
        <v>67364</v>
      </c>
      <c r="D106695" t="s">
        <v>178970</v>
      </c>
      <c r="E106695" t="s">
        <v>319403</v>
      </c>
    </row>
    <row r="106696" spans="1:5" x14ac:dyDescent="0.3">
      <c r="A106696">
        <v>4</v>
      </c>
      <c r="B106696">
        <v>1556723531</v>
      </c>
      <c r="C106696" t="s">
        <v>67364</v>
      </c>
      <c r="D106696" t="s">
        <v>178971</v>
      </c>
      <c r="E106696" t="s">
        <v>319404</v>
      </c>
    </row>
    <row r="106697" spans="1:5" x14ac:dyDescent="0.3">
      <c r="A106697">
        <v>4</v>
      </c>
      <c r="B106697">
        <v>1556723534</v>
      </c>
      <c r="C106697" t="s">
        <v>67364</v>
      </c>
      <c r="D106697" t="s">
        <v>178972</v>
      </c>
      <c r="E106697" t="s">
        <v>319405</v>
      </c>
    </row>
    <row r="106698" spans="1:5" x14ac:dyDescent="0.3">
      <c r="A106698">
        <v>4</v>
      </c>
      <c r="B106698">
        <v>1556723578</v>
      </c>
      <c r="C106698" t="s">
        <v>67365</v>
      </c>
      <c r="D106698" t="s">
        <v>178973</v>
      </c>
      <c r="E106698" t="s">
        <v>319406</v>
      </c>
    </row>
    <row r="106699" spans="1:5" x14ac:dyDescent="0.3">
      <c r="A106699">
        <v>4</v>
      </c>
      <c r="B106699">
        <v>1556723639</v>
      </c>
      <c r="C106699" t="s">
        <v>67366</v>
      </c>
      <c r="D106699" t="s">
        <v>178974</v>
      </c>
      <c r="E106699" t="s">
        <v>319407</v>
      </c>
    </row>
    <row r="106700" spans="1:5" x14ac:dyDescent="0.3">
      <c r="A106700">
        <v>4</v>
      </c>
      <c r="B106700">
        <v>1556723696</v>
      </c>
      <c r="C106700" t="s">
        <v>67365</v>
      </c>
      <c r="D106700" t="s">
        <v>178975</v>
      </c>
      <c r="E106700" t="s">
        <v>319408</v>
      </c>
    </row>
    <row r="106701" spans="1:5" x14ac:dyDescent="0.3">
      <c r="A106701">
        <v>4</v>
      </c>
      <c r="B106701">
        <v>1556723797</v>
      </c>
      <c r="C106701" t="s">
        <v>67367</v>
      </c>
      <c r="D106701" t="s">
        <v>178145</v>
      </c>
      <c r="E106701" t="s">
        <v>319409</v>
      </c>
    </row>
    <row r="106702" spans="1:5" x14ac:dyDescent="0.3">
      <c r="A106702">
        <v>4</v>
      </c>
      <c r="B106702">
        <v>1556723810</v>
      </c>
      <c r="C106702" t="s">
        <v>67367</v>
      </c>
      <c r="D106702" t="s">
        <v>174546</v>
      </c>
      <c r="E106702" t="s">
        <v>319410</v>
      </c>
    </row>
    <row r="106703" spans="1:5" x14ac:dyDescent="0.3">
      <c r="A106703">
        <v>4</v>
      </c>
      <c r="B106703">
        <v>1556723981</v>
      </c>
      <c r="C106703" t="s">
        <v>67368</v>
      </c>
      <c r="D106703" t="s">
        <v>178976</v>
      </c>
      <c r="E106703" t="s">
        <v>319411</v>
      </c>
    </row>
    <row r="106704" spans="1:5" x14ac:dyDescent="0.3">
      <c r="A106704">
        <v>4</v>
      </c>
      <c r="B106704">
        <v>1556724039</v>
      </c>
      <c r="C106704" t="s">
        <v>67369</v>
      </c>
      <c r="D106704" t="s">
        <v>178977</v>
      </c>
      <c r="E106704" t="s">
        <v>319412</v>
      </c>
    </row>
    <row r="106705" spans="1:5" x14ac:dyDescent="0.3">
      <c r="A106705">
        <v>4</v>
      </c>
      <c r="B106705">
        <v>1556724042</v>
      </c>
      <c r="C106705" t="s">
        <v>67368</v>
      </c>
      <c r="D106705" t="s">
        <v>178978</v>
      </c>
      <c r="E106705" t="s">
        <v>319413</v>
      </c>
    </row>
    <row r="106706" spans="1:5" x14ac:dyDescent="0.3">
      <c r="A106706">
        <v>4</v>
      </c>
      <c r="B106706">
        <v>1556724055</v>
      </c>
      <c r="C106706" t="s">
        <v>67369</v>
      </c>
      <c r="D106706" t="s">
        <v>178979</v>
      </c>
      <c r="E106706" t="s">
        <v>319414</v>
      </c>
    </row>
    <row r="106707" spans="1:5" x14ac:dyDescent="0.3">
      <c r="A106707">
        <v>4</v>
      </c>
      <c r="B106707">
        <v>1556724101</v>
      </c>
      <c r="C106707" t="s">
        <v>67370</v>
      </c>
      <c r="D106707" t="s">
        <v>178980</v>
      </c>
      <c r="E106707" t="s">
        <v>319415</v>
      </c>
    </row>
    <row r="106708" spans="1:5" x14ac:dyDescent="0.3">
      <c r="A106708">
        <v>4</v>
      </c>
      <c r="B106708">
        <v>1556724111</v>
      </c>
      <c r="C106708" t="s">
        <v>67371</v>
      </c>
      <c r="D106708" t="s">
        <v>178981</v>
      </c>
      <c r="E106708" t="s">
        <v>319416</v>
      </c>
    </row>
    <row r="106709" spans="1:5" x14ac:dyDescent="0.3">
      <c r="A106709">
        <v>4</v>
      </c>
      <c r="B106709">
        <v>1556724114</v>
      </c>
      <c r="C106709" t="s">
        <v>67369</v>
      </c>
      <c r="D106709" t="s">
        <v>178221</v>
      </c>
      <c r="E106709" t="s">
        <v>319417</v>
      </c>
    </row>
    <row r="106710" spans="1:5" x14ac:dyDescent="0.3">
      <c r="A106710">
        <v>4</v>
      </c>
      <c r="B106710">
        <v>1556724143</v>
      </c>
      <c r="C106710" t="s">
        <v>67371</v>
      </c>
      <c r="D106710" t="s">
        <v>178982</v>
      </c>
      <c r="E106710" t="s">
        <v>319418</v>
      </c>
    </row>
    <row r="106711" spans="1:5" x14ac:dyDescent="0.3">
      <c r="A106711">
        <v>4</v>
      </c>
      <c r="B106711">
        <v>1556724148</v>
      </c>
      <c r="C106711" t="s">
        <v>67371</v>
      </c>
      <c r="D106711" t="s">
        <v>178983</v>
      </c>
      <c r="E106711" t="s">
        <v>319419</v>
      </c>
    </row>
    <row r="106712" spans="1:5" x14ac:dyDescent="0.3">
      <c r="A106712">
        <v>4</v>
      </c>
      <c r="B106712">
        <v>1556724178</v>
      </c>
      <c r="C106712" t="s">
        <v>67370</v>
      </c>
      <c r="D106712" t="s">
        <v>178984</v>
      </c>
      <c r="E106712" t="s">
        <v>319420</v>
      </c>
    </row>
    <row r="106713" spans="1:5" x14ac:dyDescent="0.3">
      <c r="A106713">
        <v>4</v>
      </c>
      <c r="B106713">
        <v>1556724193</v>
      </c>
      <c r="C106713" t="s">
        <v>67370</v>
      </c>
      <c r="D106713" t="s">
        <v>178985</v>
      </c>
      <c r="E106713" t="s">
        <v>319421</v>
      </c>
    </row>
    <row r="106714" spans="1:5" x14ac:dyDescent="0.3">
      <c r="A106714">
        <v>4</v>
      </c>
      <c r="B106714">
        <v>1556724195</v>
      </c>
      <c r="C106714" t="s">
        <v>67372</v>
      </c>
      <c r="D106714" t="s">
        <v>178986</v>
      </c>
      <c r="E106714" t="s">
        <v>319422</v>
      </c>
    </row>
    <row r="106715" spans="1:5" x14ac:dyDescent="0.3">
      <c r="A106715">
        <v>4</v>
      </c>
      <c r="B106715">
        <v>1556724286</v>
      </c>
      <c r="C106715" t="s">
        <v>67373</v>
      </c>
      <c r="D106715" t="s">
        <v>178987</v>
      </c>
      <c r="E106715" t="s">
        <v>319423</v>
      </c>
    </row>
    <row r="106716" spans="1:5" x14ac:dyDescent="0.3">
      <c r="A106716">
        <v>4</v>
      </c>
      <c r="B106716">
        <v>1556724303</v>
      </c>
      <c r="C106716" t="s">
        <v>67372</v>
      </c>
      <c r="D106716" t="s">
        <v>178988</v>
      </c>
      <c r="E106716" t="s">
        <v>319424</v>
      </c>
    </row>
    <row r="106717" spans="1:5" x14ac:dyDescent="0.3">
      <c r="A106717">
        <v>4</v>
      </c>
      <c r="B106717">
        <v>1556724332</v>
      </c>
      <c r="C106717" t="s">
        <v>67374</v>
      </c>
      <c r="D106717" t="s">
        <v>159400</v>
      </c>
      <c r="E106717" t="s">
        <v>319425</v>
      </c>
    </row>
    <row r="106718" spans="1:5" x14ac:dyDescent="0.3">
      <c r="A106718">
        <v>4</v>
      </c>
      <c r="B106718">
        <v>1556724340</v>
      </c>
      <c r="C106718" t="s">
        <v>67372</v>
      </c>
      <c r="D106718" t="s">
        <v>178989</v>
      </c>
      <c r="E106718" t="s">
        <v>319426</v>
      </c>
    </row>
    <row r="106719" spans="1:5" x14ac:dyDescent="0.3">
      <c r="A106719">
        <v>4</v>
      </c>
      <c r="B106719">
        <v>1556724384</v>
      </c>
      <c r="C106719" t="s">
        <v>67375</v>
      </c>
      <c r="D106719" t="s">
        <v>178990</v>
      </c>
      <c r="E106719" t="s">
        <v>319427</v>
      </c>
    </row>
    <row r="106720" spans="1:5" x14ac:dyDescent="0.3">
      <c r="A106720">
        <v>4</v>
      </c>
      <c r="B106720">
        <v>1556724477</v>
      </c>
      <c r="C106720" t="s">
        <v>67376</v>
      </c>
      <c r="D106720" t="s">
        <v>104842</v>
      </c>
      <c r="E106720" t="s">
        <v>319428</v>
      </c>
    </row>
    <row r="106721" spans="1:5" x14ac:dyDescent="0.3">
      <c r="A106721">
        <v>4</v>
      </c>
      <c r="B106721">
        <v>1556724488</v>
      </c>
      <c r="C106721" t="s">
        <v>67376</v>
      </c>
      <c r="D106721" t="s">
        <v>178991</v>
      </c>
      <c r="E106721" t="s">
        <v>319429</v>
      </c>
    </row>
    <row r="106722" spans="1:5" x14ac:dyDescent="0.3">
      <c r="A106722">
        <v>4</v>
      </c>
      <c r="B106722">
        <v>1556724493</v>
      </c>
      <c r="C106722" t="s">
        <v>67376</v>
      </c>
      <c r="D106722" t="s">
        <v>176501</v>
      </c>
      <c r="E106722" t="s">
        <v>319430</v>
      </c>
    </row>
    <row r="106723" spans="1:5" x14ac:dyDescent="0.3">
      <c r="A106723">
        <v>4</v>
      </c>
      <c r="B106723">
        <v>1556724563</v>
      </c>
      <c r="C106723" t="s">
        <v>67377</v>
      </c>
      <c r="D106723" t="s">
        <v>178992</v>
      </c>
      <c r="E106723" t="s">
        <v>319431</v>
      </c>
    </row>
    <row r="106724" spans="1:5" x14ac:dyDescent="0.3">
      <c r="A106724">
        <v>4</v>
      </c>
      <c r="B106724">
        <v>1556724590</v>
      </c>
      <c r="C106724" t="s">
        <v>67378</v>
      </c>
      <c r="D106724" t="s">
        <v>178988</v>
      </c>
      <c r="E106724" t="s">
        <v>319432</v>
      </c>
    </row>
    <row r="106725" spans="1:5" x14ac:dyDescent="0.3">
      <c r="A106725">
        <v>4</v>
      </c>
      <c r="B106725">
        <v>1556724646</v>
      </c>
      <c r="C106725" t="s">
        <v>67378</v>
      </c>
      <c r="D106725" t="s">
        <v>178993</v>
      </c>
      <c r="E106725" t="s">
        <v>319433</v>
      </c>
    </row>
    <row r="106726" spans="1:5" x14ac:dyDescent="0.3">
      <c r="A106726">
        <v>4</v>
      </c>
      <c r="B106726">
        <v>1556724714</v>
      </c>
      <c r="C106726" t="s">
        <v>67379</v>
      </c>
      <c r="D106726" t="s">
        <v>168229</v>
      </c>
      <c r="E106726" t="s">
        <v>319434</v>
      </c>
    </row>
    <row r="106727" spans="1:5" x14ac:dyDescent="0.3">
      <c r="A106727">
        <v>4</v>
      </c>
      <c r="B106727">
        <v>1556724788</v>
      </c>
      <c r="C106727" t="s">
        <v>67380</v>
      </c>
      <c r="D106727" t="s">
        <v>178994</v>
      </c>
      <c r="E106727" t="s">
        <v>319435</v>
      </c>
    </row>
    <row r="106728" spans="1:5" x14ac:dyDescent="0.3">
      <c r="A106728">
        <v>4</v>
      </c>
      <c r="B106728">
        <v>1556724828</v>
      </c>
      <c r="C106728" t="s">
        <v>67381</v>
      </c>
      <c r="D106728" t="s">
        <v>178988</v>
      </c>
      <c r="E106728" t="s">
        <v>319436</v>
      </c>
    </row>
    <row r="106729" spans="1:5" x14ac:dyDescent="0.3">
      <c r="A106729">
        <v>4</v>
      </c>
      <c r="B106729">
        <v>1556724859</v>
      </c>
      <c r="C106729" t="s">
        <v>67381</v>
      </c>
      <c r="D106729" t="s">
        <v>178995</v>
      </c>
      <c r="E106729" t="s">
        <v>319437</v>
      </c>
    </row>
    <row r="106730" spans="1:5" x14ac:dyDescent="0.3">
      <c r="A106730">
        <v>4</v>
      </c>
      <c r="B106730">
        <v>1556725014</v>
      </c>
      <c r="C106730" t="s">
        <v>67382</v>
      </c>
      <c r="D106730" t="s">
        <v>178996</v>
      </c>
      <c r="E106730" t="s">
        <v>319438</v>
      </c>
    </row>
    <row r="106731" spans="1:5" x14ac:dyDescent="0.3">
      <c r="A106731">
        <v>4</v>
      </c>
      <c r="B106731">
        <v>1556725036</v>
      </c>
      <c r="C106731" t="s">
        <v>67383</v>
      </c>
      <c r="D106731" t="s">
        <v>100386</v>
      </c>
      <c r="E106731" t="s">
        <v>319439</v>
      </c>
    </row>
    <row r="106732" spans="1:5" x14ac:dyDescent="0.3">
      <c r="A106732">
        <v>4</v>
      </c>
      <c r="B106732">
        <v>1556725059</v>
      </c>
      <c r="C106732" t="s">
        <v>67383</v>
      </c>
      <c r="D106732" t="s">
        <v>178954</v>
      </c>
      <c r="E106732" t="s">
        <v>319440</v>
      </c>
    </row>
    <row r="106733" spans="1:5" x14ac:dyDescent="0.3">
      <c r="A106733">
        <v>4</v>
      </c>
      <c r="B106733">
        <v>1556725065</v>
      </c>
      <c r="C106733" t="s">
        <v>67383</v>
      </c>
      <c r="D106733" t="s">
        <v>178997</v>
      </c>
      <c r="E106733" t="s">
        <v>319441</v>
      </c>
    </row>
    <row r="106734" spans="1:5" x14ac:dyDescent="0.3">
      <c r="A106734">
        <v>4</v>
      </c>
      <c r="B106734">
        <v>1556725087</v>
      </c>
      <c r="C106734" t="s">
        <v>67383</v>
      </c>
      <c r="D106734" t="s">
        <v>178998</v>
      </c>
      <c r="E106734" t="s">
        <v>319442</v>
      </c>
    </row>
    <row r="106735" spans="1:5" x14ac:dyDescent="0.3">
      <c r="A106735">
        <v>4</v>
      </c>
      <c r="B106735">
        <v>1556725243</v>
      </c>
      <c r="C106735" t="s">
        <v>67384</v>
      </c>
      <c r="D106735" t="s">
        <v>162246</v>
      </c>
      <c r="E106735" t="s">
        <v>319443</v>
      </c>
    </row>
    <row r="106736" spans="1:5" x14ac:dyDescent="0.3">
      <c r="A106736">
        <v>4</v>
      </c>
      <c r="B106736">
        <v>1556725269</v>
      </c>
      <c r="C106736" t="s">
        <v>67384</v>
      </c>
      <c r="D106736" t="s">
        <v>178999</v>
      </c>
      <c r="E106736" t="s">
        <v>319444</v>
      </c>
    </row>
    <row r="106737" spans="1:5" x14ac:dyDescent="0.3">
      <c r="A106737">
        <v>4</v>
      </c>
      <c r="B106737">
        <v>1556725292</v>
      </c>
      <c r="C106737" t="s">
        <v>67385</v>
      </c>
      <c r="D106737" t="s">
        <v>179000</v>
      </c>
      <c r="E106737" t="s">
        <v>319445</v>
      </c>
    </row>
    <row r="106738" spans="1:5" x14ac:dyDescent="0.3">
      <c r="A106738">
        <v>4</v>
      </c>
      <c r="B106738">
        <v>1556725374</v>
      </c>
      <c r="C106738" t="s">
        <v>67386</v>
      </c>
      <c r="D106738" t="s">
        <v>179001</v>
      </c>
      <c r="E106738" t="s">
        <v>319446</v>
      </c>
    </row>
    <row r="106739" spans="1:5" x14ac:dyDescent="0.3">
      <c r="A106739">
        <v>4</v>
      </c>
      <c r="B106739">
        <v>1556725417</v>
      </c>
      <c r="C106739" t="s">
        <v>67387</v>
      </c>
      <c r="D106739" t="s">
        <v>179002</v>
      </c>
      <c r="E106739" t="s">
        <v>319447</v>
      </c>
    </row>
    <row r="106740" spans="1:5" x14ac:dyDescent="0.3">
      <c r="A106740">
        <v>4</v>
      </c>
      <c r="B106740">
        <v>1556725423</v>
      </c>
      <c r="C106740" t="s">
        <v>67387</v>
      </c>
      <c r="D106740" t="s">
        <v>179003</v>
      </c>
      <c r="E106740" t="s">
        <v>319448</v>
      </c>
    </row>
    <row r="106741" spans="1:5" x14ac:dyDescent="0.3">
      <c r="A106741">
        <v>4</v>
      </c>
      <c r="B106741">
        <v>1556725455</v>
      </c>
      <c r="C106741" t="s">
        <v>67387</v>
      </c>
      <c r="D106741" t="s">
        <v>179004</v>
      </c>
      <c r="E106741" t="s">
        <v>319449</v>
      </c>
    </row>
    <row r="106742" spans="1:5" x14ac:dyDescent="0.3">
      <c r="A106742">
        <v>4</v>
      </c>
      <c r="B106742">
        <v>1556725460</v>
      </c>
      <c r="C106742" t="s">
        <v>67387</v>
      </c>
      <c r="D106742" t="s">
        <v>178942</v>
      </c>
      <c r="E106742" t="s">
        <v>319450</v>
      </c>
    </row>
    <row r="106743" spans="1:5" x14ac:dyDescent="0.3">
      <c r="A106743">
        <v>4</v>
      </c>
      <c r="B106743">
        <v>1556725484</v>
      </c>
      <c r="C106743" t="s">
        <v>67388</v>
      </c>
      <c r="D106743" t="s">
        <v>179005</v>
      </c>
      <c r="E106743" t="s">
        <v>319451</v>
      </c>
    </row>
    <row r="106744" spans="1:5" x14ac:dyDescent="0.3">
      <c r="A106744">
        <v>4</v>
      </c>
      <c r="B106744">
        <v>1556725517</v>
      </c>
      <c r="C106744" t="s">
        <v>67389</v>
      </c>
      <c r="D106744" t="s">
        <v>179006</v>
      </c>
      <c r="E106744" t="s">
        <v>319452</v>
      </c>
    </row>
    <row r="106745" spans="1:5" x14ac:dyDescent="0.3">
      <c r="A106745">
        <v>4</v>
      </c>
      <c r="B106745">
        <v>1556725558</v>
      </c>
      <c r="C106745" t="s">
        <v>67389</v>
      </c>
      <c r="D106745" t="s">
        <v>165921</v>
      </c>
      <c r="E106745" t="s">
        <v>319453</v>
      </c>
    </row>
    <row r="106746" spans="1:5" x14ac:dyDescent="0.3">
      <c r="A106746">
        <v>4</v>
      </c>
      <c r="B106746">
        <v>1556725603</v>
      </c>
      <c r="C106746" t="s">
        <v>67390</v>
      </c>
      <c r="D106746" t="s">
        <v>179007</v>
      </c>
      <c r="E106746" t="s">
        <v>319454</v>
      </c>
    </row>
    <row r="106747" spans="1:5" x14ac:dyDescent="0.3">
      <c r="A106747">
        <v>4</v>
      </c>
      <c r="B106747">
        <v>1556725632</v>
      </c>
      <c r="C106747" t="s">
        <v>67390</v>
      </c>
      <c r="D106747" t="s">
        <v>179008</v>
      </c>
      <c r="E106747" t="s">
        <v>319455</v>
      </c>
    </row>
    <row r="106748" spans="1:5" x14ac:dyDescent="0.3">
      <c r="A106748">
        <v>4</v>
      </c>
      <c r="B106748">
        <v>1556725653</v>
      </c>
      <c r="C106748" t="s">
        <v>67390</v>
      </c>
      <c r="D106748" t="s">
        <v>168456</v>
      </c>
      <c r="E106748" t="s">
        <v>319456</v>
      </c>
    </row>
    <row r="106749" spans="1:5" x14ac:dyDescent="0.3">
      <c r="A106749">
        <v>4</v>
      </c>
      <c r="B106749">
        <v>1556725655</v>
      </c>
      <c r="C106749" t="s">
        <v>67390</v>
      </c>
      <c r="D106749" t="s">
        <v>179009</v>
      </c>
      <c r="E106749" t="s">
        <v>319457</v>
      </c>
    </row>
    <row r="106750" spans="1:5" x14ac:dyDescent="0.3">
      <c r="A106750">
        <v>4</v>
      </c>
      <c r="B106750">
        <v>1556725695</v>
      </c>
      <c r="C106750" t="s">
        <v>67391</v>
      </c>
      <c r="D106750" t="s">
        <v>179010</v>
      </c>
      <c r="E106750" t="s">
        <v>319458</v>
      </c>
    </row>
    <row r="106751" spans="1:5" x14ac:dyDescent="0.3">
      <c r="A106751">
        <v>4</v>
      </c>
      <c r="B106751">
        <v>1556740166</v>
      </c>
      <c r="C106751" t="s">
        <v>67392</v>
      </c>
      <c r="D106751" t="s">
        <v>179011</v>
      </c>
      <c r="E106751" t="s">
        <v>319459</v>
      </c>
    </row>
    <row r="106752" spans="1:5" x14ac:dyDescent="0.3">
      <c r="A106752">
        <v>4</v>
      </c>
      <c r="B106752">
        <v>1556740228</v>
      </c>
      <c r="C106752" t="s">
        <v>67393</v>
      </c>
      <c r="D106752" t="s">
        <v>179012</v>
      </c>
      <c r="E106752" t="s">
        <v>319460</v>
      </c>
    </row>
    <row r="106753" spans="1:5" x14ac:dyDescent="0.3">
      <c r="A106753">
        <v>4</v>
      </c>
      <c r="B106753">
        <v>1556740231</v>
      </c>
      <c r="C106753" t="s">
        <v>67393</v>
      </c>
      <c r="D106753" t="s">
        <v>179013</v>
      </c>
      <c r="E106753" t="s">
        <v>319461</v>
      </c>
    </row>
    <row r="106754" spans="1:5" x14ac:dyDescent="0.3">
      <c r="A106754">
        <v>4</v>
      </c>
      <c r="B106754">
        <v>1556740252</v>
      </c>
      <c r="C106754" t="s">
        <v>67393</v>
      </c>
      <c r="D106754" t="s">
        <v>179014</v>
      </c>
      <c r="E106754" t="s">
        <v>319462</v>
      </c>
    </row>
    <row r="106755" spans="1:5" x14ac:dyDescent="0.3">
      <c r="A106755">
        <v>4</v>
      </c>
      <c r="B106755">
        <v>1556740303</v>
      </c>
      <c r="C106755" t="s">
        <v>67394</v>
      </c>
      <c r="D106755" t="s">
        <v>97480</v>
      </c>
      <c r="E106755" t="s">
        <v>319463</v>
      </c>
    </row>
    <row r="106756" spans="1:5" x14ac:dyDescent="0.3">
      <c r="A106756">
        <v>4</v>
      </c>
      <c r="B106756">
        <v>1556740326</v>
      </c>
      <c r="C106756" t="s">
        <v>67394</v>
      </c>
      <c r="D106756" t="s">
        <v>177630</v>
      </c>
      <c r="E106756" t="s">
        <v>319464</v>
      </c>
    </row>
    <row r="106757" spans="1:5" x14ac:dyDescent="0.3">
      <c r="A106757">
        <v>4</v>
      </c>
      <c r="B106757">
        <v>1556740355</v>
      </c>
      <c r="C106757" t="s">
        <v>67395</v>
      </c>
      <c r="D106757" t="s">
        <v>160783</v>
      </c>
      <c r="E106757" t="s">
        <v>319465</v>
      </c>
    </row>
    <row r="106758" spans="1:5" x14ac:dyDescent="0.3">
      <c r="A106758">
        <v>4</v>
      </c>
      <c r="B106758">
        <v>1556740365</v>
      </c>
      <c r="C106758" t="s">
        <v>67396</v>
      </c>
      <c r="D106758" t="s">
        <v>179015</v>
      </c>
      <c r="E106758" t="s">
        <v>319466</v>
      </c>
    </row>
    <row r="106759" spans="1:5" x14ac:dyDescent="0.3">
      <c r="A106759">
        <v>4</v>
      </c>
      <c r="B106759">
        <v>1556740370</v>
      </c>
      <c r="C106759" t="s">
        <v>67396</v>
      </c>
      <c r="D106759" t="s">
        <v>179016</v>
      </c>
      <c r="E106759" t="s">
        <v>319467</v>
      </c>
    </row>
    <row r="106760" spans="1:5" x14ac:dyDescent="0.3">
      <c r="A106760">
        <v>4</v>
      </c>
      <c r="B106760">
        <v>1556740417</v>
      </c>
      <c r="C106760" t="s">
        <v>67395</v>
      </c>
      <c r="D106760" t="s">
        <v>178893</v>
      </c>
      <c r="E106760" t="s">
        <v>319468</v>
      </c>
    </row>
    <row r="106761" spans="1:5" x14ac:dyDescent="0.3">
      <c r="A106761">
        <v>4</v>
      </c>
      <c r="B106761">
        <v>1556740467</v>
      </c>
      <c r="C106761" t="s">
        <v>67395</v>
      </c>
      <c r="D106761" t="s">
        <v>179017</v>
      </c>
      <c r="E106761" t="s">
        <v>319469</v>
      </c>
    </row>
    <row r="106762" spans="1:5" x14ac:dyDescent="0.3">
      <c r="A106762">
        <v>4</v>
      </c>
      <c r="B106762">
        <v>1556740498</v>
      </c>
      <c r="C106762" t="s">
        <v>67397</v>
      </c>
      <c r="D106762" t="s">
        <v>179018</v>
      </c>
      <c r="E106762" t="s">
        <v>319470</v>
      </c>
    </row>
    <row r="106763" spans="1:5" x14ac:dyDescent="0.3">
      <c r="A106763">
        <v>4</v>
      </c>
      <c r="B106763">
        <v>1556740515</v>
      </c>
      <c r="C106763" t="s">
        <v>67397</v>
      </c>
      <c r="D106763" t="s">
        <v>179019</v>
      </c>
      <c r="E106763" t="s">
        <v>319471</v>
      </c>
    </row>
    <row r="106764" spans="1:5" x14ac:dyDescent="0.3">
      <c r="A106764">
        <v>4</v>
      </c>
      <c r="B106764">
        <v>1556740532</v>
      </c>
      <c r="C106764" t="s">
        <v>67398</v>
      </c>
      <c r="D106764" t="s">
        <v>108279</v>
      </c>
      <c r="E106764" t="s">
        <v>319472</v>
      </c>
    </row>
    <row r="106765" spans="1:5" x14ac:dyDescent="0.3">
      <c r="A106765">
        <v>4</v>
      </c>
      <c r="B106765">
        <v>1556740578</v>
      </c>
      <c r="C106765" t="s">
        <v>67399</v>
      </c>
      <c r="D106765" t="s">
        <v>179020</v>
      </c>
      <c r="E106765" t="s">
        <v>319473</v>
      </c>
    </row>
    <row r="106766" spans="1:5" x14ac:dyDescent="0.3">
      <c r="A106766">
        <v>4</v>
      </c>
      <c r="B106766">
        <v>1556740623</v>
      </c>
      <c r="C106766" t="s">
        <v>67400</v>
      </c>
      <c r="D106766" t="s">
        <v>179021</v>
      </c>
      <c r="E106766" t="s">
        <v>319474</v>
      </c>
    </row>
    <row r="106767" spans="1:5" x14ac:dyDescent="0.3">
      <c r="A106767">
        <v>4</v>
      </c>
      <c r="B106767">
        <v>1556740631</v>
      </c>
      <c r="C106767" t="s">
        <v>67400</v>
      </c>
      <c r="D106767" t="s">
        <v>179022</v>
      </c>
      <c r="E106767" t="s">
        <v>319475</v>
      </c>
    </row>
    <row r="106768" spans="1:5" x14ac:dyDescent="0.3">
      <c r="A106768">
        <v>4</v>
      </c>
      <c r="B106768">
        <v>1556740809</v>
      </c>
      <c r="C106768" t="s">
        <v>67401</v>
      </c>
      <c r="D106768" t="s">
        <v>179023</v>
      </c>
      <c r="E106768" t="s">
        <v>319476</v>
      </c>
    </row>
    <row r="106769" spans="1:5" x14ac:dyDescent="0.3">
      <c r="A106769">
        <v>4</v>
      </c>
      <c r="B106769">
        <v>1556740861</v>
      </c>
      <c r="C106769" t="s">
        <v>67402</v>
      </c>
      <c r="D106769" t="s">
        <v>179024</v>
      </c>
      <c r="E106769" t="s">
        <v>319477</v>
      </c>
    </row>
    <row r="106770" spans="1:5" x14ac:dyDescent="0.3">
      <c r="A106770">
        <v>4</v>
      </c>
      <c r="B106770">
        <v>1556740923</v>
      </c>
      <c r="C106770" t="s">
        <v>67403</v>
      </c>
      <c r="D106770" t="s">
        <v>179025</v>
      </c>
      <c r="E106770" t="s">
        <v>319478</v>
      </c>
    </row>
    <row r="106771" spans="1:5" x14ac:dyDescent="0.3">
      <c r="A106771">
        <v>4</v>
      </c>
      <c r="B106771">
        <v>1556740947</v>
      </c>
      <c r="C106771" t="s">
        <v>67404</v>
      </c>
      <c r="D106771" t="s">
        <v>179026</v>
      </c>
      <c r="E106771" t="s">
        <v>319479</v>
      </c>
    </row>
    <row r="106772" spans="1:5" x14ac:dyDescent="0.3">
      <c r="A106772">
        <v>4</v>
      </c>
      <c r="B106772">
        <v>1556740952</v>
      </c>
      <c r="C106772" t="s">
        <v>67404</v>
      </c>
      <c r="D106772" t="s">
        <v>179027</v>
      </c>
      <c r="E106772" t="s">
        <v>319480</v>
      </c>
    </row>
    <row r="106773" spans="1:5" x14ac:dyDescent="0.3">
      <c r="A106773">
        <v>4</v>
      </c>
      <c r="B106773">
        <v>1556740959</v>
      </c>
      <c r="C106773" t="s">
        <v>67404</v>
      </c>
      <c r="D106773" t="s">
        <v>102756</v>
      </c>
      <c r="E106773" t="s">
        <v>319481</v>
      </c>
    </row>
    <row r="106774" spans="1:5" x14ac:dyDescent="0.3">
      <c r="A106774">
        <v>4</v>
      </c>
      <c r="B106774">
        <v>1556741004</v>
      </c>
      <c r="C106774" t="s">
        <v>67405</v>
      </c>
      <c r="D106774" t="s">
        <v>179028</v>
      </c>
      <c r="E106774" t="s">
        <v>319482</v>
      </c>
    </row>
    <row r="106775" spans="1:5" x14ac:dyDescent="0.3">
      <c r="A106775">
        <v>4</v>
      </c>
      <c r="B106775">
        <v>1556741065</v>
      </c>
      <c r="C106775" t="s">
        <v>67406</v>
      </c>
      <c r="D106775" t="s">
        <v>179029</v>
      </c>
      <c r="E106775" t="s">
        <v>319483</v>
      </c>
    </row>
    <row r="106776" spans="1:5" x14ac:dyDescent="0.3">
      <c r="A106776">
        <v>4</v>
      </c>
      <c r="B106776">
        <v>1556741081</v>
      </c>
      <c r="C106776" t="s">
        <v>67406</v>
      </c>
      <c r="D106776" t="s">
        <v>179030</v>
      </c>
      <c r="E106776" t="s">
        <v>319484</v>
      </c>
    </row>
    <row r="106777" spans="1:5" x14ac:dyDescent="0.3">
      <c r="A106777">
        <v>4</v>
      </c>
      <c r="B106777">
        <v>1556741124</v>
      </c>
      <c r="C106777" t="s">
        <v>67407</v>
      </c>
      <c r="D106777" t="s">
        <v>179031</v>
      </c>
      <c r="E106777" t="s">
        <v>319485</v>
      </c>
    </row>
    <row r="106778" spans="1:5" x14ac:dyDescent="0.3">
      <c r="A106778">
        <v>4</v>
      </c>
      <c r="B106778">
        <v>1556741127</v>
      </c>
      <c r="C106778" t="s">
        <v>67407</v>
      </c>
      <c r="D106778" t="s">
        <v>179032</v>
      </c>
      <c r="E106778" t="s">
        <v>319486</v>
      </c>
    </row>
    <row r="106779" spans="1:5" x14ac:dyDescent="0.3">
      <c r="A106779">
        <v>4</v>
      </c>
      <c r="B106779">
        <v>1556741146</v>
      </c>
      <c r="C106779" t="s">
        <v>67407</v>
      </c>
      <c r="D106779" t="s">
        <v>178867</v>
      </c>
      <c r="E106779" t="s">
        <v>319487</v>
      </c>
    </row>
    <row r="106780" spans="1:5" x14ac:dyDescent="0.3">
      <c r="A106780">
        <v>4</v>
      </c>
      <c r="B106780">
        <v>1556741169</v>
      </c>
      <c r="C106780" t="s">
        <v>67407</v>
      </c>
      <c r="D106780" t="s">
        <v>179033</v>
      </c>
      <c r="E106780" t="s">
        <v>319488</v>
      </c>
    </row>
    <row r="106781" spans="1:5" x14ac:dyDescent="0.3">
      <c r="A106781">
        <v>4</v>
      </c>
      <c r="B106781">
        <v>1556741223</v>
      </c>
      <c r="C106781" t="s">
        <v>67408</v>
      </c>
      <c r="D106781" t="s">
        <v>179034</v>
      </c>
      <c r="E106781" t="s">
        <v>319489</v>
      </c>
    </row>
    <row r="106782" spans="1:5" x14ac:dyDescent="0.3">
      <c r="A106782">
        <v>4</v>
      </c>
      <c r="B106782">
        <v>1556741246</v>
      </c>
      <c r="C106782" t="s">
        <v>67409</v>
      </c>
      <c r="D106782" t="s">
        <v>179035</v>
      </c>
      <c r="E106782" t="s">
        <v>319490</v>
      </c>
    </row>
    <row r="106783" spans="1:5" x14ac:dyDescent="0.3">
      <c r="A106783">
        <v>4</v>
      </c>
      <c r="B106783">
        <v>1556741297</v>
      </c>
      <c r="C106783" t="s">
        <v>67409</v>
      </c>
      <c r="D106783" t="s">
        <v>179036</v>
      </c>
      <c r="E106783" t="s">
        <v>319491</v>
      </c>
    </row>
    <row r="106784" spans="1:5" x14ac:dyDescent="0.3">
      <c r="A106784">
        <v>4</v>
      </c>
      <c r="B106784">
        <v>1556741309</v>
      </c>
      <c r="C106784" t="s">
        <v>67409</v>
      </c>
      <c r="D106784" t="s">
        <v>179037</v>
      </c>
      <c r="E106784" t="s">
        <v>319492</v>
      </c>
    </row>
    <row r="106785" spans="1:5" x14ac:dyDescent="0.3">
      <c r="A106785">
        <v>4</v>
      </c>
      <c r="B106785">
        <v>1556741367</v>
      </c>
      <c r="C106785" t="s">
        <v>67410</v>
      </c>
      <c r="D106785" t="s">
        <v>177296</v>
      </c>
      <c r="E106785" t="s">
        <v>319493</v>
      </c>
    </row>
    <row r="106786" spans="1:5" x14ac:dyDescent="0.3">
      <c r="A106786">
        <v>4</v>
      </c>
      <c r="B106786">
        <v>1556741449</v>
      </c>
      <c r="C106786" t="s">
        <v>67411</v>
      </c>
      <c r="D106786" t="s">
        <v>179038</v>
      </c>
      <c r="E106786" t="s">
        <v>319494</v>
      </c>
    </row>
    <row r="106787" spans="1:5" x14ac:dyDescent="0.3">
      <c r="A106787">
        <v>4</v>
      </c>
      <c r="B106787">
        <v>1556741453</v>
      </c>
      <c r="C106787" t="s">
        <v>67411</v>
      </c>
      <c r="D106787" t="s">
        <v>179039</v>
      </c>
      <c r="E106787" t="s">
        <v>319495</v>
      </c>
    </row>
    <row r="106788" spans="1:5" x14ac:dyDescent="0.3">
      <c r="A106788">
        <v>4</v>
      </c>
      <c r="B106788">
        <v>1556741481</v>
      </c>
      <c r="C106788" t="s">
        <v>67412</v>
      </c>
      <c r="D106788" t="s">
        <v>179040</v>
      </c>
      <c r="E106788" t="s">
        <v>319496</v>
      </c>
    </row>
    <row r="106789" spans="1:5" x14ac:dyDescent="0.3">
      <c r="A106789">
        <v>4</v>
      </c>
      <c r="B106789">
        <v>1556741498</v>
      </c>
      <c r="C106789" t="s">
        <v>67412</v>
      </c>
      <c r="D106789" t="s">
        <v>176216</v>
      </c>
      <c r="E106789" t="s">
        <v>319497</v>
      </c>
    </row>
    <row r="106790" spans="1:5" x14ac:dyDescent="0.3">
      <c r="A106790">
        <v>4</v>
      </c>
      <c r="B106790">
        <v>1556741504</v>
      </c>
      <c r="C106790" t="s">
        <v>67412</v>
      </c>
      <c r="D106790" t="s">
        <v>141352</v>
      </c>
      <c r="E106790" t="s">
        <v>319498</v>
      </c>
    </row>
    <row r="106791" spans="1:5" x14ac:dyDescent="0.3">
      <c r="A106791">
        <v>4</v>
      </c>
      <c r="B106791">
        <v>1556741651</v>
      </c>
      <c r="C106791" t="s">
        <v>67413</v>
      </c>
      <c r="D106791" t="s">
        <v>179041</v>
      </c>
      <c r="E106791" t="s">
        <v>319499</v>
      </c>
    </row>
    <row r="106792" spans="1:5" x14ac:dyDescent="0.3">
      <c r="A106792">
        <v>4</v>
      </c>
      <c r="B106792">
        <v>1556741716</v>
      </c>
      <c r="C106792" t="s">
        <v>67414</v>
      </c>
      <c r="D106792" t="s">
        <v>179042</v>
      </c>
      <c r="E106792" t="s">
        <v>319500</v>
      </c>
    </row>
    <row r="106793" spans="1:5" x14ac:dyDescent="0.3">
      <c r="A106793">
        <v>4</v>
      </c>
      <c r="B106793">
        <v>1556741758</v>
      </c>
      <c r="C106793" t="s">
        <v>67415</v>
      </c>
      <c r="D106793" t="s">
        <v>179043</v>
      </c>
      <c r="E106793" t="s">
        <v>319501</v>
      </c>
    </row>
    <row r="106794" spans="1:5" x14ac:dyDescent="0.3">
      <c r="A106794">
        <v>4</v>
      </c>
      <c r="B106794">
        <v>1556741771</v>
      </c>
      <c r="C106794" t="s">
        <v>67415</v>
      </c>
      <c r="D106794" t="s">
        <v>179044</v>
      </c>
      <c r="E106794" t="s">
        <v>319502</v>
      </c>
    </row>
    <row r="106795" spans="1:5" x14ac:dyDescent="0.3">
      <c r="A106795">
        <v>4</v>
      </c>
      <c r="B106795">
        <v>1556741774</v>
      </c>
      <c r="C106795" t="s">
        <v>67415</v>
      </c>
      <c r="D106795" t="s">
        <v>179045</v>
      </c>
      <c r="E106795" t="s">
        <v>319503</v>
      </c>
    </row>
    <row r="106796" spans="1:5" x14ac:dyDescent="0.3">
      <c r="A106796">
        <v>4</v>
      </c>
      <c r="B106796">
        <v>1556741777</v>
      </c>
      <c r="C106796" t="s">
        <v>67415</v>
      </c>
      <c r="D106796" t="s">
        <v>179046</v>
      </c>
      <c r="E106796" t="s">
        <v>319504</v>
      </c>
    </row>
    <row r="106797" spans="1:5" x14ac:dyDescent="0.3">
      <c r="A106797">
        <v>4</v>
      </c>
      <c r="B106797">
        <v>1556741798</v>
      </c>
      <c r="C106797" t="s">
        <v>67416</v>
      </c>
      <c r="D106797" t="s">
        <v>179047</v>
      </c>
      <c r="E106797" t="s">
        <v>319505</v>
      </c>
    </row>
    <row r="106798" spans="1:5" x14ac:dyDescent="0.3">
      <c r="A106798">
        <v>4</v>
      </c>
      <c r="B106798">
        <v>1556741904</v>
      </c>
      <c r="C106798" t="s">
        <v>67417</v>
      </c>
      <c r="D106798" t="s">
        <v>168229</v>
      </c>
      <c r="E106798" t="s">
        <v>319506</v>
      </c>
    </row>
    <row r="106799" spans="1:5" x14ac:dyDescent="0.3">
      <c r="A106799">
        <v>4</v>
      </c>
      <c r="B106799">
        <v>1556741959</v>
      </c>
      <c r="C106799" t="s">
        <v>67417</v>
      </c>
      <c r="D106799" t="s">
        <v>179048</v>
      </c>
      <c r="E106799" t="s">
        <v>319507</v>
      </c>
    </row>
    <row r="106800" spans="1:5" x14ac:dyDescent="0.3">
      <c r="A106800">
        <v>4</v>
      </c>
      <c r="B106800">
        <v>1556741996</v>
      </c>
      <c r="C106800" t="s">
        <v>67418</v>
      </c>
      <c r="D106800" t="s">
        <v>163021</v>
      </c>
      <c r="E106800" t="s">
        <v>319508</v>
      </c>
    </row>
    <row r="106801" spans="1:5" x14ac:dyDescent="0.3">
      <c r="A106801">
        <v>4</v>
      </c>
      <c r="B106801">
        <v>1556742007</v>
      </c>
      <c r="C106801" t="s">
        <v>67418</v>
      </c>
      <c r="D106801" t="s">
        <v>123552</v>
      </c>
      <c r="E106801" t="s">
        <v>319509</v>
      </c>
    </row>
    <row r="106802" spans="1:5" x14ac:dyDescent="0.3">
      <c r="A106802">
        <v>4</v>
      </c>
      <c r="B106802">
        <v>1556742060</v>
      </c>
      <c r="C106802" t="s">
        <v>67419</v>
      </c>
      <c r="D106802" t="s">
        <v>179049</v>
      </c>
      <c r="E106802" t="s">
        <v>319510</v>
      </c>
    </row>
    <row r="106803" spans="1:5" x14ac:dyDescent="0.3">
      <c r="A106803">
        <v>4</v>
      </c>
      <c r="B106803">
        <v>1556742084</v>
      </c>
      <c r="C106803" t="s">
        <v>67420</v>
      </c>
      <c r="D106803" t="s">
        <v>179050</v>
      </c>
      <c r="E106803" t="s">
        <v>319511</v>
      </c>
    </row>
    <row r="106804" spans="1:5" x14ac:dyDescent="0.3">
      <c r="A106804">
        <v>4</v>
      </c>
      <c r="B106804">
        <v>1556742102</v>
      </c>
      <c r="C106804" t="s">
        <v>67421</v>
      </c>
      <c r="D106804" t="s">
        <v>179051</v>
      </c>
      <c r="E106804" t="s">
        <v>319512</v>
      </c>
    </row>
    <row r="106805" spans="1:5" x14ac:dyDescent="0.3">
      <c r="A106805">
        <v>4</v>
      </c>
      <c r="B106805">
        <v>1556742152</v>
      </c>
      <c r="C106805" t="s">
        <v>67419</v>
      </c>
      <c r="D106805" t="s">
        <v>179052</v>
      </c>
      <c r="E106805" t="s">
        <v>319513</v>
      </c>
    </row>
    <row r="106806" spans="1:5" x14ac:dyDescent="0.3">
      <c r="A106806">
        <v>4</v>
      </c>
      <c r="B106806">
        <v>1556742178</v>
      </c>
      <c r="C106806" t="s">
        <v>67419</v>
      </c>
      <c r="D106806" t="s">
        <v>179053</v>
      </c>
      <c r="E106806" t="s">
        <v>319514</v>
      </c>
    </row>
    <row r="106807" spans="1:5" x14ac:dyDescent="0.3">
      <c r="A106807">
        <v>4</v>
      </c>
      <c r="B106807">
        <v>1556742428</v>
      </c>
      <c r="C106807" t="s">
        <v>67422</v>
      </c>
      <c r="D106807" t="s">
        <v>179054</v>
      </c>
      <c r="E106807" t="s">
        <v>319515</v>
      </c>
    </row>
    <row r="106808" spans="1:5" x14ac:dyDescent="0.3">
      <c r="A106808">
        <v>4</v>
      </c>
      <c r="B106808">
        <v>1556742474</v>
      </c>
      <c r="C106808" t="s">
        <v>67423</v>
      </c>
      <c r="D106808" t="s">
        <v>179055</v>
      </c>
      <c r="E106808" t="s">
        <v>319516</v>
      </c>
    </row>
    <row r="106809" spans="1:5" x14ac:dyDescent="0.3">
      <c r="A106809">
        <v>4</v>
      </c>
      <c r="B106809">
        <v>1556742488</v>
      </c>
      <c r="C106809" t="s">
        <v>67423</v>
      </c>
      <c r="D106809" t="s">
        <v>179056</v>
      </c>
      <c r="E106809" t="s">
        <v>319517</v>
      </c>
    </row>
    <row r="106810" spans="1:5" x14ac:dyDescent="0.3">
      <c r="A106810">
        <v>4</v>
      </c>
      <c r="B106810">
        <v>1556742491</v>
      </c>
      <c r="C106810" t="s">
        <v>67423</v>
      </c>
      <c r="D106810" t="s">
        <v>179057</v>
      </c>
      <c r="E106810" t="s">
        <v>319518</v>
      </c>
    </row>
    <row r="106811" spans="1:5" x14ac:dyDescent="0.3">
      <c r="A106811">
        <v>4</v>
      </c>
      <c r="B106811">
        <v>1556742591</v>
      </c>
      <c r="C106811" t="s">
        <v>67424</v>
      </c>
      <c r="D106811" t="s">
        <v>179058</v>
      </c>
      <c r="E106811" t="s">
        <v>319519</v>
      </c>
    </row>
    <row r="106812" spans="1:5" x14ac:dyDescent="0.3">
      <c r="A106812">
        <v>4</v>
      </c>
      <c r="B106812">
        <v>1556742604</v>
      </c>
      <c r="C106812" t="s">
        <v>67424</v>
      </c>
      <c r="D106812" t="s">
        <v>114468</v>
      </c>
      <c r="E106812" t="s">
        <v>319520</v>
      </c>
    </row>
    <row r="106813" spans="1:5" x14ac:dyDescent="0.3">
      <c r="A106813">
        <v>4</v>
      </c>
      <c r="B106813">
        <v>1556742723</v>
      </c>
      <c r="C106813" t="s">
        <v>67425</v>
      </c>
      <c r="D106813" t="s">
        <v>177894</v>
      </c>
      <c r="E106813" t="s">
        <v>319521</v>
      </c>
    </row>
    <row r="106814" spans="1:5" x14ac:dyDescent="0.3">
      <c r="A106814">
        <v>4</v>
      </c>
      <c r="B106814">
        <v>1556742772</v>
      </c>
      <c r="C106814" t="s">
        <v>67426</v>
      </c>
      <c r="D106814" t="s">
        <v>179059</v>
      </c>
      <c r="E106814" t="s">
        <v>319522</v>
      </c>
    </row>
    <row r="106815" spans="1:5" x14ac:dyDescent="0.3">
      <c r="A106815">
        <v>4</v>
      </c>
      <c r="B106815">
        <v>1556742787</v>
      </c>
      <c r="C106815" t="s">
        <v>67427</v>
      </c>
      <c r="D106815" t="s">
        <v>179060</v>
      </c>
      <c r="E106815" t="s">
        <v>319523</v>
      </c>
    </row>
    <row r="106816" spans="1:5" x14ac:dyDescent="0.3">
      <c r="A106816">
        <v>4</v>
      </c>
      <c r="B106816">
        <v>1556742814</v>
      </c>
      <c r="C106816" t="s">
        <v>67427</v>
      </c>
      <c r="D106816" t="s">
        <v>162488</v>
      </c>
      <c r="E106816" t="s">
        <v>319524</v>
      </c>
    </row>
    <row r="106817" spans="1:5" x14ac:dyDescent="0.3">
      <c r="A106817">
        <v>4</v>
      </c>
      <c r="B106817">
        <v>1556742852</v>
      </c>
      <c r="C106817" t="s">
        <v>67428</v>
      </c>
      <c r="D106817" t="s">
        <v>179061</v>
      </c>
      <c r="E106817" t="s">
        <v>319525</v>
      </c>
    </row>
    <row r="106818" spans="1:5" x14ac:dyDescent="0.3">
      <c r="A106818">
        <v>4</v>
      </c>
      <c r="B106818">
        <v>1556742907</v>
      </c>
      <c r="C106818" t="s">
        <v>67426</v>
      </c>
      <c r="D106818" t="s">
        <v>179062</v>
      </c>
      <c r="E106818" t="s">
        <v>319526</v>
      </c>
    </row>
    <row r="106819" spans="1:5" x14ac:dyDescent="0.3">
      <c r="A106819">
        <v>4</v>
      </c>
      <c r="B106819">
        <v>1556742964</v>
      </c>
      <c r="C106819" t="s">
        <v>67429</v>
      </c>
      <c r="D106819" t="s">
        <v>109593</v>
      </c>
      <c r="E106819" t="s">
        <v>319527</v>
      </c>
    </row>
    <row r="106820" spans="1:5" x14ac:dyDescent="0.3">
      <c r="A106820">
        <v>4</v>
      </c>
      <c r="B106820">
        <v>1556743004</v>
      </c>
      <c r="C106820" t="s">
        <v>67429</v>
      </c>
      <c r="D106820" t="s">
        <v>165720</v>
      </c>
      <c r="E106820" t="s">
        <v>319528</v>
      </c>
    </row>
    <row r="106821" spans="1:5" x14ac:dyDescent="0.3">
      <c r="A106821">
        <v>4</v>
      </c>
      <c r="B106821">
        <v>1556743050</v>
      </c>
      <c r="C106821" t="s">
        <v>67430</v>
      </c>
      <c r="D106821" t="s">
        <v>174641</v>
      </c>
      <c r="E106821" t="s">
        <v>319529</v>
      </c>
    </row>
    <row r="106822" spans="1:5" x14ac:dyDescent="0.3">
      <c r="A106822">
        <v>4</v>
      </c>
      <c r="B106822">
        <v>1556743057</v>
      </c>
      <c r="C106822" t="s">
        <v>67430</v>
      </c>
      <c r="D106822" t="s">
        <v>179063</v>
      </c>
      <c r="E106822" t="s">
        <v>319530</v>
      </c>
    </row>
    <row r="106823" spans="1:5" x14ac:dyDescent="0.3">
      <c r="A106823">
        <v>4</v>
      </c>
      <c r="B106823">
        <v>1556743102</v>
      </c>
      <c r="C106823" t="s">
        <v>67430</v>
      </c>
      <c r="D106823" t="s">
        <v>179064</v>
      </c>
      <c r="E106823" t="s">
        <v>319531</v>
      </c>
    </row>
    <row r="106824" spans="1:5" x14ac:dyDescent="0.3">
      <c r="A106824">
        <v>4</v>
      </c>
      <c r="B106824">
        <v>1556743116</v>
      </c>
      <c r="C106824" t="s">
        <v>67431</v>
      </c>
      <c r="D106824" t="s">
        <v>102612</v>
      </c>
      <c r="E106824" t="s">
        <v>319532</v>
      </c>
    </row>
    <row r="106825" spans="1:5" x14ac:dyDescent="0.3">
      <c r="A106825">
        <v>4</v>
      </c>
      <c r="B106825">
        <v>1556743129</v>
      </c>
      <c r="C106825" t="s">
        <v>67431</v>
      </c>
      <c r="D106825" t="s">
        <v>179065</v>
      </c>
      <c r="E106825" t="s">
        <v>319533</v>
      </c>
    </row>
    <row r="106826" spans="1:5" x14ac:dyDescent="0.3">
      <c r="A106826">
        <v>4</v>
      </c>
      <c r="B106826">
        <v>1556743159</v>
      </c>
      <c r="C106826" t="s">
        <v>67432</v>
      </c>
      <c r="D106826" t="s">
        <v>179066</v>
      </c>
      <c r="E106826" t="s">
        <v>319534</v>
      </c>
    </row>
    <row r="106827" spans="1:5" x14ac:dyDescent="0.3">
      <c r="A106827">
        <v>4</v>
      </c>
      <c r="B106827">
        <v>1556743254</v>
      </c>
      <c r="C106827" t="s">
        <v>67433</v>
      </c>
      <c r="D106827" t="s">
        <v>159530</v>
      </c>
      <c r="E106827" t="s">
        <v>319535</v>
      </c>
    </row>
    <row r="106828" spans="1:5" x14ac:dyDescent="0.3">
      <c r="A106828">
        <v>4</v>
      </c>
      <c r="B106828">
        <v>1556743255</v>
      </c>
      <c r="C106828" t="s">
        <v>67433</v>
      </c>
      <c r="D106828" t="s">
        <v>179067</v>
      </c>
      <c r="E106828" t="s">
        <v>319536</v>
      </c>
    </row>
    <row r="106829" spans="1:5" x14ac:dyDescent="0.3">
      <c r="A106829">
        <v>4</v>
      </c>
      <c r="B106829">
        <v>1556743270</v>
      </c>
      <c r="C106829" t="s">
        <v>67433</v>
      </c>
      <c r="D106829" t="s">
        <v>179068</v>
      </c>
      <c r="E106829" t="s">
        <v>319537</v>
      </c>
    </row>
    <row r="106830" spans="1:5" x14ac:dyDescent="0.3">
      <c r="A106830">
        <v>4</v>
      </c>
      <c r="B106830">
        <v>1556743290</v>
      </c>
      <c r="C106830" t="s">
        <v>67433</v>
      </c>
      <c r="D106830" t="s">
        <v>179069</v>
      </c>
      <c r="E106830" t="s">
        <v>319538</v>
      </c>
    </row>
    <row r="106831" spans="1:5" x14ac:dyDescent="0.3">
      <c r="A106831">
        <v>4</v>
      </c>
      <c r="B106831">
        <v>1556743333</v>
      </c>
      <c r="C106831" t="s">
        <v>67434</v>
      </c>
      <c r="D106831" t="s">
        <v>164775</v>
      </c>
      <c r="E106831" t="s">
        <v>319539</v>
      </c>
    </row>
    <row r="106832" spans="1:5" x14ac:dyDescent="0.3">
      <c r="A106832">
        <v>4</v>
      </c>
      <c r="B106832">
        <v>1556743340</v>
      </c>
      <c r="C106832" t="s">
        <v>67434</v>
      </c>
      <c r="D106832" t="s">
        <v>144632</v>
      </c>
      <c r="E106832" t="s">
        <v>319540</v>
      </c>
    </row>
    <row r="106833" spans="1:5" x14ac:dyDescent="0.3">
      <c r="A106833">
        <v>4</v>
      </c>
      <c r="B106833">
        <v>1556743380</v>
      </c>
      <c r="C106833" t="s">
        <v>67435</v>
      </c>
      <c r="D106833" t="s">
        <v>179070</v>
      </c>
      <c r="E106833" t="s">
        <v>319541</v>
      </c>
    </row>
    <row r="106834" spans="1:5" x14ac:dyDescent="0.3">
      <c r="A106834">
        <v>4</v>
      </c>
      <c r="B106834">
        <v>1556743447</v>
      </c>
      <c r="C106834" t="s">
        <v>67436</v>
      </c>
      <c r="D106834" t="s">
        <v>179071</v>
      </c>
      <c r="E106834" t="s">
        <v>319542</v>
      </c>
    </row>
    <row r="106835" spans="1:5" x14ac:dyDescent="0.3">
      <c r="A106835">
        <v>4</v>
      </c>
      <c r="B106835">
        <v>1556743499</v>
      </c>
      <c r="C106835" t="s">
        <v>67437</v>
      </c>
      <c r="D106835" t="s">
        <v>179072</v>
      </c>
      <c r="E106835" t="s">
        <v>319543</v>
      </c>
    </row>
    <row r="106836" spans="1:5" x14ac:dyDescent="0.3">
      <c r="A106836">
        <v>4</v>
      </c>
      <c r="B106836">
        <v>1556743503</v>
      </c>
      <c r="C106836" t="s">
        <v>67436</v>
      </c>
      <c r="D106836" t="s">
        <v>179073</v>
      </c>
      <c r="E106836" t="s">
        <v>319544</v>
      </c>
    </row>
    <row r="106837" spans="1:5" x14ac:dyDescent="0.3">
      <c r="A106837">
        <v>4</v>
      </c>
      <c r="B106837">
        <v>1556743540</v>
      </c>
      <c r="C106837" t="s">
        <v>67437</v>
      </c>
      <c r="D106837" t="s">
        <v>170159</v>
      </c>
      <c r="E106837" t="s">
        <v>319545</v>
      </c>
    </row>
    <row r="106838" spans="1:5" x14ac:dyDescent="0.3">
      <c r="A106838">
        <v>4</v>
      </c>
      <c r="B106838">
        <v>1556743561</v>
      </c>
      <c r="C106838" t="s">
        <v>67437</v>
      </c>
      <c r="D106838" t="s">
        <v>179074</v>
      </c>
      <c r="E106838" t="s">
        <v>319546</v>
      </c>
    </row>
    <row r="106839" spans="1:5" x14ac:dyDescent="0.3">
      <c r="A106839">
        <v>4</v>
      </c>
      <c r="B106839">
        <v>1556743563</v>
      </c>
      <c r="C106839" t="s">
        <v>67437</v>
      </c>
      <c r="D106839" t="s">
        <v>179075</v>
      </c>
      <c r="E106839" t="s">
        <v>319547</v>
      </c>
    </row>
    <row r="106840" spans="1:5" x14ac:dyDescent="0.3">
      <c r="A106840">
        <v>4</v>
      </c>
      <c r="B106840">
        <v>1556743614</v>
      </c>
      <c r="C106840" t="s">
        <v>67438</v>
      </c>
      <c r="D106840" t="s">
        <v>177763</v>
      </c>
      <c r="E106840" t="s">
        <v>319548</v>
      </c>
    </row>
    <row r="106841" spans="1:5" x14ac:dyDescent="0.3">
      <c r="A106841">
        <v>4</v>
      </c>
      <c r="B106841">
        <v>1556743627</v>
      </c>
      <c r="C106841" t="s">
        <v>67439</v>
      </c>
      <c r="D106841" t="s">
        <v>179076</v>
      </c>
      <c r="E106841" t="s">
        <v>319549</v>
      </c>
    </row>
    <row r="106842" spans="1:5" x14ac:dyDescent="0.3">
      <c r="A106842">
        <v>4</v>
      </c>
      <c r="B106842">
        <v>1556743652</v>
      </c>
      <c r="C106842" t="s">
        <v>67439</v>
      </c>
      <c r="D106842" t="s">
        <v>179077</v>
      </c>
      <c r="E106842" t="s">
        <v>319550</v>
      </c>
    </row>
    <row r="106843" spans="1:5" x14ac:dyDescent="0.3">
      <c r="A106843">
        <v>4</v>
      </c>
      <c r="B106843">
        <v>1556743674</v>
      </c>
      <c r="C106843" t="s">
        <v>67439</v>
      </c>
      <c r="D106843" t="s">
        <v>172714</v>
      </c>
      <c r="E106843" t="s">
        <v>319551</v>
      </c>
    </row>
    <row r="106844" spans="1:5" x14ac:dyDescent="0.3">
      <c r="A106844">
        <v>4</v>
      </c>
      <c r="B106844">
        <v>1556743728</v>
      </c>
      <c r="C106844" t="s">
        <v>67440</v>
      </c>
      <c r="D106844" t="s">
        <v>179078</v>
      </c>
      <c r="E106844" t="s">
        <v>319552</v>
      </c>
    </row>
    <row r="106845" spans="1:5" x14ac:dyDescent="0.3">
      <c r="A106845">
        <v>4</v>
      </c>
      <c r="B106845">
        <v>1556743752</v>
      </c>
      <c r="C106845" t="s">
        <v>67440</v>
      </c>
      <c r="D106845" t="s">
        <v>179079</v>
      </c>
      <c r="E106845" t="s">
        <v>319553</v>
      </c>
    </row>
    <row r="106846" spans="1:5" x14ac:dyDescent="0.3">
      <c r="A106846">
        <v>4</v>
      </c>
      <c r="B106846">
        <v>1556743777</v>
      </c>
      <c r="C106846" t="s">
        <v>67440</v>
      </c>
      <c r="D106846" t="s">
        <v>179080</v>
      </c>
      <c r="E106846" t="s">
        <v>319554</v>
      </c>
    </row>
    <row r="106847" spans="1:5" x14ac:dyDescent="0.3">
      <c r="A106847">
        <v>4</v>
      </c>
      <c r="B106847">
        <v>1556743788</v>
      </c>
      <c r="C106847" t="s">
        <v>67440</v>
      </c>
      <c r="D106847" t="s">
        <v>179081</v>
      </c>
      <c r="E106847" t="s">
        <v>319555</v>
      </c>
    </row>
    <row r="106848" spans="1:5" x14ac:dyDescent="0.3">
      <c r="A106848">
        <v>4</v>
      </c>
      <c r="B106848">
        <v>1556743810</v>
      </c>
      <c r="C106848" t="s">
        <v>67441</v>
      </c>
      <c r="D106848" t="s">
        <v>179014</v>
      </c>
      <c r="E106848" t="s">
        <v>319556</v>
      </c>
    </row>
    <row r="106849" spans="1:5" x14ac:dyDescent="0.3">
      <c r="A106849">
        <v>4</v>
      </c>
      <c r="B106849">
        <v>1556743898</v>
      </c>
      <c r="C106849" t="s">
        <v>67442</v>
      </c>
      <c r="D106849" t="s">
        <v>178574</v>
      </c>
      <c r="E106849" t="s">
        <v>319557</v>
      </c>
    </row>
    <row r="106850" spans="1:5" x14ac:dyDescent="0.3">
      <c r="A106850">
        <v>4</v>
      </c>
      <c r="B106850">
        <v>1556758090</v>
      </c>
      <c r="C106850" t="s">
        <v>67443</v>
      </c>
      <c r="D106850" t="s">
        <v>179082</v>
      </c>
      <c r="E106850" t="s">
        <v>319558</v>
      </c>
    </row>
    <row r="106851" spans="1:5" x14ac:dyDescent="0.3">
      <c r="A106851">
        <v>4</v>
      </c>
      <c r="B106851">
        <v>1556758096</v>
      </c>
      <c r="C106851" t="s">
        <v>67443</v>
      </c>
      <c r="D106851" t="s">
        <v>179083</v>
      </c>
      <c r="E106851" t="s">
        <v>319559</v>
      </c>
    </row>
    <row r="106852" spans="1:5" x14ac:dyDescent="0.3">
      <c r="A106852">
        <v>4</v>
      </c>
      <c r="B106852">
        <v>1556758155</v>
      </c>
      <c r="C106852" t="s">
        <v>67444</v>
      </c>
      <c r="D106852" t="s">
        <v>176711</v>
      </c>
      <c r="E106852" t="s">
        <v>319560</v>
      </c>
    </row>
    <row r="106853" spans="1:5" x14ac:dyDescent="0.3">
      <c r="A106853">
        <v>4</v>
      </c>
      <c r="B106853">
        <v>1556758165</v>
      </c>
      <c r="C106853" t="s">
        <v>67444</v>
      </c>
      <c r="D106853" t="s">
        <v>179084</v>
      </c>
      <c r="E106853" t="s">
        <v>319561</v>
      </c>
    </row>
    <row r="106854" spans="1:5" x14ac:dyDescent="0.3">
      <c r="A106854">
        <v>4</v>
      </c>
      <c r="B106854">
        <v>1556758203</v>
      </c>
      <c r="C106854" t="s">
        <v>67445</v>
      </c>
      <c r="D106854" t="s">
        <v>163668</v>
      </c>
      <c r="E106854" t="s">
        <v>319562</v>
      </c>
    </row>
    <row r="106855" spans="1:5" x14ac:dyDescent="0.3">
      <c r="A106855">
        <v>4</v>
      </c>
      <c r="B106855">
        <v>1556758254</v>
      </c>
      <c r="C106855" t="s">
        <v>67446</v>
      </c>
      <c r="D106855" t="s">
        <v>179085</v>
      </c>
      <c r="E106855" t="s">
        <v>319563</v>
      </c>
    </row>
    <row r="106856" spans="1:5" x14ac:dyDescent="0.3">
      <c r="A106856">
        <v>4</v>
      </c>
      <c r="B106856">
        <v>1556758266</v>
      </c>
      <c r="C106856" t="s">
        <v>67446</v>
      </c>
      <c r="D106856" t="s">
        <v>179086</v>
      </c>
      <c r="E106856" t="s">
        <v>319564</v>
      </c>
    </row>
    <row r="106857" spans="1:5" x14ac:dyDescent="0.3">
      <c r="A106857">
        <v>4</v>
      </c>
      <c r="B106857">
        <v>1556758267</v>
      </c>
      <c r="C106857" t="s">
        <v>67446</v>
      </c>
      <c r="D106857" t="s">
        <v>179087</v>
      </c>
      <c r="E106857" t="s">
        <v>319565</v>
      </c>
    </row>
    <row r="106858" spans="1:5" x14ac:dyDescent="0.3">
      <c r="A106858">
        <v>4</v>
      </c>
      <c r="B106858">
        <v>1556758282</v>
      </c>
      <c r="C106858" t="s">
        <v>67447</v>
      </c>
      <c r="D106858" t="s">
        <v>179088</v>
      </c>
      <c r="E106858" t="s">
        <v>319566</v>
      </c>
    </row>
    <row r="106859" spans="1:5" x14ac:dyDescent="0.3">
      <c r="A106859">
        <v>4</v>
      </c>
      <c r="B106859">
        <v>1556758290</v>
      </c>
      <c r="C106859" t="s">
        <v>67447</v>
      </c>
      <c r="D106859" t="s">
        <v>179089</v>
      </c>
      <c r="E106859" t="s">
        <v>319567</v>
      </c>
    </row>
    <row r="106860" spans="1:5" x14ac:dyDescent="0.3">
      <c r="A106860">
        <v>4</v>
      </c>
      <c r="B106860">
        <v>1556758312</v>
      </c>
      <c r="C106860" t="s">
        <v>67447</v>
      </c>
      <c r="D106860" t="s">
        <v>137045</v>
      </c>
      <c r="E106860" t="s">
        <v>319568</v>
      </c>
    </row>
    <row r="106861" spans="1:5" x14ac:dyDescent="0.3">
      <c r="A106861">
        <v>4</v>
      </c>
      <c r="B106861">
        <v>1556758340</v>
      </c>
      <c r="C106861" t="s">
        <v>67448</v>
      </c>
      <c r="D106861" t="s">
        <v>179090</v>
      </c>
      <c r="E106861" t="s">
        <v>319569</v>
      </c>
    </row>
    <row r="106862" spans="1:5" x14ac:dyDescent="0.3">
      <c r="A106862">
        <v>4</v>
      </c>
      <c r="B106862">
        <v>1556758364</v>
      </c>
      <c r="C106862" t="s">
        <v>67448</v>
      </c>
      <c r="D106862" t="s">
        <v>179091</v>
      </c>
      <c r="E106862" t="s">
        <v>319570</v>
      </c>
    </row>
    <row r="106863" spans="1:5" x14ac:dyDescent="0.3">
      <c r="A106863">
        <v>4</v>
      </c>
      <c r="B106863">
        <v>1556758384</v>
      </c>
      <c r="C106863" t="s">
        <v>67448</v>
      </c>
      <c r="D106863" t="s">
        <v>179092</v>
      </c>
      <c r="E106863" t="s">
        <v>319571</v>
      </c>
    </row>
    <row r="106864" spans="1:5" x14ac:dyDescent="0.3">
      <c r="A106864">
        <v>4</v>
      </c>
      <c r="B106864">
        <v>1556758515</v>
      </c>
      <c r="C106864" t="s">
        <v>67449</v>
      </c>
      <c r="D106864" t="s">
        <v>179093</v>
      </c>
      <c r="E106864" t="s">
        <v>319572</v>
      </c>
    </row>
    <row r="106865" spans="1:5" x14ac:dyDescent="0.3">
      <c r="A106865">
        <v>4</v>
      </c>
      <c r="B106865">
        <v>1556758719</v>
      </c>
      <c r="C106865" t="s">
        <v>67450</v>
      </c>
      <c r="D106865" t="s">
        <v>179094</v>
      </c>
      <c r="E106865" t="s">
        <v>319573</v>
      </c>
    </row>
    <row r="106866" spans="1:5" x14ac:dyDescent="0.3">
      <c r="A106866">
        <v>4</v>
      </c>
      <c r="B106866">
        <v>1556758744</v>
      </c>
      <c r="C106866" t="s">
        <v>67451</v>
      </c>
      <c r="D106866" t="s">
        <v>179095</v>
      </c>
      <c r="E106866" t="s">
        <v>319574</v>
      </c>
    </row>
    <row r="106867" spans="1:5" x14ac:dyDescent="0.3">
      <c r="A106867">
        <v>4</v>
      </c>
      <c r="B106867">
        <v>1556758754</v>
      </c>
      <c r="C106867" t="s">
        <v>67451</v>
      </c>
      <c r="D106867" t="s">
        <v>173087</v>
      </c>
      <c r="E106867" t="s">
        <v>319575</v>
      </c>
    </row>
    <row r="106868" spans="1:5" x14ac:dyDescent="0.3">
      <c r="A106868">
        <v>4</v>
      </c>
      <c r="B106868">
        <v>1556758882</v>
      </c>
      <c r="C106868" t="s">
        <v>67452</v>
      </c>
      <c r="D106868" t="s">
        <v>179096</v>
      </c>
      <c r="E106868" t="s">
        <v>319576</v>
      </c>
    </row>
    <row r="106869" spans="1:5" x14ac:dyDescent="0.3">
      <c r="A106869">
        <v>4</v>
      </c>
      <c r="B106869">
        <v>1556758888</v>
      </c>
      <c r="C106869" t="s">
        <v>67452</v>
      </c>
      <c r="D106869" t="s">
        <v>179097</v>
      </c>
      <c r="E106869" t="s">
        <v>319577</v>
      </c>
    </row>
    <row r="106870" spans="1:5" x14ac:dyDescent="0.3">
      <c r="A106870">
        <v>4</v>
      </c>
      <c r="B106870">
        <v>1556758891</v>
      </c>
      <c r="C106870" t="s">
        <v>67453</v>
      </c>
      <c r="D106870" t="s">
        <v>179098</v>
      </c>
      <c r="E106870" t="s">
        <v>319578</v>
      </c>
    </row>
    <row r="106871" spans="1:5" x14ac:dyDescent="0.3">
      <c r="A106871">
        <v>4</v>
      </c>
      <c r="B106871">
        <v>1556758912</v>
      </c>
      <c r="C106871" t="s">
        <v>67453</v>
      </c>
      <c r="D106871" t="s">
        <v>179099</v>
      </c>
      <c r="E106871" t="s">
        <v>319579</v>
      </c>
    </row>
    <row r="106872" spans="1:5" x14ac:dyDescent="0.3">
      <c r="A106872">
        <v>4</v>
      </c>
      <c r="B106872">
        <v>1556758973</v>
      </c>
      <c r="C106872" t="s">
        <v>67454</v>
      </c>
      <c r="D106872" t="s">
        <v>179100</v>
      </c>
      <c r="E106872" t="s">
        <v>319580</v>
      </c>
    </row>
    <row r="106873" spans="1:5" x14ac:dyDescent="0.3">
      <c r="A106873">
        <v>4</v>
      </c>
      <c r="B106873">
        <v>1556758994</v>
      </c>
      <c r="C106873" t="s">
        <v>67455</v>
      </c>
      <c r="D106873" t="s">
        <v>179101</v>
      </c>
      <c r="E106873" t="s">
        <v>319581</v>
      </c>
    </row>
    <row r="106874" spans="1:5" x14ac:dyDescent="0.3">
      <c r="A106874">
        <v>4</v>
      </c>
      <c r="B106874">
        <v>1556759077</v>
      </c>
      <c r="C106874" t="s">
        <v>67456</v>
      </c>
      <c r="D106874" t="s">
        <v>179102</v>
      </c>
      <c r="E106874" t="s">
        <v>319582</v>
      </c>
    </row>
    <row r="106875" spans="1:5" x14ac:dyDescent="0.3">
      <c r="A106875">
        <v>4</v>
      </c>
      <c r="B106875">
        <v>1556759099</v>
      </c>
      <c r="C106875" t="s">
        <v>67457</v>
      </c>
      <c r="D106875" t="s">
        <v>179103</v>
      </c>
      <c r="E106875" t="s">
        <v>319583</v>
      </c>
    </row>
    <row r="106876" spans="1:5" x14ac:dyDescent="0.3">
      <c r="A106876">
        <v>4</v>
      </c>
      <c r="B106876">
        <v>1556759129</v>
      </c>
      <c r="C106876" t="s">
        <v>67457</v>
      </c>
      <c r="D106876" t="s">
        <v>174748</v>
      </c>
      <c r="E106876" t="s">
        <v>319584</v>
      </c>
    </row>
    <row r="106877" spans="1:5" x14ac:dyDescent="0.3">
      <c r="A106877">
        <v>4</v>
      </c>
      <c r="B106877">
        <v>1556759179</v>
      </c>
      <c r="C106877" t="s">
        <v>67458</v>
      </c>
      <c r="D106877" t="s">
        <v>118001</v>
      </c>
      <c r="E106877" t="s">
        <v>319585</v>
      </c>
    </row>
    <row r="106878" spans="1:5" x14ac:dyDescent="0.3">
      <c r="A106878">
        <v>4</v>
      </c>
      <c r="B106878">
        <v>1556759195</v>
      </c>
      <c r="C106878" t="s">
        <v>67459</v>
      </c>
      <c r="D106878" t="s">
        <v>176274</v>
      </c>
      <c r="E106878" t="s">
        <v>319586</v>
      </c>
    </row>
    <row r="106879" spans="1:5" x14ac:dyDescent="0.3">
      <c r="A106879">
        <v>4</v>
      </c>
      <c r="B106879">
        <v>1556759284</v>
      </c>
      <c r="C106879" t="s">
        <v>67460</v>
      </c>
      <c r="D106879" t="s">
        <v>177296</v>
      </c>
      <c r="E106879" t="s">
        <v>319587</v>
      </c>
    </row>
    <row r="106880" spans="1:5" x14ac:dyDescent="0.3">
      <c r="A106880">
        <v>4</v>
      </c>
      <c r="B106880">
        <v>1556759299</v>
      </c>
      <c r="C106880" t="s">
        <v>67461</v>
      </c>
      <c r="D106880" t="s">
        <v>179104</v>
      </c>
      <c r="E106880" t="s">
        <v>319588</v>
      </c>
    </row>
    <row r="106881" spans="1:5" x14ac:dyDescent="0.3">
      <c r="A106881">
        <v>4</v>
      </c>
      <c r="B106881">
        <v>1556759406</v>
      </c>
      <c r="C106881" t="s">
        <v>67460</v>
      </c>
      <c r="D106881" t="s">
        <v>179105</v>
      </c>
      <c r="E106881" t="s">
        <v>319589</v>
      </c>
    </row>
    <row r="106882" spans="1:5" x14ac:dyDescent="0.3">
      <c r="A106882">
        <v>4</v>
      </c>
      <c r="B106882">
        <v>1556759463</v>
      </c>
      <c r="C106882" t="s">
        <v>67462</v>
      </c>
      <c r="D106882" t="s">
        <v>179106</v>
      </c>
      <c r="E106882" t="s">
        <v>319590</v>
      </c>
    </row>
    <row r="106883" spans="1:5" x14ac:dyDescent="0.3">
      <c r="A106883">
        <v>4</v>
      </c>
      <c r="B106883">
        <v>1556759477</v>
      </c>
      <c r="C106883" t="s">
        <v>67463</v>
      </c>
      <c r="D106883" t="s">
        <v>179107</v>
      </c>
      <c r="E106883" t="s">
        <v>319591</v>
      </c>
    </row>
    <row r="106884" spans="1:5" x14ac:dyDescent="0.3">
      <c r="A106884">
        <v>4</v>
      </c>
      <c r="B106884">
        <v>1556759510</v>
      </c>
      <c r="C106884" t="s">
        <v>67464</v>
      </c>
      <c r="D106884" t="s">
        <v>119513</v>
      </c>
      <c r="E106884" t="s">
        <v>319592</v>
      </c>
    </row>
    <row r="106885" spans="1:5" x14ac:dyDescent="0.3">
      <c r="A106885">
        <v>4</v>
      </c>
      <c r="B106885">
        <v>1556759519</v>
      </c>
      <c r="C106885" t="s">
        <v>67464</v>
      </c>
      <c r="D106885" t="s">
        <v>179108</v>
      </c>
      <c r="E106885" t="s">
        <v>319593</v>
      </c>
    </row>
    <row r="106886" spans="1:5" x14ac:dyDescent="0.3">
      <c r="A106886">
        <v>4</v>
      </c>
      <c r="B106886">
        <v>1556759574</v>
      </c>
      <c r="C106886" t="s">
        <v>67465</v>
      </c>
      <c r="D106886" t="s">
        <v>179109</v>
      </c>
      <c r="E106886" t="s">
        <v>319594</v>
      </c>
    </row>
    <row r="106887" spans="1:5" x14ac:dyDescent="0.3">
      <c r="A106887">
        <v>4</v>
      </c>
      <c r="B106887">
        <v>1556759603</v>
      </c>
      <c r="C106887" t="s">
        <v>67465</v>
      </c>
      <c r="D106887" t="s">
        <v>178980</v>
      </c>
      <c r="E106887" t="s">
        <v>319595</v>
      </c>
    </row>
    <row r="106888" spans="1:5" x14ac:dyDescent="0.3">
      <c r="A106888">
        <v>4</v>
      </c>
      <c r="B106888">
        <v>1556759639</v>
      </c>
      <c r="C106888" t="s">
        <v>67462</v>
      </c>
      <c r="D106888" t="s">
        <v>179110</v>
      </c>
      <c r="E106888" t="s">
        <v>319596</v>
      </c>
    </row>
    <row r="106889" spans="1:5" x14ac:dyDescent="0.3">
      <c r="A106889">
        <v>4</v>
      </c>
      <c r="B106889">
        <v>1556759644</v>
      </c>
      <c r="C106889" t="s">
        <v>67462</v>
      </c>
      <c r="D106889" t="s">
        <v>179111</v>
      </c>
      <c r="E106889" t="s">
        <v>319597</v>
      </c>
    </row>
    <row r="106890" spans="1:5" x14ac:dyDescent="0.3">
      <c r="A106890">
        <v>4</v>
      </c>
      <c r="B106890">
        <v>1556759669</v>
      </c>
      <c r="C106890" t="s">
        <v>67466</v>
      </c>
      <c r="D106890" t="s">
        <v>179112</v>
      </c>
      <c r="E106890" t="s">
        <v>319598</v>
      </c>
    </row>
    <row r="106891" spans="1:5" x14ac:dyDescent="0.3">
      <c r="A106891">
        <v>4</v>
      </c>
      <c r="B106891">
        <v>1556759755</v>
      </c>
      <c r="C106891" t="s">
        <v>67467</v>
      </c>
      <c r="D106891" t="s">
        <v>161856</v>
      </c>
      <c r="E106891" t="s">
        <v>319599</v>
      </c>
    </row>
    <row r="106892" spans="1:5" x14ac:dyDescent="0.3">
      <c r="A106892">
        <v>4</v>
      </c>
      <c r="B106892">
        <v>1556759807</v>
      </c>
      <c r="C106892" t="s">
        <v>67466</v>
      </c>
      <c r="D106892" t="s">
        <v>163318</v>
      </c>
      <c r="E106892" t="s">
        <v>319600</v>
      </c>
    </row>
    <row r="106893" spans="1:5" x14ac:dyDescent="0.3">
      <c r="A106893">
        <v>4</v>
      </c>
      <c r="B106893">
        <v>1556759895</v>
      </c>
      <c r="C106893" t="s">
        <v>67468</v>
      </c>
      <c r="D106893" t="s">
        <v>98862</v>
      </c>
      <c r="E106893" t="s">
        <v>319601</v>
      </c>
    </row>
    <row r="106894" spans="1:5" x14ac:dyDescent="0.3">
      <c r="A106894">
        <v>4</v>
      </c>
      <c r="B106894">
        <v>1556759976</v>
      </c>
      <c r="C106894" t="s">
        <v>67469</v>
      </c>
      <c r="D106894" t="s">
        <v>178943</v>
      </c>
      <c r="E106894" t="s">
        <v>319602</v>
      </c>
    </row>
    <row r="106895" spans="1:5" x14ac:dyDescent="0.3">
      <c r="A106895">
        <v>4</v>
      </c>
      <c r="B106895">
        <v>1556759988</v>
      </c>
      <c r="C106895" t="s">
        <v>67470</v>
      </c>
      <c r="D106895" t="s">
        <v>179113</v>
      </c>
      <c r="E106895" t="s">
        <v>319603</v>
      </c>
    </row>
    <row r="106896" spans="1:5" x14ac:dyDescent="0.3">
      <c r="A106896">
        <v>4</v>
      </c>
      <c r="B106896">
        <v>1556760018</v>
      </c>
      <c r="C106896" t="s">
        <v>67471</v>
      </c>
      <c r="D106896" t="s">
        <v>179114</v>
      </c>
      <c r="E106896" t="s">
        <v>319604</v>
      </c>
    </row>
    <row r="106897" spans="1:5" x14ac:dyDescent="0.3">
      <c r="A106897">
        <v>4</v>
      </c>
      <c r="B106897">
        <v>1556760050</v>
      </c>
      <c r="C106897" t="s">
        <v>67471</v>
      </c>
      <c r="D106897" t="s">
        <v>179115</v>
      </c>
      <c r="E106897" t="s">
        <v>319605</v>
      </c>
    </row>
    <row r="106898" spans="1:5" x14ac:dyDescent="0.3">
      <c r="A106898">
        <v>4</v>
      </c>
      <c r="B106898">
        <v>1556760094</v>
      </c>
      <c r="C106898" t="s">
        <v>67472</v>
      </c>
      <c r="D106898" t="s">
        <v>179116</v>
      </c>
      <c r="E106898" t="s">
        <v>319606</v>
      </c>
    </row>
    <row r="106899" spans="1:5" x14ac:dyDescent="0.3">
      <c r="A106899">
        <v>4</v>
      </c>
      <c r="B106899">
        <v>1556760096</v>
      </c>
      <c r="C106899" t="s">
        <v>67472</v>
      </c>
      <c r="D106899" t="s">
        <v>159400</v>
      </c>
      <c r="E106899" t="s">
        <v>319607</v>
      </c>
    </row>
    <row r="106900" spans="1:5" x14ac:dyDescent="0.3">
      <c r="A106900">
        <v>4</v>
      </c>
      <c r="B106900">
        <v>1556760105</v>
      </c>
      <c r="C106900" t="s">
        <v>67472</v>
      </c>
      <c r="D106900" t="s">
        <v>179117</v>
      </c>
      <c r="E106900" t="s">
        <v>319608</v>
      </c>
    </row>
    <row r="106901" spans="1:5" x14ac:dyDescent="0.3">
      <c r="A106901">
        <v>4</v>
      </c>
      <c r="B106901">
        <v>1556760118</v>
      </c>
      <c r="C106901" t="s">
        <v>67473</v>
      </c>
      <c r="D106901" t="s">
        <v>179118</v>
      </c>
      <c r="E106901" t="s">
        <v>319609</v>
      </c>
    </row>
    <row r="106902" spans="1:5" x14ac:dyDescent="0.3">
      <c r="A106902">
        <v>4</v>
      </c>
      <c r="B106902">
        <v>1556760187</v>
      </c>
      <c r="C106902" t="s">
        <v>67469</v>
      </c>
      <c r="D106902" t="s">
        <v>174228</v>
      </c>
      <c r="E106902" t="s">
        <v>319610</v>
      </c>
    </row>
    <row r="106903" spans="1:5" x14ac:dyDescent="0.3">
      <c r="A106903">
        <v>4</v>
      </c>
      <c r="B106903">
        <v>1556760295</v>
      </c>
      <c r="C106903" t="s">
        <v>67473</v>
      </c>
      <c r="D106903" t="s">
        <v>179119</v>
      </c>
      <c r="E106903" t="s">
        <v>319611</v>
      </c>
    </row>
    <row r="106904" spans="1:5" x14ac:dyDescent="0.3">
      <c r="A106904">
        <v>4</v>
      </c>
      <c r="B106904">
        <v>1556760317</v>
      </c>
      <c r="C106904" t="s">
        <v>67473</v>
      </c>
      <c r="D106904" t="s">
        <v>98252</v>
      </c>
      <c r="E106904" t="s">
        <v>319612</v>
      </c>
    </row>
    <row r="106905" spans="1:5" x14ac:dyDescent="0.3">
      <c r="A106905">
        <v>4</v>
      </c>
      <c r="B106905">
        <v>1556760330</v>
      </c>
      <c r="C106905" t="s">
        <v>67474</v>
      </c>
      <c r="D106905" t="s">
        <v>99835</v>
      </c>
      <c r="E106905" t="s">
        <v>319613</v>
      </c>
    </row>
    <row r="106906" spans="1:5" x14ac:dyDescent="0.3">
      <c r="A106906">
        <v>4</v>
      </c>
      <c r="B106906">
        <v>1556760333</v>
      </c>
      <c r="C106906" t="s">
        <v>67474</v>
      </c>
      <c r="D106906" t="s">
        <v>179120</v>
      </c>
      <c r="E106906" t="s">
        <v>319614</v>
      </c>
    </row>
    <row r="106907" spans="1:5" x14ac:dyDescent="0.3">
      <c r="A106907">
        <v>4</v>
      </c>
      <c r="B106907">
        <v>1556760342</v>
      </c>
      <c r="C106907" t="s">
        <v>67474</v>
      </c>
      <c r="D106907" t="s">
        <v>179121</v>
      </c>
      <c r="E106907" t="s">
        <v>319615</v>
      </c>
    </row>
    <row r="106908" spans="1:5" x14ac:dyDescent="0.3">
      <c r="A106908">
        <v>4</v>
      </c>
      <c r="B106908">
        <v>1556760426</v>
      </c>
      <c r="C106908" t="s">
        <v>67475</v>
      </c>
      <c r="D106908" t="s">
        <v>162682</v>
      </c>
      <c r="E106908" t="s">
        <v>319616</v>
      </c>
    </row>
    <row r="106909" spans="1:5" x14ac:dyDescent="0.3">
      <c r="A106909">
        <v>4</v>
      </c>
      <c r="B106909">
        <v>1556760469</v>
      </c>
      <c r="C106909" t="s">
        <v>67476</v>
      </c>
      <c r="D106909" t="s">
        <v>179122</v>
      </c>
      <c r="E106909" t="s">
        <v>319617</v>
      </c>
    </row>
    <row r="106910" spans="1:5" x14ac:dyDescent="0.3">
      <c r="A106910">
        <v>4</v>
      </c>
      <c r="B106910">
        <v>1556760475</v>
      </c>
      <c r="C106910" t="s">
        <v>67477</v>
      </c>
      <c r="D106910" t="s">
        <v>119742</v>
      </c>
      <c r="E106910" t="s">
        <v>319618</v>
      </c>
    </row>
    <row r="106911" spans="1:5" x14ac:dyDescent="0.3">
      <c r="A106911">
        <v>4</v>
      </c>
      <c r="B106911">
        <v>1556760503</v>
      </c>
      <c r="C106911" t="s">
        <v>67477</v>
      </c>
      <c r="D106911" t="s">
        <v>179123</v>
      </c>
      <c r="E106911" t="s">
        <v>319619</v>
      </c>
    </row>
    <row r="106912" spans="1:5" x14ac:dyDescent="0.3">
      <c r="A106912">
        <v>4</v>
      </c>
      <c r="B106912">
        <v>1556760670</v>
      </c>
      <c r="C106912" t="s">
        <v>67478</v>
      </c>
      <c r="D106912" t="s">
        <v>170753</v>
      </c>
      <c r="E106912" t="s">
        <v>319620</v>
      </c>
    </row>
    <row r="106913" spans="1:5" x14ac:dyDescent="0.3">
      <c r="A106913">
        <v>4</v>
      </c>
      <c r="B106913">
        <v>1556760690</v>
      </c>
      <c r="C106913" t="s">
        <v>67478</v>
      </c>
      <c r="D106913" t="s">
        <v>179124</v>
      </c>
      <c r="E106913" t="s">
        <v>319621</v>
      </c>
    </row>
    <row r="106914" spans="1:5" x14ac:dyDescent="0.3">
      <c r="A106914">
        <v>4</v>
      </c>
      <c r="B106914">
        <v>1556760719</v>
      </c>
      <c r="C106914" t="s">
        <v>67479</v>
      </c>
      <c r="D106914" t="s">
        <v>179125</v>
      </c>
      <c r="E106914" t="s">
        <v>319622</v>
      </c>
    </row>
    <row r="106915" spans="1:5" x14ac:dyDescent="0.3">
      <c r="A106915">
        <v>4</v>
      </c>
      <c r="B106915">
        <v>1556760723</v>
      </c>
      <c r="C106915" t="s">
        <v>67479</v>
      </c>
      <c r="D106915" t="s">
        <v>179126</v>
      </c>
      <c r="E106915" t="s">
        <v>319623</v>
      </c>
    </row>
    <row r="106916" spans="1:5" x14ac:dyDescent="0.3">
      <c r="A106916">
        <v>4</v>
      </c>
      <c r="B106916">
        <v>1556760752</v>
      </c>
      <c r="C106916" t="s">
        <v>67479</v>
      </c>
      <c r="D106916" t="s">
        <v>179127</v>
      </c>
      <c r="E106916" t="s">
        <v>319624</v>
      </c>
    </row>
    <row r="106917" spans="1:5" x14ac:dyDescent="0.3">
      <c r="A106917">
        <v>4</v>
      </c>
      <c r="B106917">
        <v>1556760776</v>
      </c>
      <c r="C106917" t="s">
        <v>67480</v>
      </c>
      <c r="D106917" t="s">
        <v>168578</v>
      </c>
      <c r="E106917" t="s">
        <v>319625</v>
      </c>
    </row>
    <row r="106918" spans="1:5" x14ac:dyDescent="0.3">
      <c r="A106918">
        <v>4</v>
      </c>
      <c r="B106918">
        <v>1556760795</v>
      </c>
      <c r="C106918" t="s">
        <v>67480</v>
      </c>
      <c r="D106918" t="s">
        <v>179128</v>
      </c>
      <c r="E106918" t="s">
        <v>319626</v>
      </c>
    </row>
    <row r="106919" spans="1:5" x14ac:dyDescent="0.3">
      <c r="A106919">
        <v>4</v>
      </c>
      <c r="B106919">
        <v>1556760817</v>
      </c>
      <c r="C106919" t="s">
        <v>67481</v>
      </c>
      <c r="D106919" t="s">
        <v>179129</v>
      </c>
      <c r="E106919" t="s">
        <v>319627</v>
      </c>
    </row>
    <row r="106920" spans="1:5" x14ac:dyDescent="0.3">
      <c r="A106920">
        <v>4</v>
      </c>
      <c r="B106920">
        <v>1556760838</v>
      </c>
      <c r="C106920" t="s">
        <v>67481</v>
      </c>
      <c r="D106920" t="s">
        <v>159530</v>
      </c>
      <c r="E106920" t="s">
        <v>319628</v>
      </c>
    </row>
    <row r="106921" spans="1:5" x14ac:dyDescent="0.3">
      <c r="A106921">
        <v>4</v>
      </c>
      <c r="B106921">
        <v>1556760859</v>
      </c>
      <c r="C106921" t="s">
        <v>67481</v>
      </c>
      <c r="D106921" t="s">
        <v>179130</v>
      </c>
      <c r="E106921" t="s">
        <v>319629</v>
      </c>
    </row>
    <row r="106922" spans="1:5" x14ac:dyDescent="0.3">
      <c r="A106922">
        <v>4</v>
      </c>
      <c r="B106922">
        <v>1556760910</v>
      </c>
      <c r="C106922" t="s">
        <v>67482</v>
      </c>
      <c r="D106922" t="s">
        <v>179131</v>
      </c>
      <c r="E106922" t="s">
        <v>319630</v>
      </c>
    </row>
    <row r="106923" spans="1:5" x14ac:dyDescent="0.3">
      <c r="A106923">
        <v>4</v>
      </c>
      <c r="B106923">
        <v>1556760932</v>
      </c>
      <c r="C106923" t="s">
        <v>67483</v>
      </c>
      <c r="D106923" t="s">
        <v>179132</v>
      </c>
      <c r="E106923" t="s">
        <v>319631</v>
      </c>
    </row>
    <row r="106924" spans="1:5" x14ac:dyDescent="0.3">
      <c r="A106924">
        <v>4</v>
      </c>
      <c r="B106924">
        <v>1556761067</v>
      </c>
      <c r="C106924" t="s">
        <v>67484</v>
      </c>
      <c r="D106924" t="s">
        <v>128692</v>
      </c>
      <c r="E106924" t="s">
        <v>319632</v>
      </c>
    </row>
    <row r="106925" spans="1:5" x14ac:dyDescent="0.3">
      <c r="A106925">
        <v>4</v>
      </c>
      <c r="B106925">
        <v>1556761075</v>
      </c>
      <c r="C106925" t="s">
        <v>67484</v>
      </c>
      <c r="D106925" t="s">
        <v>173088</v>
      </c>
      <c r="E106925" t="s">
        <v>319633</v>
      </c>
    </row>
    <row r="106926" spans="1:5" x14ac:dyDescent="0.3">
      <c r="A106926">
        <v>4</v>
      </c>
      <c r="B106926">
        <v>1556761111</v>
      </c>
      <c r="C106926" t="s">
        <v>67485</v>
      </c>
      <c r="D106926" t="s">
        <v>179133</v>
      </c>
      <c r="E106926" t="s">
        <v>319634</v>
      </c>
    </row>
    <row r="106927" spans="1:5" x14ac:dyDescent="0.3">
      <c r="A106927">
        <v>4</v>
      </c>
      <c r="B106927">
        <v>1556761133</v>
      </c>
      <c r="C106927" t="s">
        <v>67485</v>
      </c>
      <c r="D106927" t="s">
        <v>166729</v>
      </c>
      <c r="E106927" t="s">
        <v>319635</v>
      </c>
    </row>
    <row r="106928" spans="1:5" x14ac:dyDescent="0.3">
      <c r="A106928">
        <v>4</v>
      </c>
      <c r="B106928">
        <v>1556761141</v>
      </c>
      <c r="C106928" t="s">
        <v>67485</v>
      </c>
      <c r="D106928" t="s">
        <v>179134</v>
      </c>
      <c r="E106928" t="s">
        <v>319636</v>
      </c>
    </row>
    <row r="106929" spans="1:5" x14ac:dyDescent="0.3">
      <c r="A106929">
        <v>4</v>
      </c>
      <c r="B106929">
        <v>1556761145</v>
      </c>
      <c r="C106929" t="s">
        <v>67485</v>
      </c>
      <c r="D106929" t="s">
        <v>179135</v>
      </c>
      <c r="E106929" t="s">
        <v>319637</v>
      </c>
    </row>
    <row r="106930" spans="1:5" x14ac:dyDescent="0.3">
      <c r="A106930">
        <v>4</v>
      </c>
      <c r="B106930">
        <v>1556761171</v>
      </c>
      <c r="C106930" t="s">
        <v>67486</v>
      </c>
      <c r="D106930" t="s">
        <v>179136</v>
      </c>
      <c r="E106930" t="s">
        <v>319638</v>
      </c>
    </row>
    <row r="106931" spans="1:5" x14ac:dyDescent="0.3">
      <c r="A106931">
        <v>4</v>
      </c>
      <c r="B106931">
        <v>1556761206</v>
      </c>
      <c r="C106931" t="s">
        <v>67486</v>
      </c>
      <c r="D106931" t="s">
        <v>179075</v>
      </c>
      <c r="E106931" t="s">
        <v>319639</v>
      </c>
    </row>
    <row r="106932" spans="1:5" x14ac:dyDescent="0.3">
      <c r="A106932">
        <v>4</v>
      </c>
      <c r="B106932">
        <v>1556761278</v>
      </c>
      <c r="C106932" t="s">
        <v>67487</v>
      </c>
      <c r="D106932" t="s">
        <v>179137</v>
      </c>
      <c r="E106932" t="s">
        <v>319640</v>
      </c>
    </row>
    <row r="106933" spans="1:5" x14ac:dyDescent="0.3">
      <c r="A106933">
        <v>4</v>
      </c>
      <c r="B106933">
        <v>1556761306</v>
      </c>
      <c r="C106933" t="s">
        <v>67488</v>
      </c>
      <c r="D106933" t="s">
        <v>179138</v>
      </c>
      <c r="E106933" t="s">
        <v>319641</v>
      </c>
    </row>
    <row r="106934" spans="1:5" x14ac:dyDescent="0.3">
      <c r="A106934">
        <v>4</v>
      </c>
      <c r="B106934">
        <v>1556761320</v>
      </c>
      <c r="C106934" t="s">
        <v>67489</v>
      </c>
      <c r="D106934" t="s">
        <v>179139</v>
      </c>
      <c r="E106934" t="s">
        <v>319642</v>
      </c>
    </row>
    <row r="106935" spans="1:5" x14ac:dyDescent="0.3">
      <c r="A106935">
        <v>4</v>
      </c>
      <c r="B106935">
        <v>1556761351</v>
      </c>
      <c r="C106935" t="s">
        <v>67490</v>
      </c>
      <c r="D106935" t="s">
        <v>179140</v>
      </c>
      <c r="E106935" t="s">
        <v>319643</v>
      </c>
    </row>
    <row r="106936" spans="1:5" x14ac:dyDescent="0.3">
      <c r="A106936">
        <v>4</v>
      </c>
      <c r="B106936">
        <v>1556761400</v>
      </c>
      <c r="C106936" t="s">
        <v>67488</v>
      </c>
      <c r="D106936" t="s">
        <v>114745</v>
      </c>
      <c r="E106936" t="s">
        <v>319644</v>
      </c>
    </row>
    <row r="106937" spans="1:5" x14ac:dyDescent="0.3">
      <c r="A106937">
        <v>4</v>
      </c>
      <c r="B106937">
        <v>1556761446</v>
      </c>
      <c r="C106937" t="s">
        <v>67491</v>
      </c>
      <c r="D106937" t="s">
        <v>179141</v>
      </c>
      <c r="E106937" t="s">
        <v>319645</v>
      </c>
    </row>
    <row r="106938" spans="1:5" x14ac:dyDescent="0.3">
      <c r="A106938">
        <v>4</v>
      </c>
      <c r="B106938">
        <v>1556761461</v>
      </c>
      <c r="C106938" t="s">
        <v>67491</v>
      </c>
      <c r="D106938" t="s">
        <v>179142</v>
      </c>
      <c r="E106938" t="s">
        <v>319646</v>
      </c>
    </row>
    <row r="106939" spans="1:5" x14ac:dyDescent="0.3">
      <c r="A106939">
        <v>4</v>
      </c>
      <c r="B106939">
        <v>1556761467</v>
      </c>
      <c r="C106939" t="s">
        <v>67491</v>
      </c>
      <c r="D106939" t="s">
        <v>179143</v>
      </c>
      <c r="E106939" t="s">
        <v>319647</v>
      </c>
    </row>
    <row r="106940" spans="1:5" x14ac:dyDescent="0.3">
      <c r="A106940">
        <v>4</v>
      </c>
      <c r="B106940">
        <v>1556761490</v>
      </c>
      <c r="C106940" t="s">
        <v>67491</v>
      </c>
      <c r="D106940" t="s">
        <v>179144</v>
      </c>
      <c r="E106940" t="s">
        <v>319648</v>
      </c>
    </row>
    <row r="106941" spans="1:5" x14ac:dyDescent="0.3">
      <c r="A106941">
        <v>4</v>
      </c>
      <c r="B106941">
        <v>1556761534</v>
      </c>
      <c r="C106941" t="s">
        <v>67492</v>
      </c>
      <c r="D106941" t="s">
        <v>139110</v>
      </c>
      <c r="E106941" t="s">
        <v>319649</v>
      </c>
    </row>
    <row r="106942" spans="1:5" x14ac:dyDescent="0.3">
      <c r="A106942">
        <v>4</v>
      </c>
      <c r="B106942">
        <v>1556761557</v>
      </c>
      <c r="C106942" t="s">
        <v>67492</v>
      </c>
      <c r="D106942" t="s">
        <v>179145</v>
      </c>
      <c r="E106942" t="s">
        <v>319650</v>
      </c>
    </row>
    <row r="106943" spans="1:5" x14ac:dyDescent="0.3">
      <c r="A106943">
        <v>4</v>
      </c>
      <c r="B106943">
        <v>1556761627</v>
      </c>
      <c r="C106943" t="s">
        <v>67493</v>
      </c>
      <c r="D106943" t="s">
        <v>179146</v>
      </c>
      <c r="E106943" t="s">
        <v>319651</v>
      </c>
    </row>
    <row r="106944" spans="1:5" x14ac:dyDescent="0.3">
      <c r="A106944">
        <v>4</v>
      </c>
      <c r="B106944">
        <v>1556761639</v>
      </c>
      <c r="C106944" t="s">
        <v>67494</v>
      </c>
      <c r="D106944" t="s">
        <v>179147</v>
      </c>
      <c r="E106944" t="s">
        <v>319652</v>
      </c>
    </row>
    <row r="106945" spans="1:5" x14ac:dyDescent="0.3">
      <c r="A106945">
        <v>4</v>
      </c>
      <c r="B106945">
        <v>1556761681</v>
      </c>
      <c r="C106945" t="s">
        <v>67494</v>
      </c>
      <c r="D106945" t="s">
        <v>179148</v>
      </c>
      <c r="E106945" t="s">
        <v>319653</v>
      </c>
    </row>
    <row r="106946" spans="1:5" x14ac:dyDescent="0.3">
      <c r="A106946">
        <v>4</v>
      </c>
      <c r="B106946">
        <v>1556761706</v>
      </c>
      <c r="C106946" t="s">
        <v>67494</v>
      </c>
      <c r="D106946" t="s">
        <v>177638</v>
      </c>
      <c r="E106946" t="s">
        <v>319654</v>
      </c>
    </row>
    <row r="106947" spans="1:5" x14ac:dyDescent="0.3">
      <c r="A106947">
        <v>4</v>
      </c>
      <c r="B106947">
        <v>1556761754</v>
      </c>
      <c r="C106947" t="s">
        <v>67495</v>
      </c>
      <c r="D106947" t="s">
        <v>179149</v>
      </c>
      <c r="E106947" t="s">
        <v>319655</v>
      </c>
    </row>
    <row r="106948" spans="1:5" x14ac:dyDescent="0.3">
      <c r="A106948">
        <v>4</v>
      </c>
      <c r="B106948">
        <v>1556774854</v>
      </c>
      <c r="C106948" t="s">
        <v>67496</v>
      </c>
      <c r="D106948" t="s">
        <v>179150</v>
      </c>
      <c r="E106948" t="s">
        <v>319656</v>
      </c>
    </row>
    <row r="106949" spans="1:5" x14ac:dyDescent="0.3">
      <c r="A106949">
        <v>4</v>
      </c>
      <c r="B106949">
        <v>1556775009</v>
      </c>
      <c r="C106949" t="s">
        <v>67497</v>
      </c>
      <c r="D106949" t="s">
        <v>172368</v>
      </c>
      <c r="E106949" t="s">
        <v>319657</v>
      </c>
    </row>
    <row r="106950" spans="1:5" x14ac:dyDescent="0.3">
      <c r="A106950">
        <v>4</v>
      </c>
      <c r="B106950">
        <v>1556775014</v>
      </c>
      <c r="C106950" t="s">
        <v>67497</v>
      </c>
      <c r="D106950" t="s">
        <v>179151</v>
      </c>
      <c r="E106950" t="s">
        <v>319658</v>
      </c>
    </row>
    <row r="106951" spans="1:5" x14ac:dyDescent="0.3">
      <c r="A106951">
        <v>4</v>
      </c>
      <c r="B106951">
        <v>1556775036</v>
      </c>
      <c r="C106951" t="s">
        <v>67497</v>
      </c>
      <c r="D106951" t="s">
        <v>179152</v>
      </c>
      <c r="E106951" t="s">
        <v>319659</v>
      </c>
    </row>
    <row r="106952" spans="1:5" x14ac:dyDescent="0.3">
      <c r="A106952">
        <v>4</v>
      </c>
      <c r="B106952">
        <v>1556775075</v>
      </c>
      <c r="C106952" t="s">
        <v>67498</v>
      </c>
      <c r="D106952" t="s">
        <v>179153</v>
      </c>
      <c r="E106952" t="s">
        <v>319660</v>
      </c>
    </row>
    <row r="106953" spans="1:5" x14ac:dyDescent="0.3">
      <c r="A106953">
        <v>4</v>
      </c>
      <c r="B106953">
        <v>1556775107</v>
      </c>
      <c r="C106953" t="s">
        <v>67498</v>
      </c>
      <c r="D106953" t="s">
        <v>179154</v>
      </c>
      <c r="E106953" t="s">
        <v>319661</v>
      </c>
    </row>
    <row r="106954" spans="1:5" x14ac:dyDescent="0.3">
      <c r="A106954">
        <v>4</v>
      </c>
      <c r="B106954">
        <v>1556775151</v>
      </c>
      <c r="C106954" t="s">
        <v>67499</v>
      </c>
      <c r="D106954" t="s">
        <v>179155</v>
      </c>
      <c r="E106954" t="s">
        <v>319662</v>
      </c>
    </row>
    <row r="106955" spans="1:5" x14ac:dyDescent="0.3">
      <c r="A106955">
        <v>4</v>
      </c>
      <c r="B106955">
        <v>1556775161</v>
      </c>
      <c r="C106955" t="s">
        <v>67499</v>
      </c>
      <c r="D106955" t="s">
        <v>179156</v>
      </c>
      <c r="E106955" t="s">
        <v>319663</v>
      </c>
    </row>
    <row r="106956" spans="1:5" x14ac:dyDescent="0.3">
      <c r="A106956">
        <v>4</v>
      </c>
      <c r="B106956">
        <v>1556775171</v>
      </c>
      <c r="C106956" t="s">
        <v>67500</v>
      </c>
      <c r="D106956" t="s">
        <v>167366</v>
      </c>
      <c r="E106956" t="s">
        <v>319664</v>
      </c>
    </row>
    <row r="106957" spans="1:5" x14ac:dyDescent="0.3">
      <c r="A106957">
        <v>4</v>
      </c>
      <c r="B106957">
        <v>1556775178</v>
      </c>
      <c r="C106957" t="s">
        <v>67501</v>
      </c>
      <c r="D106957" t="s">
        <v>179157</v>
      </c>
      <c r="E106957" t="s">
        <v>319665</v>
      </c>
    </row>
    <row r="106958" spans="1:5" x14ac:dyDescent="0.3">
      <c r="A106958">
        <v>4</v>
      </c>
      <c r="B106958">
        <v>1556775185</v>
      </c>
      <c r="C106958" t="s">
        <v>67501</v>
      </c>
      <c r="D106958" t="s">
        <v>179158</v>
      </c>
      <c r="E106958" t="s">
        <v>319666</v>
      </c>
    </row>
    <row r="106959" spans="1:5" x14ac:dyDescent="0.3">
      <c r="A106959">
        <v>4</v>
      </c>
      <c r="B106959">
        <v>1556775220</v>
      </c>
      <c r="C106959" t="s">
        <v>67501</v>
      </c>
      <c r="D106959" t="s">
        <v>179159</v>
      </c>
      <c r="E106959" t="s">
        <v>319667</v>
      </c>
    </row>
    <row r="106960" spans="1:5" x14ac:dyDescent="0.3">
      <c r="A106960">
        <v>4</v>
      </c>
      <c r="B106960">
        <v>1556775244</v>
      </c>
      <c r="C106960" t="s">
        <v>67502</v>
      </c>
      <c r="D106960" t="s">
        <v>179160</v>
      </c>
      <c r="E106960" t="s">
        <v>319668</v>
      </c>
    </row>
    <row r="106961" spans="1:5" x14ac:dyDescent="0.3">
      <c r="A106961">
        <v>4</v>
      </c>
      <c r="B106961">
        <v>1556775303</v>
      </c>
      <c r="C106961" t="s">
        <v>67500</v>
      </c>
      <c r="D106961" t="s">
        <v>121011</v>
      </c>
      <c r="E106961" t="s">
        <v>319669</v>
      </c>
    </row>
    <row r="106962" spans="1:5" x14ac:dyDescent="0.3">
      <c r="A106962">
        <v>4</v>
      </c>
      <c r="B106962">
        <v>1556775382</v>
      </c>
      <c r="C106962" t="s">
        <v>67502</v>
      </c>
      <c r="D106962" t="s">
        <v>179161</v>
      </c>
      <c r="E106962" t="s">
        <v>319670</v>
      </c>
    </row>
    <row r="106963" spans="1:5" x14ac:dyDescent="0.3">
      <c r="A106963">
        <v>4</v>
      </c>
      <c r="B106963">
        <v>1556775397</v>
      </c>
      <c r="C106963" t="s">
        <v>67502</v>
      </c>
      <c r="D106963" t="s">
        <v>179162</v>
      </c>
      <c r="E106963" t="s">
        <v>319671</v>
      </c>
    </row>
    <row r="106964" spans="1:5" x14ac:dyDescent="0.3">
      <c r="A106964">
        <v>4</v>
      </c>
      <c r="B106964">
        <v>1556775417</v>
      </c>
      <c r="C106964" t="s">
        <v>67502</v>
      </c>
      <c r="D106964" t="s">
        <v>179163</v>
      </c>
      <c r="E106964" t="s">
        <v>319672</v>
      </c>
    </row>
    <row r="106965" spans="1:5" x14ac:dyDescent="0.3">
      <c r="A106965">
        <v>4</v>
      </c>
      <c r="B106965">
        <v>1556775419</v>
      </c>
      <c r="C106965" t="s">
        <v>67502</v>
      </c>
      <c r="D106965" t="s">
        <v>179164</v>
      </c>
      <c r="E106965" t="s">
        <v>319673</v>
      </c>
    </row>
    <row r="106966" spans="1:5" x14ac:dyDescent="0.3">
      <c r="A106966">
        <v>4</v>
      </c>
      <c r="B106966">
        <v>1556775432</v>
      </c>
      <c r="C106966" t="s">
        <v>67502</v>
      </c>
      <c r="D106966" t="s">
        <v>179165</v>
      </c>
      <c r="E106966" t="s">
        <v>319674</v>
      </c>
    </row>
    <row r="106967" spans="1:5" x14ac:dyDescent="0.3">
      <c r="A106967">
        <v>4</v>
      </c>
      <c r="B106967">
        <v>1556775486</v>
      </c>
      <c r="C106967" t="s">
        <v>67503</v>
      </c>
      <c r="D106967" t="s">
        <v>179166</v>
      </c>
      <c r="E106967" t="s">
        <v>319675</v>
      </c>
    </row>
    <row r="106968" spans="1:5" x14ac:dyDescent="0.3">
      <c r="A106968">
        <v>4</v>
      </c>
      <c r="B106968">
        <v>1556775515</v>
      </c>
      <c r="C106968" t="s">
        <v>67504</v>
      </c>
      <c r="D106968" t="s">
        <v>179167</v>
      </c>
      <c r="E106968" t="s">
        <v>319676</v>
      </c>
    </row>
    <row r="106969" spans="1:5" x14ac:dyDescent="0.3">
      <c r="A106969">
        <v>4</v>
      </c>
      <c r="B106969">
        <v>1556775633</v>
      </c>
      <c r="C106969" t="s">
        <v>67505</v>
      </c>
      <c r="D106969" t="s">
        <v>159530</v>
      </c>
      <c r="E106969" t="s">
        <v>319677</v>
      </c>
    </row>
    <row r="106970" spans="1:5" x14ac:dyDescent="0.3">
      <c r="A106970">
        <v>4</v>
      </c>
      <c r="B106970">
        <v>1556775837</v>
      </c>
      <c r="C106970" t="s">
        <v>67506</v>
      </c>
      <c r="D106970" t="s">
        <v>179168</v>
      </c>
      <c r="E106970" t="s">
        <v>319678</v>
      </c>
    </row>
    <row r="106971" spans="1:5" x14ac:dyDescent="0.3">
      <c r="A106971">
        <v>4</v>
      </c>
      <c r="B106971">
        <v>1556775842</v>
      </c>
      <c r="C106971" t="s">
        <v>67507</v>
      </c>
      <c r="D106971" t="s">
        <v>97274</v>
      </c>
      <c r="E106971" t="s">
        <v>319679</v>
      </c>
    </row>
    <row r="106972" spans="1:5" x14ac:dyDescent="0.3">
      <c r="A106972">
        <v>4</v>
      </c>
      <c r="B106972">
        <v>1556775949</v>
      </c>
      <c r="C106972" t="s">
        <v>67506</v>
      </c>
      <c r="D106972" t="s">
        <v>164915</v>
      </c>
      <c r="E106972" t="s">
        <v>319680</v>
      </c>
    </row>
    <row r="106973" spans="1:5" x14ac:dyDescent="0.3">
      <c r="A106973">
        <v>4</v>
      </c>
      <c r="B106973">
        <v>1556776013</v>
      </c>
      <c r="C106973" t="s">
        <v>67508</v>
      </c>
      <c r="D106973" t="s">
        <v>178649</v>
      </c>
      <c r="E106973" t="s">
        <v>319681</v>
      </c>
    </row>
    <row r="106974" spans="1:5" x14ac:dyDescent="0.3">
      <c r="A106974">
        <v>4</v>
      </c>
      <c r="B106974">
        <v>1556776023</v>
      </c>
      <c r="C106974" t="s">
        <v>67508</v>
      </c>
      <c r="D106974" t="s">
        <v>168467</v>
      </c>
      <c r="E106974" t="s">
        <v>319682</v>
      </c>
    </row>
    <row r="106975" spans="1:5" x14ac:dyDescent="0.3">
      <c r="A106975">
        <v>4</v>
      </c>
      <c r="B106975">
        <v>1556776024</v>
      </c>
      <c r="C106975" t="s">
        <v>67508</v>
      </c>
      <c r="D106975" t="s">
        <v>179169</v>
      </c>
      <c r="E106975" t="s">
        <v>319683</v>
      </c>
    </row>
    <row r="106976" spans="1:5" x14ac:dyDescent="0.3">
      <c r="A106976">
        <v>4</v>
      </c>
      <c r="B106976">
        <v>1556776122</v>
      </c>
      <c r="C106976" t="s">
        <v>67509</v>
      </c>
      <c r="D106976" t="s">
        <v>179170</v>
      </c>
      <c r="E106976" t="s">
        <v>319684</v>
      </c>
    </row>
    <row r="106977" spans="1:5" x14ac:dyDescent="0.3">
      <c r="A106977">
        <v>4</v>
      </c>
      <c r="B106977">
        <v>1556776124</v>
      </c>
      <c r="C106977" t="s">
        <v>67510</v>
      </c>
      <c r="D106977" t="s">
        <v>179171</v>
      </c>
      <c r="E106977" t="s">
        <v>319685</v>
      </c>
    </row>
    <row r="106978" spans="1:5" x14ac:dyDescent="0.3">
      <c r="A106978">
        <v>4</v>
      </c>
      <c r="B106978">
        <v>1556776132</v>
      </c>
      <c r="C106978" t="s">
        <v>67509</v>
      </c>
      <c r="D106978" t="s">
        <v>179172</v>
      </c>
      <c r="E106978" t="s">
        <v>319686</v>
      </c>
    </row>
    <row r="106979" spans="1:5" x14ac:dyDescent="0.3">
      <c r="A106979">
        <v>4</v>
      </c>
      <c r="B106979">
        <v>1556776185</v>
      </c>
      <c r="C106979" t="s">
        <v>67511</v>
      </c>
      <c r="D106979" t="s">
        <v>170436</v>
      </c>
      <c r="E106979" t="s">
        <v>319687</v>
      </c>
    </row>
    <row r="106980" spans="1:5" x14ac:dyDescent="0.3">
      <c r="A106980">
        <v>4</v>
      </c>
      <c r="B106980">
        <v>1556776192</v>
      </c>
      <c r="C106980" t="s">
        <v>67511</v>
      </c>
      <c r="D106980" t="s">
        <v>179173</v>
      </c>
      <c r="E106980" t="s">
        <v>319688</v>
      </c>
    </row>
    <row r="106981" spans="1:5" x14ac:dyDescent="0.3">
      <c r="A106981">
        <v>4</v>
      </c>
      <c r="B106981">
        <v>1556776313</v>
      </c>
      <c r="C106981" t="s">
        <v>67512</v>
      </c>
      <c r="D106981" t="s">
        <v>179174</v>
      </c>
      <c r="E106981" t="s">
        <v>319689</v>
      </c>
    </row>
    <row r="106982" spans="1:5" x14ac:dyDescent="0.3">
      <c r="A106982">
        <v>4</v>
      </c>
      <c r="B106982">
        <v>1556776323</v>
      </c>
      <c r="C106982" t="s">
        <v>67512</v>
      </c>
      <c r="D106982" t="s">
        <v>179175</v>
      </c>
      <c r="E106982" t="s">
        <v>319690</v>
      </c>
    </row>
    <row r="106983" spans="1:5" x14ac:dyDescent="0.3">
      <c r="A106983">
        <v>4</v>
      </c>
      <c r="B106983">
        <v>1556776403</v>
      </c>
      <c r="C106983" t="s">
        <v>67513</v>
      </c>
      <c r="D106983" t="s">
        <v>179176</v>
      </c>
      <c r="E106983" t="s">
        <v>319691</v>
      </c>
    </row>
    <row r="106984" spans="1:5" x14ac:dyDescent="0.3">
      <c r="A106984">
        <v>4</v>
      </c>
      <c r="B106984">
        <v>1556776409</v>
      </c>
      <c r="C106984" t="s">
        <v>67513</v>
      </c>
      <c r="D106984" t="s">
        <v>179177</v>
      </c>
      <c r="E106984" t="s">
        <v>319692</v>
      </c>
    </row>
    <row r="106985" spans="1:5" x14ac:dyDescent="0.3">
      <c r="A106985">
        <v>4</v>
      </c>
      <c r="B106985">
        <v>1556776503</v>
      </c>
      <c r="C106985" t="s">
        <v>67514</v>
      </c>
      <c r="D106985" t="s">
        <v>179178</v>
      </c>
      <c r="E106985" t="s">
        <v>319693</v>
      </c>
    </row>
    <row r="106986" spans="1:5" x14ac:dyDescent="0.3">
      <c r="A106986">
        <v>4</v>
      </c>
      <c r="B106986">
        <v>1556776507</v>
      </c>
      <c r="C106986" t="s">
        <v>67514</v>
      </c>
      <c r="D106986" t="s">
        <v>179179</v>
      </c>
      <c r="E106986" t="s">
        <v>319694</v>
      </c>
    </row>
    <row r="106987" spans="1:5" x14ac:dyDescent="0.3">
      <c r="A106987">
        <v>4</v>
      </c>
      <c r="B106987">
        <v>1556776510</v>
      </c>
      <c r="C106987" t="s">
        <v>67514</v>
      </c>
      <c r="D106987" t="s">
        <v>179180</v>
      </c>
      <c r="E106987" t="s">
        <v>319695</v>
      </c>
    </row>
    <row r="106988" spans="1:5" x14ac:dyDescent="0.3">
      <c r="A106988">
        <v>4</v>
      </c>
      <c r="B106988">
        <v>1556776531</v>
      </c>
      <c r="C106988" t="s">
        <v>67514</v>
      </c>
      <c r="D106988" t="s">
        <v>99778</v>
      </c>
      <c r="E106988" t="s">
        <v>319696</v>
      </c>
    </row>
    <row r="106989" spans="1:5" x14ac:dyDescent="0.3">
      <c r="A106989">
        <v>4</v>
      </c>
      <c r="B106989">
        <v>1556776562</v>
      </c>
      <c r="C106989" t="s">
        <v>67515</v>
      </c>
      <c r="D106989" t="s">
        <v>179181</v>
      </c>
      <c r="E106989" t="s">
        <v>319697</v>
      </c>
    </row>
    <row r="106990" spans="1:5" x14ac:dyDescent="0.3">
      <c r="A106990">
        <v>4</v>
      </c>
      <c r="B106990">
        <v>1556776587</v>
      </c>
      <c r="C106990" t="s">
        <v>67515</v>
      </c>
      <c r="D106990" t="s">
        <v>178145</v>
      </c>
      <c r="E106990" t="s">
        <v>319698</v>
      </c>
    </row>
    <row r="106991" spans="1:5" x14ac:dyDescent="0.3">
      <c r="A106991">
        <v>4</v>
      </c>
      <c r="B106991">
        <v>1556776630</v>
      </c>
      <c r="C106991" t="s">
        <v>67516</v>
      </c>
      <c r="D106991" t="s">
        <v>95235</v>
      </c>
      <c r="E106991" t="s">
        <v>319699</v>
      </c>
    </row>
    <row r="106992" spans="1:5" x14ac:dyDescent="0.3">
      <c r="A106992">
        <v>4</v>
      </c>
      <c r="B106992">
        <v>1556776776</v>
      </c>
      <c r="C106992" t="s">
        <v>67516</v>
      </c>
      <c r="D106992" t="s">
        <v>179182</v>
      </c>
      <c r="E106992" t="s">
        <v>319700</v>
      </c>
    </row>
    <row r="106993" spans="1:5" x14ac:dyDescent="0.3">
      <c r="A106993">
        <v>4</v>
      </c>
      <c r="B106993">
        <v>1556776880</v>
      </c>
      <c r="C106993" t="s">
        <v>67517</v>
      </c>
      <c r="D106993" t="s">
        <v>179183</v>
      </c>
      <c r="E106993" t="s">
        <v>319701</v>
      </c>
    </row>
    <row r="106994" spans="1:5" x14ac:dyDescent="0.3">
      <c r="A106994">
        <v>4</v>
      </c>
      <c r="B106994">
        <v>1556776909</v>
      </c>
      <c r="C106994" t="s">
        <v>67517</v>
      </c>
      <c r="D106994" t="s">
        <v>179184</v>
      </c>
      <c r="E106994" t="s">
        <v>319702</v>
      </c>
    </row>
    <row r="106995" spans="1:5" x14ac:dyDescent="0.3">
      <c r="A106995">
        <v>4</v>
      </c>
      <c r="B106995">
        <v>1556776936</v>
      </c>
      <c r="C106995" t="s">
        <v>67518</v>
      </c>
      <c r="D106995" t="s">
        <v>130162</v>
      </c>
      <c r="E106995" t="s">
        <v>319703</v>
      </c>
    </row>
    <row r="106996" spans="1:5" x14ac:dyDescent="0.3">
      <c r="A106996">
        <v>4</v>
      </c>
      <c r="B106996">
        <v>1556776950</v>
      </c>
      <c r="C106996" t="s">
        <v>67518</v>
      </c>
      <c r="D106996" t="s">
        <v>179185</v>
      </c>
      <c r="E106996" t="s">
        <v>319704</v>
      </c>
    </row>
    <row r="106997" spans="1:5" x14ac:dyDescent="0.3">
      <c r="A106997">
        <v>4</v>
      </c>
      <c r="B106997">
        <v>1556776964</v>
      </c>
      <c r="C106997" t="s">
        <v>67518</v>
      </c>
      <c r="D106997" t="s">
        <v>179186</v>
      </c>
      <c r="E106997" t="s">
        <v>319705</v>
      </c>
    </row>
    <row r="106998" spans="1:5" x14ac:dyDescent="0.3">
      <c r="A106998">
        <v>4</v>
      </c>
      <c r="B106998">
        <v>1556776980</v>
      </c>
      <c r="C106998" t="s">
        <v>67518</v>
      </c>
      <c r="D106998" t="s">
        <v>179187</v>
      </c>
      <c r="E106998" t="s">
        <v>319706</v>
      </c>
    </row>
    <row r="106999" spans="1:5" x14ac:dyDescent="0.3">
      <c r="A106999">
        <v>4</v>
      </c>
      <c r="B106999">
        <v>1556776981</v>
      </c>
      <c r="C106999" t="s">
        <v>67519</v>
      </c>
      <c r="D106999" t="s">
        <v>159036</v>
      </c>
      <c r="E106999" t="s">
        <v>319707</v>
      </c>
    </row>
    <row r="107000" spans="1:5" x14ac:dyDescent="0.3">
      <c r="A107000">
        <v>4</v>
      </c>
      <c r="B107000">
        <v>1556777025</v>
      </c>
      <c r="C107000" t="s">
        <v>67520</v>
      </c>
      <c r="D107000" t="s">
        <v>170040</v>
      </c>
      <c r="E107000" t="s">
        <v>319708</v>
      </c>
    </row>
    <row r="107001" spans="1:5" x14ac:dyDescent="0.3">
      <c r="A107001">
        <v>4</v>
      </c>
      <c r="B107001">
        <v>1556777088</v>
      </c>
      <c r="C107001" t="s">
        <v>67521</v>
      </c>
      <c r="D107001" t="s">
        <v>179188</v>
      </c>
      <c r="E107001" t="s">
        <v>319709</v>
      </c>
    </row>
    <row r="107002" spans="1:5" x14ac:dyDescent="0.3">
      <c r="A107002">
        <v>4</v>
      </c>
      <c r="B107002">
        <v>1556777099</v>
      </c>
      <c r="C107002" t="s">
        <v>67521</v>
      </c>
      <c r="D107002" t="s">
        <v>179189</v>
      </c>
      <c r="E107002" t="s">
        <v>319710</v>
      </c>
    </row>
    <row r="107003" spans="1:5" x14ac:dyDescent="0.3">
      <c r="A107003">
        <v>4</v>
      </c>
      <c r="B107003">
        <v>1556777160</v>
      </c>
      <c r="C107003" t="s">
        <v>67522</v>
      </c>
      <c r="D107003" t="s">
        <v>179190</v>
      </c>
      <c r="E107003" t="s">
        <v>319711</v>
      </c>
    </row>
    <row r="107004" spans="1:5" x14ac:dyDescent="0.3">
      <c r="A107004">
        <v>4</v>
      </c>
      <c r="B107004">
        <v>1556777174</v>
      </c>
      <c r="C107004" t="s">
        <v>67519</v>
      </c>
      <c r="D107004" t="s">
        <v>179191</v>
      </c>
      <c r="E107004" t="s">
        <v>319712</v>
      </c>
    </row>
    <row r="107005" spans="1:5" x14ac:dyDescent="0.3">
      <c r="A107005">
        <v>4</v>
      </c>
      <c r="B107005">
        <v>1556777265</v>
      </c>
      <c r="C107005" t="s">
        <v>67523</v>
      </c>
      <c r="D107005" t="s">
        <v>179192</v>
      </c>
      <c r="E107005" t="s">
        <v>319713</v>
      </c>
    </row>
    <row r="107006" spans="1:5" x14ac:dyDescent="0.3">
      <c r="A107006">
        <v>4</v>
      </c>
      <c r="B107006">
        <v>1556777267</v>
      </c>
      <c r="C107006" t="s">
        <v>67523</v>
      </c>
      <c r="D107006" t="s">
        <v>179193</v>
      </c>
      <c r="E107006" t="s">
        <v>319714</v>
      </c>
    </row>
    <row r="107007" spans="1:5" x14ac:dyDescent="0.3">
      <c r="A107007">
        <v>4</v>
      </c>
      <c r="B107007">
        <v>1556777292</v>
      </c>
      <c r="C107007" t="s">
        <v>67524</v>
      </c>
      <c r="D107007" t="s">
        <v>179194</v>
      </c>
      <c r="E107007" t="s">
        <v>319715</v>
      </c>
    </row>
    <row r="107008" spans="1:5" x14ac:dyDescent="0.3">
      <c r="A107008">
        <v>4</v>
      </c>
      <c r="B107008">
        <v>1556777331</v>
      </c>
      <c r="C107008" t="s">
        <v>67524</v>
      </c>
      <c r="D107008" t="s">
        <v>179195</v>
      </c>
      <c r="E107008" t="s">
        <v>319716</v>
      </c>
    </row>
    <row r="107009" spans="1:5" x14ac:dyDescent="0.3">
      <c r="A107009">
        <v>4</v>
      </c>
      <c r="B107009">
        <v>1556777412</v>
      </c>
      <c r="C107009" t="s">
        <v>67525</v>
      </c>
      <c r="D107009" t="s">
        <v>179196</v>
      </c>
      <c r="E107009" t="s">
        <v>319717</v>
      </c>
    </row>
    <row r="107010" spans="1:5" x14ac:dyDescent="0.3">
      <c r="A107010">
        <v>4</v>
      </c>
      <c r="B107010">
        <v>1556777483</v>
      </c>
      <c r="C107010" t="s">
        <v>67526</v>
      </c>
      <c r="D107010" t="s">
        <v>179084</v>
      </c>
      <c r="E107010" t="s">
        <v>319718</v>
      </c>
    </row>
    <row r="107011" spans="1:5" x14ac:dyDescent="0.3">
      <c r="A107011">
        <v>4</v>
      </c>
      <c r="B107011">
        <v>1556777495</v>
      </c>
      <c r="C107011" t="s">
        <v>67527</v>
      </c>
      <c r="D107011" t="s">
        <v>179197</v>
      </c>
      <c r="E107011" t="s">
        <v>319719</v>
      </c>
    </row>
    <row r="107012" spans="1:5" x14ac:dyDescent="0.3">
      <c r="A107012">
        <v>4</v>
      </c>
      <c r="B107012">
        <v>1556777535</v>
      </c>
      <c r="C107012" t="s">
        <v>67528</v>
      </c>
      <c r="D107012" t="s">
        <v>179198</v>
      </c>
      <c r="E107012" t="s">
        <v>319720</v>
      </c>
    </row>
    <row r="107013" spans="1:5" x14ac:dyDescent="0.3">
      <c r="A107013">
        <v>4</v>
      </c>
      <c r="B107013">
        <v>1556777576</v>
      </c>
      <c r="C107013" t="s">
        <v>67527</v>
      </c>
      <c r="D107013" t="s">
        <v>159062</v>
      </c>
      <c r="E107013" t="s">
        <v>319721</v>
      </c>
    </row>
    <row r="107014" spans="1:5" x14ac:dyDescent="0.3">
      <c r="A107014">
        <v>4</v>
      </c>
      <c r="B107014">
        <v>1556777611</v>
      </c>
      <c r="C107014" t="s">
        <v>67529</v>
      </c>
      <c r="D107014" t="s">
        <v>179199</v>
      </c>
      <c r="E107014" t="s">
        <v>319722</v>
      </c>
    </row>
    <row r="107015" spans="1:5" x14ac:dyDescent="0.3">
      <c r="A107015">
        <v>4</v>
      </c>
      <c r="B107015">
        <v>1556777627</v>
      </c>
      <c r="C107015" t="s">
        <v>67529</v>
      </c>
      <c r="D107015" t="s">
        <v>179200</v>
      </c>
      <c r="E107015" t="s">
        <v>319723</v>
      </c>
    </row>
    <row r="107016" spans="1:5" x14ac:dyDescent="0.3">
      <c r="A107016">
        <v>4</v>
      </c>
      <c r="B107016">
        <v>1556777631</v>
      </c>
      <c r="C107016" t="s">
        <v>67529</v>
      </c>
      <c r="D107016" t="s">
        <v>96238</v>
      </c>
      <c r="E107016" t="s">
        <v>319724</v>
      </c>
    </row>
    <row r="107017" spans="1:5" x14ac:dyDescent="0.3">
      <c r="A107017">
        <v>4</v>
      </c>
      <c r="B107017">
        <v>1556777732</v>
      </c>
      <c r="C107017" t="s">
        <v>67530</v>
      </c>
      <c r="D107017" t="s">
        <v>179201</v>
      </c>
      <c r="E107017" t="s">
        <v>319725</v>
      </c>
    </row>
    <row r="107018" spans="1:5" x14ac:dyDescent="0.3">
      <c r="A107018">
        <v>4</v>
      </c>
      <c r="B107018">
        <v>1556777796</v>
      </c>
      <c r="C107018" t="s">
        <v>67531</v>
      </c>
      <c r="D107018" t="s">
        <v>179202</v>
      </c>
      <c r="E107018" t="s">
        <v>319726</v>
      </c>
    </row>
    <row r="107019" spans="1:5" x14ac:dyDescent="0.3">
      <c r="A107019">
        <v>4</v>
      </c>
      <c r="B107019">
        <v>1556777801</v>
      </c>
      <c r="C107019" t="s">
        <v>67531</v>
      </c>
      <c r="D107019" t="s">
        <v>179203</v>
      </c>
      <c r="E107019" t="s">
        <v>319727</v>
      </c>
    </row>
    <row r="107020" spans="1:5" x14ac:dyDescent="0.3">
      <c r="A107020">
        <v>4</v>
      </c>
      <c r="B107020">
        <v>1556777814</v>
      </c>
      <c r="C107020" t="s">
        <v>67531</v>
      </c>
      <c r="D107020" t="s">
        <v>179204</v>
      </c>
      <c r="E107020" t="s">
        <v>319728</v>
      </c>
    </row>
    <row r="107021" spans="1:5" x14ac:dyDescent="0.3">
      <c r="A107021">
        <v>4</v>
      </c>
      <c r="B107021">
        <v>1556777826</v>
      </c>
      <c r="C107021" t="s">
        <v>67531</v>
      </c>
      <c r="D107021" t="s">
        <v>179205</v>
      </c>
      <c r="E107021" t="s">
        <v>319729</v>
      </c>
    </row>
    <row r="107022" spans="1:5" x14ac:dyDescent="0.3">
      <c r="A107022">
        <v>4</v>
      </c>
      <c r="B107022">
        <v>1556777959</v>
      </c>
      <c r="C107022" t="s">
        <v>67532</v>
      </c>
      <c r="D107022" t="s">
        <v>179206</v>
      </c>
      <c r="E107022" t="s">
        <v>319730</v>
      </c>
    </row>
    <row r="107023" spans="1:5" x14ac:dyDescent="0.3">
      <c r="A107023">
        <v>4</v>
      </c>
      <c r="B107023">
        <v>1556777977</v>
      </c>
      <c r="C107023" t="s">
        <v>67533</v>
      </c>
      <c r="D107023" t="s">
        <v>179207</v>
      </c>
      <c r="E107023" t="s">
        <v>319731</v>
      </c>
    </row>
    <row r="107024" spans="1:5" x14ac:dyDescent="0.3">
      <c r="A107024">
        <v>4</v>
      </c>
      <c r="B107024">
        <v>1556777994</v>
      </c>
      <c r="C107024" t="s">
        <v>67532</v>
      </c>
      <c r="D107024" t="s">
        <v>179208</v>
      </c>
      <c r="E107024" t="s">
        <v>319732</v>
      </c>
    </row>
    <row r="107025" spans="1:5" x14ac:dyDescent="0.3">
      <c r="A107025">
        <v>4</v>
      </c>
      <c r="B107025">
        <v>1556778030</v>
      </c>
      <c r="C107025" t="s">
        <v>67534</v>
      </c>
      <c r="D107025" t="s">
        <v>179209</v>
      </c>
      <c r="E107025" t="s">
        <v>319733</v>
      </c>
    </row>
    <row r="107026" spans="1:5" x14ac:dyDescent="0.3">
      <c r="A107026">
        <v>4</v>
      </c>
      <c r="B107026">
        <v>1556778035</v>
      </c>
      <c r="C107026" t="s">
        <v>67535</v>
      </c>
      <c r="D107026" t="s">
        <v>179210</v>
      </c>
      <c r="E107026" t="s">
        <v>319734</v>
      </c>
    </row>
    <row r="107027" spans="1:5" x14ac:dyDescent="0.3">
      <c r="A107027">
        <v>4</v>
      </c>
      <c r="B107027">
        <v>1556778061</v>
      </c>
      <c r="C107027" t="s">
        <v>67535</v>
      </c>
      <c r="D107027" t="s">
        <v>179211</v>
      </c>
      <c r="E107027" t="s">
        <v>319735</v>
      </c>
    </row>
    <row r="107028" spans="1:5" x14ac:dyDescent="0.3">
      <c r="A107028">
        <v>4</v>
      </c>
      <c r="B107028">
        <v>1556778163</v>
      </c>
      <c r="C107028" t="s">
        <v>67536</v>
      </c>
      <c r="D107028" t="s">
        <v>179212</v>
      </c>
      <c r="E107028" t="s">
        <v>319736</v>
      </c>
    </row>
    <row r="107029" spans="1:5" x14ac:dyDescent="0.3">
      <c r="A107029">
        <v>4</v>
      </c>
      <c r="B107029">
        <v>1556778169</v>
      </c>
      <c r="C107029" t="s">
        <v>67536</v>
      </c>
      <c r="D107029" t="s">
        <v>137071</v>
      </c>
      <c r="E107029" t="s">
        <v>319737</v>
      </c>
    </row>
    <row r="107030" spans="1:5" x14ac:dyDescent="0.3">
      <c r="A107030">
        <v>4</v>
      </c>
      <c r="B107030">
        <v>1556778197</v>
      </c>
      <c r="C107030" t="s">
        <v>67536</v>
      </c>
      <c r="D107030" t="s">
        <v>179213</v>
      </c>
      <c r="E107030" t="s">
        <v>319738</v>
      </c>
    </row>
    <row r="107031" spans="1:5" x14ac:dyDescent="0.3">
      <c r="A107031">
        <v>4</v>
      </c>
      <c r="B107031">
        <v>1556778262</v>
      </c>
      <c r="C107031" t="s">
        <v>67537</v>
      </c>
      <c r="D107031" t="s">
        <v>179214</v>
      </c>
      <c r="E107031" t="s">
        <v>319739</v>
      </c>
    </row>
    <row r="107032" spans="1:5" x14ac:dyDescent="0.3">
      <c r="A107032">
        <v>4</v>
      </c>
      <c r="B107032">
        <v>1556778289</v>
      </c>
      <c r="C107032" t="s">
        <v>67538</v>
      </c>
      <c r="D107032" t="s">
        <v>179215</v>
      </c>
      <c r="E107032" t="s">
        <v>319740</v>
      </c>
    </row>
    <row r="107033" spans="1:5" x14ac:dyDescent="0.3">
      <c r="A107033">
        <v>4</v>
      </c>
      <c r="B107033">
        <v>1556778298</v>
      </c>
      <c r="C107033" t="s">
        <v>67538</v>
      </c>
      <c r="D107033" t="s">
        <v>179216</v>
      </c>
      <c r="E107033" t="s">
        <v>319741</v>
      </c>
    </row>
    <row r="107034" spans="1:5" x14ac:dyDescent="0.3">
      <c r="A107034">
        <v>4</v>
      </c>
      <c r="B107034">
        <v>1556778326</v>
      </c>
      <c r="C107034" t="s">
        <v>67539</v>
      </c>
      <c r="D107034" t="s">
        <v>179217</v>
      </c>
      <c r="E107034" t="s">
        <v>319742</v>
      </c>
    </row>
    <row r="107035" spans="1:5" x14ac:dyDescent="0.3">
      <c r="A107035">
        <v>4</v>
      </c>
      <c r="B107035">
        <v>1556778460</v>
      </c>
      <c r="C107035" t="s">
        <v>67539</v>
      </c>
      <c r="D107035" t="s">
        <v>179218</v>
      </c>
      <c r="E107035" t="s">
        <v>319743</v>
      </c>
    </row>
    <row r="107036" spans="1:5" x14ac:dyDescent="0.3">
      <c r="A107036">
        <v>4</v>
      </c>
      <c r="B107036">
        <v>1556778468</v>
      </c>
      <c r="C107036" t="s">
        <v>67539</v>
      </c>
      <c r="D107036" t="s">
        <v>179219</v>
      </c>
      <c r="E107036" t="s">
        <v>319744</v>
      </c>
    </row>
    <row r="107037" spans="1:5" x14ac:dyDescent="0.3">
      <c r="A107037">
        <v>4</v>
      </c>
      <c r="B107037">
        <v>1556778483</v>
      </c>
      <c r="C107037" t="s">
        <v>67539</v>
      </c>
      <c r="D107037" t="s">
        <v>179220</v>
      </c>
      <c r="E107037" t="s">
        <v>319745</v>
      </c>
    </row>
    <row r="107038" spans="1:5" x14ac:dyDescent="0.3">
      <c r="A107038">
        <v>4</v>
      </c>
      <c r="B107038">
        <v>1556778488</v>
      </c>
      <c r="C107038" t="s">
        <v>67539</v>
      </c>
      <c r="D107038" t="s">
        <v>169199</v>
      </c>
      <c r="E107038" t="s">
        <v>319746</v>
      </c>
    </row>
    <row r="107039" spans="1:5" x14ac:dyDescent="0.3">
      <c r="A107039">
        <v>4</v>
      </c>
      <c r="B107039">
        <v>1556778566</v>
      </c>
      <c r="C107039" t="s">
        <v>67540</v>
      </c>
      <c r="D107039" t="s">
        <v>107108</v>
      </c>
      <c r="E107039" t="s">
        <v>319747</v>
      </c>
    </row>
    <row r="107040" spans="1:5" x14ac:dyDescent="0.3">
      <c r="A107040">
        <v>4</v>
      </c>
      <c r="B107040">
        <v>1556778684</v>
      </c>
      <c r="C107040" t="s">
        <v>67541</v>
      </c>
      <c r="D107040" t="s">
        <v>179221</v>
      </c>
      <c r="E107040" t="s">
        <v>319748</v>
      </c>
    </row>
    <row r="107041" spans="1:5" x14ac:dyDescent="0.3">
      <c r="A107041">
        <v>4</v>
      </c>
      <c r="B107041">
        <v>1556778733</v>
      </c>
      <c r="C107041" t="s">
        <v>67542</v>
      </c>
      <c r="D107041" t="s">
        <v>178683</v>
      </c>
      <c r="E107041" t="s">
        <v>319749</v>
      </c>
    </row>
    <row r="107042" spans="1:5" x14ac:dyDescent="0.3">
      <c r="A107042">
        <v>4</v>
      </c>
      <c r="B107042">
        <v>1556778736</v>
      </c>
      <c r="C107042" t="s">
        <v>67543</v>
      </c>
      <c r="D107042" t="s">
        <v>179222</v>
      </c>
      <c r="E107042" t="s">
        <v>319750</v>
      </c>
    </row>
    <row r="107043" spans="1:5" x14ac:dyDescent="0.3">
      <c r="A107043">
        <v>4</v>
      </c>
      <c r="B107043">
        <v>1556778772</v>
      </c>
      <c r="C107043" t="s">
        <v>67542</v>
      </c>
      <c r="D107043" t="s">
        <v>179223</v>
      </c>
      <c r="E107043" t="s">
        <v>319751</v>
      </c>
    </row>
    <row r="107044" spans="1:5" x14ac:dyDescent="0.3">
      <c r="A107044">
        <v>4</v>
      </c>
      <c r="B107044">
        <v>1556778778</v>
      </c>
      <c r="C107044" t="s">
        <v>67544</v>
      </c>
      <c r="D107044" t="s">
        <v>160352</v>
      </c>
      <c r="E107044" t="s">
        <v>319752</v>
      </c>
    </row>
    <row r="107045" spans="1:5" x14ac:dyDescent="0.3">
      <c r="A107045">
        <v>4</v>
      </c>
      <c r="B107045">
        <v>1556779028</v>
      </c>
      <c r="C107045" t="s">
        <v>67545</v>
      </c>
      <c r="D107045" t="s">
        <v>179224</v>
      </c>
      <c r="E107045" t="s">
        <v>319753</v>
      </c>
    </row>
    <row r="107046" spans="1:5" x14ac:dyDescent="0.3">
      <c r="A107046">
        <v>4</v>
      </c>
      <c r="B107046">
        <v>1556779122</v>
      </c>
      <c r="C107046" t="s">
        <v>67546</v>
      </c>
      <c r="D107046" t="s">
        <v>179225</v>
      </c>
      <c r="E107046" t="s">
        <v>319754</v>
      </c>
    </row>
    <row r="107047" spans="1:5" x14ac:dyDescent="0.3">
      <c r="A107047">
        <v>4</v>
      </c>
      <c r="B107047">
        <v>1556793209</v>
      </c>
      <c r="C107047" t="s">
        <v>67547</v>
      </c>
      <c r="D107047" t="s">
        <v>172163</v>
      </c>
      <c r="E107047" t="s">
        <v>319755</v>
      </c>
    </row>
    <row r="107048" spans="1:5" x14ac:dyDescent="0.3">
      <c r="A107048">
        <v>4</v>
      </c>
      <c r="B107048">
        <v>1556793243</v>
      </c>
      <c r="C107048" t="s">
        <v>67547</v>
      </c>
      <c r="D107048" t="s">
        <v>179226</v>
      </c>
      <c r="E107048" t="s">
        <v>319756</v>
      </c>
    </row>
    <row r="107049" spans="1:5" x14ac:dyDescent="0.3">
      <c r="A107049">
        <v>4</v>
      </c>
      <c r="B107049">
        <v>1556793279</v>
      </c>
      <c r="C107049" t="s">
        <v>67548</v>
      </c>
      <c r="D107049" t="s">
        <v>179227</v>
      </c>
      <c r="E107049" t="s">
        <v>319757</v>
      </c>
    </row>
    <row r="107050" spans="1:5" x14ac:dyDescent="0.3">
      <c r="A107050">
        <v>4</v>
      </c>
      <c r="B107050">
        <v>1556793284</v>
      </c>
      <c r="C107050" t="s">
        <v>67548</v>
      </c>
      <c r="D107050" t="s">
        <v>179228</v>
      </c>
      <c r="E107050" t="s">
        <v>319758</v>
      </c>
    </row>
    <row r="107051" spans="1:5" x14ac:dyDescent="0.3">
      <c r="A107051">
        <v>4</v>
      </c>
      <c r="B107051">
        <v>1556793317</v>
      </c>
      <c r="C107051" t="s">
        <v>67548</v>
      </c>
      <c r="D107051" t="s">
        <v>179229</v>
      </c>
      <c r="E107051" t="s">
        <v>319759</v>
      </c>
    </row>
    <row r="107052" spans="1:5" x14ac:dyDescent="0.3">
      <c r="A107052">
        <v>4</v>
      </c>
      <c r="B107052">
        <v>1556793326</v>
      </c>
      <c r="C107052" t="s">
        <v>67548</v>
      </c>
      <c r="D107052" t="s">
        <v>179230</v>
      </c>
      <c r="E107052" t="s">
        <v>319760</v>
      </c>
    </row>
    <row r="107053" spans="1:5" x14ac:dyDescent="0.3">
      <c r="A107053">
        <v>4</v>
      </c>
      <c r="B107053">
        <v>1556793334</v>
      </c>
      <c r="C107053" t="s">
        <v>67549</v>
      </c>
      <c r="D107053" t="s">
        <v>179231</v>
      </c>
      <c r="E107053" t="s">
        <v>319761</v>
      </c>
    </row>
    <row r="107054" spans="1:5" x14ac:dyDescent="0.3">
      <c r="A107054">
        <v>4</v>
      </c>
      <c r="B107054">
        <v>1556793403</v>
      </c>
      <c r="C107054" t="s">
        <v>67550</v>
      </c>
      <c r="D107054" t="s">
        <v>179232</v>
      </c>
      <c r="E107054" t="s">
        <v>319762</v>
      </c>
    </row>
    <row r="107055" spans="1:5" x14ac:dyDescent="0.3">
      <c r="A107055">
        <v>4</v>
      </c>
      <c r="B107055">
        <v>1556793417</v>
      </c>
      <c r="C107055" t="s">
        <v>67550</v>
      </c>
      <c r="D107055" t="s">
        <v>179233</v>
      </c>
      <c r="E107055" t="s">
        <v>319763</v>
      </c>
    </row>
    <row r="107056" spans="1:5" x14ac:dyDescent="0.3">
      <c r="A107056">
        <v>4</v>
      </c>
      <c r="B107056">
        <v>1556793482</v>
      </c>
      <c r="C107056" t="s">
        <v>67549</v>
      </c>
      <c r="D107056" t="s">
        <v>179234</v>
      </c>
      <c r="E107056" t="s">
        <v>319764</v>
      </c>
    </row>
    <row r="107057" spans="1:5" x14ac:dyDescent="0.3">
      <c r="A107057">
        <v>4</v>
      </c>
      <c r="B107057">
        <v>1556793506</v>
      </c>
      <c r="C107057" t="s">
        <v>67549</v>
      </c>
      <c r="D107057" t="s">
        <v>179188</v>
      </c>
      <c r="E107057" t="s">
        <v>319765</v>
      </c>
    </row>
    <row r="107058" spans="1:5" x14ac:dyDescent="0.3">
      <c r="A107058">
        <v>4</v>
      </c>
      <c r="B107058">
        <v>1556793518</v>
      </c>
      <c r="C107058" t="s">
        <v>67551</v>
      </c>
      <c r="D107058" t="s">
        <v>179235</v>
      </c>
      <c r="E107058" t="s">
        <v>319766</v>
      </c>
    </row>
    <row r="107059" spans="1:5" x14ac:dyDescent="0.3">
      <c r="A107059">
        <v>4</v>
      </c>
      <c r="B107059">
        <v>1556793524</v>
      </c>
      <c r="C107059" t="s">
        <v>67551</v>
      </c>
      <c r="D107059" t="s">
        <v>102909</v>
      </c>
      <c r="E107059" t="s">
        <v>319767</v>
      </c>
    </row>
    <row r="107060" spans="1:5" x14ac:dyDescent="0.3">
      <c r="A107060">
        <v>4</v>
      </c>
      <c r="B107060">
        <v>1556793568</v>
      </c>
      <c r="C107060" t="s">
        <v>67552</v>
      </c>
      <c r="D107060" t="s">
        <v>178874</v>
      </c>
      <c r="E107060" t="s">
        <v>319768</v>
      </c>
    </row>
    <row r="107061" spans="1:5" x14ac:dyDescent="0.3">
      <c r="A107061">
        <v>4</v>
      </c>
      <c r="B107061">
        <v>1556793677</v>
      </c>
      <c r="C107061" t="s">
        <v>67553</v>
      </c>
      <c r="D107061" t="s">
        <v>168516</v>
      </c>
      <c r="E107061" t="s">
        <v>319769</v>
      </c>
    </row>
    <row r="107062" spans="1:5" x14ac:dyDescent="0.3">
      <c r="A107062">
        <v>4</v>
      </c>
      <c r="B107062">
        <v>1556793732</v>
      </c>
      <c r="C107062" t="s">
        <v>67554</v>
      </c>
      <c r="D107062" t="s">
        <v>179236</v>
      </c>
      <c r="E107062" t="s">
        <v>319770</v>
      </c>
    </row>
    <row r="107063" spans="1:5" x14ac:dyDescent="0.3">
      <c r="A107063">
        <v>4</v>
      </c>
      <c r="B107063">
        <v>1556793739</v>
      </c>
      <c r="C107063" t="s">
        <v>67555</v>
      </c>
      <c r="D107063" t="s">
        <v>179237</v>
      </c>
      <c r="E107063" t="s">
        <v>319771</v>
      </c>
    </row>
    <row r="107064" spans="1:5" x14ac:dyDescent="0.3">
      <c r="A107064">
        <v>4</v>
      </c>
      <c r="B107064">
        <v>1556793772</v>
      </c>
      <c r="C107064" t="s">
        <v>67556</v>
      </c>
      <c r="D107064" t="s">
        <v>179238</v>
      </c>
      <c r="E107064" t="s">
        <v>319772</v>
      </c>
    </row>
    <row r="107065" spans="1:5" x14ac:dyDescent="0.3">
      <c r="A107065">
        <v>4</v>
      </c>
      <c r="B107065">
        <v>1556793773</v>
      </c>
      <c r="C107065" t="s">
        <v>67555</v>
      </c>
      <c r="D107065" t="s">
        <v>179239</v>
      </c>
      <c r="E107065" t="s">
        <v>319773</v>
      </c>
    </row>
    <row r="107066" spans="1:5" x14ac:dyDescent="0.3">
      <c r="A107066">
        <v>4</v>
      </c>
      <c r="B107066">
        <v>1556793843</v>
      </c>
      <c r="C107066" t="s">
        <v>67557</v>
      </c>
      <c r="D107066" t="s">
        <v>179240</v>
      </c>
      <c r="E107066" t="s">
        <v>319774</v>
      </c>
    </row>
    <row r="107067" spans="1:5" x14ac:dyDescent="0.3">
      <c r="A107067">
        <v>4</v>
      </c>
      <c r="B107067">
        <v>1556793879</v>
      </c>
      <c r="C107067" t="s">
        <v>67558</v>
      </c>
      <c r="D107067" t="s">
        <v>179241</v>
      </c>
      <c r="E107067" t="s">
        <v>319775</v>
      </c>
    </row>
    <row r="107068" spans="1:5" x14ac:dyDescent="0.3">
      <c r="A107068">
        <v>4</v>
      </c>
      <c r="B107068">
        <v>1556793950</v>
      </c>
      <c r="C107068" t="s">
        <v>67557</v>
      </c>
      <c r="D107068" t="s">
        <v>177584</v>
      </c>
      <c r="E107068" t="s">
        <v>319776</v>
      </c>
    </row>
    <row r="107069" spans="1:5" x14ac:dyDescent="0.3">
      <c r="A107069">
        <v>4</v>
      </c>
      <c r="B107069">
        <v>1556793963</v>
      </c>
      <c r="C107069" t="s">
        <v>67557</v>
      </c>
      <c r="D107069" t="s">
        <v>168061</v>
      </c>
      <c r="E107069" t="s">
        <v>319777</v>
      </c>
    </row>
    <row r="107070" spans="1:5" x14ac:dyDescent="0.3">
      <c r="A107070">
        <v>4</v>
      </c>
      <c r="B107070">
        <v>1556794009</v>
      </c>
      <c r="C107070" t="s">
        <v>67558</v>
      </c>
      <c r="D107070" t="s">
        <v>179242</v>
      </c>
      <c r="E107070" t="s">
        <v>319778</v>
      </c>
    </row>
    <row r="107071" spans="1:5" x14ac:dyDescent="0.3">
      <c r="A107071">
        <v>4</v>
      </c>
      <c r="B107071">
        <v>1556794055</v>
      </c>
      <c r="C107071" t="s">
        <v>67559</v>
      </c>
      <c r="D107071" t="s">
        <v>178268</v>
      </c>
      <c r="E107071" t="s">
        <v>319779</v>
      </c>
    </row>
    <row r="107072" spans="1:5" x14ac:dyDescent="0.3">
      <c r="A107072">
        <v>4</v>
      </c>
      <c r="B107072">
        <v>1556794067</v>
      </c>
      <c r="C107072" t="s">
        <v>67559</v>
      </c>
      <c r="D107072" t="s">
        <v>179243</v>
      </c>
      <c r="E107072" t="s">
        <v>319780</v>
      </c>
    </row>
    <row r="107073" spans="1:5" x14ac:dyDescent="0.3">
      <c r="A107073">
        <v>4</v>
      </c>
      <c r="B107073">
        <v>1556794095</v>
      </c>
      <c r="C107073" t="s">
        <v>67560</v>
      </c>
      <c r="D107073" t="s">
        <v>179244</v>
      </c>
      <c r="E107073" t="s">
        <v>319781</v>
      </c>
    </row>
    <row r="107074" spans="1:5" x14ac:dyDescent="0.3">
      <c r="A107074">
        <v>4</v>
      </c>
      <c r="B107074">
        <v>1556794147</v>
      </c>
      <c r="C107074" t="s">
        <v>67560</v>
      </c>
      <c r="D107074" t="s">
        <v>179245</v>
      </c>
      <c r="E107074" t="s">
        <v>319782</v>
      </c>
    </row>
    <row r="107075" spans="1:5" x14ac:dyDescent="0.3">
      <c r="A107075">
        <v>4</v>
      </c>
      <c r="B107075">
        <v>1556794189</v>
      </c>
      <c r="C107075" t="s">
        <v>67561</v>
      </c>
      <c r="D107075" t="s">
        <v>179246</v>
      </c>
      <c r="E107075" t="s">
        <v>319783</v>
      </c>
    </row>
    <row r="107076" spans="1:5" x14ac:dyDescent="0.3">
      <c r="A107076">
        <v>4</v>
      </c>
      <c r="B107076">
        <v>1556794201</v>
      </c>
      <c r="C107076" t="s">
        <v>67562</v>
      </c>
      <c r="D107076" t="s">
        <v>179247</v>
      </c>
      <c r="E107076" t="s">
        <v>319784</v>
      </c>
    </row>
    <row r="107077" spans="1:5" x14ac:dyDescent="0.3">
      <c r="A107077">
        <v>4</v>
      </c>
      <c r="B107077">
        <v>1556794219</v>
      </c>
      <c r="C107077" t="s">
        <v>67562</v>
      </c>
      <c r="D107077" t="s">
        <v>179248</v>
      </c>
      <c r="E107077" t="s">
        <v>319785</v>
      </c>
    </row>
    <row r="107078" spans="1:5" x14ac:dyDescent="0.3">
      <c r="A107078">
        <v>4</v>
      </c>
      <c r="B107078">
        <v>1556794254</v>
      </c>
      <c r="C107078" t="s">
        <v>67563</v>
      </c>
      <c r="D107078" t="s">
        <v>179249</v>
      </c>
      <c r="E107078" t="s">
        <v>319786</v>
      </c>
    </row>
    <row r="107079" spans="1:5" x14ac:dyDescent="0.3">
      <c r="A107079">
        <v>4</v>
      </c>
      <c r="B107079">
        <v>1556794272</v>
      </c>
      <c r="C107079" t="s">
        <v>67563</v>
      </c>
      <c r="D107079" t="s">
        <v>179250</v>
      </c>
      <c r="E107079" t="s">
        <v>319787</v>
      </c>
    </row>
    <row r="107080" spans="1:5" x14ac:dyDescent="0.3">
      <c r="A107080">
        <v>4</v>
      </c>
      <c r="B107080">
        <v>1556794312</v>
      </c>
      <c r="C107080" t="s">
        <v>67564</v>
      </c>
      <c r="D107080" t="s">
        <v>159281</v>
      </c>
      <c r="E107080" t="s">
        <v>319788</v>
      </c>
    </row>
    <row r="107081" spans="1:5" x14ac:dyDescent="0.3">
      <c r="A107081">
        <v>4</v>
      </c>
      <c r="B107081">
        <v>1556794324</v>
      </c>
      <c r="C107081" t="s">
        <v>67564</v>
      </c>
      <c r="D107081" t="s">
        <v>179251</v>
      </c>
      <c r="E107081" t="s">
        <v>319789</v>
      </c>
    </row>
    <row r="107082" spans="1:5" x14ac:dyDescent="0.3">
      <c r="A107082">
        <v>4</v>
      </c>
      <c r="B107082">
        <v>1556794394</v>
      </c>
      <c r="C107082" t="s">
        <v>67565</v>
      </c>
      <c r="D107082" t="s">
        <v>179252</v>
      </c>
      <c r="E107082" t="s">
        <v>319790</v>
      </c>
    </row>
    <row r="107083" spans="1:5" x14ac:dyDescent="0.3">
      <c r="A107083">
        <v>4</v>
      </c>
      <c r="B107083">
        <v>1556794417</v>
      </c>
      <c r="C107083" t="s">
        <v>67565</v>
      </c>
      <c r="D107083" t="s">
        <v>161059</v>
      </c>
      <c r="E107083" t="s">
        <v>319791</v>
      </c>
    </row>
    <row r="107084" spans="1:5" x14ac:dyDescent="0.3">
      <c r="A107084">
        <v>4</v>
      </c>
      <c r="B107084">
        <v>1556794447</v>
      </c>
      <c r="C107084" t="s">
        <v>67566</v>
      </c>
      <c r="D107084" t="s">
        <v>97480</v>
      </c>
      <c r="E107084" t="s">
        <v>319792</v>
      </c>
    </row>
    <row r="107085" spans="1:5" x14ac:dyDescent="0.3">
      <c r="A107085">
        <v>4</v>
      </c>
      <c r="B107085">
        <v>1556794458</v>
      </c>
      <c r="C107085" t="s">
        <v>67566</v>
      </c>
      <c r="D107085" t="s">
        <v>162458</v>
      </c>
      <c r="E107085" t="s">
        <v>319793</v>
      </c>
    </row>
    <row r="107086" spans="1:5" x14ac:dyDescent="0.3">
      <c r="A107086">
        <v>4</v>
      </c>
      <c r="B107086">
        <v>1556794593</v>
      </c>
      <c r="C107086" t="s">
        <v>67567</v>
      </c>
      <c r="D107086" t="s">
        <v>179253</v>
      </c>
      <c r="E107086" t="s">
        <v>319794</v>
      </c>
    </row>
    <row r="107087" spans="1:5" x14ac:dyDescent="0.3">
      <c r="A107087">
        <v>4</v>
      </c>
      <c r="B107087">
        <v>1556794671</v>
      </c>
      <c r="C107087" t="s">
        <v>67568</v>
      </c>
      <c r="D107087" t="s">
        <v>179254</v>
      </c>
      <c r="E107087" t="s">
        <v>319795</v>
      </c>
    </row>
    <row r="107088" spans="1:5" x14ac:dyDescent="0.3">
      <c r="A107088">
        <v>4</v>
      </c>
      <c r="B107088">
        <v>1556794718</v>
      </c>
      <c r="C107088" t="s">
        <v>67569</v>
      </c>
      <c r="D107088" t="s">
        <v>179255</v>
      </c>
      <c r="E107088" t="s">
        <v>319796</v>
      </c>
    </row>
    <row r="107089" spans="1:5" x14ac:dyDescent="0.3">
      <c r="A107089">
        <v>4</v>
      </c>
      <c r="B107089">
        <v>1556794725</v>
      </c>
      <c r="C107089" t="s">
        <v>67570</v>
      </c>
      <c r="D107089" t="s">
        <v>174546</v>
      </c>
      <c r="E107089" t="s">
        <v>319797</v>
      </c>
    </row>
    <row r="107090" spans="1:5" x14ac:dyDescent="0.3">
      <c r="A107090">
        <v>4</v>
      </c>
      <c r="B107090">
        <v>1556794740</v>
      </c>
      <c r="C107090" t="s">
        <v>67571</v>
      </c>
      <c r="D107090" t="s">
        <v>179256</v>
      </c>
      <c r="E107090" t="s">
        <v>319798</v>
      </c>
    </row>
    <row r="107091" spans="1:5" x14ac:dyDescent="0.3">
      <c r="A107091">
        <v>4</v>
      </c>
      <c r="B107091">
        <v>1556794746</v>
      </c>
      <c r="C107091" t="s">
        <v>67571</v>
      </c>
      <c r="D107091" t="s">
        <v>179257</v>
      </c>
      <c r="E107091" t="s">
        <v>319799</v>
      </c>
    </row>
    <row r="107092" spans="1:5" x14ac:dyDescent="0.3">
      <c r="A107092">
        <v>4</v>
      </c>
      <c r="B107092">
        <v>1556794808</v>
      </c>
      <c r="C107092" t="s">
        <v>67570</v>
      </c>
      <c r="D107092" t="s">
        <v>160514</v>
      </c>
      <c r="E107092" t="s">
        <v>319800</v>
      </c>
    </row>
    <row r="107093" spans="1:5" x14ac:dyDescent="0.3">
      <c r="A107093">
        <v>4</v>
      </c>
      <c r="B107093">
        <v>1556794828</v>
      </c>
      <c r="C107093" t="s">
        <v>67570</v>
      </c>
      <c r="D107093" t="s">
        <v>102855</v>
      </c>
      <c r="E107093" t="s">
        <v>319801</v>
      </c>
    </row>
    <row r="107094" spans="1:5" x14ac:dyDescent="0.3">
      <c r="A107094">
        <v>4</v>
      </c>
      <c r="B107094">
        <v>1556794861</v>
      </c>
      <c r="C107094" t="s">
        <v>67572</v>
      </c>
      <c r="D107094" t="s">
        <v>179258</v>
      </c>
      <c r="E107094" t="s">
        <v>319802</v>
      </c>
    </row>
    <row r="107095" spans="1:5" x14ac:dyDescent="0.3">
      <c r="A107095">
        <v>4</v>
      </c>
      <c r="B107095">
        <v>1556794893</v>
      </c>
      <c r="C107095" t="s">
        <v>67572</v>
      </c>
      <c r="D107095" t="s">
        <v>179259</v>
      </c>
      <c r="E107095" t="s">
        <v>319803</v>
      </c>
    </row>
    <row r="107096" spans="1:5" x14ac:dyDescent="0.3">
      <c r="A107096">
        <v>4</v>
      </c>
      <c r="B107096">
        <v>1556794912</v>
      </c>
      <c r="C107096" t="s">
        <v>67573</v>
      </c>
      <c r="D107096" t="s">
        <v>174748</v>
      </c>
      <c r="E107096" t="s">
        <v>319804</v>
      </c>
    </row>
    <row r="107097" spans="1:5" x14ac:dyDescent="0.3">
      <c r="A107097">
        <v>4</v>
      </c>
      <c r="B107097">
        <v>1556794917</v>
      </c>
      <c r="C107097" t="s">
        <v>67574</v>
      </c>
      <c r="D107097" t="s">
        <v>172528</v>
      </c>
      <c r="E107097" t="s">
        <v>319805</v>
      </c>
    </row>
    <row r="107098" spans="1:5" x14ac:dyDescent="0.3">
      <c r="A107098">
        <v>4</v>
      </c>
      <c r="B107098">
        <v>1556794938</v>
      </c>
      <c r="C107098" t="s">
        <v>67574</v>
      </c>
      <c r="D107098" t="s">
        <v>179260</v>
      </c>
      <c r="E107098" t="s">
        <v>319806</v>
      </c>
    </row>
    <row r="107099" spans="1:5" x14ac:dyDescent="0.3">
      <c r="A107099">
        <v>4</v>
      </c>
      <c r="B107099">
        <v>1556794940</v>
      </c>
      <c r="C107099" t="s">
        <v>67574</v>
      </c>
      <c r="D107099" t="s">
        <v>120972</v>
      </c>
      <c r="E107099" t="s">
        <v>319807</v>
      </c>
    </row>
    <row r="107100" spans="1:5" x14ac:dyDescent="0.3">
      <c r="A107100">
        <v>4</v>
      </c>
      <c r="B107100">
        <v>1556794943</v>
      </c>
      <c r="C107100" t="s">
        <v>67574</v>
      </c>
      <c r="D107100" t="s">
        <v>163740</v>
      </c>
      <c r="E107100" t="s">
        <v>319808</v>
      </c>
    </row>
    <row r="107101" spans="1:5" x14ac:dyDescent="0.3">
      <c r="A107101">
        <v>4</v>
      </c>
      <c r="B107101">
        <v>1556794976</v>
      </c>
      <c r="C107101" t="s">
        <v>67575</v>
      </c>
      <c r="D107101" t="s">
        <v>169422</v>
      </c>
      <c r="E107101" t="s">
        <v>319809</v>
      </c>
    </row>
    <row r="107102" spans="1:5" x14ac:dyDescent="0.3">
      <c r="A107102">
        <v>4</v>
      </c>
      <c r="B107102">
        <v>1556794987</v>
      </c>
      <c r="C107102" t="s">
        <v>67575</v>
      </c>
      <c r="D107102" t="s">
        <v>179261</v>
      </c>
      <c r="E107102" t="s">
        <v>319810</v>
      </c>
    </row>
    <row r="107103" spans="1:5" x14ac:dyDescent="0.3">
      <c r="A107103">
        <v>4</v>
      </c>
      <c r="B107103">
        <v>1556795005</v>
      </c>
      <c r="C107103" t="s">
        <v>67575</v>
      </c>
      <c r="D107103" t="s">
        <v>176460</v>
      </c>
      <c r="E107103" t="s">
        <v>319811</v>
      </c>
    </row>
    <row r="107104" spans="1:5" x14ac:dyDescent="0.3">
      <c r="A107104">
        <v>4</v>
      </c>
      <c r="B107104">
        <v>1556795021</v>
      </c>
      <c r="C107104" t="s">
        <v>67573</v>
      </c>
      <c r="D107104" t="s">
        <v>179262</v>
      </c>
      <c r="E107104" t="s">
        <v>319812</v>
      </c>
    </row>
    <row r="107105" spans="1:5" x14ac:dyDescent="0.3">
      <c r="A107105">
        <v>4</v>
      </c>
      <c r="B107105">
        <v>1556795144</v>
      </c>
      <c r="C107105" t="s">
        <v>67576</v>
      </c>
      <c r="D107105" t="s">
        <v>179263</v>
      </c>
      <c r="E107105" t="s">
        <v>319813</v>
      </c>
    </row>
    <row r="107106" spans="1:5" x14ac:dyDescent="0.3">
      <c r="A107106">
        <v>4</v>
      </c>
      <c r="B107106">
        <v>1556795168</v>
      </c>
      <c r="C107106" t="s">
        <v>67576</v>
      </c>
      <c r="D107106" t="s">
        <v>179264</v>
      </c>
      <c r="E107106" t="s">
        <v>319814</v>
      </c>
    </row>
    <row r="107107" spans="1:5" x14ac:dyDescent="0.3">
      <c r="A107107">
        <v>4</v>
      </c>
      <c r="B107107">
        <v>1556795227</v>
      </c>
      <c r="C107107" t="s">
        <v>67577</v>
      </c>
      <c r="D107107" t="s">
        <v>179265</v>
      </c>
      <c r="E107107" t="s">
        <v>319815</v>
      </c>
    </row>
    <row r="107108" spans="1:5" x14ac:dyDescent="0.3">
      <c r="A107108">
        <v>4</v>
      </c>
      <c r="B107108">
        <v>1556795248</v>
      </c>
      <c r="C107108" t="s">
        <v>67577</v>
      </c>
      <c r="D107108" t="s">
        <v>179266</v>
      </c>
      <c r="E107108" t="s">
        <v>319816</v>
      </c>
    </row>
    <row r="107109" spans="1:5" x14ac:dyDescent="0.3">
      <c r="A107109">
        <v>4</v>
      </c>
      <c r="B107109">
        <v>1556795301</v>
      </c>
      <c r="C107109" t="s">
        <v>67578</v>
      </c>
      <c r="D107109" t="s">
        <v>179267</v>
      </c>
      <c r="E107109" t="s">
        <v>319817</v>
      </c>
    </row>
    <row r="107110" spans="1:5" x14ac:dyDescent="0.3">
      <c r="A107110">
        <v>4</v>
      </c>
      <c r="B107110">
        <v>1556795314</v>
      </c>
      <c r="C107110" t="s">
        <v>67578</v>
      </c>
      <c r="D107110" t="s">
        <v>118492</v>
      </c>
      <c r="E107110" t="s">
        <v>319818</v>
      </c>
    </row>
    <row r="107111" spans="1:5" x14ac:dyDescent="0.3">
      <c r="A107111">
        <v>4</v>
      </c>
      <c r="B107111">
        <v>1556795316</v>
      </c>
      <c r="C107111" t="s">
        <v>67578</v>
      </c>
      <c r="D107111" t="s">
        <v>179268</v>
      </c>
      <c r="E107111" t="s">
        <v>319819</v>
      </c>
    </row>
    <row r="107112" spans="1:5" x14ac:dyDescent="0.3">
      <c r="A107112">
        <v>4</v>
      </c>
      <c r="B107112">
        <v>1556795367</v>
      </c>
      <c r="C107112" t="s">
        <v>67579</v>
      </c>
      <c r="D107112" t="s">
        <v>179269</v>
      </c>
      <c r="E107112" t="s">
        <v>319820</v>
      </c>
    </row>
    <row r="107113" spans="1:5" x14ac:dyDescent="0.3">
      <c r="A107113">
        <v>4</v>
      </c>
      <c r="B107113">
        <v>1556795383</v>
      </c>
      <c r="C107113" t="s">
        <v>67579</v>
      </c>
      <c r="D107113" t="s">
        <v>179270</v>
      </c>
      <c r="E107113" t="s">
        <v>319821</v>
      </c>
    </row>
    <row r="107114" spans="1:5" x14ac:dyDescent="0.3">
      <c r="A107114">
        <v>4</v>
      </c>
      <c r="B107114">
        <v>1556795406</v>
      </c>
      <c r="C107114" t="s">
        <v>67580</v>
      </c>
      <c r="D107114" t="s">
        <v>95498</v>
      </c>
      <c r="E107114" t="s">
        <v>319822</v>
      </c>
    </row>
    <row r="107115" spans="1:5" x14ac:dyDescent="0.3">
      <c r="A107115">
        <v>4</v>
      </c>
      <c r="B107115">
        <v>1556795454</v>
      </c>
      <c r="C107115" t="s">
        <v>67581</v>
      </c>
      <c r="D107115" t="s">
        <v>179271</v>
      </c>
      <c r="E107115" t="s">
        <v>319823</v>
      </c>
    </row>
    <row r="107116" spans="1:5" x14ac:dyDescent="0.3">
      <c r="A107116">
        <v>4</v>
      </c>
      <c r="B107116">
        <v>1556795484</v>
      </c>
      <c r="C107116" t="s">
        <v>67582</v>
      </c>
      <c r="D107116" t="s">
        <v>179272</v>
      </c>
      <c r="E107116" t="s">
        <v>319824</v>
      </c>
    </row>
    <row r="107117" spans="1:5" x14ac:dyDescent="0.3">
      <c r="A107117">
        <v>4</v>
      </c>
      <c r="B107117">
        <v>1556795513</v>
      </c>
      <c r="C107117" t="s">
        <v>67582</v>
      </c>
      <c r="D107117" t="s">
        <v>179273</v>
      </c>
      <c r="E107117" t="s">
        <v>319825</v>
      </c>
    </row>
    <row r="107118" spans="1:5" x14ac:dyDescent="0.3">
      <c r="A107118">
        <v>4</v>
      </c>
      <c r="B107118">
        <v>1556795515</v>
      </c>
      <c r="C107118" t="s">
        <v>67582</v>
      </c>
      <c r="D107118" t="s">
        <v>179173</v>
      </c>
      <c r="E107118" t="s">
        <v>319826</v>
      </c>
    </row>
    <row r="107119" spans="1:5" x14ac:dyDescent="0.3">
      <c r="A107119">
        <v>4</v>
      </c>
      <c r="B107119">
        <v>1556795640</v>
      </c>
      <c r="C107119" t="s">
        <v>67583</v>
      </c>
      <c r="D107119" t="s">
        <v>179274</v>
      </c>
      <c r="E107119" t="s">
        <v>319827</v>
      </c>
    </row>
    <row r="107120" spans="1:5" x14ac:dyDescent="0.3">
      <c r="A107120">
        <v>4</v>
      </c>
      <c r="B107120">
        <v>1556795737</v>
      </c>
      <c r="C107120" t="s">
        <v>67584</v>
      </c>
      <c r="D107120" t="s">
        <v>179275</v>
      </c>
      <c r="E107120" t="s">
        <v>319828</v>
      </c>
    </row>
    <row r="107121" spans="1:5" x14ac:dyDescent="0.3">
      <c r="A107121">
        <v>4</v>
      </c>
      <c r="B107121">
        <v>1556795802</v>
      </c>
      <c r="C107121" t="s">
        <v>67585</v>
      </c>
      <c r="D107121" t="s">
        <v>179276</v>
      </c>
      <c r="E107121" t="s">
        <v>319829</v>
      </c>
    </row>
    <row r="107122" spans="1:5" x14ac:dyDescent="0.3">
      <c r="A107122">
        <v>4</v>
      </c>
      <c r="B107122">
        <v>1556795839</v>
      </c>
      <c r="C107122" t="s">
        <v>67585</v>
      </c>
      <c r="D107122" t="s">
        <v>179277</v>
      </c>
      <c r="E107122" t="s">
        <v>319830</v>
      </c>
    </row>
    <row r="107123" spans="1:5" x14ac:dyDescent="0.3">
      <c r="A107123">
        <v>4</v>
      </c>
      <c r="B107123">
        <v>1556795904</v>
      </c>
      <c r="C107123" t="s">
        <v>67586</v>
      </c>
      <c r="D107123" t="s">
        <v>179278</v>
      </c>
      <c r="E107123" t="s">
        <v>319831</v>
      </c>
    </row>
    <row r="107124" spans="1:5" x14ac:dyDescent="0.3">
      <c r="A107124">
        <v>4</v>
      </c>
      <c r="B107124">
        <v>1556795926</v>
      </c>
      <c r="C107124" t="s">
        <v>67587</v>
      </c>
      <c r="D107124" t="s">
        <v>169197</v>
      </c>
      <c r="E107124" t="s">
        <v>319832</v>
      </c>
    </row>
    <row r="107125" spans="1:5" x14ac:dyDescent="0.3">
      <c r="A107125">
        <v>4</v>
      </c>
      <c r="B107125">
        <v>1556795930</v>
      </c>
      <c r="C107125" t="s">
        <v>67588</v>
      </c>
      <c r="D107125" t="s">
        <v>178414</v>
      </c>
      <c r="E107125" t="s">
        <v>319833</v>
      </c>
    </row>
    <row r="107126" spans="1:5" x14ac:dyDescent="0.3">
      <c r="A107126">
        <v>4</v>
      </c>
      <c r="B107126">
        <v>1556795936</v>
      </c>
      <c r="C107126" t="s">
        <v>67588</v>
      </c>
      <c r="D107126" t="s">
        <v>179279</v>
      </c>
      <c r="E107126" t="s">
        <v>319834</v>
      </c>
    </row>
    <row r="107127" spans="1:5" x14ac:dyDescent="0.3">
      <c r="A107127">
        <v>4</v>
      </c>
      <c r="B107127">
        <v>1556795978</v>
      </c>
      <c r="C107127" t="s">
        <v>67589</v>
      </c>
      <c r="D107127" t="s">
        <v>179280</v>
      </c>
      <c r="E107127" t="s">
        <v>319835</v>
      </c>
    </row>
    <row r="107128" spans="1:5" x14ac:dyDescent="0.3">
      <c r="A107128">
        <v>4</v>
      </c>
      <c r="B107128">
        <v>1556796000</v>
      </c>
      <c r="C107128" t="s">
        <v>67590</v>
      </c>
      <c r="D107128" t="s">
        <v>179281</v>
      </c>
      <c r="E107128" t="s">
        <v>319836</v>
      </c>
    </row>
    <row r="107129" spans="1:5" x14ac:dyDescent="0.3">
      <c r="A107129">
        <v>4</v>
      </c>
      <c r="B107129">
        <v>1556796015</v>
      </c>
      <c r="C107129" t="s">
        <v>67590</v>
      </c>
      <c r="D107129" t="s">
        <v>160938</v>
      </c>
      <c r="E107129" t="s">
        <v>319837</v>
      </c>
    </row>
    <row r="107130" spans="1:5" x14ac:dyDescent="0.3">
      <c r="A107130">
        <v>4</v>
      </c>
      <c r="B107130">
        <v>1556796183</v>
      </c>
      <c r="C107130" t="s">
        <v>67591</v>
      </c>
      <c r="D107130" t="s">
        <v>171933</v>
      </c>
      <c r="E107130" t="s">
        <v>319838</v>
      </c>
    </row>
    <row r="107131" spans="1:5" x14ac:dyDescent="0.3">
      <c r="A107131">
        <v>4</v>
      </c>
      <c r="B107131">
        <v>1556796241</v>
      </c>
      <c r="C107131" t="s">
        <v>67592</v>
      </c>
      <c r="D107131" t="s">
        <v>179282</v>
      </c>
      <c r="E107131" t="s">
        <v>319839</v>
      </c>
    </row>
    <row r="107132" spans="1:5" x14ac:dyDescent="0.3">
      <c r="A107132">
        <v>4</v>
      </c>
      <c r="B107132">
        <v>1556796258</v>
      </c>
      <c r="C107132" t="s">
        <v>67592</v>
      </c>
      <c r="D107132" t="s">
        <v>179283</v>
      </c>
      <c r="E107132" t="s">
        <v>319840</v>
      </c>
    </row>
    <row r="107133" spans="1:5" x14ac:dyDescent="0.3">
      <c r="A107133">
        <v>4</v>
      </c>
      <c r="B107133">
        <v>1556796263</v>
      </c>
      <c r="C107133" t="s">
        <v>67593</v>
      </c>
      <c r="D107133" t="s">
        <v>176273</v>
      </c>
      <c r="E107133" t="s">
        <v>319841</v>
      </c>
    </row>
    <row r="107134" spans="1:5" x14ac:dyDescent="0.3">
      <c r="A107134">
        <v>4</v>
      </c>
      <c r="B107134">
        <v>1556796329</v>
      </c>
      <c r="C107134" t="s">
        <v>67594</v>
      </c>
      <c r="D107134" t="s">
        <v>179284</v>
      </c>
      <c r="E107134" t="s">
        <v>319842</v>
      </c>
    </row>
    <row r="107135" spans="1:5" x14ac:dyDescent="0.3">
      <c r="A107135">
        <v>4</v>
      </c>
      <c r="B107135">
        <v>1556796347</v>
      </c>
      <c r="C107135" t="s">
        <v>67594</v>
      </c>
      <c r="D107135" t="s">
        <v>179285</v>
      </c>
      <c r="E107135" t="s">
        <v>319843</v>
      </c>
    </row>
    <row r="107136" spans="1:5" x14ac:dyDescent="0.3">
      <c r="A107136">
        <v>4</v>
      </c>
      <c r="B107136">
        <v>1556796376</v>
      </c>
      <c r="C107136" t="s">
        <v>67593</v>
      </c>
      <c r="D107136" t="s">
        <v>179286</v>
      </c>
      <c r="E107136" t="s">
        <v>319844</v>
      </c>
    </row>
    <row r="107137" spans="1:5" x14ac:dyDescent="0.3">
      <c r="A107137">
        <v>4</v>
      </c>
      <c r="B107137">
        <v>1556796394</v>
      </c>
      <c r="C107137" t="s">
        <v>67593</v>
      </c>
      <c r="D107137" t="s">
        <v>179287</v>
      </c>
      <c r="E107137" t="s">
        <v>319845</v>
      </c>
    </row>
    <row r="107138" spans="1:5" x14ac:dyDescent="0.3">
      <c r="A107138">
        <v>4</v>
      </c>
      <c r="B107138">
        <v>1556796459</v>
      </c>
      <c r="C107138" t="s">
        <v>67595</v>
      </c>
      <c r="D107138" t="s">
        <v>179288</v>
      </c>
      <c r="E107138" t="s">
        <v>319846</v>
      </c>
    </row>
    <row r="107139" spans="1:5" x14ac:dyDescent="0.3">
      <c r="A107139">
        <v>4</v>
      </c>
      <c r="B107139">
        <v>1556796508</v>
      </c>
      <c r="C107139" t="s">
        <v>67596</v>
      </c>
      <c r="D107139" t="s">
        <v>179289</v>
      </c>
      <c r="E107139" t="s">
        <v>319847</v>
      </c>
    </row>
    <row r="107140" spans="1:5" x14ac:dyDescent="0.3">
      <c r="A107140">
        <v>4</v>
      </c>
      <c r="B107140">
        <v>1556796520</v>
      </c>
      <c r="C107140" t="s">
        <v>67596</v>
      </c>
      <c r="D107140" t="s">
        <v>179290</v>
      </c>
      <c r="E107140" t="s">
        <v>319848</v>
      </c>
    </row>
    <row r="107141" spans="1:5" x14ac:dyDescent="0.3">
      <c r="A107141">
        <v>4</v>
      </c>
      <c r="B107141">
        <v>1556796521</v>
      </c>
      <c r="C107141" t="s">
        <v>67596</v>
      </c>
      <c r="D107141" t="s">
        <v>179291</v>
      </c>
      <c r="E107141" t="s">
        <v>319849</v>
      </c>
    </row>
    <row r="107142" spans="1:5" x14ac:dyDescent="0.3">
      <c r="A107142">
        <v>4</v>
      </c>
      <c r="B107142">
        <v>1556809787</v>
      </c>
      <c r="C107142" t="s">
        <v>67597</v>
      </c>
      <c r="D107142" t="s">
        <v>103594</v>
      </c>
      <c r="E107142" t="s">
        <v>319850</v>
      </c>
    </row>
    <row r="107143" spans="1:5" x14ac:dyDescent="0.3">
      <c r="A107143">
        <v>4</v>
      </c>
      <c r="B107143">
        <v>1556809796</v>
      </c>
      <c r="C107143" t="s">
        <v>67597</v>
      </c>
      <c r="D107143" t="s">
        <v>179292</v>
      </c>
      <c r="E107143" t="s">
        <v>319851</v>
      </c>
    </row>
    <row r="107144" spans="1:5" x14ac:dyDescent="0.3">
      <c r="A107144">
        <v>4</v>
      </c>
      <c r="B107144">
        <v>1556809822</v>
      </c>
      <c r="C107144" t="s">
        <v>67597</v>
      </c>
      <c r="D107144" t="s">
        <v>179293</v>
      </c>
      <c r="E107144" t="s">
        <v>319852</v>
      </c>
    </row>
    <row r="107145" spans="1:5" x14ac:dyDescent="0.3">
      <c r="A107145">
        <v>4</v>
      </c>
      <c r="B107145">
        <v>1556809882</v>
      </c>
      <c r="C107145" t="s">
        <v>67598</v>
      </c>
      <c r="D107145" t="s">
        <v>162893</v>
      </c>
      <c r="E107145" t="s">
        <v>319853</v>
      </c>
    </row>
    <row r="107146" spans="1:5" x14ac:dyDescent="0.3">
      <c r="A107146">
        <v>4</v>
      </c>
      <c r="B107146">
        <v>1556809913</v>
      </c>
      <c r="C107146" t="s">
        <v>67599</v>
      </c>
      <c r="D107146" t="s">
        <v>179294</v>
      </c>
      <c r="E107146" t="s">
        <v>319854</v>
      </c>
    </row>
    <row r="107147" spans="1:5" x14ac:dyDescent="0.3">
      <c r="A107147">
        <v>4</v>
      </c>
      <c r="B107147">
        <v>1556809917</v>
      </c>
      <c r="C107147" t="s">
        <v>67599</v>
      </c>
      <c r="D107147" t="s">
        <v>179295</v>
      </c>
      <c r="E107147" t="s">
        <v>319855</v>
      </c>
    </row>
    <row r="107148" spans="1:5" x14ac:dyDescent="0.3">
      <c r="A107148">
        <v>4</v>
      </c>
      <c r="B107148">
        <v>1556809936</v>
      </c>
      <c r="C107148" t="s">
        <v>67600</v>
      </c>
      <c r="D107148" t="s">
        <v>179296</v>
      </c>
      <c r="E107148" t="s">
        <v>319856</v>
      </c>
    </row>
    <row r="107149" spans="1:5" x14ac:dyDescent="0.3">
      <c r="A107149">
        <v>4</v>
      </c>
      <c r="B107149">
        <v>1556809950</v>
      </c>
      <c r="C107149" t="s">
        <v>67601</v>
      </c>
      <c r="D107149" t="s">
        <v>179297</v>
      </c>
      <c r="E107149" t="s">
        <v>319857</v>
      </c>
    </row>
    <row r="107150" spans="1:5" x14ac:dyDescent="0.3">
      <c r="A107150">
        <v>4</v>
      </c>
      <c r="B107150">
        <v>1556809953</v>
      </c>
      <c r="C107150" t="s">
        <v>67602</v>
      </c>
      <c r="D107150" t="s">
        <v>179298</v>
      </c>
      <c r="E107150" t="s">
        <v>319858</v>
      </c>
    </row>
    <row r="107151" spans="1:5" x14ac:dyDescent="0.3">
      <c r="A107151">
        <v>4</v>
      </c>
      <c r="B107151">
        <v>1556810041</v>
      </c>
      <c r="C107151" t="s">
        <v>67600</v>
      </c>
      <c r="D107151" t="s">
        <v>179299</v>
      </c>
      <c r="E107151" t="s">
        <v>319859</v>
      </c>
    </row>
    <row r="107152" spans="1:5" x14ac:dyDescent="0.3">
      <c r="A107152">
        <v>4</v>
      </c>
      <c r="B107152">
        <v>1556810069</v>
      </c>
      <c r="C107152" t="s">
        <v>67603</v>
      </c>
      <c r="D107152" t="s">
        <v>178414</v>
      </c>
      <c r="E107152" t="s">
        <v>319860</v>
      </c>
    </row>
    <row r="107153" spans="1:5" x14ac:dyDescent="0.3">
      <c r="A107153">
        <v>4</v>
      </c>
      <c r="B107153">
        <v>1556810087</v>
      </c>
      <c r="C107153" t="s">
        <v>67603</v>
      </c>
      <c r="D107153" t="s">
        <v>179300</v>
      </c>
      <c r="E107153" t="s">
        <v>319861</v>
      </c>
    </row>
    <row r="107154" spans="1:5" x14ac:dyDescent="0.3">
      <c r="A107154">
        <v>4</v>
      </c>
      <c r="B107154">
        <v>1556810112</v>
      </c>
      <c r="C107154" t="s">
        <v>67604</v>
      </c>
      <c r="D107154" t="s">
        <v>171395</v>
      </c>
      <c r="E107154" t="s">
        <v>319862</v>
      </c>
    </row>
    <row r="107155" spans="1:5" x14ac:dyDescent="0.3">
      <c r="A107155">
        <v>4</v>
      </c>
      <c r="B107155">
        <v>1556810121</v>
      </c>
      <c r="C107155" t="s">
        <v>67603</v>
      </c>
      <c r="D107155" t="s">
        <v>179301</v>
      </c>
      <c r="E107155" t="s">
        <v>319863</v>
      </c>
    </row>
    <row r="107156" spans="1:5" x14ac:dyDescent="0.3">
      <c r="A107156">
        <v>4</v>
      </c>
      <c r="B107156">
        <v>1556810124</v>
      </c>
      <c r="C107156" t="s">
        <v>67601</v>
      </c>
      <c r="D107156" t="s">
        <v>167366</v>
      </c>
      <c r="E107156" t="s">
        <v>319864</v>
      </c>
    </row>
    <row r="107157" spans="1:5" x14ac:dyDescent="0.3">
      <c r="A107157">
        <v>4</v>
      </c>
      <c r="B107157">
        <v>1556810191</v>
      </c>
      <c r="C107157" t="s">
        <v>67604</v>
      </c>
      <c r="D107157" t="s">
        <v>179302</v>
      </c>
      <c r="E107157" t="s">
        <v>319865</v>
      </c>
    </row>
    <row r="107158" spans="1:5" x14ac:dyDescent="0.3">
      <c r="A107158">
        <v>4</v>
      </c>
      <c r="B107158">
        <v>1556810239</v>
      </c>
      <c r="C107158" t="s">
        <v>67605</v>
      </c>
      <c r="D107158" t="s">
        <v>179303</v>
      </c>
      <c r="E107158" t="s">
        <v>319866</v>
      </c>
    </row>
    <row r="107159" spans="1:5" x14ac:dyDescent="0.3">
      <c r="A107159">
        <v>4</v>
      </c>
      <c r="B107159">
        <v>1556810261</v>
      </c>
      <c r="C107159" t="s">
        <v>67605</v>
      </c>
      <c r="D107159" t="s">
        <v>179304</v>
      </c>
      <c r="E107159" t="s">
        <v>319867</v>
      </c>
    </row>
    <row r="107160" spans="1:5" x14ac:dyDescent="0.3">
      <c r="A107160">
        <v>4</v>
      </c>
      <c r="B107160">
        <v>1556810283</v>
      </c>
      <c r="C107160" t="s">
        <v>67605</v>
      </c>
      <c r="D107160" t="s">
        <v>179305</v>
      </c>
      <c r="E107160" t="s">
        <v>319868</v>
      </c>
    </row>
    <row r="107161" spans="1:5" x14ac:dyDescent="0.3">
      <c r="A107161">
        <v>4</v>
      </c>
      <c r="B107161">
        <v>1556810296</v>
      </c>
      <c r="C107161" t="s">
        <v>67606</v>
      </c>
      <c r="D107161" t="s">
        <v>179306</v>
      </c>
      <c r="E107161" t="s">
        <v>319869</v>
      </c>
    </row>
    <row r="107162" spans="1:5" x14ac:dyDescent="0.3">
      <c r="A107162">
        <v>4</v>
      </c>
      <c r="B107162">
        <v>1556810327</v>
      </c>
      <c r="C107162" t="s">
        <v>67606</v>
      </c>
      <c r="D107162" t="s">
        <v>160938</v>
      </c>
      <c r="E107162" t="s">
        <v>319870</v>
      </c>
    </row>
    <row r="107163" spans="1:5" x14ac:dyDescent="0.3">
      <c r="A107163">
        <v>4</v>
      </c>
      <c r="B107163">
        <v>1556810361</v>
      </c>
      <c r="C107163" t="s">
        <v>67607</v>
      </c>
      <c r="D107163" t="s">
        <v>171100</v>
      </c>
      <c r="E107163" t="s">
        <v>319871</v>
      </c>
    </row>
    <row r="107164" spans="1:5" x14ac:dyDescent="0.3">
      <c r="A107164">
        <v>4</v>
      </c>
      <c r="B107164">
        <v>1556810411</v>
      </c>
      <c r="C107164" t="s">
        <v>67608</v>
      </c>
      <c r="D107164" t="s">
        <v>179307</v>
      </c>
      <c r="E107164" t="s">
        <v>319872</v>
      </c>
    </row>
    <row r="107165" spans="1:5" x14ac:dyDescent="0.3">
      <c r="A107165">
        <v>4</v>
      </c>
      <c r="B107165">
        <v>1556810418</v>
      </c>
      <c r="C107165" t="s">
        <v>67608</v>
      </c>
      <c r="D107165" t="s">
        <v>179308</v>
      </c>
      <c r="E107165" t="s">
        <v>319873</v>
      </c>
    </row>
    <row r="107166" spans="1:5" x14ac:dyDescent="0.3">
      <c r="A107166">
        <v>4</v>
      </c>
      <c r="B107166">
        <v>1556810444</v>
      </c>
      <c r="C107166" t="s">
        <v>67608</v>
      </c>
      <c r="D107166" t="s">
        <v>179309</v>
      </c>
      <c r="E107166" t="s">
        <v>319874</v>
      </c>
    </row>
    <row r="107167" spans="1:5" x14ac:dyDescent="0.3">
      <c r="A107167">
        <v>4</v>
      </c>
      <c r="B107167">
        <v>1556810608</v>
      </c>
      <c r="C107167" t="s">
        <v>67609</v>
      </c>
      <c r="D107167" t="s">
        <v>179310</v>
      </c>
      <c r="E107167" t="s">
        <v>319875</v>
      </c>
    </row>
    <row r="107168" spans="1:5" x14ac:dyDescent="0.3">
      <c r="A107168">
        <v>4</v>
      </c>
      <c r="B107168">
        <v>1556810681</v>
      </c>
      <c r="C107168" t="s">
        <v>67610</v>
      </c>
      <c r="D107168" t="s">
        <v>167442</v>
      </c>
      <c r="E107168" t="s">
        <v>319876</v>
      </c>
    </row>
    <row r="107169" spans="1:5" x14ac:dyDescent="0.3">
      <c r="A107169">
        <v>4</v>
      </c>
      <c r="B107169">
        <v>1556810732</v>
      </c>
      <c r="C107169" t="s">
        <v>67611</v>
      </c>
      <c r="D107169" t="s">
        <v>179311</v>
      </c>
      <c r="E107169" t="s">
        <v>319877</v>
      </c>
    </row>
    <row r="107170" spans="1:5" x14ac:dyDescent="0.3">
      <c r="A107170">
        <v>4</v>
      </c>
      <c r="B107170">
        <v>1556810745</v>
      </c>
      <c r="C107170" t="s">
        <v>67610</v>
      </c>
      <c r="D107170" t="s">
        <v>179312</v>
      </c>
      <c r="E107170" t="s">
        <v>319878</v>
      </c>
    </row>
    <row r="107171" spans="1:5" x14ac:dyDescent="0.3">
      <c r="A107171">
        <v>4</v>
      </c>
      <c r="B107171">
        <v>1556810756</v>
      </c>
      <c r="C107171" t="s">
        <v>67611</v>
      </c>
      <c r="D107171" t="s">
        <v>179313</v>
      </c>
      <c r="E107171" t="s">
        <v>319879</v>
      </c>
    </row>
    <row r="107172" spans="1:5" x14ac:dyDescent="0.3">
      <c r="A107172">
        <v>4</v>
      </c>
      <c r="B107172">
        <v>1556810771</v>
      </c>
      <c r="C107172" t="s">
        <v>67611</v>
      </c>
      <c r="D107172" t="s">
        <v>179314</v>
      </c>
      <c r="E107172" t="s">
        <v>319880</v>
      </c>
    </row>
    <row r="107173" spans="1:5" x14ac:dyDescent="0.3">
      <c r="A107173">
        <v>4</v>
      </c>
      <c r="B107173">
        <v>1556810801</v>
      </c>
      <c r="C107173" t="s">
        <v>67612</v>
      </c>
      <c r="D107173" t="s">
        <v>179315</v>
      </c>
      <c r="E107173" t="s">
        <v>319881</v>
      </c>
    </row>
    <row r="107174" spans="1:5" x14ac:dyDescent="0.3">
      <c r="A107174">
        <v>4</v>
      </c>
      <c r="B107174">
        <v>1556811036</v>
      </c>
      <c r="C107174" t="s">
        <v>67613</v>
      </c>
      <c r="D107174" t="s">
        <v>158383</v>
      </c>
      <c r="E107174" t="s">
        <v>319882</v>
      </c>
    </row>
    <row r="107175" spans="1:5" x14ac:dyDescent="0.3">
      <c r="A107175">
        <v>4</v>
      </c>
      <c r="B107175">
        <v>1556811071</v>
      </c>
      <c r="C107175" t="s">
        <v>67614</v>
      </c>
      <c r="D107175" t="s">
        <v>179316</v>
      </c>
      <c r="E107175" t="s">
        <v>319883</v>
      </c>
    </row>
    <row r="107176" spans="1:5" x14ac:dyDescent="0.3">
      <c r="A107176">
        <v>4</v>
      </c>
      <c r="B107176">
        <v>1556811081</v>
      </c>
      <c r="C107176" t="s">
        <v>67614</v>
      </c>
      <c r="D107176" t="s">
        <v>179317</v>
      </c>
      <c r="E107176" t="s">
        <v>319884</v>
      </c>
    </row>
    <row r="107177" spans="1:5" x14ac:dyDescent="0.3">
      <c r="A107177">
        <v>4</v>
      </c>
      <c r="B107177">
        <v>1556811085</v>
      </c>
      <c r="C107177" t="s">
        <v>67614</v>
      </c>
      <c r="D107177" t="s">
        <v>179318</v>
      </c>
      <c r="E107177" t="s">
        <v>319885</v>
      </c>
    </row>
    <row r="107178" spans="1:5" x14ac:dyDescent="0.3">
      <c r="A107178">
        <v>4</v>
      </c>
      <c r="B107178">
        <v>1556811109</v>
      </c>
      <c r="C107178" t="s">
        <v>67614</v>
      </c>
      <c r="D107178" t="s">
        <v>179319</v>
      </c>
      <c r="E107178" t="s">
        <v>319886</v>
      </c>
    </row>
    <row r="107179" spans="1:5" x14ac:dyDescent="0.3">
      <c r="A107179">
        <v>4</v>
      </c>
      <c r="B107179">
        <v>1556811111</v>
      </c>
      <c r="C107179" t="s">
        <v>67615</v>
      </c>
      <c r="D107179" t="s">
        <v>179320</v>
      </c>
      <c r="E107179" t="s">
        <v>319887</v>
      </c>
    </row>
    <row r="107180" spans="1:5" x14ac:dyDescent="0.3">
      <c r="A107180">
        <v>4</v>
      </c>
      <c r="B107180">
        <v>1556811129</v>
      </c>
      <c r="C107180" t="s">
        <v>67616</v>
      </c>
      <c r="D107180" t="s">
        <v>179321</v>
      </c>
      <c r="E107180" t="s">
        <v>319888</v>
      </c>
    </row>
    <row r="107181" spans="1:5" x14ac:dyDescent="0.3">
      <c r="A107181">
        <v>4</v>
      </c>
      <c r="B107181">
        <v>1556811237</v>
      </c>
      <c r="C107181" t="s">
        <v>67617</v>
      </c>
      <c r="D107181" t="s">
        <v>176023</v>
      </c>
      <c r="E107181" t="s">
        <v>319889</v>
      </c>
    </row>
    <row r="107182" spans="1:5" x14ac:dyDescent="0.3">
      <c r="A107182">
        <v>4</v>
      </c>
      <c r="B107182">
        <v>1556811249</v>
      </c>
      <c r="C107182" t="s">
        <v>67617</v>
      </c>
      <c r="D107182" t="s">
        <v>179322</v>
      </c>
      <c r="E107182" t="s">
        <v>319890</v>
      </c>
    </row>
    <row r="107183" spans="1:5" x14ac:dyDescent="0.3">
      <c r="A107183">
        <v>4</v>
      </c>
      <c r="B107183">
        <v>1556811295</v>
      </c>
      <c r="C107183" t="s">
        <v>67618</v>
      </c>
      <c r="D107183" t="s">
        <v>179323</v>
      </c>
      <c r="E107183" t="s">
        <v>319891</v>
      </c>
    </row>
    <row r="107184" spans="1:5" x14ac:dyDescent="0.3">
      <c r="A107184">
        <v>4</v>
      </c>
      <c r="B107184">
        <v>1556811337</v>
      </c>
      <c r="C107184" t="s">
        <v>67619</v>
      </c>
      <c r="D107184" t="s">
        <v>179324</v>
      </c>
      <c r="E107184" t="s">
        <v>319892</v>
      </c>
    </row>
    <row r="107185" spans="1:5" x14ac:dyDescent="0.3">
      <c r="A107185">
        <v>4</v>
      </c>
      <c r="B107185">
        <v>1556811368</v>
      </c>
      <c r="C107185" t="s">
        <v>67619</v>
      </c>
      <c r="D107185" t="s">
        <v>179325</v>
      </c>
      <c r="E107185" t="s">
        <v>319893</v>
      </c>
    </row>
    <row r="107186" spans="1:5" x14ac:dyDescent="0.3">
      <c r="A107186">
        <v>4</v>
      </c>
      <c r="B107186">
        <v>1556811381</v>
      </c>
      <c r="C107186" t="s">
        <v>67620</v>
      </c>
      <c r="D107186" t="s">
        <v>179326</v>
      </c>
      <c r="E107186" t="s">
        <v>319894</v>
      </c>
    </row>
    <row r="107187" spans="1:5" x14ac:dyDescent="0.3">
      <c r="A107187">
        <v>4</v>
      </c>
      <c r="B107187">
        <v>1556811383</v>
      </c>
      <c r="C107187" t="s">
        <v>67620</v>
      </c>
      <c r="D107187" t="s">
        <v>179327</v>
      </c>
      <c r="E107187" t="s">
        <v>319895</v>
      </c>
    </row>
    <row r="107188" spans="1:5" x14ac:dyDescent="0.3">
      <c r="A107188">
        <v>4</v>
      </c>
      <c r="B107188">
        <v>1556811409</v>
      </c>
      <c r="C107188" t="s">
        <v>67620</v>
      </c>
      <c r="D107188" t="s">
        <v>179328</v>
      </c>
      <c r="E107188" t="s">
        <v>319896</v>
      </c>
    </row>
    <row r="107189" spans="1:5" x14ac:dyDescent="0.3">
      <c r="A107189">
        <v>4</v>
      </c>
      <c r="B107189">
        <v>1556811428</v>
      </c>
      <c r="C107189" t="s">
        <v>67620</v>
      </c>
      <c r="D107189" t="s">
        <v>179329</v>
      </c>
      <c r="E107189" t="s">
        <v>319897</v>
      </c>
    </row>
    <row r="107190" spans="1:5" x14ac:dyDescent="0.3">
      <c r="A107190">
        <v>4</v>
      </c>
      <c r="B107190">
        <v>1556811474</v>
      </c>
      <c r="C107190" t="s">
        <v>67621</v>
      </c>
      <c r="D107190" t="s">
        <v>178145</v>
      </c>
      <c r="E107190" t="s">
        <v>319898</v>
      </c>
    </row>
    <row r="107191" spans="1:5" x14ac:dyDescent="0.3">
      <c r="A107191">
        <v>4</v>
      </c>
      <c r="B107191">
        <v>1556811544</v>
      </c>
      <c r="C107191" t="s">
        <v>67622</v>
      </c>
      <c r="D107191" t="s">
        <v>179330</v>
      </c>
      <c r="E107191" t="s">
        <v>319899</v>
      </c>
    </row>
    <row r="107192" spans="1:5" x14ac:dyDescent="0.3">
      <c r="A107192">
        <v>4</v>
      </c>
      <c r="B107192">
        <v>1556811559</v>
      </c>
      <c r="C107192" t="s">
        <v>67622</v>
      </c>
      <c r="D107192" t="s">
        <v>179331</v>
      </c>
      <c r="E107192" t="s">
        <v>319900</v>
      </c>
    </row>
    <row r="107193" spans="1:5" x14ac:dyDescent="0.3">
      <c r="A107193">
        <v>4</v>
      </c>
      <c r="B107193">
        <v>1556811561</v>
      </c>
      <c r="C107193" t="s">
        <v>67622</v>
      </c>
      <c r="D107193" t="s">
        <v>179332</v>
      </c>
      <c r="E107193" t="s">
        <v>319901</v>
      </c>
    </row>
    <row r="107194" spans="1:5" x14ac:dyDescent="0.3">
      <c r="A107194">
        <v>4</v>
      </c>
      <c r="B107194">
        <v>1556811575</v>
      </c>
      <c r="C107194" t="s">
        <v>67622</v>
      </c>
      <c r="D107194" t="s">
        <v>179333</v>
      </c>
      <c r="E107194" t="s">
        <v>319902</v>
      </c>
    </row>
    <row r="107195" spans="1:5" x14ac:dyDescent="0.3">
      <c r="A107195">
        <v>4</v>
      </c>
      <c r="B107195">
        <v>1556811594</v>
      </c>
      <c r="C107195" t="s">
        <v>67623</v>
      </c>
      <c r="D107195" t="s">
        <v>179122</v>
      </c>
      <c r="E107195" t="s">
        <v>319903</v>
      </c>
    </row>
    <row r="107196" spans="1:5" x14ac:dyDescent="0.3">
      <c r="A107196">
        <v>4</v>
      </c>
      <c r="B107196">
        <v>1556811615</v>
      </c>
      <c r="C107196" t="s">
        <v>67623</v>
      </c>
      <c r="D107196" t="s">
        <v>179334</v>
      </c>
      <c r="E107196" t="s">
        <v>319904</v>
      </c>
    </row>
    <row r="107197" spans="1:5" x14ac:dyDescent="0.3">
      <c r="A107197">
        <v>4</v>
      </c>
      <c r="B107197">
        <v>1556811628</v>
      </c>
      <c r="C107197" t="s">
        <v>67624</v>
      </c>
      <c r="D107197" t="s">
        <v>179335</v>
      </c>
      <c r="E107197" t="s">
        <v>319905</v>
      </c>
    </row>
    <row r="107198" spans="1:5" x14ac:dyDescent="0.3">
      <c r="A107198">
        <v>4</v>
      </c>
      <c r="B107198">
        <v>1556811663</v>
      </c>
      <c r="C107198" t="s">
        <v>67624</v>
      </c>
      <c r="D107198" t="s">
        <v>96908</v>
      </c>
      <c r="E107198" t="s">
        <v>319906</v>
      </c>
    </row>
    <row r="107199" spans="1:5" x14ac:dyDescent="0.3">
      <c r="A107199">
        <v>4</v>
      </c>
      <c r="B107199">
        <v>1556811781</v>
      </c>
      <c r="C107199" t="s">
        <v>67625</v>
      </c>
      <c r="D107199" t="s">
        <v>175625</v>
      </c>
      <c r="E107199" t="s">
        <v>319907</v>
      </c>
    </row>
    <row r="107200" spans="1:5" x14ac:dyDescent="0.3">
      <c r="A107200">
        <v>4</v>
      </c>
      <c r="B107200">
        <v>1556811829</v>
      </c>
      <c r="C107200" t="s">
        <v>67626</v>
      </c>
      <c r="D107200" t="s">
        <v>179336</v>
      </c>
      <c r="E107200" t="s">
        <v>319908</v>
      </c>
    </row>
    <row r="107201" spans="1:5" x14ac:dyDescent="0.3">
      <c r="A107201">
        <v>4</v>
      </c>
      <c r="B107201">
        <v>1556811833</v>
      </c>
      <c r="C107201" t="s">
        <v>67626</v>
      </c>
      <c r="D107201" t="s">
        <v>179337</v>
      </c>
      <c r="E107201" t="s">
        <v>319909</v>
      </c>
    </row>
    <row r="107202" spans="1:5" x14ac:dyDescent="0.3">
      <c r="A107202">
        <v>4</v>
      </c>
      <c r="B107202">
        <v>1556811862</v>
      </c>
      <c r="C107202" t="s">
        <v>67627</v>
      </c>
      <c r="D107202" t="s">
        <v>179338</v>
      </c>
      <c r="E107202" t="s">
        <v>319910</v>
      </c>
    </row>
    <row r="107203" spans="1:5" x14ac:dyDescent="0.3">
      <c r="A107203">
        <v>4</v>
      </c>
      <c r="B107203">
        <v>1556811881</v>
      </c>
      <c r="C107203" t="s">
        <v>67626</v>
      </c>
      <c r="D107203" t="s">
        <v>179339</v>
      </c>
      <c r="E107203" t="s">
        <v>319911</v>
      </c>
    </row>
    <row r="107204" spans="1:5" x14ac:dyDescent="0.3">
      <c r="A107204">
        <v>4</v>
      </c>
      <c r="B107204">
        <v>1556811916</v>
      </c>
      <c r="C107204" t="s">
        <v>67628</v>
      </c>
      <c r="D107204" t="s">
        <v>174041</v>
      </c>
      <c r="E107204" t="s">
        <v>319912</v>
      </c>
    </row>
    <row r="107205" spans="1:5" x14ac:dyDescent="0.3">
      <c r="A107205">
        <v>4</v>
      </c>
      <c r="B107205">
        <v>1556811919</v>
      </c>
      <c r="C107205" t="s">
        <v>67628</v>
      </c>
      <c r="D107205" t="s">
        <v>179340</v>
      </c>
      <c r="E107205" t="s">
        <v>319913</v>
      </c>
    </row>
    <row r="107206" spans="1:5" x14ac:dyDescent="0.3">
      <c r="A107206">
        <v>4</v>
      </c>
      <c r="B107206">
        <v>1556812164</v>
      </c>
      <c r="C107206" t="s">
        <v>67629</v>
      </c>
      <c r="D107206" t="s">
        <v>179341</v>
      </c>
      <c r="E107206" t="s">
        <v>319914</v>
      </c>
    </row>
    <row r="107207" spans="1:5" x14ac:dyDescent="0.3">
      <c r="A107207">
        <v>4</v>
      </c>
      <c r="B107207">
        <v>1556812170</v>
      </c>
      <c r="C107207" t="s">
        <v>67630</v>
      </c>
      <c r="D107207" t="s">
        <v>179342</v>
      </c>
      <c r="E107207" t="s">
        <v>319915</v>
      </c>
    </row>
    <row r="107208" spans="1:5" x14ac:dyDescent="0.3">
      <c r="A107208">
        <v>4</v>
      </c>
      <c r="B107208">
        <v>1556812235</v>
      </c>
      <c r="C107208" t="s">
        <v>67631</v>
      </c>
      <c r="D107208" t="s">
        <v>179343</v>
      </c>
      <c r="E107208" t="s">
        <v>319916</v>
      </c>
    </row>
    <row r="107209" spans="1:5" x14ac:dyDescent="0.3">
      <c r="A107209">
        <v>4</v>
      </c>
      <c r="B107209">
        <v>1556812301</v>
      </c>
      <c r="C107209" t="s">
        <v>67632</v>
      </c>
      <c r="D107209" t="s">
        <v>179344</v>
      </c>
      <c r="E107209" t="s">
        <v>319917</v>
      </c>
    </row>
    <row r="107210" spans="1:5" x14ac:dyDescent="0.3">
      <c r="A107210">
        <v>4</v>
      </c>
      <c r="B107210">
        <v>1556812413</v>
      </c>
      <c r="C107210" t="s">
        <v>67633</v>
      </c>
      <c r="D107210" t="s">
        <v>179345</v>
      </c>
      <c r="E107210" t="s">
        <v>319918</v>
      </c>
    </row>
    <row r="107211" spans="1:5" x14ac:dyDescent="0.3">
      <c r="A107211">
        <v>4</v>
      </c>
      <c r="B107211">
        <v>1556812535</v>
      </c>
      <c r="C107211" t="s">
        <v>67634</v>
      </c>
      <c r="D107211" t="s">
        <v>179346</v>
      </c>
      <c r="E107211" t="s">
        <v>319919</v>
      </c>
    </row>
    <row r="107212" spans="1:5" x14ac:dyDescent="0.3">
      <c r="A107212">
        <v>4</v>
      </c>
      <c r="B107212">
        <v>1556812547</v>
      </c>
      <c r="C107212" t="s">
        <v>67634</v>
      </c>
      <c r="D107212" t="s">
        <v>179347</v>
      </c>
      <c r="E107212" t="s">
        <v>319920</v>
      </c>
    </row>
    <row r="107213" spans="1:5" x14ac:dyDescent="0.3">
      <c r="A107213">
        <v>4</v>
      </c>
      <c r="B107213">
        <v>1556812549</v>
      </c>
      <c r="C107213" t="s">
        <v>67635</v>
      </c>
      <c r="D107213" t="s">
        <v>149470</v>
      </c>
      <c r="E107213" t="s">
        <v>319921</v>
      </c>
    </row>
    <row r="107214" spans="1:5" x14ac:dyDescent="0.3">
      <c r="A107214">
        <v>4</v>
      </c>
      <c r="B107214">
        <v>1556812572</v>
      </c>
      <c r="C107214" t="s">
        <v>67636</v>
      </c>
      <c r="D107214" t="s">
        <v>179348</v>
      </c>
      <c r="E107214" t="s">
        <v>319922</v>
      </c>
    </row>
    <row r="107215" spans="1:5" x14ac:dyDescent="0.3">
      <c r="A107215">
        <v>4</v>
      </c>
      <c r="B107215">
        <v>1556812582</v>
      </c>
      <c r="C107215" t="s">
        <v>67636</v>
      </c>
      <c r="D107215" t="s">
        <v>128566</v>
      </c>
      <c r="E107215" t="s">
        <v>319923</v>
      </c>
    </row>
    <row r="107216" spans="1:5" x14ac:dyDescent="0.3">
      <c r="A107216">
        <v>4</v>
      </c>
      <c r="B107216">
        <v>1556812591</v>
      </c>
      <c r="C107216" t="s">
        <v>67636</v>
      </c>
      <c r="D107216" t="s">
        <v>179281</v>
      </c>
      <c r="E107216" t="s">
        <v>319924</v>
      </c>
    </row>
    <row r="107217" spans="1:5" x14ac:dyDescent="0.3">
      <c r="A107217">
        <v>4</v>
      </c>
      <c r="B107217">
        <v>1556812601</v>
      </c>
      <c r="C107217" t="s">
        <v>67636</v>
      </c>
      <c r="D107217" t="s">
        <v>179349</v>
      </c>
      <c r="E107217" t="s">
        <v>319925</v>
      </c>
    </row>
    <row r="107218" spans="1:5" x14ac:dyDescent="0.3">
      <c r="A107218">
        <v>4</v>
      </c>
      <c r="B107218">
        <v>1556812657</v>
      </c>
      <c r="C107218" t="s">
        <v>67635</v>
      </c>
      <c r="D107218" t="s">
        <v>179350</v>
      </c>
      <c r="E107218" t="s">
        <v>319926</v>
      </c>
    </row>
    <row r="107219" spans="1:5" x14ac:dyDescent="0.3">
      <c r="A107219">
        <v>4</v>
      </c>
      <c r="B107219">
        <v>1556812662</v>
      </c>
      <c r="C107219" t="s">
        <v>67637</v>
      </c>
      <c r="D107219" t="s">
        <v>179351</v>
      </c>
      <c r="E107219" t="s">
        <v>319927</v>
      </c>
    </row>
    <row r="107220" spans="1:5" x14ac:dyDescent="0.3">
      <c r="A107220">
        <v>4</v>
      </c>
      <c r="B107220">
        <v>1556812698</v>
      </c>
      <c r="C107220" t="s">
        <v>67637</v>
      </c>
      <c r="D107220" t="s">
        <v>160770</v>
      </c>
      <c r="E107220" t="s">
        <v>319928</v>
      </c>
    </row>
    <row r="107221" spans="1:5" x14ac:dyDescent="0.3">
      <c r="A107221">
        <v>4</v>
      </c>
      <c r="B107221">
        <v>1556812745</v>
      </c>
      <c r="C107221" t="s">
        <v>67637</v>
      </c>
      <c r="D107221" t="s">
        <v>179352</v>
      </c>
      <c r="E107221" t="s">
        <v>319929</v>
      </c>
    </row>
    <row r="107222" spans="1:5" x14ac:dyDescent="0.3">
      <c r="A107222">
        <v>4</v>
      </c>
      <c r="B107222">
        <v>1556812752</v>
      </c>
      <c r="C107222" t="s">
        <v>67638</v>
      </c>
      <c r="D107222" t="s">
        <v>128933</v>
      </c>
      <c r="E107222" t="s">
        <v>319930</v>
      </c>
    </row>
    <row r="107223" spans="1:5" x14ac:dyDescent="0.3">
      <c r="A107223">
        <v>4</v>
      </c>
      <c r="B107223">
        <v>1556812825</v>
      </c>
      <c r="C107223" t="s">
        <v>67639</v>
      </c>
      <c r="D107223" t="s">
        <v>179353</v>
      </c>
      <c r="E107223" t="s">
        <v>319931</v>
      </c>
    </row>
    <row r="107224" spans="1:5" x14ac:dyDescent="0.3">
      <c r="A107224">
        <v>4</v>
      </c>
      <c r="B107224">
        <v>1556812863</v>
      </c>
      <c r="C107224" t="s">
        <v>67639</v>
      </c>
      <c r="D107224" t="s">
        <v>179354</v>
      </c>
      <c r="E107224" t="s">
        <v>319932</v>
      </c>
    </row>
    <row r="107225" spans="1:5" x14ac:dyDescent="0.3">
      <c r="A107225">
        <v>4</v>
      </c>
      <c r="B107225">
        <v>1556812872</v>
      </c>
      <c r="C107225" t="s">
        <v>67639</v>
      </c>
      <c r="D107225" t="s">
        <v>179355</v>
      </c>
      <c r="E107225" t="s">
        <v>319933</v>
      </c>
    </row>
    <row r="107226" spans="1:5" x14ac:dyDescent="0.3">
      <c r="A107226">
        <v>4</v>
      </c>
      <c r="B107226">
        <v>1556812906</v>
      </c>
      <c r="C107226" t="s">
        <v>67640</v>
      </c>
      <c r="D107226" t="s">
        <v>179356</v>
      </c>
      <c r="E107226" t="s">
        <v>319934</v>
      </c>
    </row>
    <row r="107227" spans="1:5" x14ac:dyDescent="0.3">
      <c r="A107227">
        <v>4</v>
      </c>
      <c r="B107227">
        <v>1556812911</v>
      </c>
      <c r="C107227" t="s">
        <v>67640</v>
      </c>
      <c r="D107227" t="s">
        <v>179357</v>
      </c>
      <c r="E107227" t="s">
        <v>319935</v>
      </c>
    </row>
    <row r="107228" spans="1:5" x14ac:dyDescent="0.3">
      <c r="A107228">
        <v>4</v>
      </c>
      <c r="B107228">
        <v>1556812915</v>
      </c>
      <c r="C107228" t="s">
        <v>67640</v>
      </c>
      <c r="D107228" t="s">
        <v>179358</v>
      </c>
      <c r="E107228" t="s">
        <v>319936</v>
      </c>
    </row>
    <row r="107229" spans="1:5" x14ac:dyDescent="0.3">
      <c r="A107229">
        <v>4</v>
      </c>
      <c r="B107229">
        <v>1556812926</v>
      </c>
      <c r="C107229" t="s">
        <v>67640</v>
      </c>
      <c r="D107229" t="s">
        <v>179359</v>
      </c>
      <c r="E107229" t="s">
        <v>319937</v>
      </c>
    </row>
    <row r="107230" spans="1:5" x14ac:dyDescent="0.3">
      <c r="A107230">
        <v>4</v>
      </c>
      <c r="B107230">
        <v>1556812951</v>
      </c>
      <c r="C107230" t="s">
        <v>67641</v>
      </c>
      <c r="D107230" t="s">
        <v>179360</v>
      </c>
      <c r="E107230" t="s">
        <v>319938</v>
      </c>
    </row>
    <row r="107231" spans="1:5" x14ac:dyDescent="0.3">
      <c r="A107231">
        <v>4</v>
      </c>
      <c r="B107231">
        <v>1556812968</v>
      </c>
      <c r="C107231" t="s">
        <v>67641</v>
      </c>
      <c r="D107231" t="s">
        <v>179361</v>
      </c>
      <c r="E107231" t="s">
        <v>319939</v>
      </c>
    </row>
    <row r="107232" spans="1:5" x14ac:dyDescent="0.3">
      <c r="A107232">
        <v>4</v>
      </c>
      <c r="B107232">
        <v>1556813010</v>
      </c>
      <c r="C107232" t="s">
        <v>67642</v>
      </c>
      <c r="D107232" t="s">
        <v>179362</v>
      </c>
      <c r="E107232" t="s">
        <v>319940</v>
      </c>
    </row>
    <row r="107233" spans="1:5" x14ac:dyDescent="0.3">
      <c r="A107233">
        <v>4</v>
      </c>
      <c r="B107233">
        <v>1556813081</v>
      </c>
      <c r="C107233" t="s">
        <v>67643</v>
      </c>
      <c r="D107233" t="s">
        <v>179363</v>
      </c>
      <c r="E107233" t="s">
        <v>319941</v>
      </c>
    </row>
    <row r="107234" spans="1:5" x14ac:dyDescent="0.3">
      <c r="A107234">
        <v>4</v>
      </c>
      <c r="B107234">
        <v>1556813096</v>
      </c>
      <c r="C107234" t="s">
        <v>67644</v>
      </c>
      <c r="D107234" t="s">
        <v>121167</v>
      </c>
      <c r="E107234" t="s">
        <v>319942</v>
      </c>
    </row>
    <row r="107235" spans="1:5" x14ac:dyDescent="0.3">
      <c r="A107235">
        <v>4</v>
      </c>
      <c r="B107235">
        <v>1556813109</v>
      </c>
      <c r="C107235" t="s">
        <v>67644</v>
      </c>
      <c r="D107235" t="s">
        <v>162246</v>
      </c>
      <c r="E107235" t="s">
        <v>319943</v>
      </c>
    </row>
    <row r="107236" spans="1:5" x14ac:dyDescent="0.3">
      <c r="A107236">
        <v>4</v>
      </c>
      <c r="B107236">
        <v>1556813165</v>
      </c>
      <c r="C107236" t="s">
        <v>67645</v>
      </c>
      <c r="D107236" t="s">
        <v>179364</v>
      </c>
      <c r="E107236" t="s">
        <v>319944</v>
      </c>
    </row>
    <row r="107237" spans="1:5" x14ac:dyDescent="0.3">
      <c r="A107237">
        <v>4</v>
      </c>
      <c r="B107237">
        <v>1556813244</v>
      </c>
      <c r="C107237" t="s">
        <v>67646</v>
      </c>
      <c r="D107237" t="s">
        <v>168195</v>
      </c>
      <c r="E107237" t="s">
        <v>319945</v>
      </c>
    </row>
    <row r="107238" spans="1:5" x14ac:dyDescent="0.3">
      <c r="A107238">
        <v>4</v>
      </c>
      <c r="B107238">
        <v>1556826415</v>
      </c>
      <c r="C107238" t="s">
        <v>67647</v>
      </c>
      <c r="D107238" t="s">
        <v>179365</v>
      </c>
      <c r="E107238" t="s">
        <v>319946</v>
      </c>
    </row>
    <row r="107239" spans="1:5" x14ac:dyDescent="0.3">
      <c r="A107239">
        <v>4</v>
      </c>
      <c r="B107239">
        <v>1556826541</v>
      </c>
      <c r="C107239" t="s">
        <v>67648</v>
      </c>
      <c r="D107239" t="s">
        <v>179366</v>
      </c>
      <c r="E107239" t="s">
        <v>319947</v>
      </c>
    </row>
    <row r="107240" spans="1:5" x14ac:dyDescent="0.3">
      <c r="A107240">
        <v>4</v>
      </c>
      <c r="B107240">
        <v>1556826598</v>
      </c>
      <c r="C107240" t="s">
        <v>67649</v>
      </c>
      <c r="D107240" t="s">
        <v>179367</v>
      </c>
      <c r="E107240" t="s">
        <v>319948</v>
      </c>
    </row>
    <row r="107241" spans="1:5" x14ac:dyDescent="0.3">
      <c r="A107241">
        <v>4</v>
      </c>
      <c r="B107241">
        <v>1556826753</v>
      </c>
      <c r="C107241" t="s">
        <v>67650</v>
      </c>
      <c r="D107241" t="s">
        <v>179368</v>
      </c>
      <c r="E107241" t="s">
        <v>319949</v>
      </c>
    </row>
    <row r="107242" spans="1:5" x14ac:dyDescent="0.3">
      <c r="A107242">
        <v>4</v>
      </c>
      <c r="B107242">
        <v>1556826772</v>
      </c>
      <c r="C107242" t="s">
        <v>67650</v>
      </c>
      <c r="D107242" t="s">
        <v>179369</v>
      </c>
      <c r="E107242" t="s">
        <v>319950</v>
      </c>
    </row>
    <row r="107243" spans="1:5" x14ac:dyDescent="0.3">
      <c r="A107243">
        <v>4</v>
      </c>
      <c r="B107243">
        <v>1556826811</v>
      </c>
      <c r="C107243" t="s">
        <v>67651</v>
      </c>
      <c r="D107243" t="s">
        <v>179370</v>
      </c>
      <c r="E107243" t="s">
        <v>319951</v>
      </c>
    </row>
    <row r="107244" spans="1:5" x14ac:dyDescent="0.3">
      <c r="A107244">
        <v>4</v>
      </c>
      <c r="B107244">
        <v>1556826835</v>
      </c>
      <c r="C107244" t="s">
        <v>67651</v>
      </c>
      <c r="D107244" t="s">
        <v>179371</v>
      </c>
      <c r="E107244" t="s">
        <v>319952</v>
      </c>
    </row>
    <row r="107245" spans="1:5" x14ac:dyDescent="0.3">
      <c r="A107245">
        <v>4</v>
      </c>
      <c r="B107245">
        <v>1556826862</v>
      </c>
      <c r="C107245" t="s">
        <v>67651</v>
      </c>
      <c r="D107245" t="s">
        <v>179372</v>
      </c>
      <c r="E107245" t="s">
        <v>319953</v>
      </c>
    </row>
    <row r="107246" spans="1:5" x14ac:dyDescent="0.3">
      <c r="A107246">
        <v>4</v>
      </c>
      <c r="B107246">
        <v>1556826946</v>
      </c>
      <c r="C107246" t="s">
        <v>67652</v>
      </c>
      <c r="D107246" t="s">
        <v>155304</v>
      </c>
      <c r="E107246" t="s">
        <v>319954</v>
      </c>
    </row>
    <row r="107247" spans="1:5" x14ac:dyDescent="0.3">
      <c r="A107247">
        <v>4</v>
      </c>
      <c r="B107247">
        <v>1556826973</v>
      </c>
      <c r="C107247" t="s">
        <v>67652</v>
      </c>
      <c r="D107247" t="s">
        <v>178924</v>
      </c>
      <c r="E107247" t="s">
        <v>319955</v>
      </c>
    </row>
    <row r="107248" spans="1:5" x14ac:dyDescent="0.3">
      <c r="A107248">
        <v>4</v>
      </c>
      <c r="B107248">
        <v>1556827006</v>
      </c>
      <c r="C107248" t="s">
        <v>67653</v>
      </c>
      <c r="D107248" t="s">
        <v>179373</v>
      </c>
      <c r="E107248" t="s">
        <v>319956</v>
      </c>
    </row>
    <row r="107249" spans="1:5" x14ac:dyDescent="0.3">
      <c r="A107249">
        <v>4</v>
      </c>
      <c r="B107249">
        <v>1556827012</v>
      </c>
      <c r="C107249" t="s">
        <v>67653</v>
      </c>
      <c r="D107249" t="s">
        <v>178436</v>
      </c>
      <c r="E107249" t="s">
        <v>319957</v>
      </c>
    </row>
    <row r="107250" spans="1:5" x14ac:dyDescent="0.3">
      <c r="A107250">
        <v>4</v>
      </c>
      <c r="B107250">
        <v>1556827067</v>
      </c>
      <c r="C107250" t="s">
        <v>67654</v>
      </c>
      <c r="D107250" t="s">
        <v>179374</v>
      </c>
      <c r="E107250" t="s">
        <v>319958</v>
      </c>
    </row>
    <row r="107251" spans="1:5" x14ac:dyDescent="0.3">
      <c r="A107251">
        <v>4</v>
      </c>
      <c r="B107251">
        <v>1556827071</v>
      </c>
      <c r="C107251" t="s">
        <v>67654</v>
      </c>
      <c r="D107251" t="s">
        <v>175626</v>
      </c>
      <c r="E107251" t="s">
        <v>319959</v>
      </c>
    </row>
    <row r="107252" spans="1:5" x14ac:dyDescent="0.3">
      <c r="A107252">
        <v>4</v>
      </c>
      <c r="B107252">
        <v>1556827078</v>
      </c>
      <c r="C107252" t="s">
        <v>67654</v>
      </c>
      <c r="D107252" t="s">
        <v>122350</v>
      </c>
      <c r="E107252" t="s">
        <v>319960</v>
      </c>
    </row>
    <row r="107253" spans="1:5" x14ac:dyDescent="0.3">
      <c r="A107253">
        <v>4</v>
      </c>
      <c r="B107253">
        <v>1556827183</v>
      </c>
      <c r="C107253" t="s">
        <v>67655</v>
      </c>
      <c r="D107253" t="s">
        <v>179375</v>
      </c>
      <c r="E107253" t="s">
        <v>319961</v>
      </c>
    </row>
    <row r="107254" spans="1:5" x14ac:dyDescent="0.3">
      <c r="A107254">
        <v>4</v>
      </c>
      <c r="B107254">
        <v>1556827197</v>
      </c>
      <c r="C107254" t="s">
        <v>67656</v>
      </c>
      <c r="D107254" t="s">
        <v>173405</v>
      </c>
      <c r="E107254" t="s">
        <v>319962</v>
      </c>
    </row>
    <row r="107255" spans="1:5" x14ac:dyDescent="0.3">
      <c r="A107255">
        <v>4</v>
      </c>
      <c r="B107255">
        <v>1556827217</v>
      </c>
      <c r="C107255" t="s">
        <v>67656</v>
      </c>
      <c r="D107255" t="s">
        <v>98919</v>
      </c>
      <c r="E107255" t="s">
        <v>319963</v>
      </c>
    </row>
    <row r="107256" spans="1:5" x14ac:dyDescent="0.3">
      <c r="A107256">
        <v>4</v>
      </c>
      <c r="B107256">
        <v>1556827298</v>
      </c>
      <c r="C107256" t="s">
        <v>67657</v>
      </c>
      <c r="D107256" t="s">
        <v>179231</v>
      </c>
      <c r="E107256" t="s">
        <v>319964</v>
      </c>
    </row>
    <row r="107257" spans="1:5" x14ac:dyDescent="0.3">
      <c r="A107257">
        <v>4</v>
      </c>
      <c r="B107257">
        <v>1556827309</v>
      </c>
      <c r="C107257" t="s">
        <v>67658</v>
      </c>
      <c r="D107257" t="s">
        <v>179376</v>
      </c>
      <c r="E107257" t="s">
        <v>319965</v>
      </c>
    </row>
    <row r="107258" spans="1:5" x14ac:dyDescent="0.3">
      <c r="A107258">
        <v>4</v>
      </c>
      <c r="B107258">
        <v>1556827368</v>
      </c>
      <c r="C107258" t="s">
        <v>67659</v>
      </c>
      <c r="D107258" t="s">
        <v>179377</v>
      </c>
      <c r="E107258" t="s">
        <v>319966</v>
      </c>
    </row>
    <row r="107259" spans="1:5" x14ac:dyDescent="0.3">
      <c r="A107259">
        <v>4</v>
      </c>
      <c r="B107259">
        <v>1556827390</v>
      </c>
      <c r="C107259" t="s">
        <v>67657</v>
      </c>
      <c r="D107259" t="s">
        <v>179378</v>
      </c>
      <c r="E107259" t="s">
        <v>319967</v>
      </c>
    </row>
    <row r="107260" spans="1:5" x14ac:dyDescent="0.3">
      <c r="A107260">
        <v>4</v>
      </c>
      <c r="B107260">
        <v>1556827468</v>
      </c>
      <c r="C107260" t="s">
        <v>67660</v>
      </c>
      <c r="D107260" t="s">
        <v>179379</v>
      </c>
      <c r="E107260" t="s">
        <v>319968</v>
      </c>
    </row>
    <row r="107261" spans="1:5" x14ac:dyDescent="0.3">
      <c r="A107261">
        <v>4</v>
      </c>
      <c r="B107261">
        <v>1556827483</v>
      </c>
      <c r="C107261" t="s">
        <v>67661</v>
      </c>
      <c r="D107261" t="s">
        <v>179380</v>
      </c>
      <c r="E107261" t="s">
        <v>319969</v>
      </c>
    </row>
    <row r="107262" spans="1:5" x14ac:dyDescent="0.3">
      <c r="A107262">
        <v>4</v>
      </c>
      <c r="B107262">
        <v>1556827511</v>
      </c>
      <c r="C107262" t="s">
        <v>67661</v>
      </c>
      <c r="D107262" t="s">
        <v>159600</v>
      </c>
      <c r="E107262" t="s">
        <v>319970</v>
      </c>
    </row>
    <row r="107263" spans="1:5" x14ac:dyDescent="0.3">
      <c r="A107263">
        <v>4</v>
      </c>
      <c r="B107263">
        <v>1556827576</v>
      </c>
      <c r="C107263" t="s">
        <v>67662</v>
      </c>
      <c r="D107263" t="s">
        <v>178211</v>
      </c>
      <c r="E107263" t="s">
        <v>319971</v>
      </c>
    </row>
    <row r="107264" spans="1:5" x14ac:dyDescent="0.3">
      <c r="A107264">
        <v>4</v>
      </c>
      <c r="B107264">
        <v>1556827628</v>
      </c>
      <c r="C107264" t="s">
        <v>67663</v>
      </c>
      <c r="D107264" t="s">
        <v>179381</v>
      </c>
      <c r="E107264" t="s">
        <v>319972</v>
      </c>
    </row>
    <row r="107265" spans="1:5" x14ac:dyDescent="0.3">
      <c r="A107265">
        <v>4</v>
      </c>
      <c r="B107265">
        <v>1556827633</v>
      </c>
      <c r="C107265" t="s">
        <v>67663</v>
      </c>
      <c r="D107265" t="s">
        <v>159400</v>
      </c>
      <c r="E107265" t="s">
        <v>319973</v>
      </c>
    </row>
    <row r="107266" spans="1:5" x14ac:dyDescent="0.3">
      <c r="A107266">
        <v>4</v>
      </c>
      <c r="B107266">
        <v>1556827641</v>
      </c>
      <c r="C107266" t="s">
        <v>67664</v>
      </c>
      <c r="D107266" t="s">
        <v>179382</v>
      </c>
      <c r="E107266" t="s">
        <v>319974</v>
      </c>
    </row>
    <row r="107267" spans="1:5" x14ac:dyDescent="0.3">
      <c r="A107267">
        <v>4</v>
      </c>
      <c r="B107267">
        <v>1556827734</v>
      </c>
      <c r="C107267" t="s">
        <v>67665</v>
      </c>
      <c r="D107267" t="s">
        <v>179383</v>
      </c>
      <c r="E107267" t="s">
        <v>319975</v>
      </c>
    </row>
    <row r="107268" spans="1:5" x14ac:dyDescent="0.3">
      <c r="A107268">
        <v>4</v>
      </c>
      <c r="B107268">
        <v>1556827779</v>
      </c>
      <c r="C107268" t="s">
        <v>67666</v>
      </c>
      <c r="D107268" t="s">
        <v>179384</v>
      </c>
      <c r="E107268" t="s">
        <v>319976</v>
      </c>
    </row>
    <row r="107269" spans="1:5" x14ac:dyDescent="0.3">
      <c r="A107269">
        <v>4</v>
      </c>
      <c r="B107269">
        <v>1556827807</v>
      </c>
      <c r="C107269" t="s">
        <v>67667</v>
      </c>
      <c r="D107269" t="s">
        <v>179385</v>
      </c>
      <c r="E107269" t="s">
        <v>319977</v>
      </c>
    </row>
    <row r="107270" spans="1:5" x14ac:dyDescent="0.3">
      <c r="A107270">
        <v>4</v>
      </c>
      <c r="B107270">
        <v>1556827884</v>
      </c>
      <c r="C107270" t="s">
        <v>67668</v>
      </c>
      <c r="D107270" t="s">
        <v>179386</v>
      </c>
      <c r="E107270" t="s">
        <v>319978</v>
      </c>
    </row>
    <row r="107271" spans="1:5" x14ac:dyDescent="0.3">
      <c r="A107271">
        <v>4</v>
      </c>
      <c r="B107271">
        <v>1556827913</v>
      </c>
      <c r="C107271" t="s">
        <v>67666</v>
      </c>
      <c r="D107271" t="s">
        <v>179387</v>
      </c>
      <c r="E107271" t="s">
        <v>319979</v>
      </c>
    </row>
    <row r="107272" spans="1:5" x14ac:dyDescent="0.3">
      <c r="A107272">
        <v>4</v>
      </c>
      <c r="B107272">
        <v>1556827939</v>
      </c>
      <c r="C107272" t="s">
        <v>67666</v>
      </c>
      <c r="D107272" t="s">
        <v>179388</v>
      </c>
      <c r="E107272" t="s">
        <v>319980</v>
      </c>
    </row>
    <row r="107273" spans="1:5" x14ac:dyDescent="0.3">
      <c r="A107273">
        <v>4</v>
      </c>
      <c r="B107273">
        <v>1556827946</v>
      </c>
      <c r="C107273" t="s">
        <v>67667</v>
      </c>
      <c r="D107273" t="s">
        <v>179389</v>
      </c>
      <c r="E107273" t="s">
        <v>319981</v>
      </c>
    </row>
    <row r="107274" spans="1:5" x14ac:dyDescent="0.3">
      <c r="A107274">
        <v>4</v>
      </c>
      <c r="B107274">
        <v>1556827950</v>
      </c>
      <c r="C107274" t="s">
        <v>67666</v>
      </c>
      <c r="D107274" t="s">
        <v>179390</v>
      </c>
      <c r="E107274" t="s">
        <v>319982</v>
      </c>
    </row>
    <row r="107275" spans="1:5" x14ac:dyDescent="0.3">
      <c r="A107275">
        <v>4</v>
      </c>
      <c r="B107275">
        <v>1556827956</v>
      </c>
      <c r="C107275" t="s">
        <v>67667</v>
      </c>
      <c r="D107275" t="s">
        <v>179391</v>
      </c>
      <c r="E107275" t="s">
        <v>319983</v>
      </c>
    </row>
    <row r="107276" spans="1:5" x14ac:dyDescent="0.3">
      <c r="A107276">
        <v>4</v>
      </c>
      <c r="B107276">
        <v>1556827959</v>
      </c>
      <c r="C107276" t="s">
        <v>67667</v>
      </c>
      <c r="D107276" t="s">
        <v>179392</v>
      </c>
      <c r="E107276" t="s">
        <v>319984</v>
      </c>
    </row>
    <row r="107277" spans="1:5" x14ac:dyDescent="0.3">
      <c r="A107277">
        <v>4</v>
      </c>
      <c r="B107277">
        <v>1556828002</v>
      </c>
      <c r="C107277" t="s">
        <v>67667</v>
      </c>
      <c r="D107277" t="s">
        <v>179393</v>
      </c>
      <c r="E107277" t="s">
        <v>319985</v>
      </c>
    </row>
    <row r="107278" spans="1:5" x14ac:dyDescent="0.3">
      <c r="A107278">
        <v>4</v>
      </c>
      <c r="B107278">
        <v>1556828010</v>
      </c>
      <c r="C107278" t="s">
        <v>67669</v>
      </c>
      <c r="D107278" t="s">
        <v>179394</v>
      </c>
      <c r="E107278" t="s">
        <v>319986</v>
      </c>
    </row>
    <row r="107279" spans="1:5" x14ac:dyDescent="0.3">
      <c r="A107279">
        <v>4</v>
      </c>
      <c r="B107279">
        <v>1556828011</v>
      </c>
      <c r="C107279" t="s">
        <v>67669</v>
      </c>
      <c r="D107279" t="s">
        <v>147039</v>
      </c>
      <c r="E107279" t="s">
        <v>319987</v>
      </c>
    </row>
    <row r="107280" spans="1:5" x14ac:dyDescent="0.3">
      <c r="A107280">
        <v>4</v>
      </c>
      <c r="B107280">
        <v>1556828032</v>
      </c>
      <c r="C107280" t="s">
        <v>67670</v>
      </c>
      <c r="D107280" t="s">
        <v>121178</v>
      </c>
      <c r="E107280" t="s">
        <v>319988</v>
      </c>
    </row>
    <row r="107281" spans="1:5" x14ac:dyDescent="0.3">
      <c r="A107281">
        <v>4</v>
      </c>
      <c r="B107281">
        <v>1556828041</v>
      </c>
      <c r="C107281" t="s">
        <v>67671</v>
      </c>
      <c r="D107281" t="s">
        <v>179395</v>
      </c>
      <c r="E107281" t="s">
        <v>319989</v>
      </c>
    </row>
    <row r="107282" spans="1:5" x14ac:dyDescent="0.3">
      <c r="A107282">
        <v>4</v>
      </c>
      <c r="B107282">
        <v>1556828121</v>
      </c>
      <c r="C107282" t="s">
        <v>67672</v>
      </c>
      <c r="D107282" t="s">
        <v>168229</v>
      </c>
      <c r="E107282" t="s">
        <v>319990</v>
      </c>
    </row>
    <row r="107283" spans="1:5" x14ac:dyDescent="0.3">
      <c r="A107283">
        <v>4</v>
      </c>
      <c r="B107283">
        <v>1556828138</v>
      </c>
      <c r="C107283" t="s">
        <v>67670</v>
      </c>
      <c r="D107283" t="s">
        <v>159891</v>
      </c>
      <c r="E107283" t="s">
        <v>319991</v>
      </c>
    </row>
    <row r="107284" spans="1:5" x14ac:dyDescent="0.3">
      <c r="A107284">
        <v>4</v>
      </c>
      <c r="B107284">
        <v>1556828153</v>
      </c>
      <c r="C107284" t="s">
        <v>67670</v>
      </c>
      <c r="D107284" t="s">
        <v>179396</v>
      </c>
      <c r="E107284" t="s">
        <v>319992</v>
      </c>
    </row>
    <row r="107285" spans="1:5" x14ac:dyDescent="0.3">
      <c r="A107285">
        <v>4</v>
      </c>
      <c r="B107285">
        <v>1556828164</v>
      </c>
      <c r="C107285" t="s">
        <v>67670</v>
      </c>
      <c r="D107285" t="s">
        <v>179397</v>
      </c>
      <c r="E107285" t="s">
        <v>319993</v>
      </c>
    </row>
    <row r="107286" spans="1:5" x14ac:dyDescent="0.3">
      <c r="A107286">
        <v>4</v>
      </c>
      <c r="B107286">
        <v>1556828284</v>
      </c>
      <c r="C107286" t="s">
        <v>67673</v>
      </c>
      <c r="D107286" t="s">
        <v>179398</v>
      </c>
      <c r="E107286" t="s">
        <v>319994</v>
      </c>
    </row>
    <row r="107287" spans="1:5" x14ac:dyDescent="0.3">
      <c r="A107287">
        <v>4</v>
      </c>
      <c r="B107287">
        <v>1556828328</v>
      </c>
      <c r="C107287" t="s">
        <v>67674</v>
      </c>
      <c r="D107287" t="s">
        <v>179399</v>
      </c>
      <c r="E107287" t="s">
        <v>319995</v>
      </c>
    </row>
    <row r="107288" spans="1:5" x14ac:dyDescent="0.3">
      <c r="A107288">
        <v>4</v>
      </c>
      <c r="B107288">
        <v>1556828335</v>
      </c>
      <c r="C107288" t="s">
        <v>67674</v>
      </c>
      <c r="D107288" t="s">
        <v>179400</v>
      </c>
      <c r="E107288" t="s">
        <v>319996</v>
      </c>
    </row>
    <row r="107289" spans="1:5" x14ac:dyDescent="0.3">
      <c r="A107289">
        <v>4</v>
      </c>
      <c r="B107289">
        <v>1556828345</v>
      </c>
      <c r="C107289" t="s">
        <v>67675</v>
      </c>
      <c r="D107289" t="s">
        <v>102847</v>
      </c>
      <c r="E107289" t="s">
        <v>319997</v>
      </c>
    </row>
    <row r="107290" spans="1:5" x14ac:dyDescent="0.3">
      <c r="A107290">
        <v>4</v>
      </c>
      <c r="B107290">
        <v>1556828377</v>
      </c>
      <c r="C107290" t="s">
        <v>67674</v>
      </c>
      <c r="D107290" t="s">
        <v>179401</v>
      </c>
      <c r="E107290" t="s">
        <v>319998</v>
      </c>
    </row>
    <row r="107291" spans="1:5" x14ac:dyDescent="0.3">
      <c r="A107291">
        <v>4</v>
      </c>
      <c r="B107291">
        <v>1556828404</v>
      </c>
      <c r="C107291" t="s">
        <v>67676</v>
      </c>
      <c r="D107291" t="s">
        <v>179402</v>
      </c>
      <c r="E107291" t="s">
        <v>319999</v>
      </c>
    </row>
    <row r="107292" spans="1:5" x14ac:dyDescent="0.3">
      <c r="A107292">
        <v>4</v>
      </c>
      <c r="B107292">
        <v>1556828427</v>
      </c>
      <c r="C107292" t="s">
        <v>67676</v>
      </c>
      <c r="D107292" t="s">
        <v>179403</v>
      </c>
      <c r="E107292" t="s">
        <v>320000</v>
      </c>
    </row>
    <row r="107293" spans="1:5" x14ac:dyDescent="0.3">
      <c r="A107293">
        <v>4</v>
      </c>
      <c r="B107293">
        <v>1556828439</v>
      </c>
      <c r="C107293" t="s">
        <v>67677</v>
      </c>
      <c r="D107293" t="s">
        <v>179404</v>
      </c>
      <c r="E107293" t="s">
        <v>320001</v>
      </c>
    </row>
    <row r="107294" spans="1:5" x14ac:dyDescent="0.3">
      <c r="A107294">
        <v>4</v>
      </c>
      <c r="B107294">
        <v>1556828451</v>
      </c>
      <c r="C107294" t="s">
        <v>67678</v>
      </c>
      <c r="D107294" t="s">
        <v>179405</v>
      </c>
      <c r="E107294" t="s">
        <v>320002</v>
      </c>
    </row>
    <row r="107295" spans="1:5" x14ac:dyDescent="0.3">
      <c r="A107295">
        <v>4</v>
      </c>
      <c r="B107295">
        <v>1556828454</v>
      </c>
      <c r="C107295" t="s">
        <v>67673</v>
      </c>
      <c r="D107295" t="s">
        <v>179406</v>
      </c>
      <c r="E107295" t="s">
        <v>320003</v>
      </c>
    </row>
    <row r="107296" spans="1:5" x14ac:dyDescent="0.3">
      <c r="A107296">
        <v>4</v>
      </c>
      <c r="B107296">
        <v>1556828495</v>
      </c>
      <c r="C107296" t="s">
        <v>67679</v>
      </c>
      <c r="D107296" t="s">
        <v>179407</v>
      </c>
      <c r="E107296" t="s">
        <v>320004</v>
      </c>
    </row>
    <row r="107297" spans="1:5" x14ac:dyDescent="0.3">
      <c r="A107297">
        <v>4</v>
      </c>
      <c r="B107297">
        <v>1556828568</v>
      </c>
      <c r="C107297" t="s">
        <v>67680</v>
      </c>
      <c r="D107297" t="s">
        <v>178993</v>
      </c>
      <c r="E107297" t="s">
        <v>320005</v>
      </c>
    </row>
    <row r="107298" spans="1:5" x14ac:dyDescent="0.3">
      <c r="A107298">
        <v>4</v>
      </c>
      <c r="B107298">
        <v>1556828571</v>
      </c>
      <c r="C107298" t="s">
        <v>67681</v>
      </c>
      <c r="D107298" t="s">
        <v>179408</v>
      </c>
      <c r="E107298" t="s">
        <v>320006</v>
      </c>
    </row>
    <row r="107299" spans="1:5" x14ac:dyDescent="0.3">
      <c r="A107299">
        <v>4</v>
      </c>
      <c r="B107299">
        <v>1556828637</v>
      </c>
      <c r="C107299" t="s">
        <v>67680</v>
      </c>
      <c r="D107299" t="s">
        <v>179409</v>
      </c>
      <c r="E107299" t="s">
        <v>320007</v>
      </c>
    </row>
    <row r="107300" spans="1:5" x14ac:dyDescent="0.3">
      <c r="A107300">
        <v>4</v>
      </c>
      <c r="B107300">
        <v>1556828664</v>
      </c>
      <c r="C107300" t="s">
        <v>67679</v>
      </c>
      <c r="D107300" t="s">
        <v>179410</v>
      </c>
      <c r="E107300" t="s">
        <v>320008</v>
      </c>
    </row>
    <row r="107301" spans="1:5" x14ac:dyDescent="0.3">
      <c r="A107301">
        <v>4</v>
      </c>
      <c r="B107301">
        <v>1556828722</v>
      </c>
      <c r="C107301" t="s">
        <v>67679</v>
      </c>
      <c r="D107301" t="s">
        <v>179411</v>
      </c>
      <c r="E107301" t="s">
        <v>320009</v>
      </c>
    </row>
    <row r="107302" spans="1:5" x14ac:dyDescent="0.3">
      <c r="A107302">
        <v>4</v>
      </c>
      <c r="B107302">
        <v>1556828740</v>
      </c>
      <c r="C107302" t="s">
        <v>67680</v>
      </c>
      <c r="D107302" t="s">
        <v>179412</v>
      </c>
      <c r="E107302" t="s">
        <v>320010</v>
      </c>
    </row>
    <row r="107303" spans="1:5" x14ac:dyDescent="0.3">
      <c r="A107303">
        <v>4</v>
      </c>
      <c r="B107303">
        <v>1556828875</v>
      </c>
      <c r="C107303" t="s">
        <v>67682</v>
      </c>
      <c r="D107303" t="s">
        <v>179413</v>
      </c>
      <c r="E107303" t="s">
        <v>320011</v>
      </c>
    </row>
    <row r="107304" spans="1:5" x14ac:dyDescent="0.3">
      <c r="A107304">
        <v>4</v>
      </c>
      <c r="B107304">
        <v>1556828894</v>
      </c>
      <c r="C107304" t="s">
        <v>67683</v>
      </c>
      <c r="D107304" t="s">
        <v>179414</v>
      </c>
      <c r="E107304" t="s">
        <v>320012</v>
      </c>
    </row>
    <row r="107305" spans="1:5" x14ac:dyDescent="0.3">
      <c r="A107305">
        <v>4</v>
      </c>
      <c r="B107305">
        <v>1556829075</v>
      </c>
      <c r="C107305" t="s">
        <v>67684</v>
      </c>
      <c r="D107305" t="s">
        <v>179162</v>
      </c>
      <c r="E107305" t="s">
        <v>320013</v>
      </c>
    </row>
    <row r="107306" spans="1:5" x14ac:dyDescent="0.3">
      <c r="A107306">
        <v>4</v>
      </c>
      <c r="B107306">
        <v>1556829167</v>
      </c>
      <c r="C107306" t="s">
        <v>67685</v>
      </c>
      <c r="D107306" t="s">
        <v>177949</v>
      </c>
      <c r="E107306" t="s">
        <v>320014</v>
      </c>
    </row>
    <row r="107307" spans="1:5" x14ac:dyDescent="0.3">
      <c r="A107307">
        <v>4</v>
      </c>
      <c r="B107307">
        <v>1556829206</v>
      </c>
      <c r="C107307" t="s">
        <v>67686</v>
      </c>
      <c r="D107307" t="s">
        <v>158805</v>
      </c>
      <c r="E107307" t="s">
        <v>320015</v>
      </c>
    </row>
    <row r="107308" spans="1:5" x14ac:dyDescent="0.3">
      <c r="A107308">
        <v>4</v>
      </c>
      <c r="B107308">
        <v>1556829208</v>
      </c>
      <c r="C107308" t="s">
        <v>67685</v>
      </c>
      <c r="D107308" t="s">
        <v>179415</v>
      </c>
      <c r="E107308" t="s">
        <v>320016</v>
      </c>
    </row>
    <row r="107309" spans="1:5" x14ac:dyDescent="0.3">
      <c r="A107309">
        <v>4</v>
      </c>
      <c r="B107309">
        <v>1556829253</v>
      </c>
      <c r="C107309" t="s">
        <v>67687</v>
      </c>
      <c r="D107309" t="s">
        <v>179416</v>
      </c>
      <c r="E107309" t="s">
        <v>320017</v>
      </c>
    </row>
    <row r="107310" spans="1:5" x14ac:dyDescent="0.3">
      <c r="A107310">
        <v>4</v>
      </c>
      <c r="B107310">
        <v>1556829283</v>
      </c>
      <c r="C107310" t="s">
        <v>67688</v>
      </c>
      <c r="D107310" t="s">
        <v>179417</v>
      </c>
      <c r="E107310" t="s">
        <v>320018</v>
      </c>
    </row>
    <row r="107311" spans="1:5" x14ac:dyDescent="0.3">
      <c r="A107311">
        <v>4</v>
      </c>
      <c r="B107311">
        <v>1556829339</v>
      </c>
      <c r="C107311" t="s">
        <v>67687</v>
      </c>
      <c r="D107311" t="s">
        <v>179418</v>
      </c>
      <c r="E107311" t="s">
        <v>320019</v>
      </c>
    </row>
    <row r="107312" spans="1:5" x14ac:dyDescent="0.3">
      <c r="A107312">
        <v>4</v>
      </c>
      <c r="B107312">
        <v>1556829395</v>
      </c>
      <c r="C107312" t="s">
        <v>67689</v>
      </c>
      <c r="D107312" t="s">
        <v>179419</v>
      </c>
      <c r="E107312" t="s">
        <v>320020</v>
      </c>
    </row>
    <row r="107313" spans="1:5" x14ac:dyDescent="0.3">
      <c r="A107313">
        <v>4</v>
      </c>
      <c r="B107313">
        <v>1556829516</v>
      </c>
      <c r="C107313" t="s">
        <v>67690</v>
      </c>
      <c r="D107313" t="s">
        <v>160991</v>
      </c>
      <c r="E107313" t="s">
        <v>320021</v>
      </c>
    </row>
    <row r="107314" spans="1:5" x14ac:dyDescent="0.3">
      <c r="A107314">
        <v>4</v>
      </c>
      <c r="B107314">
        <v>1556829530</v>
      </c>
      <c r="C107314" t="s">
        <v>67690</v>
      </c>
      <c r="D107314" t="s">
        <v>177290</v>
      </c>
      <c r="E107314" t="s">
        <v>320022</v>
      </c>
    </row>
    <row r="107315" spans="1:5" x14ac:dyDescent="0.3">
      <c r="A107315">
        <v>4</v>
      </c>
      <c r="B107315">
        <v>1556829551</v>
      </c>
      <c r="C107315" t="s">
        <v>67691</v>
      </c>
      <c r="D107315" t="s">
        <v>179420</v>
      </c>
      <c r="E107315" t="s">
        <v>320023</v>
      </c>
    </row>
    <row r="107316" spans="1:5" x14ac:dyDescent="0.3">
      <c r="A107316">
        <v>4</v>
      </c>
      <c r="B107316">
        <v>1556829575</v>
      </c>
      <c r="C107316" t="s">
        <v>67691</v>
      </c>
      <c r="D107316" t="s">
        <v>163109</v>
      </c>
      <c r="E107316" t="s">
        <v>320024</v>
      </c>
    </row>
    <row r="107317" spans="1:5" x14ac:dyDescent="0.3">
      <c r="A107317">
        <v>4</v>
      </c>
      <c r="B107317">
        <v>1556829657</v>
      </c>
      <c r="C107317" t="s">
        <v>67692</v>
      </c>
      <c r="D107317" t="s">
        <v>179421</v>
      </c>
      <c r="E107317" t="s">
        <v>320025</v>
      </c>
    </row>
    <row r="107318" spans="1:5" x14ac:dyDescent="0.3">
      <c r="A107318">
        <v>4</v>
      </c>
      <c r="B107318">
        <v>1556829680</v>
      </c>
      <c r="C107318" t="s">
        <v>67692</v>
      </c>
      <c r="D107318" t="s">
        <v>179422</v>
      </c>
      <c r="E107318" t="s">
        <v>320026</v>
      </c>
    </row>
    <row r="107319" spans="1:5" x14ac:dyDescent="0.3">
      <c r="A107319">
        <v>4</v>
      </c>
      <c r="B107319">
        <v>1556829685</v>
      </c>
      <c r="C107319" t="s">
        <v>67692</v>
      </c>
      <c r="D107319" t="s">
        <v>179423</v>
      </c>
      <c r="E107319" t="s">
        <v>320027</v>
      </c>
    </row>
    <row r="107320" spans="1:5" x14ac:dyDescent="0.3">
      <c r="A107320">
        <v>4</v>
      </c>
      <c r="B107320">
        <v>1556829720</v>
      </c>
      <c r="C107320" t="s">
        <v>67693</v>
      </c>
      <c r="D107320" t="s">
        <v>179424</v>
      </c>
      <c r="E107320" t="s">
        <v>320028</v>
      </c>
    </row>
    <row r="107321" spans="1:5" x14ac:dyDescent="0.3">
      <c r="A107321">
        <v>4</v>
      </c>
      <c r="B107321">
        <v>1556829803</v>
      </c>
      <c r="C107321" t="s">
        <v>67694</v>
      </c>
      <c r="D107321" t="s">
        <v>179425</v>
      </c>
      <c r="E107321" t="s">
        <v>320029</v>
      </c>
    </row>
    <row r="107322" spans="1:5" x14ac:dyDescent="0.3">
      <c r="A107322">
        <v>4</v>
      </c>
      <c r="B107322">
        <v>1556829901</v>
      </c>
      <c r="C107322" t="s">
        <v>67695</v>
      </c>
      <c r="D107322" t="s">
        <v>179426</v>
      </c>
      <c r="E107322" t="s">
        <v>320030</v>
      </c>
    </row>
    <row r="107323" spans="1:5" x14ac:dyDescent="0.3">
      <c r="A107323">
        <v>4</v>
      </c>
      <c r="B107323">
        <v>1556829992</v>
      </c>
      <c r="C107323" t="s">
        <v>67696</v>
      </c>
      <c r="D107323" t="s">
        <v>159547</v>
      </c>
      <c r="E107323" t="s">
        <v>320031</v>
      </c>
    </row>
    <row r="107324" spans="1:5" x14ac:dyDescent="0.3">
      <c r="A107324">
        <v>4</v>
      </c>
      <c r="B107324">
        <v>1556830100</v>
      </c>
      <c r="C107324" t="s">
        <v>67697</v>
      </c>
      <c r="D107324" t="s">
        <v>179277</v>
      </c>
      <c r="E107324" t="s">
        <v>320032</v>
      </c>
    </row>
    <row r="107325" spans="1:5" x14ac:dyDescent="0.3">
      <c r="A107325">
        <v>4</v>
      </c>
      <c r="B107325">
        <v>1556830116</v>
      </c>
      <c r="C107325" t="s">
        <v>67698</v>
      </c>
      <c r="D107325" t="s">
        <v>161277</v>
      </c>
      <c r="E107325" t="s">
        <v>320033</v>
      </c>
    </row>
    <row r="107326" spans="1:5" x14ac:dyDescent="0.3">
      <c r="A107326">
        <v>4</v>
      </c>
      <c r="B107326">
        <v>1556830121</v>
      </c>
      <c r="C107326" t="s">
        <v>67698</v>
      </c>
      <c r="D107326" t="s">
        <v>179427</v>
      </c>
      <c r="E107326" t="s">
        <v>320034</v>
      </c>
    </row>
    <row r="107327" spans="1:5" x14ac:dyDescent="0.3">
      <c r="A107327">
        <v>4</v>
      </c>
      <c r="B107327">
        <v>1556830136</v>
      </c>
      <c r="C107327" t="s">
        <v>67698</v>
      </c>
      <c r="D107327" t="s">
        <v>179428</v>
      </c>
      <c r="E107327" t="s">
        <v>320035</v>
      </c>
    </row>
    <row r="107328" spans="1:5" x14ac:dyDescent="0.3">
      <c r="A107328">
        <v>4</v>
      </c>
      <c r="B107328">
        <v>1556830188</v>
      </c>
      <c r="C107328" t="s">
        <v>67697</v>
      </c>
      <c r="D107328" t="s">
        <v>171047</v>
      </c>
      <c r="E107328" t="s">
        <v>320036</v>
      </c>
    </row>
    <row r="107329" spans="1:5" x14ac:dyDescent="0.3">
      <c r="A107329">
        <v>4</v>
      </c>
      <c r="B107329">
        <v>1556830222</v>
      </c>
      <c r="C107329" t="s">
        <v>67699</v>
      </c>
      <c r="D107329" t="s">
        <v>106187</v>
      </c>
      <c r="E107329" t="s">
        <v>320037</v>
      </c>
    </row>
    <row r="107330" spans="1:5" x14ac:dyDescent="0.3">
      <c r="A107330">
        <v>4</v>
      </c>
      <c r="B107330">
        <v>1556830255</v>
      </c>
      <c r="C107330" t="s">
        <v>67699</v>
      </c>
      <c r="D107330" t="s">
        <v>179333</v>
      </c>
      <c r="E107330" t="s">
        <v>320038</v>
      </c>
    </row>
    <row r="107331" spans="1:5" x14ac:dyDescent="0.3">
      <c r="A107331">
        <v>4</v>
      </c>
      <c r="B107331">
        <v>1556830300</v>
      </c>
      <c r="C107331" t="s">
        <v>67700</v>
      </c>
      <c r="D107331" t="s">
        <v>179429</v>
      </c>
      <c r="E107331" t="s">
        <v>320039</v>
      </c>
    </row>
    <row r="107332" spans="1:5" x14ac:dyDescent="0.3">
      <c r="A107332">
        <v>4</v>
      </c>
      <c r="B107332">
        <v>1556830392</v>
      </c>
      <c r="C107332" t="s">
        <v>67701</v>
      </c>
      <c r="D107332" t="s">
        <v>179430</v>
      </c>
      <c r="E107332" t="s">
        <v>320040</v>
      </c>
    </row>
    <row r="107333" spans="1:5" x14ac:dyDescent="0.3">
      <c r="A107333">
        <v>4</v>
      </c>
      <c r="B107333">
        <v>1556843017</v>
      </c>
      <c r="C107333" t="s">
        <v>67702</v>
      </c>
      <c r="D107333" t="s">
        <v>179431</v>
      </c>
      <c r="E107333" t="s">
        <v>320041</v>
      </c>
    </row>
    <row r="107334" spans="1:5" x14ac:dyDescent="0.3">
      <c r="A107334">
        <v>4</v>
      </c>
      <c r="B107334">
        <v>1556843020</v>
      </c>
      <c r="C107334" t="s">
        <v>67702</v>
      </c>
      <c r="D107334" t="s">
        <v>160086</v>
      </c>
      <c r="E107334" t="s">
        <v>320042</v>
      </c>
    </row>
    <row r="107335" spans="1:5" x14ac:dyDescent="0.3">
      <c r="A107335">
        <v>4</v>
      </c>
      <c r="B107335">
        <v>1556843044</v>
      </c>
      <c r="C107335" t="s">
        <v>67702</v>
      </c>
      <c r="D107335" t="s">
        <v>179432</v>
      </c>
      <c r="E107335" t="s">
        <v>320043</v>
      </c>
    </row>
    <row r="107336" spans="1:5" x14ac:dyDescent="0.3">
      <c r="A107336">
        <v>4</v>
      </c>
      <c r="B107336">
        <v>1556843165</v>
      </c>
      <c r="C107336" t="s">
        <v>67703</v>
      </c>
      <c r="D107336" t="s">
        <v>179421</v>
      </c>
      <c r="E107336" t="s">
        <v>320044</v>
      </c>
    </row>
    <row r="107337" spans="1:5" x14ac:dyDescent="0.3">
      <c r="A107337">
        <v>4</v>
      </c>
      <c r="B107337">
        <v>1556843181</v>
      </c>
      <c r="C107337" t="s">
        <v>67703</v>
      </c>
      <c r="D107337" t="s">
        <v>179433</v>
      </c>
      <c r="E107337" t="s">
        <v>320045</v>
      </c>
    </row>
    <row r="107338" spans="1:5" x14ac:dyDescent="0.3">
      <c r="A107338">
        <v>4</v>
      </c>
      <c r="B107338">
        <v>1556843192</v>
      </c>
      <c r="C107338" t="s">
        <v>67703</v>
      </c>
      <c r="D107338" t="s">
        <v>112082</v>
      </c>
      <c r="E107338" t="s">
        <v>320046</v>
      </c>
    </row>
    <row r="107339" spans="1:5" x14ac:dyDescent="0.3">
      <c r="A107339">
        <v>4</v>
      </c>
      <c r="B107339">
        <v>1556843204</v>
      </c>
      <c r="C107339" t="s">
        <v>67703</v>
      </c>
      <c r="D107339" t="s">
        <v>168340</v>
      </c>
      <c r="E107339" t="s">
        <v>320047</v>
      </c>
    </row>
    <row r="107340" spans="1:5" x14ac:dyDescent="0.3">
      <c r="A107340">
        <v>4</v>
      </c>
      <c r="B107340">
        <v>1556843243</v>
      </c>
      <c r="C107340" t="s">
        <v>67704</v>
      </c>
      <c r="D107340" t="s">
        <v>179434</v>
      </c>
      <c r="E107340" t="s">
        <v>320048</v>
      </c>
    </row>
    <row r="107341" spans="1:5" x14ac:dyDescent="0.3">
      <c r="A107341">
        <v>4</v>
      </c>
      <c r="B107341">
        <v>1556843280</v>
      </c>
      <c r="C107341" t="s">
        <v>67705</v>
      </c>
      <c r="D107341" t="s">
        <v>160295</v>
      </c>
      <c r="E107341" t="s">
        <v>320049</v>
      </c>
    </row>
    <row r="107342" spans="1:5" x14ac:dyDescent="0.3">
      <c r="A107342">
        <v>4</v>
      </c>
      <c r="B107342">
        <v>1556843321</v>
      </c>
      <c r="C107342" t="s">
        <v>67706</v>
      </c>
      <c r="D107342" t="s">
        <v>168590</v>
      </c>
      <c r="E107342" t="s">
        <v>320050</v>
      </c>
    </row>
    <row r="107343" spans="1:5" x14ac:dyDescent="0.3">
      <c r="A107343">
        <v>4</v>
      </c>
      <c r="B107343">
        <v>1556843329</v>
      </c>
      <c r="C107343" t="s">
        <v>67706</v>
      </c>
      <c r="D107343" t="s">
        <v>179435</v>
      </c>
      <c r="E107343" t="s">
        <v>320051</v>
      </c>
    </row>
    <row r="107344" spans="1:5" x14ac:dyDescent="0.3">
      <c r="A107344">
        <v>4</v>
      </c>
      <c r="B107344">
        <v>1556843345</v>
      </c>
      <c r="C107344" t="s">
        <v>67706</v>
      </c>
      <c r="D107344" t="s">
        <v>179436</v>
      </c>
      <c r="E107344" t="s">
        <v>320052</v>
      </c>
    </row>
    <row r="107345" spans="1:5" x14ac:dyDescent="0.3">
      <c r="A107345">
        <v>4</v>
      </c>
      <c r="B107345">
        <v>1556843433</v>
      </c>
      <c r="C107345" t="s">
        <v>67707</v>
      </c>
      <c r="D107345" t="s">
        <v>179437</v>
      </c>
      <c r="E107345" t="s">
        <v>320053</v>
      </c>
    </row>
    <row r="107346" spans="1:5" x14ac:dyDescent="0.3">
      <c r="A107346">
        <v>4</v>
      </c>
      <c r="B107346">
        <v>1556843434</v>
      </c>
      <c r="C107346" t="s">
        <v>67707</v>
      </c>
      <c r="D107346" t="s">
        <v>175763</v>
      </c>
      <c r="E107346" t="s">
        <v>320054</v>
      </c>
    </row>
    <row r="107347" spans="1:5" x14ac:dyDescent="0.3">
      <c r="A107347">
        <v>4</v>
      </c>
      <c r="B107347">
        <v>1556843446</v>
      </c>
      <c r="C107347" t="s">
        <v>67707</v>
      </c>
      <c r="D107347" t="s">
        <v>179438</v>
      </c>
      <c r="E107347" t="s">
        <v>320055</v>
      </c>
    </row>
    <row r="107348" spans="1:5" x14ac:dyDescent="0.3">
      <c r="A107348">
        <v>4</v>
      </c>
      <c r="B107348">
        <v>1556843447</v>
      </c>
      <c r="C107348" t="s">
        <v>67707</v>
      </c>
      <c r="D107348" t="s">
        <v>179439</v>
      </c>
      <c r="E107348" t="s">
        <v>320056</v>
      </c>
    </row>
    <row r="107349" spans="1:5" x14ac:dyDescent="0.3">
      <c r="A107349">
        <v>4</v>
      </c>
      <c r="B107349">
        <v>1556843489</v>
      </c>
      <c r="C107349" t="s">
        <v>67708</v>
      </c>
      <c r="D107349" t="s">
        <v>179440</v>
      </c>
      <c r="E107349" t="s">
        <v>320057</v>
      </c>
    </row>
    <row r="107350" spans="1:5" x14ac:dyDescent="0.3">
      <c r="A107350">
        <v>4</v>
      </c>
      <c r="B107350">
        <v>1556843519</v>
      </c>
      <c r="C107350" t="s">
        <v>67708</v>
      </c>
      <c r="D107350" t="s">
        <v>163359</v>
      </c>
      <c r="E107350" t="s">
        <v>320058</v>
      </c>
    </row>
    <row r="107351" spans="1:5" x14ac:dyDescent="0.3">
      <c r="A107351">
        <v>4</v>
      </c>
      <c r="B107351">
        <v>1556843527</v>
      </c>
      <c r="C107351" t="s">
        <v>67708</v>
      </c>
      <c r="D107351" t="s">
        <v>179441</v>
      </c>
      <c r="E107351" t="s">
        <v>320059</v>
      </c>
    </row>
    <row r="107352" spans="1:5" x14ac:dyDescent="0.3">
      <c r="A107352">
        <v>4</v>
      </c>
      <c r="B107352">
        <v>1556843569</v>
      </c>
      <c r="C107352" t="s">
        <v>67709</v>
      </c>
      <c r="D107352" t="s">
        <v>178649</v>
      </c>
      <c r="E107352" t="s">
        <v>320060</v>
      </c>
    </row>
    <row r="107353" spans="1:5" x14ac:dyDescent="0.3">
      <c r="A107353">
        <v>4</v>
      </c>
      <c r="B107353">
        <v>1556843593</v>
      </c>
      <c r="C107353" t="s">
        <v>67710</v>
      </c>
      <c r="D107353" t="s">
        <v>160953</v>
      </c>
      <c r="E107353" t="s">
        <v>320061</v>
      </c>
    </row>
    <row r="107354" spans="1:5" x14ac:dyDescent="0.3">
      <c r="A107354">
        <v>4</v>
      </c>
      <c r="B107354">
        <v>1556843687</v>
      </c>
      <c r="C107354" t="s">
        <v>67711</v>
      </c>
      <c r="D107354" t="s">
        <v>179442</v>
      </c>
      <c r="E107354" t="s">
        <v>320062</v>
      </c>
    </row>
    <row r="107355" spans="1:5" x14ac:dyDescent="0.3">
      <c r="A107355">
        <v>4</v>
      </c>
      <c r="B107355">
        <v>1556843705</v>
      </c>
      <c r="C107355" t="s">
        <v>67711</v>
      </c>
      <c r="D107355" t="s">
        <v>179443</v>
      </c>
      <c r="E107355" t="s">
        <v>320063</v>
      </c>
    </row>
    <row r="107356" spans="1:5" x14ac:dyDescent="0.3">
      <c r="A107356">
        <v>4</v>
      </c>
      <c r="B107356">
        <v>1556843718</v>
      </c>
      <c r="C107356" t="s">
        <v>67711</v>
      </c>
      <c r="D107356" t="s">
        <v>179444</v>
      </c>
      <c r="E107356" t="s">
        <v>320064</v>
      </c>
    </row>
    <row r="107357" spans="1:5" x14ac:dyDescent="0.3">
      <c r="A107357">
        <v>4</v>
      </c>
      <c r="B107357">
        <v>1556843742</v>
      </c>
      <c r="C107357" t="s">
        <v>67712</v>
      </c>
      <c r="D107357" t="s">
        <v>179445</v>
      </c>
      <c r="E107357" t="s">
        <v>320065</v>
      </c>
    </row>
    <row r="107358" spans="1:5" x14ac:dyDescent="0.3">
      <c r="A107358">
        <v>4</v>
      </c>
      <c r="B107358">
        <v>1556843755</v>
      </c>
      <c r="C107358" t="s">
        <v>67712</v>
      </c>
      <c r="D107358" t="s">
        <v>179446</v>
      </c>
      <c r="E107358" t="s">
        <v>320066</v>
      </c>
    </row>
    <row r="107359" spans="1:5" x14ac:dyDescent="0.3">
      <c r="A107359">
        <v>4</v>
      </c>
      <c r="B107359">
        <v>1556843757</v>
      </c>
      <c r="C107359" t="s">
        <v>67713</v>
      </c>
      <c r="D107359" t="s">
        <v>179447</v>
      </c>
      <c r="E107359" t="s">
        <v>320067</v>
      </c>
    </row>
    <row r="107360" spans="1:5" x14ac:dyDescent="0.3">
      <c r="A107360">
        <v>4</v>
      </c>
      <c r="B107360">
        <v>1556843782</v>
      </c>
      <c r="C107360" t="s">
        <v>67712</v>
      </c>
      <c r="D107360" t="s">
        <v>173516</v>
      </c>
      <c r="E107360" t="s">
        <v>320068</v>
      </c>
    </row>
    <row r="107361" spans="1:5" x14ac:dyDescent="0.3">
      <c r="A107361">
        <v>4</v>
      </c>
      <c r="B107361">
        <v>1556843783</v>
      </c>
      <c r="C107361" t="s">
        <v>67713</v>
      </c>
      <c r="D107361" t="s">
        <v>179448</v>
      </c>
      <c r="E107361" t="s">
        <v>320069</v>
      </c>
    </row>
    <row r="107362" spans="1:5" x14ac:dyDescent="0.3">
      <c r="A107362">
        <v>4</v>
      </c>
      <c r="B107362">
        <v>1556843802</v>
      </c>
      <c r="C107362" t="s">
        <v>67713</v>
      </c>
      <c r="D107362" t="s">
        <v>152171</v>
      </c>
      <c r="E107362" t="s">
        <v>320070</v>
      </c>
    </row>
    <row r="107363" spans="1:5" x14ac:dyDescent="0.3">
      <c r="A107363">
        <v>4</v>
      </c>
      <c r="B107363">
        <v>1556843846</v>
      </c>
      <c r="C107363" t="s">
        <v>67714</v>
      </c>
      <c r="D107363" t="s">
        <v>179449</v>
      </c>
      <c r="E107363" t="s">
        <v>320071</v>
      </c>
    </row>
    <row r="107364" spans="1:5" x14ac:dyDescent="0.3">
      <c r="A107364">
        <v>4</v>
      </c>
      <c r="B107364">
        <v>1556843855</v>
      </c>
      <c r="C107364" t="s">
        <v>67714</v>
      </c>
      <c r="D107364" t="s">
        <v>163803</v>
      </c>
      <c r="E107364" t="s">
        <v>320072</v>
      </c>
    </row>
    <row r="107365" spans="1:5" x14ac:dyDescent="0.3">
      <c r="A107365">
        <v>4</v>
      </c>
      <c r="B107365">
        <v>1556843909</v>
      </c>
      <c r="C107365" t="s">
        <v>67715</v>
      </c>
      <c r="D107365" t="s">
        <v>179450</v>
      </c>
      <c r="E107365" t="s">
        <v>320073</v>
      </c>
    </row>
    <row r="107366" spans="1:5" x14ac:dyDescent="0.3">
      <c r="A107366">
        <v>4</v>
      </c>
      <c r="B107366">
        <v>1556843987</v>
      </c>
      <c r="C107366" t="s">
        <v>67716</v>
      </c>
      <c r="D107366" t="s">
        <v>118887</v>
      </c>
      <c r="E107366" t="s">
        <v>320074</v>
      </c>
    </row>
    <row r="107367" spans="1:5" x14ac:dyDescent="0.3">
      <c r="A107367">
        <v>4</v>
      </c>
      <c r="B107367">
        <v>1556844044</v>
      </c>
      <c r="C107367" t="s">
        <v>67717</v>
      </c>
      <c r="D107367" t="s">
        <v>179451</v>
      </c>
      <c r="E107367" t="s">
        <v>320075</v>
      </c>
    </row>
    <row r="107368" spans="1:5" x14ac:dyDescent="0.3">
      <c r="A107368">
        <v>4</v>
      </c>
      <c r="B107368">
        <v>1556844170</v>
      </c>
      <c r="C107368" t="s">
        <v>67718</v>
      </c>
      <c r="D107368" t="s">
        <v>179452</v>
      </c>
      <c r="E107368" t="s">
        <v>320076</v>
      </c>
    </row>
    <row r="107369" spans="1:5" x14ac:dyDescent="0.3">
      <c r="A107369">
        <v>4</v>
      </c>
      <c r="B107369">
        <v>1556844189</v>
      </c>
      <c r="C107369" t="s">
        <v>67718</v>
      </c>
      <c r="D107369" t="s">
        <v>179350</v>
      </c>
      <c r="E107369" t="s">
        <v>320077</v>
      </c>
    </row>
    <row r="107370" spans="1:5" x14ac:dyDescent="0.3">
      <c r="A107370">
        <v>4</v>
      </c>
      <c r="B107370">
        <v>1556844207</v>
      </c>
      <c r="C107370" t="s">
        <v>67718</v>
      </c>
      <c r="D107370" t="s">
        <v>179453</v>
      </c>
      <c r="E107370" t="s">
        <v>320078</v>
      </c>
    </row>
    <row r="107371" spans="1:5" x14ac:dyDescent="0.3">
      <c r="A107371">
        <v>4</v>
      </c>
      <c r="B107371">
        <v>1556844373</v>
      </c>
      <c r="C107371" t="s">
        <v>67719</v>
      </c>
      <c r="D107371" t="s">
        <v>179454</v>
      </c>
      <c r="E107371" t="s">
        <v>320079</v>
      </c>
    </row>
    <row r="107372" spans="1:5" x14ac:dyDescent="0.3">
      <c r="A107372">
        <v>4</v>
      </c>
      <c r="B107372">
        <v>1556844453</v>
      </c>
      <c r="C107372" t="s">
        <v>67720</v>
      </c>
      <c r="D107372" t="s">
        <v>179455</v>
      </c>
      <c r="E107372" t="s">
        <v>320080</v>
      </c>
    </row>
    <row r="107373" spans="1:5" x14ac:dyDescent="0.3">
      <c r="A107373">
        <v>4</v>
      </c>
      <c r="B107373">
        <v>1556844494</v>
      </c>
      <c r="C107373" t="s">
        <v>67721</v>
      </c>
      <c r="D107373" t="s">
        <v>137513</v>
      </c>
      <c r="E107373" t="s">
        <v>320081</v>
      </c>
    </row>
    <row r="107374" spans="1:5" x14ac:dyDescent="0.3">
      <c r="A107374">
        <v>4</v>
      </c>
      <c r="B107374">
        <v>1556844514</v>
      </c>
      <c r="C107374" t="s">
        <v>67719</v>
      </c>
      <c r="D107374" t="s">
        <v>179456</v>
      </c>
      <c r="E107374" t="s">
        <v>320082</v>
      </c>
    </row>
    <row r="107375" spans="1:5" x14ac:dyDescent="0.3">
      <c r="A107375">
        <v>4</v>
      </c>
      <c r="B107375">
        <v>1556844525</v>
      </c>
      <c r="C107375" t="s">
        <v>67721</v>
      </c>
      <c r="D107375" t="s">
        <v>179457</v>
      </c>
      <c r="E107375" t="s">
        <v>320083</v>
      </c>
    </row>
    <row r="107376" spans="1:5" x14ac:dyDescent="0.3">
      <c r="A107376">
        <v>4</v>
      </c>
      <c r="B107376">
        <v>1556844558</v>
      </c>
      <c r="C107376" t="s">
        <v>67722</v>
      </c>
      <c r="D107376" t="s">
        <v>179458</v>
      </c>
      <c r="E107376" t="s">
        <v>320084</v>
      </c>
    </row>
    <row r="107377" spans="1:5" x14ac:dyDescent="0.3">
      <c r="A107377">
        <v>4</v>
      </c>
      <c r="B107377">
        <v>1556844563</v>
      </c>
      <c r="C107377" t="s">
        <v>67723</v>
      </c>
      <c r="D107377" t="s">
        <v>179459</v>
      </c>
      <c r="E107377" t="s">
        <v>320085</v>
      </c>
    </row>
    <row r="107378" spans="1:5" x14ac:dyDescent="0.3">
      <c r="A107378">
        <v>4</v>
      </c>
      <c r="B107378">
        <v>1556844588</v>
      </c>
      <c r="C107378" t="s">
        <v>67722</v>
      </c>
      <c r="D107378" t="s">
        <v>179460</v>
      </c>
      <c r="E107378" t="s">
        <v>320086</v>
      </c>
    </row>
    <row r="107379" spans="1:5" x14ac:dyDescent="0.3">
      <c r="A107379">
        <v>4</v>
      </c>
      <c r="B107379">
        <v>1556844672</v>
      </c>
      <c r="C107379" t="s">
        <v>67724</v>
      </c>
      <c r="D107379" t="s">
        <v>179461</v>
      </c>
      <c r="E107379" t="s">
        <v>320087</v>
      </c>
    </row>
    <row r="107380" spans="1:5" x14ac:dyDescent="0.3">
      <c r="A107380">
        <v>4</v>
      </c>
      <c r="B107380">
        <v>1556844722</v>
      </c>
      <c r="C107380" t="s">
        <v>67725</v>
      </c>
      <c r="D107380" t="s">
        <v>179462</v>
      </c>
      <c r="E107380" t="s">
        <v>320088</v>
      </c>
    </row>
    <row r="107381" spans="1:5" x14ac:dyDescent="0.3">
      <c r="A107381">
        <v>4</v>
      </c>
      <c r="B107381">
        <v>1556844770</v>
      </c>
      <c r="C107381" t="s">
        <v>67725</v>
      </c>
      <c r="D107381" t="s">
        <v>179463</v>
      </c>
      <c r="E107381" t="s">
        <v>320089</v>
      </c>
    </row>
    <row r="107382" spans="1:5" x14ac:dyDescent="0.3">
      <c r="A107382">
        <v>4</v>
      </c>
      <c r="B107382">
        <v>1556844874</v>
      </c>
      <c r="C107382" t="s">
        <v>67726</v>
      </c>
      <c r="D107382" t="s">
        <v>179464</v>
      </c>
      <c r="E107382" t="s">
        <v>320090</v>
      </c>
    </row>
    <row r="107383" spans="1:5" x14ac:dyDescent="0.3">
      <c r="A107383">
        <v>4</v>
      </c>
      <c r="B107383">
        <v>1556844881</v>
      </c>
      <c r="C107383" t="s">
        <v>67727</v>
      </c>
      <c r="D107383" t="s">
        <v>179465</v>
      </c>
      <c r="E107383" t="s">
        <v>320091</v>
      </c>
    </row>
    <row r="107384" spans="1:5" x14ac:dyDescent="0.3">
      <c r="A107384">
        <v>4</v>
      </c>
      <c r="B107384">
        <v>1556844891</v>
      </c>
      <c r="C107384" t="s">
        <v>67727</v>
      </c>
      <c r="D107384" t="s">
        <v>162246</v>
      </c>
      <c r="E107384" t="s">
        <v>320092</v>
      </c>
    </row>
    <row r="107385" spans="1:5" x14ac:dyDescent="0.3">
      <c r="A107385">
        <v>4</v>
      </c>
      <c r="B107385">
        <v>1556844937</v>
      </c>
      <c r="C107385" t="s">
        <v>67727</v>
      </c>
      <c r="D107385" t="s">
        <v>176917</v>
      </c>
      <c r="E107385" t="s">
        <v>320093</v>
      </c>
    </row>
    <row r="107386" spans="1:5" x14ac:dyDescent="0.3">
      <c r="A107386">
        <v>4</v>
      </c>
      <c r="B107386">
        <v>1556844964</v>
      </c>
      <c r="C107386" t="s">
        <v>67728</v>
      </c>
      <c r="D107386" t="s">
        <v>179466</v>
      </c>
      <c r="E107386" t="s">
        <v>295551</v>
      </c>
    </row>
    <row r="107387" spans="1:5" x14ac:dyDescent="0.3">
      <c r="A107387">
        <v>4</v>
      </c>
      <c r="B107387">
        <v>1556845033</v>
      </c>
      <c r="C107387" t="s">
        <v>67729</v>
      </c>
      <c r="D107387" t="s">
        <v>179467</v>
      </c>
      <c r="E107387" t="s">
        <v>320094</v>
      </c>
    </row>
    <row r="107388" spans="1:5" x14ac:dyDescent="0.3">
      <c r="A107388">
        <v>4</v>
      </c>
      <c r="B107388">
        <v>1556845047</v>
      </c>
      <c r="C107388" t="s">
        <v>67729</v>
      </c>
      <c r="D107388" t="s">
        <v>179468</v>
      </c>
      <c r="E107388" t="s">
        <v>320095</v>
      </c>
    </row>
    <row r="107389" spans="1:5" x14ac:dyDescent="0.3">
      <c r="A107389">
        <v>4</v>
      </c>
      <c r="B107389">
        <v>1556845058</v>
      </c>
      <c r="C107389" t="s">
        <v>67730</v>
      </c>
      <c r="D107389" t="s">
        <v>150815</v>
      </c>
      <c r="E107389" t="s">
        <v>320096</v>
      </c>
    </row>
    <row r="107390" spans="1:5" x14ac:dyDescent="0.3">
      <c r="A107390">
        <v>4</v>
      </c>
      <c r="B107390">
        <v>1556845087</v>
      </c>
      <c r="C107390" t="s">
        <v>67730</v>
      </c>
      <c r="D107390" t="s">
        <v>179469</v>
      </c>
      <c r="E107390" t="s">
        <v>320097</v>
      </c>
    </row>
    <row r="107391" spans="1:5" x14ac:dyDescent="0.3">
      <c r="A107391">
        <v>4</v>
      </c>
      <c r="B107391">
        <v>1556845212</v>
      </c>
      <c r="C107391" t="s">
        <v>67731</v>
      </c>
      <c r="D107391" t="s">
        <v>179470</v>
      </c>
      <c r="E107391" t="s">
        <v>320098</v>
      </c>
    </row>
    <row r="107392" spans="1:5" x14ac:dyDescent="0.3">
      <c r="A107392">
        <v>4</v>
      </c>
      <c r="B107392">
        <v>1556845226</v>
      </c>
      <c r="C107392" t="s">
        <v>67731</v>
      </c>
      <c r="D107392" t="s">
        <v>179471</v>
      </c>
      <c r="E107392" t="s">
        <v>320099</v>
      </c>
    </row>
    <row r="107393" spans="1:5" x14ac:dyDescent="0.3">
      <c r="A107393">
        <v>4</v>
      </c>
      <c r="B107393">
        <v>1556845229</v>
      </c>
      <c r="C107393" t="s">
        <v>67731</v>
      </c>
      <c r="D107393" t="s">
        <v>179472</v>
      </c>
      <c r="E107393" t="s">
        <v>320100</v>
      </c>
    </row>
    <row r="107394" spans="1:5" x14ac:dyDescent="0.3">
      <c r="A107394">
        <v>4</v>
      </c>
      <c r="B107394">
        <v>1556845240</v>
      </c>
      <c r="C107394" t="s">
        <v>67731</v>
      </c>
      <c r="D107394" t="s">
        <v>179473</v>
      </c>
      <c r="E107394" t="s">
        <v>320101</v>
      </c>
    </row>
    <row r="107395" spans="1:5" x14ac:dyDescent="0.3">
      <c r="A107395">
        <v>4</v>
      </c>
      <c r="B107395">
        <v>1556845288</v>
      </c>
      <c r="C107395" t="s">
        <v>67732</v>
      </c>
      <c r="D107395" t="s">
        <v>179474</v>
      </c>
      <c r="E107395" t="s">
        <v>320102</v>
      </c>
    </row>
    <row r="107396" spans="1:5" x14ac:dyDescent="0.3">
      <c r="A107396">
        <v>4</v>
      </c>
      <c r="B107396">
        <v>1556845305</v>
      </c>
      <c r="C107396" t="s">
        <v>67733</v>
      </c>
      <c r="D107396" t="s">
        <v>179475</v>
      </c>
      <c r="E107396" t="s">
        <v>320103</v>
      </c>
    </row>
    <row r="107397" spans="1:5" x14ac:dyDescent="0.3">
      <c r="A107397">
        <v>4</v>
      </c>
      <c r="B107397">
        <v>1556845310</v>
      </c>
      <c r="C107397" t="s">
        <v>67733</v>
      </c>
      <c r="D107397" t="s">
        <v>179476</v>
      </c>
      <c r="E107397" t="s">
        <v>320104</v>
      </c>
    </row>
    <row r="107398" spans="1:5" x14ac:dyDescent="0.3">
      <c r="A107398">
        <v>4</v>
      </c>
      <c r="B107398">
        <v>1556845311</v>
      </c>
      <c r="C107398" t="s">
        <v>67733</v>
      </c>
      <c r="D107398" t="s">
        <v>179477</v>
      </c>
      <c r="E107398" t="s">
        <v>320105</v>
      </c>
    </row>
    <row r="107399" spans="1:5" x14ac:dyDescent="0.3">
      <c r="A107399">
        <v>4</v>
      </c>
      <c r="B107399">
        <v>1556845385</v>
      </c>
      <c r="C107399" t="s">
        <v>67734</v>
      </c>
      <c r="D107399" t="s">
        <v>179478</v>
      </c>
      <c r="E107399" t="s">
        <v>320106</v>
      </c>
    </row>
    <row r="107400" spans="1:5" x14ac:dyDescent="0.3">
      <c r="A107400">
        <v>4</v>
      </c>
      <c r="B107400">
        <v>1556845443</v>
      </c>
      <c r="C107400" t="s">
        <v>67735</v>
      </c>
      <c r="D107400" t="s">
        <v>158852</v>
      </c>
      <c r="E107400" t="s">
        <v>320107</v>
      </c>
    </row>
    <row r="107401" spans="1:5" x14ac:dyDescent="0.3">
      <c r="A107401">
        <v>4</v>
      </c>
      <c r="B107401">
        <v>1556845525</v>
      </c>
      <c r="C107401" t="s">
        <v>67734</v>
      </c>
      <c r="D107401" t="s">
        <v>179479</v>
      </c>
      <c r="E107401" t="s">
        <v>320108</v>
      </c>
    </row>
    <row r="107402" spans="1:5" x14ac:dyDescent="0.3">
      <c r="A107402">
        <v>4</v>
      </c>
      <c r="B107402">
        <v>1556845538</v>
      </c>
      <c r="C107402" t="s">
        <v>67734</v>
      </c>
      <c r="D107402" t="s">
        <v>179480</v>
      </c>
      <c r="E107402" t="s">
        <v>320109</v>
      </c>
    </row>
    <row r="107403" spans="1:5" x14ac:dyDescent="0.3">
      <c r="A107403">
        <v>4</v>
      </c>
      <c r="B107403">
        <v>1556845626</v>
      </c>
      <c r="C107403" t="s">
        <v>67736</v>
      </c>
      <c r="D107403" t="s">
        <v>179481</v>
      </c>
      <c r="E107403" t="s">
        <v>320110</v>
      </c>
    </row>
    <row r="107404" spans="1:5" x14ac:dyDescent="0.3">
      <c r="A107404">
        <v>4</v>
      </c>
      <c r="B107404">
        <v>1556845756</v>
      </c>
      <c r="C107404" t="s">
        <v>67736</v>
      </c>
      <c r="D107404" t="s">
        <v>179482</v>
      </c>
      <c r="E107404" t="s">
        <v>320111</v>
      </c>
    </row>
    <row r="107405" spans="1:5" x14ac:dyDescent="0.3">
      <c r="A107405">
        <v>4</v>
      </c>
      <c r="B107405">
        <v>1556845779</v>
      </c>
      <c r="C107405" t="s">
        <v>67736</v>
      </c>
      <c r="D107405" t="s">
        <v>179483</v>
      </c>
      <c r="E107405" t="s">
        <v>320112</v>
      </c>
    </row>
    <row r="107406" spans="1:5" x14ac:dyDescent="0.3">
      <c r="A107406">
        <v>4</v>
      </c>
      <c r="B107406">
        <v>1556845791</v>
      </c>
      <c r="C107406" t="s">
        <v>67737</v>
      </c>
      <c r="D107406" t="s">
        <v>179484</v>
      </c>
      <c r="E107406" t="s">
        <v>320113</v>
      </c>
    </row>
    <row r="107407" spans="1:5" x14ac:dyDescent="0.3">
      <c r="A107407">
        <v>4</v>
      </c>
      <c r="B107407">
        <v>1556845943</v>
      </c>
      <c r="C107407" t="s">
        <v>67737</v>
      </c>
      <c r="D107407" t="s">
        <v>179485</v>
      </c>
      <c r="E107407" t="s">
        <v>320114</v>
      </c>
    </row>
    <row r="107408" spans="1:5" x14ac:dyDescent="0.3">
      <c r="A107408">
        <v>4</v>
      </c>
      <c r="B107408">
        <v>1556845944</v>
      </c>
      <c r="C107408" t="s">
        <v>67738</v>
      </c>
      <c r="D107408" t="s">
        <v>126792</v>
      </c>
      <c r="E107408" t="s">
        <v>320115</v>
      </c>
    </row>
    <row r="107409" spans="1:5" x14ac:dyDescent="0.3">
      <c r="A107409">
        <v>4</v>
      </c>
      <c r="B107409">
        <v>1556845947</v>
      </c>
      <c r="C107409" t="s">
        <v>67739</v>
      </c>
      <c r="D107409" t="s">
        <v>176711</v>
      </c>
      <c r="E107409" t="s">
        <v>320116</v>
      </c>
    </row>
    <row r="107410" spans="1:5" x14ac:dyDescent="0.3">
      <c r="A107410">
        <v>4</v>
      </c>
      <c r="B107410">
        <v>1556845992</v>
      </c>
      <c r="C107410" t="s">
        <v>67740</v>
      </c>
      <c r="D107410" t="s">
        <v>179486</v>
      </c>
      <c r="E107410" t="s">
        <v>320117</v>
      </c>
    </row>
    <row r="107411" spans="1:5" x14ac:dyDescent="0.3">
      <c r="A107411">
        <v>4</v>
      </c>
      <c r="B107411">
        <v>1556846001</v>
      </c>
      <c r="C107411" t="s">
        <v>67740</v>
      </c>
      <c r="D107411" t="s">
        <v>161058</v>
      </c>
      <c r="E107411" t="s">
        <v>320118</v>
      </c>
    </row>
    <row r="107412" spans="1:5" x14ac:dyDescent="0.3">
      <c r="A107412">
        <v>4</v>
      </c>
      <c r="B107412">
        <v>1556846056</v>
      </c>
      <c r="C107412" t="s">
        <v>67741</v>
      </c>
      <c r="D107412" t="s">
        <v>102756</v>
      </c>
      <c r="E107412" t="s">
        <v>320119</v>
      </c>
    </row>
    <row r="107413" spans="1:5" x14ac:dyDescent="0.3">
      <c r="A107413">
        <v>4</v>
      </c>
      <c r="B107413">
        <v>1556846085</v>
      </c>
      <c r="C107413" t="s">
        <v>67738</v>
      </c>
      <c r="D107413" t="s">
        <v>179487</v>
      </c>
      <c r="E107413" t="s">
        <v>320120</v>
      </c>
    </row>
    <row r="107414" spans="1:5" x14ac:dyDescent="0.3">
      <c r="A107414">
        <v>4</v>
      </c>
      <c r="B107414">
        <v>1556846162</v>
      </c>
      <c r="C107414" t="s">
        <v>67742</v>
      </c>
      <c r="D107414" t="s">
        <v>176840</v>
      </c>
      <c r="E107414" t="s">
        <v>320121</v>
      </c>
    </row>
    <row r="107415" spans="1:5" x14ac:dyDescent="0.3">
      <c r="A107415">
        <v>4</v>
      </c>
      <c r="B107415">
        <v>1556846182</v>
      </c>
      <c r="C107415" t="s">
        <v>67742</v>
      </c>
      <c r="D107415" t="s">
        <v>179488</v>
      </c>
      <c r="E107415" t="s">
        <v>320122</v>
      </c>
    </row>
    <row r="107416" spans="1:5" x14ac:dyDescent="0.3">
      <c r="A107416">
        <v>4</v>
      </c>
      <c r="B107416">
        <v>1556846191</v>
      </c>
      <c r="C107416" t="s">
        <v>67742</v>
      </c>
      <c r="D107416" t="s">
        <v>179489</v>
      </c>
      <c r="E107416" t="s">
        <v>320123</v>
      </c>
    </row>
    <row r="107417" spans="1:5" x14ac:dyDescent="0.3">
      <c r="A107417">
        <v>4</v>
      </c>
      <c r="B107417">
        <v>1556846301</v>
      </c>
      <c r="C107417" t="s">
        <v>67743</v>
      </c>
      <c r="D107417" t="s">
        <v>179490</v>
      </c>
      <c r="E107417" t="s">
        <v>320124</v>
      </c>
    </row>
    <row r="107418" spans="1:5" x14ac:dyDescent="0.3">
      <c r="A107418">
        <v>4</v>
      </c>
      <c r="B107418">
        <v>1556846327</v>
      </c>
      <c r="C107418" t="s">
        <v>67744</v>
      </c>
      <c r="D107418" t="s">
        <v>179491</v>
      </c>
      <c r="E107418" t="s">
        <v>320125</v>
      </c>
    </row>
    <row r="107419" spans="1:5" x14ac:dyDescent="0.3">
      <c r="A107419">
        <v>4</v>
      </c>
      <c r="B107419">
        <v>1556846331</v>
      </c>
      <c r="C107419" t="s">
        <v>67745</v>
      </c>
      <c r="D107419" t="s">
        <v>179492</v>
      </c>
      <c r="E107419" t="s">
        <v>320126</v>
      </c>
    </row>
    <row r="107420" spans="1:5" x14ac:dyDescent="0.3">
      <c r="A107420">
        <v>4</v>
      </c>
      <c r="B107420">
        <v>1556846388</v>
      </c>
      <c r="C107420" t="s">
        <v>67746</v>
      </c>
      <c r="D107420" t="s">
        <v>179493</v>
      </c>
      <c r="E107420" t="s">
        <v>320127</v>
      </c>
    </row>
    <row r="107421" spans="1:5" x14ac:dyDescent="0.3">
      <c r="A107421">
        <v>4</v>
      </c>
      <c r="B107421">
        <v>1556846422</v>
      </c>
      <c r="C107421" t="s">
        <v>67743</v>
      </c>
      <c r="D107421" t="s">
        <v>163483</v>
      </c>
      <c r="E107421" t="s">
        <v>320128</v>
      </c>
    </row>
    <row r="107422" spans="1:5" x14ac:dyDescent="0.3">
      <c r="A107422">
        <v>4</v>
      </c>
      <c r="B107422">
        <v>1556846429</v>
      </c>
      <c r="C107422" t="s">
        <v>67743</v>
      </c>
      <c r="D107422" t="s">
        <v>163109</v>
      </c>
      <c r="E107422" t="s">
        <v>320129</v>
      </c>
    </row>
    <row r="107423" spans="1:5" x14ac:dyDescent="0.3">
      <c r="A107423">
        <v>4</v>
      </c>
      <c r="B107423">
        <v>1556846436</v>
      </c>
      <c r="C107423" t="s">
        <v>67743</v>
      </c>
      <c r="D107423" t="s">
        <v>159582</v>
      </c>
      <c r="E107423" t="s">
        <v>320130</v>
      </c>
    </row>
    <row r="107424" spans="1:5" x14ac:dyDescent="0.3">
      <c r="A107424">
        <v>4</v>
      </c>
      <c r="B107424">
        <v>1556846557</v>
      </c>
      <c r="C107424" t="s">
        <v>67746</v>
      </c>
      <c r="D107424" t="s">
        <v>179494</v>
      </c>
      <c r="E107424" t="s">
        <v>320131</v>
      </c>
    </row>
    <row r="107425" spans="1:5" x14ac:dyDescent="0.3">
      <c r="A107425">
        <v>4</v>
      </c>
      <c r="B107425">
        <v>1556846601</v>
      </c>
      <c r="C107425" t="s">
        <v>67746</v>
      </c>
      <c r="D107425" t="s">
        <v>158893</v>
      </c>
      <c r="E107425" t="s">
        <v>320132</v>
      </c>
    </row>
    <row r="107426" spans="1:5" x14ac:dyDescent="0.3">
      <c r="A107426">
        <v>4</v>
      </c>
      <c r="B107426">
        <v>1556846634</v>
      </c>
      <c r="C107426" t="s">
        <v>67747</v>
      </c>
      <c r="D107426" t="s">
        <v>179495</v>
      </c>
      <c r="E107426" t="s">
        <v>320133</v>
      </c>
    </row>
    <row r="107427" spans="1:5" x14ac:dyDescent="0.3">
      <c r="A107427">
        <v>4</v>
      </c>
      <c r="B107427">
        <v>1556846657</v>
      </c>
      <c r="C107427" t="s">
        <v>67748</v>
      </c>
      <c r="D107427" t="s">
        <v>179496</v>
      </c>
      <c r="E107427" t="s">
        <v>320134</v>
      </c>
    </row>
    <row r="107428" spans="1:5" x14ac:dyDescent="0.3">
      <c r="A107428">
        <v>4</v>
      </c>
      <c r="B107428">
        <v>1556846687</v>
      </c>
      <c r="C107428" t="s">
        <v>67748</v>
      </c>
      <c r="D107428" t="s">
        <v>179497</v>
      </c>
      <c r="E107428" t="s">
        <v>320135</v>
      </c>
    </row>
    <row r="107429" spans="1:5" x14ac:dyDescent="0.3">
      <c r="A107429">
        <v>4</v>
      </c>
      <c r="B107429">
        <v>1556846688</v>
      </c>
      <c r="C107429" t="s">
        <v>67748</v>
      </c>
      <c r="D107429" t="s">
        <v>179498</v>
      </c>
      <c r="E107429" t="s">
        <v>320136</v>
      </c>
    </row>
    <row r="107430" spans="1:5" x14ac:dyDescent="0.3">
      <c r="A107430">
        <v>4</v>
      </c>
      <c r="B107430">
        <v>1556846730</v>
      </c>
      <c r="C107430" t="s">
        <v>67749</v>
      </c>
      <c r="D107430" t="s">
        <v>179499</v>
      </c>
      <c r="E107430" t="s">
        <v>320137</v>
      </c>
    </row>
    <row r="107431" spans="1:5" x14ac:dyDescent="0.3">
      <c r="A107431">
        <v>4</v>
      </c>
      <c r="B107431">
        <v>1556859683</v>
      </c>
      <c r="C107431" t="s">
        <v>67750</v>
      </c>
      <c r="D107431" t="s">
        <v>179500</v>
      </c>
      <c r="E107431" t="s">
        <v>320138</v>
      </c>
    </row>
    <row r="107432" spans="1:5" x14ac:dyDescent="0.3">
      <c r="A107432">
        <v>4</v>
      </c>
      <c r="B107432">
        <v>1556859702</v>
      </c>
      <c r="C107432" t="s">
        <v>67750</v>
      </c>
      <c r="D107432" t="s">
        <v>179501</v>
      </c>
      <c r="E107432" t="s">
        <v>320139</v>
      </c>
    </row>
    <row r="107433" spans="1:5" x14ac:dyDescent="0.3">
      <c r="A107433">
        <v>4</v>
      </c>
      <c r="B107433">
        <v>1556859709</v>
      </c>
      <c r="C107433" t="s">
        <v>67750</v>
      </c>
      <c r="D107433" t="s">
        <v>179502</v>
      </c>
      <c r="E107433" t="s">
        <v>320140</v>
      </c>
    </row>
    <row r="107434" spans="1:5" x14ac:dyDescent="0.3">
      <c r="A107434">
        <v>4</v>
      </c>
      <c r="B107434">
        <v>1556859818</v>
      </c>
      <c r="C107434" t="s">
        <v>67751</v>
      </c>
      <c r="D107434" t="s">
        <v>100375</v>
      </c>
      <c r="E107434" t="s">
        <v>320141</v>
      </c>
    </row>
    <row r="107435" spans="1:5" x14ac:dyDescent="0.3">
      <c r="A107435">
        <v>4</v>
      </c>
      <c r="B107435">
        <v>1556859822</v>
      </c>
      <c r="C107435" t="s">
        <v>67751</v>
      </c>
      <c r="D107435" t="s">
        <v>124755</v>
      </c>
      <c r="E107435" t="s">
        <v>320142</v>
      </c>
    </row>
    <row r="107436" spans="1:5" x14ac:dyDescent="0.3">
      <c r="A107436">
        <v>4</v>
      </c>
      <c r="B107436">
        <v>1556859843</v>
      </c>
      <c r="C107436" t="s">
        <v>67752</v>
      </c>
      <c r="D107436" t="s">
        <v>178720</v>
      </c>
      <c r="E107436" t="s">
        <v>320143</v>
      </c>
    </row>
    <row r="107437" spans="1:5" x14ac:dyDescent="0.3">
      <c r="A107437">
        <v>4</v>
      </c>
      <c r="B107437">
        <v>1556859892</v>
      </c>
      <c r="C107437" t="s">
        <v>67753</v>
      </c>
      <c r="D107437" t="s">
        <v>179503</v>
      </c>
      <c r="E107437" t="s">
        <v>320144</v>
      </c>
    </row>
    <row r="107438" spans="1:5" x14ac:dyDescent="0.3">
      <c r="A107438">
        <v>4</v>
      </c>
      <c r="B107438">
        <v>1556859910</v>
      </c>
      <c r="C107438" t="s">
        <v>67753</v>
      </c>
      <c r="D107438" t="s">
        <v>160506</v>
      </c>
      <c r="E107438" t="s">
        <v>320145</v>
      </c>
    </row>
    <row r="107439" spans="1:5" x14ac:dyDescent="0.3">
      <c r="A107439">
        <v>4</v>
      </c>
      <c r="B107439">
        <v>1556859937</v>
      </c>
      <c r="C107439" t="s">
        <v>67753</v>
      </c>
      <c r="D107439" t="s">
        <v>174546</v>
      </c>
      <c r="E107439" t="s">
        <v>320146</v>
      </c>
    </row>
    <row r="107440" spans="1:5" x14ac:dyDescent="0.3">
      <c r="A107440">
        <v>4</v>
      </c>
      <c r="B107440">
        <v>1556859989</v>
      </c>
      <c r="C107440" t="s">
        <v>67754</v>
      </c>
      <c r="D107440" t="s">
        <v>179504</v>
      </c>
      <c r="E107440" t="s">
        <v>320147</v>
      </c>
    </row>
    <row r="107441" spans="1:5" x14ac:dyDescent="0.3">
      <c r="A107441">
        <v>4</v>
      </c>
      <c r="B107441">
        <v>1556860008</v>
      </c>
      <c r="C107441" t="s">
        <v>67754</v>
      </c>
      <c r="D107441" t="s">
        <v>179505</v>
      </c>
      <c r="E107441" t="s">
        <v>320148</v>
      </c>
    </row>
    <row r="107442" spans="1:5" x14ac:dyDescent="0.3">
      <c r="A107442">
        <v>4</v>
      </c>
      <c r="B107442">
        <v>1556860022</v>
      </c>
      <c r="C107442" t="s">
        <v>67754</v>
      </c>
      <c r="D107442" t="s">
        <v>179506</v>
      </c>
      <c r="E107442" t="s">
        <v>320149</v>
      </c>
    </row>
    <row r="107443" spans="1:5" x14ac:dyDescent="0.3">
      <c r="A107443">
        <v>4</v>
      </c>
      <c r="B107443">
        <v>1556860044</v>
      </c>
      <c r="C107443" t="s">
        <v>67754</v>
      </c>
      <c r="D107443" t="s">
        <v>179507</v>
      </c>
      <c r="E107443" t="s">
        <v>320150</v>
      </c>
    </row>
    <row r="107444" spans="1:5" x14ac:dyDescent="0.3">
      <c r="A107444">
        <v>4</v>
      </c>
      <c r="B107444">
        <v>1556860046</v>
      </c>
      <c r="C107444" t="s">
        <v>67755</v>
      </c>
      <c r="D107444" t="s">
        <v>172015</v>
      </c>
      <c r="E107444" t="s">
        <v>320151</v>
      </c>
    </row>
    <row r="107445" spans="1:5" x14ac:dyDescent="0.3">
      <c r="A107445">
        <v>4</v>
      </c>
      <c r="B107445">
        <v>1556860064</v>
      </c>
      <c r="C107445" t="s">
        <v>67756</v>
      </c>
      <c r="D107445" t="s">
        <v>179508</v>
      </c>
      <c r="E107445" t="s">
        <v>320152</v>
      </c>
    </row>
    <row r="107446" spans="1:5" x14ac:dyDescent="0.3">
      <c r="A107446">
        <v>4</v>
      </c>
      <c r="B107446">
        <v>1556860076</v>
      </c>
      <c r="C107446" t="s">
        <v>67756</v>
      </c>
      <c r="D107446" t="s">
        <v>179509</v>
      </c>
      <c r="E107446" t="s">
        <v>320153</v>
      </c>
    </row>
    <row r="107447" spans="1:5" x14ac:dyDescent="0.3">
      <c r="A107447">
        <v>4</v>
      </c>
      <c r="B107447">
        <v>1556860092</v>
      </c>
      <c r="C107447" t="s">
        <v>67757</v>
      </c>
      <c r="D107447" t="s">
        <v>179510</v>
      </c>
      <c r="E107447" t="s">
        <v>320154</v>
      </c>
    </row>
    <row r="107448" spans="1:5" x14ac:dyDescent="0.3">
      <c r="A107448">
        <v>4</v>
      </c>
      <c r="B107448">
        <v>1556860142</v>
      </c>
      <c r="C107448" t="s">
        <v>67757</v>
      </c>
      <c r="D107448" t="s">
        <v>160008</v>
      </c>
      <c r="E107448" t="s">
        <v>320155</v>
      </c>
    </row>
    <row r="107449" spans="1:5" x14ac:dyDescent="0.3">
      <c r="A107449">
        <v>4</v>
      </c>
      <c r="B107449">
        <v>1556860147</v>
      </c>
      <c r="C107449" t="s">
        <v>67757</v>
      </c>
      <c r="D107449" t="s">
        <v>178103</v>
      </c>
      <c r="E107449" t="s">
        <v>320156</v>
      </c>
    </row>
    <row r="107450" spans="1:5" x14ac:dyDescent="0.3">
      <c r="A107450">
        <v>4</v>
      </c>
      <c r="B107450">
        <v>1556860160</v>
      </c>
      <c r="C107450" t="s">
        <v>67755</v>
      </c>
      <c r="D107450" t="s">
        <v>171395</v>
      </c>
      <c r="E107450" t="s">
        <v>320157</v>
      </c>
    </row>
    <row r="107451" spans="1:5" x14ac:dyDescent="0.3">
      <c r="A107451">
        <v>4</v>
      </c>
      <c r="B107451">
        <v>1556860165</v>
      </c>
      <c r="C107451" t="s">
        <v>67755</v>
      </c>
      <c r="D107451" t="s">
        <v>179511</v>
      </c>
      <c r="E107451" t="s">
        <v>320158</v>
      </c>
    </row>
    <row r="107452" spans="1:5" x14ac:dyDescent="0.3">
      <c r="A107452">
        <v>4</v>
      </c>
      <c r="B107452">
        <v>1556860195</v>
      </c>
      <c r="C107452" t="s">
        <v>67758</v>
      </c>
      <c r="D107452" t="s">
        <v>179512</v>
      </c>
      <c r="E107452" t="s">
        <v>320159</v>
      </c>
    </row>
    <row r="107453" spans="1:5" x14ac:dyDescent="0.3">
      <c r="A107453">
        <v>4</v>
      </c>
      <c r="B107453">
        <v>1556860197</v>
      </c>
      <c r="C107453" t="s">
        <v>67758</v>
      </c>
      <c r="D107453" t="s">
        <v>179513</v>
      </c>
      <c r="E107453" t="s">
        <v>320160</v>
      </c>
    </row>
    <row r="107454" spans="1:5" x14ac:dyDescent="0.3">
      <c r="A107454">
        <v>4</v>
      </c>
      <c r="B107454">
        <v>1556860208</v>
      </c>
      <c r="C107454" t="s">
        <v>67758</v>
      </c>
      <c r="D107454" t="s">
        <v>179514</v>
      </c>
      <c r="E107454" t="s">
        <v>320161</v>
      </c>
    </row>
    <row r="107455" spans="1:5" x14ac:dyDescent="0.3">
      <c r="A107455">
        <v>4</v>
      </c>
      <c r="B107455">
        <v>1556860216</v>
      </c>
      <c r="C107455" t="s">
        <v>67758</v>
      </c>
      <c r="D107455" t="s">
        <v>179515</v>
      </c>
      <c r="E107455" t="s">
        <v>320162</v>
      </c>
    </row>
    <row r="107456" spans="1:5" x14ac:dyDescent="0.3">
      <c r="A107456">
        <v>4</v>
      </c>
      <c r="B107456">
        <v>1556860273</v>
      </c>
      <c r="C107456" t="s">
        <v>67759</v>
      </c>
      <c r="D107456" t="s">
        <v>104034</v>
      </c>
      <c r="E107456" t="s">
        <v>320163</v>
      </c>
    </row>
    <row r="107457" spans="1:5" x14ac:dyDescent="0.3">
      <c r="A107457">
        <v>4</v>
      </c>
      <c r="B107457">
        <v>1556860299</v>
      </c>
      <c r="C107457" t="s">
        <v>67760</v>
      </c>
      <c r="D107457" t="s">
        <v>168297</v>
      </c>
      <c r="E107457" t="s">
        <v>320164</v>
      </c>
    </row>
    <row r="107458" spans="1:5" x14ac:dyDescent="0.3">
      <c r="A107458">
        <v>4</v>
      </c>
      <c r="B107458">
        <v>1556860302</v>
      </c>
      <c r="C107458" t="s">
        <v>67759</v>
      </c>
      <c r="D107458" t="s">
        <v>98919</v>
      </c>
      <c r="E107458" t="s">
        <v>320165</v>
      </c>
    </row>
    <row r="107459" spans="1:5" x14ac:dyDescent="0.3">
      <c r="A107459">
        <v>4</v>
      </c>
      <c r="B107459">
        <v>1556860311</v>
      </c>
      <c r="C107459" t="s">
        <v>67759</v>
      </c>
      <c r="D107459" t="s">
        <v>170753</v>
      </c>
      <c r="E107459" t="s">
        <v>320166</v>
      </c>
    </row>
    <row r="107460" spans="1:5" x14ac:dyDescent="0.3">
      <c r="A107460">
        <v>4</v>
      </c>
      <c r="B107460">
        <v>1556860319</v>
      </c>
      <c r="C107460" t="s">
        <v>67760</v>
      </c>
      <c r="D107460" t="s">
        <v>179516</v>
      </c>
      <c r="E107460" t="s">
        <v>320167</v>
      </c>
    </row>
    <row r="107461" spans="1:5" x14ac:dyDescent="0.3">
      <c r="A107461">
        <v>4</v>
      </c>
      <c r="B107461">
        <v>1556860334</v>
      </c>
      <c r="C107461" t="s">
        <v>67760</v>
      </c>
      <c r="D107461" t="s">
        <v>179517</v>
      </c>
      <c r="E107461" t="s">
        <v>320168</v>
      </c>
    </row>
    <row r="107462" spans="1:5" x14ac:dyDescent="0.3">
      <c r="A107462">
        <v>4</v>
      </c>
      <c r="B107462">
        <v>1556860348</v>
      </c>
      <c r="C107462" t="s">
        <v>67760</v>
      </c>
      <c r="D107462" t="s">
        <v>179518</v>
      </c>
      <c r="E107462" t="s">
        <v>320169</v>
      </c>
    </row>
    <row r="107463" spans="1:5" x14ac:dyDescent="0.3">
      <c r="A107463">
        <v>4</v>
      </c>
      <c r="B107463">
        <v>1556860406</v>
      </c>
      <c r="C107463" t="s">
        <v>67761</v>
      </c>
      <c r="D107463" t="s">
        <v>179519</v>
      </c>
      <c r="E107463" t="s">
        <v>320170</v>
      </c>
    </row>
    <row r="107464" spans="1:5" x14ac:dyDescent="0.3">
      <c r="A107464">
        <v>4</v>
      </c>
      <c r="B107464">
        <v>1556860434</v>
      </c>
      <c r="C107464" t="s">
        <v>67762</v>
      </c>
      <c r="D107464" t="s">
        <v>179520</v>
      </c>
      <c r="E107464" t="s">
        <v>320171</v>
      </c>
    </row>
    <row r="107465" spans="1:5" x14ac:dyDescent="0.3">
      <c r="A107465">
        <v>4</v>
      </c>
      <c r="B107465">
        <v>1556860458</v>
      </c>
      <c r="C107465" t="s">
        <v>67762</v>
      </c>
      <c r="D107465" t="s">
        <v>179521</v>
      </c>
      <c r="E107465" t="s">
        <v>320172</v>
      </c>
    </row>
    <row r="107466" spans="1:5" x14ac:dyDescent="0.3">
      <c r="A107466">
        <v>4</v>
      </c>
      <c r="B107466">
        <v>1556860506</v>
      </c>
      <c r="C107466" t="s">
        <v>67763</v>
      </c>
      <c r="D107466" t="s">
        <v>179522</v>
      </c>
      <c r="E107466" t="s">
        <v>320173</v>
      </c>
    </row>
    <row r="107467" spans="1:5" x14ac:dyDescent="0.3">
      <c r="A107467">
        <v>4</v>
      </c>
      <c r="B107467">
        <v>1556860530</v>
      </c>
      <c r="C107467" t="s">
        <v>67763</v>
      </c>
      <c r="D107467" t="s">
        <v>179523</v>
      </c>
      <c r="E107467" t="s">
        <v>320174</v>
      </c>
    </row>
    <row r="107468" spans="1:5" x14ac:dyDescent="0.3">
      <c r="A107468">
        <v>4</v>
      </c>
      <c r="B107468">
        <v>1556860543</v>
      </c>
      <c r="C107468" t="s">
        <v>67764</v>
      </c>
      <c r="D107468" t="s">
        <v>179524</v>
      </c>
      <c r="E107468" t="s">
        <v>320175</v>
      </c>
    </row>
    <row r="107469" spans="1:5" x14ac:dyDescent="0.3">
      <c r="A107469">
        <v>4</v>
      </c>
      <c r="B107469">
        <v>1556860568</v>
      </c>
      <c r="C107469" t="s">
        <v>67765</v>
      </c>
      <c r="D107469" t="s">
        <v>179525</v>
      </c>
      <c r="E107469" t="s">
        <v>320176</v>
      </c>
    </row>
    <row r="107470" spans="1:5" x14ac:dyDescent="0.3">
      <c r="A107470">
        <v>4</v>
      </c>
      <c r="B107470">
        <v>1556860584</v>
      </c>
      <c r="C107470" t="s">
        <v>67765</v>
      </c>
      <c r="D107470" t="s">
        <v>179526</v>
      </c>
      <c r="E107470" t="s">
        <v>320177</v>
      </c>
    </row>
    <row r="107471" spans="1:5" x14ac:dyDescent="0.3">
      <c r="A107471">
        <v>4</v>
      </c>
      <c r="B107471">
        <v>1556860585</v>
      </c>
      <c r="C107471" t="s">
        <v>67765</v>
      </c>
      <c r="D107471" t="s">
        <v>179527</v>
      </c>
      <c r="E107471" t="s">
        <v>320178</v>
      </c>
    </row>
    <row r="107472" spans="1:5" x14ac:dyDescent="0.3">
      <c r="A107472">
        <v>4</v>
      </c>
      <c r="B107472">
        <v>1556860624</v>
      </c>
      <c r="C107472" t="s">
        <v>67766</v>
      </c>
      <c r="D107472" t="s">
        <v>179528</v>
      </c>
      <c r="E107472" t="s">
        <v>320179</v>
      </c>
    </row>
    <row r="107473" spans="1:5" x14ac:dyDescent="0.3">
      <c r="A107473">
        <v>4</v>
      </c>
      <c r="B107473">
        <v>1556860626</v>
      </c>
      <c r="C107473" t="s">
        <v>67766</v>
      </c>
      <c r="D107473" t="s">
        <v>126036</v>
      </c>
      <c r="E107473" t="s">
        <v>320180</v>
      </c>
    </row>
    <row r="107474" spans="1:5" x14ac:dyDescent="0.3">
      <c r="A107474">
        <v>4</v>
      </c>
      <c r="B107474">
        <v>1556860651</v>
      </c>
      <c r="C107474" t="s">
        <v>67766</v>
      </c>
      <c r="D107474" t="s">
        <v>164721</v>
      </c>
      <c r="E107474" t="s">
        <v>320181</v>
      </c>
    </row>
    <row r="107475" spans="1:5" x14ac:dyDescent="0.3">
      <c r="A107475">
        <v>4</v>
      </c>
      <c r="B107475">
        <v>1556860697</v>
      </c>
      <c r="C107475" t="s">
        <v>67766</v>
      </c>
      <c r="D107475" t="s">
        <v>179529</v>
      </c>
      <c r="E107475" t="s">
        <v>320182</v>
      </c>
    </row>
    <row r="107476" spans="1:5" x14ac:dyDescent="0.3">
      <c r="A107476">
        <v>4</v>
      </c>
      <c r="B107476">
        <v>1556860701</v>
      </c>
      <c r="C107476" t="s">
        <v>67767</v>
      </c>
      <c r="D107476" t="s">
        <v>179530</v>
      </c>
      <c r="E107476" t="s">
        <v>320183</v>
      </c>
    </row>
    <row r="107477" spans="1:5" x14ac:dyDescent="0.3">
      <c r="A107477">
        <v>4</v>
      </c>
      <c r="B107477">
        <v>1556860750</v>
      </c>
      <c r="C107477" t="s">
        <v>67768</v>
      </c>
      <c r="D107477" t="s">
        <v>179531</v>
      </c>
      <c r="E107477" t="s">
        <v>320184</v>
      </c>
    </row>
    <row r="107478" spans="1:5" x14ac:dyDescent="0.3">
      <c r="A107478">
        <v>4</v>
      </c>
      <c r="B107478">
        <v>1556860774</v>
      </c>
      <c r="C107478" t="s">
        <v>67768</v>
      </c>
      <c r="D107478" t="s">
        <v>179532</v>
      </c>
      <c r="E107478" t="s">
        <v>320185</v>
      </c>
    </row>
    <row r="107479" spans="1:5" x14ac:dyDescent="0.3">
      <c r="A107479">
        <v>4</v>
      </c>
      <c r="B107479">
        <v>1556861029</v>
      </c>
      <c r="C107479" t="s">
        <v>67769</v>
      </c>
      <c r="D107479" t="s">
        <v>179533</v>
      </c>
      <c r="E107479" t="s">
        <v>320186</v>
      </c>
    </row>
    <row r="107480" spans="1:5" x14ac:dyDescent="0.3">
      <c r="A107480">
        <v>4</v>
      </c>
      <c r="B107480">
        <v>1556861036</v>
      </c>
      <c r="C107480" t="s">
        <v>67769</v>
      </c>
      <c r="D107480" t="s">
        <v>174606</v>
      </c>
      <c r="E107480" t="s">
        <v>320187</v>
      </c>
    </row>
    <row r="107481" spans="1:5" x14ac:dyDescent="0.3">
      <c r="A107481">
        <v>4</v>
      </c>
      <c r="B107481">
        <v>1556861037</v>
      </c>
      <c r="C107481" t="s">
        <v>67769</v>
      </c>
      <c r="D107481" t="s">
        <v>179534</v>
      </c>
      <c r="E107481" t="s">
        <v>320188</v>
      </c>
    </row>
    <row r="107482" spans="1:5" x14ac:dyDescent="0.3">
      <c r="A107482">
        <v>4</v>
      </c>
      <c r="B107482">
        <v>1556861045</v>
      </c>
      <c r="C107482" t="s">
        <v>67769</v>
      </c>
      <c r="D107482" t="s">
        <v>179535</v>
      </c>
      <c r="E107482" t="s">
        <v>320189</v>
      </c>
    </row>
    <row r="107483" spans="1:5" x14ac:dyDescent="0.3">
      <c r="A107483">
        <v>4</v>
      </c>
      <c r="B107483">
        <v>1556861063</v>
      </c>
      <c r="C107483" t="s">
        <v>67770</v>
      </c>
      <c r="D107483" t="s">
        <v>179536</v>
      </c>
      <c r="E107483" t="s">
        <v>320190</v>
      </c>
    </row>
    <row r="107484" spans="1:5" x14ac:dyDescent="0.3">
      <c r="A107484">
        <v>4</v>
      </c>
      <c r="B107484">
        <v>1556861280</v>
      </c>
      <c r="C107484" t="s">
        <v>67771</v>
      </c>
      <c r="D107484" t="s">
        <v>179537</v>
      </c>
      <c r="E107484" t="s">
        <v>320191</v>
      </c>
    </row>
    <row r="107485" spans="1:5" x14ac:dyDescent="0.3">
      <c r="A107485">
        <v>4</v>
      </c>
      <c r="B107485">
        <v>1556861296</v>
      </c>
      <c r="C107485" t="s">
        <v>67772</v>
      </c>
      <c r="D107485" t="s">
        <v>179538</v>
      </c>
      <c r="E107485" t="s">
        <v>320192</v>
      </c>
    </row>
    <row r="107486" spans="1:5" x14ac:dyDescent="0.3">
      <c r="A107486">
        <v>4</v>
      </c>
      <c r="B107486">
        <v>1556861327</v>
      </c>
      <c r="C107486" t="s">
        <v>67773</v>
      </c>
      <c r="D107486" t="s">
        <v>179539</v>
      </c>
      <c r="E107486" t="s">
        <v>320193</v>
      </c>
    </row>
    <row r="107487" spans="1:5" x14ac:dyDescent="0.3">
      <c r="A107487">
        <v>4</v>
      </c>
      <c r="B107487">
        <v>1556861333</v>
      </c>
      <c r="C107487" t="s">
        <v>67772</v>
      </c>
      <c r="D107487" t="s">
        <v>97801</v>
      </c>
      <c r="E107487" t="s">
        <v>320194</v>
      </c>
    </row>
    <row r="107488" spans="1:5" x14ac:dyDescent="0.3">
      <c r="A107488">
        <v>4</v>
      </c>
      <c r="B107488">
        <v>1556861338</v>
      </c>
      <c r="C107488" t="s">
        <v>67772</v>
      </c>
      <c r="D107488" t="s">
        <v>170671</v>
      </c>
      <c r="E107488" t="s">
        <v>320195</v>
      </c>
    </row>
    <row r="107489" spans="1:5" x14ac:dyDescent="0.3">
      <c r="A107489">
        <v>4</v>
      </c>
      <c r="B107489">
        <v>1556861351</v>
      </c>
      <c r="C107489" t="s">
        <v>67773</v>
      </c>
      <c r="D107489" t="s">
        <v>168297</v>
      </c>
      <c r="E107489" t="s">
        <v>320196</v>
      </c>
    </row>
    <row r="107490" spans="1:5" x14ac:dyDescent="0.3">
      <c r="A107490">
        <v>4</v>
      </c>
      <c r="B107490">
        <v>1556861361</v>
      </c>
      <c r="C107490" t="s">
        <v>67773</v>
      </c>
      <c r="D107490" t="s">
        <v>179184</v>
      </c>
      <c r="E107490" t="s">
        <v>320197</v>
      </c>
    </row>
    <row r="107491" spans="1:5" x14ac:dyDescent="0.3">
      <c r="A107491">
        <v>4</v>
      </c>
      <c r="B107491">
        <v>1556861377</v>
      </c>
      <c r="C107491" t="s">
        <v>67774</v>
      </c>
      <c r="D107491" t="s">
        <v>179540</v>
      </c>
      <c r="E107491" t="s">
        <v>320198</v>
      </c>
    </row>
    <row r="107492" spans="1:5" x14ac:dyDescent="0.3">
      <c r="A107492">
        <v>4</v>
      </c>
      <c r="B107492">
        <v>1556861426</v>
      </c>
      <c r="C107492" t="s">
        <v>67774</v>
      </c>
      <c r="D107492" t="s">
        <v>179541</v>
      </c>
      <c r="E107492" t="s">
        <v>320199</v>
      </c>
    </row>
    <row r="107493" spans="1:5" x14ac:dyDescent="0.3">
      <c r="A107493">
        <v>4</v>
      </c>
      <c r="B107493">
        <v>1556861449</v>
      </c>
      <c r="C107493" t="s">
        <v>67775</v>
      </c>
      <c r="D107493" t="s">
        <v>171384</v>
      </c>
      <c r="E107493" t="s">
        <v>320200</v>
      </c>
    </row>
    <row r="107494" spans="1:5" x14ac:dyDescent="0.3">
      <c r="A107494">
        <v>4</v>
      </c>
      <c r="B107494">
        <v>1556861520</v>
      </c>
      <c r="C107494" t="s">
        <v>67776</v>
      </c>
      <c r="D107494" t="s">
        <v>160506</v>
      </c>
      <c r="E107494" t="s">
        <v>320201</v>
      </c>
    </row>
    <row r="107495" spans="1:5" x14ac:dyDescent="0.3">
      <c r="A107495">
        <v>4</v>
      </c>
      <c r="B107495">
        <v>1556861536</v>
      </c>
      <c r="C107495" t="s">
        <v>67777</v>
      </c>
      <c r="D107495" t="s">
        <v>179542</v>
      </c>
      <c r="E107495" t="s">
        <v>320202</v>
      </c>
    </row>
    <row r="107496" spans="1:5" x14ac:dyDescent="0.3">
      <c r="A107496">
        <v>4</v>
      </c>
      <c r="B107496">
        <v>1556861556</v>
      </c>
      <c r="C107496" t="s">
        <v>67778</v>
      </c>
      <c r="D107496" t="s">
        <v>170641</v>
      </c>
      <c r="E107496" t="s">
        <v>320203</v>
      </c>
    </row>
    <row r="107497" spans="1:5" x14ac:dyDescent="0.3">
      <c r="A107497">
        <v>4</v>
      </c>
      <c r="B107497">
        <v>1556861581</v>
      </c>
      <c r="C107497" t="s">
        <v>67778</v>
      </c>
      <c r="D107497" t="s">
        <v>153627</v>
      </c>
      <c r="E107497" t="s">
        <v>320204</v>
      </c>
    </row>
    <row r="107498" spans="1:5" x14ac:dyDescent="0.3">
      <c r="A107498">
        <v>4</v>
      </c>
      <c r="B107498">
        <v>1556861604</v>
      </c>
      <c r="C107498" t="s">
        <v>67777</v>
      </c>
      <c r="D107498" t="s">
        <v>179543</v>
      </c>
      <c r="E107498" t="s">
        <v>320205</v>
      </c>
    </row>
    <row r="107499" spans="1:5" x14ac:dyDescent="0.3">
      <c r="A107499">
        <v>4</v>
      </c>
      <c r="B107499">
        <v>1556861674</v>
      </c>
      <c r="C107499" t="s">
        <v>67779</v>
      </c>
      <c r="D107499" t="s">
        <v>159891</v>
      </c>
      <c r="E107499" t="s">
        <v>320206</v>
      </c>
    </row>
    <row r="107500" spans="1:5" x14ac:dyDescent="0.3">
      <c r="A107500">
        <v>4</v>
      </c>
      <c r="B107500">
        <v>1556861729</v>
      </c>
      <c r="C107500" t="s">
        <v>67780</v>
      </c>
      <c r="D107500" t="s">
        <v>179544</v>
      </c>
      <c r="E107500" t="s">
        <v>320207</v>
      </c>
    </row>
    <row r="107501" spans="1:5" x14ac:dyDescent="0.3">
      <c r="A107501">
        <v>4</v>
      </c>
      <c r="B107501">
        <v>1556861731</v>
      </c>
      <c r="C107501" t="s">
        <v>67779</v>
      </c>
      <c r="D107501" t="s">
        <v>179545</v>
      </c>
      <c r="E107501" t="s">
        <v>320208</v>
      </c>
    </row>
    <row r="107502" spans="1:5" x14ac:dyDescent="0.3">
      <c r="A107502">
        <v>4</v>
      </c>
      <c r="B107502">
        <v>1556861770</v>
      </c>
      <c r="C107502" t="s">
        <v>67781</v>
      </c>
      <c r="D107502" t="s">
        <v>179546</v>
      </c>
      <c r="E107502" t="s">
        <v>320209</v>
      </c>
    </row>
    <row r="107503" spans="1:5" x14ac:dyDescent="0.3">
      <c r="A107503">
        <v>4</v>
      </c>
      <c r="B107503">
        <v>1556861784</v>
      </c>
      <c r="C107503" t="s">
        <v>67781</v>
      </c>
      <c r="D107503" t="s">
        <v>177088</v>
      </c>
      <c r="E107503" t="s">
        <v>320210</v>
      </c>
    </row>
    <row r="107504" spans="1:5" x14ac:dyDescent="0.3">
      <c r="A107504">
        <v>4</v>
      </c>
      <c r="B107504">
        <v>1556861797</v>
      </c>
      <c r="C107504" t="s">
        <v>67782</v>
      </c>
      <c r="D107504" t="s">
        <v>158912</v>
      </c>
      <c r="E107504" t="s">
        <v>320211</v>
      </c>
    </row>
    <row r="107505" spans="1:5" x14ac:dyDescent="0.3">
      <c r="A107505">
        <v>4</v>
      </c>
      <c r="B107505">
        <v>1556861863</v>
      </c>
      <c r="C107505" t="s">
        <v>67780</v>
      </c>
      <c r="D107505" t="s">
        <v>169335</v>
      </c>
      <c r="E107505" t="s">
        <v>320212</v>
      </c>
    </row>
    <row r="107506" spans="1:5" x14ac:dyDescent="0.3">
      <c r="A107506">
        <v>4</v>
      </c>
      <c r="B107506">
        <v>1556861885</v>
      </c>
      <c r="C107506" t="s">
        <v>67780</v>
      </c>
      <c r="D107506" t="s">
        <v>179547</v>
      </c>
      <c r="E107506" t="s">
        <v>320213</v>
      </c>
    </row>
    <row r="107507" spans="1:5" x14ac:dyDescent="0.3">
      <c r="A107507">
        <v>4</v>
      </c>
      <c r="B107507">
        <v>1556861969</v>
      </c>
      <c r="C107507" t="s">
        <v>67783</v>
      </c>
      <c r="D107507" t="s">
        <v>179510</v>
      </c>
      <c r="E107507" t="s">
        <v>320214</v>
      </c>
    </row>
    <row r="107508" spans="1:5" x14ac:dyDescent="0.3">
      <c r="A107508">
        <v>4</v>
      </c>
      <c r="B107508">
        <v>1556862127</v>
      </c>
      <c r="C107508" t="s">
        <v>67783</v>
      </c>
      <c r="D107508" t="s">
        <v>177053</v>
      </c>
      <c r="E107508" t="s">
        <v>320215</v>
      </c>
    </row>
    <row r="107509" spans="1:5" x14ac:dyDescent="0.3">
      <c r="A107509">
        <v>4</v>
      </c>
      <c r="B107509">
        <v>1556862144</v>
      </c>
      <c r="C107509" t="s">
        <v>67784</v>
      </c>
      <c r="D107509" t="s">
        <v>179123</v>
      </c>
      <c r="E107509" t="s">
        <v>320216</v>
      </c>
    </row>
    <row r="107510" spans="1:5" x14ac:dyDescent="0.3">
      <c r="A107510">
        <v>4</v>
      </c>
      <c r="B107510">
        <v>1556862178</v>
      </c>
      <c r="C107510" t="s">
        <v>67784</v>
      </c>
      <c r="D107510" t="s">
        <v>179548</v>
      </c>
      <c r="E107510" t="s">
        <v>320217</v>
      </c>
    </row>
    <row r="107511" spans="1:5" x14ac:dyDescent="0.3">
      <c r="A107511">
        <v>4</v>
      </c>
      <c r="B107511">
        <v>1556862209</v>
      </c>
      <c r="C107511" t="s">
        <v>67784</v>
      </c>
      <c r="D107511" t="s">
        <v>179549</v>
      </c>
      <c r="E107511" t="s">
        <v>320218</v>
      </c>
    </row>
    <row r="107512" spans="1:5" x14ac:dyDescent="0.3">
      <c r="A107512">
        <v>4</v>
      </c>
      <c r="B107512">
        <v>1556862368</v>
      </c>
      <c r="C107512" t="s">
        <v>67785</v>
      </c>
      <c r="D107512" t="s">
        <v>179550</v>
      </c>
      <c r="E107512" t="s">
        <v>320219</v>
      </c>
    </row>
    <row r="107513" spans="1:5" x14ac:dyDescent="0.3">
      <c r="A107513">
        <v>4</v>
      </c>
      <c r="B107513">
        <v>1556862588</v>
      </c>
      <c r="C107513" t="s">
        <v>67786</v>
      </c>
      <c r="D107513" t="s">
        <v>179551</v>
      </c>
      <c r="E107513" t="s">
        <v>320220</v>
      </c>
    </row>
    <row r="107514" spans="1:5" x14ac:dyDescent="0.3">
      <c r="A107514">
        <v>4</v>
      </c>
      <c r="B107514">
        <v>1556862608</v>
      </c>
      <c r="C107514" t="s">
        <v>67787</v>
      </c>
      <c r="D107514" t="s">
        <v>178704</v>
      </c>
      <c r="E107514" t="s">
        <v>320221</v>
      </c>
    </row>
    <row r="107515" spans="1:5" x14ac:dyDescent="0.3">
      <c r="A107515">
        <v>4</v>
      </c>
      <c r="B107515">
        <v>1556862618</v>
      </c>
      <c r="C107515" t="s">
        <v>67787</v>
      </c>
      <c r="D107515" t="s">
        <v>179552</v>
      </c>
      <c r="E107515" t="s">
        <v>320222</v>
      </c>
    </row>
    <row r="107516" spans="1:5" x14ac:dyDescent="0.3">
      <c r="A107516">
        <v>4</v>
      </c>
      <c r="B107516">
        <v>1556862649</v>
      </c>
      <c r="C107516" t="s">
        <v>67787</v>
      </c>
      <c r="D107516" t="s">
        <v>179553</v>
      </c>
      <c r="E107516" t="s">
        <v>320223</v>
      </c>
    </row>
    <row r="107517" spans="1:5" x14ac:dyDescent="0.3">
      <c r="A107517">
        <v>4</v>
      </c>
      <c r="B107517">
        <v>1556862815</v>
      </c>
      <c r="C107517" t="s">
        <v>67788</v>
      </c>
      <c r="D107517" t="s">
        <v>179554</v>
      </c>
      <c r="E107517" t="s">
        <v>320224</v>
      </c>
    </row>
    <row r="107518" spans="1:5" x14ac:dyDescent="0.3">
      <c r="A107518">
        <v>4</v>
      </c>
      <c r="B107518">
        <v>1556862863</v>
      </c>
      <c r="C107518" t="s">
        <v>67789</v>
      </c>
      <c r="D107518" t="s">
        <v>160008</v>
      </c>
      <c r="E107518" t="s">
        <v>320225</v>
      </c>
    </row>
    <row r="107519" spans="1:5" x14ac:dyDescent="0.3">
      <c r="A107519">
        <v>4</v>
      </c>
      <c r="B107519">
        <v>1556862911</v>
      </c>
      <c r="C107519" t="s">
        <v>67790</v>
      </c>
      <c r="D107519" t="s">
        <v>179555</v>
      </c>
      <c r="E107519" t="s">
        <v>320226</v>
      </c>
    </row>
    <row r="107520" spans="1:5" x14ac:dyDescent="0.3">
      <c r="A107520">
        <v>4</v>
      </c>
      <c r="B107520">
        <v>1556862936</v>
      </c>
      <c r="C107520" t="s">
        <v>67791</v>
      </c>
      <c r="D107520" t="s">
        <v>104533</v>
      </c>
      <c r="E107520" t="s">
        <v>320227</v>
      </c>
    </row>
    <row r="107521" spans="1:5" x14ac:dyDescent="0.3">
      <c r="A107521">
        <v>4</v>
      </c>
      <c r="B107521">
        <v>1556862938</v>
      </c>
      <c r="C107521" t="s">
        <v>67792</v>
      </c>
      <c r="D107521" t="s">
        <v>179231</v>
      </c>
      <c r="E107521" t="s">
        <v>320228</v>
      </c>
    </row>
    <row r="107522" spans="1:5" x14ac:dyDescent="0.3">
      <c r="A107522">
        <v>4</v>
      </c>
      <c r="B107522">
        <v>1556862945</v>
      </c>
      <c r="C107522" t="s">
        <v>67790</v>
      </c>
      <c r="D107522" t="s">
        <v>179556</v>
      </c>
      <c r="E107522" t="s">
        <v>320229</v>
      </c>
    </row>
    <row r="107523" spans="1:5" x14ac:dyDescent="0.3">
      <c r="A107523">
        <v>4</v>
      </c>
      <c r="B107523">
        <v>1556863002</v>
      </c>
      <c r="C107523" t="s">
        <v>67792</v>
      </c>
      <c r="D107523" t="s">
        <v>179557</v>
      </c>
      <c r="E107523" t="s">
        <v>320230</v>
      </c>
    </row>
    <row r="107524" spans="1:5" x14ac:dyDescent="0.3">
      <c r="A107524">
        <v>4</v>
      </c>
      <c r="B107524">
        <v>1556863047</v>
      </c>
      <c r="C107524" t="s">
        <v>67793</v>
      </c>
      <c r="D107524" t="s">
        <v>179558</v>
      </c>
      <c r="E107524" t="s">
        <v>320231</v>
      </c>
    </row>
    <row r="107525" spans="1:5" x14ac:dyDescent="0.3">
      <c r="A107525">
        <v>4</v>
      </c>
      <c r="B107525">
        <v>1556863095</v>
      </c>
      <c r="C107525" t="s">
        <v>67790</v>
      </c>
      <c r="D107525" t="s">
        <v>179559</v>
      </c>
      <c r="E107525" t="s">
        <v>320232</v>
      </c>
    </row>
    <row r="107526" spans="1:5" x14ac:dyDescent="0.3">
      <c r="A107526">
        <v>4</v>
      </c>
      <c r="B107526">
        <v>1556863160</v>
      </c>
      <c r="C107526" t="s">
        <v>67794</v>
      </c>
      <c r="D107526" t="s">
        <v>177763</v>
      </c>
      <c r="E107526" t="s">
        <v>320233</v>
      </c>
    </row>
    <row r="107527" spans="1:5" x14ac:dyDescent="0.3">
      <c r="A107527">
        <v>4</v>
      </c>
      <c r="B107527">
        <v>1556863260</v>
      </c>
      <c r="C107527" t="s">
        <v>67795</v>
      </c>
      <c r="D107527" t="s">
        <v>177615</v>
      </c>
      <c r="E107527" t="s">
        <v>320234</v>
      </c>
    </row>
    <row r="107528" spans="1:5" x14ac:dyDescent="0.3">
      <c r="A107528">
        <v>4</v>
      </c>
      <c r="B107528">
        <v>1556876005</v>
      </c>
      <c r="C107528" t="s">
        <v>67796</v>
      </c>
      <c r="D107528" t="s">
        <v>179560</v>
      </c>
      <c r="E107528" t="s">
        <v>320235</v>
      </c>
    </row>
    <row r="107529" spans="1:5" x14ac:dyDescent="0.3">
      <c r="A107529">
        <v>4</v>
      </c>
      <c r="B107529">
        <v>1556876040</v>
      </c>
      <c r="C107529" t="s">
        <v>67797</v>
      </c>
      <c r="D107529" t="s">
        <v>179561</v>
      </c>
      <c r="E107529" t="s">
        <v>320236</v>
      </c>
    </row>
    <row r="107530" spans="1:5" x14ac:dyDescent="0.3">
      <c r="A107530">
        <v>4</v>
      </c>
      <c r="B107530">
        <v>1556876114</v>
      </c>
      <c r="C107530" t="s">
        <v>67798</v>
      </c>
      <c r="D107530" t="s">
        <v>179562</v>
      </c>
      <c r="E107530" t="s">
        <v>320237</v>
      </c>
    </row>
    <row r="107531" spans="1:5" x14ac:dyDescent="0.3">
      <c r="A107531">
        <v>4</v>
      </c>
      <c r="B107531">
        <v>1556876167</v>
      </c>
      <c r="C107531" t="s">
        <v>67799</v>
      </c>
      <c r="D107531" t="s">
        <v>179563</v>
      </c>
      <c r="E107531" t="s">
        <v>320238</v>
      </c>
    </row>
    <row r="107532" spans="1:5" x14ac:dyDescent="0.3">
      <c r="A107532">
        <v>4</v>
      </c>
      <c r="B107532">
        <v>1556876189</v>
      </c>
      <c r="C107532" t="s">
        <v>67800</v>
      </c>
      <c r="D107532" t="s">
        <v>179564</v>
      </c>
      <c r="E107532" t="s">
        <v>320239</v>
      </c>
    </row>
    <row r="107533" spans="1:5" x14ac:dyDescent="0.3">
      <c r="A107533">
        <v>4</v>
      </c>
      <c r="B107533">
        <v>1556876208</v>
      </c>
      <c r="C107533" t="s">
        <v>67800</v>
      </c>
      <c r="D107533" t="s">
        <v>102855</v>
      </c>
      <c r="E107533" t="s">
        <v>320240</v>
      </c>
    </row>
    <row r="107534" spans="1:5" x14ac:dyDescent="0.3">
      <c r="A107534">
        <v>4</v>
      </c>
      <c r="B107534">
        <v>1556876259</v>
      </c>
      <c r="C107534" t="s">
        <v>67798</v>
      </c>
      <c r="D107534" t="s">
        <v>179565</v>
      </c>
      <c r="E107534" t="s">
        <v>320241</v>
      </c>
    </row>
    <row r="107535" spans="1:5" x14ac:dyDescent="0.3">
      <c r="A107535">
        <v>4</v>
      </c>
      <c r="B107535">
        <v>1556876321</v>
      </c>
      <c r="C107535" t="s">
        <v>67801</v>
      </c>
      <c r="D107535" t="s">
        <v>179566</v>
      </c>
      <c r="E107535" t="s">
        <v>320242</v>
      </c>
    </row>
    <row r="107536" spans="1:5" x14ac:dyDescent="0.3">
      <c r="A107536">
        <v>4</v>
      </c>
      <c r="B107536">
        <v>1556876435</v>
      </c>
      <c r="C107536" t="s">
        <v>67802</v>
      </c>
      <c r="D107536" t="s">
        <v>160661</v>
      </c>
      <c r="E107536" t="s">
        <v>320243</v>
      </c>
    </row>
    <row r="107537" spans="1:5" x14ac:dyDescent="0.3">
      <c r="A107537">
        <v>4</v>
      </c>
      <c r="B107537">
        <v>1556876516</v>
      </c>
      <c r="C107537" t="s">
        <v>67803</v>
      </c>
      <c r="D107537" t="s">
        <v>160029</v>
      </c>
      <c r="E107537" t="s">
        <v>320244</v>
      </c>
    </row>
    <row r="107538" spans="1:5" x14ac:dyDescent="0.3">
      <c r="A107538">
        <v>4</v>
      </c>
      <c r="B107538">
        <v>1556876521</v>
      </c>
      <c r="C107538" t="s">
        <v>67804</v>
      </c>
      <c r="D107538" t="s">
        <v>179567</v>
      </c>
      <c r="E107538" t="s">
        <v>320245</v>
      </c>
    </row>
    <row r="107539" spans="1:5" x14ac:dyDescent="0.3">
      <c r="A107539">
        <v>4</v>
      </c>
      <c r="B107539">
        <v>1556876523</v>
      </c>
      <c r="C107539" t="s">
        <v>67805</v>
      </c>
      <c r="D107539" t="s">
        <v>179568</v>
      </c>
      <c r="E107539" t="s">
        <v>320246</v>
      </c>
    </row>
    <row r="107540" spans="1:5" x14ac:dyDescent="0.3">
      <c r="A107540">
        <v>4</v>
      </c>
      <c r="B107540">
        <v>1556876532</v>
      </c>
      <c r="C107540" t="s">
        <v>67803</v>
      </c>
      <c r="D107540" t="s">
        <v>179569</v>
      </c>
      <c r="E107540" t="s">
        <v>320247</v>
      </c>
    </row>
    <row r="107541" spans="1:5" x14ac:dyDescent="0.3">
      <c r="A107541">
        <v>4</v>
      </c>
      <c r="B107541">
        <v>1556876558</v>
      </c>
      <c r="C107541" t="s">
        <v>67803</v>
      </c>
      <c r="D107541" t="s">
        <v>160008</v>
      </c>
      <c r="E107541" t="s">
        <v>320248</v>
      </c>
    </row>
    <row r="107542" spans="1:5" x14ac:dyDescent="0.3">
      <c r="A107542">
        <v>4</v>
      </c>
      <c r="B107542">
        <v>1556876603</v>
      </c>
      <c r="C107542" t="s">
        <v>67804</v>
      </c>
      <c r="D107542" t="s">
        <v>179570</v>
      </c>
      <c r="E107542" t="s">
        <v>320249</v>
      </c>
    </row>
    <row r="107543" spans="1:5" x14ac:dyDescent="0.3">
      <c r="A107543">
        <v>4</v>
      </c>
      <c r="B107543">
        <v>1556876622</v>
      </c>
      <c r="C107543" t="s">
        <v>67805</v>
      </c>
      <c r="D107543" t="s">
        <v>179571</v>
      </c>
      <c r="E107543" t="s">
        <v>320250</v>
      </c>
    </row>
    <row r="107544" spans="1:5" x14ac:dyDescent="0.3">
      <c r="A107544">
        <v>4</v>
      </c>
      <c r="B107544">
        <v>1556876646</v>
      </c>
      <c r="C107544" t="s">
        <v>67806</v>
      </c>
      <c r="D107544" t="s">
        <v>179572</v>
      </c>
      <c r="E107544" t="s">
        <v>320251</v>
      </c>
    </row>
    <row r="107545" spans="1:5" x14ac:dyDescent="0.3">
      <c r="A107545">
        <v>4</v>
      </c>
      <c r="B107545">
        <v>1556876680</v>
      </c>
      <c r="C107545" t="s">
        <v>67806</v>
      </c>
      <c r="D107545" t="s">
        <v>179573</v>
      </c>
      <c r="E107545" t="s">
        <v>320252</v>
      </c>
    </row>
    <row r="107546" spans="1:5" x14ac:dyDescent="0.3">
      <c r="A107546">
        <v>4</v>
      </c>
      <c r="B107546">
        <v>1556876709</v>
      </c>
      <c r="C107546" t="s">
        <v>67806</v>
      </c>
      <c r="D107546" t="s">
        <v>179574</v>
      </c>
      <c r="E107546" t="s">
        <v>320253</v>
      </c>
    </row>
    <row r="107547" spans="1:5" x14ac:dyDescent="0.3">
      <c r="A107547">
        <v>4</v>
      </c>
      <c r="B107547">
        <v>1556876722</v>
      </c>
      <c r="C107547" t="s">
        <v>67807</v>
      </c>
      <c r="D107547" t="s">
        <v>179575</v>
      </c>
      <c r="E107547" t="s">
        <v>320254</v>
      </c>
    </row>
    <row r="107548" spans="1:5" x14ac:dyDescent="0.3">
      <c r="A107548">
        <v>4</v>
      </c>
      <c r="B107548">
        <v>1556876723</v>
      </c>
      <c r="C107548" t="s">
        <v>67808</v>
      </c>
      <c r="D107548" t="s">
        <v>104034</v>
      </c>
      <c r="E107548" t="s">
        <v>320255</v>
      </c>
    </row>
    <row r="107549" spans="1:5" x14ac:dyDescent="0.3">
      <c r="A107549">
        <v>4</v>
      </c>
      <c r="B107549">
        <v>1556876767</v>
      </c>
      <c r="C107549" t="s">
        <v>67809</v>
      </c>
      <c r="D107549" t="s">
        <v>171149</v>
      </c>
      <c r="E107549" t="s">
        <v>320256</v>
      </c>
    </row>
    <row r="107550" spans="1:5" x14ac:dyDescent="0.3">
      <c r="A107550">
        <v>4</v>
      </c>
      <c r="B107550">
        <v>1556876772</v>
      </c>
      <c r="C107550" t="s">
        <v>67809</v>
      </c>
      <c r="D107550" t="s">
        <v>175367</v>
      </c>
      <c r="E107550" t="s">
        <v>320257</v>
      </c>
    </row>
    <row r="107551" spans="1:5" x14ac:dyDescent="0.3">
      <c r="A107551">
        <v>4</v>
      </c>
      <c r="B107551">
        <v>1556876883</v>
      </c>
      <c r="C107551" t="s">
        <v>67810</v>
      </c>
      <c r="D107551" t="s">
        <v>164346</v>
      </c>
      <c r="E107551" t="s">
        <v>320258</v>
      </c>
    </row>
    <row r="107552" spans="1:5" x14ac:dyDescent="0.3">
      <c r="A107552">
        <v>4</v>
      </c>
      <c r="B107552">
        <v>1556876915</v>
      </c>
      <c r="C107552" t="s">
        <v>67811</v>
      </c>
      <c r="D107552" t="s">
        <v>179576</v>
      </c>
      <c r="E107552" t="s">
        <v>320259</v>
      </c>
    </row>
    <row r="107553" spans="1:5" x14ac:dyDescent="0.3">
      <c r="A107553">
        <v>4</v>
      </c>
      <c r="B107553">
        <v>1556876954</v>
      </c>
      <c r="C107553" t="s">
        <v>67811</v>
      </c>
      <c r="D107553" t="s">
        <v>179577</v>
      </c>
      <c r="E107553" t="s">
        <v>320260</v>
      </c>
    </row>
    <row r="107554" spans="1:5" x14ac:dyDescent="0.3">
      <c r="A107554">
        <v>4</v>
      </c>
      <c r="B107554">
        <v>1556877176</v>
      </c>
      <c r="C107554" t="s">
        <v>67812</v>
      </c>
      <c r="D107554" t="s">
        <v>179578</v>
      </c>
      <c r="E107554" t="s">
        <v>320261</v>
      </c>
    </row>
    <row r="107555" spans="1:5" x14ac:dyDescent="0.3">
      <c r="A107555">
        <v>4</v>
      </c>
      <c r="B107555">
        <v>1556877236</v>
      </c>
      <c r="C107555" t="s">
        <v>67813</v>
      </c>
      <c r="D107555" t="s">
        <v>179579</v>
      </c>
      <c r="E107555" t="s">
        <v>320262</v>
      </c>
    </row>
    <row r="107556" spans="1:5" x14ac:dyDescent="0.3">
      <c r="A107556">
        <v>4</v>
      </c>
      <c r="B107556">
        <v>1556877294</v>
      </c>
      <c r="C107556" t="s">
        <v>67814</v>
      </c>
      <c r="D107556" t="s">
        <v>121599</v>
      </c>
      <c r="E107556" t="s">
        <v>320263</v>
      </c>
    </row>
    <row r="107557" spans="1:5" x14ac:dyDescent="0.3">
      <c r="A107557">
        <v>4</v>
      </c>
      <c r="B107557">
        <v>1556877328</v>
      </c>
      <c r="C107557" t="s">
        <v>67815</v>
      </c>
      <c r="D107557" t="s">
        <v>179580</v>
      </c>
      <c r="E107557" t="s">
        <v>320264</v>
      </c>
    </row>
    <row r="107558" spans="1:5" x14ac:dyDescent="0.3">
      <c r="A107558">
        <v>4</v>
      </c>
      <c r="B107558">
        <v>1556877336</v>
      </c>
      <c r="C107558" t="s">
        <v>67815</v>
      </c>
      <c r="D107558" t="s">
        <v>179581</v>
      </c>
      <c r="E107558" t="s">
        <v>320265</v>
      </c>
    </row>
    <row r="107559" spans="1:5" x14ac:dyDescent="0.3">
      <c r="A107559">
        <v>4</v>
      </c>
      <c r="B107559">
        <v>1556877349</v>
      </c>
      <c r="C107559" t="s">
        <v>67816</v>
      </c>
      <c r="D107559" t="s">
        <v>179582</v>
      </c>
      <c r="E107559" t="s">
        <v>320266</v>
      </c>
    </row>
    <row r="107560" spans="1:5" x14ac:dyDescent="0.3">
      <c r="A107560">
        <v>4</v>
      </c>
      <c r="B107560">
        <v>1556877416</v>
      </c>
      <c r="C107560" t="s">
        <v>67813</v>
      </c>
      <c r="D107560" t="s">
        <v>179583</v>
      </c>
      <c r="E107560" t="s">
        <v>320267</v>
      </c>
    </row>
    <row r="107561" spans="1:5" x14ac:dyDescent="0.3">
      <c r="A107561">
        <v>4</v>
      </c>
      <c r="B107561">
        <v>1556877456</v>
      </c>
      <c r="C107561" t="s">
        <v>67817</v>
      </c>
      <c r="D107561" t="s">
        <v>179584</v>
      </c>
      <c r="E107561" t="s">
        <v>320268</v>
      </c>
    </row>
    <row r="107562" spans="1:5" x14ac:dyDescent="0.3">
      <c r="A107562">
        <v>4</v>
      </c>
      <c r="B107562">
        <v>1556877457</v>
      </c>
      <c r="C107562" t="s">
        <v>67818</v>
      </c>
      <c r="D107562" t="s">
        <v>178556</v>
      </c>
      <c r="E107562" t="s">
        <v>320269</v>
      </c>
    </row>
    <row r="107563" spans="1:5" x14ac:dyDescent="0.3">
      <c r="A107563">
        <v>4</v>
      </c>
      <c r="B107563">
        <v>1556877532</v>
      </c>
      <c r="C107563" t="s">
        <v>67819</v>
      </c>
      <c r="D107563" t="s">
        <v>179585</v>
      </c>
      <c r="E107563" t="s">
        <v>320270</v>
      </c>
    </row>
    <row r="107564" spans="1:5" x14ac:dyDescent="0.3">
      <c r="A107564">
        <v>4</v>
      </c>
      <c r="B107564">
        <v>1556877546</v>
      </c>
      <c r="C107564" t="s">
        <v>67819</v>
      </c>
      <c r="D107564" t="s">
        <v>179586</v>
      </c>
      <c r="E107564" t="s">
        <v>320271</v>
      </c>
    </row>
    <row r="107565" spans="1:5" x14ac:dyDescent="0.3">
      <c r="A107565">
        <v>4</v>
      </c>
      <c r="B107565">
        <v>1556877602</v>
      </c>
      <c r="C107565" t="s">
        <v>67817</v>
      </c>
      <c r="D107565" t="s">
        <v>179587</v>
      </c>
      <c r="E107565" t="s">
        <v>320272</v>
      </c>
    </row>
    <row r="107566" spans="1:5" x14ac:dyDescent="0.3">
      <c r="A107566">
        <v>4</v>
      </c>
      <c r="B107566">
        <v>1556877706</v>
      </c>
      <c r="C107566" t="s">
        <v>67820</v>
      </c>
      <c r="D107566" t="s">
        <v>179588</v>
      </c>
      <c r="E107566" t="s">
        <v>320273</v>
      </c>
    </row>
    <row r="107567" spans="1:5" x14ac:dyDescent="0.3">
      <c r="A107567">
        <v>4</v>
      </c>
      <c r="B107567">
        <v>1556877708</v>
      </c>
      <c r="C107567" t="s">
        <v>67820</v>
      </c>
      <c r="D107567" t="s">
        <v>179589</v>
      </c>
      <c r="E107567" t="s">
        <v>320274</v>
      </c>
    </row>
    <row r="107568" spans="1:5" x14ac:dyDescent="0.3">
      <c r="A107568">
        <v>4</v>
      </c>
      <c r="B107568">
        <v>1556877735</v>
      </c>
      <c r="C107568" t="s">
        <v>67821</v>
      </c>
      <c r="D107568" t="s">
        <v>179590</v>
      </c>
      <c r="E107568" t="s">
        <v>320275</v>
      </c>
    </row>
    <row r="107569" spans="1:5" x14ac:dyDescent="0.3">
      <c r="A107569">
        <v>4</v>
      </c>
      <c r="B107569">
        <v>1556877814</v>
      </c>
      <c r="C107569" t="s">
        <v>67821</v>
      </c>
      <c r="D107569" t="s">
        <v>179591</v>
      </c>
      <c r="E107569" t="s">
        <v>320276</v>
      </c>
    </row>
    <row r="107570" spans="1:5" x14ac:dyDescent="0.3">
      <c r="A107570">
        <v>4</v>
      </c>
      <c r="B107570">
        <v>1556877821</v>
      </c>
      <c r="C107570" t="s">
        <v>67822</v>
      </c>
      <c r="D107570" t="s">
        <v>179592</v>
      </c>
      <c r="E107570" t="s">
        <v>320277</v>
      </c>
    </row>
    <row r="107571" spans="1:5" x14ac:dyDescent="0.3">
      <c r="A107571">
        <v>4</v>
      </c>
      <c r="B107571">
        <v>1556877863</v>
      </c>
      <c r="C107571" t="s">
        <v>67823</v>
      </c>
      <c r="D107571" t="s">
        <v>177053</v>
      </c>
      <c r="E107571" t="s">
        <v>320278</v>
      </c>
    </row>
    <row r="107572" spans="1:5" x14ac:dyDescent="0.3">
      <c r="A107572">
        <v>4</v>
      </c>
      <c r="B107572">
        <v>1556877904</v>
      </c>
      <c r="C107572" t="s">
        <v>67824</v>
      </c>
      <c r="D107572" t="s">
        <v>108250</v>
      </c>
      <c r="E107572" t="s">
        <v>320279</v>
      </c>
    </row>
    <row r="107573" spans="1:5" x14ac:dyDescent="0.3">
      <c r="A107573">
        <v>4</v>
      </c>
      <c r="B107573">
        <v>1556877911</v>
      </c>
      <c r="C107573" t="s">
        <v>67824</v>
      </c>
      <c r="D107573" t="s">
        <v>179593</v>
      </c>
      <c r="E107573" t="s">
        <v>320280</v>
      </c>
    </row>
    <row r="107574" spans="1:5" x14ac:dyDescent="0.3">
      <c r="A107574">
        <v>4</v>
      </c>
      <c r="B107574">
        <v>1556877932</v>
      </c>
      <c r="C107574" t="s">
        <v>67824</v>
      </c>
      <c r="D107574" t="s">
        <v>179594</v>
      </c>
      <c r="E107574" t="s">
        <v>320281</v>
      </c>
    </row>
    <row r="107575" spans="1:5" x14ac:dyDescent="0.3">
      <c r="A107575">
        <v>4</v>
      </c>
      <c r="B107575">
        <v>1556877959</v>
      </c>
      <c r="C107575" t="s">
        <v>67825</v>
      </c>
      <c r="D107575" t="s">
        <v>179595</v>
      </c>
      <c r="E107575" t="s">
        <v>320282</v>
      </c>
    </row>
    <row r="107576" spans="1:5" x14ac:dyDescent="0.3">
      <c r="A107576">
        <v>4</v>
      </c>
      <c r="B107576">
        <v>1556877973</v>
      </c>
      <c r="C107576" t="s">
        <v>67825</v>
      </c>
      <c r="D107576" t="s">
        <v>179596</v>
      </c>
      <c r="E107576" t="s">
        <v>320283</v>
      </c>
    </row>
    <row r="107577" spans="1:5" x14ac:dyDescent="0.3">
      <c r="A107577">
        <v>4</v>
      </c>
      <c r="B107577">
        <v>1556877984</v>
      </c>
      <c r="C107577" t="s">
        <v>67825</v>
      </c>
      <c r="D107577" t="s">
        <v>179597</v>
      </c>
      <c r="E107577" t="s">
        <v>320284</v>
      </c>
    </row>
    <row r="107578" spans="1:5" x14ac:dyDescent="0.3">
      <c r="A107578">
        <v>4</v>
      </c>
      <c r="B107578">
        <v>1556877993</v>
      </c>
      <c r="C107578" t="s">
        <v>67825</v>
      </c>
      <c r="D107578" t="s">
        <v>177190</v>
      </c>
      <c r="E107578" t="s">
        <v>320285</v>
      </c>
    </row>
    <row r="107579" spans="1:5" x14ac:dyDescent="0.3">
      <c r="A107579">
        <v>4</v>
      </c>
      <c r="B107579">
        <v>1556878013</v>
      </c>
      <c r="C107579" t="s">
        <v>67826</v>
      </c>
      <c r="D107579" t="s">
        <v>179598</v>
      </c>
      <c r="E107579" t="s">
        <v>320286</v>
      </c>
    </row>
    <row r="107580" spans="1:5" x14ac:dyDescent="0.3">
      <c r="A107580">
        <v>4</v>
      </c>
      <c r="B107580">
        <v>1556878025</v>
      </c>
      <c r="C107580" t="s">
        <v>67827</v>
      </c>
      <c r="D107580" t="s">
        <v>163283</v>
      </c>
      <c r="E107580" t="s">
        <v>320287</v>
      </c>
    </row>
    <row r="107581" spans="1:5" x14ac:dyDescent="0.3">
      <c r="A107581">
        <v>4</v>
      </c>
      <c r="B107581">
        <v>1556878052</v>
      </c>
      <c r="C107581" t="s">
        <v>67827</v>
      </c>
      <c r="D107581" t="s">
        <v>163740</v>
      </c>
      <c r="E107581" t="s">
        <v>320288</v>
      </c>
    </row>
    <row r="107582" spans="1:5" x14ac:dyDescent="0.3">
      <c r="A107582">
        <v>4</v>
      </c>
      <c r="B107582">
        <v>1556878069</v>
      </c>
      <c r="C107582" t="s">
        <v>67827</v>
      </c>
      <c r="D107582" t="s">
        <v>179599</v>
      </c>
      <c r="E107582" t="s">
        <v>320289</v>
      </c>
    </row>
    <row r="107583" spans="1:5" x14ac:dyDescent="0.3">
      <c r="A107583">
        <v>4</v>
      </c>
      <c r="B107583">
        <v>1556878090</v>
      </c>
      <c r="C107583" t="s">
        <v>67827</v>
      </c>
      <c r="D107583" t="s">
        <v>179600</v>
      </c>
      <c r="E107583" t="s">
        <v>320290</v>
      </c>
    </row>
    <row r="107584" spans="1:5" x14ac:dyDescent="0.3">
      <c r="A107584">
        <v>4</v>
      </c>
      <c r="B107584">
        <v>1556878126</v>
      </c>
      <c r="C107584" t="s">
        <v>67828</v>
      </c>
      <c r="D107584" t="s">
        <v>179601</v>
      </c>
      <c r="E107584" t="s">
        <v>320291</v>
      </c>
    </row>
    <row r="107585" spans="1:5" x14ac:dyDescent="0.3">
      <c r="A107585">
        <v>4</v>
      </c>
      <c r="B107585">
        <v>1556878135</v>
      </c>
      <c r="C107585" t="s">
        <v>67829</v>
      </c>
      <c r="D107585" t="s">
        <v>179602</v>
      </c>
      <c r="E107585" t="s">
        <v>320292</v>
      </c>
    </row>
    <row r="107586" spans="1:5" x14ac:dyDescent="0.3">
      <c r="A107586">
        <v>4</v>
      </c>
      <c r="B107586">
        <v>1556878190</v>
      </c>
      <c r="C107586" t="s">
        <v>67829</v>
      </c>
      <c r="D107586" t="s">
        <v>179603</v>
      </c>
      <c r="E107586" t="s">
        <v>320293</v>
      </c>
    </row>
    <row r="107587" spans="1:5" x14ac:dyDescent="0.3">
      <c r="A107587">
        <v>4</v>
      </c>
      <c r="B107587">
        <v>1556878280</v>
      </c>
      <c r="C107587" t="s">
        <v>67828</v>
      </c>
      <c r="D107587" t="s">
        <v>102746</v>
      </c>
      <c r="E107587" t="s">
        <v>320294</v>
      </c>
    </row>
    <row r="107588" spans="1:5" x14ac:dyDescent="0.3">
      <c r="A107588">
        <v>4</v>
      </c>
      <c r="B107588">
        <v>1556878293</v>
      </c>
      <c r="C107588" t="s">
        <v>67828</v>
      </c>
      <c r="D107588" t="s">
        <v>179604</v>
      </c>
      <c r="E107588" t="s">
        <v>320295</v>
      </c>
    </row>
    <row r="107589" spans="1:5" x14ac:dyDescent="0.3">
      <c r="A107589">
        <v>4</v>
      </c>
      <c r="B107589">
        <v>1556878304</v>
      </c>
      <c r="C107589" t="s">
        <v>67828</v>
      </c>
      <c r="D107589" t="s">
        <v>158852</v>
      </c>
      <c r="E107589" t="s">
        <v>320296</v>
      </c>
    </row>
    <row r="107590" spans="1:5" x14ac:dyDescent="0.3">
      <c r="A107590">
        <v>4</v>
      </c>
      <c r="B107590">
        <v>1556878335</v>
      </c>
      <c r="C107590" t="s">
        <v>67830</v>
      </c>
      <c r="D107590" t="s">
        <v>179605</v>
      </c>
      <c r="E107590" t="s">
        <v>320297</v>
      </c>
    </row>
    <row r="107591" spans="1:5" x14ac:dyDescent="0.3">
      <c r="A107591">
        <v>4</v>
      </c>
      <c r="B107591">
        <v>1556878362</v>
      </c>
      <c r="C107591" t="s">
        <v>67830</v>
      </c>
      <c r="D107591" t="s">
        <v>161289</v>
      </c>
      <c r="E107591" t="s">
        <v>320298</v>
      </c>
    </row>
    <row r="107592" spans="1:5" x14ac:dyDescent="0.3">
      <c r="A107592">
        <v>4</v>
      </c>
      <c r="B107592">
        <v>1556878388</v>
      </c>
      <c r="C107592" t="s">
        <v>67831</v>
      </c>
      <c r="D107592" t="s">
        <v>164068</v>
      </c>
      <c r="E107592" t="s">
        <v>320299</v>
      </c>
    </row>
    <row r="107593" spans="1:5" x14ac:dyDescent="0.3">
      <c r="A107593">
        <v>4</v>
      </c>
      <c r="B107593">
        <v>1556878420</v>
      </c>
      <c r="C107593" t="s">
        <v>67832</v>
      </c>
      <c r="D107593" t="s">
        <v>179606</v>
      </c>
      <c r="E107593" t="s">
        <v>320300</v>
      </c>
    </row>
    <row r="107594" spans="1:5" x14ac:dyDescent="0.3">
      <c r="A107594">
        <v>4</v>
      </c>
      <c r="B107594">
        <v>1556878499</v>
      </c>
      <c r="C107594" t="s">
        <v>67833</v>
      </c>
      <c r="D107594" t="s">
        <v>179607</v>
      </c>
      <c r="E107594" t="s">
        <v>320301</v>
      </c>
    </row>
    <row r="107595" spans="1:5" x14ac:dyDescent="0.3">
      <c r="A107595">
        <v>4</v>
      </c>
      <c r="B107595">
        <v>1556878565</v>
      </c>
      <c r="C107595" t="s">
        <v>67834</v>
      </c>
      <c r="D107595" t="s">
        <v>179608</v>
      </c>
      <c r="E107595" t="s">
        <v>320302</v>
      </c>
    </row>
    <row r="107596" spans="1:5" x14ac:dyDescent="0.3">
      <c r="A107596">
        <v>4</v>
      </c>
      <c r="B107596">
        <v>1556878741</v>
      </c>
      <c r="C107596" t="s">
        <v>67835</v>
      </c>
      <c r="D107596" t="s">
        <v>179609</v>
      </c>
      <c r="E107596" t="s">
        <v>320303</v>
      </c>
    </row>
    <row r="107597" spans="1:5" x14ac:dyDescent="0.3">
      <c r="A107597">
        <v>4</v>
      </c>
      <c r="B107597">
        <v>1556878777</v>
      </c>
      <c r="C107597" t="s">
        <v>67836</v>
      </c>
      <c r="D107597" t="s">
        <v>179610</v>
      </c>
      <c r="E107597" t="s">
        <v>320304</v>
      </c>
    </row>
    <row r="107598" spans="1:5" x14ac:dyDescent="0.3">
      <c r="A107598">
        <v>4</v>
      </c>
      <c r="B107598">
        <v>1556878784</v>
      </c>
      <c r="C107598" t="s">
        <v>67836</v>
      </c>
      <c r="D107598" t="s">
        <v>179611</v>
      </c>
      <c r="E107598" t="s">
        <v>320305</v>
      </c>
    </row>
    <row r="107599" spans="1:5" x14ac:dyDescent="0.3">
      <c r="A107599">
        <v>4</v>
      </c>
      <c r="B107599">
        <v>1556878799</v>
      </c>
      <c r="C107599" t="s">
        <v>67836</v>
      </c>
      <c r="D107599" t="s">
        <v>179612</v>
      </c>
      <c r="E107599" t="s">
        <v>320306</v>
      </c>
    </row>
    <row r="107600" spans="1:5" x14ac:dyDescent="0.3">
      <c r="A107600">
        <v>4</v>
      </c>
      <c r="B107600">
        <v>1556878809</v>
      </c>
      <c r="C107600" t="s">
        <v>67837</v>
      </c>
      <c r="D107600" t="s">
        <v>179613</v>
      </c>
      <c r="E107600" t="s">
        <v>320307</v>
      </c>
    </row>
    <row r="107601" spans="1:5" x14ac:dyDescent="0.3">
      <c r="A107601">
        <v>4</v>
      </c>
      <c r="B107601">
        <v>1556878810</v>
      </c>
      <c r="C107601" t="s">
        <v>67837</v>
      </c>
      <c r="D107601" t="s">
        <v>179614</v>
      </c>
      <c r="E107601" t="s">
        <v>320308</v>
      </c>
    </row>
    <row r="107602" spans="1:5" x14ac:dyDescent="0.3">
      <c r="A107602">
        <v>4</v>
      </c>
      <c r="B107602">
        <v>1556878833</v>
      </c>
      <c r="C107602" t="s">
        <v>67837</v>
      </c>
      <c r="D107602" t="s">
        <v>179615</v>
      </c>
      <c r="E107602" t="s">
        <v>320309</v>
      </c>
    </row>
    <row r="107603" spans="1:5" x14ac:dyDescent="0.3">
      <c r="A107603">
        <v>4</v>
      </c>
      <c r="B107603">
        <v>1556878872</v>
      </c>
      <c r="C107603" t="s">
        <v>67837</v>
      </c>
      <c r="D107603" t="s">
        <v>94960</v>
      </c>
      <c r="E107603" t="s">
        <v>320310</v>
      </c>
    </row>
    <row r="107604" spans="1:5" x14ac:dyDescent="0.3">
      <c r="A107604">
        <v>4</v>
      </c>
      <c r="B107604">
        <v>1556878890</v>
      </c>
      <c r="C107604" t="s">
        <v>67838</v>
      </c>
      <c r="D107604" t="s">
        <v>179616</v>
      </c>
      <c r="E107604" t="s">
        <v>320311</v>
      </c>
    </row>
    <row r="107605" spans="1:5" x14ac:dyDescent="0.3">
      <c r="A107605">
        <v>4</v>
      </c>
      <c r="B107605">
        <v>1556878894</v>
      </c>
      <c r="C107605" t="s">
        <v>67838</v>
      </c>
      <c r="D107605" t="s">
        <v>179617</v>
      </c>
      <c r="E107605" t="s">
        <v>320312</v>
      </c>
    </row>
    <row r="107606" spans="1:5" x14ac:dyDescent="0.3">
      <c r="A107606">
        <v>4</v>
      </c>
      <c r="B107606">
        <v>1556878977</v>
      </c>
      <c r="C107606" t="s">
        <v>67839</v>
      </c>
      <c r="D107606" t="s">
        <v>179618</v>
      </c>
      <c r="E107606" t="s">
        <v>320313</v>
      </c>
    </row>
    <row r="107607" spans="1:5" x14ac:dyDescent="0.3">
      <c r="A107607">
        <v>4</v>
      </c>
      <c r="B107607">
        <v>1556879008</v>
      </c>
      <c r="C107607" t="s">
        <v>67839</v>
      </c>
      <c r="D107607" t="s">
        <v>179619</v>
      </c>
      <c r="E107607" t="s">
        <v>320314</v>
      </c>
    </row>
    <row r="107608" spans="1:5" x14ac:dyDescent="0.3">
      <c r="A107608">
        <v>4</v>
      </c>
      <c r="B107608">
        <v>1556879010</v>
      </c>
      <c r="C107608" t="s">
        <v>67839</v>
      </c>
      <c r="D107608" t="s">
        <v>179620</v>
      </c>
      <c r="E107608" t="s">
        <v>320315</v>
      </c>
    </row>
    <row r="107609" spans="1:5" x14ac:dyDescent="0.3">
      <c r="A107609">
        <v>4</v>
      </c>
      <c r="B107609">
        <v>1556879058</v>
      </c>
      <c r="C107609" t="s">
        <v>67840</v>
      </c>
      <c r="D107609" t="s">
        <v>179621</v>
      </c>
      <c r="E107609" t="s">
        <v>320316</v>
      </c>
    </row>
    <row r="107610" spans="1:5" x14ac:dyDescent="0.3">
      <c r="A107610">
        <v>4</v>
      </c>
      <c r="B107610">
        <v>1556879068</v>
      </c>
      <c r="C107610" t="s">
        <v>67840</v>
      </c>
      <c r="D107610" t="s">
        <v>179622</v>
      </c>
      <c r="E107610" t="s">
        <v>320317</v>
      </c>
    </row>
    <row r="107611" spans="1:5" x14ac:dyDescent="0.3">
      <c r="A107611">
        <v>4</v>
      </c>
      <c r="B107611">
        <v>1556879085</v>
      </c>
      <c r="C107611" t="s">
        <v>67841</v>
      </c>
      <c r="D107611" t="s">
        <v>173722</v>
      </c>
      <c r="E107611" t="s">
        <v>320318</v>
      </c>
    </row>
    <row r="107612" spans="1:5" x14ac:dyDescent="0.3">
      <c r="A107612">
        <v>4</v>
      </c>
      <c r="B107612">
        <v>1556879109</v>
      </c>
      <c r="C107612" t="s">
        <v>67841</v>
      </c>
      <c r="D107612" t="s">
        <v>179623</v>
      </c>
      <c r="E107612" t="s">
        <v>320319</v>
      </c>
    </row>
    <row r="107613" spans="1:5" x14ac:dyDescent="0.3">
      <c r="A107613">
        <v>4</v>
      </c>
      <c r="B107613">
        <v>1556879125</v>
      </c>
      <c r="C107613" t="s">
        <v>67841</v>
      </c>
      <c r="D107613" t="s">
        <v>179624</v>
      </c>
      <c r="E107613" t="s">
        <v>320320</v>
      </c>
    </row>
    <row r="107614" spans="1:5" x14ac:dyDescent="0.3">
      <c r="A107614">
        <v>4</v>
      </c>
      <c r="B107614">
        <v>1556879140</v>
      </c>
      <c r="C107614" t="s">
        <v>67841</v>
      </c>
      <c r="D107614" t="s">
        <v>179625</v>
      </c>
      <c r="E107614" t="s">
        <v>320321</v>
      </c>
    </row>
    <row r="107615" spans="1:5" x14ac:dyDescent="0.3">
      <c r="A107615">
        <v>4</v>
      </c>
      <c r="B107615">
        <v>1556879203</v>
      </c>
      <c r="C107615" t="s">
        <v>67842</v>
      </c>
      <c r="D107615" t="s">
        <v>179626</v>
      </c>
      <c r="E107615" t="s">
        <v>320322</v>
      </c>
    </row>
    <row r="107616" spans="1:5" x14ac:dyDescent="0.3">
      <c r="A107616">
        <v>4</v>
      </c>
      <c r="B107616">
        <v>1556879229</v>
      </c>
      <c r="C107616" t="s">
        <v>67842</v>
      </c>
      <c r="D107616" t="s">
        <v>179627</v>
      </c>
      <c r="E107616" t="s">
        <v>320323</v>
      </c>
    </row>
    <row r="107617" spans="1:5" x14ac:dyDescent="0.3">
      <c r="A107617">
        <v>4</v>
      </c>
      <c r="B107617">
        <v>1556879287</v>
      </c>
      <c r="C107617" t="s">
        <v>67843</v>
      </c>
      <c r="D107617" t="s">
        <v>164339</v>
      </c>
      <c r="E107617" t="s">
        <v>320324</v>
      </c>
    </row>
    <row r="107618" spans="1:5" x14ac:dyDescent="0.3">
      <c r="A107618">
        <v>4</v>
      </c>
      <c r="B107618">
        <v>1556879378</v>
      </c>
      <c r="C107618" t="s">
        <v>67844</v>
      </c>
      <c r="D107618" t="s">
        <v>179628</v>
      </c>
      <c r="E107618" t="s">
        <v>320325</v>
      </c>
    </row>
    <row r="107619" spans="1:5" x14ac:dyDescent="0.3">
      <c r="A107619">
        <v>4</v>
      </c>
      <c r="B107619">
        <v>1556879400</v>
      </c>
      <c r="C107619" t="s">
        <v>67844</v>
      </c>
      <c r="D107619" t="s">
        <v>168229</v>
      </c>
      <c r="E107619" t="s">
        <v>320326</v>
      </c>
    </row>
    <row r="107620" spans="1:5" x14ac:dyDescent="0.3">
      <c r="A107620">
        <v>4</v>
      </c>
      <c r="B107620">
        <v>1556879418</v>
      </c>
      <c r="C107620" t="s">
        <v>67845</v>
      </c>
      <c r="D107620" t="s">
        <v>179629</v>
      </c>
      <c r="E107620" t="s">
        <v>320327</v>
      </c>
    </row>
    <row r="107621" spans="1:5" x14ac:dyDescent="0.3">
      <c r="A107621">
        <v>4</v>
      </c>
      <c r="B107621">
        <v>1556879547</v>
      </c>
      <c r="C107621" t="s">
        <v>67846</v>
      </c>
      <c r="D107621" t="s">
        <v>159398</v>
      </c>
      <c r="E107621" t="s">
        <v>320328</v>
      </c>
    </row>
    <row r="107622" spans="1:5" x14ac:dyDescent="0.3">
      <c r="A107622">
        <v>4</v>
      </c>
      <c r="B107622">
        <v>1556879605</v>
      </c>
      <c r="C107622" t="s">
        <v>67846</v>
      </c>
      <c r="D107622" t="s">
        <v>179630</v>
      </c>
      <c r="E107622" t="s">
        <v>320329</v>
      </c>
    </row>
    <row r="107623" spans="1:5" x14ac:dyDescent="0.3">
      <c r="A107623">
        <v>4</v>
      </c>
      <c r="B107623">
        <v>1556879667</v>
      </c>
      <c r="C107623" t="s">
        <v>67847</v>
      </c>
      <c r="D107623" t="s">
        <v>179631</v>
      </c>
      <c r="E107623" t="s">
        <v>320330</v>
      </c>
    </row>
    <row r="107624" spans="1:5" x14ac:dyDescent="0.3">
      <c r="A107624">
        <v>4</v>
      </c>
      <c r="B107624">
        <v>1556879729</v>
      </c>
      <c r="C107624" t="s">
        <v>67848</v>
      </c>
      <c r="D107624" t="s">
        <v>179632</v>
      </c>
      <c r="E107624" t="s">
        <v>320331</v>
      </c>
    </row>
    <row r="107625" spans="1:5" x14ac:dyDescent="0.3">
      <c r="A107625">
        <v>4</v>
      </c>
      <c r="B107625">
        <v>1556879821</v>
      </c>
      <c r="C107625" t="s">
        <v>67849</v>
      </c>
      <c r="D107625" t="s">
        <v>178712</v>
      </c>
      <c r="E107625" t="s">
        <v>320332</v>
      </c>
    </row>
    <row r="107626" spans="1:5" x14ac:dyDescent="0.3">
      <c r="A107626">
        <v>4</v>
      </c>
      <c r="B107626">
        <v>1556879839</v>
      </c>
      <c r="C107626" t="s">
        <v>67849</v>
      </c>
      <c r="D107626" t="s">
        <v>179633</v>
      </c>
      <c r="E107626" t="s">
        <v>320333</v>
      </c>
    </row>
    <row r="107627" spans="1:5" x14ac:dyDescent="0.3">
      <c r="A107627">
        <v>4</v>
      </c>
      <c r="B107627">
        <v>1556892707</v>
      </c>
      <c r="C107627" t="s">
        <v>67850</v>
      </c>
      <c r="D107627" t="s">
        <v>145910</v>
      </c>
      <c r="E107627" t="s">
        <v>320334</v>
      </c>
    </row>
    <row r="107628" spans="1:5" x14ac:dyDescent="0.3">
      <c r="A107628">
        <v>4</v>
      </c>
      <c r="B107628">
        <v>1556892733</v>
      </c>
      <c r="C107628" t="s">
        <v>67850</v>
      </c>
      <c r="D107628" t="s">
        <v>167814</v>
      </c>
      <c r="E107628" t="s">
        <v>320335</v>
      </c>
    </row>
    <row r="107629" spans="1:5" x14ac:dyDescent="0.3">
      <c r="A107629">
        <v>4</v>
      </c>
      <c r="B107629">
        <v>1556892835</v>
      </c>
      <c r="C107629" t="s">
        <v>67851</v>
      </c>
      <c r="D107629" t="s">
        <v>166394</v>
      </c>
      <c r="E107629" t="s">
        <v>320336</v>
      </c>
    </row>
    <row r="107630" spans="1:5" x14ac:dyDescent="0.3">
      <c r="A107630">
        <v>4</v>
      </c>
      <c r="B107630">
        <v>1556892883</v>
      </c>
      <c r="C107630" t="s">
        <v>67852</v>
      </c>
      <c r="D107630" t="s">
        <v>179634</v>
      </c>
      <c r="E107630" t="s">
        <v>320337</v>
      </c>
    </row>
    <row r="107631" spans="1:5" x14ac:dyDescent="0.3">
      <c r="A107631">
        <v>4</v>
      </c>
      <c r="B107631">
        <v>1556892885</v>
      </c>
      <c r="C107631" t="s">
        <v>67851</v>
      </c>
      <c r="D107631" t="s">
        <v>179635</v>
      </c>
      <c r="E107631" t="s">
        <v>320338</v>
      </c>
    </row>
    <row r="107632" spans="1:5" x14ac:dyDescent="0.3">
      <c r="A107632">
        <v>4</v>
      </c>
      <c r="B107632">
        <v>1556892910</v>
      </c>
      <c r="C107632" t="s">
        <v>67852</v>
      </c>
      <c r="D107632" t="s">
        <v>179636</v>
      </c>
      <c r="E107632" t="s">
        <v>320339</v>
      </c>
    </row>
    <row r="107633" spans="1:5" x14ac:dyDescent="0.3">
      <c r="A107633">
        <v>4</v>
      </c>
      <c r="B107633">
        <v>1556892987</v>
      </c>
      <c r="C107633" t="s">
        <v>67853</v>
      </c>
      <c r="D107633" t="s">
        <v>179637</v>
      </c>
      <c r="E107633" t="s">
        <v>320340</v>
      </c>
    </row>
    <row r="107634" spans="1:5" x14ac:dyDescent="0.3">
      <c r="A107634">
        <v>4</v>
      </c>
      <c r="B107634">
        <v>1556893066</v>
      </c>
      <c r="C107634" t="s">
        <v>67854</v>
      </c>
      <c r="D107634" t="s">
        <v>158409</v>
      </c>
      <c r="E107634" t="s">
        <v>320341</v>
      </c>
    </row>
    <row r="107635" spans="1:5" x14ac:dyDescent="0.3">
      <c r="A107635">
        <v>4</v>
      </c>
      <c r="B107635">
        <v>1556893116</v>
      </c>
      <c r="C107635" t="s">
        <v>67855</v>
      </c>
      <c r="D107635" t="s">
        <v>179638</v>
      </c>
      <c r="E107635" t="s">
        <v>320342</v>
      </c>
    </row>
    <row r="107636" spans="1:5" x14ac:dyDescent="0.3">
      <c r="A107636">
        <v>4</v>
      </c>
      <c r="B107636">
        <v>1556893142</v>
      </c>
      <c r="C107636" t="s">
        <v>67855</v>
      </c>
      <c r="D107636" t="s">
        <v>162698</v>
      </c>
      <c r="E107636" t="s">
        <v>320343</v>
      </c>
    </row>
    <row r="107637" spans="1:5" x14ac:dyDescent="0.3">
      <c r="A107637">
        <v>4</v>
      </c>
      <c r="B107637">
        <v>1556893145</v>
      </c>
      <c r="C107637" t="s">
        <v>67855</v>
      </c>
      <c r="D107637" t="s">
        <v>179639</v>
      </c>
      <c r="E107637" t="s">
        <v>320344</v>
      </c>
    </row>
    <row r="107638" spans="1:5" x14ac:dyDescent="0.3">
      <c r="A107638">
        <v>4</v>
      </c>
      <c r="B107638">
        <v>1556893198</v>
      </c>
      <c r="C107638" t="s">
        <v>67854</v>
      </c>
      <c r="D107638" t="s">
        <v>179640</v>
      </c>
      <c r="E107638" t="s">
        <v>320345</v>
      </c>
    </row>
    <row r="107639" spans="1:5" x14ac:dyDescent="0.3">
      <c r="A107639">
        <v>4</v>
      </c>
      <c r="B107639">
        <v>1556893204</v>
      </c>
      <c r="C107639" t="s">
        <v>67856</v>
      </c>
      <c r="D107639" t="s">
        <v>179641</v>
      </c>
      <c r="E107639" t="s">
        <v>320346</v>
      </c>
    </row>
    <row r="107640" spans="1:5" x14ac:dyDescent="0.3">
      <c r="A107640">
        <v>4</v>
      </c>
      <c r="B107640">
        <v>1556893234</v>
      </c>
      <c r="C107640" t="s">
        <v>67857</v>
      </c>
      <c r="D107640" t="s">
        <v>179642</v>
      </c>
      <c r="E107640" t="s">
        <v>320347</v>
      </c>
    </row>
    <row r="107641" spans="1:5" x14ac:dyDescent="0.3">
      <c r="A107641">
        <v>4</v>
      </c>
      <c r="B107641">
        <v>1556893318</v>
      </c>
      <c r="C107641" t="s">
        <v>67856</v>
      </c>
      <c r="D107641" t="s">
        <v>159600</v>
      </c>
      <c r="E107641" t="s">
        <v>320348</v>
      </c>
    </row>
    <row r="107642" spans="1:5" x14ac:dyDescent="0.3">
      <c r="A107642">
        <v>4</v>
      </c>
      <c r="B107642">
        <v>1556893347</v>
      </c>
      <c r="C107642" t="s">
        <v>67856</v>
      </c>
      <c r="D107642" t="s">
        <v>140484</v>
      </c>
      <c r="E107642" t="s">
        <v>320349</v>
      </c>
    </row>
    <row r="107643" spans="1:5" x14ac:dyDescent="0.3">
      <c r="A107643">
        <v>4</v>
      </c>
      <c r="B107643">
        <v>1556893448</v>
      </c>
      <c r="C107643" t="s">
        <v>67858</v>
      </c>
      <c r="D107643" t="s">
        <v>179643</v>
      </c>
      <c r="E107643" t="s">
        <v>320350</v>
      </c>
    </row>
    <row r="107644" spans="1:5" x14ac:dyDescent="0.3">
      <c r="A107644">
        <v>4</v>
      </c>
      <c r="B107644">
        <v>1556893583</v>
      </c>
      <c r="C107644" t="s">
        <v>67859</v>
      </c>
      <c r="D107644" t="s">
        <v>179644</v>
      </c>
      <c r="E107644" t="s">
        <v>320351</v>
      </c>
    </row>
    <row r="107645" spans="1:5" x14ac:dyDescent="0.3">
      <c r="A107645">
        <v>4</v>
      </c>
      <c r="B107645">
        <v>1556893601</v>
      </c>
      <c r="C107645" t="s">
        <v>67859</v>
      </c>
      <c r="D107645" t="s">
        <v>168753</v>
      </c>
      <c r="E107645" t="s">
        <v>320352</v>
      </c>
    </row>
    <row r="107646" spans="1:5" x14ac:dyDescent="0.3">
      <c r="A107646">
        <v>4</v>
      </c>
      <c r="B107646">
        <v>1556893615</v>
      </c>
      <c r="C107646" t="s">
        <v>67859</v>
      </c>
      <c r="D107646" t="s">
        <v>179645</v>
      </c>
      <c r="E107646" t="s">
        <v>320353</v>
      </c>
    </row>
    <row r="107647" spans="1:5" x14ac:dyDescent="0.3">
      <c r="A107647">
        <v>4</v>
      </c>
      <c r="B107647">
        <v>1556893692</v>
      </c>
      <c r="C107647" t="s">
        <v>67860</v>
      </c>
      <c r="D107647" t="s">
        <v>97123</v>
      </c>
      <c r="E107647" t="s">
        <v>320354</v>
      </c>
    </row>
    <row r="107648" spans="1:5" x14ac:dyDescent="0.3">
      <c r="A107648">
        <v>4</v>
      </c>
      <c r="B107648">
        <v>1556893713</v>
      </c>
      <c r="C107648" t="s">
        <v>67860</v>
      </c>
      <c r="D107648" t="s">
        <v>179550</v>
      </c>
      <c r="E107648" t="s">
        <v>320355</v>
      </c>
    </row>
    <row r="107649" spans="1:5" x14ac:dyDescent="0.3">
      <c r="A107649">
        <v>4</v>
      </c>
      <c r="B107649">
        <v>1556893758</v>
      </c>
      <c r="C107649" t="s">
        <v>67861</v>
      </c>
      <c r="D107649" t="s">
        <v>179646</v>
      </c>
      <c r="E107649" t="s">
        <v>320356</v>
      </c>
    </row>
    <row r="107650" spans="1:5" x14ac:dyDescent="0.3">
      <c r="A107650">
        <v>4</v>
      </c>
      <c r="B107650">
        <v>1556893766</v>
      </c>
      <c r="C107650" t="s">
        <v>67861</v>
      </c>
      <c r="D107650" t="s">
        <v>179647</v>
      </c>
      <c r="E107650" t="s">
        <v>320357</v>
      </c>
    </row>
    <row r="107651" spans="1:5" x14ac:dyDescent="0.3">
      <c r="A107651">
        <v>4</v>
      </c>
      <c r="B107651">
        <v>1556893809</v>
      </c>
      <c r="C107651" t="s">
        <v>67861</v>
      </c>
      <c r="D107651" t="s">
        <v>179648</v>
      </c>
      <c r="E107651" t="s">
        <v>320358</v>
      </c>
    </row>
    <row r="107652" spans="1:5" x14ac:dyDescent="0.3">
      <c r="A107652">
        <v>4</v>
      </c>
      <c r="B107652">
        <v>1556893934</v>
      </c>
      <c r="C107652" t="s">
        <v>67862</v>
      </c>
      <c r="D107652" t="s">
        <v>179649</v>
      </c>
      <c r="E107652" t="s">
        <v>320359</v>
      </c>
    </row>
    <row r="107653" spans="1:5" x14ac:dyDescent="0.3">
      <c r="A107653">
        <v>4</v>
      </c>
      <c r="B107653">
        <v>1556893984</v>
      </c>
      <c r="C107653" t="s">
        <v>67862</v>
      </c>
      <c r="D107653" t="s">
        <v>179650</v>
      </c>
      <c r="E107653" t="s">
        <v>320360</v>
      </c>
    </row>
    <row r="107654" spans="1:5" x14ac:dyDescent="0.3">
      <c r="A107654">
        <v>4</v>
      </c>
      <c r="B107654">
        <v>1556894006</v>
      </c>
      <c r="C107654" t="s">
        <v>67863</v>
      </c>
      <c r="D107654" t="s">
        <v>179651</v>
      </c>
      <c r="E107654" t="s">
        <v>320361</v>
      </c>
    </row>
    <row r="107655" spans="1:5" x14ac:dyDescent="0.3">
      <c r="A107655">
        <v>4</v>
      </c>
      <c r="B107655">
        <v>1556894042</v>
      </c>
      <c r="C107655" t="s">
        <v>67864</v>
      </c>
      <c r="D107655" t="s">
        <v>179652</v>
      </c>
      <c r="E107655" t="s">
        <v>320362</v>
      </c>
    </row>
    <row r="107656" spans="1:5" x14ac:dyDescent="0.3">
      <c r="A107656">
        <v>4</v>
      </c>
      <c r="B107656">
        <v>1556894057</v>
      </c>
      <c r="C107656" t="s">
        <v>67864</v>
      </c>
      <c r="D107656" t="s">
        <v>179653</v>
      </c>
      <c r="E107656" t="s">
        <v>320363</v>
      </c>
    </row>
    <row r="107657" spans="1:5" x14ac:dyDescent="0.3">
      <c r="A107657">
        <v>4</v>
      </c>
      <c r="B107657">
        <v>1556894061</v>
      </c>
      <c r="C107657" t="s">
        <v>67865</v>
      </c>
      <c r="D107657" t="s">
        <v>179654</v>
      </c>
      <c r="E107657" t="s">
        <v>320364</v>
      </c>
    </row>
    <row r="107658" spans="1:5" x14ac:dyDescent="0.3">
      <c r="A107658">
        <v>4</v>
      </c>
      <c r="B107658">
        <v>1556894073</v>
      </c>
      <c r="C107658" t="s">
        <v>67865</v>
      </c>
      <c r="D107658" t="s">
        <v>179655</v>
      </c>
      <c r="E107658" t="s">
        <v>320365</v>
      </c>
    </row>
    <row r="107659" spans="1:5" x14ac:dyDescent="0.3">
      <c r="A107659">
        <v>4</v>
      </c>
      <c r="B107659">
        <v>1556894086</v>
      </c>
      <c r="C107659" t="s">
        <v>67865</v>
      </c>
      <c r="D107659" t="s">
        <v>176324</v>
      </c>
      <c r="E107659" t="s">
        <v>320366</v>
      </c>
    </row>
    <row r="107660" spans="1:5" x14ac:dyDescent="0.3">
      <c r="A107660">
        <v>4</v>
      </c>
      <c r="B107660">
        <v>1556894120</v>
      </c>
      <c r="C107660" t="s">
        <v>67866</v>
      </c>
      <c r="D107660" t="s">
        <v>179656</v>
      </c>
      <c r="E107660" t="s">
        <v>320367</v>
      </c>
    </row>
    <row r="107661" spans="1:5" x14ac:dyDescent="0.3">
      <c r="A107661">
        <v>4</v>
      </c>
      <c r="B107661">
        <v>1556894143</v>
      </c>
      <c r="C107661" t="s">
        <v>67863</v>
      </c>
      <c r="D107661" t="s">
        <v>126712</v>
      </c>
      <c r="E107661" t="s">
        <v>320368</v>
      </c>
    </row>
    <row r="107662" spans="1:5" x14ac:dyDescent="0.3">
      <c r="A107662">
        <v>4</v>
      </c>
      <c r="B107662">
        <v>1556894148</v>
      </c>
      <c r="C107662" t="s">
        <v>67863</v>
      </c>
      <c r="D107662" t="s">
        <v>179657</v>
      </c>
      <c r="E107662" t="s">
        <v>320369</v>
      </c>
    </row>
    <row r="107663" spans="1:5" x14ac:dyDescent="0.3">
      <c r="A107663">
        <v>4</v>
      </c>
      <c r="B107663">
        <v>1556894162</v>
      </c>
      <c r="C107663" t="s">
        <v>67863</v>
      </c>
      <c r="D107663" t="s">
        <v>179658</v>
      </c>
      <c r="E107663" t="s">
        <v>320370</v>
      </c>
    </row>
    <row r="107664" spans="1:5" x14ac:dyDescent="0.3">
      <c r="A107664">
        <v>4</v>
      </c>
      <c r="B107664">
        <v>1556894167</v>
      </c>
      <c r="C107664" t="s">
        <v>67863</v>
      </c>
      <c r="D107664" t="s">
        <v>177088</v>
      </c>
      <c r="E107664" t="s">
        <v>320371</v>
      </c>
    </row>
    <row r="107665" spans="1:5" x14ac:dyDescent="0.3">
      <c r="A107665">
        <v>4</v>
      </c>
      <c r="B107665">
        <v>1556894174</v>
      </c>
      <c r="C107665" t="s">
        <v>67863</v>
      </c>
      <c r="D107665" t="s">
        <v>121167</v>
      </c>
      <c r="E107665" t="s">
        <v>320372</v>
      </c>
    </row>
    <row r="107666" spans="1:5" x14ac:dyDescent="0.3">
      <c r="A107666">
        <v>4</v>
      </c>
      <c r="B107666">
        <v>1556894201</v>
      </c>
      <c r="C107666" t="s">
        <v>67863</v>
      </c>
      <c r="D107666" t="s">
        <v>171022</v>
      </c>
      <c r="E107666" t="s">
        <v>320373</v>
      </c>
    </row>
    <row r="107667" spans="1:5" x14ac:dyDescent="0.3">
      <c r="A107667">
        <v>4</v>
      </c>
      <c r="B107667">
        <v>1556894204</v>
      </c>
      <c r="C107667" t="s">
        <v>67867</v>
      </c>
      <c r="D107667" t="s">
        <v>124675</v>
      </c>
      <c r="E107667" t="s">
        <v>320374</v>
      </c>
    </row>
    <row r="107668" spans="1:5" x14ac:dyDescent="0.3">
      <c r="A107668">
        <v>4</v>
      </c>
      <c r="B107668">
        <v>1556894303</v>
      </c>
      <c r="C107668" t="s">
        <v>67868</v>
      </c>
      <c r="D107668" t="s">
        <v>179659</v>
      </c>
      <c r="E107668" t="s">
        <v>320375</v>
      </c>
    </row>
    <row r="107669" spans="1:5" x14ac:dyDescent="0.3">
      <c r="A107669">
        <v>4</v>
      </c>
      <c r="B107669">
        <v>1556894308</v>
      </c>
      <c r="C107669" t="s">
        <v>67868</v>
      </c>
      <c r="D107669" t="s">
        <v>179660</v>
      </c>
      <c r="E107669" t="s">
        <v>320376</v>
      </c>
    </row>
    <row r="107670" spans="1:5" x14ac:dyDescent="0.3">
      <c r="A107670">
        <v>4</v>
      </c>
      <c r="B107670">
        <v>1556894354</v>
      </c>
      <c r="C107670" t="s">
        <v>67868</v>
      </c>
      <c r="D107670" t="s">
        <v>179661</v>
      </c>
      <c r="E107670" t="s">
        <v>320377</v>
      </c>
    </row>
    <row r="107671" spans="1:5" x14ac:dyDescent="0.3">
      <c r="A107671">
        <v>4</v>
      </c>
      <c r="B107671">
        <v>1556894443</v>
      </c>
      <c r="C107671" t="s">
        <v>67869</v>
      </c>
      <c r="D107671" t="s">
        <v>179662</v>
      </c>
      <c r="E107671" t="s">
        <v>320378</v>
      </c>
    </row>
    <row r="107672" spans="1:5" x14ac:dyDescent="0.3">
      <c r="A107672">
        <v>4</v>
      </c>
      <c r="B107672">
        <v>1556894480</v>
      </c>
      <c r="C107672" t="s">
        <v>67870</v>
      </c>
      <c r="D107672" t="s">
        <v>179663</v>
      </c>
      <c r="E107672" t="s">
        <v>293758</v>
      </c>
    </row>
    <row r="107673" spans="1:5" x14ac:dyDescent="0.3">
      <c r="A107673">
        <v>4</v>
      </c>
      <c r="B107673">
        <v>1556894550</v>
      </c>
      <c r="C107673" t="s">
        <v>67871</v>
      </c>
      <c r="D107673" t="s">
        <v>179664</v>
      </c>
      <c r="E107673" t="s">
        <v>320379</v>
      </c>
    </row>
    <row r="107674" spans="1:5" x14ac:dyDescent="0.3">
      <c r="A107674">
        <v>4</v>
      </c>
      <c r="B107674">
        <v>1556894590</v>
      </c>
      <c r="C107674" t="s">
        <v>67869</v>
      </c>
      <c r="D107674" t="s">
        <v>179665</v>
      </c>
      <c r="E107674" t="s">
        <v>320380</v>
      </c>
    </row>
    <row r="107675" spans="1:5" x14ac:dyDescent="0.3">
      <c r="A107675">
        <v>4</v>
      </c>
      <c r="B107675">
        <v>1556894673</v>
      </c>
      <c r="C107675" t="s">
        <v>67872</v>
      </c>
      <c r="D107675" t="s">
        <v>179666</v>
      </c>
      <c r="E107675" t="s">
        <v>320381</v>
      </c>
    </row>
    <row r="107676" spans="1:5" x14ac:dyDescent="0.3">
      <c r="A107676">
        <v>4</v>
      </c>
      <c r="B107676">
        <v>1556894682</v>
      </c>
      <c r="C107676" t="s">
        <v>67872</v>
      </c>
      <c r="D107676" t="s">
        <v>175324</v>
      </c>
      <c r="E107676" t="s">
        <v>320382</v>
      </c>
    </row>
    <row r="107677" spans="1:5" x14ac:dyDescent="0.3">
      <c r="A107677">
        <v>4</v>
      </c>
      <c r="B107677">
        <v>1556894683</v>
      </c>
      <c r="C107677" t="s">
        <v>67872</v>
      </c>
      <c r="D107677" t="s">
        <v>178104</v>
      </c>
      <c r="E107677" t="s">
        <v>320383</v>
      </c>
    </row>
    <row r="107678" spans="1:5" x14ac:dyDescent="0.3">
      <c r="A107678">
        <v>4</v>
      </c>
      <c r="B107678">
        <v>1556894696</v>
      </c>
      <c r="C107678" t="s">
        <v>67872</v>
      </c>
      <c r="D107678" t="s">
        <v>179667</v>
      </c>
      <c r="E107678" t="s">
        <v>320384</v>
      </c>
    </row>
    <row r="107679" spans="1:5" x14ac:dyDescent="0.3">
      <c r="A107679">
        <v>4</v>
      </c>
      <c r="B107679">
        <v>1556894699</v>
      </c>
      <c r="C107679" t="s">
        <v>67872</v>
      </c>
      <c r="D107679" t="s">
        <v>159655</v>
      </c>
      <c r="E107679" t="s">
        <v>320385</v>
      </c>
    </row>
    <row r="107680" spans="1:5" x14ac:dyDescent="0.3">
      <c r="A107680">
        <v>4</v>
      </c>
      <c r="B107680">
        <v>1556894700</v>
      </c>
      <c r="C107680" t="s">
        <v>67872</v>
      </c>
      <c r="D107680" t="s">
        <v>176624</v>
      </c>
      <c r="E107680" t="s">
        <v>320386</v>
      </c>
    </row>
    <row r="107681" spans="1:5" x14ac:dyDescent="0.3">
      <c r="A107681">
        <v>4</v>
      </c>
      <c r="B107681">
        <v>1556894701</v>
      </c>
      <c r="C107681" t="s">
        <v>67872</v>
      </c>
      <c r="D107681" t="s">
        <v>179668</v>
      </c>
      <c r="E107681" t="s">
        <v>320387</v>
      </c>
    </row>
    <row r="107682" spans="1:5" x14ac:dyDescent="0.3">
      <c r="A107682">
        <v>4</v>
      </c>
      <c r="B107682">
        <v>1556894717</v>
      </c>
      <c r="C107682" t="s">
        <v>67872</v>
      </c>
      <c r="D107682" t="s">
        <v>179669</v>
      </c>
      <c r="E107682" t="s">
        <v>320388</v>
      </c>
    </row>
    <row r="107683" spans="1:5" x14ac:dyDescent="0.3">
      <c r="A107683">
        <v>4</v>
      </c>
      <c r="B107683">
        <v>1556894752</v>
      </c>
      <c r="C107683" t="s">
        <v>67873</v>
      </c>
      <c r="D107683" t="s">
        <v>179582</v>
      </c>
      <c r="E107683" t="s">
        <v>320389</v>
      </c>
    </row>
    <row r="107684" spans="1:5" x14ac:dyDescent="0.3">
      <c r="A107684">
        <v>4</v>
      </c>
      <c r="B107684">
        <v>1556894781</v>
      </c>
      <c r="C107684" t="s">
        <v>67874</v>
      </c>
      <c r="D107684" t="s">
        <v>166246</v>
      </c>
      <c r="E107684" t="s">
        <v>320390</v>
      </c>
    </row>
    <row r="107685" spans="1:5" x14ac:dyDescent="0.3">
      <c r="A107685">
        <v>4</v>
      </c>
      <c r="B107685">
        <v>1556894788</v>
      </c>
      <c r="C107685" t="s">
        <v>67874</v>
      </c>
      <c r="D107685" t="s">
        <v>179670</v>
      </c>
      <c r="E107685" t="s">
        <v>320391</v>
      </c>
    </row>
    <row r="107686" spans="1:5" x14ac:dyDescent="0.3">
      <c r="A107686">
        <v>4</v>
      </c>
      <c r="B107686">
        <v>1556894821</v>
      </c>
      <c r="C107686" t="s">
        <v>67875</v>
      </c>
      <c r="D107686" t="s">
        <v>161770</v>
      </c>
      <c r="E107686" t="s">
        <v>320392</v>
      </c>
    </row>
    <row r="107687" spans="1:5" x14ac:dyDescent="0.3">
      <c r="A107687">
        <v>4</v>
      </c>
      <c r="B107687">
        <v>1556894823</v>
      </c>
      <c r="C107687" t="s">
        <v>67875</v>
      </c>
      <c r="D107687" t="s">
        <v>179671</v>
      </c>
      <c r="E107687" t="s">
        <v>320393</v>
      </c>
    </row>
    <row r="107688" spans="1:5" x14ac:dyDescent="0.3">
      <c r="A107688">
        <v>4</v>
      </c>
      <c r="B107688">
        <v>1556894828</v>
      </c>
      <c r="C107688" t="s">
        <v>67874</v>
      </c>
      <c r="D107688" t="s">
        <v>179672</v>
      </c>
      <c r="E107688" t="s">
        <v>320394</v>
      </c>
    </row>
    <row r="107689" spans="1:5" x14ac:dyDescent="0.3">
      <c r="A107689">
        <v>4</v>
      </c>
      <c r="B107689">
        <v>1556894834</v>
      </c>
      <c r="C107689" t="s">
        <v>67875</v>
      </c>
      <c r="D107689" t="s">
        <v>179673</v>
      </c>
      <c r="E107689" t="s">
        <v>320395</v>
      </c>
    </row>
    <row r="107690" spans="1:5" x14ac:dyDescent="0.3">
      <c r="A107690">
        <v>4</v>
      </c>
      <c r="B107690">
        <v>1556894914</v>
      </c>
      <c r="C107690" t="s">
        <v>67873</v>
      </c>
      <c r="D107690" t="s">
        <v>179674</v>
      </c>
      <c r="E107690" t="s">
        <v>320396</v>
      </c>
    </row>
    <row r="107691" spans="1:5" x14ac:dyDescent="0.3">
      <c r="A107691">
        <v>4</v>
      </c>
      <c r="B107691">
        <v>1556894929</v>
      </c>
      <c r="C107691" t="s">
        <v>67876</v>
      </c>
      <c r="D107691" t="s">
        <v>179675</v>
      </c>
      <c r="E107691" t="s">
        <v>320397</v>
      </c>
    </row>
    <row r="107692" spans="1:5" x14ac:dyDescent="0.3">
      <c r="A107692">
        <v>4</v>
      </c>
      <c r="B107692">
        <v>1556894933</v>
      </c>
      <c r="C107692" t="s">
        <v>67876</v>
      </c>
      <c r="D107692" t="s">
        <v>179150</v>
      </c>
      <c r="E107692" t="s">
        <v>320398</v>
      </c>
    </row>
    <row r="107693" spans="1:5" x14ac:dyDescent="0.3">
      <c r="A107693">
        <v>4</v>
      </c>
      <c r="B107693">
        <v>1556894945</v>
      </c>
      <c r="C107693" t="s">
        <v>67876</v>
      </c>
      <c r="D107693" t="s">
        <v>101423</v>
      </c>
      <c r="E107693" t="s">
        <v>320399</v>
      </c>
    </row>
    <row r="107694" spans="1:5" x14ac:dyDescent="0.3">
      <c r="A107694">
        <v>4</v>
      </c>
      <c r="B107694">
        <v>1556895096</v>
      </c>
      <c r="C107694" t="s">
        <v>67877</v>
      </c>
      <c r="D107694" t="s">
        <v>179676</v>
      </c>
      <c r="E107694" t="s">
        <v>320400</v>
      </c>
    </row>
    <row r="107695" spans="1:5" x14ac:dyDescent="0.3">
      <c r="A107695">
        <v>4</v>
      </c>
      <c r="B107695">
        <v>1556895105</v>
      </c>
      <c r="C107695" t="s">
        <v>67878</v>
      </c>
      <c r="D107695" t="s">
        <v>176679</v>
      </c>
      <c r="E107695" t="s">
        <v>320401</v>
      </c>
    </row>
    <row r="107696" spans="1:5" x14ac:dyDescent="0.3">
      <c r="A107696">
        <v>4</v>
      </c>
      <c r="B107696">
        <v>1556895110</v>
      </c>
      <c r="C107696" t="s">
        <v>67877</v>
      </c>
      <c r="D107696" t="s">
        <v>179677</v>
      </c>
      <c r="E107696" t="s">
        <v>320402</v>
      </c>
    </row>
    <row r="107697" spans="1:5" x14ac:dyDescent="0.3">
      <c r="A107697">
        <v>4</v>
      </c>
      <c r="B107697">
        <v>1556895114</v>
      </c>
      <c r="C107697" t="s">
        <v>67878</v>
      </c>
      <c r="D107697" t="s">
        <v>179469</v>
      </c>
      <c r="E107697" t="s">
        <v>320403</v>
      </c>
    </row>
    <row r="107698" spans="1:5" x14ac:dyDescent="0.3">
      <c r="A107698">
        <v>4</v>
      </c>
      <c r="B107698">
        <v>1556895144</v>
      </c>
      <c r="C107698" t="s">
        <v>67878</v>
      </c>
      <c r="D107698" t="s">
        <v>179678</v>
      </c>
      <c r="E107698" t="s">
        <v>320404</v>
      </c>
    </row>
    <row r="107699" spans="1:5" x14ac:dyDescent="0.3">
      <c r="A107699">
        <v>4</v>
      </c>
      <c r="B107699">
        <v>1556895148</v>
      </c>
      <c r="C107699" t="s">
        <v>67878</v>
      </c>
      <c r="D107699" t="s">
        <v>179679</v>
      </c>
      <c r="E107699" t="s">
        <v>320405</v>
      </c>
    </row>
    <row r="107700" spans="1:5" x14ac:dyDescent="0.3">
      <c r="A107700">
        <v>4</v>
      </c>
      <c r="B107700">
        <v>1556895156</v>
      </c>
      <c r="C107700" t="s">
        <v>67879</v>
      </c>
      <c r="D107700" t="s">
        <v>159879</v>
      </c>
      <c r="E107700" t="s">
        <v>320406</v>
      </c>
    </row>
    <row r="107701" spans="1:5" x14ac:dyDescent="0.3">
      <c r="A107701">
        <v>4</v>
      </c>
      <c r="B107701">
        <v>1556895164</v>
      </c>
      <c r="C107701" t="s">
        <v>67879</v>
      </c>
      <c r="D107701" t="s">
        <v>179680</v>
      </c>
      <c r="E107701" t="s">
        <v>320407</v>
      </c>
    </row>
    <row r="107702" spans="1:5" x14ac:dyDescent="0.3">
      <c r="A107702">
        <v>4</v>
      </c>
      <c r="B107702">
        <v>1556895214</v>
      </c>
      <c r="C107702" t="s">
        <v>67880</v>
      </c>
      <c r="D107702" t="s">
        <v>179638</v>
      </c>
      <c r="E107702" t="s">
        <v>320408</v>
      </c>
    </row>
    <row r="107703" spans="1:5" x14ac:dyDescent="0.3">
      <c r="A107703">
        <v>4</v>
      </c>
      <c r="B107703">
        <v>1556895307</v>
      </c>
      <c r="C107703" t="s">
        <v>67881</v>
      </c>
      <c r="D107703" t="s">
        <v>162328</v>
      </c>
      <c r="E107703" t="s">
        <v>320409</v>
      </c>
    </row>
    <row r="107704" spans="1:5" x14ac:dyDescent="0.3">
      <c r="A107704">
        <v>4</v>
      </c>
      <c r="B107704">
        <v>1556895346</v>
      </c>
      <c r="C107704" t="s">
        <v>67882</v>
      </c>
      <c r="D107704" t="s">
        <v>179681</v>
      </c>
      <c r="E107704" t="s">
        <v>320410</v>
      </c>
    </row>
    <row r="107705" spans="1:5" x14ac:dyDescent="0.3">
      <c r="A107705">
        <v>4</v>
      </c>
      <c r="B107705">
        <v>1556895362</v>
      </c>
      <c r="C107705" t="s">
        <v>67882</v>
      </c>
      <c r="D107705" t="s">
        <v>179682</v>
      </c>
      <c r="E107705" t="s">
        <v>320411</v>
      </c>
    </row>
    <row r="107706" spans="1:5" x14ac:dyDescent="0.3">
      <c r="A107706">
        <v>4</v>
      </c>
      <c r="B107706">
        <v>1556895377</v>
      </c>
      <c r="C107706" t="s">
        <v>67882</v>
      </c>
      <c r="D107706" t="s">
        <v>179683</v>
      </c>
      <c r="E107706" t="s">
        <v>320412</v>
      </c>
    </row>
    <row r="107707" spans="1:5" x14ac:dyDescent="0.3">
      <c r="A107707">
        <v>4</v>
      </c>
      <c r="B107707">
        <v>1556895391</v>
      </c>
      <c r="C107707" t="s">
        <v>67883</v>
      </c>
      <c r="D107707" t="s">
        <v>102847</v>
      </c>
      <c r="E107707" t="s">
        <v>320413</v>
      </c>
    </row>
    <row r="107708" spans="1:5" x14ac:dyDescent="0.3">
      <c r="A107708">
        <v>4</v>
      </c>
      <c r="B107708">
        <v>1556895394</v>
      </c>
      <c r="C107708" t="s">
        <v>67883</v>
      </c>
      <c r="D107708" t="s">
        <v>179684</v>
      </c>
      <c r="E107708" t="s">
        <v>320414</v>
      </c>
    </row>
    <row r="107709" spans="1:5" x14ac:dyDescent="0.3">
      <c r="A107709">
        <v>4</v>
      </c>
      <c r="B107709">
        <v>1556895405</v>
      </c>
      <c r="C107709" t="s">
        <v>67884</v>
      </c>
      <c r="D107709" t="s">
        <v>162940</v>
      </c>
      <c r="E107709" t="s">
        <v>320415</v>
      </c>
    </row>
    <row r="107710" spans="1:5" x14ac:dyDescent="0.3">
      <c r="A107710">
        <v>4</v>
      </c>
      <c r="B107710">
        <v>1556895416</v>
      </c>
      <c r="C107710" t="s">
        <v>67883</v>
      </c>
      <c r="D107710" t="s">
        <v>143503</v>
      </c>
      <c r="E107710" t="s">
        <v>320416</v>
      </c>
    </row>
    <row r="107711" spans="1:5" x14ac:dyDescent="0.3">
      <c r="A107711">
        <v>4</v>
      </c>
      <c r="B107711">
        <v>1556895463</v>
      </c>
      <c r="C107711" t="s">
        <v>67884</v>
      </c>
      <c r="D107711" t="s">
        <v>179685</v>
      </c>
      <c r="E107711" t="s">
        <v>320417</v>
      </c>
    </row>
    <row r="107712" spans="1:5" x14ac:dyDescent="0.3">
      <c r="A107712">
        <v>4</v>
      </c>
      <c r="B107712">
        <v>1556895484</v>
      </c>
      <c r="C107712" t="s">
        <v>67885</v>
      </c>
      <c r="D107712" t="s">
        <v>179686</v>
      </c>
      <c r="E107712" t="s">
        <v>320418</v>
      </c>
    </row>
    <row r="107713" spans="1:5" x14ac:dyDescent="0.3">
      <c r="A107713">
        <v>4</v>
      </c>
      <c r="B107713">
        <v>1556895532</v>
      </c>
      <c r="C107713" t="s">
        <v>67886</v>
      </c>
      <c r="D107713" t="s">
        <v>179687</v>
      </c>
      <c r="E107713" t="s">
        <v>320419</v>
      </c>
    </row>
    <row r="107714" spans="1:5" x14ac:dyDescent="0.3">
      <c r="A107714">
        <v>4</v>
      </c>
      <c r="B107714">
        <v>1556895563</v>
      </c>
      <c r="C107714" t="s">
        <v>67887</v>
      </c>
      <c r="D107714" t="s">
        <v>178145</v>
      </c>
      <c r="E107714" t="s">
        <v>320420</v>
      </c>
    </row>
    <row r="107715" spans="1:5" x14ac:dyDescent="0.3">
      <c r="A107715">
        <v>4</v>
      </c>
      <c r="B107715">
        <v>1556895573</v>
      </c>
      <c r="C107715" t="s">
        <v>67887</v>
      </c>
      <c r="D107715" t="s">
        <v>179688</v>
      </c>
      <c r="E107715" t="s">
        <v>320421</v>
      </c>
    </row>
    <row r="107716" spans="1:5" x14ac:dyDescent="0.3">
      <c r="A107716">
        <v>4</v>
      </c>
      <c r="B107716">
        <v>1556895589</v>
      </c>
      <c r="C107716" t="s">
        <v>67888</v>
      </c>
      <c r="D107716" t="s">
        <v>127260</v>
      </c>
      <c r="E107716" t="s">
        <v>320422</v>
      </c>
    </row>
    <row r="107717" spans="1:5" x14ac:dyDescent="0.3">
      <c r="A107717">
        <v>4</v>
      </c>
      <c r="B107717">
        <v>1556895621</v>
      </c>
      <c r="C107717" t="s">
        <v>67887</v>
      </c>
      <c r="D107717" t="s">
        <v>150292</v>
      </c>
      <c r="E107717" t="s">
        <v>320423</v>
      </c>
    </row>
    <row r="107718" spans="1:5" x14ac:dyDescent="0.3">
      <c r="A107718">
        <v>4</v>
      </c>
      <c r="B107718">
        <v>1556895636</v>
      </c>
      <c r="C107718" t="s">
        <v>67889</v>
      </c>
      <c r="D107718" t="s">
        <v>179689</v>
      </c>
      <c r="E107718" t="s">
        <v>320424</v>
      </c>
    </row>
    <row r="107719" spans="1:5" x14ac:dyDescent="0.3">
      <c r="A107719">
        <v>4</v>
      </c>
      <c r="B107719">
        <v>1556895715</v>
      </c>
      <c r="C107719" t="s">
        <v>67890</v>
      </c>
      <c r="D107719" t="s">
        <v>179591</v>
      </c>
      <c r="E107719" t="s">
        <v>320425</v>
      </c>
    </row>
    <row r="107720" spans="1:5" x14ac:dyDescent="0.3">
      <c r="A107720">
        <v>4</v>
      </c>
      <c r="B107720">
        <v>1556895732</v>
      </c>
      <c r="C107720" t="s">
        <v>67890</v>
      </c>
      <c r="D107720" t="s">
        <v>179690</v>
      </c>
      <c r="E107720" t="s">
        <v>320426</v>
      </c>
    </row>
    <row r="107721" spans="1:5" x14ac:dyDescent="0.3">
      <c r="A107721">
        <v>4</v>
      </c>
      <c r="B107721">
        <v>1556906451</v>
      </c>
      <c r="C107721" t="s">
        <v>67891</v>
      </c>
      <c r="D107721" t="s">
        <v>179691</v>
      </c>
      <c r="E107721" t="s">
        <v>320427</v>
      </c>
    </row>
    <row r="107722" spans="1:5" x14ac:dyDescent="0.3">
      <c r="A107722">
        <v>4</v>
      </c>
      <c r="B107722">
        <v>1556906452</v>
      </c>
      <c r="C107722" t="s">
        <v>67891</v>
      </c>
      <c r="D107722" t="s">
        <v>146098</v>
      </c>
      <c r="E107722" t="s">
        <v>320428</v>
      </c>
    </row>
    <row r="107723" spans="1:5" x14ac:dyDescent="0.3">
      <c r="A107723">
        <v>4</v>
      </c>
      <c r="B107723">
        <v>1556906454</v>
      </c>
      <c r="C107723" t="s">
        <v>67891</v>
      </c>
      <c r="D107723" t="s">
        <v>179692</v>
      </c>
      <c r="E107723" t="s">
        <v>320429</v>
      </c>
    </row>
    <row r="107724" spans="1:5" x14ac:dyDescent="0.3">
      <c r="A107724">
        <v>4</v>
      </c>
      <c r="B107724">
        <v>1556906489</v>
      </c>
      <c r="C107724" t="s">
        <v>67891</v>
      </c>
      <c r="D107724" t="s">
        <v>179693</v>
      </c>
      <c r="E107724" t="s">
        <v>320430</v>
      </c>
    </row>
    <row r="107725" spans="1:5" x14ac:dyDescent="0.3">
      <c r="A107725">
        <v>4</v>
      </c>
      <c r="B107725">
        <v>1556906493</v>
      </c>
      <c r="C107725" t="s">
        <v>67892</v>
      </c>
      <c r="D107725" t="s">
        <v>162673</v>
      </c>
      <c r="E107725" t="s">
        <v>320431</v>
      </c>
    </row>
    <row r="107726" spans="1:5" x14ac:dyDescent="0.3">
      <c r="A107726">
        <v>4</v>
      </c>
      <c r="B107726">
        <v>1556906506</v>
      </c>
      <c r="C107726" t="s">
        <v>67893</v>
      </c>
      <c r="D107726" t="s">
        <v>179694</v>
      </c>
      <c r="E107726" t="s">
        <v>320432</v>
      </c>
    </row>
    <row r="107727" spans="1:5" x14ac:dyDescent="0.3">
      <c r="A107727">
        <v>4</v>
      </c>
      <c r="B107727">
        <v>1556906561</v>
      </c>
      <c r="C107727" t="s">
        <v>67894</v>
      </c>
      <c r="D107727" t="s">
        <v>179695</v>
      </c>
      <c r="E107727" t="s">
        <v>320433</v>
      </c>
    </row>
    <row r="107728" spans="1:5" x14ac:dyDescent="0.3">
      <c r="A107728">
        <v>4</v>
      </c>
      <c r="B107728">
        <v>1556906563</v>
      </c>
      <c r="C107728" t="s">
        <v>67894</v>
      </c>
      <c r="D107728" t="s">
        <v>179696</v>
      </c>
      <c r="E107728" t="s">
        <v>320434</v>
      </c>
    </row>
    <row r="107729" spans="1:5" x14ac:dyDescent="0.3">
      <c r="A107729">
        <v>4</v>
      </c>
      <c r="B107729">
        <v>1556906565</v>
      </c>
      <c r="C107729" t="s">
        <v>67894</v>
      </c>
      <c r="D107729" t="s">
        <v>98529</v>
      </c>
      <c r="E107729" t="s">
        <v>320435</v>
      </c>
    </row>
    <row r="107730" spans="1:5" x14ac:dyDescent="0.3">
      <c r="A107730">
        <v>4</v>
      </c>
      <c r="B107730">
        <v>1556906629</v>
      </c>
      <c r="C107730" t="s">
        <v>67895</v>
      </c>
      <c r="D107730" t="s">
        <v>179697</v>
      </c>
      <c r="E107730" t="s">
        <v>320436</v>
      </c>
    </row>
    <row r="107731" spans="1:5" x14ac:dyDescent="0.3">
      <c r="A107731">
        <v>4</v>
      </c>
      <c r="B107731">
        <v>1556906633</v>
      </c>
      <c r="C107731" t="s">
        <v>67895</v>
      </c>
      <c r="D107731" t="s">
        <v>179698</v>
      </c>
      <c r="E107731" t="s">
        <v>320437</v>
      </c>
    </row>
    <row r="107732" spans="1:5" x14ac:dyDescent="0.3">
      <c r="A107732">
        <v>4</v>
      </c>
      <c r="B107732">
        <v>1556906651</v>
      </c>
      <c r="C107732" t="s">
        <v>67893</v>
      </c>
      <c r="D107732" t="s">
        <v>121167</v>
      </c>
      <c r="E107732" t="s">
        <v>320438</v>
      </c>
    </row>
    <row r="107733" spans="1:5" x14ac:dyDescent="0.3">
      <c r="A107733">
        <v>4</v>
      </c>
      <c r="B107733">
        <v>1556906672</v>
      </c>
      <c r="C107733" t="s">
        <v>67893</v>
      </c>
      <c r="D107733" t="s">
        <v>179699</v>
      </c>
      <c r="E107733" t="s">
        <v>320439</v>
      </c>
    </row>
    <row r="107734" spans="1:5" x14ac:dyDescent="0.3">
      <c r="A107734">
        <v>4</v>
      </c>
      <c r="B107734">
        <v>1556906759</v>
      </c>
      <c r="C107734" t="s">
        <v>67896</v>
      </c>
      <c r="D107734" t="s">
        <v>179700</v>
      </c>
      <c r="E107734" t="s">
        <v>320440</v>
      </c>
    </row>
    <row r="107735" spans="1:5" x14ac:dyDescent="0.3">
      <c r="A107735">
        <v>4</v>
      </c>
      <c r="B107735">
        <v>1556906802</v>
      </c>
      <c r="C107735" t="s">
        <v>67896</v>
      </c>
      <c r="D107735" t="s">
        <v>179701</v>
      </c>
      <c r="E107735" t="s">
        <v>320441</v>
      </c>
    </row>
    <row r="107736" spans="1:5" x14ac:dyDescent="0.3">
      <c r="A107736">
        <v>4</v>
      </c>
      <c r="B107736">
        <v>1556906807</v>
      </c>
      <c r="C107736" t="s">
        <v>67897</v>
      </c>
      <c r="D107736" t="s">
        <v>179702</v>
      </c>
      <c r="E107736" t="s">
        <v>320442</v>
      </c>
    </row>
    <row r="107737" spans="1:5" x14ac:dyDescent="0.3">
      <c r="A107737">
        <v>4</v>
      </c>
      <c r="B107737">
        <v>1556906811</v>
      </c>
      <c r="C107737" t="s">
        <v>67897</v>
      </c>
      <c r="D107737" t="s">
        <v>179703</v>
      </c>
      <c r="E107737" t="s">
        <v>320443</v>
      </c>
    </row>
    <row r="107738" spans="1:5" x14ac:dyDescent="0.3">
      <c r="A107738">
        <v>4</v>
      </c>
      <c r="B107738">
        <v>1556906841</v>
      </c>
      <c r="C107738" t="s">
        <v>67897</v>
      </c>
      <c r="D107738" t="s">
        <v>113878</v>
      </c>
      <c r="E107738" t="s">
        <v>320444</v>
      </c>
    </row>
    <row r="107739" spans="1:5" x14ac:dyDescent="0.3">
      <c r="A107739">
        <v>4</v>
      </c>
      <c r="B107739">
        <v>1556906884</v>
      </c>
      <c r="C107739" t="s">
        <v>67898</v>
      </c>
      <c r="D107739" t="s">
        <v>95962</v>
      </c>
      <c r="E107739" t="s">
        <v>320445</v>
      </c>
    </row>
    <row r="107740" spans="1:5" x14ac:dyDescent="0.3">
      <c r="A107740">
        <v>4</v>
      </c>
      <c r="B107740">
        <v>1556906927</v>
      </c>
      <c r="C107740" t="s">
        <v>67898</v>
      </c>
      <c r="D107740" t="s">
        <v>179704</v>
      </c>
      <c r="E107740" t="s">
        <v>320446</v>
      </c>
    </row>
    <row r="107741" spans="1:5" x14ac:dyDescent="0.3">
      <c r="A107741">
        <v>4</v>
      </c>
      <c r="B107741">
        <v>1556906998</v>
      </c>
      <c r="C107741" t="s">
        <v>67899</v>
      </c>
      <c r="D107741" t="s">
        <v>110504</v>
      </c>
      <c r="E107741" t="s">
        <v>320447</v>
      </c>
    </row>
    <row r="107742" spans="1:5" x14ac:dyDescent="0.3">
      <c r="A107742">
        <v>4</v>
      </c>
      <c r="B107742">
        <v>1556907089</v>
      </c>
      <c r="C107742" t="s">
        <v>67900</v>
      </c>
      <c r="D107742" t="s">
        <v>179705</v>
      </c>
      <c r="E107742" t="s">
        <v>320448</v>
      </c>
    </row>
    <row r="107743" spans="1:5" x14ac:dyDescent="0.3">
      <c r="A107743">
        <v>4</v>
      </c>
      <c r="B107743">
        <v>1556907090</v>
      </c>
      <c r="C107743" t="s">
        <v>67901</v>
      </c>
      <c r="D107743" t="s">
        <v>179706</v>
      </c>
      <c r="E107743" t="s">
        <v>320449</v>
      </c>
    </row>
    <row r="107744" spans="1:5" x14ac:dyDescent="0.3">
      <c r="A107744">
        <v>4</v>
      </c>
      <c r="B107744">
        <v>1556907111</v>
      </c>
      <c r="C107744" t="s">
        <v>67902</v>
      </c>
      <c r="D107744" t="s">
        <v>119662</v>
      </c>
      <c r="E107744" t="s">
        <v>320450</v>
      </c>
    </row>
    <row r="107745" spans="1:5" x14ac:dyDescent="0.3">
      <c r="A107745">
        <v>4</v>
      </c>
      <c r="B107745">
        <v>1556907150</v>
      </c>
      <c r="C107745" t="s">
        <v>67900</v>
      </c>
      <c r="D107745" t="s">
        <v>178145</v>
      </c>
      <c r="E107745" t="s">
        <v>320451</v>
      </c>
    </row>
    <row r="107746" spans="1:5" x14ac:dyDescent="0.3">
      <c r="A107746">
        <v>4</v>
      </c>
      <c r="B107746">
        <v>1556907316</v>
      </c>
      <c r="C107746" t="s">
        <v>67903</v>
      </c>
      <c r="D107746" t="s">
        <v>179707</v>
      </c>
      <c r="E107746" t="s">
        <v>320452</v>
      </c>
    </row>
    <row r="107747" spans="1:5" x14ac:dyDescent="0.3">
      <c r="A107747">
        <v>4</v>
      </c>
      <c r="B107747">
        <v>1556907373</v>
      </c>
      <c r="C107747" t="s">
        <v>67904</v>
      </c>
      <c r="D107747" t="s">
        <v>179708</v>
      </c>
      <c r="E107747" t="s">
        <v>320453</v>
      </c>
    </row>
    <row r="107748" spans="1:5" x14ac:dyDescent="0.3">
      <c r="A107748">
        <v>4</v>
      </c>
      <c r="B107748">
        <v>1556907427</v>
      </c>
      <c r="C107748" t="s">
        <v>67905</v>
      </c>
      <c r="D107748" t="s">
        <v>171278</v>
      </c>
      <c r="E107748" t="s">
        <v>320454</v>
      </c>
    </row>
    <row r="107749" spans="1:5" x14ac:dyDescent="0.3">
      <c r="A107749">
        <v>4</v>
      </c>
      <c r="B107749">
        <v>1556907450</v>
      </c>
      <c r="C107749" t="s">
        <v>67906</v>
      </c>
      <c r="D107749" t="s">
        <v>179709</v>
      </c>
      <c r="E107749" t="s">
        <v>320455</v>
      </c>
    </row>
    <row r="107750" spans="1:5" x14ac:dyDescent="0.3">
      <c r="A107750">
        <v>4</v>
      </c>
      <c r="B107750">
        <v>1556907469</v>
      </c>
      <c r="C107750" t="s">
        <v>67906</v>
      </c>
      <c r="D107750" t="s">
        <v>179710</v>
      </c>
      <c r="E107750" t="s">
        <v>320456</v>
      </c>
    </row>
    <row r="107751" spans="1:5" x14ac:dyDescent="0.3">
      <c r="A107751">
        <v>4</v>
      </c>
      <c r="B107751">
        <v>1556907573</v>
      </c>
      <c r="C107751" t="s">
        <v>67907</v>
      </c>
      <c r="D107751" t="s">
        <v>179711</v>
      </c>
      <c r="E107751" t="s">
        <v>320457</v>
      </c>
    </row>
    <row r="107752" spans="1:5" x14ac:dyDescent="0.3">
      <c r="A107752">
        <v>4</v>
      </c>
      <c r="B107752">
        <v>1556907598</v>
      </c>
      <c r="C107752" t="s">
        <v>67907</v>
      </c>
      <c r="D107752" t="s">
        <v>131398</v>
      </c>
      <c r="E107752" t="s">
        <v>320458</v>
      </c>
    </row>
    <row r="107753" spans="1:5" x14ac:dyDescent="0.3">
      <c r="A107753">
        <v>4</v>
      </c>
      <c r="B107753">
        <v>1556907663</v>
      </c>
      <c r="C107753" t="s">
        <v>67908</v>
      </c>
      <c r="D107753" t="s">
        <v>179712</v>
      </c>
      <c r="E107753" t="s">
        <v>320459</v>
      </c>
    </row>
    <row r="107754" spans="1:5" x14ac:dyDescent="0.3">
      <c r="A107754">
        <v>4</v>
      </c>
      <c r="B107754">
        <v>1556907686</v>
      </c>
      <c r="C107754" t="s">
        <v>67909</v>
      </c>
      <c r="D107754" t="s">
        <v>174881</v>
      </c>
      <c r="E107754" t="s">
        <v>320460</v>
      </c>
    </row>
    <row r="107755" spans="1:5" x14ac:dyDescent="0.3">
      <c r="A107755">
        <v>4</v>
      </c>
      <c r="B107755">
        <v>1556907717</v>
      </c>
      <c r="C107755" t="s">
        <v>67910</v>
      </c>
      <c r="D107755" t="s">
        <v>151664</v>
      </c>
      <c r="E107755" t="s">
        <v>320461</v>
      </c>
    </row>
    <row r="107756" spans="1:5" x14ac:dyDescent="0.3">
      <c r="A107756">
        <v>4</v>
      </c>
      <c r="B107756">
        <v>1556907718</v>
      </c>
      <c r="C107756" t="s">
        <v>67910</v>
      </c>
      <c r="D107756" t="s">
        <v>179713</v>
      </c>
      <c r="E107756" t="s">
        <v>320462</v>
      </c>
    </row>
    <row r="107757" spans="1:5" x14ac:dyDescent="0.3">
      <c r="A107757">
        <v>4</v>
      </c>
      <c r="B107757">
        <v>1556907861</v>
      </c>
      <c r="C107757" t="s">
        <v>67911</v>
      </c>
      <c r="D107757" t="s">
        <v>179714</v>
      </c>
      <c r="E107757" t="s">
        <v>320463</v>
      </c>
    </row>
    <row r="107758" spans="1:5" x14ac:dyDescent="0.3">
      <c r="A107758">
        <v>4</v>
      </c>
      <c r="B107758">
        <v>1556908032</v>
      </c>
      <c r="C107758" t="s">
        <v>67912</v>
      </c>
      <c r="D107758" t="s">
        <v>179715</v>
      </c>
      <c r="E107758" t="s">
        <v>320464</v>
      </c>
    </row>
    <row r="107759" spans="1:5" x14ac:dyDescent="0.3">
      <c r="A107759">
        <v>4</v>
      </c>
      <c r="B107759">
        <v>1556908044</v>
      </c>
      <c r="C107759" t="s">
        <v>67913</v>
      </c>
      <c r="D107759" t="s">
        <v>179126</v>
      </c>
      <c r="E107759" t="s">
        <v>320465</v>
      </c>
    </row>
    <row r="107760" spans="1:5" x14ac:dyDescent="0.3">
      <c r="A107760">
        <v>4</v>
      </c>
      <c r="B107760">
        <v>1556908093</v>
      </c>
      <c r="C107760" t="s">
        <v>67913</v>
      </c>
      <c r="D107760" t="s">
        <v>179716</v>
      </c>
      <c r="E107760" t="s">
        <v>320466</v>
      </c>
    </row>
    <row r="107761" spans="1:5" x14ac:dyDescent="0.3">
      <c r="A107761">
        <v>4</v>
      </c>
      <c r="B107761">
        <v>1556908098</v>
      </c>
      <c r="C107761" t="s">
        <v>67913</v>
      </c>
      <c r="D107761" t="s">
        <v>179717</v>
      </c>
      <c r="E107761" t="s">
        <v>320467</v>
      </c>
    </row>
    <row r="107762" spans="1:5" x14ac:dyDescent="0.3">
      <c r="A107762">
        <v>4</v>
      </c>
      <c r="B107762">
        <v>1556908124</v>
      </c>
      <c r="C107762" t="s">
        <v>67914</v>
      </c>
      <c r="D107762" t="s">
        <v>179718</v>
      </c>
      <c r="E107762" t="s">
        <v>320468</v>
      </c>
    </row>
    <row r="107763" spans="1:5" x14ac:dyDescent="0.3">
      <c r="A107763">
        <v>4</v>
      </c>
      <c r="B107763">
        <v>1556908224</v>
      </c>
      <c r="C107763" t="s">
        <v>67915</v>
      </c>
      <c r="D107763" t="s">
        <v>109817</v>
      </c>
      <c r="E107763" t="s">
        <v>320469</v>
      </c>
    </row>
    <row r="107764" spans="1:5" x14ac:dyDescent="0.3">
      <c r="A107764">
        <v>4</v>
      </c>
      <c r="B107764">
        <v>1556908252</v>
      </c>
      <c r="C107764" t="s">
        <v>67916</v>
      </c>
      <c r="D107764" t="s">
        <v>179719</v>
      </c>
      <c r="E107764" t="s">
        <v>320470</v>
      </c>
    </row>
    <row r="107765" spans="1:5" x14ac:dyDescent="0.3">
      <c r="A107765">
        <v>4</v>
      </c>
      <c r="B107765">
        <v>1556908288</v>
      </c>
      <c r="C107765" t="s">
        <v>67915</v>
      </c>
      <c r="D107765" t="s">
        <v>160264</v>
      </c>
      <c r="E107765" t="s">
        <v>320471</v>
      </c>
    </row>
    <row r="107766" spans="1:5" x14ac:dyDescent="0.3">
      <c r="A107766">
        <v>4</v>
      </c>
      <c r="B107766">
        <v>1556908290</v>
      </c>
      <c r="C107766" t="s">
        <v>67917</v>
      </c>
      <c r="D107766" t="s">
        <v>179720</v>
      </c>
      <c r="E107766" t="s">
        <v>320472</v>
      </c>
    </row>
    <row r="107767" spans="1:5" x14ac:dyDescent="0.3">
      <c r="A107767">
        <v>4</v>
      </c>
      <c r="B107767">
        <v>1556908303</v>
      </c>
      <c r="C107767" t="s">
        <v>67916</v>
      </c>
      <c r="D107767" t="s">
        <v>179721</v>
      </c>
      <c r="E107767" t="s">
        <v>320473</v>
      </c>
    </row>
    <row r="107768" spans="1:5" x14ac:dyDescent="0.3">
      <c r="A107768">
        <v>4</v>
      </c>
      <c r="B107768">
        <v>1556908444</v>
      </c>
      <c r="C107768" t="s">
        <v>67918</v>
      </c>
      <c r="D107768" t="s">
        <v>159891</v>
      </c>
      <c r="E107768" t="s">
        <v>320474</v>
      </c>
    </row>
    <row r="107769" spans="1:5" x14ac:dyDescent="0.3">
      <c r="A107769">
        <v>4</v>
      </c>
      <c r="B107769">
        <v>1556908538</v>
      </c>
      <c r="C107769" t="s">
        <v>67919</v>
      </c>
      <c r="D107769" t="s">
        <v>179722</v>
      </c>
      <c r="E107769" t="s">
        <v>320475</v>
      </c>
    </row>
    <row r="107770" spans="1:5" x14ac:dyDescent="0.3">
      <c r="A107770">
        <v>4</v>
      </c>
      <c r="B107770">
        <v>1556908554</v>
      </c>
      <c r="C107770" t="s">
        <v>67919</v>
      </c>
      <c r="D107770" t="s">
        <v>179723</v>
      </c>
      <c r="E107770" t="s">
        <v>320476</v>
      </c>
    </row>
    <row r="107771" spans="1:5" x14ac:dyDescent="0.3">
      <c r="A107771">
        <v>4</v>
      </c>
      <c r="B107771">
        <v>1556908568</v>
      </c>
      <c r="C107771" t="s">
        <v>67920</v>
      </c>
      <c r="D107771" t="s">
        <v>176840</v>
      </c>
      <c r="E107771" t="s">
        <v>320477</v>
      </c>
    </row>
    <row r="107772" spans="1:5" x14ac:dyDescent="0.3">
      <c r="A107772">
        <v>4</v>
      </c>
      <c r="B107772">
        <v>1556908654</v>
      </c>
      <c r="C107772" t="s">
        <v>67921</v>
      </c>
      <c r="D107772" t="s">
        <v>164332</v>
      </c>
      <c r="E107772" t="s">
        <v>320478</v>
      </c>
    </row>
    <row r="107773" spans="1:5" x14ac:dyDescent="0.3">
      <c r="A107773">
        <v>4</v>
      </c>
      <c r="B107773">
        <v>1556908675</v>
      </c>
      <c r="C107773" t="s">
        <v>67920</v>
      </c>
      <c r="D107773" t="s">
        <v>179724</v>
      </c>
      <c r="E107773" t="s">
        <v>320479</v>
      </c>
    </row>
    <row r="107774" spans="1:5" x14ac:dyDescent="0.3">
      <c r="A107774">
        <v>4</v>
      </c>
      <c r="B107774">
        <v>1556908812</v>
      </c>
      <c r="C107774" t="s">
        <v>67922</v>
      </c>
      <c r="D107774" t="s">
        <v>179725</v>
      </c>
      <c r="E107774" t="s">
        <v>320480</v>
      </c>
    </row>
    <row r="107775" spans="1:5" x14ac:dyDescent="0.3">
      <c r="A107775">
        <v>4</v>
      </c>
      <c r="B107775">
        <v>1556908843</v>
      </c>
      <c r="C107775" t="s">
        <v>67922</v>
      </c>
      <c r="D107775" t="s">
        <v>179726</v>
      </c>
      <c r="E107775" t="s">
        <v>320481</v>
      </c>
    </row>
    <row r="107776" spans="1:5" x14ac:dyDescent="0.3">
      <c r="A107776">
        <v>4</v>
      </c>
      <c r="B107776">
        <v>1556908990</v>
      </c>
      <c r="C107776" t="s">
        <v>67923</v>
      </c>
      <c r="D107776" t="s">
        <v>179727</v>
      </c>
      <c r="E107776" t="s">
        <v>320482</v>
      </c>
    </row>
    <row r="107777" spans="1:5" x14ac:dyDescent="0.3">
      <c r="A107777">
        <v>4</v>
      </c>
      <c r="B107777">
        <v>1556909048</v>
      </c>
      <c r="C107777" t="s">
        <v>67924</v>
      </c>
      <c r="D107777" t="s">
        <v>179728</v>
      </c>
      <c r="E107777" t="s">
        <v>320483</v>
      </c>
    </row>
    <row r="107778" spans="1:5" x14ac:dyDescent="0.3">
      <c r="A107778">
        <v>4</v>
      </c>
      <c r="B107778">
        <v>1556909163</v>
      </c>
      <c r="C107778" t="s">
        <v>67925</v>
      </c>
      <c r="D107778" t="s">
        <v>179729</v>
      </c>
      <c r="E107778" t="s">
        <v>320484</v>
      </c>
    </row>
    <row r="107779" spans="1:5" x14ac:dyDescent="0.3">
      <c r="A107779">
        <v>4</v>
      </c>
      <c r="B107779">
        <v>1556909190</v>
      </c>
      <c r="C107779" t="s">
        <v>67925</v>
      </c>
      <c r="D107779" t="s">
        <v>179730</v>
      </c>
      <c r="E107779" t="s">
        <v>320485</v>
      </c>
    </row>
    <row r="107780" spans="1:5" x14ac:dyDescent="0.3">
      <c r="A107780">
        <v>4</v>
      </c>
      <c r="B107780">
        <v>1556909229</v>
      </c>
      <c r="C107780" t="s">
        <v>67925</v>
      </c>
      <c r="D107780" t="s">
        <v>179731</v>
      </c>
      <c r="E107780" t="s">
        <v>320486</v>
      </c>
    </row>
    <row r="107781" spans="1:5" x14ac:dyDescent="0.3">
      <c r="A107781">
        <v>4</v>
      </c>
      <c r="B107781">
        <v>1556909279</v>
      </c>
      <c r="C107781" t="s">
        <v>67926</v>
      </c>
      <c r="D107781" t="s">
        <v>179732</v>
      </c>
      <c r="E107781" t="s">
        <v>320487</v>
      </c>
    </row>
    <row r="107782" spans="1:5" x14ac:dyDescent="0.3">
      <c r="A107782">
        <v>4</v>
      </c>
      <c r="B107782">
        <v>1556909331</v>
      </c>
      <c r="C107782" t="s">
        <v>67926</v>
      </c>
      <c r="D107782" t="s">
        <v>179733</v>
      </c>
      <c r="E107782" t="s">
        <v>320488</v>
      </c>
    </row>
    <row r="107783" spans="1:5" x14ac:dyDescent="0.3">
      <c r="A107783">
        <v>4</v>
      </c>
      <c r="B107783">
        <v>1556909390</v>
      </c>
      <c r="C107783" t="s">
        <v>67927</v>
      </c>
      <c r="D107783" t="s">
        <v>179734</v>
      </c>
      <c r="E107783" t="s">
        <v>320489</v>
      </c>
    </row>
    <row r="107784" spans="1:5" x14ac:dyDescent="0.3">
      <c r="A107784">
        <v>4</v>
      </c>
      <c r="B107784">
        <v>1556909498</v>
      </c>
      <c r="C107784" t="s">
        <v>67928</v>
      </c>
      <c r="D107784" t="s">
        <v>179735</v>
      </c>
      <c r="E107784" t="s">
        <v>320490</v>
      </c>
    </row>
    <row r="107785" spans="1:5" x14ac:dyDescent="0.3">
      <c r="A107785">
        <v>4</v>
      </c>
      <c r="B107785">
        <v>1556909640</v>
      </c>
      <c r="C107785" t="s">
        <v>67929</v>
      </c>
      <c r="D107785" t="s">
        <v>179736</v>
      </c>
      <c r="E107785" t="s">
        <v>320491</v>
      </c>
    </row>
    <row r="107786" spans="1:5" x14ac:dyDescent="0.3">
      <c r="A107786">
        <v>4</v>
      </c>
      <c r="B107786">
        <v>1556909710</v>
      </c>
      <c r="C107786" t="s">
        <v>67930</v>
      </c>
      <c r="D107786" t="s">
        <v>179737</v>
      </c>
      <c r="E107786" t="s">
        <v>320492</v>
      </c>
    </row>
    <row r="107787" spans="1:5" x14ac:dyDescent="0.3">
      <c r="A107787">
        <v>4</v>
      </c>
      <c r="B107787">
        <v>1556909771</v>
      </c>
      <c r="C107787" t="s">
        <v>67931</v>
      </c>
      <c r="D107787" t="s">
        <v>179738</v>
      </c>
      <c r="E107787" t="s">
        <v>320493</v>
      </c>
    </row>
    <row r="107788" spans="1:5" x14ac:dyDescent="0.3">
      <c r="A107788">
        <v>4</v>
      </c>
      <c r="B107788">
        <v>1556909790</v>
      </c>
      <c r="C107788" t="s">
        <v>67931</v>
      </c>
      <c r="D107788" t="s">
        <v>110281</v>
      </c>
      <c r="E107788" t="s">
        <v>320494</v>
      </c>
    </row>
    <row r="107789" spans="1:5" x14ac:dyDescent="0.3">
      <c r="A107789">
        <v>4</v>
      </c>
      <c r="B107789">
        <v>1556909793</v>
      </c>
      <c r="C107789" t="s">
        <v>67931</v>
      </c>
      <c r="D107789" t="s">
        <v>179739</v>
      </c>
      <c r="E107789" t="s">
        <v>320495</v>
      </c>
    </row>
    <row r="107790" spans="1:5" x14ac:dyDescent="0.3">
      <c r="A107790">
        <v>4</v>
      </c>
      <c r="B107790">
        <v>1556909804</v>
      </c>
      <c r="C107790" t="s">
        <v>67931</v>
      </c>
      <c r="D107790" t="s">
        <v>179740</v>
      </c>
      <c r="E107790" t="s">
        <v>320496</v>
      </c>
    </row>
    <row r="107791" spans="1:5" x14ac:dyDescent="0.3">
      <c r="A107791">
        <v>4</v>
      </c>
      <c r="B107791">
        <v>1556909967</v>
      </c>
      <c r="C107791" t="s">
        <v>67932</v>
      </c>
      <c r="D107791" t="s">
        <v>168340</v>
      </c>
      <c r="E107791" t="s">
        <v>320497</v>
      </c>
    </row>
    <row r="107792" spans="1:5" x14ac:dyDescent="0.3">
      <c r="A107792">
        <v>4</v>
      </c>
      <c r="B107792">
        <v>1556910094</v>
      </c>
      <c r="C107792" t="s">
        <v>67933</v>
      </c>
      <c r="D107792" t="s">
        <v>179741</v>
      </c>
      <c r="E107792" t="s">
        <v>320498</v>
      </c>
    </row>
    <row r="107793" spans="1:5" x14ac:dyDescent="0.3">
      <c r="A107793">
        <v>4</v>
      </c>
      <c r="B107793">
        <v>1556910275</v>
      </c>
      <c r="C107793" t="s">
        <v>67934</v>
      </c>
      <c r="D107793" t="s">
        <v>179742</v>
      </c>
      <c r="E107793" t="s">
        <v>320499</v>
      </c>
    </row>
    <row r="107794" spans="1:5" x14ac:dyDescent="0.3">
      <c r="A107794">
        <v>4</v>
      </c>
      <c r="B107794">
        <v>1556910285</v>
      </c>
      <c r="C107794" t="s">
        <v>67934</v>
      </c>
      <c r="D107794" t="s">
        <v>179743</v>
      </c>
      <c r="E107794" t="s">
        <v>320500</v>
      </c>
    </row>
    <row r="107795" spans="1:5" x14ac:dyDescent="0.3">
      <c r="A107795">
        <v>4</v>
      </c>
      <c r="B107795">
        <v>1556910287</v>
      </c>
      <c r="C107795" t="s">
        <v>67934</v>
      </c>
      <c r="D107795" t="s">
        <v>179726</v>
      </c>
      <c r="E107795" t="s">
        <v>320501</v>
      </c>
    </row>
    <row r="107796" spans="1:5" x14ac:dyDescent="0.3">
      <c r="A107796">
        <v>4</v>
      </c>
      <c r="B107796">
        <v>1556910364</v>
      </c>
      <c r="C107796" t="s">
        <v>67935</v>
      </c>
      <c r="D107796" t="s">
        <v>161150</v>
      </c>
      <c r="E107796" t="s">
        <v>320502</v>
      </c>
    </row>
    <row r="107797" spans="1:5" x14ac:dyDescent="0.3">
      <c r="A107797">
        <v>4</v>
      </c>
      <c r="B107797">
        <v>1556910379</v>
      </c>
      <c r="C107797" t="s">
        <v>67935</v>
      </c>
      <c r="D107797" t="s">
        <v>139778</v>
      </c>
      <c r="E107797" t="s">
        <v>320503</v>
      </c>
    </row>
    <row r="107798" spans="1:5" x14ac:dyDescent="0.3">
      <c r="A107798">
        <v>4</v>
      </c>
      <c r="B107798">
        <v>1556910450</v>
      </c>
      <c r="C107798" t="s">
        <v>67936</v>
      </c>
      <c r="D107798" t="s">
        <v>179744</v>
      </c>
      <c r="E107798" t="s">
        <v>320504</v>
      </c>
    </row>
    <row r="107799" spans="1:5" x14ac:dyDescent="0.3">
      <c r="A107799">
        <v>4</v>
      </c>
      <c r="B107799">
        <v>1556910452</v>
      </c>
      <c r="C107799" t="s">
        <v>67937</v>
      </c>
      <c r="D107799" t="s">
        <v>111076</v>
      </c>
      <c r="E107799" t="s">
        <v>320505</v>
      </c>
    </row>
    <row r="107800" spans="1:5" x14ac:dyDescent="0.3">
      <c r="A107800">
        <v>4</v>
      </c>
      <c r="B107800">
        <v>1556910470</v>
      </c>
      <c r="C107800" t="s">
        <v>67938</v>
      </c>
      <c r="D107800" t="s">
        <v>179709</v>
      </c>
      <c r="E107800" t="s">
        <v>320506</v>
      </c>
    </row>
    <row r="107801" spans="1:5" x14ac:dyDescent="0.3">
      <c r="A107801">
        <v>4</v>
      </c>
      <c r="B107801">
        <v>1556910519</v>
      </c>
      <c r="C107801" t="s">
        <v>67939</v>
      </c>
      <c r="D107801" t="s">
        <v>179745</v>
      </c>
      <c r="E107801" t="s">
        <v>320507</v>
      </c>
    </row>
    <row r="107802" spans="1:5" x14ac:dyDescent="0.3">
      <c r="A107802">
        <v>4</v>
      </c>
      <c r="B107802">
        <v>1556910529</v>
      </c>
      <c r="C107802" t="s">
        <v>67939</v>
      </c>
      <c r="D107802" t="s">
        <v>179746</v>
      </c>
      <c r="E107802" t="s">
        <v>320508</v>
      </c>
    </row>
    <row r="107803" spans="1:5" x14ac:dyDescent="0.3">
      <c r="A107803">
        <v>4</v>
      </c>
      <c r="B107803">
        <v>1556910634</v>
      </c>
      <c r="C107803" t="s">
        <v>67938</v>
      </c>
      <c r="D107803" t="s">
        <v>179747</v>
      </c>
      <c r="E107803" t="s">
        <v>320509</v>
      </c>
    </row>
    <row r="107804" spans="1:5" x14ac:dyDescent="0.3">
      <c r="A107804">
        <v>4</v>
      </c>
      <c r="B107804">
        <v>1556910651</v>
      </c>
      <c r="C107804" t="s">
        <v>67938</v>
      </c>
      <c r="D107804" t="s">
        <v>171278</v>
      </c>
      <c r="E107804" t="s">
        <v>320510</v>
      </c>
    </row>
    <row r="107805" spans="1:5" x14ac:dyDescent="0.3">
      <c r="A107805">
        <v>4</v>
      </c>
      <c r="B107805">
        <v>1556910689</v>
      </c>
      <c r="C107805" t="s">
        <v>67940</v>
      </c>
      <c r="D107805" t="s">
        <v>179748</v>
      </c>
      <c r="E107805" t="s">
        <v>320511</v>
      </c>
    </row>
    <row r="107806" spans="1:5" x14ac:dyDescent="0.3">
      <c r="A107806">
        <v>4</v>
      </c>
      <c r="B107806">
        <v>1556910843</v>
      </c>
      <c r="C107806" t="s">
        <v>67941</v>
      </c>
      <c r="D107806" t="s">
        <v>179749</v>
      </c>
      <c r="E107806" t="s">
        <v>320512</v>
      </c>
    </row>
    <row r="107807" spans="1:5" x14ac:dyDescent="0.3">
      <c r="A107807">
        <v>4</v>
      </c>
      <c r="B107807">
        <v>1556910948</v>
      </c>
      <c r="C107807" t="s">
        <v>67942</v>
      </c>
      <c r="D107807" t="s">
        <v>169335</v>
      </c>
      <c r="E107807" t="s">
        <v>320513</v>
      </c>
    </row>
    <row r="107808" spans="1:5" x14ac:dyDescent="0.3">
      <c r="A107808">
        <v>4</v>
      </c>
      <c r="B107808">
        <v>1556910970</v>
      </c>
      <c r="C107808" t="s">
        <v>67943</v>
      </c>
      <c r="D107808" t="s">
        <v>179750</v>
      </c>
      <c r="E107808" t="s">
        <v>320514</v>
      </c>
    </row>
    <row r="107809" spans="1:5" x14ac:dyDescent="0.3">
      <c r="A107809">
        <v>4</v>
      </c>
      <c r="B107809">
        <v>1556910991</v>
      </c>
      <c r="C107809" t="s">
        <v>67943</v>
      </c>
      <c r="D107809" t="s">
        <v>179751</v>
      </c>
      <c r="E107809" t="s">
        <v>320515</v>
      </c>
    </row>
    <row r="107810" spans="1:5" x14ac:dyDescent="0.3">
      <c r="A107810">
        <v>4</v>
      </c>
      <c r="B107810">
        <v>1556911033</v>
      </c>
      <c r="C107810" t="s">
        <v>67944</v>
      </c>
      <c r="D107810" t="s">
        <v>158716</v>
      </c>
      <c r="E107810" t="s">
        <v>320516</v>
      </c>
    </row>
    <row r="107811" spans="1:5" x14ac:dyDescent="0.3">
      <c r="A107811">
        <v>4</v>
      </c>
      <c r="B107811">
        <v>1556911081</v>
      </c>
      <c r="C107811" t="s">
        <v>67945</v>
      </c>
      <c r="D107811" t="s">
        <v>179752</v>
      </c>
      <c r="E107811" t="s">
        <v>320517</v>
      </c>
    </row>
    <row r="107812" spans="1:5" x14ac:dyDescent="0.3">
      <c r="A107812">
        <v>4</v>
      </c>
      <c r="B107812">
        <v>1556911104</v>
      </c>
      <c r="C107812" t="s">
        <v>67945</v>
      </c>
      <c r="D107812" t="s">
        <v>179753</v>
      </c>
      <c r="E107812" t="s">
        <v>320518</v>
      </c>
    </row>
    <row r="107813" spans="1:5" x14ac:dyDescent="0.3">
      <c r="A107813">
        <v>4</v>
      </c>
      <c r="B107813">
        <v>1556911137</v>
      </c>
      <c r="C107813" t="s">
        <v>67946</v>
      </c>
      <c r="D107813" t="s">
        <v>176636</v>
      </c>
      <c r="E107813" t="s">
        <v>320519</v>
      </c>
    </row>
    <row r="107814" spans="1:5" x14ac:dyDescent="0.3">
      <c r="A107814">
        <v>4</v>
      </c>
      <c r="B107814">
        <v>1556911273</v>
      </c>
      <c r="C107814" t="s">
        <v>67947</v>
      </c>
      <c r="D107814" t="s">
        <v>179754</v>
      </c>
      <c r="E107814" t="s">
        <v>320520</v>
      </c>
    </row>
    <row r="107815" spans="1:5" x14ac:dyDescent="0.3">
      <c r="A107815">
        <v>4</v>
      </c>
      <c r="B107815">
        <v>1556911276</v>
      </c>
      <c r="C107815" t="s">
        <v>67947</v>
      </c>
      <c r="D107815" t="s">
        <v>179755</v>
      </c>
      <c r="E107815" t="s">
        <v>320521</v>
      </c>
    </row>
    <row r="107816" spans="1:5" x14ac:dyDescent="0.3">
      <c r="A107816">
        <v>4</v>
      </c>
      <c r="B107816">
        <v>1556924049</v>
      </c>
      <c r="C107816" t="s">
        <v>67948</v>
      </c>
      <c r="D107816" t="s">
        <v>179756</v>
      </c>
      <c r="E107816" t="s">
        <v>320522</v>
      </c>
    </row>
    <row r="107817" spans="1:5" x14ac:dyDescent="0.3">
      <c r="A107817">
        <v>4</v>
      </c>
      <c r="B107817">
        <v>1556924095</v>
      </c>
      <c r="C107817" t="s">
        <v>67949</v>
      </c>
      <c r="D107817" t="s">
        <v>176711</v>
      </c>
      <c r="E107817" t="s">
        <v>320523</v>
      </c>
    </row>
    <row r="107818" spans="1:5" x14ac:dyDescent="0.3">
      <c r="A107818">
        <v>4</v>
      </c>
      <c r="B107818">
        <v>1556924097</v>
      </c>
      <c r="C107818" t="s">
        <v>67949</v>
      </c>
      <c r="D107818" t="s">
        <v>179757</v>
      </c>
      <c r="E107818" t="s">
        <v>320524</v>
      </c>
    </row>
    <row r="107819" spans="1:5" x14ac:dyDescent="0.3">
      <c r="A107819">
        <v>4</v>
      </c>
      <c r="B107819">
        <v>1556924130</v>
      </c>
      <c r="C107819" t="s">
        <v>67949</v>
      </c>
      <c r="D107819" t="s">
        <v>179758</v>
      </c>
      <c r="E107819" t="s">
        <v>320525</v>
      </c>
    </row>
    <row r="107820" spans="1:5" x14ac:dyDescent="0.3">
      <c r="A107820">
        <v>4</v>
      </c>
      <c r="B107820">
        <v>1556924157</v>
      </c>
      <c r="C107820" t="s">
        <v>67949</v>
      </c>
      <c r="D107820" t="s">
        <v>177285</v>
      </c>
      <c r="E107820" t="s">
        <v>320526</v>
      </c>
    </row>
    <row r="107821" spans="1:5" x14ac:dyDescent="0.3">
      <c r="A107821">
        <v>4</v>
      </c>
      <c r="B107821">
        <v>1556924285</v>
      </c>
      <c r="C107821" t="s">
        <v>67950</v>
      </c>
      <c r="D107821" t="s">
        <v>170671</v>
      </c>
      <c r="E107821" t="s">
        <v>320527</v>
      </c>
    </row>
    <row r="107822" spans="1:5" x14ac:dyDescent="0.3">
      <c r="A107822">
        <v>4</v>
      </c>
      <c r="B107822">
        <v>1556924311</v>
      </c>
      <c r="C107822" t="s">
        <v>67951</v>
      </c>
      <c r="D107822" t="s">
        <v>179759</v>
      </c>
      <c r="E107822" t="s">
        <v>320528</v>
      </c>
    </row>
    <row r="107823" spans="1:5" x14ac:dyDescent="0.3">
      <c r="A107823">
        <v>4</v>
      </c>
      <c r="B107823">
        <v>1556924418</v>
      </c>
      <c r="C107823" t="s">
        <v>67952</v>
      </c>
      <c r="D107823" t="s">
        <v>176618</v>
      </c>
      <c r="E107823" t="s">
        <v>320529</v>
      </c>
    </row>
    <row r="107824" spans="1:5" x14ac:dyDescent="0.3">
      <c r="A107824">
        <v>4</v>
      </c>
      <c r="B107824">
        <v>1556924445</v>
      </c>
      <c r="C107824" t="s">
        <v>67953</v>
      </c>
      <c r="D107824" t="s">
        <v>179760</v>
      </c>
      <c r="E107824" t="s">
        <v>320530</v>
      </c>
    </row>
    <row r="107825" spans="1:5" x14ac:dyDescent="0.3">
      <c r="A107825">
        <v>4</v>
      </c>
      <c r="B107825">
        <v>1556924457</v>
      </c>
      <c r="C107825" t="s">
        <v>67954</v>
      </c>
      <c r="D107825" t="s">
        <v>178797</v>
      </c>
      <c r="E107825" t="s">
        <v>320531</v>
      </c>
    </row>
    <row r="107826" spans="1:5" x14ac:dyDescent="0.3">
      <c r="A107826">
        <v>4</v>
      </c>
      <c r="B107826">
        <v>1556924577</v>
      </c>
      <c r="C107826" t="s">
        <v>67953</v>
      </c>
      <c r="D107826" t="s">
        <v>179761</v>
      </c>
      <c r="E107826" t="s">
        <v>320532</v>
      </c>
    </row>
    <row r="107827" spans="1:5" x14ac:dyDescent="0.3">
      <c r="A107827">
        <v>4</v>
      </c>
      <c r="B107827">
        <v>1556924697</v>
      </c>
      <c r="C107827" t="s">
        <v>67955</v>
      </c>
      <c r="D107827" t="s">
        <v>107743</v>
      </c>
      <c r="E107827" t="s">
        <v>320533</v>
      </c>
    </row>
    <row r="107828" spans="1:5" x14ac:dyDescent="0.3">
      <c r="A107828">
        <v>4</v>
      </c>
      <c r="B107828">
        <v>1556924822</v>
      </c>
      <c r="C107828" t="s">
        <v>67956</v>
      </c>
      <c r="D107828" t="s">
        <v>179762</v>
      </c>
      <c r="E107828" t="s">
        <v>320534</v>
      </c>
    </row>
    <row r="107829" spans="1:5" x14ac:dyDescent="0.3">
      <c r="A107829">
        <v>4</v>
      </c>
      <c r="B107829">
        <v>1556924839</v>
      </c>
      <c r="C107829" t="s">
        <v>67956</v>
      </c>
      <c r="D107829" t="s">
        <v>179763</v>
      </c>
      <c r="E107829" t="s">
        <v>320535</v>
      </c>
    </row>
    <row r="107830" spans="1:5" x14ac:dyDescent="0.3">
      <c r="A107830">
        <v>4</v>
      </c>
      <c r="B107830">
        <v>1556924864</v>
      </c>
      <c r="C107830" t="s">
        <v>67956</v>
      </c>
      <c r="D107830" t="s">
        <v>179764</v>
      </c>
      <c r="E107830" t="s">
        <v>320536</v>
      </c>
    </row>
    <row r="107831" spans="1:5" x14ac:dyDescent="0.3">
      <c r="A107831">
        <v>4</v>
      </c>
      <c r="B107831">
        <v>1556924887</v>
      </c>
      <c r="C107831" t="s">
        <v>67957</v>
      </c>
      <c r="D107831" t="s">
        <v>179765</v>
      </c>
      <c r="E107831" t="s">
        <v>320537</v>
      </c>
    </row>
    <row r="107832" spans="1:5" x14ac:dyDescent="0.3">
      <c r="A107832">
        <v>4</v>
      </c>
      <c r="B107832">
        <v>1556924945</v>
      </c>
      <c r="C107832" t="s">
        <v>67958</v>
      </c>
      <c r="D107832" t="s">
        <v>166367</v>
      </c>
      <c r="E107832" t="s">
        <v>320538</v>
      </c>
    </row>
    <row r="107833" spans="1:5" x14ac:dyDescent="0.3">
      <c r="A107833">
        <v>4</v>
      </c>
      <c r="B107833">
        <v>1556924996</v>
      </c>
      <c r="C107833" t="s">
        <v>67958</v>
      </c>
      <c r="D107833" t="s">
        <v>161003</v>
      </c>
      <c r="E107833" t="s">
        <v>320539</v>
      </c>
    </row>
    <row r="107834" spans="1:5" x14ac:dyDescent="0.3">
      <c r="A107834">
        <v>4</v>
      </c>
      <c r="B107834">
        <v>1556925003</v>
      </c>
      <c r="C107834" t="s">
        <v>67958</v>
      </c>
      <c r="D107834" t="s">
        <v>179766</v>
      </c>
      <c r="E107834" t="s">
        <v>320540</v>
      </c>
    </row>
    <row r="107835" spans="1:5" x14ac:dyDescent="0.3">
      <c r="A107835">
        <v>4</v>
      </c>
      <c r="B107835">
        <v>1556925006</v>
      </c>
      <c r="C107835" t="s">
        <v>67958</v>
      </c>
      <c r="D107835" t="s">
        <v>179767</v>
      </c>
      <c r="E107835" t="s">
        <v>320541</v>
      </c>
    </row>
    <row r="107836" spans="1:5" x14ac:dyDescent="0.3">
      <c r="A107836">
        <v>4</v>
      </c>
      <c r="B107836">
        <v>1556925074</v>
      </c>
      <c r="C107836" t="s">
        <v>67959</v>
      </c>
      <c r="D107836" t="s">
        <v>179768</v>
      </c>
      <c r="E107836" t="s">
        <v>320542</v>
      </c>
    </row>
    <row r="107837" spans="1:5" x14ac:dyDescent="0.3">
      <c r="A107837">
        <v>4</v>
      </c>
      <c r="B107837">
        <v>1556925122</v>
      </c>
      <c r="C107837" t="s">
        <v>67959</v>
      </c>
      <c r="D107837" t="s">
        <v>179769</v>
      </c>
      <c r="E107837" t="s">
        <v>320543</v>
      </c>
    </row>
    <row r="107838" spans="1:5" x14ac:dyDescent="0.3">
      <c r="A107838">
        <v>4</v>
      </c>
      <c r="B107838">
        <v>1556925180</v>
      </c>
      <c r="C107838" t="s">
        <v>67960</v>
      </c>
      <c r="D107838" t="s">
        <v>179770</v>
      </c>
      <c r="E107838" t="s">
        <v>320544</v>
      </c>
    </row>
    <row r="107839" spans="1:5" x14ac:dyDescent="0.3">
      <c r="A107839">
        <v>4</v>
      </c>
      <c r="B107839">
        <v>1556925184</v>
      </c>
      <c r="C107839" t="s">
        <v>67960</v>
      </c>
      <c r="D107839" t="s">
        <v>179771</v>
      </c>
      <c r="E107839" t="s">
        <v>320545</v>
      </c>
    </row>
    <row r="107840" spans="1:5" x14ac:dyDescent="0.3">
      <c r="A107840">
        <v>4</v>
      </c>
      <c r="B107840">
        <v>1556925279</v>
      </c>
      <c r="C107840" t="s">
        <v>67961</v>
      </c>
      <c r="D107840" t="s">
        <v>179772</v>
      </c>
      <c r="E107840" t="s">
        <v>320546</v>
      </c>
    </row>
    <row r="107841" spans="1:5" x14ac:dyDescent="0.3">
      <c r="A107841">
        <v>4</v>
      </c>
      <c r="B107841">
        <v>1556925287</v>
      </c>
      <c r="C107841" t="s">
        <v>67961</v>
      </c>
      <c r="D107841" t="s">
        <v>179773</v>
      </c>
      <c r="E107841" t="s">
        <v>320547</v>
      </c>
    </row>
    <row r="107842" spans="1:5" x14ac:dyDescent="0.3">
      <c r="A107842">
        <v>4</v>
      </c>
      <c r="B107842">
        <v>1556925344</v>
      </c>
      <c r="C107842" t="s">
        <v>67962</v>
      </c>
      <c r="D107842" t="s">
        <v>159353</v>
      </c>
      <c r="E107842" t="s">
        <v>320548</v>
      </c>
    </row>
    <row r="107843" spans="1:5" x14ac:dyDescent="0.3">
      <c r="A107843">
        <v>4</v>
      </c>
      <c r="B107843">
        <v>1556925357</v>
      </c>
      <c r="C107843" t="s">
        <v>67962</v>
      </c>
      <c r="D107843" t="s">
        <v>124675</v>
      </c>
      <c r="E107843" t="s">
        <v>320549</v>
      </c>
    </row>
    <row r="107844" spans="1:5" x14ac:dyDescent="0.3">
      <c r="A107844">
        <v>4</v>
      </c>
      <c r="B107844">
        <v>1556925392</v>
      </c>
      <c r="C107844" t="s">
        <v>67963</v>
      </c>
      <c r="D107844" t="s">
        <v>133920</v>
      </c>
      <c r="E107844" t="s">
        <v>320550</v>
      </c>
    </row>
    <row r="107845" spans="1:5" x14ac:dyDescent="0.3">
      <c r="A107845">
        <v>4</v>
      </c>
      <c r="B107845">
        <v>1556925397</v>
      </c>
      <c r="C107845" t="s">
        <v>67963</v>
      </c>
      <c r="D107845" t="s">
        <v>176840</v>
      </c>
      <c r="E107845" t="s">
        <v>320551</v>
      </c>
    </row>
    <row r="107846" spans="1:5" x14ac:dyDescent="0.3">
      <c r="A107846">
        <v>4</v>
      </c>
      <c r="B107846">
        <v>1556925449</v>
      </c>
      <c r="C107846" t="s">
        <v>67964</v>
      </c>
      <c r="D107846" t="s">
        <v>179774</v>
      </c>
      <c r="E107846" t="s">
        <v>320552</v>
      </c>
    </row>
    <row r="107847" spans="1:5" x14ac:dyDescent="0.3">
      <c r="A107847">
        <v>4</v>
      </c>
      <c r="B107847">
        <v>1556925451</v>
      </c>
      <c r="C107847" t="s">
        <v>67965</v>
      </c>
      <c r="D107847" t="s">
        <v>179775</v>
      </c>
      <c r="E107847" t="s">
        <v>320553</v>
      </c>
    </row>
    <row r="107848" spans="1:5" x14ac:dyDescent="0.3">
      <c r="A107848">
        <v>4</v>
      </c>
      <c r="B107848">
        <v>1556925510</v>
      </c>
      <c r="C107848" t="s">
        <v>67964</v>
      </c>
      <c r="D107848" t="s">
        <v>179776</v>
      </c>
      <c r="E107848" t="s">
        <v>320554</v>
      </c>
    </row>
    <row r="107849" spans="1:5" x14ac:dyDescent="0.3">
      <c r="A107849">
        <v>4</v>
      </c>
      <c r="B107849">
        <v>1556925522</v>
      </c>
      <c r="C107849" t="s">
        <v>67964</v>
      </c>
      <c r="D107849" t="s">
        <v>158532</v>
      </c>
      <c r="E107849" t="s">
        <v>320555</v>
      </c>
    </row>
    <row r="107850" spans="1:5" x14ac:dyDescent="0.3">
      <c r="A107850">
        <v>4</v>
      </c>
      <c r="B107850">
        <v>1556925571</v>
      </c>
      <c r="C107850" t="s">
        <v>67964</v>
      </c>
      <c r="D107850" t="s">
        <v>179777</v>
      </c>
      <c r="E107850" t="s">
        <v>320556</v>
      </c>
    </row>
    <row r="107851" spans="1:5" x14ac:dyDescent="0.3">
      <c r="A107851">
        <v>4</v>
      </c>
      <c r="B107851">
        <v>1556925678</v>
      </c>
      <c r="C107851" t="s">
        <v>67966</v>
      </c>
      <c r="D107851" t="s">
        <v>179778</v>
      </c>
      <c r="E107851" t="s">
        <v>320557</v>
      </c>
    </row>
    <row r="107852" spans="1:5" x14ac:dyDescent="0.3">
      <c r="A107852">
        <v>4</v>
      </c>
      <c r="B107852">
        <v>1556925689</v>
      </c>
      <c r="C107852" t="s">
        <v>67966</v>
      </c>
      <c r="D107852" t="s">
        <v>179779</v>
      </c>
      <c r="E107852" t="s">
        <v>320558</v>
      </c>
    </row>
    <row r="107853" spans="1:5" x14ac:dyDescent="0.3">
      <c r="A107853">
        <v>4</v>
      </c>
      <c r="B107853">
        <v>1556925697</v>
      </c>
      <c r="C107853" t="s">
        <v>67966</v>
      </c>
      <c r="D107853" t="s">
        <v>179780</v>
      </c>
      <c r="E107853" t="s">
        <v>320559</v>
      </c>
    </row>
    <row r="107854" spans="1:5" x14ac:dyDescent="0.3">
      <c r="A107854">
        <v>4</v>
      </c>
      <c r="B107854">
        <v>1556925730</v>
      </c>
      <c r="C107854" t="s">
        <v>67967</v>
      </c>
      <c r="D107854" t="s">
        <v>179781</v>
      </c>
      <c r="E107854" t="s">
        <v>320560</v>
      </c>
    </row>
    <row r="107855" spans="1:5" x14ac:dyDescent="0.3">
      <c r="A107855">
        <v>4</v>
      </c>
      <c r="B107855">
        <v>1556925731</v>
      </c>
      <c r="C107855" t="s">
        <v>67967</v>
      </c>
      <c r="D107855" t="s">
        <v>179782</v>
      </c>
      <c r="E107855" t="s">
        <v>320561</v>
      </c>
    </row>
    <row r="107856" spans="1:5" x14ac:dyDescent="0.3">
      <c r="A107856">
        <v>4</v>
      </c>
      <c r="B107856">
        <v>1556925747</v>
      </c>
      <c r="C107856" t="s">
        <v>67967</v>
      </c>
      <c r="D107856" t="s">
        <v>179783</v>
      </c>
      <c r="E107856" t="s">
        <v>320562</v>
      </c>
    </row>
    <row r="107857" spans="1:5" x14ac:dyDescent="0.3">
      <c r="A107857">
        <v>4</v>
      </c>
      <c r="B107857">
        <v>1556925770</v>
      </c>
      <c r="C107857" t="s">
        <v>67968</v>
      </c>
      <c r="D107857" t="s">
        <v>179784</v>
      </c>
      <c r="E107857" t="s">
        <v>320563</v>
      </c>
    </row>
    <row r="107858" spans="1:5" x14ac:dyDescent="0.3">
      <c r="A107858">
        <v>4</v>
      </c>
      <c r="B107858">
        <v>1556925832</v>
      </c>
      <c r="C107858" t="s">
        <v>67969</v>
      </c>
      <c r="D107858" t="s">
        <v>179785</v>
      </c>
      <c r="E107858" t="s">
        <v>320564</v>
      </c>
    </row>
    <row r="107859" spans="1:5" x14ac:dyDescent="0.3">
      <c r="A107859">
        <v>4</v>
      </c>
      <c r="B107859">
        <v>1556925894</v>
      </c>
      <c r="C107859" t="s">
        <v>67970</v>
      </c>
      <c r="D107859" t="s">
        <v>179786</v>
      </c>
      <c r="E107859" t="s">
        <v>320565</v>
      </c>
    </row>
    <row r="107860" spans="1:5" x14ac:dyDescent="0.3">
      <c r="A107860">
        <v>4</v>
      </c>
      <c r="B107860">
        <v>1556925917</v>
      </c>
      <c r="C107860" t="s">
        <v>67971</v>
      </c>
      <c r="D107860" t="s">
        <v>179787</v>
      </c>
      <c r="E107860" t="s">
        <v>320566</v>
      </c>
    </row>
    <row r="107861" spans="1:5" x14ac:dyDescent="0.3">
      <c r="A107861">
        <v>4</v>
      </c>
      <c r="B107861">
        <v>1556925921</v>
      </c>
      <c r="C107861" t="s">
        <v>67971</v>
      </c>
      <c r="D107861" t="s">
        <v>179788</v>
      </c>
      <c r="E107861" t="s">
        <v>320567</v>
      </c>
    </row>
    <row r="107862" spans="1:5" x14ac:dyDescent="0.3">
      <c r="A107862">
        <v>4</v>
      </c>
      <c r="B107862">
        <v>1556925933</v>
      </c>
      <c r="C107862" t="s">
        <v>67970</v>
      </c>
      <c r="D107862" t="s">
        <v>170725</v>
      </c>
      <c r="E107862" t="s">
        <v>320568</v>
      </c>
    </row>
    <row r="107863" spans="1:5" x14ac:dyDescent="0.3">
      <c r="A107863">
        <v>4</v>
      </c>
      <c r="B107863">
        <v>1556925937</v>
      </c>
      <c r="C107863" t="s">
        <v>67972</v>
      </c>
      <c r="D107863" t="s">
        <v>179789</v>
      </c>
      <c r="E107863" t="s">
        <v>320569</v>
      </c>
    </row>
    <row r="107864" spans="1:5" x14ac:dyDescent="0.3">
      <c r="A107864">
        <v>4</v>
      </c>
      <c r="B107864">
        <v>1556926001</v>
      </c>
      <c r="C107864" t="s">
        <v>67973</v>
      </c>
      <c r="D107864" t="s">
        <v>179790</v>
      </c>
      <c r="E107864" t="s">
        <v>320570</v>
      </c>
    </row>
    <row r="107865" spans="1:5" x14ac:dyDescent="0.3">
      <c r="A107865">
        <v>4</v>
      </c>
      <c r="B107865">
        <v>1556926014</v>
      </c>
      <c r="C107865" t="s">
        <v>67970</v>
      </c>
      <c r="D107865" t="s">
        <v>179125</v>
      </c>
      <c r="E107865" t="s">
        <v>320571</v>
      </c>
    </row>
    <row r="107866" spans="1:5" x14ac:dyDescent="0.3">
      <c r="A107866">
        <v>4</v>
      </c>
      <c r="B107866">
        <v>1556926028</v>
      </c>
      <c r="C107866" t="s">
        <v>67970</v>
      </c>
      <c r="D107866" t="s">
        <v>159891</v>
      </c>
      <c r="E107866" t="s">
        <v>320572</v>
      </c>
    </row>
    <row r="107867" spans="1:5" x14ac:dyDescent="0.3">
      <c r="A107867">
        <v>4</v>
      </c>
      <c r="B107867">
        <v>1556926095</v>
      </c>
      <c r="C107867" t="s">
        <v>67974</v>
      </c>
      <c r="D107867" t="s">
        <v>179791</v>
      </c>
      <c r="E107867" t="s">
        <v>320573</v>
      </c>
    </row>
    <row r="107868" spans="1:5" x14ac:dyDescent="0.3">
      <c r="A107868">
        <v>4</v>
      </c>
      <c r="B107868">
        <v>1556926112</v>
      </c>
      <c r="C107868" t="s">
        <v>67974</v>
      </c>
      <c r="D107868" t="s">
        <v>164967</v>
      </c>
      <c r="E107868" t="s">
        <v>320574</v>
      </c>
    </row>
    <row r="107869" spans="1:5" x14ac:dyDescent="0.3">
      <c r="A107869">
        <v>4</v>
      </c>
      <c r="B107869">
        <v>1556926145</v>
      </c>
      <c r="C107869" t="s">
        <v>67974</v>
      </c>
      <c r="D107869" t="s">
        <v>179792</v>
      </c>
      <c r="E107869" t="s">
        <v>320575</v>
      </c>
    </row>
    <row r="107870" spans="1:5" x14ac:dyDescent="0.3">
      <c r="A107870">
        <v>4</v>
      </c>
      <c r="B107870">
        <v>1556926163</v>
      </c>
      <c r="C107870" t="s">
        <v>67975</v>
      </c>
      <c r="D107870" t="s">
        <v>179793</v>
      </c>
      <c r="E107870" t="s">
        <v>320576</v>
      </c>
    </row>
    <row r="107871" spans="1:5" x14ac:dyDescent="0.3">
      <c r="A107871">
        <v>4</v>
      </c>
      <c r="B107871">
        <v>1556926177</v>
      </c>
      <c r="C107871" t="s">
        <v>67975</v>
      </c>
      <c r="D107871" t="s">
        <v>179794</v>
      </c>
      <c r="E107871" t="s">
        <v>320577</v>
      </c>
    </row>
    <row r="107872" spans="1:5" x14ac:dyDescent="0.3">
      <c r="A107872">
        <v>4</v>
      </c>
      <c r="B107872">
        <v>1556926199</v>
      </c>
      <c r="C107872" t="s">
        <v>67976</v>
      </c>
      <c r="D107872" t="s">
        <v>176005</v>
      </c>
      <c r="E107872" t="s">
        <v>320578</v>
      </c>
    </row>
    <row r="107873" spans="1:5" x14ac:dyDescent="0.3">
      <c r="A107873">
        <v>4</v>
      </c>
      <c r="B107873">
        <v>1556926352</v>
      </c>
      <c r="C107873" t="s">
        <v>67977</v>
      </c>
      <c r="D107873" t="s">
        <v>179795</v>
      </c>
      <c r="E107873" t="s">
        <v>320579</v>
      </c>
    </row>
    <row r="107874" spans="1:5" x14ac:dyDescent="0.3">
      <c r="A107874">
        <v>4</v>
      </c>
      <c r="B107874">
        <v>1556926387</v>
      </c>
      <c r="C107874" t="s">
        <v>67978</v>
      </c>
      <c r="D107874" t="s">
        <v>179796</v>
      </c>
      <c r="E107874" t="s">
        <v>320580</v>
      </c>
    </row>
    <row r="107875" spans="1:5" x14ac:dyDescent="0.3">
      <c r="A107875">
        <v>4</v>
      </c>
      <c r="B107875">
        <v>1556926424</v>
      </c>
      <c r="C107875" t="s">
        <v>67979</v>
      </c>
      <c r="D107875" t="s">
        <v>179797</v>
      </c>
      <c r="E107875" t="s">
        <v>320581</v>
      </c>
    </row>
    <row r="107876" spans="1:5" x14ac:dyDescent="0.3">
      <c r="A107876">
        <v>4</v>
      </c>
      <c r="B107876">
        <v>1556926464</v>
      </c>
      <c r="C107876" t="s">
        <v>67979</v>
      </c>
      <c r="D107876" t="s">
        <v>179798</v>
      </c>
      <c r="E107876" t="s">
        <v>320582</v>
      </c>
    </row>
    <row r="107877" spans="1:5" x14ac:dyDescent="0.3">
      <c r="A107877">
        <v>4</v>
      </c>
      <c r="B107877">
        <v>1556926475</v>
      </c>
      <c r="C107877" t="s">
        <v>67980</v>
      </c>
      <c r="D107877" t="s">
        <v>104977</v>
      </c>
      <c r="E107877" t="s">
        <v>320583</v>
      </c>
    </row>
    <row r="107878" spans="1:5" x14ac:dyDescent="0.3">
      <c r="A107878">
        <v>4</v>
      </c>
      <c r="B107878">
        <v>1556926511</v>
      </c>
      <c r="C107878" t="s">
        <v>67980</v>
      </c>
      <c r="D107878" t="s">
        <v>173207</v>
      </c>
      <c r="E107878" t="s">
        <v>320584</v>
      </c>
    </row>
    <row r="107879" spans="1:5" x14ac:dyDescent="0.3">
      <c r="A107879">
        <v>4</v>
      </c>
      <c r="B107879">
        <v>1556926514</v>
      </c>
      <c r="C107879" t="s">
        <v>67980</v>
      </c>
      <c r="D107879" t="s">
        <v>98398</v>
      </c>
      <c r="E107879" t="s">
        <v>320585</v>
      </c>
    </row>
    <row r="107880" spans="1:5" x14ac:dyDescent="0.3">
      <c r="A107880">
        <v>4</v>
      </c>
      <c r="B107880">
        <v>1556926553</v>
      </c>
      <c r="C107880" t="s">
        <v>67980</v>
      </c>
      <c r="D107880" t="s">
        <v>179799</v>
      </c>
      <c r="E107880" t="s">
        <v>320586</v>
      </c>
    </row>
    <row r="107881" spans="1:5" x14ac:dyDescent="0.3">
      <c r="A107881">
        <v>4</v>
      </c>
      <c r="B107881">
        <v>1556926574</v>
      </c>
      <c r="C107881" t="s">
        <v>67981</v>
      </c>
      <c r="D107881" t="s">
        <v>179800</v>
      </c>
      <c r="E107881" t="s">
        <v>320587</v>
      </c>
    </row>
    <row r="107882" spans="1:5" x14ac:dyDescent="0.3">
      <c r="A107882">
        <v>4</v>
      </c>
      <c r="B107882">
        <v>1556926614</v>
      </c>
      <c r="C107882" t="s">
        <v>67982</v>
      </c>
      <c r="D107882" t="s">
        <v>179670</v>
      </c>
      <c r="E107882" t="s">
        <v>320588</v>
      </c>
    </row>
    <row r="107883" spans="1:5" x14ac:dyDescent="0.3">
      <c r="A107883">
        <v>4</v>
      </c>
      <c r="B107883">
        <v>1556926820</v>
      </c>
      <c r="C107883" t="s">
        <v>67983</v>
      </c>
      <c r="D107883" t="s">
        <v>179801</v>
      </c>
      <c r="E107883" t="s">
        <v>320589</v>
      </c>
    </row>
    <row r="107884" spans="1:5" x14ac:dyDescent="0.3">
      <c r="A107884">
        <v>4</v>
      </c>
      <c r="B107884">
        <v>1556926920</v>
      </c>
      <c r="C107884" t="s">
        <v>67984</v>
      </c>
      <c r="D107884" t="s">
        <v>159400</v>
      </c>
      <c r="E107884" t="s">
        <v>320590</v>
      </c>
    </row>
    <row r="107885" spans="1:5" x14ac:dyDescent="0.3">
      <c r="A107885">
        <v>4</v>
      </c>
      <c r="B107885">
        <v>1556926928</v>
      </c>
      <c r="C107885" t="s">
        <v>67984</v>
      </c>
      <c r="D107885" t="s">
        <v>158516</v>
      </c>
      <c r="E107885" t="s">
        <v>320591</v>
      </c>
    </row>
    <row r="107886" spans="1:5" x14ac:dyDescent="0.3">
      <c r="A107886">
        <v>4</v>
      </c>
      <c r="B107886">
        <v>1556927014</v>
      </c>
      <c r="C107886" t="s">
        <v>67985</v>
      </c>
      <c r="D107886" t="s">
        <v>179802</v>
      </c>
      <c r="E107886" t="s">
        <v>320592</v>
      </c>
    </row>
    <row r="107887" spans="1:5" x14ac:dyDescent="0.3">
      <c r="A107887">
        <v>4</v>
      </c>
      <c r="B107887">
        <v>1556927018</v>
      </c>
      <c r="C107887" t="s">
        <v>67985</v>
      </c>
      <c r="D107887" t="s">
        <v>118976</v>
      </c>
      <c r="E107887" t="s">
        <v>320593</v>
      </c>
    </row>
    <row r="107888" spans="1:5" x14ac:dyDescent="0.3">
      <c r="A107888">
        <v>4</v>
      </c>
      <c r="B107888">
        <v>1556927127</v>
      </c>
      <c r="C107888" t="s">
        <v>67986</v>
      </c>
      <c r="D107888" t="s">
        <v>179803</v>
      </c>
      <c r="E107888" t="s">
        <v>320594</v>
      </c>
    </row>
    <row r="107889" spans="1:5" x14ac:dyDescent="0.3">
      <c r="A107889">
        <v>4</v>
      </c>
      <c r="B107889">
        <v>1556927142</v>
      </c>
      <c r="C107889" t="s">
        <v>67986</v>
      </c>
      <c r="D107889" t="s">
        <v>119772</v>
      </c>
      <c r="E107889" t="s">
        <v>320595</v>
      </c>
    </row>
    <row r="107890" spans="1:5" x14ac:dyDescent="0.3">
      <c r="A107890">
        <v>4</v>
      </c>
      <c r="B107890">
        <v>1556927173</v>
      </c>
      <c r="C107890" t="s">
        <v>67987</v>
      </c>
      <c r="D107890" t="s">
        <v>179804</v>
      </c>
      <c r="E107890" t="s">
        <v>320596</v>
      </c>
    </row>
    <row r="107891" spans="1:5" x14ac:dyDescent="0.3">
      <c r="A107891">
        <v>4</v>
      </c>
      <c r="B107891">
        <v>1556927206</v>
      </c>
      <c r="C107891" t="s">
        <v>67987</v>
      </c>
      <c r="D107891" t="s">
        <v>179805</v>
      </c>
      <c r="E107891" t="s">
        <v>320597</v>
      </c>
    </row>
    <row r="107892" spans="1:5" x14ac:dyDescent="0.3">
      <c r="A107892">
        <v>4</v>
      </c>
      <c r="B107892">
        <v>1556927222</v>
      </c>
      <c r="C107892" t="s">
        <v>67988</v>
      </c>
      <c r="D107892" t="s">
        <v>179806</v>
      </c>
      <c r="E107892" t="s">
        <v>320598</v>
      </c>
    </row>
    <row r="107893" spans="1:5" x14ac:dyDescent="0.3">
      <c r="A107893">
        <v>4</v>
      </c>
      <c r="B107893">
        <v>1556927236</v>
      </c>
      <c r="C107893" t="s">
        <v>67988</v>
      </c>
      <c r="D107893" t="s">
        <v>103427</v>
      </c>
      <c r="E107893" t="s">
        <v>320599</v>
      </c>
    </row>
    <row r="107894" spans="1:5" x14ac:dyDescent="0.3">
      <c r="A107894">
        <v>4</v>
      </c>
      <c r="B107894">
        <v>1556927288</v>
      </c>
      <c r="C107894" t="s">
        <v>67989</v>
      </c>
      <c r="D107894" t="s">
        <v>175805</v>
      </c>
      <c r="E107894" t="s">
        <v>320600</v>
      </c>
    </row>
    <row r="107895" spans="1:5" x14ac:dyDescent="0.3">
      <c r="A107895">
        <v>4</v>
      </c>
      <c r="B107895">
        <v>1556927426</v>
      </c>
      <c r="C107895" t="s">
        <v>67990</v>
      </c>
      <c r="D107895" t="s">
        <v>179807</v>
      </c>
      <c r="E107895" t="s">
        <v>320601</v>
      </c>
    </row>
    <row r="107896" spans="1:5" x14ac:dyDescent="0.3">
      <c r="A107896">
        <v>4</v>
      </c>
      <c r="B107896">
        <v>1556927432</v>
      </c>
      <c r="C107896" t="s">
        <v>67991</v>
      </c>
      <c r="D107896" t="s">
        <v>165934</v>
      </c>
      <c r="E107896" t="s">
        <v>320602</v>
      </c>
    </row>
    <row r="107897" spans="1:5" x14ac:dyDescent="0.3">
      <c r="A107897">
        <v>4</v>
      </c>
      <c r="B107897">
        <v>1556927518</v>
      </c>
      <c r="C107897" t="s">
        <v>67992</v>
      </c>
      <c r="D107897" t="s">
        <v>179808</v>
      </c>
      <c r="E107897" t="s">
        <v>320603</v>
      </c>
    </row>
    <row r="107898" spans="1:5" x14ac:dyDescent="0.3">
      <c r="A107898">
        <v>4</v>
      </c>
      <c r="B107898">
        <v>1556927578</v>
      </c>
      <c r="C107898" t="s">
        <v>67993</v>
      </c>
      <c r="D107898" t="s">
        <v>179809</v>
      </c>
      <c r="E107898" t="s">
        <v>320604</v>
      </c>
    </row>
    <row r="107899" spans="1:5" x14ac:dyDescent="0.3">
      <c r="A107899">
        <v>4</v>
      </c>
      <c r="B107899">
        <v>1556927592</v>
      </c>
      <c r="C107899" t="s">
        <v>67994</v>
      </c>
      <c r="D107899" t="s">
        <v>179810</v>
      </c>
      <c r="E107899" t="s">
        <v>320605</v>
      </c>
    </row>
    <row r="107900" spans="1:5" x14ac:dyDescent="0.3">
      <c r="A107900">
        <v>4</v>
      </c>
      <c r="B107900">
        <v>1556927605</v>
      </c>
      <c r="C107900" t="s">
        <v>67995</v>
      </c>
      <c r="D107900" t="s">
        <v>179811</v>
      </c>
      <c r="E107900" t="s">
        <v>320606</v>
      </c>
    </row>
    <row r="107901" spans="1:5" x14ac:dyDescent="0.3">
      <c r="A107901">
        <v>4</v>
      </c>
      <c r="B107901">
        <v>1556927648</v>
      </c>
      <c r="C107901" t="s">
        <v>67995</v>
      </c>
      <c r="D107901" t="s">
        <v>179776</v>
      </c>
      <c r="E107901" t="s">
        <v>320607</v>
      </c>
    </row>
    <row r="107902" spans="1:5" x14ac:dyDescent="0.3">
      <c r="A107902">
        <v>4</v>
      </c>
      <c r="B107902">
        <v>1556927664</v>
      </c>
      <c r="C107902" t="s">
        <v>67995</v>
      </c>
      <c r="D107902" t="s">
        <v>179812</v>
      </c>
      <c r="E107902" t="s">
        <v>320608</v>
      </c>
    </row>
    <row r="107903" spans="1:5" x14ac:dyDescent="0.3">
      <c r="A107903">
        <v>4</v>
      </c>
      <c r="B107903">
        <v>1556927728</v>
      </c>
      <c r="C107903" t="s">
        <v>67996</v>
      </c>
      <c r="D107903" t="s">
        <v>170991</v>
      </c>
      <c r="E107903" t="s">
        <v>320609</v>
      </c>
    </row>
    <row r="107904" spans="1:5" x14ac:dyDescent="0.3">
      <c r="A107904">
        <v>4</v>
      </c>
      <c r="B107904">
        <v>1556927812</v>
      </c>
      <c r="C107904" t="s">
        <v>67997</v>
      </c>
      <c r="D107904" t="s">
        <v>179813</v>
      </c>
      <c r="E107904" t="s">
        <v>320610</v>
      </c>
    </row>
    <row r="107905" spans="1:5" x14ac:dyDescent="0.3">
      <c r="A107905">
        <v>4</v>
      </c>
      <c r="B107905">
        <v>1556927844</v>
      </c>
      <c r="C107905" t="s">
        <v>67997</v>
      </c>
      <c r="D107905" t="s">
        <v>179814</v>
      </c>
      <c r="E107905" t="s">
        <v>320611</v>
      </c>
    </row>
    <row r="107906" spans="1:5" x14ac:dyDescent="0.3">
      <c r="A107906">
        <v>4</v>
      </c>
      <c r="B107906">
        <v>1556927854</v>
      </c>
      <c r="C107906" t="s">
        <v>67997</v>
      </c>
      <c r="D107906" t="s">
        <v>179815</v>
      </c>
      <c r="E107906" t="s">
        <v>320612</v>
      </c>
    </row>
    <row r="107907" spans="1:5" x14ac:dyDescent="0.3">
      <c r="A107907">
        <v>4</v>
      </c>
      <c r="B107907">
        <v>1556927902</v>
      </c>
      <c r="C107907" t="s">
        <v>67998</v>
      </c>
      <c r="D107907" t="s">
        <v>179816</v>
      </c>
      <c r="E107907" t="s">
        <v>320613</v>
      </c>
    </row>
    <row r="107908" spans="1:5" x14ac:dyDescent="0.3">
      <c r="A107908">
        <v>4</v>
      </c>
      <c r="B107908">
        <v>1556927931</v>
      </c>
      <c r="C107908" t="s">
        <v>67998</v>
      </c>
      <c r="D107908" t="s">
        <v>179273</v>
      </c>
      <c r="E107908" t="s">
        <v>320614</v>
      </c>
    </row>
    <row r="107909" spans="1:5" x14ac:dyDescent="0.3">
      <c r="A107909">
        <v>4</v>
      </c>
      <c r="B107909">
        <v>1556927933</v>
      </c>
      <c r="C107909" t="s">
        <v>67998</v>
      </c>
      <c r="D107909" t="s">
        <v>179772</v>
      </c>
      <c r="E107909" t="s">
        <v>320615</v>
      </c>
    </row>
    <row r="107910" spans="1:5" x14ac:dyDescent="0.3">
      <c r="A107910">
        <v>4</v>
      </c>
      <c r="B107910">
        <v>1556927949</v>
      </c>
      <c r="C107910" t="s">
        <v>67998</v>
      </c>
      <c r="D107910" t="s">
        <v>113878</v>
      </c>
      <c r="E107910" t="s">
        <v>320616</v>
      </c>
    </row>
    <row r="107911" spans="1:5" x14ac:dyDescent="0.3">
      <c r="A107911">
        <v>4</v>
      </c>
      <c r="B107911">
        <v>1556927958</v>
      </c>
      <c r="C107911" t="s">
        <v>67998</v>
      </c>
      <c r="D107911" t="s">
        <v>179817</v>
      </c>
      <c r="E107911" t="s">
        <v>320617</v>
      </c>
    </row>
    <row r="107912" spans="1:5" x14ac:dyDescent="0.3">
      <c r="A107912">
        <v>4</v>
      </c>
      <c r="B107912">
        <v>1556928063</v>
      </c>
      <c r="C107912" t="s">
        <v>67999</v>
      </c>
      <c r="D107912" t="s">
        <v>179818</v>
      </c>
      <c r="E107912" t="s">
        <v>320618</v>
      </c>
    </row>
    <row r="107913" spans="1:5" x14ac:dyDescent="0.3">
      <c r="A107913">
        <v>4</v>
      </c>
      <c r="B107913">
        <v>1556928069</v>
      </c>
      <c r="C107913" t="s">
        <v>68000</v>
      </c>
      <c r="D107913" t="s">
        <v>179819</v>
      </c>
      <c r="E107913" t="s">
        <v>320619</v>
      </c>
    </row>
    <row r="107914" spans="1:5" x14ac:dyDescent="0.3">
      <c r="A107914">
        <v>4</v>
      </c>
      <c r="B107914">
        <v>1556939628</v>
      </c>
      <c r="C107914" t="s">
        <v>68001</v>
      </c>
      <c r="D107914" t="s">
        <v>158743</v>
      </c>
      <c r="E107914" t="s">
        <v>320620</v>
      </c>
    </row>
    <row r="107915" spans="1:5" x14ac:dyDescent="0.3">
      <c r="A107915">
        <v>4</v>
      </c>
      <c r="B107915">
        <v>1556939635</v>
      </c>
      <c r="C107915" t="s">
        <v>68002</v>
      </c>
      <c r="D107915" t="s">
        <v>179820</v>
      </c>
      <c r="E107915" t="s">
        <v>320621</v>
      </c>
    </row>
    <row r="107916" spans="1:5" x14ac:dyDescent="0.3">
      <c r="A107916">
        <v>4</v>
      </c>
      <c r="B107916">
        <v>1556939750</v>
      </c>
      <c r="C107916" t="s">
        <v>68003</v>
      </c>
      <c r="D107916" t="s">
        <v>162682</v>
      </c>
      <c r="E107916" t="s">
        <v>320622</v>
      </c>
    </row>
    <row r="107917" spans="1:5" x14ac:dyDescent="0.3">
      <c r="A107917">
        <v>4</v>
      </c>
      <c r="B107917">
        <v>1556939844</v>
      </c>
      <c r="C107917" t="s">
        <v>68004</v>
      </c>
      <c r="D107917" t="s">
        <v>179821</v>
      </c>
      <c r="E107917" t="s">
        <v>320623</v>
      </c>
    </row>
    <row r="107918" spans="1:5" x14ac:dyDescent="0.3">
      <c r="A107918">
        <v>4</v>
      </c>
      <c r="B107918">
        <v>1556939926</v>
      </c>
      <c r="C107918" t="s">
        <v>68005</v>
      </c>
      <c r="D107918" t="s">
        <v>179822</v>
      </c>
      <c r="E107918" t="s">
        <v>320624</v>
      </c>
    </row>
    <row r="107919" spans="1:5" x14ac:dyDescent="0.3">
      <c r="A107919">
        <v>4</v>
      </c>
      <c r="B107919">
        <v>1556939937</v>
      </c>
      <c r="C107919" t="s">
        <v>68006</v>
      </c>
      <c r="D107919" t="s">
        <v>104666</v>
      </c>
      <c r="E107919" t="s">
        <v>320625</v>
      </c>
    </row>
    <row r="107920" spans="1:5" x14ac:dyDescent="0.3">
      <c r="A107920">
        <v>4</v>
      </c>
      <c r="B107920">
        <v>1556940001</v>
      </c>
      <c r="C107920" t="s">
        <v>68007</v>
      </c>
      <c r="D107920" t="s">
        <v>179823</v>
      </c>
      <c r="E107920" t="s">
        <v>320626</v>
      </c>
    </row>
    <row r="107921" spans="1:5" x14ac:dyDescent="0.3">
      <c r="A107921">
        <v>4</v>
      </c>
      <c r="B107921">
        <v>1556940020</v>
      </c>
      <c r="C107921" t="s">
        <v>68007</v>
      </c>
      <c r="D107921" t="s">
        <v>179824</v>
      </c>
      <c r="E107921" t="s">
        <v>320627</v>
      </c>
    </row>
    <row r="107922" spans="1:5" x14ac:dyDescent="0.3">
      <c r="A107922">
        <v>4</v>
      </c>
      <c r="B107922">
        <v>1556940022</v>
      </c>
      <c r="C107922" t="s">
        <v>68008</v>
      </c>
      <c r="D107922" t="s">
        <v>140265</v>
      </c>
      <c r="E107922" t="s">
        <v>320628</v>
      </c>
    </row>
    <row r="107923" spans="1:5" x14ac:dyDescent="0.3">
      <c r="A107923">
        <v>4</v>
      </c>
      <c r="B107923">
        <v>1556940067</v>
      </c>
      <c r="C107923" t="s">
        <v>68008</v>
      </c>
      <c r="D107923" t="s">
        <v>179825</v>
      </c>
      <c r="E107923" t="s">
        <v>320629</v>
      </c>
    </row>
    <row r="107924" spans="1:5" x14ac:dyDescent="0.3">
      <c r="A107924">
        <v>4</v>
      </c>
      <c r="B107924">
        <v>1556940105</v>
      </c>
      <c r="C107924" t="s">
        <v>68009</v>
      </c>
      <c r="D107924" t="s">
        <v>179826</v>
      </c>
      <c r="E107924" t="s">
        <v>320630</v>
      </c>
    </row>
    <row r="107925" spans="1:5" x14ac:dyDescent="0.3">
      <c r="A107925">
        <v>4</v>
      </c>
      <c r="B107925">
        <v>1556940155</v>
      </c>
      <c r="C107925" t="s">
        <v>68010</v>
      </c>
      <c r="D107925" t="s">
        <v>157266</v>
      </c>
      <c r="E107925" t="s">
        <v>320631</v>
      </c>
    </row>
    <row r="107926" spans="1:5" x14ac:dyDescent="0.3">
      <c r="A107926">
        <v>4</v>
      </c>
      <c r="B107926">
        <v>1556940191</v>
      </c>
      <c r="C107926" t="s">
        <v>68010</v>
      </c>
      <c r="D107926" t="s">
        <v>179827</v>
      </c>
      <c r="E107926" t="s">
        <v>320632</v>
      </c>
    </row>
    <row r="107927" spans="1:5" x14ac:dyDescent="0.3">
      <c r="A107927">
        <v>4</v>
      </c>
      <c r="B107927">
        <v>1556940218</v>
      </c>
      <c r="C107927" t="s">
        <v>68011</v>
      </c>
      <c r="D107927" t="s">
        <v>179828</v>
      </c>
      <c r="E107927" t="s">
        <v>320633</v>
      </c>
    </row>
    <row r="107928" spans="1:5" x14ac:dyDescent="0.3">
      <c r="A107928">
        <v>4</v>
      </c>
      <c r="B107928">
        <v>1556940263</v>
      </c>
      <c r="C107928" t="s">
        <v>68009</v>
      </c>
      <c r="D107928" t="s">
        <v>179829</v>
      </c>
      <c r="E107928" t="s">
        <v>320634</v>
      </c>
    </row>
    <row r="107929" spans="1:5" x14ac:dyDescent="0.3">
      <c r="A107929">
        <v>4</v>
      </c>
      <c r="B107929">
        <v>1556940271</v>
      </c>
      <c r="C107929" t="s">
        <v>68009</v>
      </c>
      <c r="D107929" t="s">
        <v>170450</v>
      </c>
      <c r="E107929" t="s">
        <v>320635</v>
      </c>
    </row>
    <row r="107930" spans="1:5" x14ac:dyDescent="0.3">
      <c r="A107930">
        <v>4</v>
      </c>
      <c r="B107930">
        <v>1556940309</v>
      </c>
      <c r="C107930" t="s">
        <v>68012</v>
      </c>
      <c r="D107930" t="s">
        <v>179495</v>
      </c>
      <c r="E107930" t="s">
        <v>320636</v>
      </c>
    </row>
    <row r="107931" spans="1:5" x14ac:dyDescent="0.3">
      <c r="A107931">
        <v>4</v>
      </c>
      <c r="B107931">
        <v>1556940346</v>
      </c>
      <c r="C107931" t="s">
        <v>68013</v>
      </c>
      <c r="D107931" t="s">
        <v>179830</v>
      </c>
      <c r="E107931" t="s">
        <v>320637</v>
      </c>
    </row>
    <row r="107932" spans="1:5" x14ac:dyDescent="0.3">
      <c r="A107932">
        <v>4</v>
      </c>
      <c r="B107932">
        <v>1556940423</v>
      </c>
      <c r="C107932" t="s">
        <v>68014</v>
      </c>
      <c r="D107932" t="s">
        <v>179831</v>
      </c>
      <c r="E107932" t="s">
        <v>320638</v>
      </c>
    </row>
    <row r="107933" spans="1:5" x14ac:dyDescent="0.3">
      <c r="A107933">
        <v>4</v>
      </c>
      <c r="B107933">
        <v>1556940463</v>
      </c>
      <c r="C107933" t="s">
        <v>68014</v>
      </c>
      <c r="D107933" t="s">
        <v>163109</v>
      </c>
      <c r="E107933" t="s">
        <v>320639</v>
      </c>
    </row>
    <row r="107934" spans="1:5" x14ac:dyDescent="0.3">
      <c r="A107934">
        <v>4</v>
      </c>
      <c r="B107934">
        <v>1556940571</v>
      </c>
      <c r="C107934" t="s">
        <v>68015</v>
      </c>
      <c r="D107934" t="s">
        <v>179832</v>
      </c>
      <c r="E107934" t="s">
        <v>320640</v>
      </c>
    </row>
    <row r="107935" spans="1:5" x14ac:dyDescent="0.3">
      <c r="A107935">
        <v>4</v>
      </c>
      <c r="B107935">
        <v>1556940719</v>
      </c>
      <c r="C107935" t="s">
        <v>68016</v>
      </c>
      <c r="D107935" t="s">
        <v>178145</v>
      </c>
      <c r="E107935" t="s">
        <v>320641</v>
      </c>
    </row>
    <row r="107936" spans="1:5" x14ac:dyDescent="0.3">
      <c r="A107936">
        <v>4</v>
      </c>
      <c r="B107936">
        <v>1556940854</v>
      </c>
      <c r="C107936" t="s">
        <v>68017</v>
      </c>
      <c r="D107936" t="s">
        <v>124675</v>
      </c>
      <c r="E107936" t="s">
        <v>320642</v>
      </c>
    </row>
    <row r="107937" spans="1:5" x14ac:dyDescent="0.3">
      <c r="A107937">
        <v>4</v>
      </c>
      <c r="B107937">
        <v>1556940981</v>
      </c>
      <c r="C107937" t="s">
        <v>68018</v>
      </c>
      <c r="D107937" t="s">
        <v>179833</v>
      </c>
      <c r="E107937" t="s">
        <v>320643</v>
      </c>
    </row>
    <row r="107938" spans="1:5" x14ac:dyDescent="0.3">
      <c r="A107938">
        <v>4</v>
      </c>
      <c r="B107938">
        <v>1556941060</v>
      </c>
      <c r="C107938" t="s">
        <v>68019</v>
      </c>
      <c r="D107938" t="s">
        <v>179834</v>
      </c>
      <c r="E107938" t="s">
        <v>320644</v>
      </c>
    </row>
    <row r="107939" spans="1:5" x14ac:dyDescent="0.3">
      <c r="A107939">
        <v>4</v>
      </c>
      <c r="B107939">
        <v>1556941103</v>
      </c>
      <c r="C107939" t="s">
        <v>68020</v>
      </c>
      <c r="D107939" t="s">
        <v>179835</v>
      </c>
      <c r="E107939" t="s">
        <v>320645</v>
      </c>
    </row>
    <row r="107940" spans="1:5" x14ac:dyDescent="0.3">
      <c r="A107940">
        <v>4</v>
      </c>
      <c r="B107940">
        <v>1556941140</v>
      </c>
      <c r="C107940" t="s">
        <v>68021</v>
      </c>
      <c r="D107940" t="s">
        <v>179836</v>
      </c>
      <c r="E107940" t="s">
        <v>320646</v>
      </c>
    </row>
    <row r="107941" spans="1:5" x14ac:dyDescent="0.3">
      <c r="A107941">
        <v>4</v>
      </c>
      <c r="B107941">
        <v>1556941156</v>
      </c>
      <c r="C107941" t="s">
        <v>68021</v>
      </c>
      <c r="D107941" t="s">
        <v>179837</v>
      </c>
      <c r="E107941" t="s">
        <v>320647</v>
      </c>
    </row>
    <row r="107942" spans="1:5" x14ac:dyDescent="0.3">
      <c r="A107942">
        <v>4</v>
      </c>
      <c r="B107942">
        <v>1556941176</v>
      </c>
      <c r="C107942" t="s">
        <v>68022</v>
      </c>
      <c r="D107942" t="s">
        <v>98398</v>
      </c>
      <c r="E107942" t="s">
        <v>320648</v>
      </c>
    </row>
    <row r="107943" spans="1:5" x14ac:dyDescent="0.3">
      <c r="A107943">
        <v>4</v>
      </c>
      <c r="B107943">
        <v>1556941318</v>
      </c>
      <c r="C107943" t="s">
        <v>68023</v>
      </c>
      <c r="D107943" t="s">
        <v>179838</v>
      </c>
      <c r="E107943" t="s">
        <v>320649</v>
      </c>
    </row>
    <row r="107944" spans="1:5" x14ac:dyDescent="0.3">
      <c r="A107944">
        <v>4</v>
      </c>
      <c r="B107944">
        <v>1556941343</v>
      </c>
      <c r="C107944" t="s">
        <v>68024</v>
      </c>
      <c r="D107944" t="s">
        <v>179839</v>
      </c>
      <c r="E107944" t="s">
        <v>293758</v>
      </c>
    </row>
    <row r="107945" spans="1:5" x14ac:dyDescent="0.3">
      <c r="A107945">
        <v>4</v>
      </c>
      <c r="B107945">
        <v>1556941389</v>
      </c>
      <c r="C107945" t="s">
        <v>68025</v>
      </c>
      <c r="D107945" t="s">
        <v>159228</v>
      </c>
      <c r="E107945" t="s">
        <v>320650</v>
      </c>
    </row>
    <row r="107946" spans="1:5" x14ac:dyDescent="0.3">
      <c r="A107946">
        <v>4</v>
      </c>
      <c r="B107946">
        <v>1556941444</v>
      </c>
      <c r="C107946" t="s">
        <v>68026</v>
      </c>
      <c r="D107946" t="s">
        <v>179840</v>
      </c>
      <c r="E107946" t="s">
        <v>320651</v>
      </c>
    </row>
    <row r="107947" spans="1:5" x14ac:dyDescent="0.3">
      <c r="A107947">
        <v>4</v>
      </c>
      <c r="B107947">
        <v>1556941468</v>
      </c>
      <c r="C107947" t="s">
        <v>68026</v>
      </c>
      <c r="D107947" t="s">
        <v>179841</v>
      </c>
      <c r="E107947" t="s">
        <v>320652</v>
      </c>
    </row>
    <row r="107948" spans="1:5" x14ac:dyDescent="0.3">
      <c r="A107948">
        <v>4</v>
      </c>
      <c r="B107948">
        <v>1556941505</v>
      </c>
      <c r="C107948" t="s">
        <v>68024</v>
      </c>
      <c r="D107948" t="s">
        <v>169199</v>
      </c>
      <c r="E107948" t="s">
        <v>320653</v>
      </c>
    </row>
    <row r="107949" spans="1:5" x14ac:dyDescent="0.3">
      <c r="A107949">
        <v>4</v>
      </c>
      <c r="B107949">
        <v>1556941525</v>
      </c>
      <c r="C107949" t="s">
        <v>68027</v>
      </c>
      <c r="D107949" t="s">
        <v>178141</v>
      </c>
      <c r="E107949" t="s">
        <v>320654</v>
      </c>
    </row>
    <row r="107950" spans="1:5" x14ac:dyDescent="0.3">
      <c r="A107950">
        <v>4</v>
      </c>
      <c r="B107950">
        <v>1556941547</v>
      </c>
      <c r="C107950" t="s">
        <v>68028</v>
      </c>
      <c r="D107950" t="s">
        <v>178525</v>
      </c>
      <c r="E107950" t="s">
        <v>320655</v>
      </c>
    </row>
    <row r="107951" spans="1:5" x14ac:dyDescent="0.3">
      <c r="A107951">
        <v>4</v>
      </c>
      <c r="B107951">
        <v>1556941555</v>
      </c>
      <c r="C107951" t="s">
        <v>68028</v>
      </c>
      <c r="D107951" t="s">
        <v>179575</v>
      </c>
      <c r="E107951" t="s">
        <v>320656</v>
      </c>
    </row>
    <row r="107952" spans="1:5" x14ac:dyDescent="0.3">
      <c r="A107952">
        <v>4</v>
      </c>
      <c r="B107952">
        <v>1556941564</v>
      </c>
      <c r="C107952" t="s">
        <v>68028</v>
      </c>
      <c r="D107952" t="s">
        <v>139712</v>
      </c>
      <c r="E107952" t="s">
        <v>320657</v>
      </c>
    </row>
    <row r="107953" spans="1:5" x14ac:dyDescent="0.3">
      <c r="A107953">
        <v>4</v>
      </c>
      <c r="B107953">
        <v>1556941593</v>
      </c>
      <c r="C107953" t="s">
        <v>68029</v>
      </c>
      <c r="D107953" t="s">
        <v>179842</v>
      </c>
      <c r="E107953" t="s">
        <v>320658</v>
      </c>
    </row>
    <row r="107954" spans="1:5" x14ac:dyDescent="0.3">
      <c r="A107954">
        <v>4</v>
      </c>
      <c r="B107954">
        <v>1556941628</v>
      </c>
      <c r="C107954" t="s">
        <v>68029</v>
      </c>
      <c r="D107954" t="s">
        <v>111076</v>
      </c>
      <c r="E107954" t="s">
        <v>320659</v>
      </c>
    </row>
    <row r="107955" spans="1:5" x14ac:dyDescent="0.3">
      <c r="A107955">
        <v>4</v>
      </c>
      <c r="B107955">
        <v>1556941685</v>
      </c>
      <c r="C107955" t="s">
        <v>68027</v>
      </c>
      <c r="D107955" t="s">
        <v>158716</v>
      </c>
      <c r="E107955" t="s">
        <v>320660</v>
      </c>
    </row>
    <row r="107956" spans="1:5" x14ac:dyDescent="0.3">
      <c r="A107956">
        <v>4</v>
      </c>
      <c r="B107956">
        <v>1556941741</v>
      </c>
      <c r="C107956" t="s">
        <v>68030</v>
      </c>
      <c r="D107956" t="s">
        <v>179843</v>
      </c>
      <c r="E107956" t="s">
        <v>320661</v>
      </c>
    </row>
    <row r="107957" spans="1:5" x14ac:dyDescent="0.3">
      <c r="A107957">
        <v>4</v>
      </c>
      <c r="B107957">
        <v>1556941760</v>
      </c>
      <c r="C107957" t="s">
        <v>68030</v>
      </c>
      <c r="D107957" t="s">
        <v>179844</v>
      </c>
      <c r="E107957" t="s">
        <v>320662</v>
      </c>
    </row>
    <row r="107958" spans="1:5" x14ac:dyDescent="0.3">
      <c r="A107958">
        <v>4</v>
      </c>
      <c r="B107958">
        <v>1556941848</v>
      </c>
      <c r="C107958" t="s">
        <v>68031</v>
      </c>
      <c r="D107958" t="s">
        <v>168218</v>
      </c>
      <c r="E107958" t="s">
        <v>320663</v>
      </c>
    </row>
    <row r="107959" spans="1:5" x14ac:dyDescent="0.3">
      <c r="A107959">
        <v>4</v>
      </c>
      <c r="B107959">
        <v>1556941859</v>
      </c>
      <c r="C107959" t="s">
        <v>68031</v>
      </c>
      <c r="D107959" t="s">
        <v>179845</v>
      </c>
      <c r="E107959" t="s">
        <v>320664</v>
      </c>
    </row>
    <row r="107960" spans="1:5" x14ac:dyDescent="0.3">
      <c r="A107960">
        <v>4</v>
      </c>
      <c r="B107960">
        <v>1556941877</v>
      </c>
      <c r="C107960" t="s">
        <v>68032</v>
      </c>
      <c r="D107960" t="s">
        <v>160797</v>
      </c>
      <c r="E107960" t="s">
        <v>320665</v>
      </c>
    </row>
    <row r="107961" spans="1:5" x14ac:dyDescent="0.3">
      <c r="A107961">
        <v>4</v>
      </c>
      <c r="B107961">
        <v>1556941878</v>
      </c>
      <c r="C107961" t="s">
        <v>68031</v>
      </c>
      <c r="D107961" t="s">
        <v>179846</v>
      </c>
      <c r="E107961" t="s">
        <v>320666</v>
      </c>
    </row>
    <row r="107962" spans="1:5" x14ac:dyDescent="0.3">
      <c r="A107962">
        <v>4</v>
      </c>
      <c r="B107962">
        <v>1556941938</v>
      </c>
      <c r="C107962" t="s">
        <v>68033</v>
      </c>
      <c r="D107962" t="s">
        <v>179847</v>
      </c>
      <c r="E107962" t="s">
        <v>320667</v>
      </c>
    </row>
    <row r="107963" spans="1:5" x14ac:dyDescent="0.3">
      <c r="A107963">
        <v>4</v>
      </c>
      <c r="B107963">
        <v>1556941956</v>
      </c>
      <c r="C107963" t="s">
        <v>68034</v>
      </c>
      <c r="D107963" t="s">
        <v>179848</v>
      </c>
      <c r="E107963" t="s">
        <v>320668</v>
      </c>
    </row>
    <row r="107964" spans="1:5" x14ac:dyDescent="0.3">
      <c r="A107964">
        <v>4</v>
      </c>
      <c r="B107964">
        <v>1556942132</v>
      </c>
      <c r="C107964" t="s">
        <v>68035</v>
      </c>
      <c r="D107964" t="s">
        <v>179849</v>
      </c>
      <c r="E107964" t="s">
        <v>320669</v>
      </c>
    </row>
    <row r="107965" spans="1:5" x14ac:dyDescent="0.3">
      <c r="A107965">
        <v>4</v>
      </c>
      <c r="B107965">
        <v>1556942140</v>
      </c>
      <c r="C107965" t="s">
        <v>68035</v>
      </c>
      <c r="D107965" t="s">
        <v>179850</v>
      </c>
      <c r="E107965" t="s">
        <v>320670</v>
      </c>
    </row>
    <row r="107966" spans="1:5" x14ac:dyDescent="0.3">
      <c r="A107966">
        <v>4</v>
      </c>
      <c r="B107966">
        <v>1556942206</v>
      </c>
      <c r="C107966" t="s">
        <v>68036</v>
      </c>
      <c r="D107966" t="s">
        <v>176723</v>
      </c>
      <c r="E107966" t="s">
        <v>320671</v>
      </c>
    </row>
    <row r="107967" spans="1:5" x14ac:dyDescent="0.3">
      <c r="A107967">
        <v>4</v>
      </c>
      <c r="B107967">
        <v>1556942215</v>
      </c>
      <c r="C107967" t="s">
        <v>68037</v>
      </c>
      <c r="D107967" t="s">
        <v>179851</v>
      </c>
      <c r="E107967" t="s">
        <v>320672</v>
      </c>
    </row>
    <row r="107968" spans="1:5" x14ac:dyDescent="0.3">
      <c r="A107968">
        <v>4</v>
      </c>
      <c r="B107968">
        <v>1556942239</v>
      </c>
      <c r="C107968" t="s">
        <v>68038</v>
      </c>
      <c r="D107968" t="s">
        <v>179852</v>
      </c>
      <c r="E107968" t="s">
        <v>320673</v>
      </c>
    </row>
    <row r="107969" spans="1:5" x14ac:dyDescent="0.3">
      <c r="A107969">
        <v>4</v>
      </c>
      <c r="B107969">
        <v>1556942244</v>
      </c>
      <c r="C107969" t="s">
        <v>68036</v>
      </c>
      <c r="D107969" t="s">
        <v>179853</v>
      </c>
      <c r="E107969" t="s">
        <v>320674</v>
      </c>
    </row>
    <row r="107970" spans="1:5" x14ac:dyDescent="0.3">
      <c r="A107970">
        <v>4</v>
      </c>
      <c r="B107970">
        <v>1556942265</v>
      </c>
      <c r="C107970" t="s">
        <v>68039</v>
      </c>
      <c r="D107970" t="s">
        <v>179854</v>
      </c>
      <c r="E107970" t="s">
        <v>320675</v>
      </c>
    </row>
    <row r="107971" spans="1:5" x14ac:dyDescent="0.3">
      <c r="A107971">
        <v>4</v>
      </c>
      <c r="B107971">
        <v>1556942270</v>
      </c>
      <c r="C107971" t="s">
        <v>68036</v>
      </c>
      <c r="D107971" t="s">
        <v>179855</v>
      </c>
      <c r="E107971" t="s">
        <v>320676</v>
      </c>
    </row>
    <row r="107972" spans="1:5" x14ac:dyDescent="0.3">
      <c r="A107972">
        <v>4</v>
      </c>
      <c r="B107972">
        <v>1556942273</v>
      </c>
      <c r="C107972" t="s">
        <v>68036</v>
      </c>
      <c r="D107972" t="s">
        <v>179856</v>
      </c>
      <c r="E107972" t="s">
        <v>320677</v>
      </c>
    </row>
    <row r="107973" spans="1:5" x14ac:dyDescent="0.3">
      <c r="A107973">
        <v>4</v>
      </c>
      <c r="B107973">
        <v>1556942310</v>
      </c>
      <c r="C107973" t="s">
        <v>68039</v>
      </c>
      <c r="D107973" t="s">
        <v>179857</v>
      </c>
      <c r="E107973" t="s">
        <v>320678</v>
      </c>
    </row>
    <row r="107974" spans="1:5" x14ac:dyDescent="0.3">
      <c r="A107974">
        <v>4</v>
      </c>
      <c r="B107974">
        <v>1556942352</v>
      </c>
      <c r="C107974" t="s">
        <v>68038</v>
      </c>
      <c r="D107974" t="s">
        <v>141423</v>
      </c>
      <c r="E107974" t="s">
        <v>320679</v>
      </c>
    </row>
    <row r="107975" spans="1:5" x14ac:dyDescent="0.3">
      <c r="A107975">
        <v>4</v>
      </c>
      <c r="B107975">
        <v>1556942477</v>
      </c>
      <c r="C107975" t="s">
        <v>68040</v>
      </c>
      <c r="D107975" t="s">
        <v>179858</v>
      </c>
      <c r="E107975" t="s">
        <v>320680</v>
      </c>
    </row>
    <row r="107976" spans="1:5" x14ac:dyDescent="0.3">
      <c r="A107976">
        <v>4</v>
      </c>
      <c r="B107976">
        <v>1556942509</v>
      </c>
      <c r="C107976" t="s">
        <v>68041</v>
      </c>
      <c r="D107976" t="s">
        <v>179859</v>
      </c>
      <c r="E107976" t="s">
        <v>320681</v>
      </c>
    </row>
    <row r="107977" spans="1:5" x14ac:dyDescent="0.3">
      <c r="A107977">
        <v>4</v>
      </c>
      <c r="B107977">
        <v>1556942537</v>
      </c>
      <c r="C107977" t="s">
        <v>68041</v>
      </c>
      <c r="D107977" t="s">
        <v>179860</v>
      </c>
      <c r="E107977" t="s">
        <v>320682</v>
      </c>
    </row>
    <row r="107978" spans="1:5" x14ac:dyDescent="0.3">
      <c r="A107978">
        <v>4</v>
      </c>
      <c r="B107978">
        <v>1556942540</v>
      </c>
      <c r="C107978" t="s">
        <v>68041</v>
      </c>
      <c r="D107978" t="s">
        <v>179848</v>
      </c>
      <c r="E107978" t="s">
        <v>320683</v>
      </c>
    </row>
    <row r="107979" spans="1:5" x14ac:dyDescent="0.3">
      <c r="A107979">
        <v>4</v>
      </c>
      <c r="B107979">
        <v>1556942592</v>
      </c>
      <c r="C107979" t="s">
        <v>68042</v>
      </c>
      <c r="D107979" t="s">
        <v>179861</v>
      </c>
      <c r="E107979" t="s">
        <v>320684</v>
      </c>
    </row>
    <row r="107980" spans="1:5" x14ac:dyDescent="0.3">
      <c r="A107980">
        <v>4</v>
      </c>
      <c r="B107980">
        <v>1556942706</v>
      </c>
      <c r="C107980" t="s">
        <v>68043</v>
      </c>
      <c r="D107980" t="s">
        <v>179862</v>
      </c>
      <c r="E107980" t="s">
        <v>320685</v>
      </c>
    </row>
    <row r="107981" spans="1:5" x14ac:dyDescent="0.3">
      <c r="A107981">
        <v>4</v>
      </c>
      <c r="B107981">
        <v>1556942758</v>
      </c>
      <c r="C107981" t="s">
        <v>68044</v>
      </c>
      <c r="D107981" t="s">
        <v>163217</v>
      </c>
      <c r="E107981" t="s">
        <v>320686</v>
      </c>
    </row>
    <row r="107982" spans="1:5" x14ac:dyDescent="0.3">
      <c r="A107982">
        <v>4</v>
      </c>
      <c r="B107982">
        <v>1556942776</v>
      </c>
      <c r="C107982" t="s">
        <v>68045</v>
      </c>
      <c r="D107982" t="s">
        <v>179499</v>
      </c>
      <c r="E107982" t="s">
        <v>320687</v>
      </c>
    </row>
    <row r="107983" spans="1:5" x14ac:dyDescent="0.3">
      <c r="A107983">
        <v>4</v>
      </c>
      <c r="B107983">
        <v>1556942825</v>
      </c>
      <c r="C107983" t="s">
        <v>68045</v>
      </c>
      <c r="D107983" t="s">
        <v>179863</v>
      </c>
      <c r="E107983" t="s">
        <v>320688</v>
      </c>
    </row>
    <row r="107984" spans="1:5" x14ac:dyDescent="0.3">
      <c r="A107984">
        <v>4</v>
      </c>
      <c r="B107984">
        <v>1556942843</v>
      </c>
      <c r="C107984" t="s">
        <v>68046</v>
      </c>
      <c r="D107984" t="s">
        <v>179864</v>
      </c>
      <c r="E107984" t="s">
        <v>320689</v>
      </c>
    </row>
    <row r="107985" spans="1:5" x14ac:dyDescent="0.3">
      <c r="A107985">
        <v>4</v>
      </c>
      <c r="B107985">
        <v>1556942847</v>
      </c>
      <c r="C107985" t="s">
        <v>68046</v>
      </c>
      <c r="D107985" t="s">
        <v>179865</v>
      </c>
      <c r="E107985" t="s">
        <v>320690</v>
      </c>
    </row>
    <row r="107986" spans="1:5" x14ac:dyDescent="0.3">
      <c r="A107986">
        <v>4</v>
      </c>
      <c r="B107986">
        <v>1556942876</v>
      </c>
      <c r="C107986" t="s">
        <v>68046</v>
      </c>
      <c r="D107986" t="s">
        <v>179866</v>
      </c>
      <c r="E107986" t="s">
        <v>320691</v>
      </c>
    </row>
    <row r="107987" spans="1:5" x14ac:dyDescent="0.3">
      <c r="A107987">
        <v>4</v>
      </c>
      <c r="B107987">
        <v>1556942881</v>
      </c>
      <c r="C107987" t="s">
        <v>68047</v>
      </c>
      <c r="D107987" t="s">
        <v>145920</v>
      </c>
      <c r="E107987" t="s">
        <v>320692</v>
      </c>
    </row>
    <row r="107988" spans="1:5" x14ac:dyDescent="0.3">
      <c r="A107988">
        <v>4</v>
      </c>
      <c r="B107988">
        <v>1556942896</v>
      </c>
      <c r="C107988" t="s">
        <v>68047</v>
      </c>
      <c r="D107988" t="s">
        <v>159891</v>
      </c>
      <c r="E107988" t="s">
        <v>320693</v>
      </c>
    </row>
    <row r="107989" spans="1:5" x14ac:dyDescent="0.3">
      <c r="A107989">
        <v>4</v>
      </c>
      <c r="B107989">
        <v>1556942911</v>
      </c>
      <c r="C107989" t="s">
        <v>68047</v>
      </c>
      <c r="D107989" t="s">
        <v>179867</v>
      </c>
      <c r="E107989" t="s">
        <v>320694</v>
      </c>
    </row>
    <row r="107990" spans="1:5" x14ac:dyDescent="0.3">
      <c r="A107990">
        <v>4</v>
      </c>
      <c r="B107990">
        <v>1556942946</v>
      </c>
      <c r="C107990" t="s">
        <v>68048</v>
      </c>
      <c r="D107990" t="s">
        <v>160801</v>
      </c>
      <c r="E107990" t="s">
        <v>320695</v>
      </c>
    </row>
    <row r="107991" spans="1:5" x14ac:dyDescent="0.3">
      <c r="A107991">
        <v>4</v>
      </c>
      <c r="B107991">
        <v>1556942965</v>
      </c>
      <c r="C107991" t="s">
        <v>68049</v>
      </c>
      <c r="D107991" t="s">
        <v>177272</v>
      </c>
      <c r="E107991" t="s">
        <v>320696</v>
      </c>
    </row>
    <row r="107992" spans="1:5" x14ac:dyDescent="0.3">
      <c r="A107992">
        <v>4</v>
      </c>
      <c r="B107992">
        <v>1556942983</v>
      </c>
      <c r="C107992" t="s">
        <v>68048</v>
      </c>
      <c r="D107992" t="s">
        <v>179868</v>
      </c>
      <c r="E107992" t="s">
        <v>320697</v>
      </c>
    </row>
    <row r="107993" spans="1:5" x14ac:dyDescent="0.3">
      <c r="A107993">
        <v>4</v>
      </c>
      <c r="B107993">
        <v>1556942988</v>
      </c>
      <c r="C107993" t="s">
        <v>68049</v>
      </c>
      <c r="D107993" t="s">
        <v>179869</v>
      </c>
      <c r="E107993" t="s">
        <v>320698</v>
      </c>
    </row>
    <row r="107994" spans="1:5" x14ac:dyDescent="0.3">
      <c r="A107994">
        <v>4</v>
      </c>
      <c r="B107994">
        <v>1556943000</v>
      </c>
      <c r="C107994" t="s">
        <v>68049</v>
      </c>
      <c r="D107994" t="s">
        <v>179870</v>
      </c>
      <c r="E107994" t="s">
        <v>320699</v>
      </c>
    </row>
    <row r="107995" spans="1:5" x14ac:dyDescent="0.3">
      <c r="A107995">
        <v>4</v>
      </c>
      <c r="B107995">
        <v>1556943081</v>
      </c>
      <c r="C107995" t="s">
        <v>68050</v>
      </c>
      <c r="D107995" t="s">
        <v>179871</v>
      </c>
      <c r="E107995" t="s">
        <v>320700</v>
      </c>
    </row>
    <row r="107996" spans="1:5" x14ac:dyDescent="0.3">
      <c r="A107996">
        <v>4</v>
      </c>
      <c r="B107996">
        <v>1556943084</v>
      </c>
      <c r="C107996" t="s">
        <v>68051</v>
      </c>
      <c r="D107996" t="s">
        <v>179872</v>
      </c>
      <c r="E107996" t="s">
        <v>320701</v>
      </c>
    </row>
    <row r="107997" spans="1:5" x14ac:dyDescent="0.3">
      <c r="A107997">
        <v>4</v>
      </c>
      <c r="B107997">
        <v>1556943087</v>
      </c>
      <c r="C107997" t="s">
        <v>68052</v>
      </c>
      <c r="D107997" t="s">
        <v>139618</v>
      </c>
      <c r="E107997" t="s">
        <v>320702</v>
      </c>
    </row>
    <row r="107998" spans="1:5" x14ac:dyDescent="0.3">
      <c r="A107998">
        <v>4</v>
      </c>
      <c r="B107998">
        <v>1556943133</v>
      </c>
      <c r="C107998" t="s">
        <v>68052</v>
      </c>
      <c r="D107998" t="s">
        <v>175438</v>
      </c>
      <c r="E107998" t="s">
        <v>320703</v>
      </c>
    </row>
    <row r="107999" spans="1:5" x14ac:dyDescent="0.3">
      <c r="A107999">
        <v>4</v>
      </c>
      <c r="B107999">
        <v>1556943170</v>
      </c>
      <c r="C107999" t="s">
        <v>68051</v>
      </c>
      <c r="D107999" t="s">
        <v>144433</v>
      </c>
      <c r="E107999" t="s">
        <v>320704</v>
      </c>
    </row>
    <row r="108000" spans="1:5" x14ac:dyDescent="0.3">
      <c r="A108000">
        <v>4</v>
      </c>
      <c r="B108000">
        <v>1556943206</v>
      </c>
      <c r="C108000" t="s">
        <v>68053</v>
      </c>
      <c r="D108000" t="s">
        <v>97801</v>
      </c>
      <c r="E108000" t="s">
        <v>320705</v>
      </c>
    </row>
    <row r="108001" spans="1:5" x14ac:dyDescent="0.3">
      <c r="A108001">
        <v>4</v>
      </c>
      <c r="B108001">
        <v>1556943247</v>
      </c>
      <c r="C108001" t="s">
        <v>68054</v>
      </c>
      <c r="D108001" t="s">
        <v>179873</v>
      </c>
      <c r="E108001" t="s">
        <v>320706</v>
      </c>
    </row>
    <row r="108002" spans="1:5" x14ac:dyDescent="0.3">
      <c r="A108002">
        <v>4</v>
      </c>
      <c r="B108002">
        <v>1556943261</v>
      </c>
      <c r="C108002" t="s">
        <v>68055</v>
      </c>
      <c r="D108002" t="s">
        <v>177004</v>
      </c>
      <c r="E108002" t="s">
        <v>320707</v>
      </c>
    </row>
    <row r="108003" spans="1:5" x14ac:dyDescent="0.3">
      <c r="A108003">
        <v>4</v>
      </c>
      <c r="B108003">
        <v>1556943271</v>
      </c>
      <c r="C108003" t="s">
        <v>68056</v>
      </c>
      <c r="D108003" t="s">
        <v>179848</v>
      </c>
      <c r="E108003" t="s">
        <v>320708</v>
      </c>
    </row>
    <row r="108004" spans="1:5" x14ac:dyDescent="0.3">
      <c r="A108004">
        <v>4</v>
      </c>
      <c r="B108004">
        <v>1556943329</v>
      </c>
      <c r="C108004" t="s">
        <v>68054</v>
      </c>
      <c r="D108004" t="s">
        <v>171022</v>
      </c>
      <c r="E108004" t="s">
        <v>320709</v>
      </c>
    </row>
    <row r="108005" spans="1:5" x14ac:dyDescent="0.3">
      <c r="A108005">
        <v>4</v>
      </c>
      <c r="B108005">
        <v>1556943339</v>
      </c>
      <c r="C108005" t="s">
        <v>68057</v>
      </c>
      <c r="D108005" t="s">
        <v>168340</v>
      </c>
      <c r="E108005" t="s">
        <v>320710</v>
      </c>
    </row>
    <row r="108006" spans="1:5" x14ac:dyDescent="0.3">
      <c r="A108006">
        <v>4</v>
      </c>
      <c r="B108006">
        <v>1556943358</v>
      </c>
      <c r="C108006" t="s">
        <v>68054</v>
      </c>
      <c r="D108006" t="s">
        <v>179874</v>
      </c>
      <c r="E108006" t="s">
        <v>320711</v>
      </c>
    </row>
    <row r="108007" spans="1:5" x14ac:dyDescent="0.3">
      <c r="A108007">
        <v>4</v>
      </c>
      <c r="B108007">
        <v>1556954669</v>
      </c>
      <c r="C108007" t="s">
        <v>68058</v>
      </c>
      <c r="D108007" t="s">
        <v>147673</v>
      </c>
      <c r="E108007" t="s">
        <v>320712</v>
      </c>
    </row>
    <row r="108008" spans="1:5" x14ac:dyDescent="0.3">
      <c r="A108008">
        <v>4</v>
      </c>
      <c r="B108008">
        <v>1556954716</v>
      </c>
      <c r="C108008" t="s">
        <v>68059</v>
      </c>
      <c r="D108008" t="s">
        <v>179875</v>
      </c>
      <c r="E108008" t="s">
        <v>320713</v>
      </c>
    </row>
    <row r="108009" spans="1:5" x14ac:dyDescent="0.3">
      <c r="A108009">
        <v>4</v>
      </c>
      <c r="B108009">
        <v>1556954827</v>
      </c>
      <c r="C108009" t="s">
        <v>68060</v>
      </c>
      <c r="D108009" t="s">
        <v>179876</v>
      </c>
      <c r="E108009" t="s">
        <v>320714</v>
      </c>
    </row>
    <row r="108010" spans="1:5" x14ac:dyDescent="0.3">
      <c r="A108010">
        <v>4</v>
      </c>
      <c r="B108010">
        <v>1556954829</v>
      </c>
      <c r="C108010" t="s">
        <v>68060</v>
      </c>
      <c r="D108010" t="s">
        <v>179877</v>
      </c>
      <c r="E108010" t="s">
        <v>320715</v>
      </c>
    </row>
    <row r="108011" spans="1:5" x14ac:dyDescent="0.3">
      <c r="A108011">
        <v>4</v>
      </c>
      <c r="B108011">
        <v>1556954856</v>
      </c>
      <c r="C108011" t="s">
        <v>68061</v>
      </c>
      <c r="D108011" t="s">
        <v>179878</v>
      </c>
      <c r="E108011" t="s">
        <v>320716</v>
      </c>
    </row>
    <row r="108012" spans="1:5" x14ac:dyDescent="0.3">
      <c r="A108012">
        <v>4</v>
      </c>
      <c r="B108012">
        <v>1556954861</v>
      </c>
      <c r="C108012" t="s">
        <v>68061</v>
      </c>
      <c r="D108012" t="s">
        <v>158243</v>
      </c>
      <c r="E108012" t="s">
        <v>320717</v>
      </c>
    </row>
    <row r="108013" spans="1:5" x14ac:dyDescent="0.3">
      <c r="A108013">
        <v>4</v>
      </c>
      <c r="B108013">
        <v>1556954883</v>
      </c>
      <c r="C108013" t="s">
        <v>68062</v>
      </c>
      <c r="D108013" t="s">
        <v>179879</v>
      </c>
      <c r="E108013" t="s">
        <v>320718</v>
      </c>
    </row>
    <row r="108014" spans="1:5" x14ac:dyDescent="0.3">
      <c r="A108014">
        <v>4</v>
      </c>
      <c r="B108014">
        <v>1556954903</v>
      </c>
      <c r="C108014" t="s">
        <v>68061</v>
      </c>
      <c r="D108014" t="s">
        <v>179880</v>
      </c>
      <c r="E108014" t="s">
        <v>320719</v>
      </c>
    </row>
    <row r="108015" spans="1:5" x14ac:dyDescent="0.3">
      <c r="A108015">
        <v>4</v>
      </c>
      <c r="B108015">
        <v>1556954963</v>
      </c>
      <c r="C108015" t="s">
        <v>68063</v>
      </c>
      <c r="D108015" t="s">
        <v>179881</v>
      </c>
      <c r="E108015" t="s">
        <v>320720</v>
      </c>
    </row>
    <row r="108016" spans="1:5" x14ac:dyDescent="0.3">
      <c r="A108016">
        <v>4</v>
      </c>
      <c r="B108016">
        <v>1556955020</v>
      </c>
      <c r="C108016" t="s">
        <v>68064</v>
      </c>
      <c r="D108016" t="s">
        <v>179882</v>
      </c>
      <c r="E108016" t="s">
        <v>320721</v>
      </c>
    </row>
    <row r="108017" spans="1:5" x14ac:dyDescent="0.3">
      <c r="A108017">
        <v>4</v>
      </c>
      <c r="B108017">
        <v>1556955027</v>
      </c>
      <c r="C108017" t="s">
        <v>68064</v>
      </c>
      <c r="D108017" t="s">
        <v>179883</v>
      </c>
      <c r="E108017" t="s">
        <v>320722</v>
      </c>
    </row>
    <row r="108018" spans="1:5" x14ac:dyDescent="0.3">
      <c r="A108018">
        <v>4</v>
      </c>
      <c r="B108018">
        <v>1556955055</v>
      </c>
      <c r="C108018" t="s">
        <v>68064</v>
      </c>
      <c r="D108018" t="s">
        <v>168456</v>
      </c>
      <c r="E108018" t="s">
        <v>320723</v>
      </c>
    </row>
    <row r="108019" spans="1:5" x14ac:dyDescent="0.3">
      <c r="A108019">
        <v>4</v>
      </c>
      <c r="B108019">
        <v>1556955086</v>
      </c>
      <c r="C108019" t="s">
        <v>68065</v>
      </c>
      <c r="D108019" t="s">
        <v>96787</v>
      </c>
      <c r="E108019" t="s">
        <v>320724</v>
      </c>
    </row>
    <row r="108020" spans="1:5" x14ac:dyDescent="0.3">
      <c r="A108020">
        <v>4</v>
      </c>
      <c r="B108020">
        <v>1556955111</v>
      </c>
      <c r="C108020" t="s">
        <v>68066</v>
      </c>
      <c r="D108020" t="s">
        <v>179884</v>
      </c>
      <c r="E108020" t="s">
        <v>320725</v>
      </c>
    </row>
    <row r="108021" spans="1:5" x14ac:dyDescent="0.3">
      <c r="A108021">
        <v>4</v>
      </c>
      <c r="B108021">
        <v>1556955153</v>
      </c>
      <c r="C108021" t="s">
        <v>68067</v>
      </c>
      <c r="D108021" t="s">
        <v>179885</v>
      </c>
      <c r="E108021" t="s">
        <v>320726</v>
      </c>
    </row>
    <row r="108022" spans="1:5" x14ac:dyDescent="0.3">
      <c r="A108022">
        <v>4</v>
      </c>
      <c r="B108022">
        <v>1556955191</v>
      </c>
      <c r="C108022" t="s">
        <v>68068</v>
      </c>
      <c r="D108022" t="s">
        <v>179886</v>
      </c>
      <c r="E108022" t="s">
        <v>320727</v>
      </c>
    </row>
    <row r="108023" spans="1:5" x14ac:dyDescent="0.3">
      <c r="A108023">
        <v>4</v>
      </c>
      <c r="B108023">
        <v>1556955210</v>
      </c>
      <c r="C108023" t="s">
        <v>68068</v>
      </c>
      <c r="D108023" t="s">
        <v>102847</v>
      </c>
      <c r="E108023" t="s">
        <v>320728</v>
      </c>
    </row>
    <row r="108024" spans="1:5" x14ac:dyDescent="0.3">
      <c r="A108024">
        <v>4</v>
      </c>
      <c r="B108024">
        <v>1556955219</v>
      </c>
      <c r="C108024" t="s">
        <v>68068</v>
      </c>
      <c r="D108024" t="s">
        <v>179887</v>
      </c>
      <c r="E108024" t="s">
        <v>320729</v>
      </c>
    </row>
    <row r="108025" spans="1:5" x14ac:dyDescent="0.3">
      <c r="A108025">
        <v>4</v>
      </c>
      <c r="B108025">
        <v>1556955241</v>
      </c>
      <c r="C108025" t="s">
        <v>68069</v>
      </c>
      <c r="D108025" t="s">
        <v>179888</v>
      </c>
      <c r="E108025" t="s">
        <v>320730</v>
      </c>
    </row>
    <row r="108026" spans="1:5" x14ac:dyDescent="0.3">
      <c r="A108026">
        <v>4</v>
      </c>
      <c r="B108026">
        <v>1556955284</v>
      </c>
      <c r="C108026" t="s">
        <v>68070</v>
      </c>
      <c r="D108026" t="s">
        <v>179889</v>
      </c>
      <c r="E108026" t="s">
        <v>320731</v>
      </c>
    </row>
    <row r="108027" spans="1:5" x14ac:dyDescent="0.3">
      <c r="A108027">
        <v>4</v>
      </c>
      <c r="B108027">
        <v>1556955342</v>
      </c>
      <c r="C108027" t="s">
        <v>68070</v>
      </c>
      <c r="D108027" t="s">
        <v>179890</v>
      </c>
      <c r="E108027" t="s">
        <v>320732</v>
      </c>
    </row>
    <row r="108028" spans="1:5" x14ac:dyDescent="0.3">
      <c r="A108028">
        <v>4</v>
      </c>
      <c r="B108028">
        <v>1556955485</v>
      </c>
      <c r="C108028" t="s">
        <v>68071</v>
      </c>
      <c r="D108028" t="s">
        <v>177212</v>
      </c>
      <c r="E108028" t="s">
        <v>320733</v>
      </c>
    </row>
    <row r="108029" spans="1:5" x14ac:dyDescent="0.3">
      <c r="A108029">
        <v>4</v>
      </c>
      <c r="B108029">
        <v>1556955544</v>
      </c>
      <c r="C108029" t="s">
        <v>68072</v>
      </c>
      <c r="D108029" t="s">
        <v>179891</v>
      </c>
      <c r="E108029" t="s">
        <v>320734</v>
      </c>
    </row>
    <row r="108030" spans="1:5" x14ac:dyDescent="0.3">
      <c r="A108030">
        <v>4</v>
      </c>
      <c r="B108030">
        <v>1556955570</v>
      </c>
      <c r="C108030" t="s">
        <v>68073</v>
      </c>
      <c r="D108030" t="s">
        <v>179485</v>
      </c>
      <c r="E108030" t="s">
        <v>320735</v>
      </c>
    </row>
    <row r="108031" spans="1:5" x14ac:dyDescent="0.3">
      <c r="A108031">
        <v>4</v>
      </c>
      <c r="B108031">
        <v>1556955645</v>
      </c>
      <c r="C108031" t="s">
        <v>68074</v>
      </c>
      <c r="D108031" t="s">
        <v>179892</v>
      </c>
      <c r="E108031" t="s">
        <v>320736</v>
      </c>
    </row>
    <row r="108032" spans="1:5" x14ac:dyDescent="0.3">
      <c r="A108032">
        <v>4</v>
      </c>
      <c r="B108032">
        <v>1556955647</v>
      </c>
      <c r="C108032" t="s">
        <v>68075</v>
      </c>
      <c r="D108032" t="s">
        <v>179893</v>
      </c>
      <c r="E108032" t="s">
        <v>320737</v>
      </c>
    </row>
    <row r="108033" spans="1:5" x14ac:dyDescent="0.3">
      <c r="A108033">
        <v>4</v>
      </c>
      <c r="B108033">
        <v>1556955689</v>
      </c>
      <c r="C108033" t="s">
        <v>68075</v>
      </c>
      <c r="D108033" t="s">
        <v>179894</v>
      </c>
      <c r="E108033" t="s">
        <v>320738</v>
      </c>
    </row>
    <row r="108034" spans="1:5" x14ac:dyDescent="0.3">
      <c r="A108034">
        <v>4</v>
      </c>
      <c r="B108034">
        <v>1556955715</v>
      </c>
      <c r="C108034" t="s">
        <v>68076</v>
      </c>
      <c r="D108034" t="s">
        <v>179895</v>
      </c>
      <c r="E108034" t="s">
        <v>320739</v>
      </c>
    </row>
    <row r="108035" spans="1:5" x14ac:dyDescent="0.3">
      <c r="A108035">
        <v>4</v>
      </c>
      <c r="B108035">
        <v>1556955784</v>
      </c>
      <c r="C108035" t="s">
        <v>68077</v>
      </c>
      <c r="D108035" t="s">
        <v>163237</v>
      </c>
      <c r="E108035" t="s">
        <v>320740</v>
      </c>
    </row>
    <row r="108036" spans="1:5" x14ac:dyDescent="0.3">
      <c r="A108036">
        <v>4</v>
      </c>
      <c r="B108036">
        <v>1556955787</v>
      </c>
      <c r="C108036" t="s">
        <v>68078</v>
      </c>
      <c r="D108036" t="s">
        <v>168604</v>
      </c>
      <c r="E108036" t="s">
        <v>320741</v>
      </c>
    </row>
    <row r="108037" spans="1:5" x14ac:dyDescent="0.3">
      <c r="A108037">
        <v>4</v>
      </c>
      <c r="B108037">
        <v>1556955838</v>
      </c>
      <c r="C108037" t="s">
        <v>68077</v>
      </c>
      <c r="D108037" t="s">
        <v>170450</v>
      </c>
      <c r="E108037" t="s">
        <v>320742</v>
      </c>
    </row>
    <row r="108038" spans="1:5" x14ac:dyDescent="0.3">
      <c r="A108038">
        <v>4</v>
      </c>
      <c r="B108038">
        <v>1556955936</v>
      </c>
      <c r="C108038" t="s">
        <v>68079</v>
      </c>
      <c r="D108038" t="s">
        <v>179896</v>
      </c>
      <c r="E108038" t="s">
        <v>320743</v>
      </c>
    </row>
    <row r="108039" spans="1:5" x14ac:dyDescent="0.3">
      <c r="A108039">
        <v>4</v>
      </c>
      <c r="B108039">
        <v>1556956044</v>
      </c>
      <c r="C108039" t="s">
        <v>68080</v>
      </c>
      <c r="D108039" t="s">
        <v>179897</v>
      </c>
      <c r="E108039" t="s">
        <v>320744</v>
      </c>
    </row>
    <row r="108040" spans="1:5" x14ac:dyDescent="0.3">
      <c r="A108040">
        <v>4</v>
      </c>
      <c r="B108040">
        <v>1556956070</v>
      </c>
      <c r="C108040" t="s">
        <v>68081</v>
      </c>
      <c r="D108040" t="s">
        <v>179699</v>
      </c>
      <c r="E108040" t="s">
        <v>320745</v>
      </c>
    </row>
    <row r="108041" spans="1:5" x14ac:dyDescent="0.3">
      <c r="A108041">
        <v>4</v>
      </c>
      <c r="B108041">
        <v>1556956091</v>
      </c>
      <c r="C108041" t="s">
        <v>68082</v>
      </c>
      <c r="D108041" t="s">
        <v>177284</v>
      </c>
      <c r="E108041" t="s">
        <v>320746</v>
      </c>
    </row>
    <row r="108042" spans="1:5" x14ac:dyDescent="0.3">
      <c r="A108042">
        <v>4</v>
      </c>
      <c r="B108042">
        <v>1556956099</v>
      </c>
      <c r="C108042" t="s">
        <v>68082</v>
      </c>
      <c r="D108042" t="s">
        <v>159029</v>
      </c>
      <c r="E108042" t="s">
        <v>320747</v>
      </c>
    </row>
    <row r="108043" spans="1:5" x14ac:dyDescent="0.3">
      <c r="A108043">
        <v>4</v>
      </c>
      <c r="B108043">
        <v>1556956129</v>
      </c>
      <c r="C108043" t="s">
        <v>68082</v>
      </c>
      <c r="D108043" t="s">
        <v>179898</v>
      </c>
      <c r="E108043" t="s">
        <v>320748</v>
      </c>
    </row>
    <row r="108044" spans="1:5" x14ac:dyDescent="0.3">
      <c r="A108044">
        <v>4</v>
      </c>
      <c r="B108044">
        <v>1556956138</v>
      </c>
      <c r="C108044" t="s">
        <v>68080</v>
      </c>
      <c r="D108044" t="s">
        <v>179899</v>
      </c>
      <c r="E108044" t="s">
        <v>320749</v>
      </c>
    </row>
    <row r="108045" spans="1:5" x14ac:dyDescent="0.3">
      <c r="A108045">
        <v>4</v>
      </c>
      <c r="B108045">
        <v>1556956245</v>
      </c>
      <c r="C108045" t="s">
        <v>68083</v>
      </c>
      <c r="D108045" t="s">
        <v>179900</v>
      </c>
      <c r="E108045" t="s">
        <v>320750</v>
      </c>
    </row>
    <row r="108046" spans="1:5" x14ac:dyDescent="0.3">
      <c r="A108046">
        <v>4</v>
      </c>
      <c r="B108046">
        <v>1556956287</v>
      </c>
      <c r="C108046" t="s">
        <v>68084</v>
      </c>
      <c r="D108046" t="s">
        <v>135194</v>
      </c>
      <c r="E108046" t="s">
        <v>320751</v>
      </c>
    </row>
    <row r="108047" spans="1:5" x14ac:dyDescent="0.3">
      <c r="A108047">
        <v>4</v>
      </c>
      <c r="B108047">
        <v>1556956381</v>
      </c>
      <c r="C108047" t="s">
        <v>68085</v>
      </c>
      <c r="D108047" t="s">
        <v>179901</v>
      </c>
      <c r="E108047" t="s">
        <v>320752</v>
      </c>
    </row>
    <row r="108048" spans="1:5" x14ac:dyDescent="0.3">
      <c r="A108048">
        <v>4</v>
      </c>
      <c r="B108048">
        <v>1556956383</v>
      </c>
      <c r="C108048" t="s">
        <v>68085</v>
      </c>
      <c r="D108048" t="s">
        <v>178492</v>
      </c>
      <c r="E108048" t="s">
        <v>320753</v>
      </c>
    </row>
    <row r="108049" spans="1:5" x14ac:dyDescent="0.3">
      <c r="A108049">
        <v>4</v>
      </c>
      <c r="B108049">
        <v>1556956394</v>
      </c>
      <c r="C108049" t="s">
        <v>68085</v>
      </c>
      <c r="D108049" t="s">
        <v>179902</v>
      </c>
      <c r="E108049" t="s">
        <v>320754</v>
      </c>
    </row>
    <row r="108050" spans="1:5" x14ac:dyDescent="0.3">
      <c r="A108050">
        <v>4</v>
      </c>
      <c r="B108050">
        <v>1556956450</v>
      </c>
      <c r="C108050" t="s">
        <v>68086</v>
      </c>
      <c r="D108050" t="s">
        <v>179903</v>
      </c>
      <c r="E108050" t="s">
        <v>320755</v>
      </c>
    </row>
    <row r="108051" spans="1:5" x14ac:dyDescent="0.3">
      <c r="A108051">
        <v>4</v>
      </c>
      <c r="B108051">
        <v>1556956491</v>
      </c>
      <c r="C108051" t="s">
        <v>68087</v>
      </c>
      <c r="D108051" t="s">
        <v>179904</v>
      </c>
      <c r="E108051" t="s">
        <v>320756</v>
      </c>
    </row>
    <row r="108052" spans="1:5" x14ac:dyDescent="0.3">
      <c r="A108052">
        <v>4</v>
      </c>
      <c r="B108052">
        <v>1556956520</v>
      </c>
      <c r="C108052" t="s">
        <v>68088</v>
      </c>
      <c r="D108052" t="s">
        <v>179622</v>
      </c>
      <c r="E108052" t="s">
        <v>320757</v>
      </c>
    </row>
    <row r="108053" spans="1:5" x14ac:dyDescent="0.3">
      <c r="A108053">
        <v>4</v>
      </c>
      <c r="B108053">
        <v>1556956573</v>
      </c>
      <c r="C108053" t="s">
        <v>68088</v>
      </c>
      <c r="D108053" t="s">
        <v>179905</v>
      </c>
      <c r="E108053" t="s">
        <v>320758</v>
      </c>
    </row>
    <row r="108054" spans="1:5" x14ac:dyDescent="0.3">
      <c r="A108054">
        <v>4</v>
      </c>
      <c r="B108054">
        <v>1556956581</v>
      </c>
      <c r="C108054" t="s">
        <v>68089</v>
      </c>
      <c r="D108054" t="s">
        <v>179906</v>
      </c>
      <c r="E108054" t="s">
        <v>320759</v>
      </c>
    </row>
    <row r="108055" spans="1:5" x14ac:dyDescent="0.3">
      <c r="A108055">
        <v>4</v>
      </c>
      <c r="B108055">
        <v>1556956604</v>
      </c>
      <c r="C108055" t="s">
        <v>68089</v>
      </c>
      <c r="D108055" t="s">
        <v>179907</v>
      </c>
      <c r="E108055" t="s">
        <v>320760</v>
      </c>
    </row>
    <row r="108056" spans="1:5" x14ac:dyDescent="0.3">
      <c r="A108056">
        <v>4</v>
      </c>
      <c r="B108056">
        <v>1556956660</v>
      </c>
      <c r="C108056" t="s">
        <v>68090</v>
      </c>
      <c r="D108056" t="s">
        <v>179908</v>
      </c>
      <c r="E108056" t="s">
        <v>320761</v>
      </c>
    </row>
    <row r="108057" spans="1:5" x14ac:dyDescent="0.3">
      <c r="A108057">
        <v>4</v>
      </c>
      <c r="B108057">
        <v>1556956684</v>
      </c>
      <c r="C108057" t="s">
        <v>68091</v>
      </c>
      <c r="D108057" t="s">
        <v>179909</v>
      </c>
      <c r="E108057" t="s">
        <v>320762</v>
      </c>
    </row>
    <row r="108058" spans="1:5" x14ac:dyDescent="0.3">
      <c r="A108058">
        <v>4</v>
      </c>
      <c r="B108058">
        <v>1556956722</v>
      </c>
      <c r="C108058" t="s">
        <v>68092</v>
      </c>
      <c r="D108058" t="s">
        <v>164332</v>
      </c>
      <c r="E108058" t="s">
        <v>320763</v>
      </c>
    </row>
    <row r="108059" spans="1:5" x14ac:dyDescent="0.3">
      <c r="A108059">
        <v>4</v>
      </c>
      <c r="B108059">
        <v>1556956763</v>
      </c>
      <c r="C108059" t="s">
        <v>68092</v>
      </c>
      <c r="D108059" t="s">
        <v>179910</v>
      </c>
      <c r="E108059" t="s">
        <v>320764</v>
      </c>
    </row>
    <row r="108060" spans="1:5" x14ac:dyDescent="0.3">
      <c r="A108060">
        <v>4</v>
      </c>
      <c r="B108060">
        <v>1556956852</v>
      </c>
      <c r="C108060" t="s">
        <v>68093</v>
      </c>
      <c r="D108060" t="s">
        <v>179911</v>
      </c>
      <c r="E108060" t="s">
        <v>320765</v>
      </c>
    </row>
    <row r="108061" spans="1:5" x14ac:dyDescent="0.3">
      <c r="A108061">
        <v>4</v>
      </c>
      <c r="B108061">
        <v>1556956856</v>
      </c>
      <c r="C108061" t="s">
        <v>68094</v>
      </c>
      <c r="D108061" t="s">
        <v>161758</v>
      </c>
      <c r="E108061" t="s">
        <v>320766</v>
      </c>
    </row>
    <row r="108062" spans="1:5" x14ac:dyDescent="0.3">
      <c r="A108062">
        <v>4</v>
      </c>
      <c r="B108062">
        <v>1556956877</v>
      </c>
      <c r="C108062" t="s">
        <v>68093</v>
      </c>
      <c r="D108062" t="s">
        <v>101210</v>
      </c>
      <c r="E108062" t="s">
        <v>320767</v>
      </c>
    </row>
    <row r="108063" spans="1:5" x14ac:dyDescent="0.3">
      <c r="A108063">
        <v>4</v>
      </c>
      <c r="B108063">
        <v>1556956891</v>
      </c>
      <c r="C108063" t="s">
        <v>68094</v>
      </c>
      <c r="D108063" t="s">
        <v>111076</v>
      </c>
      <c r="E108063" t="s">
        <v>320768</v>
      </c>
    </row>
    <row r="108064" spans="1:5" x14ac:dyDescent="0.3">
      <c r="A108064">
        <v>4</v>
      </c>
      <c r="B108064">
        <v>1556956914</v>
      </c>
      <c r="C108064" t="s">
        <v>68093</v>
      </c>
      <c r="D108064" t="s">
        <v>179912</v>
      </c>
      <c r="E108064" t="s">
        <v>320769</v>
      </c>
    </row>
    <row r="108065" spans="1:5" x14ac:dyDescent="0.3">
      <c r="A108065">
        <v>4</v>
      </c>
      <c r="B108065">
        <v>1556956936</v>
      </c>
      <c r="C108065" t="s">
        <v>68093</v>
      </c>
      <c r="D108065" t="s">
        <v>179913</v>
      </c>
      <c r="E108065" t="s">
        <v>320770</v>
      </c>
    </row>
    <row r="108066" spans="1:5" x14ac:dyDescent="0.3">
      <c r="A108066">
        <v>4</v>
      </c>
      <c r="B108066">
        <v>1556956955</v>
      </c>
      <c r="C108066" t="s">
        <v>68093</v>
      </c>
      <c r="D108066" t="s">
        <v>179914</v>
      </c>
      <c r="E108066" t="s">
        <v>320771</v>
      </c>
    </row>
    <row r="108067" spans="1:5" x14ac:dyDescent="0.3">
      <c r="A108067">
        <v>4</v>
      </c>
      <c r="B108067">
        <v>1556956978</v>
      </c>
      <c r="C108067" t="s">
        <v>68095</v>
      </c>
      <c r="D108067" t="s">
        <v>172528</v>
      </c>
      <c r="E108067" t="s">
        <v>320772</v>
      </c>
    </row>
    <row r="108068" spans="1:5" x14ac:dyDescent="0.3">
      <c r="A108068">
        <v>4</v>
      </c>
      <c r="B108068">
        <v>1556956986</v>
      </c>
      <c r="C108068" t="s">
        <v>68096</v>
      </c>
      <c r="D108068" t="s">
        <v>179915</v>
      </c>
      <c r="E108068" t="s">
        <v>320773</v>
      </c>
    </row>
    <row r="108069" spans="1:5" x14ac:dyDescent="0.3">
      <c r="A108069">
        <v>4</v>
      </c>
      <c r="B108069">
        <v>1556957110</v>
      </c>
      <c r="C108069" t="s">
        <v>68097</v>
      </c>
      <c r="D108069" t="s">
        <v>179916</v>
      </c>
      <c r="E108069" t="s">
        <v>320774</v>
      </c>
    </row>
    <row r="108070" spans="1:5" x14ac:dyDescent="0.3">
      <c r="A108070">
        <v>4</v>
      </c>
      <c r="B108070">
        <v>1556957125</v>
      </c>
      <c r="C108070" t="s">
        <v>68098</v>
      </c>
      <c r="D108070" t="s">
        <v>179917</v>
      </c>
      <c r="E108070" t="s">
        <v>320775</v>
      </c>
    </row>
    <row r="108071" spans="1:5" x14ac:dyDescent="0.3">
      <c r="A108071">
        <v>4</v>
      </c>
      <c r="B108071">
        <v>1556957289</v>
      </c>
      <c r="C108071" t="s">
        <v>68099</v>
      </c>
      <c r="D108071" t="s">
        <v>179918</v>
      </c>
      <c r="E108071" t="s">
        <v>320776</v>
      </c>
    </row>
    <row r="108072" spans="1:5" x14ac:dyDescent="0.3">
      <c r="A108072">
        <v>4</v>
      </c>
      <c r="B108072">
        <v>1556957297</v>
      </c>
      <c r="C108072" t="s">
        <v>68100</v>
      </c>
      <c r="D108072" t="s">
        <v>179919</v>
      </c>
      <c r="E108072" t="s">
        <v>320777</v>
      </c>
    </row>
    <row r="108073" spans="1:5" x14ac:dyDescent="0.3">
      <c r="A108073">
        <v>4</v>
      </c>
      <c r="B108073">
        <v>1556957320</v>
      </c>
      <c r="C108073" t="s">
        <v>68100</v>
      </c>
      <c r="D108073" t="s">
        <v>179920</v>
      </c>
      <c r="E108073" t="s">
        <v>320778</v>
      </c>
    </row>
    <row r="108074" spans="1:5" x14ac:dyDescent="0.3">
      <c r="A108074">
        <v>4</v>
      </c>
      <c r="B108074">
        <v>1556957648</v>
      </c>
      <c r="C108074" t="s">
        <v>68101</v>
      </c>
      <c r="D108074" t="s">
        <v>179921</v>
      </c>
      <c r="E108074" t="s">
        <v>320779</v>
      </c>
    </row>
    <row r="108075" spans="1:5" x14ac:dyDescent="0.3">
      <c r="A108075">
        <v>4</v>
      </c>
      <c r="B108075">
        <v>1556957679</v>
      </c>
      <c r="C108075" t="s">
        <v>68101</v>
      </c>
      <c r="D108075" t="s">
        <v>179922</v>
      </c>
      <c r="E108075" t="s">
        <v>320780</v>
      </c>
    </row>
    <row r="108076" spans="1:5" x14ac:dyDescent="0.3">
      <c r="A108076">
        <v>4</v>
      </c>
      <c r="B108076">
        <v>1556957688</v>
      </c>
      <c r="C108076" t="s">
        <v>68102</v>
      </c>
      <c r="D108076" t="s">
        <v>159675</v>
      </c>
      <c r="E108076" t="s">
        <v>320781</v>
      </c>
    </row>
    <row r="108077" spans="1:5" x14ac:dyDescent="0.3">
      <c r="A108077">
        <v>4</v>
      </c>
      <c r="B108077">
        <v>1556957777</v>
      </c>
      <c r="C108077" t="s">
        <v>68102</v>
      </c>
      <c r="D108077" t="s">
        <v>179923</v>
      </c>
      <c r="E108077" t="s">
        <v>320782</v>
      </c>
    </row>
    <row r="108078" spans="1:5" x14ac:dyDescent="0.3">
      <c r="A108078">
        <v>4</v>
      </c>
      <c r="B108078">
        <v>1556957791</v>
      </c>
      <c r="C108078" t="s">
        <v>68102</v>
      </c>
      <c r="D108078" t="s">
        <v>179924</v>
      </c>
      <c r="E108078" t="s">
        <v>320783</v>
      </c>
    </row>
    <row r="108079" spans="1:5" x14ac:dyDescent="0.3">
      <c r="A108079">
        <v>4</v>
      </c>
      <c r="B108079">
        <v>1556957881</v>
      </c>
      <c r="C108079" t="s">
        <v>68103</v>
      </c>
      <c r="D108079" t="s">
        <v>179925</v>
      </c>
      <c r="E108079" t="s">
        <v>320784</v>
      </c>
    </row>
    <row r="108080" spans="1:5" x14ac:dyDescent="0.3">
      <c r="A108080">
        <v>4</v>
      </c>
      <c r="B108080">
        <v>1556957925</v>
      </c>
      <c r="C108080" t="s">
        <v>68104</v>
      </c>
      <c r="D108080" t="s">
        <v>179926</v>
      </c>
      <c r="E108080" t="s">
        <v>320785</v>
      </c>
    </row>
    <row r="108081" spans="1:5" x14ac:dyDescent="0.3">
      <c r="A108081">
        <v>4</v>
      </c>
      <c r="B108081">
        <v>1556957930</v>
      </c>
      <c r="C108081" t="s">
        <v>68104</v>
      </c>
      <c r="D108081" t="s">
        <v>179927</v>
      </c>
      <c r="E108081" t="s">
        <v>320786</v>
      </c>
    </row>
    <row r="108082" spans="1:5" x14ac:dyDescent="0.3">
      <c r="A108082">
        <v>4</v>
      </c>
      <c r="B108082">
        <v>1556957971</v>
      </c>
      <c r="C108082" t="s">
        <v>68105</v>
      </c>
      <c r="D108082" t="s">
        <v>179928</v>
      </c>
      <c r="E108082" t="s">
        <v>320787</v>
      </c>
    </row>
    <row r="108083" spans="1:5" x14ac:dyDescent="0.3">
      <c r="A108083">
        <v>4</v>
      </c>
      <c r="B108083">
        <v>1556958011</v>
      </c>
      <c r="C108083" t="s">
        <v>68106</v>
      </c>
      <c r="D108083" t="s">
        <v>179929</v>
      </c>
      <c r="E108083" t="s">
        <v>320788</v>
      </c>
    </row>
    <row r="108084" spans="1:5" x14ac:dyDescent="0.3">
      <c r="A108084">
        <v>4</v>
      </c>
      <c r="B108084">
        <v>1556958031</v>
      </c>
      <c r="C108084" t="s">
        <v>68106</v>
      </c>
      <c r="D108084" t="s">
        <v>179930</v>
      </c>
      <c r="E108084" t="s">
        <v>320789</v>
      </c>
    </row>
    <row r="108085" spans="1:5" x14ac:dyDescent="0.3">
      <c r="A108085">
        <v>4</v>
      </c>
      <c r="B108085">
        <v>1556958042</v>
      </c>
      <c r="C108085" t="s">
        <v>68107</v>
      </c>
      <c r="D108085" t="s">
        <v>179931</v>
      </c>
      <c r="E108085" t="s">
        <v>320790</v>
      </c>
    </row>
    <row r="108086" spans="1:5" x14ac:dyDescent="0.3">
      <c r="A108086">
        <v>4</v>
      </c>
      <c r="B108086">
        <v>1556958098</v>
      </c>
      <c r="C108086" t="s">
        <v>68108</v>
      </c>
      <c r="D108086" t="s">
        <v>179562</v>
      </c>
      <c r="E108086" t="s">
        <v>320791</v>
      </c>
    </row>
    <row r="108087" spans="1:5" x14ac:dyDescent="0.3">
      <c r="A108087">
        <v>4</v>
      </c>
      <c r="B108087">
        <v>1556958109</v>
      </c>
      <c r="C108087" t="s">
        <v>68108</v>
      </c>
      <c r="D108087" t="s">
        <v>179932</v>
      </c>
      <c r="E108087" t="s">
        <v>320792</v>
      </c>
    </row>
    <row r="108088" spans="1:5" x14ac:dyDescent="0.3">
      <c r="A108088">
        <v>4</v>
      </c>
      <c r="B108088">
        <v>1556958129</v>
      </c>
      <c r="C108088" t="s">
        <v>68108</v>
      </c>
      <c r="D108088" t="s">
        <v>160696</v>
      </c>
      <c r="E108088" t="s">
        <v>320793</v>
      </c>
    </row>
    <row r="108089" spans="1:5" x14ac:dyDescent="0.3">
      <c r="A108089">
        <v>4</v>
      </c>
      <c r="B108089">
        <v>1556958151</v>
      </c>
      <c r="C108089" t="s">
        <v>68109</v>
      </c>
      <c r="D108089" t="s">
        <v>179933</v>
      </c>
      <c r="E108089" t="s">
        <v>320794</v>
      </c>
    </row>
    <row r="108090" spans="1:5" x14ac:dyDescent="0.3">
      <c r="A108090">
        <v>4</v>
      </c>
      <c r="B108090">
        <v>1556958163</v>
      </c>
      <c r="C108090" t="s">
        <v>68109</v>
      </c>
      <c r="D108090" t="s">
        <v>109404</v>
      </c>
      <c r="E108090" t="s">
        <v>320795</v>
      </c>
    </row>
    <row r="108091" spans="1:5" x14ac:dyDescent="0.3">
      <c r="A108091">
        <v>4</v>
      </c>
      <c r="B108091">
        <v>1556958180</v>
      </c>
      <c r="C108091" t="s">
        <v>68109</v>
      </c>
      <c r="D108091" t="s">
        <v>179934</v>
      </c>
      <c r="E108091" t="s">
        <v>320796</v>
      </c>
    </row>
    <row r="108092" spans="1:5" x14ac:dyDescent="0.3">
      <c r="A108092">
        <v>4</v>
      </c>
      <c r="B108092">
        <v>1556958190</v>
      </c>
      <c r="C108092" t="s">
        <v>68109</v>
      </c>
      <c r="D108092" t="s">
        <v>179935</v>
      </c>
      <c r="E108092" t="s">
        <v>320797</v>
      </c>
    </row>
    <row r="108093" spans="1:5" x14ac:dyDescent="0.3">
      <c r="A108093">
        <v>4</v>
      </c>
      <c r="B108093">
        <v>1556958268</v>
      </c>
      <c r="C108093" t="s">
        <v>68110</v>
      </c>
      <c r="D108093" t="s">
        <v>179936</v>
      </c>
      <c r="E108093" t="s">
        <v>320798</v>
      </c>
    </row>
    <row r="108094" spans="1:5" x14ac:dyDescent="0.3">
      <c r="A108094">
        <v>4</v>
      </c>
      <c r="B108094">
        <v>1556958373</v>
      </c>
      <c r="C108094" t="s">
        <v>68110</v>
      </c>
      <c r="D108094" t="s">
        <v>179937</v>
      </c>
      <c r="E108094" t="s">
        <v>320799</v>
      </c>
    </row>
    <row r="108095" spans="1:5" x14ac:dyDescent="0.3">
      <c r="A108095">
        <v>4</v>
      </c>
      <c r="B108095">
        <v>1556958376</v>
      </c>
      <c r="C108095" t="s">
        <v>68110</v>
      </c>
      <c r="D108095" t="s">
        <v>178649</v>
      </c>
      <c r="E108095" t="s">
        <v>320800</v>
      </c>
    </row>
    <row r="108096" spans="1:5" x14ac:dyDescent="0.3">
      <c r="A108096">
        <v>4</v>
      </c>
      <c r="B108096">
        <v>1556958463</v>
      </c>
      <c r="C108096" t="s">
        <v>68111</v>
      </c>
      <c r="D108096" t="s">
        <v>179938</v>
      </c>
      <c r="E108096" t="s">
        <v>320801</v>
      </c>
    </row>
    <row r="108097" spans="1:5" x14ac:dyDescent="0.3">
      <c r="A108097">
        <v>4</v>
      </c>
      <c r="B108097">
        <v>1556958475</v>
      </c>
      <c r="C108097" t="s">
        <v>68111</v>
      </c>
      <c r="D108097" t="s">
        <v>166185</v>
      </c>
      <c r="E108097" t="s">
        <v>320802</v>
      </c>
    </row>
    <row r="108098" spans="1:5" x14ac:dyDescent="0.3">
      <c r="A108098">
        <v>4</v>
      </c>
      <c r="B108098">
        <v>1556958502</v>
      </c>
      <c r="C108098" t="s">
        <v>68112</v>
      </c>
      <c r="D108098" t="s">
        <v>179939</v>
      </c>
      <c r="E108098" t="s">
        <v>320803</v>
      </c>
    </row>
    <row r="108099" spans="1:5" x14ac:dyDescent="0.3">
      <c r="A108099">
        <v>4</v>
      </c>
      <c r="B108099">
        <v>1556958513</v>
      </c>
      <c r="C108099" t="s">
        <v>68112</v>
      </c>
      <c r="D108099" t="s">
        <v>178513</v>
      </c>
      <c r="E108099" t="s">
        <v>320804</v>
      </c>
    </row>
    <row r="108100" spans="1:5" x14ac:dyDescent="0.3">
      <c r="A108100">
        <v>4</v>
      </c>
      <c r="B108100">
        <v>1556958549</v>
      </c>
      <c r="C108100" t="s">
        <v>68112</v>
      </c>
      <c r="D108100" t="s">
        <v>179940</v>
      </c>
      <c r="E108100" t="s">
        <v>320805</v>
      </c>
    </row>
    <row r="108101" spans="1:5" x14ac:dyDescent="0.3">
      <c r="A108101">
        <v>4</v>
      </c>
      <c r="B108101">
        <v>1556958590</v>
      </c>
      <c r="C108101" t="s">
        <v>68113</v>
      </c>
      <c r="D108101" t="s">
        <v>179941</v>
      </c>
      <c r="E108101" t="s">
        <v>320806</v>
      </c>
    </row>
    <row r="108102" spans="1:5" x14ac:dyDescent="0.3">
      <c r="A108102">
        <v>4</v>
      </c>
      <c r="B108102">
        <v>1556970266</v>
      </c>
      <c r="C108102" t="s">
        <v>68114</v>
      </c>
      <c r="D108102" t="s">
        <v>179277</v>
      </c>
      <c r="E108102" t="s">
        <v>320807</v>
      </c>
    </row>
    <row r="108103" spans="1:5" x14ac:dyDescent="0.3">
      <c r="A108103">
        <v>4</v>
      </c>
      <c r="B108103">
        <v>1556970311</v>
      </c>
      <c r="C108103" t="s">
        <v>68114</v>
      </c>
      <c r="D108103" t="s">
        <v>179942</v>
      </c>
      <c r="E108103" t="s">
        <v>320808</v>
      </c>
    </row>
    <row r="108104" spans="1:5" x14ac:dyDescent="0.3">
      <c r="A108104">
        <v>4</v>
      </c>
      <c r="B108104">
        <v>1556970329</v>
      </c>
      <c r="C108104" t="s">
        <v>68115</v>
      </c>
      <c r="D108104" t="s">
        <v>166906</v>
      </c>
      <c r="E108104" t="s">
        <v>320809</v>
      </c>
    </row>
    <row r="108105" spans="1:5" x14ac:dyDescent="0.3">
      <c r="A108105">
        <v>4</v>
      </c>
      <c r="B108105">
        <v>1556970379</v>
      </c>
      <c r="C108105" t="s">
        <v>68116</v>
      </c>
      <c r="D108105" t="s">
        <v>179943</v>
      </c>
      <c r="E108105" t="s">
        <v>320810</v>
      </c>
    </row>
    <row r="108106" spans="1:5" x14ac:dyDescent="0.3">
      <c r="A108106">
        <v>4</v>
      </c>
      <c r="B108106">
        <v>1556970389</v>
      </c>
      <c r="C108106" t="s">
        <v>68115</v>
      </c>
      <c r="D108106" t="s">
        <v>179944</v>
      </c>
      <c r="E108106" t="s">
        <v>320811</v>
      </c>
    </row>
    <row r="108107" spans="1:5" x14ac:dyDescent="0.3">
      <c r="A108107">
        <v>4</v>
      </c>
      <c r="B108107">
        <v>1556970394</v>
      </c>
      <c r="C108107" t="s">
        <v>68115</v>
      </c>
      <c r="D108107" t="s">
        <v>179945</v>
      </c>
      <c r="E108107" t="s">
        <v>320812</v>
      </c>
    </row>
    <row r="108108" spans="1:5" x14ac:dyDescent="0.3">
      <c r="A108108">
        <v>4</v>
      </c>
      <c r="B108108">
        <v>1556970404</v>
      </c>
      <c r="C108108" t="s">
        <v>68116</v>
      </c>
      <c r="D108108" t="s">
        <v>134841</v>
      </c>
      <c r="E108108" t="s">
        <v>320813</v>
      </c>
    </row>
    <row r="108109" spans="1:5" x14ac:dyDescent="0.3">
      <c r="A108109">
        <v>4</v>
      </c>
      <c r="B108109">
        <v>1556970434</v>
      </c>
      <c r="C108109" t="s">
        <v>68117</v>
      </c>
      <c r="D108109" t="s">
        <v>111076</v>
      </c>
      <c r="E108109" t="s">
        <v>320814</v>
      </c>
    </row>
    <row r="108110" spans="1:5" x14ac:dyDescent="0.3">
      <c r="A108110">
        <v>4</v>
      </c>
      <c r="B108110">
        <v>1556970447</v>
      </c>
      <c r="C108110" t="s">
        <v>68116</v>
      </c>
      <c r="D108110" t="s">
        <v>179946</v>
      </c>
      <c r="E108110" t="s">
        <v>320815</v>
      </c>
    </row>
    <row r="108111" spans="1:5" x14ac:dyDescent="0.3">
      <c r="A108111">
        <v>4</v>
      </c>
      <c r="B108111">
        <v>1556970460</v>
      </c>
      <c r="C108111" t="s">
        <v>68117</v>
      </c>
      <c r="D108111" t="s">
        <v>179947</v>
      </c>
      <c r="E108111" t="s">
        <v>320816</v>
      </c>
    </row>
    <row r="108112" spans="1:5" x14ac:dyDescent="0.3">
      <c r="A108112">
        <v>4</v>
      </c>
      <c r="B108112">
        <v>1556970545</v>
      </c>
      <c r="C108112" t="s">
        <v>68118</v>
      </c>
      <c r="D108112" t="s">
        <v>179948</v>
      </c>
      <c r="E108112" t="s">
        <v>320817</v>
      </c>
    </row>
    <row r="108113" spans="1:5" x14ac:dyDescent="0.3">
      <c r="A108113">
        <v>4</v>
      </c>
      <c r="B108113">
        <v>1556970638</v>
      </c>
      <c r="C108113" t="s">
        <v>68119</v>
      </c>
      <c r="D108113" t="s">
        <v>179949</v>
      </c>
      <c r="E108113" t="s">
        <v>320818</v>
      </c>
    </row>
    <row r="108114" spans="1:5" x14ac:dyDescent="0.3">
      <c r="A108114">
        <v>4</v>
      </c>
      <c r="B108114">
        <v>1556970708</v>
      </c>
      <c r="C108114" t="s">
        <v>68120</v>
      </c>
      <c r="D108114" t="s">
        <v>173384</v>
      </c>
      <c r="E108114" t="s">
        <v>320819</v>
      </c>
    </row>
    <row r="108115" spans="1:5" x14ac:dyDescent="0.3">
      <c r="A108115">
        <v>4</v>
      </c>
      <c r="B108115">
        <v>1556970793</v>
      </c>
      <c r="C108115" t="s">
        <v>68121</v>
      </c>
      <c r="D108115" t="s">
        <v>179950</v>
      </c>
      <c r="E108115" t="s">
        <v>320820</v>
      </c>
    </row>
    <row r="108116" spans="1:5" x14ac:dyDescent="0.3">
      <c r="A108116">
        <v>4</v>
      </c>
      <c r="B108116">
        <v>1556970797</v>
      </c>
      <c r="C108116" t="s">
        <v>68122</v>
      </c>
      <c r="D108116" t="s">
        <v>179951</v>
      </c>
      <c r="E108116" t="s">
        <v>320821</v>
      </c>
    </row>
    <row r="108117" spans="1:5" x14ac:dyDescent="0.3">
      <c r="A108117">
        <v>4</v>
      </c>
      <c r="B108117">
        <v>1556970928</v>
      </c>
      <c r="C108117" t="s">
        <v>68123</v>
      </c>
      <c r="D108117" t="s">
        <v>158532</v>
      </c>
      <c r="E108117" t="s">
        <v>320822</v>
      </c>
    </row>
    <row r="108118" spans="1:5" x14ac:dyDescent="0.3">
      <c r="A108118">
        <v>4</v>
      </c>
      <c r="B108118">
        <v>1556970952</v>
      </c>
      <c r="C108118" t="s">
        <v>68124</v>
      </c>
      <c r="D108118" t="s">
        <v>170396</v>
      </c>
      <c r="E108118" t="s">
        <v>320823</v>
      </c>
    </row>
    <row r="108119" spans="1:5" x14ac:dyDescent="0.3">
      <c r="A108119">
        <v>4</v>
      </c>
      <c r="B108119">
        <v>1556970990</v>
      </c>
      <c r="C108119" t="s">
        <v>68124</v>
      </c>
      <c r="D108119" t="s">
        <v>179540</v>
      </c>
      <c r="E108119" t="s">
        <v>320824</v>
      </c>
    </row>
    <row r="108120" spans="1:5" x14ac:dyDescent="0.3">
      <c r="A108120">
        <v>4</v>
      </c>
      <c r="B108120">
        <v>1556971057</v>
      </c>
      <c r="C108120" t="s">
        <v>68125</v>
      </c>
      <c r="D108120" t="s">
        <v>179952</v>
      </c>
      <c r="E108120" t="s">
        <v>320825</v>
      </c>
    </row>
    <row r="108121" spans="1:5" x14ac:dyDescent="0.3">
      <c r="A108121">
        <v>4</v>
      </c>
      <c r="B108121">
        <v>1556971063</v>
      </c>
      <c r="C108121" t="s">
        <v>68126</v>
      </c>
      <c r="D108121" t="s">
        <v>159003</v>
      </c>
      <c r="E108121" t="s">
        <v>320826</v>
      </c>
    </row>
    <row r="108122" spans="1:5" x14ac:dyDescent="0.3">
      <c r="A108122">
        <v>4</v>
      </c>
      <c r="B108122">
        <v>1556971086</v>
      </c>
      <c r="C108122" t="s">
        <v>68126</v>
      </c>
      <c r="D108122" t="s">
        <v>179713</v>
      </c>
      <c r="E108122" t="s">
        <v>320827</v>
      </c>
    </row>
    <row r="108123" spans="1:5" x14ac:dyDescent="0.3">
      <c r="A108123">
        <v>4</v>
      </c>
      <c r="B108123">
        <v>1556971156</v>
      </c>
      <c r="C108123" t="s">
        <v>68127</v>
      </c>
      <c r="D108123" t="s">
        <v>173742</v>
      </c>
      <c r="E108123" t="s">
        <v>320828</v>
      </c>
    </row>
    <row r="108124" spans="1:5" x14ac:dyDescent="0.3">
      <c r="A108124">
        <v>4</v>
      </c>
      <c r="B108124">
        <v>1556971161</v>
      </c>
      <c r="C108124" t="s">
        <v>68128</v>
      </c>
      <c r="D108124" t="s">
        <v>148585</v>
      </c>
      <c r="E108124" t="s">
        <v>320829</v>
      </c>
    </row>
    <row r="108125" spans="1:5" x14ac:dyDescent="0.3">
      <c r="A108125">
        <v>4</v>
      </c>
      <c r="B108125">
        <v>1556971163</v>
      </c>
      <c r="C108125" t="s">
        <v>68129</v>
      </c>
      <c r="D108125" t="s">
        <v>98804</v>
      </c>
      <c r="E108125" t="s">
        <v>320830</v>
      </c>
    </row>
    <row r="108126" spans="1:5" x14ac:dyDescent="0.3">
      <c r="A108126">
        <v>4</v>
      </c>
      <c r="B108126">
        <v>1556971242</v>
      </c>
      <c r="C108126" t="s">
        <v>68129</v>
      </c>
      <c r="D108126" t="s">
        <v>179953</v>
      </c>
      <c r="E108126" t="s">
        <v>320831</v>
      </c>
    </row>
    <row r="108127" spans="1:5" x14ac:dyDescent="0.3">
      <c r="A108127">
        <v>4</v>
      </c>
      <c r="B108127">
        <v>1556971268</v>
      </c>
      <c r="C108127" t="s">
        <v>68130</v>
      </c>
      <c r="D108127" t="s">
        <v>179954</v>
      </c>
      <c r="E108127" t="s">
        <v>320832</v>
      </c>
    </row>
    <row r="108128" spans="1:5" x14ac:dyDescent="0.3">
      <c r="A108128">
        <v>4</v>
      </c>
      <c r="B108128">
        <v>1556971309</v>
      </c>
      <c r="C108128" t="s">
        <v>68129</v>
      </c>
      <c r="D108128" t="s">
        <v>179955</v>
      </c>
      <c r="E108128" t="s">
        <v>320833</v>
      </c>
    </row>
    <row r="108129" spans="1:5" x14ac:dyDescent="0.3">
      <c r="A108129">
        <v>4</v>
      </c>
      <c r="B108129">
        <v>1556971366</v>
      </c>
      <c r="C108129" t="s">
        <v>68131</v>
      </c>
      <c r="D108129" t="s">
        <v>114106</v>
      </c>
      <c r="E108129" t="s">
        <v>320834</v>
      </c>
    </row>
    <row r="108130" spans="1:5" x14ac:dyDescent="0.3">
      <c r="A108130">
        <v>4</v>
      </c>
      <c r="B108130">
        <v>1556971458</v>
      </c>
      <c r="C108130" t="s">
        <v>68132</v>
      </c>
      <c r="D108130" t="s">
        <v>160405</v>
      </c>
      <c r="E108130" t="s">
        <v>320835</v>
      </c>
    </row>
    <row r="108131" spans="1:5" x14ac:dyDescent="0.3">
      <c r="A108131">
        <v>4</v>
      </c>
      <c r="B108131">
        <v>1556971488</v>
      </c>
      <c r="C108131" t="s">
        <v>68133</v>
      </c>
      <c r="D108131" t="s">
        <v>160754</v>
      </c>
      <c r="E108131" t="s">
        <v>295940</v>
      </c>
    </row>
    <row r="108132" spans="1:5" x14ac:dyDescent="0.3">
      <c r="A108132">
        <v>4</v>
      </c>
      <c r="B108132">
        <v>1556971501</v>
      </c>
      <c r="C108132" t="s">
        <v>68133</v>
      </c>
      <c r="D108132" t="s">
        <v>179956</v>
      </c>
      <c r="E108132" t="s">
        <v>320836</v>
      </c>
    </row>
    <row r="108133" spans="1:5" x14ac:dyDescent="0.3">
      <c r="A108133">
        <v>4</v>
      </c>
      <c r="B108133">
        <v>1556971534</v>
      </c>
      <c r="C108133" t="s">
        <v>68134</v>
      </c>
      <c r="D108133" t="s">
        <v>179957</v>
      </c>
      <c r="E108133" t="s">
        <v>320837</v>
      </c>
    </row>
    <row r="108134" spans="1:5" x14ac:dyDescent="0.3">
      <c r="A108134">
        <v>4</v>
      </c>
      <c r="B108134">
        <v>1556971554</v>
      </c>
      <c r="C108134" t="s">
        <v>68134</v>
      </c>
      <c r="D108134" t="s">
        <v>165147</v>
      </c>
      <c r="E108134" t="s">
        <v>320838</v>
      </c>
    </row>
    <row r="108135" spans="1:5" x14ac:dyDescent="0.3">
      <c r="A108135">
        <v>4</v>
      </c>
      <c r="B108135">
        <v>1556971557</v>
      </c>
      <c r="C108135" t="s">
        <v>68135</v>
      </c>
      <c r="D108135" t="s">
        <v>179958</v>
      </c>
      <c r="E108135" t="s">
        <v>320839</v>
      </c>
    </row>
    <row r="108136" spans="1:5" x14ac:dyDescent="0.3">
      <c r="A108136">
        <v>4</v>
      </c>
      <c r="B108136">
        <v>1556971575</v>
      </c>
      <c r="C108136" t="s">
        <v>68136</v>
      </c>
      <c r="D108136" t="s">
        <v>109634</v>
      </c>
      <c r="E108136" t="s">
        <v>320840</v>
      </c>
    </row>
    <row r="108137" spans="1:5" x14ac:dyDescent="0.3">
      <c r="A108137">
        <v>4</v>
      </c>
      <c r="B108137">
        <v>1556971589</v>
      </c>
      <c r="C108137" t="s">
        <v>68136</v>
      </c>
      <c r="D108137" t="s">
        <v>179959</v>
      </c>
      <c r="E108137" t="s">
        <v>320841</v>
      </c>
    </row>
    <row r="108138" spans="1:5" x14ac:dyDescent="0.3">
      <c r="A108138">
        <v>4</v>
      </c>
      <c r="B108138">
        <v>1556971612</v>
      </c>
      <c r="C108138" t="s">
        <v>68137</v>
      </c>
      <c r="D108138" t="s">
        <v>179960</v>
      </c>
      <c r="E108138" t="s">
        <v>320842</v>
      </c>
    </row>
    <row r="108139" spans="1:5" x14ac:dyDescent="0.3">
      <c r="A108139">
        <v>4</v>
      </c>
      <c r="B108139">
        <v>1556971685</v>
      </c>
      <c r="C108139" t="s">
        <v>68137</v>
      </c>
      <c r="D108139" t="s">
        <v>166906</v>
      </c>
      <c r="E108139" t="s">
        <v>320843</v>
      </c>
    </row>
    <row r="108140" spans="1:5" x14ac:dyDescent="0.3">
      <c r="A108140">
        <v>4</v>
      </c>
      <c r="B108140">
        <v>1556971709</v>
      </c>
      <c r="C108140" t="s">
        <v>68137</v>
      </c>
      <c r="D108140" t="s">
        <v>179961</v>
      </c>
      <c r="E108140" t="s">
        <v>320844</v>
      </c>
    </row>
    <row r="108141" spans="1:5" x14ac:dyDescent="0.3">
      <c r="A108141">
        <v>4</v>
      </c>
      <c r="B108141">
        <v>1556971723</v>
      </c>
      <c r="C108141" t="s">
        <v>68138</v>
      </c>
      <c r="D108141" t="s">
        <v>137062</v>
      </c>
      <c r="E108141" t="s">
        <v>320845</v>
      </c>
    </row>
    <row r="108142" spans="1:5" x14ac:dyDescent="0.3">
      <c r="A108142">
        <v>4</v>
      </c>
      <c r="B108142">
        <v>1556971738</v>
      </c>
      <c r="C108142" t="s">
        <v>68139</v>
      </c>
      <c r="D108142" t="s">
        <v>179962</v>
      </c>
      <c r="E108142" t="s">
        <v>320846</v>
      </c>
    </row>
    <row r="108143" spans="1:5" x14ac:dyDescent="0.3">
      <c r="A108143">
        <v>4</v>
      </c>
      <c r="B108143">
        <v>1556971742</v>
      </c>
      <c r="C108143" t="s">
        <v>68139</v>
      </c>
      <c r="D108143" t="s">
        <v>168716</v>
      </c>
      <c r="E108143" t="s">
        <v>320847</v>
      </c>
    </row>
    <row r="108144" spans="1:5" x14ac:dyDescent="0.3">
      <c r="A108144">
        <v>4</v>
      </c>
      <c r="B108144">
        <v>1556971749</v>
      </c>
      <c r="C108144" t="s">
        <v>68139</v>
      </c>
      <c r="D108144" t="s">
        <v>179963</v>
      </c>
      <c r="E108144" t="s">
        <v>320848</v>
      </c>
    </row>
    <row r="108145" spans="1:5" x14ac:dyDescent="0.3">
      <c r="A108145">
        <v>4</v>
      </c>
      <c r="B108145">
        <v>1556971821</v>
      </c>
      <c r="C108145" t="s">
        <v>68140</v>
      </c>
      <c r="D108145" t="s">
        <v>179964</v>
      </c>
      <c r="E108145" t="s">
        <v>320849</v>
      </c>
    </row>
    <row r="108146" spans="1:5" x14ac:dyDescent="0.3">
      <c r="A108146">
        <v>4</v>
      </c>
      <c r="B108146">
        <v>1556971850</v>
      </c>
      <c r="C108146" t="s">
        <v>68141</v>
      </c>
      <c r="D108146" t="s">
        <v>178767</v>
      </c>
      <c r="E108146" t="s">
        <v>320850</v>
      </c>
    </row>
    <row r="108147" spans="1:5" x14ac:dyDescent="0.3">
      <c r="A108147">
        <v>4</v>
      </c>
      <c r="B108147">
        <v>1556971864</v>
      </c>
      <c r="C108147" t="s">
        <v>68140</v>
      </c>
      <c r="D108147" t="s">
        <v>179965</v>
      </c>
      <c r="E108147" t="s">
        <v>320851</v>
      </c>
    </row>
    <row r="108148" spans="1:5" x14ac:dyDescent="0.3">
      <c r="A108148">
        <v>4</v>
      </c>
      <c r="B108148">
        <v>1556971902</v>
      </c>
      <c r="C108148" t="s">
        <v>68142</v>
      </c>
      <c r="D108148" t="s">
        <v>179966</v>
      </c>
      <c r="E108148" t="s">
        <v>320852</v>
      </c>
    </row>
    <row r="108149" spans="1:5" x14ac:dyDescent="0.3">
      <c r="A108149">
        <v>4</v>
      </c>
      <c r="B108149">
        <v>1556971933</v>
      </c>
      <c r="C108149" t="s">
        <v>68142</v>
      </c>
      <c r="D108149" t="s">
        <v>179967</v>
      </c>
      <c r="E108149" t="s">
        <v>320853</v>
      </c>
    </row>
    <row r="108150" spans="1:5" x14ac:dyDescent="0.3">
      <c r="A108150">
        <v>4</v>
      </c>
      <c r="B108150">
        <v>1556971936</v>
      </c>
      <c r="C108150" t="s">
        <v>68143</v>
      </c>
      <c r="D108150" t="s">
        <v>179968</v>
      </c>
      <c r="E108150" t="s">
        <v>320854</v>
      </c>
    </row>
    <row r="108151" spans="1:5" x14ac:dyDescent="0.3">
      <c r="A108151">
        <v>4</v>
      </c>
      <c r="B108151">
        <v>1556972123</v>
      </c>
      <c r="C108151" t="s">
        <v>68144</v>
      </c>
      <c r="D108151" t="s">
        <v>179969</v>
      </c>
      <c r="E108151" t="s">
        <v>320855</v>
      </c>
    </row>
    <row r="108152" spans="1:5" x14ac:dyDescent="0.3">
      <c r="A108152">
        <v>4</v>
      </c>
      <c r="B108152">
        <v>1556972125</v>
      </c>
      <c r="C108152" t="s">
        <v>68144</v>
      </c>
      <c r="D108152" t="s">
        <v>179970</v>
      </c>
      <c r="E108152" t="s">
        <v>320856</v>
      </c>
    </row>
    <row r="108153" spans="1:5" x14ac:dyDescent="0.3">
      <c r="A108153">
        <v>4</v>
      </c>
      <c r="B108153">
        <v>1556972143</v>
      </c>
      <c r="C108153" t="s">
        <v>68144</v>
      </c>
      <c r="D108153" t="s">
        <v>179971</v>
      </c>
      <c r="E108153" t="s">
        <v>320857</v>
      </c>
    </row>
    <row r="108154" spans="1:5" x14ac:dyDescent="0.3">
      <c r="A108154">
        <v>4</v>
      </c>
      <c r="B108154">
        <v>1556972149</v>
      </c>
      <c r="C108154" t="s">
        <v>68145</v>
      </c>
      <c r="D108154" t="s">
        <v>179972</v>
      </c>
      <c r="E108154" t="s">
        <v>320858</v>
      </c>
    </row>
    <row r="108155" spans="1:5" x14ac:dyDescent="0.3">
      <c r="A108155">
        <v>4</v>
      </c>
      <c r="B108155">
        <v>1556972158</v>
      </c>
      <c r="C108155" t="s">
        <v>68145</v>
      </c>
      <c r="D108155" t="s">
        <v>179973</v>
      </c>
      <c r="E108155" t="s">
        <v>320859</v>
      </c>
    </row>
    <row r="108156" spans="1:5" x14ac:dyDescent="0.3">
      <c r="A108156">
        <v>4</v>
      </c>
      <c r="B108156">
        <v>1556972185</v>
      </c>
      <c r="C108156" t="s">
        <v>68145</v>
      </c>
      <c r="D108156" t="s">
        <v>179974</v>
      </c>
      <c r="E108156" t="s">
        <v>320860</v>
      </c>
    </row>
    <row r="108157" spans="1:5" x14ac:dyDescent="0.3">
      <c r="A108157">
        <v>4</v>
      </c>
      <c r="B108157">
        <v>1556972238</v>
      </c>
      <c r="C108157" t="s">
        <v>68146</v>
      </c>
      <c r="D108157" t="s">
        <v>156752</v>
      </c>
      <c r="E108157" t="s">
        <v>320861</v>
      </c>
    </row>
    <row r="108158" spans="1:5" x14ac:dyDescent="0.3">
      <c r="A108158">
        <v>4</v>
      </c>
      <c r="B108158">
        <v>1556972277</v>
      </c>
      <c r="C108158" t="s">
        <v>68147</v>
      </c>
      <c r="D108158" t="s">
        <v>179975</v>
      </c>
      <c r="E108158" t="s">
        <v>320862</v>
      </c>
    </row>
    <row r="108159" spans="1:5" x14ac:dyDescent="0.3">
      <c r="A108159">
        <v>4</v>
      </c>
      <c r="B108159">
        <v>1556972323</v>
      </c>
      <c r="C108159" t="s">
        <v>68147</v>
      </c>
      <c r="D108159" t="s">
        <v>160019</v>
      </c>
      <c r="E108159" t="s">
        <v>320863</v>
      </c>
    </row>
    <row r="108160" spans="1:5" x14ac:dyDescent="0.3">
      <c r="A108160">
        <v>4</v>
      </c>
      <c r="B108160">
        <v>1556972389</v>
      </c>
      <c r="C108160" t="s">
        <v>68148</v>
      </c>
      <c r="D108160" t="s">
        <v>179976</v>
      </c>
      <c r="E108160" t="s">
        <v>320864</v>
      </c>
    </row>
    <row r="108161" spans="1:5" x14ac:dyDescent="0.3">
      <c r="A108161">
        <v>4</v>
      </c>
      <c r="B108161">
        <v>1556972401</v>
      </c>
      <c r="C108161" t="s">
        <v>68149</v>
      </c>
      <c r="D108161" t="s">
        <v>179977</v>
      </c>
      <c r="E108161" t="s">
        <v>320865</v>
      </c>
    </row>
    <row r="108162" spans="1:5" x14ac:dyDescent="0.3">
      <c r="A108162">
        <v>4</v>
      </c>
      <c r="B108162">
        <v>1556972406</v>
      </c>
      <c r="C108162" t="s">
        <v>68149</v>
      </c>
      <c r="D108162" t="s">
        <v>179978</v>
      </c>
      <c r="E108162" t="s">
        <v>320866</v>
      </c>
    </row>
    <row r="108163" spans="1:5" x14ac:dyDescent="0.3">
      <c r="A108163">
        <v>4</v>
      </c>
      <c r="B108163">
        <v>1556972428</v>
      </c>
      <c r="C108163" t="s">
        <v>68149</v>
      </c>
      <c r="D108163" t="s">
        <v>179979</v>
      </c>
      <c r="E108163" t="s">
        <v>320867</v>
      </c>
    </row>
    <row r="108164" spans="1:5" x14ac:dyDescent="0.3">
      <c r="A108164">
        <v>4</v>
      </c>
      <c r="B108164">
        <v>1556972460</v>
      </c>
      <c r="C108164" t="s">
        <v>68148</v>
      </c>
      <c r="D108164" t="s">
        <v>164229</v>
      </c>
      <c r="E108164" t="s">
        <v>320868</v>
      </c>
    </row>
    <row r="108165" spans="1:5" x14ac:dyDescent="0.3">
      <c r="A108165">
        <v>4</v>
      </c>
      <c r="B108165">
        <v>1556972470</v>
      </c>
      <c r="C108165" t="s">
        <v>68150</v>
      </c>
      <c r="D108165" t="s">
        <v>179980</v>
      </c>
      <c r="E108165" t="s">
        <v>320869</v>
      </c>
    </row>
    <row r="108166" spans="1:5" x14ac:dyDescent="0.3">
      <c r="A108166">
        <v>4</v>
      </c>
      <c r="B108166">
        <v>1556972472</v>
      </c>
      <c r="C108166" t="s">
        <v>68148</v>
      </c>
      <c r="D108166" t="s">
        <v>179981</v>
      </c>
      <c r="E108166" t="s">
        <v>320870</v>
      </c>
    </row>
    <row r="108167" spans="1:5" x14ac:dyDescent="0.3">
      <c r="A108167">
        <v>4</v>
      </c>
      <c r="B108167">
        <v>1556972504</v>
      </c>
      <c r="C108167" t="s">
        <v>68148</v>
      </c>
      <c r="D108167" t="s">
        <v>179982</v>
      </c>
      <c r="E108167" t="s">
        <v>320871</v>
      </c>
    </row>
    <row r="108168" spans="1:5" x14ac:dyDescent="0.3">
      <c r="A108168">
        <v>4</v>
      </c>
      <c r="B108168">
        <v>1556972518</v>
      </c>
      <c r="C108168" t="s">
        <v>68151</v>
      </c>
      <c r="D108168" t="s">
        <v>179983</v>
      </c>
      <c r="E108168" t="s">
        <v>320872</v>
      </c>
    </row>
    <row r="108169" spans="1:5" x14ac:dyDescent="0.3">
      <c r="A108169">
        <v>4</v>
      </c>
      <c r="B108169">
        <v>1556972584</v>
      </c>
      <c r="C108169" t="s">
        <v>68152</v>
      </c>
      <c r="D108169" t="s">
        <v>179984</v>
      </c>
      <c r="E108169" t="s">
        <v>320873</v>
      </c>
    </row>
    <row r="108170" spans="1:5" x14ac:dyDescent="0.3">
      <c r="A108170">
        <v>4</v>
      </c>
      <c r="B108170">
        <v>1556972627</v>
      </c>
      <c r="C108170" t="s">
        <v>68153</v>
      </c>
      <c r="D108170" t="s">
        <v>148585</v>
      </c>
      <c r="E108170" t="s">
        <v>320874</v>
      </c>
    </row>
    <row r="108171" spans="1:5" x14ac:dyDescent="0.3">
      <c r="A108171">
        <v>4</v>
      </c>
      <c r="B108171">
        <v>1556972646</v>
      </c>
      <c r="C108171" t="s">
        <v>68153</v>
      </c>
      <c r="D108171" t="s">
        <v>177053</v>
      </c>
      <c r="E108171" t="s">
        <v>320875</v>
      </c>
    </row>
    <row r="108172" spans="1:5" x14ac:dyDescent="0.3">
      <c r="A108172">
        <v>4</v>
      </c>
      <c r="B108172">
        <v>1556972658</v>
      </c>
      <c r="C108172" t="s">
        <v>68154</v>
      </c>
      <c r="D108172" t="s">
        <v>179985</v>
      </c>
      <c r="E108172" t="s">
        <v>320876</v>
      </c>
    </row>
    <row r="108173" spans="1:5" x14ac:dyDescent="0.3">
      <c r="A108173">
        <v>4</v>
      </c>
      <c r="B108173">
        <v>1556972669</v>
      </c>
      <c r="C108173" t="s">
        <v>68154</v>
      </c>
      <c r="D108173" t="s">
        <v>179986</v>
      </c>
      <c r="E108173" t="s">
        <v>320877</v>
      </c>
    </row>
    <row r="108174" spans="1:5" x14ac:dyDescent="0.3">
      <c r="A108174">
        <v>4</v>
      </c>
      <c r="B108174">
        <v>1556972681</v>
      </c>
      <c r="C108174" t="s">
        <v>68154</v>
      </c>
      <c r="D108174" t="s">
        <v>179987</v>
      </c>
      <c r="E108174" t="s">
        <v>320878</v>
      </c>
    </row>
    <row r="108175" spans="1:5" x14ac:dyDescent="0.3">
      <c r="A108175">
        <v>4</v>
      </c>
      <c r="B108175">
        <v>1556972696</v>
      </c>
      <c r="C108175" t="s">
        <v>68154</v>
      </c>
      <c r="D108175" t="s">
        <v>179988</v>
      </c>
      <c r="E108175" t="s">
        <v>320879</v>
      </c>
    </row>
    <row r="108176" spans="1:5" x14ac:dyDescent="0.3">
      <c r="A108176">
        <v>4</v>
      </c>
      <c r="B108176">
        <v>1556972727</v>
      </c>
      <c r="C108176" t="s">
        <v>68155</v>
      </c>
      <c r="D108176" t="s">
        <v>179989</v>
      </c>
      <c r="E108176" t="s">
        <v>320880</v>
      </c>
    </row>
    <row r="108177" spans="1:5" x14ac:dyDescent="0.3">
      <c r="A108177">
        <v>4</v>
      </c>
      <c r="B108177">
        <v>1556972807</v>
      </c>
      <c r="C108177" t="s">
        <v>68156</v>
      </c>
      <c r="D108177" t="s">
        <v>160787</v>
      </c>
      <c r="E108177" t="s">
        <v>320881</v>
      </c>
    </row>
    <row r="108178" spans="1:5" x14ac:dyDescent="0.3">
      <c r="A108178">
        <v>4</v>
      </c>
      <c r="B108178">
        <v>1556972821</v>
      </c>
      <c r="C108178" t="s">
        <v>68156</v>
      </c>
      <c r="D108178" t="s">
        <v>179990</v>
      </c>
      <c r="E108178" t="s">
        <v>320882</v>
      </c>
    </row>
    <row r="108179" spans="1:5" x14ac:dyDescent="0.3">
      <c r="A108179">
        <v>4</v>
      </c>
      <c r="B108179">
        <v>1556972839</v>
      </c>
      <c r="C108179" t="s">
        <v>68157</v>
      </c>
      <c r="D108179" t="s">
        <v>177069</v>
      </c>
      <c r="E108179" t="s">
        <v>320883</v>
      </c>
    </row>
    <row r="108180" spans="1:5" x14ac:dyDescent="0.3">
      <c r="A108180">
        <v>4</v>
      </c>
      <c r="B108180">
        <v>1556972859</v>
      </c>
      <c r="C108180" t="s">
        <v>68157</v>
      </c>
      <c r="D108180" t="s">
        <v>179991</v>
      </c>
      <c r="E108180" t="s">
        <v>320884</v>
      </c>
    </row>
    <row r="108181" spans="1:5" x14ac:dyDescent="0.3">
      <c r="A108181">
        <v>4</v>
      </c>
      <c r="B108181">
        <v>1556972889</v>
      </c>
      <c r="C108181" t="s">
        <v>68157</v>
      </c>
      <c r="D108181" t="s">
        <v>179992</v>
      </c>
      <c r="E108181" t="s">
        <v>320885</v>
      </c>
    </row>
    <row r="108182" spans="1:5" x14ac:dyDescent="0.3">
      <c r="A108182">
        <v>4</v>
      </c>
      <c r="B108182">
        <v>1556972895</v>
      </c>
      <c r="C108182" t="s">
        <v>68157</v>
      </c>
      <c r="D108182" t="s">
        <v>179993</v>
      </c>
      <c r="E108182" t="s">
        <v>320886</v>
      </c>
    </row>
    <row r="108183" spans="1:5" x14ac:dyDescent="0.3">
      <c r="A108183">
        <v>4</v>
      </c>
      <c r="B108183">
        <v>1556972951</v>
      </c>
      <c r="C108183" t="s">
        <v>68158</v>
      </c>
      <c r="D108183" t="s">
        <v>179994</v>
      </c>
      <c r="E108183" t="s">
        <v>320887</v>
      </c>
    </row>
    <row r="108184" spans="1:5" x14ac:dyDescent="0.3">
      <c r="A108184">
        <v>4</v>
      </c>
      <c r="B108184">
        <v>1556972997</v>
      </c>
      <c r="C108184" t="s">
        <v>68159</v>
      </c>
      <c r="D108184" t="s">
        <v>179995</v>
      </c>
      <c r="E108184" t="s">
        <v>320888</v>
      </c>
    </row>
    <row r="108185" spans="1:5" x14ac:dyDescent="0.3">
      <c r="A108185">
        <v>4</v>
      </c>
      <c r="B108185">
        <v>1556973001</v>
      </c>
      <c r="C108185" t="s">
        <v>68159</v>
      </c>
      <c r="D108185" t="s">
        <v>179996</v>
      </c>
      <c r="E108185" t="s">
        <v>320889</v>
      </c>
    </row>
    <row r="108186" spans="1:5" x14ac:dyDescent="0.3">
      <c r="A108186">
        <v>4</v>
      </c>
      <c r="B108186">
        <v>1556973005</v>
      </c>
      <c r="C108186" t="s">
        <v>68159</v>
      </c>
      <c r="D108186" t="s">
        <v>179997</v>
      </c>
      <c r="E108186" t="s">
        <v>320890</v>
      </c>
    </row>
    <row r="108187" spans="1:5" x14ac:dyDescent="0.3">
      <c r="A108187">
        <v>4</v>
      </c>
      <c r="B108187">
        <v>1556973109</v>
      </c>
      <c r="C108187" t="s">
        <v>68160</v>
      </c>
      <c r="D108187" t="s">
        <v>179998</v>
      </c>
      <c r="E108187" t="s">
        <v>320891</v>
      </c>
    </row>
    <row r="108188" spans="1:5" x14ac:dyDescent="0.3">
      <c r="A108188">
        <v>4</v>
      </c>
      <c r="B108188">
        <v>1556973129</v>
      </c>
      <c r="C108188" t="s">
        <v>68161</v>
      </c>
      <c r="D108188" t="s">
        <v>179929</v>
      </c>
      <c r="E108188" t="s">
        <v>320892</v>
      </c>
    </row>
    <row r="108189" spans="1:5" x14ac:dyDescent="0.3">
      <c r="A108189">
        <v>4</v>
      </c>
      <c r="B108189">
        <v>1556973241</v>
      </c>
      <c r="C108189" t="s">
        <v>68162</v>
      </c>
      <c r="D108189" t="s">
        <v>161258</v>
      </c>
      <c r="E108189" t="s">
        <v>320893</v>
      </c>
    </row>
    <row r="108190" spans="1:5" x14ac:dyDescent="0.3">
      <c r="A108190">
        <v>4</v>
      </c>
      <c r="B108190">
        <v>1556973316</v>
      </c>
      <c r="C108190" t="s">
        <v>68163</v>
      </c>
      <c r="D108190" t="s">
        <v>179999</v>
      </c>
      <c r="E108190" t="s">
        <v>320894</v>
      </c>
    </row>
    <row r="108191" spans="1:5" x14ac:dyDescent="0.3">
      <c r="A108191">
        <v>4</v>
      </c>
      <c r="B108191">
        <v>1556973336</v>
      </c>
      <c r="C108191" t="s">
        <v>68164</v>
      </c>
      <c r="D108191" t="s">
        <v>180000</v>
      </c>
      <c r="E108191" t="s">
        <v>320895</v>
      </c>
    </row>
    <row r="108192" spans="1:5" x14ac:dyDescent="0.3">
      <c r="A108192">
        <v>4</v>
      </c>
      <c r="B108192">
        <v>1556973341</v>
      </c>
      <c r="C108192" t="s">
        <v>68164</v>
      </c>
      <c r="D108192" t="s">
        <v>180001</v>
      </c>
      <c r="E108192" t="s">
        <v>320896</v>
      </c>
    </row>
    <row r="108193" spans="1:5" x14ac:dyDescent="0.3">
      <c r="A108193">
        <v>4</v>
      </c>
      <c r="B108193">
        <v>1556973402</v>
      </c>
      <c r="C108193" t="s">
        <v>68165</v>
      </c>
      <c r="D108193" t="s">
        <v>180002</v>
      </c>
      <c r="E108193" t="s">
        <v>320897</v>
      </c>
    </row>
    <row r="108194" spans="1:5" x14ac:dyDescent="0.3">
      <c r="A108194">
        <v>4</v>
      </c>
      <c r="B108194">
        <v>1556973458</v>
      </c>
      <c r="C108194" t="s">
        <v>68166</v>
      </c>
      <c r="D108194" t="s">
        <v>180003</v>
      </c>
      <c r="E108194" t="s">
        <v>320898</v>
      </c>
    </row>
    <row r="108195" spans="1:5" x14ac:dyDescent="0.3">
      <c r="A108195">
        <v>4</v>
      </c>
      <c r="B108195">
        <v>1556984666</v>
      </c>
      <c r="C108195" t="s">
        <v>68167</v>
      </c>
      <c r="D108195" t="s">
        <v>168340</v>
      </c>
      <c r="E108195" t="s">
        <v>320899</v>
      </c>
    </row>
    <row r="108196" spans="1:5" x14ac:dyDescent="0.3">
      <c r="A108196">
        <v>4</v>
      </c>
      <c r="B108196">
        <v>1556984687</v>
      </c>
      <c r="C108196" t="s">
        <v>68167</v>
      </c>
      <c r="D108196" t="s">
        <v>179683</v>
      </c>
      <c r="E108196" t="s">
        <v>320900</v>
      </c>
    </row>
    <row r="108197" spans="1:5" x14ac:dyDescent="0.3">
      <c r="A108197">
        <v>4</v>
      </c>
      <c r="B108197">
        <v>1556984694</v>
      </c>
      <c r="C108197" t="s">
        <v>68168</v>
      </c>
      <c r="D108197" t="s">
        <v>180004</v>
      </c>
      <c r="E108197" t="s">
        <v>320901</v>
      </c>
    </row>
    <row r="108198" spans="1:5" x14ac:dyDescent="0.3">
      <c r="A108198">
        <v>4</v>
      </c>
      <c r="B108198">
        <v>1556984719</v>
      </c>
      <c r="C108198" t="s">
        <v>68168</v>
      </c>
      <c r="D108198" t="s">
        <v>177258</v>
      </c>
      <c r="E108198" t="s">
        <v>320902</v>
      </c>
    </row>
    <row r="108199" spans="1:5" x14ac:dyDescent="0.3">
      <c r="A108199">
        <v>4</v>
      </c>
      <c r="B108199">
        <v>1556984928</v>
      </c>
      <c r="C108199" t="s">
        <v>68169</v>
      </c>
      <c r="D108199" t="s">
        <v>179431</v>
      </c>
      <c r="E108199" t="s">
        <v>320903</v>
      </c>
    </row>
    <row r="108200" spans="1:5" x14ac:dyDescent="0.3">
      <c r="A108200">
        <v>4</v>
      </c>
      <c r="B108200">
        <v>1556984946</v>
      </c>
      <c r="C108200" t="s">
        <v>68170</v>
      </c>
      <c r="D108200" t="s">
        <v>159980</v>
      </c>
      <c r="E108200" t="s">
        <v>320904</v>
      </c>
    </row>
    <row r="108201" spans="1:5" x14ac:dyDescent="0.3">
      <c r="A108201">
        <v>4</v>
      </c>
      <c r="B108201">
        <v>1556984976</v>
      </c>
      <c r="C108201" t="s">
        <v>68170</v>
      </c>
      <c r="D108201" t="s">
        <v>180005</v>
      </c>
      <c r="E108201" t="s">
        <v>320905</v>
      </c>
    </row>
    <row r="108202" spans="1:5" x14ac:dyDescent="0.3">
      <c r="A108202">
        <v>4</v>
      </c>
      <c r="B108202">
        <v>1556985044</v>
      </c>
      <c r="C108202" t="s">
        <v>68171</v>
      </c>
      <c r="D108202" t="s">
        <v>180006</v>
      </c>
      <c r="E108202" t="s">
        <v>320906</v>
      </c>
    </row>
    <row r="108203" spans="1:5" x14ac:dyDescent="0.3">
      <c r="A108203">
        <v>4</v>
      </c>
      <c r="B108203">
        <v>1556985097</v>
      </c>
      <c r="C108203" t="s">
        <v>68172</v>
      </c>
      <c r="D108203" t="s">
        <v>180007</v>
      </c>
      <c r="E108203" t="s">
        <v>320907</v>
      </c>
    </row>
    <row r="108204" spans="1:5" x14ac:dyDescent="0.3">
      <c r="A108204">
        <v>4</v>
      </c>
      <c r="B108204">
        <v>1556985099</v>
      </c>
      <c r="C108204" t="s">
        <v>68172</v>
      </c>
      <c r="D108204" t="s">
        <v>160019</v>
      </c>
      <c r="E108204" t="s">
        <v>320908</v>
      </c>
    </row>
    <row r="108205" spans="1:5" x14ac:dyDescent="0.3">
      <c r="A108205">
        <v>4</v>
      </c>
      <c r="B108205">
        <v>1556985154</v>
      </c>
      <c r="C108205" t="s">
        <v>68173</v>
      </c>
      <c r="D108205" t="s">
        <v>180008</v>
      </c>
      <c r="E108205" t="s">
        <v>320909</v>
      </c>
    </row>
    <row r="108206" spans="1:5" x14ac:dyDescent="0.3">
      <c r="A108206">
        <v>4</v>
      </c>
      <c r="B108206">
        <v>1556985180</v>
      </c>
      <c r="C108206" t="s">
        <v>68174</v>
      </c>
      <c r="D108206" t="s">
        <v>161618</v>
      </c>
      <c r="E108206" t="s">
        <v>320910</v>
      </c>
    </row>
    <row r="108207" spans="1:5" x14ac:dyDescent="0.3">
      <c r="A108207">
        <v>4</v>
      </c>
      <c r="B108207">
        <v>1556985313</v>
      </c>
      <c r="C108207" t="s">
        <v>68175</v>
      </c>
      <c r="D108207" t="s">
        <v>180009</v>
      </c>
      <c r="E108207" t="s">
        <v>320911</v>
      </c>
    </row>
    <row r="108208" spans="1:5" x14ac:dyDescent="0.3">
      <c r="A108208">
        <v>4</v>
      </c>
      <c r="B108208">
        <v>1556985322</v>
      </c>
      <c r="C108208" t="s">
        <v>68175</v>
      </c>
      <c r="D108208" t="s">
        <v>180010</v>
      </c>
      <c r="E108208" t="s">
        <v>320912</v>
      </c>
    </row>
    <row r="108209" spans="1:5" x14ac:dyDescent="0.3">
      <c r="A108209">
        <v>4</v>
      </c>
      <c r="B108209">
        <v>1556985391</v>
      </c>
      <c r="C108209" t="s">
        <v>68176</v>
      </c>
      <c r="D108209" t="s">
        <v>111350</v>
      </c>
      <c r="E108209" t="s">
        <v>320913</v>
      </c>
    </row>
    <row r="108210" spans="1:5" x14ac:dyDescent="0.3">
      <c r="A108210">
        <v>4</v>
      </c>
      <c r="B108210">
        <v>1556985458</v>
      </c>
      <c r="C108210" t="s">
        <v>68177</v>
      </c>
      <c r="D108210" t="s">
        <v>168040</v>
      </c>
      <c r="E108210" t="s">
        <v>320914</v>
      </c>
    </row>
    <row r="108211" spans="1:5" x14ac:dyDescent="0.3">
      <c r="A108211">
        <v>4</v>
      </c>
      <c r="B108211">
        <v>1556985501</v>
      </c>
      <c r="C108211" t="s">
        <v>68178</v>
      </c>
      <c r="D108211" t="s">
        <v>180011</v>
      </c>
      <c r="E108211" t="s">
        <v>320915</v>
      </c>
    </row>
    <row r="108212" spans="1:5" x14ac:dyDescent="0.3">
      <c r="A108212">
        <v>4</v>
      </c>
      <c r="B108212">
        <v>1556985622</v>
      </c>
      <c r="C108212" t="s">
        <v>68179</v>
      </c>
      <c r="D108212" t="s">
        <v>159456</v>
      </c>
      <c r="E108212" t="s">
        <v>320916</v>
      </c>
    </row>
    <row r="108213" spans="1:5" x14ac:dyDescent="0.3">
      <c r="A108213">
        <v>4</v>
      </c>
      <c r="B108213">
        <v>1556985677</v>
      </c>
      <c r="C108213" t="s">
        <v>68180</v>
      </c>
      <c r="D108213" t="s">
        <v>180012</v>
      </c>
      <c r="E108213" t="s">
        <v>306923</v>
      </c>
    </row>
    <row r="108214" spans="1:5" x14ac:dyDescent="0.3">
      <c r="A108214">
        <v>4</v>
      </c>
      <c r="B108214">
        <v>1556985684</v>
      </c>
      <c r="C108214" t="s">
        <v>68180</v>
      </c>
      <c r="D108214" t="s">
        <v>180013</v>
      </c>
      <c r="E108214" t="s">
        <v>320917</v>
      </c>
    </row>
    <row r="108215" spans="1:5" x14ac:dyDescent="0.3">
      <c r="A108215">
        <v>4</v>
      </c>
      <c r="B108215">
        <v>1556985752</v>
      </c>
      <c r="C108215" t="s">
        <v>68181</v>
      </c>
      <c r="D108215" t="s">
        <v>180014</v>
      </c>
      <c r="E108215" t="s">
        <v>320918</v>
      </c>
    </row>
    <row r="108216" spans="1:5" x14ac:dyDescent="0.3">
      <c r="A108216">
        <v>4</v>
      </c>
      <c r="B108216">
        <v>1556985822</v>
      </c>
      <c r="C108216" t="s">
        <v>68182</v>
      </c>
      <c r="D108216" t="s">
        <v>178492</v>
      </c>
      <c r="E108216" t="s">
        <v>320919</v>
      </c>
    </row>
    <row r="108217" spans="1:5" x14ac:dyDescent="0.3">
      <c r="A108217">
        <v>4</v>
      </c>
      <c r="B108217">
        <v>1556985941</v>
      </c>
      <c r="C108217" t="s">
        <v>68183</v>
      </c>
      <c r="D108217" t="s">
        <v>180015</v>
      </c>
      <c r="E108217" t="s">
        <v>320920</v>
      </c>
    </row>
    <row r="108218" spans="1:5" x14ac:dyDescent="0.3">
      <c r="A108218">
        <v>4</v>
      </c>
      <c r="B108218">
        <v>1556985942</v>
      </c>
      <c r="C108218" t="s">
        <v>68183</v>
      </c>
      <c r="D108218" t="s">
        <v>180016</v>
      </c>
      <c r="E108218" t="s">
        <v>320921</v>
      </c>
    </row>
    <row r="108219" spans="1:5" x14ac:dyDescent="0.3">
      <c r="A108219">
        <v>4</v>
      </c>
      <c r="B108219">
        <v>1556985949</v>
      </c>
      <c r="C108219" t="s">
        <v>68184</v>
      </c>
      <c r="D108219" t="s">
        <v>180017</v>
      </c>
      <c r="E108219" t="s">
        <v>320922</v>
      </c>
    </row>
    <row r="108220" spans="1:5" x14ac:dyDescent="0.3">
      <c r="A108220">
        <v>4</v>
      </c>
      <c r="B108220">
        <v>1556985981</v>
      </c>
      <c r="C108220" t="s">
        <v>68184</v>
      </c>
      <c r="D108220" t="s">
        <v>180018</v>
      </c>
      <c r="E108220" t="s">
        <v>320923</v>
      </c>
    </row>
    <row r="108221" spans="1:5" x14ac:dyDescent="0.3">
      <c r="A108221">
        <v>4</v>
      </c>
      <c r="B108221">
        <v>1556986043</v>
      </c>
      <c r="C108221" t="s">
        <v>68185</v>
      </c>
      <c r="D108221" t="s">
        <v>180019</v>
      </c>
      <c r="E108221" t="s">
        <v>320924</v>
      </c>
    </row>
    <row r="108222" spans="1:5" x14ac:dyDescent="0.3">
      <c r="A108222">
        <v>4</v>
      </c>
      <c r="B108222">
        <v>1556986050</v>
      </c>
      <c r="C108222" t="s">
        <v>68185</v>
      </c>
      <c r="D108222" t="s">
        <v>171545</v>
      </c>
      <c r="E108222" t="s">
        <v>320925</v>
      </c>
    </row>
    <row r="108223" spans="1:5" x14ac:dyDescent="0.3">
      <c r="A108223">
        <v>4</v>
      </c>
      <c r="B108223">
        <v>1556986051</v>
      </c>
      <c r="C108223" t="s">
        <v>68185</v>
      </c>
      <c r="D108223" t="s">
        <v>180020</v>
      </c>
      <c r="E108223" t="s">
        <v>320926</v>
      </c>
    </row>
    <row r="108224" spans="1:5" x14ac:dyDescent="0.3">
      <c r="A108224">
        <v>4</v>
      </c>
      <c r="B108224">
        <v>1556986109</v>
      </c>
      <c r="C108224" t="s">
        <v>68186</v>
      </c>
      <c r="D108224" t="s">
        <v>180021</v>
      </c>
      <c r="E108224" t="s">
        <v>320927</v>
      </c>
    </row>
    <row r="108225" spans="1:5" x14ac:dyDescent="0.3">
      <c r="A108225">
        <v>4</v>
      </c>
      <c r="B108225">
        <v>1556986178</v>
      </c>
      <c r="C108225" t="s">
        <v>68187</v>
      </c>
      <c r="D108225" t="s">
        <v>180022</v>
      </c>
      <c r="E108225" t="s">
        <v>320928</v>
      </c>
    </row>
    <row r="108226" spans="1:5" x14ac:dyDescent="0.3">
      <c r="A108226">
        <v>4</v>
      </c>
      <c r="B108226">
        <v>1556986225</v>
      </c>
      <c r="C108226" t="s">
        <v>68188</v>
      </c>
      <c r="D108226" t="s">
        <v>180023</v>
      </c>
      <c r="E108226" t="s">
        <v>320929</v>
      </c>
    </row>
    <row r="108227" spans="1:5" x14ac:dyDescent="0.3">
      <c r="A108227">
        <v>4</v>
      </c>
      <c r="B108227">
        <v>1556986227</v>
      </c>
      <c r="C108227" t="s">
        <v>68189</v>
      </c>
      <c r="D108227" t="s">
        <v>180024</v>
      </c>
      <c r="E108227" t="s">
        <v>320930</v>
      </c>
    </row>
    <row r="108228" spans="1:5" x14ac:dyDescent="0.3">
      <c r="A108228">
        <v>4</v>
      </c>
      <c r="B108228">
        <v>1556986303</v>
      </c>
      <c r="C108228" t="s">
        <v>68190</v>
      </c>
      <c r="D108228" t="s">
        <v>180025</v>
      </c>
      <c r="E108228" t="s">
        <v>320931</v>
      </c>
    </row>
    <row r="108229" spans="1:5" x14ac:dyDescent="0.3">
      <c r="A108229">
        <v>4</v>
      </c>
      <c r="B108229">
        <v>1556986307</v>
      </c>
      <c r="C108229" t="s">
        <v>68191</v>
      </c>
      <c r="D108229" t="s">
        <v>179431</v>
      </c>
      <c r="E108229" t="s">
        <v>320932</v>
      </c>
    </row>
    <row r="108230" spans="1:5" x14ac:dyDescent="0.3">
      <c r="A108230">
        <v>4</v>
      </c>
      <c r="B108230">
        <v>1556986326</v>
      </c>
      <c r="C108230" t="s">
        <v>68191</v>
      </c>
      <c r="D108230" t="s">
        <v>180026</v>
      </c>
      <c r="E108230" t="s">
        <v>320933</v>
      </c>
    </row>
    <row r="108231" spans="1:5" x14ac:dyDescent="0.3">
      <c r="A108231">
        <v>4</v>
      </c>
      <c r="B108231">
        <v>1556986457</v>
      </c>
      <c r="C108231" t="s">
        <v>68192</v>
      </c>
      <c r="D108231" t="s">
        <v>179968</v>
      </c>
      <c r="E108231" t="s">
        <v>320934</v>
      </c>
    </row>
    <row r="108232" spans="1:5" x14ac:dyDescent="0.3">
      <c r="A108232">
        <v>4</v>
      </c>
      <c r="B108232">
        <v>1556986540</v>
      </c>
      <c r="C108232" t="s">
        <v>68193</v>
      </c>
      <c r="D108232" t="s">
        <v>159532</v>
      </c>
      <c r="E108232" t="s">
        <v>320935</v>
      </c>
    </row>
    <row r="108233" spans="1:5" x14ac:dyDescent="0.3">
      <c r="A108233">
        <v>4</v>
      </c>
      <c r="B108233">
        <v>1556986554</v>
      </c>
      <c r="C108233" t="s">
        <v>68194</v>
      </c>
      <c r="D108233" t="s">
        <v>180027</v>
      </c>
      <c r="E108233" t="s">
        <v>320936</v>
      </c>
    </row>
    <row r="108234" spans="1:5" x14ac:dyDescent="0.3">
      <c r="A108234">
        <v>4</v>
      </c>
      <c r="B108234">
        <v>1556986559</v>
      </c>
      <c r="C108234" t="s">
        <v>68193</v>
      </c>
      <c r="D108234" t="s">
        <v>180028</v>
      </c>
      <c r="E108234" t="s">
        <v>320937</v>
      </c>
    </row>
    <row r="108235" spans="1:5" x14ac:dyDescent="0.3">
      <c r="A108235">
        <v>4</v>
      </c>
      <c r="B108235">
        <v>1556986565</v>
      </c>
      <c r="C108235" t="s">
        <v>68194</v>
      </c>
      <c r="D108235" t="s">
        <v>180029</v>
      </c>
      <c r="E108235" t="s">
        <v>320938</v>
      </c>
    </row>
    <row r="108236" spans="1:5" x14ac:dyDescent="0.3">
      <c r="A108236">
        <v>4</v>
      </c>
      <c r="B108236">
        <v>1556986588</v>
      </c>
      <c r="C108236" t="s">
        <v>68194</v>
      </c>
      <c r="D108236" t="s">
        <v>104570</v>
      </c>
      <c r="E108236" t="s">
        <v>320939</v>
      </c>
    </row>
    <row r="108237" spans="1:5" x14ac:dyDescent="0.3">
      <c r="A108237">
        <v>4</v>
      </c>
      <c r="B108237">
        <v>1556986594</v>
      </c>
      <c r="C108237" t="s">
        <v>68195</v>
      </c>
      <c r="D108237" t="s">
        <v>180030</v>
      </c>
      <c r="E108237" t="s">
        <v>320940</v>
      </c>
    </row>
    <row r="108238" spans="1:5" x14ac:dyDescent="0.3">
      <c r="A108238">
        <v>4</v>
      </c>
      <c r="B108238">
        <v>1556986595</v>
      </c>
      <c r="C108238" t="s">
        <v>68194</v>
      </c>
      <c r="D108238" t="s">
        <v>178704</v>
      </c>
      <c r="E108238" t="s">
        <v>320941</v>
      </c>
    </row>
    <row r="108239" spans="1:5" x14ac:dyDescent="0.3">
      <c r="A108239">
        <v>4</v>
      </c>
      <c r="B108239">
        <v>1556986663</v>
      </c>
      <c r="C108239" t="s">
        <v>68196</v>
      </c>
      <c r="D108239" t="s">
        <v>180031</v>
      </c>
      <c r="E108239" t="s">
        <v>320942</v>
      </c>
    </row>
    <row r="108240" spans="1:5" x14ac:dyDescent="0.3">
      <c r="A108240">
        <v>4</v>
      </c>
      <c r="B108240">
        <v>1556986669</v>
      </c>
      <c r="C108240" t="s">
        <v>68197</v>
      </c>
      <c r="D108240" t="s">
        <v>180032</v>
      </c>
      <c r="E108240" t="s">
        <v>320943</v>
      </c>
    </row>
    <row r="108241" spans="1:5" x14ac:dyDescent="0.3">
      <c r="A108241">
        <v>4</v>
      </c>
      <c r="B108241">
        <v>1556986684</v>
      </c>
      <c r="C108241" t="s">
        <v>68197</v>
      </c>
      <c r="D108241" t="s">
        <v>169046</v>
      </c>
      <c r="E108241" t="s">
        <v>320944</v>
      </c>
    </row>
    <row r="108242" spans="1:5" x14ac:dyDescent="0.3">
      <c r="A108242">
        <v>4</v>
      </c>
      <c r="B108242">
        <v>1556986699</v>
      </c>
      <c r="C108242" t="s">
        <v>68197</v>
      </c>
      <c r="D108242" t="s">
        <v>180033</v>
      </c>
      <c r="E108242" t="s">
        <v>320945</v>
      </c>
    </row>
    <row r="108243" spans="1:5" x14ac:dyDescent="0.3">
      <c r="A108243">
        <v>4</v>
      </c>
      <c r="B108243">
        <v>1556986747</v>
      </c>
      <c r="C108243" t="s">
        <v>68198</v>
      </c>
      <c r="D108243" t="s">
        <v>180034</v>
      </c>
      <c r="E108243" t="s">
        <v>320946</v>
      </c>
    </row>
    <row r="108244" spans="1:5" x14ac:dyDescent="0.3">
      <c r="A108244">
        <v>4</v>
      </c>
      <c r="B108244">
        <v>1556986784</v>
      </c>
      <c r="C108244" t="s">
        <v>68198</v>
      </c>
      <c r="D108244" t="s">
        <v>180035</v>
      </c>
      <c r="E108244" t="s">
        <v>320947</v>
      </c>
    </row>
    <row r="108245" spans="1:5" x14ac:dyDescent="0.3">
      <c r="A108245">
        <v>4</v>
      </c>
      <c r="B108245">
        <v>1556986811</v>
      </c>
      <c r="C108245" t="s">
        <v>68198</v>
      </c>
      <c r="D108245" t="s">
        <v>180036</v>
      </c>
      <c r="E108245" t="s">
        <v>320948</v>
      </c>
    </row>
    <row r="108246" spans="1:5" x14ac:dyDescent="0.3">
      <c r="A108246">
        <v>4</v>
      </c>
      <c r="B108246">
        <v>1556986821</v>
      </c>
      <c r="C108246" t="s">
        <v>68196</v>
      </c>
      <c r="D108246" t="s">
        <v>180037</v>
      </c>
      <c r="E108246" t="s">
        <v>320949</v>
      </c>
    </row>
    <row r="108247" spans="1:5" x14ac:dyDescent="0.3">
      <c r="A108247">
        <v>4</v>
      </c>
      <c r="B108247">
        <v>1556986850</v>
      </c>
      <c r="C108247" t="s">
        <v>68199</v>
      </c>
      <c r="D108247" t="s">
        <v>180038</v>
      </c>
      <c r="E108247" t="s">
        <v>320950</v>
      </c>
    </row>
    <row r="108248" spans="1:5" x14ac:dyDescent="0.3">
      <c r="A108248">
        <v>4</v>
      </c>
      <c r="B108248">
        <v>1556986958</v>
      </c>
      <c r="C108248" t="s">
        <v>68200</v>
      </c>
      <c r="D108248" t="s">
        <v>134354</v>
      </c>
      <c r="E108248" t="s">
        <v>320951</v>
      </c>
    </row>
    <row r="108249" spans="1:5" x14ac:dyDescent="0.3">
      <c r="A108249">
        <v>4</v>
      </c>
      <c r="B108249">
        <v>1556987003</v>
      </c>
      <c r="C108249" t="s">
        <v>68201</v>
      </c>
      <c r="D108249" t="s">
        <v>180039</v>
      </c>
      <c r="E108249" t="s">
        <v>320952</v>
      </c>
    </row>
    <row r="108250" spans="1:5" x14ac:dyDescent="0.3">
      <c r="A108250">
        <v>4</v>
      </c>
      <c r="B108250">
        <v>1556987016</v>
      </c>
      <c r="C108250" t="s">
        <v>68202</v>
      </c>
      <c r="D108250" t="s">
        <v>180040</v>
      </c>
      <c r="E108250" t="s">
        <v>320953</v>
      </c>
    </row>
    <row r="108251" spans="1:5" x14ac:dyDescent="0.3">
      <c r="A108251">
        <v>4</v>
      </c>
      <c r="B108251">
        <v>1556987028</v>
      </c>
      <c r="C108251" t="s">
        <v>68202</v>
      </c>
      <c r="D108251" t="s">
        <v>180041</v>
      </c>
      <c r="E108251" t="s">
        <v>320954</v>
      </c>
    </row>
    <row r="108252" spans="1:5" x14ac:dyDescent="0.3">
      <c r="A108252">
        <v>4</v>
      </c>
      <c r="B108252">
        <v>1556987050</v>
      </c>
      <c r="C108252" t="s">
        <v>68202</v>
      </c>
      <c r="D108252" t="s">
        <v>180042</v>
      </c>
      <c r="E108252" t="s">
        <v>320955</v>
      </c>
    </row>
    <row r="108253" spans="1:5" x14ac:dyDescent="0.3">
      <c r="A108253">
        <v>4</v>
      </c>
      <c r="B108253">
        <v>1556987064</v>
      </c>
      <c r="C108253" t="s">
        <v>68203</v>
      </c>
      <c r="D108253" t="s">
        <v>178024</v>
      </c>
      <c r="E108253" t="s">
        <v>320956</v>
      </c>
    </row>
    <row r="108254" spans="1:5" x14ac:dyDescent="0.3">
      <c r="A108254">
        <v>4</v>
      </c>
      <c r="B108254">
        <v>1556987111</v>
      </c>
      <c r="C108254" t="s">
        <v>68204</v>
      </c>
      <c r="D108254" t="s">
        <v>180043</v>
      </c>
      <c r="E108254" t="s">
        <v>320957</v>
      </c>
    </row>
    <row r="108255" spans="1:5" x14ac:dyDescent="0.3">
      <c r="A108255">
        <v>4</v>
      </c>
      <c r="B108255">
        <v>1556987297</v>
      </c>
      <c r="C108255" t="s">
        <v>68205</v>
      </c>
      <c r="D108255" t="s">
        <v>180044</v>
      </c>
      <c r="E108255" t="s">
        <v>320958</v>
      </c>
    </row>
    <row r="108256" spans="1:5" x14ac:dyDescent="0.3">
      <c r="A108256">
        <v>4</v>
      </c>
      <c r="B108256">
        <v>1556987335</v>
      </c>
      <c r="C108256" t="s">
        <v>68205</v>
      </c>
      <c r="D108256" t="s">
        <v>180045</v>
      </c>
      <c r="E108256" t="s">
        <v>320959</v>
      </c>
    </row>
    <row r="108257" spans="1:5" x14ac:dyDescent="0.3">
      <c r="A108257">
        <v>4</v>
      </c>
      <c r="B108257">
        <v>1556987348</v>
      </c>
      <c r="C108257" t="s">
        <v>68205</v>
      </c>
      <c r="D108257" t="s">
        <v>180046</v>
      </c>
      <c r="E108257" t="s">
        <v>320960</v>
      </c>
    </row>
    <row r="108258" spans="1:5" x14ac:dyDescent="0.3">
      <c r="A108258">
        <v>4</v>
      </c>
      <c r="B108258">
        <v>1556987417</v>
      </c>
      <c r="C108258" t="s">
        <v>68206</v>
      </c>
      <c r="D108258" t="s">
        <v>180017</v>
      </c>
      <c r="E108258" t="s">
        <v>320961</v>
      </c>
    </row>
    <row r="108259" spans="1:5" x14ac:dyDescent="0.3">
      <c r="A108259">
        <v>4</v>
      </c>
      <c r="B108259">
        <v>1556987430</v>
      </c>
      <c r="C108259" t="s">
        <v>68206</v>
      </c>
      <c r="D108259" t="s">
        <v>178704</v>
      </c>
      <c r="E108259" t="s">
        <v>320962</v>
      </c>
    </row>
    <row r="108260" spans="1:5" x14ac:dyDescent="0.3">
      <c r="A108260">
        <v>4</v>
      </c>
      <c r="B108260">
        <v>1556987442</v>
      </c>
      <c r="C108260" t="s">
        <v>68206</v>
      </c>
      <c r="D108260" t="s">
        <v>179991</v>
      </c>
      <c r="E108260" t="s">
        <v>320963</v>
      </c>
    </row>
    <row r="108261" spans="1:5" x14ac:dyDescent="0.3">
      <c r="A108261">
        <v>4</v>
      </c>
      <c r="B108261">
        <v>1556987530</v>
      </c>
      <c r="C108261" t="s">
        <v>68207</v>
      </c>
      <c r="D108261" t="s">
        <v>180047</v>
      </c>
      <c r="E108261" t="s">
        <v>320964</v>
      </c>
    </row>
    <row r="108262" spans="1:5" x14ac:dyDescent="0.3">
      <c r="A108262">
        <v>4</v>
      </c>
      <c r="B108262">
        <v>1556987608</v>
      </c>
      <c r="C108262" t="s">
        <v>68208</v>
      </c>
      <c r="D108262" t="s">
        <v>142735</v>
      </c>
      <c r="E108262" t="s">
        <v>320965</v>
      </c>
    </row>
    <row r="108263" spans="1:5" x14ac:dyDescent="0.3">
      <c r="A108263">
        <v>4</v>
      </c>
      <c r="B108263">
        <v>1556987694</v>
      </c>
      <c r="C108263" t="s">
        <v>68209</v>
      </c>
      <c r="D108263" t="s">
        <v>180048</v>
      </c>
      <c r="E108263" t="s">
        <v>320966</v>
      </c>
    </row>
    <row r="108264" spans="1:5" x14ac:dyDescent="0.3">
      <c r="A108264">
        <v>4</v>
      </c>
      <c r="B108264">
        <v>1556987703</v>
      </c>
      <c r="C108264" t="s">
        <v>68209</v>
      </c>
      <c r="D108264" t="s">
        <v>158795</v>
      </c>
      <c r="E108264" t="s">
        <v>320967</v>
      </c>
    </row>
    <row r="108265" spans="1:5" x14ac:dyDescent="0.3">
      <c r="A108265">
        <v>4</v>
      </c>
      <c r="B108265">
        <v>1556987769</v>
      </c>
      <c r="C108265" t="s">
        <v>68210</v>
      </c>
      <c r="D108265" t="s">
        <v>179120</v>
      </c>
      <c r="E108265" t="s">
        <v>320968</v>
      </c>
    </row>
    <row r="108266" spans="1:5" x14ac:dyDescent="0.3">
      <c r="A108266">
        <v>4</v>
      </c>
      <c r="B108266">
        <v>1556987809</v>
      </c>
      <c r="C108266" t="s">
        <v>68211</v>
      </c>
      <c r="D108266" t="s">
        <v>161589</v>
      </c>
      <c r="E108266" t="s">
        <v>320969</v>
      </c>
    </row>
    <row r="108267" spans="1:5" x14ac:dyDescent="0.3">
      <c r="A108267">
        <v>4</v>
      </c>
      <c r="B108267">
        <v>1556987853</v>
      </c>
      <c r="C108267" t="s">
        <v>68212</v>
      </c>
      <c r="D108267" t="s">
        <v>145983</v>
      </c>
      <c r="E108267" t="s">
        <v>320970</v>
      </c>
    </row>
    <row r="108268" spans="1:5" x14ac:dyDescent="0.3">
      <c r="A108268">
        <v>4</v>
      </c>
      <c r="B108268">
        <v>1556987866</v>
      </c>
      <c r="C108268" t="s">
        <v>68213</v>
      </c>
      <c r="D108268" t="s">
        <v>180049</v>
      </c>
      <c r="E108268" t="s">
        <v>320971</v>
      </c>
    </row>
    <row r="108269" spans="1:5" x14ac:dyDescent="0.3">
      <c r="A108269">
        <v>4</v>
      </c>
      <c r="B108269">
        <v>1556987926</v>
      </c>
      <c r="C108269" t="s">
        <v>68213</v>
      </c>
      <c r="D108269" t="s">
        <v>166906</v>
      </c>
      <c r="E108269" t="s">
        <v>320972</v>
      </c>
    </row>
    <row r="108270" spans="1:5" x14ac:dyDescent="0.3">
      <c r="A108270">
        <v>4</v>
      </c>
      <c r="B108270">
        <v>1556988238</v>
      </c>
      <c r="C108270" t="s">
        <v>68214</v>
      </c>
      <c r="D108270" t="s">
        <v>159003</v>
      </c>
      <c r="E108270" t="s">
        <v>320973</v>
      </c>
    </row>
    <row r="108271" spans="1:5" x14ac:dyDescent="0.3">
      <c r="A108271">
        <v>4</v>
      </c>
      <c r="B108271">
        <v>1556988255</v>
      </c>
      <c r="C108271" t="s">
        <v>68214</v>
      </c>
      <c r="D108271" t="s">
        <v>180050</v>
      </c>
      <c r="E108271" t="s">
        <v>320974</v>
      </c>
    </row>
    <row r="108272" spans="1:5" x14ac:dyDescent="0.3">
      <c r="A108272">
        <v>4</v>
      </c>
      <c r="B108272">
        <v>1556988320</v>
      </c>
      <c r="C108272" t="s">
        <v>68215</v>
      </c>
      <c r="D108272" t="s">
        <v>121899</v>
      </c>
      <c r="E108272" t="s">
        <v>320975</v>
      </c>
    </row>
    <row r="108273" spans="1:5" x14ac:dyDescent="0.3">
      <c r="A108273">
        <v>4</v>
      </c>
      <c r="B108273">
        <v>1556988330</v>
      </c>
      <c r="C108273" t="s">
        <v>68215</v>
      </c>
      <c r="D108273" t="s">
        <v>180051</v>
      </c>
      <c r="E108273" t="s">
        <v>320976</v>
      </c>
    </row>
    <row r="108274" spans="1:5" x14ac:dyDescent="0.3">
      <c r="A108274">
        <v>4</v>
      </c>
      <c r="B108274">
        <v>1556988331</v>
      </c>
      <c r="C108274" t="s">
        <v>68215</v>
      </c>
      <c r="D108274" t="s">
        <v>180052</v>
      </c>
      <c r="E108274" t="s">
        <v>320977</v>
      </c>
    </row>
    <row r="108275" spans="1:5" x14ac:dyDescent="0.3">
      <c r="A108275">
        <v>4</v>
      </c>
      <c r="B108275">
        <v>1556988341</v>
      </c>
      <c r="C108275" t="s">
        <v>68215</v>
      </c>
      <c r="D108275" t="s">
        <v>180053</v>
      </c>
      <c r="E108275" t="s">
        <v>320978</v>
      </c>
    </row>
    <row r="108276" spans="1:5" x14ac:dyDescent="0.3">
      <c r="A108276">
        <v>4</v>
      </c>
      <c r="B108276">
        <v>1556988384</v>
      </c>
      <c r="C108276" t="s">
        <v>68216</v>
      </c>
      <c r="D108276" t="s">
        <v>98132</v>
      </c>
      <c r="E108276" t="s">
        <v>320979</v>
      </c>
    </row>
    <row r="108277" spans="1:5" x14ac:dyDescent="0.3">
      <c r="A108277">
        <v>4</v>
      </c>
      <c r="B108277">
        <v>1556988389</v>
      </c>
      <c r="C108277" t="s">
        <v>68217</v>
      </c>
      <c r="D108277" t="s">
        <v>126326</v>
      </c>
      <c r="E108277" t="s">
        <v>320980</v>
      </c>
    </row>
    <row r="108278" spans="1:5" x14ac:dyDescent="0.3">
      <c r="A108278">
        <v>4</v>
      </c>
      <c r="B108278">
        <v>1556988391</v>
      </c>
      <c r="C108278" t="s">
        <v>68216</v>
      </c>
      <c r="D108278" t="s">
        <v>180054</v>
      </c>
      <c r="E108278" t="s">
        <v>320981</v>
      </c>
    </row>
    <row r="108279" spans="1:5" x14ac:dyDescent="0.3">
      <c r="A108279">
        <v>4</v>
      </c>
      <c r="B108279">
        <v>1556988442</v>
      </c>
      <c r="C108279" t="s">
        <v>68217</v>
      </c>
      <c r="D108279" t="s">
        <v>169705</v>
      </c>
      <c r="E108279" t="s">
        <v>320982</v>
      </c>
    </row>
    <row r="108280" spans="1:5" x14ac:dyDescent="0.3">
      <c r="A108280">
        <v>4</v>
      </c>
      <c r="B108280">
        <v>1556988493</v>
      </c>
      <c r="C108280" t="s">
        <v>68218</v>
      </c>
      <c r="D108280" t="s">
        <v>180055</v>
      </c>
      <c r="E108280" t="s">
        <v>320983</v>
      </c>
    </row>
    <row r="108281" spans="1:5" x14ac:dyDescent="0.3">
      <c r="A108281">
        <v>4</v>
      </c>
      <c r="B108281">
        <v>1556999015</v>
      </c>
      <c r="C108281" t="s">
        <v>68219</v>
      </c>
      <c r="D108281" t="s">
        <v>180021</v>
      </c>
      <c r="E108281" t="s">
        <v>320984</v>
      </c>
    </row>
    <row r="108282" spans="1:5" x14ac:dyDescent="0.3">
      <c r="A108282">
        <v>4</v>
      </c>
      <c r="B108282">
        <v>1556999054</v>
      </c>
      <c r="C108282" t="s">
        <v>68220</v>
      </c>
      <c r="D108282" t="s">
        <v>180056</v>
      </c>
      <c r="E108282" t="s">
        <v>320985</v>
      </c>
    </row>
    <row r="108283" spans="1:5" x14ac:dyDescent="0.3">
      <c r="A108283">
        <v>4</v>
      </c>
      <c r="B108283">
        <v>1556999072</v>
      </c>
      <c r="C108283" t="s">
        <v>68220</v>
      </c>
      <c r="D108283" t="s">
        <v>160019</v>
      </c>
      <c r="E108283" t="s">
        <v>320986</v>
      </c>
    </row>
    <row r="108284" spans="1:5" x14ac:dyDescent="0.3">
      <c r="A108284">
        <v>4</v>
      </c>
      <c r="B108284">
        <v>1556999275</v>
      </c>
      <c r="C108284" t="s">
        <v>68221</v>
      </c>
      <c r="D108284" t="s">
        <v>180057</v>
      </c>
      <c r="E108284" t="s">
        <v>320987</v>
      </c>
    </row>
    <row r="108285" spans="1:5" x14ac:dyDescent="0.3">
      <c r="A108285">
        <v>4</v>
      </c>
      <c r="B108285">
        <v>1556999319</v>
      </c>
      <c r="C108285" t="s">
        <v>68222</v>
      </c>
      <c r="D108285" t="s">
        <v>180058</v>
      </c>
      <c r="E108285" t="s">
        <v>320988</v>
      </c>
    </row>
    <row r="108286" spans="1:5" x14ac:dyDescent="0.3">
      <c r="A108286">
        <v>4</v>
      </c>
      <c r="B108286">
        <v>1556999366</v>
      </c>
      <c r="C108286" t="s">
        <v>68223</v>
      </c>
      <c r="D108286" t="s">
        <v>180059</v>
      </c>
      <c r="E108286" t="s">
        <v>320989</v>
      </c>
    </row>
    <row r="108287" spans="1:5" x14ac:dyDescent="0.3">
      <c r="A108287">
        <v>4</v>
      </c>
      <c r="B108287">
        <v>1556999419</v>
      </c>
      <c r="C108287" t="s">
        <v>68224</v>
      </c>
      <c r="D108287" t="s">
        <v>180060</v>
      </c>
      <c r="E108287" t="s">
        <v>320990</v>
      </c>
    </row>
    <row r="108288" spans="1:5" x14ac:dyDescent="0.3">
      <c r="A108288">
        <v>4</v>
      </c>
      <c r="B108288">
        <v>1556999493</v>
      </c>
      <c r="C108288" t="s">
        <v>68225</v>
      </c>
      <c r="D108288" t="s">
        <v>171047</v>
      </c>
      <c r="E108288" t="s">
        <v>320991</v>
      </c>
    </row>
    <row r="108289" spans="1:5" x14ac:dyDescent="0.3">
      <c r="A108289">
        <v>4</v>
      </c>
      <c r="B108289">
        <v>1556999543</v>
      </c>
      <c r="C108289" t="s">
        <v>68226</v>
      </c>
      <c r="D108289" t="s">
        <v>180061</v>
      </c>
      <c r="E108289" t="s">
        <v>320992</v>
      </c>
    </row>
    <row r="108290" spans="1:5" x14ac:dyDescent="0.3">
      <c r="A108290">
        <v>4</v>
      </c>
      <c r="B108290">
        <v>1556999610</v>
      </c>
      <c r="C108290" t="s">
        <v>68227</v>
      </c>
      <c r="D108290" t="s">
        <v>180062</v>
      </c>
      <c r="E108290" t="s">
        <v>320993</v>
      </c>
    </row>
    <row r="108291" spans="1:5" x14ac:dyDescent="0.3">
      <c r="A108291">
        <v>4</v>
      </c>
      <c r="B108291">
        <v>1556999617</v>
      </c>
      <c r="C108291" t="s">
        <v>68227</v>
      </c>
      <c r="D108291" t="s">
        <v>180063</v>
      </c>
      <c r="E108291" t="s">
        <v>320994</v>
      </c>
    </row>
    <row r="108292" spans="1:5" x14ac:dyDescent="0.3">
      <c r="A108292">
        <v>4</v>
      </c>
      <c r="B108292">
        <v>1556999622</v>
      </c>
      <c r="C108292" t="s">
        <v>68227</v>
      </c>
      <c r="D108292" t="s">
        <v>177266</v>
      </c>
      <c r="E108292" t="s">
        <v>320995</v>
      </c>
    </row>
    <row r="108293" spans="1:5" x14ac:dyDescent="0.3">
      <c r="A108293">
        <v>4</v>
      </c>
      <c r="B108293">
        <v>1556999638</v>
      </c>
      <c r="C108293" t="s">
        <v>68227</v>
      </c>
      <c r="D108293" t="s">
        <v>180064</v>
      </c>
      <c r="E108293" t="s">
        <v>320996</v>
      </c>
    </row>
    <row r="108294" spans="1:5" x14ac:dyDescent="0.3">
      <c r="A108294">
        <v>4</v>
      </c>
      <c r="B108294">
        <v>1556999680</v>
      </c>
      <c r="C108294" t="s">
        <v>68228</v>
      </c>
      <c r="D108294" t="s">
        <v>179994</v>
      </c>
      <c r="E108294" t="s">
        <v>320997</v>
      </c>
    </row>
    <row r="108295" spans="1:5" x14ac:dyDescent="0.3">
      <c r="A108295">
        <v>4</v>
      </c>
      <c r="B108295">
        <v>1556999732</v>
      </c>
      <c r="C108295" t="s">
        <v>68229</v>
      </c>
      <c r="D108295" t="s">
        <v>121769</v>
      </c>
      <c r="E108295" t="s">
        <v>320998</v>
      </c>
    </row>
    <row r="108296" spans="1:5" x14ac:dyDescent="0.3">
      <c r="A108296">
        <v>4</v>
      </c>
      <c r="B108296">
        <v>1556999745</v>
      </c>
      <c r="C108296" t="s">
        <v>68229</v>
      </c>
      <c r="D108296" t="s">
        <v>180064</v>
      </c>
      <c r="E108296" t="s">
        <v>320999</v>
      </c>
    </row>
    <row r="108297" spans="1:5" x14ac:dyDescent="0.3">
      <c r="A108297">
        <v>4</v>
      </c>
      <c r="B108297">
        <v>1556999840</v>
      </c>
      <c r="C108297" t="s">
        <v>68230</v>
      </c>
      <c r="D108297" t="s">
        <v>180065</v>
      </c>
      <c r="E108297" t="s">
        <v>321000</v>
      </c>
    </row>
    <row r="108298" spans="1:5" x14ac:dyDescent="0.3">
      <c r="A108298">
        <v>4</v>
      </c>
      <c r="B108298">
        <v>1556999842</v>
      </c>
      <c r="C108298" t="s">
        <v>68230</v>
      </c>
      <c r="D108298" t="s">
        <v>180066</v>
      </c>
      <c r="E108298" t="s">
        <v>321001</v>
      </c>
    </row>
    <row r="108299" spans="1:5" x14ac:dyDescent="0.3">
      <c r="A108299">
        <v>4</v>
      </c>
      <c r="B108299">
        <v>1556999957</v>
      </c>
      <c r="C108299" t="s">
        <v>68231</v>
      </c>
      <c r="D108299" t="s">
        <v>180035</v>
      </c>
      <c r="E108299" t="s">
        <v>321002</v>
      </c>
    </row>
    <row r="108300" spans="1:5" x14ac:dyDescent="0.3">
      <c r="A108300">
        <v>4</v>
      </c>
      <c r="B108300">
        <v>1557000042</v>
      </c>
      <c r="C108300" t="s">
        <v>68232</v>
      </c>
      <c r="D108300" t="s">
        <v>180067</v>
      </c>
      <c r="E108300" t="s">
        <v>321003</v>
      </c>
    </row>
    <row r="108301" spans="1:5" x14ac:dyDescent="0.3">
      <c r="A108301">
        <v>4</v>
      </c>
      <c r="B108301">
        <v>1557000139</v>
      </c>
      <c r="C108301" t="s">
        <v>68233</v>
      </c>
      <c r="D108301" t="s">
        <v>180068</v>
      </c>
      <c r="E108301" t="s">
        <v>321004</v>
      </c>
    </row>
    <row r="108302" spans="1:5" x14ac:dyDescent="0.3">
      <c r="A108302">
        <v>4</v>
      </c>
      <c r="B108302">
        <v>1557000150</v>
      </c>
      <c r="C108302" t="s">
        <v>68234</v>
      </c>
      <c r="D108302" t="s">
        <v>180069</v>
      </c>
      <c r="E108302" t="s">
        <v>321005</v>
      </c>
    </row>
    <row r="108303" spans="1:5" x14ac:dyDescent="0.3">
      <c r="A108303">
        <v>4</v>
      </c>
      <c r="B108303">
        <v>1557000254</v>
      </c>
      <c r="C108303" t="s">
        <v>68235</v>
      </c>
      <c r="D108303" t="s">
        <v>180070</v>
      </c>
      <c r="E108303" t="s">
        <v>321006</v>
      </c>
    </row>
    <row r="108304" spans="1:5" x14ac:dyDescent="0.3">
      <c r="A108304">
        <v>4</v>
      </c>
      <c r="B108304">
        <v>1557000255</v>
      </c>
      <c r="C108304" t="s">
        <v>68236</v>
      </c>
      <c r="D108304" t="s">
        <v>180071</v>
      </c>
      <c r="E108304" t="s">
        <v>321007</v>
      </c>
    </row>
    <row r="108305" spans="1:5" x14ac:dyDescent="0.3">
      <c r="A108305">
        <v>4</v>
      </c>
      <c r="B108305">
        <v>1557000371</v>
      </c>
      <c r="C108305" t="s">
        <v>68237</v>
      </c>
      <c r="D108305" t="s">
        <v>180072</v>
      </c>
      <c r="E108305" t="s">
        <v>321008</v>
      </c>
    </row>
    <row r="108306" spans="1:5" x14ac:dyDescent="0.3">
      <c r="A108306">
        <v>4</v>
      </c>
      <c r="B108306">
        <v>1557000411</v>
      </c>
      <c r="C108306" t="s">
        <v>68238</v>
      </c>
      <c r="D108306" t="s">
        <v>180073</v>
      </c>
      <c r="E108306" t="s">
        <v>321009</v>
      </c>
    </row>
    <row r="108307" spans="1:5" x14ac:dyDescent="0.3">
      <c r="A108307">
        <v>4</v>
      </c>
      <c r="B108307">
        <v>1557000471</v>
      </c>
      <c r="C108307" t="s">
        <v>68239</v>
      </c>
      <c r="D108307" t="s">
        <v>180074</v>
      </c>
      <c r="E108307" t="s">
        <v>321010</v>
      </c>
    </row>
    <row r="108308" spans="1:5" x14ac:dyDescent="0.3">
      <c r="A108308">
        <v>4</v>
      </c>
      <c r="B108308">
        <v>1557000525</v>
      </c>
      <c r="C108308" t="s">
        <v>68240</v>
      </c>
      <c r="D108308" t="s">
        <v>172714</v>
      </c>
      <c r="E108308" t="s">
        <v>321011</v>
      </c>
    </row>
    <row r="108309" spans="1:5" x14ac:dyDescent="0.3">
      <c r="A108309">
        <v>4</v>
      </c>
      <c r="B108309">
        <v>1557000555</v>
      </c>
      <c r="C108309" t="s">
        <v>68241</v>
      </c>
      <c r="D108309" t="s">
        <v>175204</v>
      </c>
      <c r="E108309" t="s">
        <v>321012</v>
      </c>
    </row>
    <row r="108310" spans="1:5" x14ac:dyDescent="0.3">
      <c r="A108310">
        <v>4</v>
      </c>
      <c r="B108310">
        <v>1557000621</v>
      </c>
      <c r="C108310" t="s">
        <v>68242</v>
      </c>
      <c r="D108310" t="s">
        <v>180075</v>
      </c>
      <c r="E108310" t="s">
        <v>321013</v>
      </c>
    </row>
    <row r="108311" spans="1:5" x14ac:dyDescent="0.3">
      <c r="A108311">
        <v>4</v>
      </c>
      <c r="B108311">
        <v>1557000633</v>
      </c>
      <c r="C108311" t="s">
        <v>68242</v>
      </c>
      <c r="D108311" t="s">
        <v>180076</v>
      </c>
      <c r="E108311" t="s">
        <v>321014</v>
      </c>
    </row>
    <row r="108312" spans="1:5" x14ac:dyDescent="0.3">
      <c r="A108312">
        <v>4</v>
      </c>
      <c r="B108312">
        <v>1557000656</v>
      </c>
      <c r="C108312" t="s">
        <v>68243</v>
      </c>
      <c r="D108312" t="s">
        <v>180077</v>
      </c>
      <c r="E108312" t="s">
        <v>321015</v>
      </c>
    </row>
    <row r="108313" spans="1:5" x14ac:dyDescent="0.3">
      <c r="A108313">
        <v>4</v>
      </c>
      <c r="B108313">
        <v>1557000693</v>
      </c>
      <c r="C108313" t="s">
        <v>68243</v>
      </c>
      <c r="D108313" t="s">
        <v>180078</v>
      </c>
      <c r="E108313" t="s">
        <v>321016</v>
      </c>
    </row>
    <row r="108314" spans="1:5" x14ac:dyDescent="0.3">
      <c r="A108314">
        <v>4</v>
      </c>
      <c r="B108314">
        <v>1557000703</v>
      </c>
      <c r="C108314" t="s">
        <v>68241</v>
      </c>
      <c r="D108314" t="s">
        <v>180079</v>
      </c>
      <c r="E108314" t="s">
        <v>321017</v>
      </c>
    </row>
    <row r="108315" spans="1:5" x14ac:dyDescent="0.3">
      <c r="A108315">
        <v>4</v>
      </c>
      <c r="B108315">
        <v>1557000762</v>
      </c>
      <c r="C108315" t="s">
        <v>68244</v>
      </c>
      <c r="D108315" t="s">
        <v>179683</v>
      </c>
      <c r="E108315" t="s">
        <v>321018</v>
      </c>
    </row>
    <row r="108316" spans="1:5" x14ac:dyDescent="0.3">
      <c r="A108316">
        <v>4</v>
      </c>
      <c r="B108316">
        <v>1557000788</v>
      </c>
      <c r="C108316" t="s">
        <v>68245</v>
      </c>
      <c r="D108316" t="s">
        <v>180080</v>
      </c>
      <c r="E108316" t="s">
        <v>321019</v>
      </c>
    </row>
    <row r="108317" spans="1:5" x14ac:dyDescent="0.3">
      <c r="A108317">
        <v>4</v>
      </c>
      <c r="B108317">
        <v>1557000819</v>
      </c>
      <c r="C108317" t="s">
        <v>68245</v>
      </c>
      <c r="D108317" t="s">
        <v>180081</v>
      </c>
      <c r="E108317" t="s">
        <v>321020</v>
      </c>
    </row>
    <row r="108318" spans="1:5" x14ac:dyDescent="0.3">
      <c r="A108318">
        <v>4</v>
      </c>
      <c r="B108318">
        <v>1557000894</v>
      </c>
      <c r="C108318" t="s">
        <v>68246</v>
      </c>
      <c r="D108318" t="s">
        <v>160019</v>
      </c>
      <c r="E108318" t="s">
        <v>321021</v>
      </c>
    </row>
    <row r="108319" spans="1:5" x14ac:dyDescent="0.3">
      <c r="A108319">
        <v>4</v>
      </c>
      <c r="B108319">
        <v>1557000916</v>
      </c>
      <c r="C108319" t="s">
        <v>68246</v>
      </c>
      <c r="D108319" t="s">
        <v>180082</v>
      </c>
      <c r="E108319" t="s">
        <v>321022</v>
      </c>
    </row>
    <row r="108320" spans="1:5" x14ac:dyDescent="0.3">
      <c r="A108320">
        <v>4</v>
      </c>
      <c r="B108320">
        <v>1557000932</v>
      </c>
      <c r="C108320" t="s">
        <v>68246</v>
      </c>
      <c r="D108320" t="s">
        <v>179363</v>
      </c>
      <c r="E108320" t="s">
        <v>321023</v>
      </c>
    </row>
    <row r="108321" spans="1:5" x14ac:dyDescent="0.3">
      <c r="A108321">
        <v>4</v>
      </c>
      <c r="B108321">
        <v>1557000977</v>
      </c>
      <c r="C108321" t="s">
        <v>68247</v>
      </c>
      <c r="D108321" t="s">
        <v>180083</v>
      </c>
      <c r="E108321" t="s">
        <v>321024</v>
      </c>
    </row>
    <row r="108322" spans="1:5" x14ac:dyDescent="0.3">
      <c r="A108322">
        <v>4</v>
      </c>
      <c r="B108322">
        <v>1557001017</v>
      </c>
      <c r="C108322" t="s">
        <v>68248</v>
      </c>
      <c r="D108322" t="s">
        <v>180084</v>
      </c>
      <c r="E108322" t="s">
        <v>321025</v>
      </c>
    </row>
    <row r="108323" spans="1:5" x14ac:dyDescent="0.3">
      <c r="A108323">
        <v>4</v>
      </c>
      <c r="B108323">
        <v>1557001053</v>
      </c>
      <c r="C108323" t="s">
        <v>68249</v>
      </c>
      <c r="D108323" t="s">
        <v>125001</v>
      </c>
      <c r="E108323" t="s">
        <v>321026</v>
      </c>
    </row>
    <row r="108324" spans="1:5" x14ac:dyDescent="0.3">
      <c r="A108324">
        <v>4</v>
      </c>
      <c r="B108324">
        <v>1557001057</v>
      </c>
      <c r="C108324" t="s">
        <v>68248</v>
      </c>
      <c r="D108324" t="s">
        <v>180085</v>
      </c>
      <c r="E108324" t="s">
        <v>321027</v>
      </c>
    </row>
    <row r="108325" spans="1:5" x14ac:dyDescent="0.3">
      <c r="A108325">
        <v>4</v>
      </c>
      <c r="B108325">
        <v>1557001065</v>
      </c>
      <c r="C108325" t="s">
        <v>68249</v>
      </c>
      <c r="D108325" t="s">
        <v>180086</v>
      </c>
      <c r="E108325" t="s">
        <v>321028</v>
      </c>
    </row>
    <row r="108326" spans="1:5" x14ac:dyDescent="0.3">
      <c r="A108326">
        <v>4</v>
      </c>
      <c r="B108326">
        <v>1557001171</v>
      </c>
      <c r="C108326" t="s">
        <v>68250</v>
      </c>
      <c r="D108326" t="s">
        <v>180087</v>
      </c>
      <c r="E108326" t="s">
        <v>321029</v>
      </c>
    </row>
    <row r="108327" spans="1:5" x14ac:dyDescent="0.3">
      <c r="A108327">
        <v>4</v>
      </c>
      <c r="B108327">
        <v>1557001193</v>
      </c>
      <c r="C108327" t="s">
        <v>68251</v>
      </c>
      <c r="D108327" t="s">
        <v>180088</v>
      </c>
      <c r="E108327" t="s">
        <v>321030</v>
      </c>
    </row>
    <row r="108328" spans="1:5" x14ac:dyDescent="0.3">
      <c r="A108328">
        <v>4</v>
      </c>
      <c r="B108328">
        <v>1557001287</v>
      </c>
      <c r="C108328" t="s">
        <v>68252</v>
      </c>
      <c r="D108328" t="s">
        <v>180089</v>
      </c>
      <c r="E108328" t="s">
        <v>321031</v>
      </c>
    </row>
    <row r="108329" spans="1:5" x14ac:dyDescent="0.3">
      <c r="A108329">
        <v>4</v>
      </c>
      <c r="B108329">
        <v>1557001324</v>
      </c>
      <c r="C108329" t="s">
        <v>68253</v>
      </c>
      <c r="D108329" t="s">
        <v>180090</v>
      </c>
      <c r="E108329" t="s">
        <v>321032</v>
      </c>
    </row>
    <row r="108330" spans="1:5" x14ac:dyDescent="0.3">
      <c r="A108330">
        <v>4</v>
      </c>
      <c r="B108330">
        <v>1557001342</v>
      </c>
      <c r="C108330" t="s">
        <v>68254</v>
      </c>
      <c r="D108330" t="s">
        <v>180091</v>
      </c>
      <c r="E108330" t="s">
        <v>321033</v>
      </c>
    </row>
    <row r="108331" spans="1:5" x14ac:dyDescent="0.3">
      <c r="A108331">
        <v>4</v>
      </c>
      <c r="B108331">
        <v>1557001387</v>
      </c>
      <c r="C108331" t="s">
        <v>68255</v>
      </c>
      <c r="D108331" t="s">
        <v>179939</v>
      </c>
      <c r="E108331" t="s">
        <v>321034</v>
      </c>
    </row>
    <row r="108332" spans="1:5" x14ac:dyDescent="0.3">
      <c r="A108332">
        <v>4</v>
      </c>
      <c r="B108332">
        <v>1557001398</v>
      </c>
      <c r="C108332" t="s">
        <v>68255</v>
      </c>
      <c r="D108332" t="s">
        <v>180092</v>
      </c>
      <c r="E108332" t="s">
        <v>321035</v>
      </c>
    </row>
    <row r="108333" spans="1:5" x14ac:dyDescent="0.3">
      <c r="A108333">
        <v>4</v>
      </c>
      <c r="B108333">
        <v>1557001462</v>
      </c>
      <c r="C108333" t="s">
        <v>68256</v>
      </c>
      <c r="D108333" t="s">
        <v>180093</v>
      </c>
      <c r="E108333" t="s">
        <v>321036</v>
      </c>
    </row>
    <row r="108334" spans="1:5" x14ac:dyDescent="0.3">
      <c r="A108334">
        <v>4</v>
      </c>
      <c r="B108334">
        <v>1557001464</v>
      </c>
      <c r="C108334" t="s">
        <v>68256</v>
      </c>
      <c r="D108334" t="s">
        <v>180094</v>
      </c>
      <c r="E108334" t="s">
        <v>321037</v>
      </c>
    </row>
    <row r="108335" spans="1:5" x14ac:dyDescent="0.3">
      <c r="A108335">
        <v>4</v>
      </c>
      <c r="B108335">
        <v>1557001477</v>
      </c>
      <c r="C108335" t="s">
        <v>68256</v>
      </c>
      <c r="D108335" t="s">
        <v>180095</v>
      </c>
      <c r="E108335" t="s">
        <v>321038</v>
      </c>
    </row>
    <row r="108336" spans="1:5" x14ac:dyDescent="0.3">
      <c r="A108336">
        <v>4</v>
      </c>
      <c r="B108336">
        <v>1557001562</v>
      </c>
      <c r="C108336" t="s">
        <v>68257</v>
      </c>
      <c r="D108336" t="s">
        <v>173625</v>
      </c>
      <c r="E108336" t="s">
        <v>321039</v>
      </c>
    </row>
    <row r="108337" spans="1:5" x14ac:dyDescent="0.3">
      <c r="A108337">
        <v>4</v>
      </c>
      <c r="B108337">
        <v>1557001617</v>
      </c>
      <c r="C108337" t="s">
        <v>68258</v>
      </c>
      <c r="D108337" t="s">
        <v>154710</v>
      </c>
      <c r="E108337" t="s">
        <v>321040</v>
      </c>
    </row>
    <row r="108338" spans="1:5" x14ac:dyDescent="0.3">
      <c r="A108338">
        <v>4</v>
      </c>
      <c r="B108338">
        <v>1557001625</v>
      </c>
      <c r="C108338" t="s">
        <v>68258</v>
      </c>
      <c r="D108338" t="s">
        <v>180096</v>
      </c>
      <c r="E108338" t="s">
        <v>321041</v>
      </c>
    </row>
    <row r="108339" spans="1:5" x14ac:dyDescent="0.3">
      <c r="A108339">
        <v>4</v>
      </c>
      <c r="B108339">
        <v>1557001826</v>
      </c>
      <c r="C108339" t="s">
        <v>68259</v>
      </c>
      <c r="D108339" t="s">
        <v>180097</v>
      </c>
      <c r="E108339" t="s">
        <v>321042</v>
      </c>
    </row>
    <row r="108340" spans="1:5" x14ac:dyDescent="0.3">
      <c r="A108340">
        <v>4</v>
      </c>
      <c r="B108340">
        <v>1557002000</v>
      </c>
      <c r="C108340" t="s">
        <v>68260</v>
      </c>
      <c r="D108340" t="s">
        <v>180098</v>
      </c>
      <c r="E108340" t="s">
        <v>321043</v>
      </c>
    </row>
    <row r="108341" spans="1:5" x14ac:dyDescent="0.3">
      <c r="A108341">
        <v>4</v>
      </c>
      <c r="B108341">
        <v>1557002071</v>
      </c>
      <c r="C108341" t="s">
        <v>68261</v>
      </c>
      <c r="D108341" t="s">
        <v>180099</v>
      </c>
      <c r="E108341" t="s">
        <v>321044</v>
      </c>
    </row>
    <row r="108342" spans="1:5" x14ac:dyDescent="0.3">
      <c r="A108342">
        <v>4</v>
      </c>
      <c r="B108342">
        <v>1557002082</v>
      </c>
      <c r="C108342" t="s">
        <v>68262</v>
      </c>
      <c r="D108342" t="s">
        <v>180100</v>
      </c>
      <c r="E108342" t="s">
        <v>321045</v>
      </c>
    </row>
    <row r="108343" spans="1:5" x14ac:dyDescent="0.3">
      <c r="A108343">
        <v>4</v>
      </c>
      <c r="B108343">
        <v>1557002085</v>
      </c>
      <c r="C108343" t="s">
        <v>68261</v>
      </c>
      <c r="D108343" t="s">
        <v>180101</v>
      </c>
      <c r="E108343" t="s">
        <v>321046</v>
      </c>
    </row>
    <row r="108344" spans="1:5" x14ac:dyDescent="0.3">
      <c r="A108344">
        <v>4</v>
      </c>
      <c r="B108344">
        <v>1557002121</v>
      </c>
      <c r="C108344" t="s">
        <v>68263</v>
      </c>
      <c r="D108344" t="s">
        <v>180102</v>
      </c>
      <c r="E108344" t="s">
        <v>321047</v>
      </c>
    </row>
    <row r="108345" spans="1:5" x14ac:dyDescent="0.3">
      <c r="A108345">
        <v>4</v>
      </c>
      <c r="B108345">
        <v>1557002126</v>
      </c>
      <c r="C108345" t="s">
        <v>68264</v>
      </c>
      <c r="D108345" t="s">
        <v>180103</v>
      </c>
      <c r="E108345" t="s">
        <v>321048</v>
      </c>
    </row>
    <row r="108346" spans="1:5" x14ac:dyDescent="0.3">
      <c r="A108346">
        <v>4</v>
      </c>
      <c r="B108346">
        <v>1557002143</v>
      </c>
      <c r="C108346" t="s">
        <v>68264</v>
      </c>
      <c r="D108346" t="s">
        <v>180104</v>
      </c>
      <c r="E108346" t="s">
        <v>321049</v>
      </c>
    </row>
    <row r="108347" spans="1:5" x14ac:dyDescent="0.3">
      <c r="A108347">
        <v>4</v>
      </c>
      <c r="B108347">
        <v>1557002199</v>
      </c>
      <c r="C108347" t="s">
        <v>68264</v>
      </c>
      <c r="D108347" t="s">
        <v>169479</v>
      </c>
      <c r="E108347" t="s">
        <v>321050</v>
      </c>
    </row>
    <row r="108348" spans="1:5" x14ac:dyDescent="0.3">
      <c r="A108348">
        <v>4</v>
      </c>
      <c r="B108348">
        <v>1557002337</v>
      </c>
      <c r="C108348" t="s">
        <v>68265</v>
      </c>
      <c r="D108348" t="s">
        <v>180105</v>
      </c>
      <c r="E108348" t="s">
        <v>321051</v>
      </c>
    </row>
    <row r="108349" spans="1:5" x14ac:dyDescent="0.3">
      <c r="A108349">
        <v>4</v>
      </c>
      <c r="B108349">
        <v>1557002387</v>
      </c>
      <c r="C108349" t="s">
        <v>68265</v>
      </c>
      <c r="D108349" t="s">
        <v>137657</v>
      </c>
      <c r="E108349" t="s">
        <v>321052</v>
      </c>
    </row>
    <row r="108350" spans="1:5" x14ac:dyDescent="0.3">
      <c r="A108350">
        <v>4</v>
      </c>
      <c r="B108350">
        <v>1557002398</v>
      </c>
      <c r="C108350" t="s">
        <v>68265</v>
      </c>
      <c r="D108350" t="s">
        <v>180106</v>
      </c>
      <c r="E108350" t="s">
        <v>321053</v>
      </c>
    </row>
    <row r="108351" spans="1:5" x14ac:dyDescent="0.3">
      <c r="A108351">
        <v>4</v>
      </c>
      <c r="B108351">
        <v>1557002430</v>
      </c>
      <c r="C108351" t="s">
        <v>68266</v>
      </c>
      <c r="D108351" t="s">
        <v>180107</v>
      </c>
      <c r="E108351" t="s">
        <v>321054</v>
      </c>
    </row>
    <row r="108352" spans="1:5" x14ac:dyDescent="0.3">
      <c r="A108352">
        <v>4</v>
      </c>
      <c r="B108352">
        <v>1557002482</v>
      </c>
      <c r="C108352" t="s">
        <v>68267</v>
      </c>
      <c r="D108352" t="s">
        <v>180108</v>
      </c>
      <c r="E108352" t="s">
        <v>321055</v>
      </c>
    </row>
    <row r="108353" spans="1:5" x14ac:dyDescent="0.3">
      <c r="A108353">
        <v>4</v>
      </c>
      <c r="B108353">
        <v>1557002501</v>
      </c>
      <c r="C108353" t="s">
        <v>68268</v>
      </c>
      <c r="D108353" t="s">
        <v>180109</v>
      </c>
      <c r="E108353" t="s">
        <v>321056</v>
      </c>
    </row>
    <row r="108354" spans="1:5" x14ac:dyDescent="0.3">
      <c r="A108354">
        <v>4</v>
      </c>
      <c r="B108354">
        <v>1557002560</v>
      </c>
      <c r="C108354" t="s">
        <v>68268</v>
      </c>
      <c r="D108354" t="s">
        <v>180110</v>
      </c>
      <c r="E108354" t="s">
        <v>321057</v>
      </c>
    </row>
    <row r="108355" spans="1:5" x14ac:dyDescent="0.3">
      <c r="A108355">
        <v>4</v>
      </c>
      <c r="B108355">
        <v>1557002564</v>
      </c>
      <c r="C108355" t="s">
        <v>68269</v>
      </c>
      <c r="D108355" t="s">
        <v>106271</v>
      </c>
      <c r="E108355" t="s">
        <v>321058</v>
      </c>
    </row>
    <row r="108356" spans="1:5" x14ac:dyDescent="0.3">
      <c r="A108356">
        <v>4</v>
      </c>
      <c r="B108356">
        <v>1557002566</v>
      </c>
      <c r="C108356" t="s">
        <v>68268</v>
      </c>
      <c r="D108356" t="s">
        <v>180111</v>
      </c>
      <c r="E108356" t="s">
        <v>321059</v>
      </c>
    </row>
    <row r="108357" spans="1:5" x14ac:dyDescent="0.3">
      <c r="A108357">
        <v>4</v>
      </c>
      <c r="B108357">
        <v>1557002643</v>
      </c>
      <c r="C108357" t="s">
        <v>68270</v>
      </c>
      <c r="D108357" t="s">
        <v>180112</v>
      </c>
      <c r="E108357" t="s">
        <v>321060</v>
      </c>
    </row>
    <row r="108358" spans="1:5" x14ac:dyDescent="0.3">
      <c r="A108358">
        <v>4</v>
      </c>
      <c r="B108358">
        <v>1557002678</v>
      </c>
      <c r="C108358" t="s">
        <v>68271</v>
      </c>
      <c r="D108358" t="s">
        <v>178704</v>
      </c>
      <c r="E108358" t="s">
        <v>321061</v>
      </c>
    </row>
    <row r="108359" spans="1:5" x14ac:dyDescent="0.3">
      <c r="A108359">
        <v>4</v>
      </c>
      <c r="B108359">
        <v>1557002714</v>
      </c>
      <c r="C108359" t="s">
        <v>68272</v>
      </c>
      <c r="D108359" t="s">
        <v>180113</v>
      </c>
      <c r="E108359" t="s">
        <v>321062</v>
      </c>
    </row>
    <row r="108360" spans="1:5" x14ac:dyDescent="0.3">
      <c r="A108360">
        <v>4</v>
      </c>
      <c r="B108360">
        <v>1557002753</v>
      </c>
      <c r="C108360" t="s">
        <v>68270</v>
      </c>
      <c r="D108360" t="s">
        <v>180114</v>
      </c>
      <c r="E108360" t="s">
        <v>321063</v>
      </c>
    </row>
    <row r="108361" spans="1:5" x14ac:dyDescent="0.3">
      <c r="A108361">
        <v>4</v>
      </c>
      <c r="B108361">
        <v>1557002784</v>
      </c>
      <c r="C108361" t="s">
        <v>68270</v>
      </c>
      <c r="D108361" t="s">
        <v>145890</v>
      </c>
      <c r="E108361" t="s">
        <v>321064</v>
      </c>
    </row>
    <row r="108362" spans="1:5" x14ac:dyDescent="0.3">
      <c r="A108362">
        <v>4</v>
      </c>
      <c r="B108362">
        <v>1557002841</v>
      </c>
      <c r="C108362" t="s">
        <v>68273</v>
      </c>
      <c r="D108362" t="s">
        <v>180115</v>
      </c>
      <c r="E108362" t="s">
        <v>321065</v>
      </c>
    </row>
    <row r="108363" spans="1:5" x14ac:dyDescent="0.3">
      <c r="A108363">
        <v>4</v>
      </c>
      <c r="B108363">
        <v>1557002874</v>
      </c>
      <c r="C108363" t="s">
        <v>68274</v>
      </c>
      <c r="D108363" t="s">
        <v>180116</v>
      </c>
      <c r="E108363" t="s">
        <v>321066</v>
      </c>
    </row>
    <row r="108364" spans="1:5" x14ac:dyDescent="0.3">
      <c r="A108364">
        <v>4</v>
      </c>
      <c r="B108364">
        <v>1557002889</v>
      </c>
      <c r="C108364" t="s">
        <v>68275</v>
      </c>
      <c r="D108364" t="s">
        <v>179540</v>
      </c>
      <c r="E108364" t="s">
        <v>321067</v>
      </c>
    </row>
    <row r="108365" spans="1:5" x14ac:dyDescent="0.3">
      <c r="A108365">
        <v>4</v>
      </c>
      <c r="B108365">
        <v>1557002908</v>
      </c>
      <c r="C108365" t="s">
        <v>68275</v>
      </c>
      <c r="D108365" t="s">
        <v>180117</v>
      </c>
      <c r="E108365" t="s">
        <v>321068</v>
      </c>
    </row>
    <row r="108366" spans="1:5" x14ac:dyDescent="0.3">
      <c r="A108366">
        <v>4</v>
      </c>
      <c r="B108366">
        <v>1557002912</v>
      </c>
      <c r="C108366" t="s">
        <v>68275</v>
      </c>
      <c r="D108366" t="s">
        <v>180118</v>
      </c>
      <c r="E108366" t="s">
        <v>321069</v>
      </c>
    </row>
    <row r="108367" spans="1:5" x14ac:dyDescent="0.3">
      <c r="A108367">
        <v>4</v>
      </c>
      <c r="B108367">
        <v>1557002965</v>
      </c>
      <c r="C108367" t="s">
        <v>68276</v>
      </c>
      <c r="D108367" t="s">
        <v>180119</v>
      </c>
      <c r="E108367" t="s">
        <v>321070</v>
      </c>
    </row>
    <row r="108368" spans="1:5" x14ac:dyDescent="0.3">
      <c r="A108368">
        <v>4</v>
      </c>
      <c r="B108368">
        <v>1557003006</v>
      </c>
      <c r="C108368" t="s">
        <v>68277</v>
      </c>
      <c r="D108368" t="s">
        <v>180120</v>
      </c>
      <c r="E108368" t="s">
        <v>321071</v>
      </c>
    </row>
    <row r="108369" spans="1:5" x14ac:dyDescent="0.3">
      <c r="A108369">
        <v>4</v>
      </c>
      <c r="B108369">
        <v>1557003007</v>
      </c>
      <c r="C108369" t="s">
        <v>68277</v>
      </c>
      <c r="D108369" t="s">
        <v>180121</v>
      </c>
      <c r="E108369" t="s">
        <v>321072</v>
      </c>
    </row>
    <row r="108370" spans="1:5" x14ac:dyDescent="0.3">
      <c r="A108370">
        <v>4</v>
      </c>
      <c r="B108370">
        <v>1557003066</v>
      </c>
      <c r="C108370" t="s">
        <v>68278</v>
      </c>
      <c r="D108370" t="s">
        <v>180122</v>
      </c>
      <c r="E108370" t="s">
        <v>321073</v>
      </c>
    </row>
    <row r="108371" spans="1:5" x14ac:dyDescent="0.3">
      <c r="A108371">
        <v>4</v>
      </c>
      <c r="B108371">
        <v>1557003097</v>
      </c>
      <c r="C108371" t="s">
        <v>68279</v>
      </c>
      <c r="D108371" t="s">
        <v>180123</v>
      </c>
      <c r="E108371" t="s">
        <v>321074</v>
      </c>
    </row>
    <row r="108372" spans="1:5" x14ac:dyDescent="0.3">
      <c r="A108372">
        <v>4</v>
      </c>
      <c r="B108372">
        <v>1557003144</v>
      </c>
      <c r="C108372" t="s">
        <v>68280</v>
      </c>
      <c r="D108372" t="s">
        <v>180124</v>
      </c>
      <c r="E108372" t="s">
        <v>321075</v>
      </c>
    </row>
    <row r="108373" spans="1:5" x14ac:dyDescent="0.3">
      <c r="A108373">
        <v>4</v>
      </c>
      <c r="B108373">
        <v>1557003230</v>
      </c>
      <c r="C108373" t="s">
        <v>68281</v>
      </c>
      <c r="D108373" t="s">
        <v>180125</v>
      </c>
      <c r="E108373" t="s">
        <v>321076</v>
      </c>
    </row>
    <row r="108374" spans="1:5" x14ac:dyDescent="0.3">
      <c r="A108374">
        <v>4</v>
      </c>
      <c r="B108374">
        <v>1557003289</v>
      </c>
      <c r="C108374" t="s">
        <v>68280</v>
      </c>
      <c r="D108374" t="s">
        <v>180126</v>
      </c>
      <c r="E108374" t="s">
        <v>321077</v>
      </c>
    </row>
    <row r="108375" spans="1:5" x14ac:dyDescent="0.3">
      <c r="A108375">
        <v>4</v>
      </c>
      <c r="B108375">
        <v>1557003315</v>
      </c>
      <c r="C108375" t="s">
        <v>68280</v>
      </c>
      <c r="D108375" t="s">
        <v>180127</v>
      </c>
      <c r="E108375" t="s">
        <v>321078</v>
      </c>
    </row>
    <row r="108376" spans="1:5" x14ac:dyDescent="0.3">
      <c r="A108376">
        <v>4</v>
      </c>
      <c r="B108376">
        <v>1557003328</v>
      </c>
      <c r="C108376" t="s">
        <v>68282</v>
      </c>
      <c r="D108376" t="s">
        <v>171378</v>
      </c>
      <c r="E108376" t="s">
        <v>321079</v>
      </c>
    </row>
    <row r="108377" spans="1:5" x14ac:dyDescent="0.3">
      <c r="A108377">
        <v>4</v>
      </c>
      <c r="B108377">
        <v>1557015915</v>
      </c>
      <c r="C108377" t="s">
        <v>68283</v>
      </c>
      <c r="D108377" t="s">
        <v>180128</v>
      </c>
      <c r="E108377" t="s">
        <v>321080</v>
      </c>
    </row>
    <row r="108378" spans="1:5" x14ac:dyDescent="0.3">
      <c r="A108378">
        <v>4</v>
      </c>
      <c r="B108378">
        <v>1557015917</v>
      </c>
      <c r="C108378" t="s">
        <v>68283</v>
      </c>
      <c r="D108378" t="s">
        <v>180129</v>
      </c>
      <c r="E108378" t="s">
        <v>321081</v>
      </c>
    </row>
    <row r="108379" spans="1:5" x14ac:dyDescent="0.3">
      <c r="A108379">
        <v>4</v>
      </c>
      <c r="B108379">
        <v>1557015950</v>
      </c>
      <c r="C108379" t="s">
        <v>68284</v>
      </c>
      <c r="D108379" t="s">
        <v>180130</v>
      </c>
      <c r="E108379" t="s">
        <v>321082</v>
      </c>
    </row>
    <row r="108380" spans="1:5" x14ac:dyDescent="0.3">
      <c r="A108380">
        <v>4</v>
      </c>
      <c r="B108380">
        <v>1557016027</v>
      </c>
      <c r="C108380" t="s">
        <v>68285</v>
      </c>
      <c r="D108380" t="s">
        <v>180131</v>
      </c>
      <c r="E108380" t="s">
        <v>321083</v>
      </c>
    </row>
    <row r="108381" spans="1:5" x14ac:dyDescent="0.3">
      <c r="A108381">
        <v>4</v>
      </c>
      <c r="B108381">
        <v>1557016059</v>
      </c>
      <c r="C108381" t="s">
        <v>68286</v>
      </c>
      <c r="D108381" t="s">
        <v>180132</v>
      </c>
      <c r="E108381" t="s">
        <v>321084</v>
      </c>
    </row>
    <row r="108382" spans="1:5" x14ac:dyDescent="0.3">
      <c r="A108382">
        <v>4</v>
      </c>
      <c r="B108382">
        <v>1557016079</v>
      </c>
      <c r="C108382" t="s">
        <v>68285</v>
      </c>
      <c r="D108382" t="s">
        <v>180133</v>
      </c>
      <c r="E108382" t="s">
        <v>321085</v>
      </c>
    </row>
    <row r="108383" spans="1:5" x14ac:dyDescent="0.3">
      <c r="A108383">
        <v>4</v>
      </c>
      <c r="B108383">
        <v>1557016243</v>
      </c>
      <c r="C108383" t="s">
        <v>68287</v>
      </c>
      <c r="D108383" t="s">
        <v>180134</v>
      </c>
      <c r="E108383" t="s">
        <v>321086</v>
      </c>
    </row>
    <row r="108384" spans="1:5" x14ac:dyDescent="0.3">
      <c r="A108384">
        <v>4</v>
      </c>
      <c r="B108384">
        <v>1557016247</v>
      </c>
      <c r="C108384" t="s">
        <v>68287</v>
      </c>
      <c r="D108384" t="s">
        <v>180135</v>
      </c>
      <c r="E108384" t="s">
        <v>321087</v>
      </c>
    </row>
    <row r="108385" spans="1:5" x14ac:dyDescent="0.3">
      <c r="A108385">
        <v>4</v>
      </c>
      <c r="B108385">
        <v>1557016306</v>
      </c>
      <c r="C108385" t="s">
        <v>68288</v>
      </c>
      <c r="D108385" t="s">
        <v>180136</v>
      </c>
      <c r="E108385" t="s">
        <v>321088</v>
      </c>
    </row>
    <row r="108386" spans="1:5" x14ac:dyDescent="0.3">
      <c r="A108386">
        <v>4</v>
      </c>
      <c r="B108386">
        <v>1557016323</v>
      </c>
      <c r="C108386" t="s">
        <v>68289</v>
      </c>
      <c r="D108386" t="s">
        <v>180137</v>
      </c>
      <c r="E108386" t="s">
        <v>321089</v>
      </c>
    </row>
    <row r="108387" spans="1:5" x14ac:dyDescent="0.3">
      <c r="A108387">
        <v>4</v>
      </c>
      <c r="B108387">
        <v>1557016340</v>
      </c>
      <c r="C108387" t="s">
        <v>68290</v>
      </c>
      <c r="D108387" t="s">
        <v>180138</v>
      </c>
      <c r="E108387" t="s">
        <v>321090</v>
      </c>
    </row>
    <row r="108388" spans="1:5" x14ac:dyDescent="0.3">
      <c r="A108388">
        <v>4</v>
      </c>
      <c r="B108388">
        <v>1557016362</v>
      </c>
      <c r="C108388" t="s">
        <v>68291</v>
      </c>
      <c r="D108388" t="s">
        <v>180139</v>
      </c>
      <c r="E108388" t="s">
        <v>321091</v>
      </c>
    </row>
    <row r="108389" spans="1:5" x14ac:dyDescent="0.3">
      <c r="A108389">
        <v>4</v>
      </c>
      <c r="B108389">
        <v>1557016375</v>
      </c>
      <c r="C108389" t="s">
        <v>68292</v>
      </c>
      <c r="D108389" t="s">
        <v>180140</v>
      </c>
      <c r="E108389" t="s">
        <v>321092</v>
      </c>
    </row>
    <row r="108390" spans="1:5" x14ac:dyDescent="0.3">
      <c r="A108390">
        <v>4</v>
      </c>
      <c r="B108390">
        <v>1557016423</v>
      </c>
      <c r="C108390" t="s">
        <v>68291</v>
      </c>
      <c r="D108390" t="s">
        <v>180141</v>
      </c>
      <c r="E108390" t="s">
        <v>321093</v>
      </c>
    </row>
    <row r="108391" spans="1:5" x14ac:dyDescent="0.3">
      <c r="A108391">
        <v>4</v>
      </c>
      <c r="B108391">
        <v>1557016442</v>
      </c>
      <c r="C108391" t="s">
        <v>68291</v>
      </c>
      <c r="D108391" t="s">
        <v>180142</v>
      </c>
      <c r="E108391" t="s">
        <v>321094</v>
      </c>
    </row>
    <row r="108392" spans="1:5" x14ac:dyDescent="0.3">
      <c r="A108392">
        <v>4</v>
      </c>
      <c r="B108392">
        <v>1557016478</v>
      </c>
      <c r="C108392" t="s">
        <v>68289</v>
      </c>
      <c r="D108392" t="s">
        <v>158608</v>
      </c>
      <c r="E108392" t="s">
        <v>321095</v>
      </c>
    </row>
    <row r="108393" spans="1:5" x14ac:dyDescent="0.3">
      <c r="A108393">
        <v>4</v>
      </c>
      <c r="B108393">
        <v>1557016512</v>
      </c>
      <c r="C108393" t="s">
        <v>68289</v>
      </c>
      <c r="D108393" t="s">
        <v>168120</v>
      </c>
      <c r="E108393" t="s">
        <v>321096</v>
      </c>
    </row>
    <row r="108394" spans="1:5" x14ac:dyDescent="0.3">
      <c r="A108394">
        <v>4</v>
      </c>
      <c r="B108394">
        <v>1557016516</v>
      </c>
      <c r="C108394" t="s">
        <v>68289</v>
      </c>
      <c r="D108394" t="s">
        <v>126389</v>
      </c>
      <c r="E108394" t="s">
        <v>321097</v>
      </c>
    </row>
    <row r="108395" spans="1:5" x14ac:dyDescent="0.3">
      <c r="A108395">
        <v>4</v>
      </c>
      <c r="B108395">
        <v>1557016633</v>
      </c>
      <c r="C108395" t="s">
        <v>68293</v>
      </c>
      <c r="D108395" t="s">
        <v>147382</v>
      </c>
      <c r="E108395" t="s">
        <v>321098</v>
      </c>
    </row>
    <row r="108396" spans="1:5" x14ac:dyDescent="0.3">
      <c r="A108396">
        <v>4</v>
      </c>
      <c r="B108396">
        <v>1557016750</v>
      </c>
      <c r="C108396" t="s">
        <v>68294</v>
      </c>
      <c r="D108396" t="s">
        <v>180143</v>
      </c>
      <c r="E108396" t="s">
        <v>321099</v>
      </c>
    </row>
    <row r="108397" spans="1:5" x14ac:dyDescent="0.3">
      <c r="A108397">
        <v>4</v>
      </c>
      <c r="B108397">
        <v>1557016844</v>
      </c>
      <c r="C108397" t="s">
        <v>68295</v>
      </c>
      <c r="D108397" t="s">
        <v>177132</v>
      </c>
      <c r="E108397" t="s">
        <v>321100</v>
      </c>
    </row>
    <row r="108398" spans="1:5" x14ac:dyDescent="0.3">
      <c r="A108398">
        <v>4</v>
      </c>
      <c r="B108398">
        <v>1557016857</v>
      </c>
      <c r="C108398" t="s">
        <v>68296</v>
      </c>
      <c r="D108398" t="s">
        <v>175487</v>
      </c>
      <c r="E108398" t="s">
        <v>321101</v>
      </c>
    </row>
    <row r="108399" spans="1:5" x14ac:dyDescent="0.3">
      <c r="A108399">
        <v>4</v>
      </c>
      <c r="B108399">
        <v>1557016877</v>
      </c>
      <c r="C108399" t="s">
        <v>68296</v>
      </c>
      <c r="D108399" t="s">
        <v>171716</v>
      </c>
      <c r="E108399" t="s">
        <v>321102</v>
      </c>
    </row>
    <row r="108400" spans="1:5" x14ac:dyDescent="0.3">
      <c r="A108400">
        <v>4</v>
      </c>
      <c r="B108400">
        <v>1557016895</v>
      </c>
      <c r="C108400" t="s">
        <v>68297</v>
      </c>
      <c r="D108400" t="s">
        <v>180144</v>
      </c>
      <c r="E108400" t="s">
        <v>321103</v>
      </c>
    </row>
    <row r="108401" spans="1:5" x14ac:dyDescent="0.3">
      <c r="A108401">
        <v>4</v>
      </c>
      <c r="B108401">
        <v>1557016908</v>
      </c>
      <c r="C108401" t="s">
        <v>68297</v>
      </c>
      <c r="D108401" t="s">
        <v>180145</v>
      </c>
      <c r="E108401" t="s">
        <v>321104</v>
      </c>
    </row>
    <row r="108402" spans="1:5" x14ac:dyDescent="0.3">
      <c r="A108402">
        <v>4</v>
      </c>
      <c r="B108402">
        <v>1557017022</v>
      </c>
      <c r="C108402" t="s">
        <v>68295</v>
      </c>
      <c r="D108402" t="s">
        <v>180146</v>
      </c>
      <c r="E108402" t="s">
        <v>321105</v>
      </c>
    </row>
    <row r="108403" spans="1:5" x14ac:dyDescent="0.3">
      <c r="A108403">
        <v>4</v>
      </c>
      <c r="B108403">
        <v>1557017037</v>
      </c>
      <c r="C108403" t="s">
        <v>68295</v>
      </c>
      <c r="D108403" t="s">
        <v>180147</v>
      </c>
      <c r="E108403" t="s">
        <v>321106</v>
      </c>
    </row>
    <row r="108404" spans="1:5" x14ac:dyDescent="0.3">
      <c r="A108404">
        <v>4</v>
      </c>
      <c r="B108404">
        <v>1557017044</v>
      </c>
      <c r="C108404" t="s">
        <v>68298</v>
      </c>
      <c r="D108404" t="s">
        <v>180148</v>
      </c>
      <c r="E108404" t="s">
        <v>321107</v>
      </c>
    </row>
    <row r="108405" spans="1:5" x14ac:dyDescent="0.3">
      <c r="A108405">
        <v>4</v>
      </c>
      <c r="B108405">
        <v>1557017109</v>
      </c>
      <c r="C108405" t="s">
        <v>68299</v>
      </c>
      <c r="D108405" t="s">
        <v>180149</v>
      </c>
      <c r="E108405" t="s">
        <v>321108</v>
      </c>
    </row>
    <row r="108406" spans="1:5" x14ac:dyDescent="0.3">
      <c r="A108406">
        <v>4</v>
      </c>
      <c r="B108406">
        <v>1557017115</v>
      </c>
      <c r="C108406" t="s">
        <v>68299</v>
      </c>
      <c r="D108406" t="s">
        <v>137062</v>
      </c>
      <c r="E108406" t="s">
        <v>321109</v>
      </c>
    </row>
    <row r="108407" spans="1:5" x14ac:dyDescent="0.3">
      <c r="A108407">
        <v>4</v>
      </c>
      <c r="B108407">
        <v>1557017139</v>
      </c>
      <c r="C108407" t="s">
        <v>68299</v>
      </c>
      <c r="D108407" t="s">
        <v>180150</v>
      </c>
      <c r="E108407" t="s">
        <v>321110</v>
      </c>
    </row>
    <row r="108408" spans="1:5" x14ac:dyDescent="0.3">
      <c r="A108408">
        <v>4</v>
      </c>
      <c r="B108408">
        <v>1557017168</v>
      </c>
      <c r="C108408" t="s">
        <v>68300</v>
      </c>
      <c r="D108408" t="s">
        <v>180049</v>
      </c>
      <c r="E108408" t="s">
        <v>321111</v>
      </c>
    </row>
    <row r="108409" spans="1:5" x14ac:dyDescent="0.3">
      <c r="A108409">
        <v>4</v>
      </c>
      <c r="B108409">
        <v>1557017181</v>
      </c>
      <c r="C108409" t="s">
        <v>68301</v>
      </c>
      <c r="D108409" t="s">
        <v>179389</v>
      </c>
      <c r="E108409" t="s">
        <v>321112</v>
      </c>
    </row>
    <row r="108410" spans="1:5" x14ac:dyDescent="0.3">
      <c r="A108410">
        <v>4</v>
      </c>
      <c r="B108410">
        <v>1557017236</v>
      </c>
      <c r="C108410" t="s">
        <v>68302</v>
      </c>
      <c r="D108410" t="s">
        <v>179982</v>
      </c>
      <c r="E108410" t="s">
        <v>321113</v>
      </c>
    </row>
    <row r="108411" spans="1:5" x14ac:dyDescent="0.3">
      <c r="A108411">
        <v>4</v>
      </c>
      <c r="B108411">
        <v>1557017284</v>
      </c>
      <c r="C108411" t="s">
        <v>68302</v>
      </c>
      <c r="D108411" t="s">
        <v>180151</v>
      </c>
      <c r="E108411" t="s">
        <v>321114</v>
      </c>
    </row>
    <row r="108412" spans="1:5" x14ac:dyDescent="0.3">
      <c r="A108412">
        <v>4</v>
      </c>
      <c r="B108412">
        <v>1557017334</v>
      </c>
      <c r="C108412" t="s">
        <v>68302</v>
      </c>
      <c r="D108412" t="s">
        <v>180152</v>
      </c>
      <c r="E108412" t="s">
        <v>321115</v>
      </c>
    </row>
    <row r="108413" spans="1:5" x14ac:dyDescent="0.3">
      <c r="A108413">
        <v>4</v>
      </c>
      <c r="B108413">
        <v>1557017376</v>
      </c>
      <c r="C108413" t="s">
        <v>68302</v>
      </c>
      <c r="D108413" t="s">
        <v>180153</v>
      </c>
      <c r="E108413" t="s">
        <v>321116</v>
      </c>
    </row>
    <row r="108414" spans="1:5" x14ac:dyDescent="0.3">
      <c r="A108414">
        <v>4</v>
      </c>
      <c r="B108414">
        <v>1557017400</v>
      </c>
      <c r="C108414" t="s">
        <v>68303</v>
      </c>
      <c r="D108414" t="s">
        <v>180154</v>
      </c>
      <c r="E108414" t="s">
        <v>321117</v>
      </c>
    </row>
    <row r="108415" spans="1:5" x14ac:dyDescent="0.3">
      <c r="A108415">
        <v>4</v>
      </c>
      <c r="B108415">
        <v>1557017423</v>
      </c>
      <c r="C108415" t="s">
        <v>68303</v>
      </c>
      <c r="D108415" t="s">
        <v>162264</v>
      </c>
      <c r="E108415" t="s">
        <v>321118</v>
      </c>
    </row>
    <row r="108416" spans="1:5" x14ac:dyDescent="0.3">
      <c r="A108416">
        <v>4</v>
      </c>
      <c r="B108416">
        <v>1557017429</v>
      </c>
      <c r="C108416" t="s">
        <v>68303</v>
      </c>
      <c r="D108416" t="s">
        <v>121899</v>
      </c>
      <c r="E108416" t="s">
        <v>321119</v>
      </c>
    </row>
    <row r="108417" spans="1:5" x14ac:dyDescent="0.3">
      <c r="A108417">
        <v>4</v>
      </c>
      <c r="B108417">
        <v>1557017551</v>
      </c>
      <c r="C108417" t="s">
        <v>68304</v>
      </c>
      <c r="D108417" t="s">
        <v>180155</v>
      </c>
      <c r="E108417" t="s">
        <v>321120</v>
      </c>
    </row>
    <row r="108418" spans="1:5" x14ac:dyDescent="0.3">
      <c r="A108418">
        <v>4</v>
      </c>
      <c r="B108418">
        <v>1557017602</v>
      </c>
      <c r="C108418" t="s">
        <v>68305</v>
      </c>
      <c r="D108418" t="s">
        <v>170327</v>
      </c>
      <c r="E108418" t="s">
        <v>321121</v>
      </c>
    </row>
    <row r="108419" spans="1:5" x14ac:dyDescent="0.3">
      <c r="A108419">
        <v>4</v>
      </c>
      <c r="B108419">
        <v>1557017620</v>
      </c>
      <c r="C108419" t="s">
        <v>68306</v>
      </c>
      <c r="D108419" t="s">
        <v>164892</v>
      </c>
      <c r="E108419" t="s">
        <v>321122</v>
      </c>
    </row>
    <row r="108420" spans="1:5" x14ac:dyDescent="0.3">
      <c r="A108420">
        <v>4</v>
      </c>
      <c r="B108420">
        <v>1557017629</v>
      </c>
      <c r="C108420" t="s">
        <v>68306</v>
      </c>
      <c r="D108420" t="s">
        <v>150990</v>
      </c>
      <c r="E108420" t="s">
        <v>321123</v>
      </c>
    </row>
    <row r="108421" spans="1:5" x14ac:dyDescent="0.3">
      <c r="A108421">
        <v>4</v>
      </c>
      <c r="B108421">
        <v>1557017638</v>
      </c>
      <c r="C108421" t="s">
        <v>68306</v>
      </c>
      <c r="D108421" t="s">
        <v>180156</v>
      </c>
      <c r="E108421" t="s">
        <v>321124</v>
      </c>
    </row>
    <row r="108422" spans="1:5" x14ac:dyDescent="0.3">
      <c r="A108422">
        <v>4</v>
      </c>
      <c r="B108422">
        <v>1557017659</v>
      </c>
      <c r="C108422" t="s">
        <v>68306</v>
      </c>
      <c r="D108422" t="s">
        <v>180157</v>
      </c>
      <c r="E108422" t="s">
        <v>297419</v>
      </c>
    </row>
    <row r="108423" spans="1:5" x14ac:dyDescent="0.3">
      <c r="A108423">
        <v>4</v>
      </c>
      <c r="B108423">
        <v>1557017664</v>
      </c>
      <c r="C108423" t="s">
        <v>68307</v>
      </c>
      <c r="D108423" t="s">
        <v>180158</v>
      </c>
      <c r="E108423" t="s">
        <v>321125</v>
      </c>
    </row>
    <row r="108424" spans="1:5" x14ac:dyDescent="0.3">
      <c r="A108424">
        <v>4</v>
      </c>
      <c r="B108424">
        <v>1557017683</v>
      </c>
      <c r="C108424" t="s">
        <v>68307</v>
      </c>
      <c r="D108424" t="s">
        <v>140312</v>
      </c>
      <c r="E108424" t="s">
        <v>321126</v>
      </c>
    </row>
    <row r="108425" spans="1:5" x14ac:dyDescent="0.3">
      <c r="A108425">
        <v>4</v>
      </c>
      <c r="B108425">
        <v>1557017731</v>
      </c>
      <c r="C108425" t="s">
        <v>68308</v>
      </c>
      <c r="D108425" t="s">
        <v>180159</v>
      </c>
      <c r="E108425" t="s">
        <v>321127</v>
      </c>
    </row>
    <row r="108426" spans="1:5" x14ac:dyDescent="0.3">
      <c r="A108426">
        <v>4</v>
      </c>
      <c r="B108426">
        <v>1557017750</v>
      </c>
      <c r="C108426" t="s">
        <v>68309</v>
      </c>
      <c r="D108426" t="s">
        <v>180160</v>
      </c>
      <c r="E108426" t="s">
        <v>321128</v>
      </c>
    </row>
    <row r="108427" spans="1:5" x14ac:dyDescent="0.3">
      <c r="A108427">
        <v>4</v>
      </c>
      <c r="B108427">
        <v>1557017951</v>
      </c>
      <c r="C108427" t="s">
        <v>68310</v>
      </c>
      <c r="D108427" t="s">
        <v>166394</v>
      </c>
      <c r="E108427" t="s">
        <v>321129</v>
      </c>
    </row>
    <row r="108428" spans="1:5" x14ac:dyDescent="0.3">
      <c r="A108428">
        <v>4</v>
      </c>
      <c r="B108428">
        <v>1557017980</v>
      </c>
      <c r="C108428" t="s">
        <v>68311</v>
      </c>
      <c r="D108428" t="s">
        <v>101786</v>
      </c>
      <c r="E108428" t="s">
        <v>321130</v>
      </c>
    </row>
    <row r="108429" spans="1:5" x14ac:dyDescent="0.3">
      <c r="A108429">
        <v>4</v>
      </c>
      <c r="B108429">
        <v>1557017995</v>
      </c>
      <c r="C108429" t="s">
        <v>68311</v>
      </c>
      <c r="D108429" t="s">
        <v>180161</v>
      </c>
      <c r="E108429" t="s">
        <v>321131</v>
      </c>
    </row>
    <row r="108430" spans="1:5" x14ac:dyDescent="0.3">
      <c r="A108430">
        <v>4</v>
      </c>
      <c r="B108430">
        <v>1557018083</v>
      </c>
      <c r="C108430" t="s">
        <v>68312</v>
      </c>
      <c r="D108430" t="s">
        <v>180162</v>
      </c>
      <c r="E108430" t="s">
        <v>321132</v>
      </c>
    </row>
    <row r="108431" spans="1:5" x14ac:dyDescent="0.3">
      <c r="A108431">
        <v>4</v>
      </c>
      <c r="B108431">
        <v>1557018085</v>
      </c>
      <c r="C108431" t="s">
        <v>68312</v>
      </c>
      <c r="D108431" t="s">
        <v>180163</v>
      </c>
      <c r="E108431" t="s">
        <v>321133</v>
      </c>
    </row>
    <row r="108432" spans="1:5" x14ac:dyDescent="0.3">
      <c r="A108432">
        <v>4</v>
      </c>
      <c r="B108432">
        <v>1557018097</v>
      </c>
      <c r="C108432" t="s">
        <v>68313</v>
      </c>
      <c r="D108432" t="s">
        <v>180164</v>
      </c>
      <c r="E108432" t="s">
        <v>321134</v>
      </c>
    </row>
    <row r="108433" spans="1:5" x14ac:dyDescent="0.3">
      <c r="A108433">
        <v>4</v>
      </c>
      <c r="B108433">
        <v>1557018151</v>
      </c>
      <c r="C108433" t="s">
        <v>68314</v>
      </c>
      <c r="D108433" t="s">
        <v>180165</v>
      </c>
      <c r="E108433" t="s">
        <v>321135</v>
      </c>
    </row>
    <row r="108434" spans="1:5" x14ac:dyDescent="0.3">
      <c r="A108434">
        <v>4</v>
      </c>
      <c r="B108434">
        <v>1557018178</v>
      </c>
      <c r="C108434" t="s">
        <v>68315</v>
      </c>
      <c r="D108434" t="s">
        <v>180166</v>
      </c>
      <c r="E108434" t="s">
        <v>321136</v>
      </c>
    </row>
    <row r="108435" spans="1:5" x14ac:dyDescent="0.3">
      <c r="A108435">
        <v>4</v>
      </c>
      <c r="B108435">
        <v>1557018277</v>
      </c>
      <c r="C108435" t="s">
        <v>68316</v>
      </c>
      <c r="D108435" t="s">
        <v>180167</v>
      </c>
      <c r="E108435" t="s">
        <v>321137</v>
      </c>
    </row>
    <row r="108436" spans="1:5" x14ac:dyDescent="0.3">
      <c r="A108436">
        <v>4</v>
      </c>
      <c r="B108436">
        <v>1557018285</v>
      </c>
      <c r="C108436" t="s">
        <v>68315</v>
      </c>
      <c r="D108436" t="s">
        <v>180168</v>
      </c>
      <c r="E108436" t="s">
        <v>321138</v>
      </c>
    </row>
    <row r="108437" spans="1:5" x14ac:dyDescent="0.3">
      <c r="A108437">
        <v>4</v>
      </c>
      <c r="B108437">
        <v>1557018366</v>
      </c>
      <c r="C108437" t="s">
        <v>68317</v>
      </c>
      <c r="D108437" t="s">
        <v>180169</v>
      </c>
      <c r="E108437" t="s">
        <v>321139</v>
      </c>
    </row>
    <row r="108438" spans="1:5" x14ac:dyDescent="0.3">
      <c r="A108438">
        <v>4</v>
      </c>
      <c r="B108438">
        <v>1557018391</v>
      </c>
      <c r="C108438" t="s">
        <v>68318</v>
      </c>
      <c r="D108438" t="s">
        <v>180170</v>
      </c>
      <c r="E108438" t="s">
        <v>321140</v>
      </c>
    </row>
    <row r="108439" spans="1:5" x14ac:dyDescent="0.3">
      <c r="A108439">
        <v>4</v>
      </c>
      <c r="B108439">
        <v>1557018407</v>
      </c>
      <c r="C108439" t="s">
        <v>68318</v>
      </c>
      <c r="D108439" t="s">
        <v>168040</v>
      </c>
      <c r="E108439" t="s">
        <v>321141</v>
      </c>
    </row>
    <row r="108440" spans="1:5" x14ac:dyDescent="0.3">
      <c r="A108440">
        <v>4</v>
      </c>
      <c r="B108440">
        <v>1557018423</v>
      </c>
      <c r="C108440" t="s">
        <v>68318</v>
      </c>
      <c r="D108440" t="s">
        <v>180120</v>
      </c>
      <c r="E108440" t="s">
        <v>321142</v>
      </c>
    </row>
    <row r="108441" spans="1:5" x14ac:dyDescent="0.3">
      <c r="A108441">
        <v>4</v>
      </c>
      <c r="B108441">
        <v>1557018425</v>
      </c>
      <c r="C108441" t="s">
        <v>68318</v>
      </c>
      <c r="D108441" t="s">
        <v>171279</v>
      </c>
      <c r="E108441" t="s">
        <v>321143</v>
      </c>
    </row>
    <row r="108442" spans="1:5" x14ac:dyDescent="0.3">
      <c r="A108442">
        <v>4</v>
      </c>
      <c r="B108442">
        <v>1557018448</v>
      </c>
      <c r="C108442" t="s">
        <v>68319</v>
      </c>
      <c r="D108442" t="s">
        <v>180171</v>
      </c>
      <c r="E108442" t="s">
        <v>321144</v>
      </c>
    </row>
    <row r="108443" spans="1:5" x14ac:dyDescent="0.3">
      <c r="A108443">
        <v>4</v>
      </c>
      <c r="B108443">
        <v>1557018492</v>
      </c>
      <c r="C108443" t="s">
        <v>68320</v>
      </c>
      <c r="D108443" t="s">
        <v>120679</v>
      </c>
      <c r="E108443" t="s">
        <v>321145</v>
      </c>
    </row>
    <row r="108444" spans="1:5" x14ac:dyDescent="0.3">
      <c r="A108444">
        <v>4</v>
      </c>
      <c r="B108444">
        <v>1557018494</v>
      </c>
      <c r="C108444" t="s">
        <v>68319</v>
      </c>
      <c r="D108444" t="s">
        <v>160739</v>
      </c>
      <c r="E108444" t="s">
        <v>321146</v>
      </c>
    </row>
    <row r="108445" spans="1:5" x14ac:dyDescent="0.3">
      <c r="A108445">
        <v>4</v>
      </c>
      <c r="B108445">
        <v>1557018501</v>
      </c>
      <c r="C108445" t="s">
        <v>68319</v>
      </c>
      <c r="D108445" t="s">
        <v>164892</v>
      </c>
      <c r="E108445" t="s">
        <v>321147</v>
      </c>
    </row>
    <row r="108446" spans="1:5" x14ac:dyDescent="0.3">
      <c r="A108446">
        <v>4</v>
      </c>
      <c r="B108446">
        <v>1557018573</v>
      </c>
      <c r="C108446" t="s">
        <v>68321</v>
      </c>
      <c r="D108446" t="s">
        <v>180172</v>
      </c>
      <c r="E108446" t="s">
        <v>321148</v>
      </c>
    </row>
    <row r="108447" spans="1:5" x14ac:dyDescent="0.3">
      <c r="A108447">
        <v>4</v>
      </c>
      <c r="B108447">
        <v>1557018625</v>
      </c>
      <c r="C108447" t="s">
        <v>68320</v>
      </c>
      <c r="D108447" t="s">
        <v>180173</v>
      </c>
      <c r="E108447" t="s">
        <v>321149</v>
      </c>
    </row>
    <row r="108448" spans="1:5" x14ac:dyDescent="0.3">
      <c r="A108448">
        <v>4</v>
      </c>
      <c r="B108448">
        <v>1557018677</v>
      </c>
      <c r="C108448" t="s">
        <v>68322</v>
      </c>
      <c r="D108448" t="s">
        <v>166246</v>
      </c>
      <c r="E108448" t="s">
        <v>321150</v>
      </c>
    </row>
    <row r="108449" spans="1:5" x14ac:dyDescent="0.3">
      <c r="A108449">
        <v>4</v>
      </c>
      <c r="B108449">
        <v>1557018726</v>
      </c>
      <c r="C108449" t="s">
        <v>68323</v>
      </c>
      <c r="D108449" t="s">
        <v>176840</v>
      </c>
      <c r="E108449" t="s">
        <v>321151</v>
      </c>
    </row>
    <row r="108450" spans="1:5" x14ac:dyDescent="0.3">
      <c r="A108450">
        <v>4</v>
      </c>
      <c r="B108450">
        <v>1557018843</v>
      </c>
      <c r="C108450" t="s">
        <v>68324</v>
      </c>
      <c r="D108450" t="s">
        <v>179499</v>
      </c>
      <c r="E108450" t="s">
        <v>321152</v>
      </c>
    </row>
    <row r="108451" spans="1:5" x14ac:dyDescent="0.3">
      <c r="A108451">
        <v>4</v>
      </c>
      <c r="B108451">
        <v>1557018845</v>
      </c>
      <c r="C108451" t="s">
        <v>68325</v>
      </c>
      <c r="D108451" t="s">
        <v>180174</v>
      </c>
      <c r="E108451" t="s">
        <v>321153</v>
      </c>
    </row>
    <row r="108452" spans="1:5" x14ac:dyDescent="0.3">
      <c r="A108452">
        <v>4</v>
      </c>
      <c r="B108452">
        <v>1557018855</v>
      </c>
      <c r="C108452" t="s">
        <v>68325</v>
      </c>
      <c r="D108452" t="s">
        <v>180175</v>
      </c>
      <c r="E108452" t="s">
        <v>321154</v>
      </c>
    </row>
    <row r="108453" spans="1:5" x14ac:dyDescent="0.3">
      <c r="A108453">
        <v>4</v>
      </c>
      <c r="B108453">
        <v>1557018931</v>
      </c>
      <c r="C108453" t="s">
        <v>68326</v>
      </c>
      <c r="D108453" t="s">
        <v>180176</v>
      </c>
      <c r="E108453" t="s">
        <v>321155</v>
      </c>
    </row>
    <row r="108454" spans="1:5" x14ac:dyDescent="0.3">
      <c r="A108454">
        <v>4</v>
      </c>
      <c r="B108454">
        <v>1557018953</v>
      </c>
      <c r="C108454" t="s">
        <v>68324</v>
      </c>
      <c r="D108454" t="s">
        <v>180177</v>
      </c>
      <c r="E108454" t="s">
        <v>321156</v>
      </c>
    </row>
    <row r="108455" spans="1:5" x14ac:dyDescent="0.3">
      <c r="A108455">
        <v>4</v>
      </c>
      <c r="B108455">
        <v>1557018977</v>
      </c>
      <c r="C108455" t="s">
        <v>68327</v>
      </c>
      <c r="D108455" t="s">
        <v>176858</v>
      </c>
      <c r="E108455" t="s">
        <v>321157</v>
      </c>
    </row>
    <row r="108456" spans="1:5" x14ac:dyDescent="0.3">
      <c r="A108456">
        <v>4</v>
      </c>
      <c r="B108456">
        <v>1557018987</v>
      </c>
      <c r="C108456" t="s">
        <v>68328</v>
      </c>
      <c r="D108456" t="s">
        <v>180178</v>
      </c>
      <c r="E108456" t="s">
        <v>321158</v>
      </c>
    </row>
    <row r="108457" spans="1:5" x14ac:dyDescent="0.3">
      <c r="A108457">
        <v>4</v>
      </c>
      <c r="B108457">
        <v>1557019027</v>
      </c>
      <c r="C108457" t="s">
        <v>68328</v>
      </c>
      <c r="D108457" t="s">
        <v>180179</v>
      </c>
      <c r="E108457" t="s">
        <v>321159</v>
      </c>
    </row>
    <row r="108458" spans="1:5" x14ac:dyDescent="0.3">
      <c r="A108458">
        <v>4</v>
      </c>
      <c r="B108458">
        <v>1557019060</v>
      </c>
      <c r="C108458" t="s">
        <v>68328</v>
      </c>
      <c r="D108458" t="s">
        <v>180180</v>
      </c>
      <c r="E108458" t="s">
        <v>321160</v>
      </c>
    </row>
    <row r="108459" spans="1:5" x14ac:dyDescent="0.3">
      <c r="A108459">
        <v>4</v>
      </c>
      <c r="B108459">
        <v>1557019082</v>
      </c>
      <c r="C108459" t="s">
        <v>68329</v>
      </c>
      <c r="D108459" t="s">
        <v>180181</v>
      </c>
      <c r="E108459" t="s">
        <v>321161</v>
      </c>
    </row>
    <row r="108460" spans="1:5" x14ac:dyDescent="0.3">
      <c r="A108460">
        <v>4</v>
      </c>
      <c r="B108460">
        <v>1557019100</v>
      </c>
      <c r="C108460" t="s">
        <v>68329</v>
      </c>
      <c r="D108460" t="s">
        <v>180182</v>
      </c>
      <c r="E108460" t="s">
        <v>321162</v>
      </c>
    </row>
    <row r="108461" spans="1:5" x14ac:dyDescent="0.3">
      <c r="A108461">
        <v>4</v>
      </c>
      <c r="B108461">
        <v>1557019113</v>
      </c>
      <c r="C108461" t="s">
        <v>68330</v>
      </c>
      <c r="D108461" t="s">
        <v>118492</v>
      </c>
      <c r="E108461" t="s">
        <v>321163</v>
      </c>
    </row>
    <row r="108462" spans="1:5" x14ac:dyDescent="0.3">
      <c r="A108462">
        <v>4</v>
      </c>
      <c r="B108462">
        <v>1557019127</v>
      </c>
      <c r="C108462" t="s">
        <v>68327</v>
      </c>
      <c r="D108462" t="s">
        <v>180158</v>
      </c>
      <c r="E108462" t="s">
        <v>321164</v>
      </c>
    </row>
    <row r="108463" spans="1:5" x14ac:dyDescent="0.3">
      <c r="A108463">
        <v>4</v>
      </c>
      <c r="B108463">
        <v>1557019152</v>
      </c>
      <c r="C108463" t="s">
        <v>68327</v>
      </c>
      <c r="D108463" t="s">
        <v>180183</v>
      </c>
      <c r="E108463" t="s">
        <v>321165</v>
      </c>
    </row>
    <row r="108464" spans="1:5" x14ac:dyDescent="0.3">
      <c r="A108464">
        <v>4</v>
      </c>
      <c r="B108464">
        <v>1557019172</v>
      </c>
      <c r="C108464" t="s">
        <v>68331</v>
      </c>
      <c r="D108464" t="s">
        <v>159026</v>
      </c>
      <c r="E108464" t="s">
        <v>321166</v>
      </c>
    </row>
    <row r="108465" spans="1:5" x14ac:dyDescent="0.3">
      <c r="A108465">
        <v>4</v>
      </c>
      <c r="B108465">
        <v>1557019252</v>
      </c>
      <c r="C108465" t="s">
        <v>68330</v>
      </c>
      <c r="D108465" t="s">
        <v>180184</v>
      </c>
      <c r="E108465" t="s">
        <v>321167</v>
      </c>
    </row>
    <row r="108466" spans="1:5" x14ac:dyDescent="0.3">
      <c r="A108466">
        <v>4</v>
      </c>
      <c r="B108466">
        <v>1557019280</v>
      </c>
      <c r="C108466" t="s">
        <v>68330</v>
      </c>
      <c r="D108466" t="s">
        <v>180185</v>
      </c>
      <c r="E108466" t="s">
        <v>321168</v>
      </c>
    </row>
    <row r="108467" spans="1:5" x14ac:dyDescent="0.3">
      <c r="A108467">
        <v>4</v>
      </c>
      <c r="B108467">
        <v>1557019362</v>
      </c>
      <c r="C108467" t="s">
        <v>68332</v>
      </c>
      <c r="D108467" t="s">
        <v>180186</v>
      </c>
      <c r="E108467" t="s">
        <v>321169</v>
      </c>
    </row>
    <row r="108468" spans="1:5" x14ac:dyDescent="0.3">
      <c r="A108468">
        <v>4</v>
      </c>
      <c r="B108468">
        <v>1557019363</v>
      </c>
      <c r="C108468" t="s">
        <v>68332</v>
      </c>
      <c r="D108468" t="s">
        <v>180187</v>
      </c>
      <c r="E108468" t="s">
        <v>321170</v>
      </c>
    </row>
    <row r="108469" spans="1:5" x14ac:dyDescent="0.3">
      <c r="A108469">
        <v>4</v>
      </c>
      <c r="B108469">
        <v>1557019371</v>
      </c>
      <c r="C108469" t="s">
        <v>68333</v>
      </c>
      <c r="D108469" t="s">
        <v>180188</v>
      </c>
      <c r="E108469" t="s">
        <v>321171</v>
      </c>
    </row>
    <row r="108470" spans="1:5" x14ac:dyDescent="0.3">
      <c r="A108470">
        <v>4</v>
      </c>
      <c r="B108470">
        <v>1557019373</v>
      </c>
      <c r="C108470" t="s">
        <v>68332</v>
      </c>
      <c r="D108470" t="s">
        <v>179997</v>
      </c>
      <c r="E108470" t="s">
        <v>321172</v>
      </c>
    </row>
    <row r="108471" spans="1:5" x14ac:dyDescent="0.3">
      <c r="A108471">
        <v>4</v>
      </c>
      <c r="B108471">
        <v>1557019374</v>
      </c>
      <c r="C108471" t="s">
        <v>68332</v>
      </c>
      <c r="D108471" t="s">
        <v>180189</v>
      </c>
      <c r="E108471" t="s">
        <v>321173</v>
      </c>
    </row>
    <row r="108472" spans="1:5" x14ac:dyDescent="0.3">
      <c r="A108472">
        <v>4</v>
      </c>
      <c r="B108472">
        <v>1557019426</v>
      </c>
      <c r="C108472" t="s">
        <v>68333</v>
      </c>
      <c r="D108472" t="s">
        <v>180190</v>
      </c>
      <c r="E108472" t="s">
        <v>321174</v>
      </c>
    </row>
    <row r="108473" spans="1:5" x14ac:dyDescent="0.3">
      <c r="A108473">
        <v>4</v>
      </c>
      <c r="B108473">
        <v>1557019441</v>
      </c>
      <c r="C108473" t="s">
        <v>68334</v>
      </c>
      <c r="D108473" t="s">
        <v>159938</v>
      </c>
      <c r="E108473" t="s">
        <v>321175</v>
      </c>
    </row>
    <row r="108474" spans="1:5" x14ac:dyDescent="0.3">
      <c r="A108474">
        <v>4</v>
      </c>
      <c r="B108474">
        <v>1557019487</v>
      </c>
      <c r="C108474" t="s">
        <v>68335</v>
      </c>
      <c r="D108474" t="s">
        <v>180191</v>
      </c>
      <c r="E108474" t="s">
        <v>321176</v>
      </c>
    </row>
    <row r="108475" spans="1:5" x14ac:dyDescent="0.3">
      <c r="A108475">
        <v>4</v>
      </c>
      <c r="B108475">
        <v>1557030192</v>
      </c>
      <c r="C108475" t="s">
        <v>68336</v>
      </c>
      <c r="D108475" t="s">
        <v>180192</v>
      </c>
      <c r="E108475" t="s">
        <v>321177</v>
      </c>
    </row>
    <row r="108476" spans="1:5" x14ac:dyDescent="0.3">
      <c r="A108476">
        <v>4</v>
      </c>
      <c r="B108476">
        <v>1557030195</v>
      </c>
      <c r="C108476" t="s">
        <v>68336</v>
      </c>
      <c r="D108476" t="s">
        <v>180193</v>
      </c>
      <c r="E108476" t="s">
        <v>321178</v>
      </c>
    </row>
    <row r="108477" spans="1:5" x14ac:dyDescent="0.3">
      <c r="A108477">
        <v>4</v>
      </c>
      <c r="B108477">
        <v>1557030203</v>
      </c>
      <c r="C108477" t="s">
        <v>68337</v>
      </c>
      <c r="D108477" t="s">
        <v>180194</v>
      </c>
      <c r="E108477" t="s">
        <v>321179</v>
      </c>
    </row>
    <row r="108478" spans="1:5" x14ac:dyDescent="0.3">
      <c r="A108478">
        <v>4</v>
      </c>
      <c r="B108478">
        <v>1557030216</v>
      </c>
      <c r="C108478" t="s">
        <v>68336</v>
      </c>
      <c r="D108478" t="s">
        <v>168040</v>
      </c>
      <c r="E108478" t="s">
        <v>321180</v>
      </c>
    </row>
    <row r="108479" spans="1:5" x14ac:dyDescent="0.3">
      <c r="A108479">
        <v>4</v>
      </c>
      <c r="B108479">
        <v>1557030266</v>
      </c>
      <c r="C108479" t="s">
        <v>68338</v>
      </c>
      <c r="D108479" t="s">
        <v>180195</v>
      </c>
      <c r="E108479" t="s">
        <v>321181</v>
      </c>
    </row>
    <row r="108480" spans="1:5" x14ac:dyDescent="0.3">
      <c r="A108480">
        <v>4</v>
      </c>
      <c r="B108480">
        <v>1557030369</v>
      </c>
      <c r="C108480" t="s">
        <v>68339</v>
      </c>
      <c r="D108480" t="s">
        <v>180196</v>
      </c>
      <c r="E108480" t="s">
        <v>321182</v>
      </c>
    </row>
    <row r="108481" spans="1:5" x14ac:dyDescent="0.3">
      <c r="A108481">
        <v>4</v>
      </c>
      <c r="B108481">
        <v>1557030390</v>
      </c>
      <c r="C108481" t="s">
        <v>68340</v>
      </c>
      <c r="D108481" t="s">
        <v>126002</v>
      </c>
      <c r="E108481" t="s">
        <v>321183</v>
      </c>
    </row>
    <row r="108482" spans="1:5" x14ac:dyDescent="0.3">
      <c r="A108482">
        <v>4</v>
      </c>
      <c r="B108482">
        <v>1557030429</v>
      </c>
      <c r="C108482" t="s">
        <v>68340</v>
      </c>
      <c r="D108482" t="s">
        <v>180197</v>
      </c>
      <c r="E108482" t="s">
        <v>321184</v>
      </c>
    </row>
    <row r="108483" spans="1:5" x14ac:dyDescent="0.3">
      <c r="A108483">
        <v>4</v>
      </c>
      <c r="B108483">
        <v>1557030439</v>
      </c>
      <c r="C108483" t="s">
        <v>68341</v>
      </c>
      <c r="D108483" t="s">
        <v>180198</v>
      </c>
      <c r="E108483" t="s">
        <v>321185</v>
      </c>
    </row>
    <row r="108484" spans="1:5" x14ac:dyDescent="0.3">
      <c r="A108484">
        <v>4</v>
      </c>
      <c r="B108484">
        <v>1557030446</v>
      </c>
      <c r="C108484" t="s">
        <v>68341</v>
      </c>
      <c r="D108484" t="s">
        <v>180199</v>
      </c>
      <c r="E108484" t="s">
        <v>321186</v>
      </c>
    </row>
    <row r="108485" spans="1:5" x14ac:dyDescent="0.3">
      <c r="A108485">
        <v>4</v>
      </c>
      <c r="B108485">
        <v>1557030474</v>
      </c>
      <c r="C108485" t="s">
        <v>68342</v>
      </c>
      <c r="D108485" t="s">
        <v>180200</v>
      </c>
      <c r="E108485" t="s">
        <v>321187</v>
      </c>
    </row>
    <row r="108486" spans="1:5" x14ac:dyDescent="0.3">
      <c r="A108486">
        <v>4</v>
      </c>
      <c r="B108486">
        <v>1557030477</v>
      </c>
      <c r="C108486" t="s">
        <v>68342</v>
      </c>
      <c r="D108486" t="s">
        <v>178145</v>
      </c>
      <c r="E108486" t="s">
        <v>321188</v>
      </c>
    </row>
    <row r="108487" spans="1:5" x14ac:dyDescent="0.3">
      <c r="A108487">
        <v>4</v>
      </c>
      <c r="B108487">
        <v>1557030495</v>
      </c>
      <c r="C108487" t="s">
        <v>68342</v>
      </c>
      <c r="D108487" t="s">
        <v>180201</v>
      </c>
      <c r="E108487" t="s">
        <v>321189</v>
      </c>
    </row>
    <row r="108488" spans="1:5" x14ac:dyDescent="0.3">
      <c r="A108488">
        <v>4</v>
      </c>
      <c r="B108488">
        <v>1557030562</v>
      </c>
      <c r="C108488" t="s">
        <v>68343</v>
      </c>
      <c r="D108488" t="s">
        <v>180202</v>
      </c>
      <c r="E108488" t="s">
        <v>321190</v>
      </c>
    </row>
    <row r="108489" spans="1:5" x14ac:dyDescent="0.3">
      <c r="A108489">
        <v>4</v>
      </c>
      <c r="B108489">
        <v>1557030615</v>
      </c>
      <c r="C108489" t="s">
        <v>68344</v>
      </c>
      <c r="D108489" t="s">
        <v>121769</v>
      </c>
      <c r="E108489" t="s">
        <v>321191</v>
      </c>
    </row>
    <row r="108490" spans="1:5" x14ac:dyDescent="0.3">
      <c r="A108490">
        <v>4</v>
      </c>
      <c r="B108490">
        <v>1557030617</v>
      </c>
      <c r="C108490" t="s">
        <v>68344</v>
      </c>
      <c r="D108490" t="s">
        <v>130658</v>
      </c>
      <c r="E108490" t="s">
        <v>321192</v>
      </c>
    </row>
    <row r="108491" spans="1:5" x14ac:dyDescent="0.3">
      <c r="A108491">
        <v>4</v>
      </c>
      <c r="B108491">
        <v>1557030637</v>
      </c>
      <c r="C108491" t="s">
        <v>68344</v>
      </c>
      <c r="D108491" t="s">
        <v>180203</v>
      </c>
      <c r="E108491" t="s">
        <v>321193</v>
      </c>
    </row>
    <row r="108492" spans="1:5" x14ac:dyDescent="0.3">
      <c r="A108492">
        <v>4</v>
      </c>
      <c r="B108492">
        <v>1557030646</v>
      </c>
      <c r="C108492" t="s">
        <v>68345</v>
      </c>
      <c r="D108492" t="s">
        <v>145060</v>
      </c>
      <c r="E108492" t="s">
        <v>321194</v>
      </c>
    </row>
    <row r="108493" spans="1:5" x14ac:dyDescent="0.3">
      <c r="A108493">
        <v>4</v>
      </c>
      <c r="B108493">
        <v>1557030650</v>
      </c>
      <c r="C108493" t="s">
        <v>68344</v>
      </c>
      <c r="D108493" t="s">
        <v>179854</v>
      </c>
      <c r="E108493" t="s">
        <v>321195</v>
      </c>
    </row>
    <row r="108494" spans="1:5" x14ac:dyDescent="0.3">
      <c r="A108494">
        <v>4</v>
      </c>
      <c r="B108494">
        <v>1557030791</v>
      </c>
      <c r="C108494" t="s">
        <v>68346</v>
      </c>
      <c r="D108494" t="s">
        <v>180204</v>
      </c>
      <c r="E108494" t="s">
        <v>321196</v>
      </c>
    </row>
    <row r="108495" spans="1:5" x14ac:dyDescent="0.3">
      <c r="A108495">
        <v>4</v>
      </c>
      <c r="B108495">
        <v>1557030807</v>
      </c>
      <c r="C108495" t="s">
        <v>68347</v>
      </c>
      <c r="D108495" t="s">
        <v>178592</v>
      </c>
      <c r="E108495" t="s">
        <v>321197</v>
      </c>
    </row>
    <row r="108496" spans="1:5" x14ac:dyDescent="0.3">
      <c r="A108496">
        <v>4</v>
      </c>
      <c r="B108496">
        <v>1557030839</v>
      </c>
      <c r="C108496" t="s">
        <v>68348</v>
      </c>
      <c r="D108496" t="s">
        <v>178038</v>
      </c>
      <c r="E108496" t="s">
        <v>321198</v>
      </c>
    </row>
    <row r="108497" spans="1:5" x14ac:dyDescent="0.3">
      <c r="A108497">
        <v>4</v>
      </c>
      <c r="B108497">
        <v>1557030872</v>
      </c>
      <c r="C108497" t="s">
        <v>68348</v>
      </c>
      <c r="D108497" t="s">
        <v>180205</v>
      </c>
      <c r="E108497" t="s">
        <v>321199</v>
      </c>
    </row>
    <row r="108498" spans="1:5" x14ac:dyDescent="0.3">
      <c r="A108498">
        <v>4</v>
      </c>
      <c r="B108498">
        <v>1557030934</v>
      </c>
      <c r="C108498" t="s">
        <v>68349</v>
      </c>
      <c r="D108498" t="s">
        <v>180206</v>
      </c>
      <c r="E108498" t="s">
        <v>321200</v>
      </c>
    </row>
    <row r="108499" spans="1:5" x14ac:dyDescent="0.3">
      <c r="A108499">
        <v>4</v>
      </c>
      <c r="B108499">
        <v>1557031022</v>
      </c>
      <c r="C108499" t="s">
        <v>68350</v>
      </c>
      <c r="D108499" t="s">
        <v>162404</v>
      </c>
      <c r="E108499" t="s">
        <v>321201</v>
      </c>
    </row>
    <row r="108500" spans="1:5" x14ac:dyDescent="0.3">
      <c r="A108500">
        <v>4</v>
      </c>
      <c r="B108500">
        <v>1557031047</v>
      </c>
      <c r="C108500" t="s">
        <v>68351</v>
      </c>
      <c r="D108500" t="s">
        <v>173384</v>
      </c>
      <c r="E108500" t="s">
        <v>321202</v>
      </c>
    </row>
    <row r="108501" spans="1:5" x14ac:dyDescent="0.3">
      <c r="A108501">
        <v>4</v>
      </c>
      <c r="B108501">
        <v>1557031052</v>
      </c>
      <c r="C108501" t="s">
        <v>68352</v>
      </c>
      <c r="D108501" t="s">
        <v>180207</v>
      </c>
      <c r="E108501" t="s">
        <v>321203</v>
      </c>
    </row>
    <row r="108502" spans="1:5" x14ac:dyDescent="0.3">
      <c r="A108502">
        <v>4</v>
      </c>
      <c r="B108502">
        <v>1557031076</v>
      </c>
      <c r="C108502" t="s">
        <v>68353</v>
      </c>
      <c r="D108502" t="s">
        <v>180208</v>
      </c>
      <c r="E108502" t="s">
        <v>321204</v>
      </c>
    </row>
    <row r="108503" spans="1:5" x14ac:dyDescent="0.3">
      <c r="A108503">
        <v>4</v>
      </c>
      <c r="B108503">
        <v>1557031077</v>
      </c>
      <c r="C108503" t="s">
        <v>68353</v>
      </c>
      <c r="D108503" t="s">
        <v>180209</v>
      </c>
      <c r="E108503" t="s">
        <v>321205</v>
      </c>
    </row>
    <row r="108504" spans="1:5" x14ac:dyDescent="0.3">
      <c r="A108504">
        <v>4</v>
      </c>
      <c r="B108504">
        <v>1557031102</v>
      </c>
      <c r="C108504" t="s">
        <v>68353</v>
      </c>
      <c r="D108504" t="s">
        <v>180210</v>
      </c>
      <c r="E108504" t="s">
        <v>321206</v>
      </c>
    </row>
    <row r="108505" spans="1:5" x14ac:dyDescent="0.3">
      <c r="A108505">
        <v>4</v>
      </c>
      <c r="B108505">
        <v>1557031116</v>
      </c>
      <c r="C108505" t="s">
        <v>68353</v>
      </c>
      <c r="D108505" t="s">
        <v>133632</v>
      </c>
      <c r="E108505" t="s">
        <v>321207</v>
      </c>
    </row>
    <row r="108506" spans="1:5" x14ac:dyDescent="0.3">
      <c r="A108506">
        <v>4</v>
      </c>
      <c r="B108506">
        <v>1557031134</v>
      </c>
      <c r="C108506" t="s">
        <v>68353</v>
      </c>
      <c r="D108506" t="s">
        <v>180211</v>
      </c>
      <c r="E108506" t="s">
        <v>321208</v>
      </c>
    </row>
    <row r="108507" spans="1:5" x14ac:dyDescent="0.3">
      <c r="A108507">
        <v>4</v>
      </c>
      <c r="B108507">
        <v>1557031137</v>
      </c>
      <c r="C108507" t="s">
        <v>68350</v>
      </c>
      <c r="D108507" t="s">
        <v>170725</v>
      </c>
      <c r="E108507" t="s">
        <v>321209</v>
      </c>
    </row>
    <row r="108508" spans="1:5" x14ac:dyDescent="0.3">
      <c r="A108508">
        <v>4</v>
      </c>
      <c r="B108508">
        <v>1557031228</v>
      </c>
      <c r="C108508" t="s">
        <v>68354</v>
      </c>
      <c r="D108508" t="s">
        <v>180212</v>
      </c>
      <c r="E108508" t="s">
        <v>321210</v>
      </c>
    </row>
    <row r="108509" spans="1:5" x14ac:dyDescent="0.3">
      <c r="A108509">
        <v>4</v>
      </c>
      <c r="B108509">
        <v>1557031295</v>
      </c>
      <c r="C108509" t="s">
        <v>68355</v>
      </c>
      <c r="D108509" t="s">
        <v>180213</v>
      </c>
      <c r="E108509" t="s">
        <v>321211</v>
      </c>
    </row>
    <row r="108510" spans="1:5" x14ac:dyDescent="0.3">
      <c r="A108510">
        <v>4</v>
      </c>
      <c r="B108510">
        <v>1557031375</v>
      </c>
      <c r="C108510" t="s">
        <v>68356</v>
      </c>
      <c r="D108510" t="s">
        <v>180214</v>
      </c>
      <c r="E108510" t="s">
        <v>321212</v>
      </c>
    </row>
    <row r="108511" spans="1:5" x14ac:dyDescent="0.3">
      <c r="A108511">
        <v>4</v>
      </c>
      <c r="B108511">
        <v>1557031449</v>
      </c>
      <c r="C108511" t="s">
        <v>68357</v>
      </c>
      <c r="D108511" t="s">
        <v>180215</v>
      </c>
      <c r="E108511" t="s">
        <v>321213</v>
      </c>
    </row>
    <row r="108512" spans="1:5" x14ac:dyDescent="0.3">
      <c r="A108512">
        <v>4</v>
      </c>
      <c r="B108512">
        <v>1557031512</v>
      </c>
      <c r="C108512" t="s">
        <v>68358</v>
      </c>
      <c r="D108512" t="s">
        <v>180216</v>
      </c>
      <c r="E108512" t="s">
        <v>321214</v>
      </c>
    </row>
    <row r="108513" spans="1:5" x14ac:dyDescent="0.3">
      <c r="A108513">
        <v>4</v>
      </c>
      <c r="B108513">
        <v>1557031546</v>
      </c>
      <c r="C108513" t="s">
        <v>68359</v>
      </c>
      <c r="D108513" t="s">
        <v>180217</v>
      </c>
      <c r="E108513" t="s">
        <v>321215</v>
      </c>
    </row>
    <row r="108514" spans="1:5" x14ac:dyDescent="0.3">
      <c r="A108514">
        <v>4</v>
      </c>
      <c r="B108514">
        <v>1557031556</v>
      </c>
      <c r="C108514" t="s">
        <v>68360</v>
      </c>
      <c r="D108514" t="s">
        <v>180218</v>
      </c>
      <c r="E108514" t="s">
        <v>321216</v>
      </c>
    </row>
    <row r="108515" spans="1:5" x14ac:dyDescent="0.3">
      <c r="A108515">
        <v>4</v>
      </c>
      <c r="B108515">
        <v>1557031557</v>
      </c>
      <c r="C108515" t="s">
        <v>68359</v>
      </c>
      <c r="D108515" t="s">
        <v>168913</v>
      </c>
      <c r="E108515" t="s">
        <v>321217</v>
      </c>
    </row>
    <row r="108516" spans="1:5" x14ac:dyDescent="0.3">
      <c r="A108516">
        <v>4</v>
      </c>
      <c r="B108516">
        <v>1557031596</v>
      </c>
      <c r="C108516" t="s">
        <v>68360</v>
      </c>
      <c r="D108516" t="s">
        <v>180219</v>
      </c>
      <c r="E108516" t="s">
        <v>321218</v>
      </c>
    </row>
    <row r="108517" spans="1:5" x14ac:dyDescent="0.3">
      <c r="A108517">
        <v>4</v>
      </c>
      <c r="B108517">
        <v>1557031597</v>
      </c>
      <c r="C108517" t="s">
        <v>68360</v>
      </c>
      <c r="D108517" t="s">
        <v>158608</v>
      </c>
      <c r="E108517" t="s">
        <v>321219</v>
      </c>
    </row>
    <row r="108518" spans="1:5" x14ac:dyDescent="0.3">
      <c r="A108518">
        <v>4</v>
      </c>
      <c r="B108518">
        <v>1557031628</v>
      </c>
      <c r="C108518" t="s">
        <v>68361</v>
      </c>
      <c r="D108518" t="s">
        <v>180220</v>
      </c>
      <c r="E108518" t="s">
        <v>321220</v>
      </c>
    </row>
    <row r="108519" spans="1:5" x14ac:dyDescent="0.3">
      <c r="A108519">
        <v>4</v>
      </c>
      <c r="B108519">
        <v>1557031643</v>
      </c>
      <c r="C108519" t="s">
        <v>68361</v>
      </c>
      <c r="D108519" t="s">
        <v>180221</v>
      </c>
      <c r="E108519" t="s">
        <v>321221</v>
      </c>
    </row>
    <row r="108520" spans="1:5" x14ac:dyDescent="0.3">
      <c r="A108520">
        <v>4</v>
      </c>
      <c r="B108520">
        <v>1557031693</v>
      </c>
      <c r="C108520" t="s">
        <v>68362</v>
      </c>
      <c r="D108520" t="s">
        <v>161220</v>
      </c>
      <c r="E108520" t="s">
        <v>321222</v>
      </c>
    </row>
    <row r="108521" spans="1:5" x14ac:dyDescent="0.3">
      <c r="A108521">
        <v>4</v>
      </c>
      <c r="B108521">
        <v>1557031701</v>
      </c>
      <c r="C108521" t="s">
        <v>68362</v>
      </c>
      <c r="D108521" t="s">
        <v>180222</v>
      </c>
      <c r="E108521" t="s">
        <v>321223</v>
      </c>
    </row>
    <row r="108522" spans="1:5" x14ac:dyDescent="0.3">
      <c r="A108522">
        <v>4</v>
      </c>
      <c r="B108522">
        <v>1557031761</v>
      </c>
      <c r="C108522" t="s">
        <v>68363</v>
      </c>
      <c r="D108522" t="s">
        <v>161621</v>
      </c>
      <c r="E108522" t="s">
        <v>321224</v>
      </c>
    </row>
    <row r="108523" spans="1:5" x14ac:dyDescent="0.3">
      <c r="A108523">
        <v>4</v>
      </c>
      <c r="B108523">
        <v>1557031778</v>
      </c>
      <c r="C108523" t="s">
        <v>68363</v>
      </c>
      <c r="D108523" t="s">
        <v>180223</v>
      </c>
      <c r="E108523" t="s">
        <v>321225</v>
      </c>
    </row>
    <row r="108524" spans="1:5" x14ac:dyDescent="0.3">
      <c r="A108524">
        <v>4</v>
      </c>
      <c r="B108524">
        <v>1557031894</v>
      </c>
      <c r="C108524" t="s">
        <v>68364</v>
      </c>
      <c r="D108524" t="s">
        <v>174491</v>
      </c>
      <c r="E108524" t="s">
        <v>321226</v>
      </c>
    </row>
    <row r="108525" spans="1:5" x14ac:dyDescent="0.3">
      <c r="A108525">
        <v>4</v>
      </c>
      <c r="B108525">
        <v>1557031895</v>
      </c>
      <c r="C108525" t="s">
        <v>68365</v>
      </c>
      <c r="D108525" t="s">
        <v>180224</v>
      </c>
      <c r="E108525" t="s">
        <v>321227</v>
      </c>
    </row>
    <row r="108526" spans="1:5" x14ac:dyDescent="0.3">
      <c r="A108526">
        <v>4</v>
      </c>
      <c r="B108526">
        <v>1557032007</v>
      </c>
      <c r="C108526" t="s">
        <v>68366</v>
      </c>
      <c r="D108526" t="s">
        <v>180225</v>
      </c>
      <c r="E108526" t="s">
        <v>321228</v>
      </c>
    </row>
    <row r="108527" spans="1:5" x14ac:dyDescent="0.3">
      <c r="A108527">
        <v>4</v>
      </c>
      <c r="B108527">
        <v>1557032035</v>
      </c>
      <c r="C108527" t="s">
        <v>68367</v>
      </c>
      <c r="D108527" t="s">
        <v>126110</v>
      </c>
      <c r="E108527" t="s">
        <v>321229</v>
      </c>
    </row>
    <row r="108528" spans="1:5" x14ac:dyDescent="0.3">
      <c r="A108528">
        <v>4</v>
      </c>
      <c r="B108528">
        <v>1557032102</v>
      </c>
      <c r="C108528" t="s">
        <v>68366</v>
      </c>
      <c r="D108528" t="s">
        <v>159320</v>
      </c>
      <c r="E108528" t="s">
        <v>321230</v>
      </c>
    </row>
    <row r="108529" spans="1:5" x14ac:dyDescent="0.3">
      <c r="A108529">
        <v>4</v>
      </c>
      <c r="B108529">
        <v>1557032172</v>
      </c>
      <c r="C108529" t="s">
        <v>68368</v>
      </c>
      <c r="D108529" t="s">
        <v>180226</v>
      </c>
      <c r="E108529" t="s">
        <v>321231</v>
      </c>
    </row>
    <row r="108530" spans="1:5" x14ac:dyDescent="0.3">
      <c r="A108530">
        <v>4</v>
      </c>
      <c r="B108530">
        <v>1557032182</v>
      </c>
      <c r="C108530" t="s">
        <v>68368</v>
      </c>
      <c r="D108530" t="s">
        <v>180227</v>
      </c>
      <c r="E108530" t="s">
        <v>321232</v>
      </c>
    </row>
    <row r="108531" spans="1:5" x14ac:dyDescent="0.3">
      <c r="A108531">
        <v>4</v>
      </c>
      <c r="B108531">
        <v>1557032199</v>
      </c>
      <c r="C108531" t="s">
        <v>68368</v>
      </c>
      <c r="D108531" t="s">
        <v>179226</v>
      </c>
      <c r="E108531" t="s">
        <v>321233</v>
      </c>
    </row>
    <row r="108532" spans="1:5" x14ac:dyDescent="0.3">
      <c r="A108532">
        <v>4</v>
      </c>
      <c r="B108532">
        <v>1557032295</v>
      </c>
      <c r="C108532" t="s">
        <v>68369</v>
      </c>
      <c r="D108532" t="s">
        <v>138785</v>
      </c>
      <c r="E108532" t="s">
        <v>321234</v>
      </c>
    </row>
    <row r="108533" spans="1:5" x14ac:dyDescent="0.3">
      <c r="A108533">
        <v>4</v>
      </c>
      <c r="B108533">
        <v>1557032306</v>
      </c>
      <c r="C108533" t="s">
        <v>68369</v>
      </c>
      <c r="D108533" t="s">
        <v>180228</v>
      </c>
      <c r="E108533" t="s">
        <v>321235</v>
      </c>
    </row>
    <row r="108534" spans="1:5" x14ac:dyDescent="0.3">
      <c r="A108534">
        <v>4</v>
      </c>
      <c r="B108534">
        <v>1557032326</v>
      </c>
      <c r="C108534" t="s">
        <v>68369</v>
      </c>
      <c r="D108534" t="s">
        <v>110066</v>
      </c>
      <c r="E108534" t="s">
        <v>321236</v>
      </c>
    </row>
    <row r="108535" spans="1:5" x14ac:dyDescent="0.3">
      <c r="A108535">
        <v>4</v>
      </c>
      <c r="B108535">
        <v>1557032335</v>
      </c>
      <c r="C108535" t="s">
        <v>68369</v>
      </c>
      <c r="D108535" t="s">
        <v>179657</v>
      </c>
      <c r="E108535" t="s">
        <v>321237</v>
      </c>
    </row>
    <row r="108536" spans="1:5" x14ac:dyDescent="0.3">
      <c r="A108536">
        <v>4</v>
      </c>
      <c r="B108536">
        <v>1557032427</v>
      </c>
      <c r="C108536" t="s">
        <v>68370</v>
      </c>
      <c r="D108536" t="s">
        <v>180229</v>
      </c>
      <c r="E108536" t="s">
        <v>321238</v>
      </c>
    </row>
    <row r="108537" spans="1:5" x14ac:dyDescent="0.3">
      <c r="A108537">
        <v>4</v>
      </c>
      <c r="B108537">
        <v>1557032489</v>
      </c>
      <c r="C108537" t="s">
        <v>68371</v>
      </c>
      <c r="D108537" t="s">
        <v>115884</v>
      </c>
      <c r="E108537" t="s">
        <v>321239</v>
      </c>
    </row>
    <row r="108538" spans="1:5" x14ac:dyDescent="0.3">
      <c r="A108538">
        <v>4</v>
      </c>
      <c r="B108538">
        <v>1557032525</v>
      </c>
      <c r="C108538" t="s">
        <v>68372</v>
      </c>
      <c r="D108538" t="s">
        <v>180230</v>
      </c>
      <c r="E108538" t="s">
        <v>321240</v>
      </c>
    </row>
    <row r="108539" spans="1:5" x14ac:dyDescent="0.3">
      <c r="A108539">
        <v>4</v>
      </c>
      <c r="B108539">
        <v>1557032536</v>
      </c>
      <c r="C108539" t="s">
        <v>68372</v>
      </c>
      <c r="D108539" t="s">
        <v>180231</v>
      </c>
      <c r="E108539" t="s">
        <v>321241</v>
      </c>
    </row>
    <row r="108540" spans="1:5" x14ac:dyDescent="0.3">
      <c r="A108540">
        <v>4</v>
      </c>
      <c r="B108540">
        <v>1557032580</v>
      </c>
      <c r="C108540" t="s">
        <v>68373</v>
      </c>
      <c r="D108540" t="s">
        <v>136942</v>
      </c>
      <c r="E108540" t="s">
        <v>321242</v>
      </c>
    </row>
    <row r="108541" spans="1:5" x14ac:dyDescent="0.3">
      <c r="A108541">
        <v>4</v>
      </c>
      <c r="B108541">
        <v>1557032619</v>
      </c>
      <c r="C108541" t="s">
        <v>68373</v>
      </c>
      <c r="D108541" t="s">
        <v>180232</v>
      </c>
      <c r="E108541" t="s">
        <v>321243</v>
      </c>
    </row>
    <row r="108542" spans="1:5" x14ac:dyDescent="0.3">
      <c r="A108542">
        <v>4</v>
      </c>
      <c r="B108542">
        <v>1557032653</v>
      </c>
      <c r="C108542" t="s">
        <v>68374</v>
      </c>
      <c r="D108542" t="s">
        <v>180233</v>
      </c>
      <c r="E108542" t="s">
        <v>321244</v>
      </c>
    </row>
    <row r="108543" spans="1:5" x14ac:dyDescent="0.3">
      <c r="A108543">
        <v>4</v>
      </c>
      <c r="B108543">
        <v>1557032655</v>
      </c>
      <c r="C108543" t="s">
        <v>68375</v>
      </c>
      <c r="D108543" t="s">
        <v>180234</v>
      </c>
      <c r="E108543" t="s">
        <v>321245</v>
      </c>
    </row>
    <row r="108544" spans="1:5" x14ac:dyDescent="0.3">
      <c r="A108544">
        <v>4</v>
      </c>
      <c r="B108544">
        <v>1557032718</v>
      </c>
      <c r="C108544" t="s">
        <v>68375</v>
      </c>
      <c r="D108544" t="s">
        <v>180235</v>
      </c>
      <c r="E108544" t="s">
        <v>321246</v>
      </c>
    </row>
    <row r="108545" spans="1:5" x14ac:dyDescent="0.3">
      <c r="A108545">
        <v>4</v>
      </c>
      <c r="B108545">
        <v>1557032743</v>
      </c>
      <c r="C108545" t="s">
        <v>68375</v>
      </c>
      <c r="D108545" t="s">
        <v>180236</v>
      </c>
      <c r="E108545" t="s">
        <v>321247</v>
      </c>
    </row>
    <row r="108546" spans="1:5" x14ac:dyDescent="0.3">
      <c r="A108546">
        <v>4</v>
      </c>
      <c r="B108546">
        <v>1557032762</v>
      </c>
      <c r="C108546" t="s">
        <v>68376</v>
      </c>
      <c r="D108546" t="s">
        <v>159811</v>
      </c>
      <c r="E108546" t="s">
        <v>321248</v>
      </c>
    </row>
    <row r="108547" spans="1:5" x14ac:dyDescent="0.3">
      <c r="A108547">
        <v>4</v>
      </c>
      <c r="B108547">
        <v>1557032781</v>
      </c>
      <c r="C108547" t="s">
        <v>68375</v>
      </c>
      <c r="D108547" t="s">
        <v>180237</v>
      </c>
      <c r="E108547" t="s">
        <v>321249</v>
      </c>
    </row>
    <row r="108548" spans="1:5" x14ac:dyDescent="0.3">
      <c r="A108548">
        <v>4</v>
      </c>
      <c r="B108548">
        <v>1557032810</v>
      </c>
      <c r="C108548" t="s">
        <v>68377</v>
      </c>
      <c r="D108548" t="s">
        <v>168040</v>
      </c>
      <c r="E108548" t="s">
        <v>321250</v>
      </c>
    </row>
    <row r="108549" spans="1:5" x14ac:dyDescent="0.3">
      <c r="A108549">
        <v>4</v>
      </c>
      <c r="B108549">
        <v>1557032823</v>
      </c>
      <c r="C108549" t="s">
        <v>68377</v>
      </c>
      <c r="D108549" t="s">
        <v>180238</v>
      </c>
      <c r="E108549" t="s">
        <v>321251</v>
      </c>
    </row>
    <row r="108550" spans="1:5" x14ac:dyDescent="0.3">
      <c r="A108550">
        <v>4</v>
      </c>
      <c r="B108550">
        <v>1557032949</v>
      </c>
      <c r="C108550" t="s">
        <v>68378</v>
      </c>
      <c r="D108550" t="s">
        <v>180239</v>
      </c>
      <c r="E108550" t="s">
        <v>321252</v>
      </c>
    </row>
    <row r="108551" spans="1:5" x14ac:dyDescent="0.3">
      <c r="A108551">
        <v>4</v>
      </c>
      <c r="B108551">
        <v>1557033020</v>
      </c>
      <c r="C108551" t="s">
        <v>68379</v>
      </c>
      <c r="D108551" t="s">
        <v>180240</v>
      </c>
      <c r="E108551" t="s">
        <v>321253</v>
      </c>
    </row>
    <row r="108552" spans="1:5" x14ac:dyDescent="0.3">
      <c r="A108552">
        <v>4</v>
      </c>
      <c r="B108552">
        <v>1557033072</v>
      </c>
      <c r="C108552" t="s">
        <v>68380</v>
      </c>
      <c r="D108552" t="s">
        <v>180241</v>
      </c>
      <c r="E108552" t="s">
        <v>321254</v>
      </c>
    </row>
    <row r="108553" spans="1:5" x14ac:dyDescent="0.3">
      <c r="A108553">
        <v>4</v>
      </c>
      <c r="B108553">
        <v>1557033094</v>
      </c>
      <c r="C108553" t="s">
        <v>68381</v>
      </c>
      <c r="D108553" t="s">
        <v>179952</v>
      </c>
      <c r="E108553" t="s">
        <v>321255</v>
      </c>
    </row>
    <row r="108554" spans="1:5" x14ac:dyDescent="0.3">
      <c r="A108554">
        <v>4</v>
      </c>
      <c r="B108554">
        <v>1557033149</v>
      </c>
      <c r="C108554" t="s">
        <v>68382</v>
      </c>
      <c r="D108554" t="s">
        <v>180242</v>
      </c>
      <c r="E108554" t="s">
        <v>321256</v>
      </c>
    </row>
    <row r="108555" spans="1:5" x14ac:dyDescent="0.3">
      <c r="A108555">
        <v>4</v>
      </c>
      <c r="B108555">
        <v>1557033191</v>
      </c>
      <c r="C108555" t="s">
        <v>68382</v>
      </c>
      <c r="D108555" t="s">
        <v>141345</v>
      </c>
      <c r="E108555" t="s">
        <v>321257</v>
      </c>
    </row>
    <row r="108556" spans="1:5" x14ac:dyDescent="0.3">
      <c r="A108556">
        <v>4</v>
      </c>
      <c r="B108556">
        <v>1557033226</v>
      </c>
      <c r="C108556" t="s">
        <v>68383</v>
      </c>
      <c r="D108556" t="s">
        <v>180243</v>
      </c>
      <c r="E108556" t="s">
        <v>321258</v>
      </c>
    </row>
    <row r="108557" spans="1:5" x14ac:dyDescent="0.3">
      <c r="A108557">
        <v>4</v>
      </c>
      <c r="B108557">
        <v>1557033243</v>
      </c>
      <c r="C108557" t="s">
        <v>68384</v>
      </c>
      <c r="D108557" t="s">
        <v>180244</v>
      </c>
      <c r="E108557" t="s">
        <v>321259</v>
      </c>
    </row>
    <row r="108558" spans="1:5" x14ac:dyDescent="0.3">
      <c r="A108558">
        <v>4</v>
      </c>
      <c r="B108558">
        <v>1557033267</v>
      </c>
      <c r="C108558" t="s">
        <v>68385</v>
      </c>
      <c r="D108558" t="s">
        <v>180245</v>
      </c>
      <c r="E108558" t="s">
        <v>321260</v>
      </c>
    </row>
    <row r="108559" spans="1:5" x14ac:dyDescent="0.3">
      <c r="A108559">
        <v>4</v>
      </c>
      <c r="B108559">
        <v>1557033324</v>
      </c>
      <c r="C108559" t="s">
        <v>68386</v>
      </c>
      <c r="D108559" t="s">
        <v>160008</v>
      </c>
      <c r="E108559" t="s">
        <v>321261</v>
      </c>
    </row>
    <row r="108560" spans="1:5" x14ac:dyDescent="0.3">
      <c r="A108560">
        <v>4</v>
      </c>
      <c r="B108560">
        <v>1557033368</v>
      </c>
      <c r="C108560" t="s">
        <v>68383</v>
      </c>
      <c r="D108560" t="s">
        <v>112082</v>
      </c>
      <c r="E108560" t="s">
        <v>321262</v>
      </c>
    </row>
    <row r="108561" spans="1:5" x14ac:dyDescent="0.3">
      <c r="A108561">
        <v>4</v>
      </c>
      <c r="B108561">
        <v>1557033395</v>
      </c>
      <c r="C108561" t="s">
        <v>68383</v>
      </c>
      <c r="D108561" t="s">
        <v>180246</v>
      </c>
      <c r="E108561" t="s">
        <v>321263</v>
      </c>
    </row>
    <row r="108562" spans="1:5" x14ac:dyDescent="0.3">
      <c r="A108562">
        <v>4</v>
      </c>
      <c r="B108562">
        <v>1557033419</v>
      </c>
      <c r="C108562" t="s">
        <v>68387</v>
      </c>
      <c r="D108562" t="s">
        <v>180247</v>
      </c>
      <c r="E108562" t="s">
        <v>321264</v>
      </c>
    </row>
    <row r="108563" spans="1:5" x14ac:dyDescent="0.3">
      <c r="A108563">
        <v>4</v>
      </c>
      <c r="B108563">
        <v>1557033502</v>
      </c>
      <c r="C108563" t="s">
        <v>68388</v>
      </c>
      <c r="D108563" t="s">
        <v>180248</v>
      </c>
      <c r="E108563" t="s">
        <v>321265</v>
      </c>
    </row>
    <row r="108564" spans="1:5" x14ac:dyDescent="0.3">
      <c r="A108564">
        <v>4</v>
      </c>
      <c r="B108564">
        <v>1557033535</v>
      </c>
      <c r="C108564" t="s">
        <v>68388</v>
      </c>
      <c r="D108564" t="s">
        <v>113128</v>
      </c>
      <c r="E108564" t="s">
        <v>321266</v>
      </c>
    </row>
    <row r="108565" spans="1:5" x14ac:dyDescent="0.3">
      <c r="A108565">
        <v>4</v>
      </c>
      <c r="B108565">
        <v>1557033569</v>
      </c>
      <c r="C108565" t="s">
        <v>68389</v>
      </c>
      <c r="D108565" t="s">
        <v>180249</v>
      </c>
      <c r="E108565" t="s">
        <v>321267</v>
      </c>
    </row>
    <row r="108566" spans="1:5" x14ac:dyDescent="0.3">
      <c r="A108566">
        <v>4</v>
      </c>
      <c r="B108566">
        <v>1557033587</v>
      </c>
      <c r="C108566" t="s">
        <v>68390</v>
      </c>
      <c r="D108566" t="s">
        <v>180250</v>
      </c>
      <c r="E108566" t="s">
        <v>321268</v>
      </c>
    </row>
    <row r="108567" spans="1:5" x14ac:dyDescent="0.3">
      <c r="A108567">
        <v>4</v>
      </c>
      <c r="B108567">
        <v>1557033663</v>
      </c>
      <c r="C108567" t="s">
        <v>68391</v>
      </c>
      <c r="D108567" t="s">
        <v>180251</v>
      </c>
      <c r="E108567" t="s">
        <v>321269</v>
      </c>
    </row>
    <row r="108568" spans="1:5" x14ac:dyDescent="0.3">
      <c r="A108568">
        <v>4</v>
      </c>
      <c r="B108568">
        <v>1557033666</v>
      </c>
      <c r="C108568" t="s">
        <v>68392</v>
      </c>
      <c r="D108568" t="s">
        <v>180252</v>
      </c>
      <c r="E108568" t="s">
        <v>321270</v>
      </c>
    </row>
    <row r="108569" spans="1:5" x14ac:dyDescent="0.3">
      <c r="A108569">
        <v>4</v>
      </c>
      <c r="B108569">
        <v>1557033688</v>
      </c>
      <c r="C108569" t="s">
        <v>68391</v>
      </c>
      <c r="D108569" t="s">
        <v>180253</v>
      </c>
      <c r="E108569" t="s">
        <v>321271</v>
      </c>
    </row>
    <row r="108570" spans="1:5" x14ac:dyDescent="0.3">
      <c r="A108570">
        <v>4</v>
      </c>
      <c r="B108570">
        <v>1557033724</v>
      </c>
      <c r="C108570" t="s">
        <v>68393</v>
      </c>
      <c r="D108570" t="s">
        <v>180254</v>
      </c>
      <c r="E108570" t="s">
        <v>321272</v>
      </c>
    </row>
    <row r="108571" spans="1:5" x14ac:dyDescent="0.3">
      <c r="A108571">
        <v>4</v>
      </c>
      <c r="B108571">
        <v>1557033771</v>
      </c>
      <c r="C108571" t="s">
        <v>68394</v>
      </c>
      <c r="D108571" t="s">
        <v>180255</v>
      </c>
      <c r="E108571" t="s">
        <v>321273</v>
      </c>
    </row>
    <row r="108572" spans="1:5" x14ac:dyDescent="0.3">
      <c r="A108572">
        <v>4</v>
      </c>
      <c r="B108572">
        <v>1557033864</v>
      </c>
      <c r="C108572" t="s">
        <v>68395</v>
      </c>
      <c r="D108572" t="s">
        <v>178715</v>
      </c>
      <c r="E108572" t="s">
        <v>321274</v>
      </c>
    </row>
    <row r="108573" spans="1:5" x14ac:dyDescent="0.3">
      <c r="A108573">
        <v>4</v>
      </c>
      <c r="B108573">
        <v>1557044696</v>
      </c>
      <c r="C108573" t="s">
        <v>68396</v>
      </c>
      <c r="D108573" t="s">
        <v>180256</v>
      </c>
      <c r="E108573" t="s">
        <v>321275</v>
      </c>
    </row>
    <row r="108574" spans="1:5" x14ac:dyDescent="0.3">
      <c r="A108574">
        <v>4</v>
      </c>
      <c r="B108574">
        <v>1557044750</v>
      </c>
      <c r="C108574" t="s">
        <v>68397</v>
      </c>
      <c r="D108574" t="s">
        <v>168061</v>
      </c>
      <c r="E108574" t="s">
        <v>321276</v>
      </c>
    </row>
    <row r="108575" spans="1:5" x14ac:dyDescent="0.3">
      <c r="A108575">
        <v>4</v>
      </c>
      <c r="B108575">
        <v>1557044759</v>
      </c>
      <c r="C108575" t="s">
        <v>68398</v>
      </c>
      <c r="D108575" t="s">
        <v>180257</v>
      </c>
      <c r="E108575" t="s">
        <v>321277</v>
      </c>
    </row>
    <row r="108576" spans="1:5" x14ac:dyDescent="0.3">
      <c r="A108576">
        <v>4</v>
      </c>
      <c r="B108576">
        <v>1557044837</v>
      </c>
      <c r="C108576" t="s">
        <v>68399</v>
      </c>
      <c r="D108576" t="s">
        <v>180258</v>
      </c>
      <c r="E108576" t="s">
        <v>321278</v>
      </c>
    </row>
    <row r="108577" spans="1:5" x14ac:dyDescent="0.3">
      <c r="A108577">
        <v>4</v>
      </c>
      <c r="B108577">
        <v>1557044888</v>
      </c>
      <c r="C108577" t="s">
        <v>68400</v>
      </c>
      <c r="D108577" t="s">
        <v>180259</v>
      </c>
      <c r="E108577" t="s">
        <v>321279</v>
      </c>
    </row>
    <row r="108578" spans="1:5" x14ac:dyDescent="0.3">
      <c r="A108578">
        <v>4</v>
      </c>
      <c r="B108578">
        <v>1557044932</v>
      </c>
      <c r="C108578" t="s">
        <v>68400</v>
      </c>
      <c r="D108578" t="s">
        <v>180260</v>
      </c>
      <c r="E108578" t="s">
        <v>321280</v>
      </c>
    </row>
    <row r="108579" spans="1:5" x14ac:dyDescent="0.3">
      <c r="A108579">
        <v>4</v>
      </c>
      <c r="B108579">
        <v>1557044976</v>
      </c>
      <c r="C108579" t="s">
        <v>68399</v>
      </c>
      <c r="D108579" t="s">
        <v>102617</v>
      </c>
      <c r="E108579" t="s">
        <v>321281</v>
      </c>
    </row>
    <row r="108580" spans="1:5" x14ac:dyDescent="0.3">
      <c r="A108580">
        <v>4</v>
      </c>
      <c r="B108580">
        <v>1557044977</v>
      </c>
      <c r="C108580" t="s">
        <v>68399</v>
      </c>
      <c r="D108580" t="s">
        <v>180261</v>
      </c>
      <c r="E108580" t="s">
        <v>321282</v>
      </c>
    </row>
    <row r="108581" spans="1:5" x14ac:dyDescent="0.3">
      <c r="A108581">
        <v>4</v>
      </c>
      <c r="B108581">
        <v>1557045043</v>
      </c>
      <c r="C108581" t="s">
        <v>68401</v>
      </c>
      <c r="D108581" t="s">
        <v>176828</v>
      </c>
      <c r="E108581" t="s">
        <v>321283</v>
      </c>
    </row>
    <row r="108582" spans="1:5" x14ac:dyDescent="0.3">
      <c r="A108582">
        <v>4</v>
      </c>
      <c r="B108582">
        <v>1557045052</v>
      </c>
      <c r="C108582" t="s">
        <v>68401</v>
      </c>
      <c r="D108582" t="s">
        <v>180262</v>
      </c>
      <c r="E108582" t="s">
        <v>321284</v>
      </c>
    </row>
    <row r="108583" spans="1:5" x14ac:dyDescent="0.3">
      <c r="A108583">
        <v>4</v>
      </c>
      <c r="B108583">
        <v>1557045099</v>
      </c>
      <c r="C108583" t="s">
        <v>68402</v>
      </c>
      <c r="D108583" t="s">
        <v>180263</v>
      </c>
      <c r="E108583" t="s">
        <v>321285</v>
      </c>
    </row>
    <row r="108584" spans="1:5" x14ac:dyDescent="0.3">
      <c r="A108584">
        <v>4</v>
      </c>
      <c r="B108584">
        <v>1557045101</v>
      </c>
      <c r="C108584" t="s">
        <v>68403</v>
      </c>
      <c r="D108584" t="s">
        <v>180264</v>
      </c>
      <c r="E108584" t="s">
        <v>321286</v>
      </c>
    </row>
    <row r="108585" spans="1:5" x14ac:dyDescent="0.3">
      <c r="A108585">
        <v>4</v>
      </c>
      <c r="B108585">
        <v>1557045124</v>
      </c>
      <c r="C108585" t="s">
        <v>68402</v>
      </c>
      <c r="D108585" t="s">
        <v>180265</v>
      </c>
      <c r="E108585" t="s">
        <v>321287</v>
      </c>
    </row>
    <row r="108586" spans="1:5" x14ac:dyDescent="0.3">
      <c r="A108586">
        <v>4</v>
      </c>
      <c r="B108586">
        <v>1557045134</v>
      </c>
      <c r="C108586" t="s">
        <v>68402</v>
      </c>
      <c r="D108586" t="s">
        <v>180266</v>
      </c>
      <c r="E108586" t="s">
        <v>321288</v>
      </c>
    </row>
    <row r="108587" spans="1:5" x14ac:dyDescent="0.3">
      <c r="A108587">
        <v>4</v>
      </c>
      <c r="B108587">
        <v>1557045164</v>
      </c>
      <c r="C108587" t="s">
        <v>68404</v>
      </c>
      <c r="D108587" t="s">
        <v>159891</v>
      </c>
      <c r="E108587" t="s">
        <v>321289</v>
      </c>
    </row>
    <row r="108588" spans="1:5" x14ac:dyDescent="0.3">
      <c r="A108588">
        <v>4</v>
      </c>
      <c r="B108588">
        <v>1557045200</v>
      </c>
      <c r="C108588" t="s">
        <v>68403</v>
      </c>
      <c r="D108588" t="s">
        <v>168229</v>
      </c>
      <c r="E108588" t="s">
        <v>321290</v>
      </c>
    </row>
    <row r="108589" spans="1:5" x14ac:dyDescent="0.3">
      <c r="A108589">
        <v>4</v>
      </c>
      <c r="B108589">
        <v>1557045227</v>
      </c>
      <c r="C108589" t="s">
        <v>68403</v>
      </c>
      <c r="D108589" t="s">
        <v>180267</v>
      </c>
      <c r="E108589" t="s">
        <v>321291</v>
      </c>
    </row>
    <row r="108590" spans="1:5" x14ac:dyDescent="0.3">
      <c r="A108590">
        <v>4</v>
      </c>
      <c r="B108590">
        <v>1557045246</v>
      </c>
      <c r="C108590" t="s">
        <v>68403</v>
      </c>
      <c r="D108590" t="s">
        <v>180268</v>
      </c>
      <c r="E108590" t="s">
        <v>321292</v>
      </c>
    </row>
    <row r="108591" spans="1:5" x14ac:dyDescent="0.3">
      <c r="A108591">
        <v>4</v>
      </c>
      <c r="B108591">
        <v>1557045345</v>
      </c>
      <c r="C108591" t="s">
        <v>68405</v>
      </c>
      <c r="D108591" t="s">
        <v>180269</v>
      </c>
      <c r="E108591" t="s">
        <v>321293</v>
      </c>
    </row>
    <row r="108592" spans="1:5" x14ac:dyDescent="0.3">
      <c r="A108592">
        <v>4</v>
      </c>
      <c r="B108592">
        <v>1557045348</v>
      </c>
      <c r="C108592" t="s">
        <v>68406</v>
      </c>
      <c r="D108592" t="s">
        <v>133632</v>
      </c>
      <c r="E108592" t="s">
        <v>321294</v>
      </c>
    </row>
    <row r="108593" spans="1:5" x14ac:dyDescent="0.3">
      <c r="A108593">
        <v>4</v>
      </c>
      <c r="B108593">
        <v>1557045453</v>
      </c>
      <c r="C108593" t="s">
        <v>68407</v>
      </c>
      <c r="D108593" t="s">
        <v>180270</v>
      </c>
      <c r="E108593" t="s">
        <v>321295</v>
      </c>
    </row>
    <row r="108594" spans="1:5" x14ac:dyDescent="0.3">
      <c r="A108594">
        <v>4</v>
      </c>
      <c r="B108594">
        <v>1557045486</v>
      </c>
      <c r="C108594" t="s">
        <v>68407</v>
      </c>
      <c r="D108594" t="s">
        <v>119423</v>
      </c>
      <c r="E108594" t="s">
        <v>321296</v>
      </c>
    </row>
    <row r="108595" spans="1:5" x14ac:dyDescent="0.3">
      <c r="A108595">
        <v>4</v>
      </c>
      <c r="B108595">
        <v>1557045502</v>
      </c>
      <c r="C108595" t="s">
        <v>68408</v>
      </c>
      <c r="D108595" t="s">
        <v>180271</v>
      </c>
      <c r="E108595" t="s">
        <v>321297</v>
      </c>
    </row>
    <row r="108596" spans="1:5" x14ac:dyDescent="0.3">
      <c r="A108596">
        <v>4</v>
      </c>
      <c r="B108596">
        <v>1557045545</v>
      </c>
      <c r="C108596" t="s">
        <v>68409</v>
      </c>
      <c r="D108596" t="s">
        <v>172714</v>
      </c>
      <c r="E108596" t="s">
        <v>321298</v>
      </c>
    </row>
    <row r="108597" spans="1:5" x14ac:dyDescent="0.3">
      <c r="A108597">
        <v>4</v>
      </c>
      <c r="B108597">
        <v>1557045552</v>
      </c>
      <c r="C108597" t="s">
        <v>68410</v>
      </c>
      <c r="D108597" t="s">
        <v>180272</v>
      </c>
      <c r="E108597" t="s">
        <v>321299</v>
      </c>
    </row>
    <row r="108598" spans="1:5" x14ac:dyDescent="0.3">
      <c r="A108598">
        <v>4</v>
      </c>
      <c r="B108598">
        <v>1557045587</v>
      </c>
      <c r="C108598" t="s">
        <v>68410</v>
      </c>
      <c r="D108598" t="s">
        <v>180273</v>
      </c>
      <c r="E108598" t="s">
        <v>321300</v>
      </c>
    </row>
    <row r="108599" spans="1:5" x14ac:dyDescent="0.3">
      <c r="A108599">
        <v>4</v>
      </c>
      <c r="B108599">
        <v>1557045617</v>
      </c>
      <c r="C108599" t="s">
        <v>68411</v>
      </c>
      <c r="D108599" t="s">
        <v>167864</v>
      </c>
      <c r="E108599" t="s">
        <v>321301</v>
      </c>
    </row>
    <row r="108600" spans="1:5" x14ac:dyDescent="0.3">
      <c r="A108600">
        <v>4</v>
      </c>
      <c r="B108600">
        <v>1557045695</v>
      </c>
      <c r="C108600" t="s">
        <v>68409</v>
      </c>
      <c r="D108600" t="s">
        <v>179982</v>
      </c>
      <c r="E108600" t="s">
        <v>321302</v>
      </c>
    </row>
    <row r="108601" spans="1:5" x14ac:dyDescent="0.3">
      <c r="A108601">
        <v>4</v>
      </c>
      <c r="B108601">
        <v>1557045712</v>
      </c>
      <c r="C108601" t="s">
        <v>68409</v>
      </c>
      <c r="D108601" t="s">
        <v>180274</v>
      </c>
      <c r="E108601" t="s">
        <v>321303</v>
      </c>
    </row>
    <row r="108602" spans="1:5" x14ac:dyDescent="0.3">
      <c r="A108602">
        <v>4</v>
      </c>
      <c r="B108602">
        <v>1557045720</v>
      </c>
      <c r="C108602" t="s">
        <v>68412</v>
      </c>
      <c r="D108602" t="s">
        <v>114135</v>
      </c>
      <c r="E108602" t="s">
        <v>321304</v>
      </c>
    </row>
    <row r="108603" spans="1:5" x14ac:dyDescent="0.3">
      <c r="A108603">
        <v>4</v>
      </c>
      <c r="B108603">
        <v>1557045721</v>
      </c>
      <c r="C108603" t="s">
        <v>68412</v>
      </c>
      <c r="D108603" t="s">
        <v>129217</v>
      </c>
      <c r="E108603" t="s">
        <v>321305</v>
      </c>
    </row>
    <row r="108604" spans="1:5" x14ac:dyDescent="0.3">
      <c r="A108604">
        <v>4</v>
      </c>
      <c r="B108604">
        <v>1557045728</v>
      </c>
      <c r="C108604" t="s">
        <v>68412</v>
      </c>
      <c r="D108604" t="s">
        <v>180275</v>
      </c>
      <c r="E108604" t="s">
        <v>321306</v>
      </c>
    </row>
    <row r="108605" spans="1:5" x14ac:dyDescent="0.3">
      <c r="A108605">
        <v>4</v>
      </c>
      <c r="B108605">
        <v>1557045740</v>
      </c>
      <c r="C108605" t="s">
        <v>68413</v>
      </c>
      <c r="D108605" t="s">
        <v>180276</v>
      </c>
      <c r="E108605" t="s">
        <v>319113</v>
      </c>
    </row>
    <row r="108606" spans="1:5" x14ac:dyDescent="0.3">
      <c r="A108606">
        <v>4</v>
      </c>
      <c r="B108606">
        <v>1557045743</v>
      </c>
      <c r="C108606" t="s">
        <v>68412</v>
      </c>
      <c r="D108606" t="s">
        <v>180277</v>
      </c>
      <c r="E108606" t="s">
        <v>321307</v>
      </c>
    </row>
    <row r="108607" spans="1:5" x14ac:dyDescent="0.3">
      <c r="A108607">
        <v>4</v>
      </c>
      <c r="B108607">
        <v>1557045788</v>
      </c>
      <c r="C108607" t="s">
        <v>68413</v>
      </c>
      <c r="D108607" t="s">
        <v>180278</v>
      </c>
      <c r="E108607" t="s">
        <v>321308</v>
      </c>
    </row>
    <row r="108608" spans="1:5" x14ac:dyDescent="0.3">
      <c r="A108608">
        <v>4</v>
      </c>
      <c r="B108608">
        <v>1557045823</v>
      </c>
      <c r="C108608" t="s">
        <v>68414</v>
      </c>
      <c r="D108608" t="s">
        <v>159918</v>
      </c>
      <c r="E108608" t="s">
        <v>321309</v>
      </c>
    </row>
    <row r="108609" spans="1:5" x14ac:dyDescent="0.3">
      <c r="A108609">
        <v>4</v>
      </c>
      <c r="B108609">
        <v>1557045852</v>
      </c>
      <c r="C108609" t="s">
        <v>68415</v>
      </c>
      <c r="D108609" t="s">
        <v>180279</v>
      </c>
      <c r="E108609" t="s">
        <v>321310</v>
      </c>
    </row>
    <row r="108610" spans="1:5" x14ac:dyDescent="0.3">
      <c r="A108610">
        <v>4</v>
      </c>
      <c r="B108610">
        <v>1557045895</v>
      </c>
      <c r="C108610" t="s">
        <v>68416</v>
      </c>
      <c r="D108610" t="s">
        <v>179004</v>
      </c>
      <c r="E108610" t="s">
        <v>321311</v>
      </c>
    </row>
    <row r="108611" spans="1:5" x14ac:dyDescent="0.3">
      <c r="A108611">
        <v>4</v>
      </c>
      <c r="B108611">
        <v>1557045927</v>
      </c>
      <c r="C108611" t="s">
        <v>68416</v>
      </c>
      <c r="D108611" t="s">
        <v>180280</v>
      </c>
      <c r="E108611" t="s">
        <v>321312</v>
      </c>
    </row>
    <row r="108612" spans="1:5" x14ac:dyDescent="0.3">
      <c r="A108612">
        <v>4</v>
      </c>
      <c r="B108612">
        <v>1557045945</v>
      </c>
      <c r="C108612" t="s">
        <v>68417</v>
      </c>
      <c r="D108612" t="s">
        <v>180281</v>
      </c>
      <c r="E108612" t="s">
        <v>321313</v>
      </c>
    </row>
    <row r="108613" spans="1:5" x14ac:dyDescent="0.3">
      <c r="A108613">
        <v>4</v>
      </c>
      <c r="B108613">
        <v>1557045948</v>
      </c>
      <c r="C108613" t="s">
        <v>68416</v>
      </c>
      <c r="D108613" t="s">
        <v>180282</v>
      </c>
      <c r="E108613" t="s">
        <v>321314</v>
      </c>
    </row>
    <row r="108614" spans="1:5" x14ac:dyDescent="0.3">
      <c r="A108614">
        <v>4</v>
      </c>
      <c r="B108614">
        <v>1557046093</v>
      </c>
      <c r="C108614" t="s">
        <v>68418</v>
      </c>
      <c r="D108614" t="s">
        <v>180283</v>
      </c>
      <c r="E108614" t="s">
        <v>321315</v>
      </c>
    </row>
    <row r="108615" spans="1:5" x14ac:dyDescent="0.3">
      <c r="A108615">
        <v>4</v>
      </c>
      <c r="B108615">
        <v>1557046112</v>
      </c>
      <c r="C108615" t="s">
        <v>68418</v>
      </c>
      <c r="D108615" t="s">
        <v>106243</v>
      </c>
      <c r="E108615" t="s">
        <v>321316</v>
      </c>
    </row>
    <row r="108616" spans="1:5" x14ac:dyDescent="0.3">
      <c r="A108616">
        <v>4</v>
      </c>
      <c r="B108616">
        <v>1557046177</v>
      </c>
      <c r="C108616" t="s">
        <v>68419</v>
      </c>
      <c r="D108616" t="s">
        <v>180284</v>
      </c>
      <c r="E108616" t="s">
        <v>321317</v>
      </c>
    </row>
    <row r="108617" spans="1:5" x14ac:dyDescent="0.3">
      <c r="A108617">
        <v>4</v>
      </c>
      <c r="B108617">
        <v>1557046201</v>
      </c>
      <c r="C108617" t="s">
        <v>68420</v>
      </c>
      <c r="D108617" t="s">
        <v>180285</v>
      </c>
      <c r="E108617" t="s">
        <v>321318</v>
      </c>
    </row>
    <row r="108618" spans="1:5" x14ac:dyDescent="0.3">
      <c r="A108618">
        <v>4</v>
      </c>
      <c r="B108618">
        <v>1557046225</v>
      </c>
      <c r="C108618" t="s">
        <v>68420</v>
      </c>
      <c r="D108618" t="s">
        <v>180286</v>
      </c>
      <c r="E108618" t="s">
        <v>321319</v>
      </c>
    </row>
    <row r="108619" spans="1:5" x14ac:dyDescent="0.3">
      <c r="A108619">
        <v>4</v>
      </c>
      <c r="B108619">
        <v>1557046248</v>
      </c>
      <c r="C108619" t="s">
        <v>68420</v>
      </c>
      <c r="D108619" t="s">
        <v>159811</v>
      </c>
      <c r="E108619" t="s">
        <v>321320</v>
      </c>
    </row>
    <row r="108620" spans="1:5" x14ac:dyDescent="0.3">
      <c r="A108620">
        <v>4</v>
      </c>
      <c r="B108620">
        <v>1557046280</v>
      </c>
      <c r="C108620" t="s">
        <v>68421</v>
      </c>
      <c r="D108620" t="s">
        <v>180287</v>
      </c>
      <c r="E108620" t="s">
        <v>321321</v>
      </c>
    </row>
    <row r="108621" spans="1:5" x14ac:dyDescent="0.3">
      <c r="A108621">
        <v>4</v>
      </c>
      <c r="B108621">
        <v>1557046298</v>
      </c>
      <c r="C108621" t="s">
        <v>68419</v>
      </c>
      <c r="D108621" t="s">
        <v>180288</v>
      </c>
      <c r="E108621" t="s">
        <v>321322</v>
      </c>
    </row>
    <row r="108622" spans="1:5" x14ac:dyDescent="0.3">
      <c r="A108622">
        <v>4</v>
      </c>
      <c r="B108622">
        <v>1557046316</v>
      </c>
      <c r="C108622" t="s">
        <v>68419</v>
      </c>
      <c r="D108622" t="s">
        <v>180289</v>
      </c>
      <c r="E108622" t="s">
        <v>321323</v>
      </c>
    </row>
    <row r="108623" spans="1:5" x14ac:dyDescent="0.3">
      <c r="A108623">
        <v>4</v>
      </c>
      <c r="B108623">
        <v>1557046386</v>
      </c>
      <c r="C108623" t="s">
        <v>68422</v>
      </c>
      <c r="D108623" t="s">
        <v>180290</v>
      </c>
      <c r="E108623" t="s">
        <v>321324</v>
      </c>
    </row>
    <row r="108624" spans="1:5" x14ac:dyDescent="0.3">
      <c r="A108624">
        <v>4</v>
      </c>
      <c r="B108624">
        <v>1557046519</v>
      </c>
      <c r="C108624" t="s">
        <v>68423</v>
      </c>
      <c r="D108624" t="s">
        <v>178100</v>
      </c>
      <c r="E108624" t="s">
        <v>321325</v>
      </c>
    </row>
    <row r="108625" spans="1:5" x14ac:dyDescent="0.3">
      <c r="A108625">
        <v>4</v>
      </c>
      <c r="B108625">
        <v>1557046535</v>
      </c>
      <c r="C108625" t="s">
        <v>68424</v>
      </c>
      <c r="D108625" t="s">
        <v>180291</v>
      </c>
      <c r="E108625" t="s">
        <v>321326</v>
      </c>
    </row>
    <row r="108626" spans="1:5" x14ac:dyDescent="0.3">
      <c r="A108626">
        <v>4</v>
      </c>
      <c r="B108626">
        <v>1557046712</v>
      </c>
      <c r="C108626" t="s">
        <v>68425</v>
      </c>
      <c r="D108626" t="s">
        <v>180292</v>
      </c>
      <c r="E108626" t="s">
        <v>321327</v>
      </c>
    </row>
    <row r="108627" spans="1:5" x14ac:dyDescent="0.3">
      <c r="A108627">
        <v>4</v>
      </c>
      <c r="B108627">
        <v>1557046786</v>
      </c>
      <c r="C108627" t="s">
        <v>68426</v>
      </c>
      <c r="D108627" t="s">
        <v>180293</v>
      </c>
      <c r="E108627" t="s">
        <v>321328</v>
      </c>
    </row>
    <row r="108628" spans="1:5" x14ac:dyDescent="0.3">
      <c r="A108628">
        <v>4</v>
      </c>
      <c r="B108628">
        <v>1557046807</v>
      </c>
      <c r="C108628" t="s">
        <v>68426</v>
      </c>
      <c r="D108628" t="s">
        <v>180066</v>
      </c>
      <c r="E108628" t="s">
        <v>321329</v>
      </c>
    </row>
    <row r="108629" spans="1:5" x14ac:dyDescent="0.3">
      <c r="A108629">
        <v>4</v>
      </c>
      <c r="B108629">
        <v>1557047011</v>
      </c>
      <c r="C108629" t="s">
        <v>68427</v>
      </c>
      <c r="D108629" t="s">
        <v>180294</v>
      </c>
      <c r="E108629" t="s">
        <v>321330</v>
      </c>
    </row>
    <row r="108630" spans="1:5" x14ac:dyDescent="0.3">
      <c r="A108630">
        <v>4</v>
      </c>
      <c r="B108630">
        <v>1557047066</v>
      </c>
      <c r="C108630" t="s">
        <v>68428</v>
      </c>
      <c r="D108630" t="s">
        <v>180295</v>
      </c>
      <c r="E108630" t="s">
        <v>321331</v>
      </c>
    </row>
    <row r="108631" spans="1:5" x14ac:dyDescent="0.3">
      <c r="A108631">
        <v>4</v>
      </c>
      <c r="B108631">
        <v>1557047145</v>
      </c>
      <c r="C108631" t="s">
        <v>68429</v>
      </c>
      <c r="D108631" t="s">
        <v>180296</v>
      </c>
      <c r="E108631" t="s">
        <v>321332</v>
      </c>
    </row>
    <row r="108632" spans="1:5" x14ac:dyDescent="0.3">
      <c r="A108632">
        <v>4</v>
      </c>
      <c r="B108632">
        <v>1557047147</v>
      </c>
      <c r="C108632" t="s">
        <v>68430</v>
      </c>
      <c r="D108632" t="s">
        <v>180297</v>
      </c>
      <c r="E108632" t="s">
        <v>321333</v>
      </c>
    </row>
    <row r="108633" spans="1:5" x14ac:dyDescent="0.3">
      <c r="A108633">
        <v>4</v>
      </c>
      <c r="B108633">
        <v>1557047161</v>
      </c>
      <c r="C108633" t="s">
        <v>68429</v>
      </c>
      <c r="D108633" t="s">
        <v>103825</v>
      </c>
      <c r="E108633" t="s">
        <v>321334</v>
      </c>
    </row>
    <row r="108634" spans="1:5" x14ac:dyDescent="0.3">
      <c r="A108634">
        <v>4</v>
      </c>
      <c r="B108634">
        <v>1557047178</v>
      </c>
      <c r="C108634" t="s">
        <v>68428</v>
      </c>
      <c r="D108634" t="s">
        <v>180268</v>
      </c>
      <c r="E108634" t="s">
        <v>321335</v>
      </c>
    </row>
    <row r="108635" spans="1:5" x14ac:dyDescent="0.3">
      <c r="A108635">
        <v>4</v>
      </c>
      <c r="B108635">
        <v>1557047205</v>
      </c>
      <c r="C108635" t="s">
        <v>68428</v>
      </c>
      <c r="D108635" t="s">
        <v>180298</v>
      </c>
      <c r="E108635" t="s">
        <v>321336</v>
      </c>
    </row>
    <row r="108636" spans="1:5" x14ac:dyDescent="0.3">
      <c r="A108636">
        <v>4</v>
      </c>
      <c r="B108636">
        <v>1557047208</v>
      </c>
      <c r="C108636" t="s">
        <v>68428</v>
      </c>
      <c r="D108636" t="s">
        <v>180299</v>
      </c>
      <c r="E108636" t="s">
        <v>321337</v>
      </c>
    </row>
    <row r="108637" spans="1:5" x14ac:dyDescent="0.3">
      <c r="A108637">
        <v>4</v>
      </c>
      <c r="B108637">
        <v>1557047380</v>
      </c>
      <c r="C108637" t="s">
        <v>68431</v>
      </c>
      <c r="D108637" t="s">
        <v>180300</v>
      </c>
      <c r="E108637" t="s">
        <v>321338</v>
      </c>
    </row>
    <row r="108638" spans="1:5" x14ac:dyDescent="0.3">
      <c r="A108638">
        <v>4</v>
      </c>
      <c r="B108638">
        <v>1557047408</v>
      </c>
      <c r="C108638" t="s">
        <v>68432</v>
      </c>
      <c r="D108638" t="s">
        <v>178924</v>
      </c>
      <c r="E108638" t="s">
        <v>321339</v>
      </c>
    </row>
    <row r="108639" spans="1:5" x14ac:dyDescent="0.3">
      <c r="A108639">
        <v>4</v>
      </c>
      <c r="B108639">
        <v>1557047413</v>
      </c>
      <c r="C108639" t="s">
        <v>68432</v>
      </c>
      <c r="D108639" t="s">
        <v>180301</v>
      </c>
      <c r="E108639" t="s">
        <v>321340</v>
      </c>
    </row>
    <row r="108640" spans="1:5" x14ac:dyDescent="0.3">
      <c r="A108640">
        <v>4</v>
      </c>
      <c r="B108640">
        <v>1557047532</v>
      </c>
      <c r="C108640" t="s">
        <v>68433</v>
      </c>
      <c r="D108640" t="s">
        <v>180302</v>
      </c>
      <c r="E108640" t="s">
        <v>321341</v>
      </c>
    </row>
    <row r="108641" spans="1:5" x14ac:dyDescent="0.3">
      <c r="A108641">
        <v>4</v>
      </c>
      <c r="B108641">
        <v>1557047534</v>
      </c>
      <c r="C108641" t="s">
        <v>68433</v>
      </c>
      <c r="D108641" t="s">
        <v>180303</v>
      </c>
      <c r="E108641" t="s">
        <v>321342</v>
      </c>
    </row>
    <row r="108642" spans="1:5" x14ac:dyDescent="0.3">
      <c r="A108642">
        <v>4</v>
      </c>
      <c r="B108642">
        <v>1557047582</v>
      </c>
      <c r="C108642" t="s">
        <v>68434</v>
      </c>
      <c r="D108642" t="s">
        <v>180304</v>
      </c>
      <c r="E108642" t="s">
        <v>321343</v>
      </c>
    </row>
    <row r="108643" spans="1:5" x14ac:dyDescent="0.3">
      <c r="A108643">
        <v>4</v>
      </c>
      <c r="B108643">
        <v>1557047692</v>
      </c>
      <c r="C108643" t="s">
        <v>68434</v>
      </c>
      <c r="D108643" t="s">
        <v>180305</v>
      </c>
      <c r="E108643" t="s">
        <v>321344</v>
      </c>
    </row>
    <row r="108644" spans="1:5" x14ac:dyDescent="0.3">
      <c r="A108644">
        <v>4</v>
      </c>
      <c r="B108644">
        <v>1557047717</v>
      </c>
      <c r="C108644" t="s">
        <v>68434</v>
      </c>
      <c r="D108644" t="s">
        <v>159228</v>
      </c>
      <c r="E108644" t="s">
        <v>321345</v>
      </c>
    </row>
    <row r="108645" spans="1:5" x14ac:dyDescent="0.3">
      <c r="A108645">
        <v>4</v>
      </c>
      <c r="B108645">
        <v>1557047738</v>
      </c>
      <c r="C108645" t="s">
        <v>68435</v>
      </c>
      <c r="D108645" t="s">
        <v>114135</v>
      </c>
      <c r="E108645" t="s">
        <v>321346</v>
      </c>
    </row>
    <row r="108646" spans="1:5" x14ac:dyDescent="0.3">
      <c r="A108646">
        <v>4</v>
      </c>
      <c r="B108646">
        <v>1557047821</v>
      </c>
      <c r="C108646" t="s">
        <v>68436</v>
      </c>
      <c r="D108646" t="s">
        <v>180306</v>
      </c>
      <c r="E108646" t="s">
        <v>321347</v>
      </c>
    </row>
    <row r="108647" spans="1:5" x14ac:dyDescent="0.3">
      <c r="A108647">
        <v>4</v>
      </c>
      <c r="B108647">
        <v>1557047866</v>
      </c>
      <c r="C108647" t="s">
        <v>68437</v>
      </c>
      <c r="D108647" t="s">
        <v>180307</v>
      </c>
      <c r="E108647" t="s">
        <v>321348</v>
      </c>
    </row>
    <row r="108648" spans="1:5" x14ac:dyDescent="0.3">
      <c r="A108648">
        <v>4</v>
      </c>
      <c r="B108648">
        <v>1557047895</v>
      </c>
      <c r="C108648" t="s">
        <v>68438</v>
      </c>
      <c r="D108648" t="s">
        <v>180308</v>
      </c>
      <c r="E108648" t="s">
        <v>321349</v>
      </c>
    </row>
    <row r="108649" spans="1:5" x14ac:dyDescent="0.3">
      <c r="A108649">
        <v>4</v>
      </c>
      <c r="B108649">
        <v>1557047940</v>
      </c>
      <c r="C108649" t="s">
        <v>68438</v>
      </c>
      <c r="D108649" t="s">
        <v>180309</v>
      </c>
      <c r="E108649" t="s">
        <v>321350</v>
      </c>
    </row>
    <row r="108650" spans="1:5" x14ac:dyDescent="0.3">
      <c r="A108650">
        <v>4</v>
      </c>
      <c r="B108650">
        <v>1557048058</v>
      </c>
      <c r="C108650" t="s">
        <v>68439</v>
      </c>
      <c r="D108650" t="s">
        <v>180268</v>
      </c>
      <c r="E108650" t="s">
        <v>321351</v>
      </c>
    </row>
    <row r="108651" spans="1:5" x14ac:dyDescent="0.3">
      <c r="A108651">
        <v>4</v>
      </c>
      <c r="B108651">
        <v>1557048125</v>
      </c>
      <c r="C108651" t="s">
        <v>68440</v>
      </c>
      <c r="D108651" t="s">
        <v>180310</v>
      </c>
      <c r="E108651" t="s">
        <v>321352</v>
      </c>
    </row>
    <row r="108652" spans="1:5" x14ac:dyDescent="0.3">
      <c r="A108652">
        <v>4</v>
      </c>
      <c r="B108652">
        <v>1557048214</v>
      </c>
      <c r="C108652" t="s">
        <v>68441</v>
      </c>
      <c r="D108652" t="s">
        <v>180311</v>
      </c>
      <c r="E108652" t="s">
        <v>321353</v>
      </c>
    </row>
    <row r="108653" spans="1:5" x14ac:dyDescent="0.3">
      <c r="A108653">
        <v>4</v>
      </c>
      <c r="B108653">
        <v>1557048233</v>
      </c>
      <c r="C108653" t="s">
        <v>68442</v>
      </c>
      <c r="D108653" t="s">
        <v>111859</v>
      </c>
      <c r="E108653" t="s">
        <v>321354</v>
      </c>
    </row>
    <row r="108654" spans="1:5" x14ac:dyDescent="0.3">
      <c r="A108654">
        <v>4</v>
      </c>
      <c r="B108654">
        <v>1557048241</v>
      </c>
      <c r="C108654" t="s">
        <v>68442</v>
      </c>
      <c r="D108654" t="s">
        <v>180312</v>
      </c>
      <c r="E108654" t="s">
        <v>321355</v>
      </c>
    </row>
    <row r="108655" spans="1:5" x14ac:dyDescent="0.3">
      <c r="A108655">
        <v>4</v>
      </c>
      <c r="B108655">
        <v>1557048320</v>
      </c>
      <c r="C108655" t="s">
        <v>68443</v>
      </c>
      <c r="D108655" t="s">
        <v>180313</v>
      </c>
      <c r="E108655" t="s">
        <v>321356</v>
      </c>
    </row>
    <row r="108656" spans="1:5" x14ac:dyDescent="0.3">
      <c r="A108656">
        <v>4</v>
      </c>
      <c r="B108656">
        <v>1557048347</v>
      </c>
      <c r="C108656" t="s">
        <v>68444</v>
      </c>
      <c r="D108656" t="s">
        <v>180314</v>
      </c>
      <c r="E108656" t="s">
        <v>321357</v>
      </c>
    </row>
    <row r="108657" spans="1:5" x14ac:dyDescent="0.3">
      <c r="A108657">
        <v>4</v>
      </c>
      <c r="B108657">
        <v>1557048349</v>
      </c>
      <c r="C108657" t="s">
        <v>68444</v>
      </c>
      <c r="D108657" t="s">
        <v>149874</v>
      </c>
      <c r="E108657" t="s">
        <v>321358</v>
      </c>
    </row>
    <row r="108658" spans="1:5" x14ac:dyDescent="0.3">
      <c r="A108658">
        <v>4</v>
      </c>
      <c r="B108658">
        <v>1557048354</v>
      </c>
      <c r="C108658" t="s">
        <v>68444</v>
      </c>
      <c r="D108658" t="s">
        <v>180315</v>
      </c>
      <c r="E108658" t="s">
        <v>321359</v>
      </c>
    </row>
    <row r="108659" spans="1:5" x14ac:dyDescent="0.3">
      <c r="A108659">
        <v>4</v>
      </c>
      <c r="B108659">
        <v>1557048425</v>
      </c>
      <c r="C108659" t="s">
        <v>68445</v>
      </c>
      <c r="D108659" t="s">
        <v>163577</v>
      </c>
      <c r="E108659" t="s">
        <v>321360</v>
      </c>
    </row>
    <row r="108660" spans="1:5" x14ac:dyDescent="0.3">
      <c r="A108660">
        <v>4</v>
      </c>
      <c r="B108660">
        <v>1557048470</v>
      </c>
      <c r="C108660" t="s">
        <v>68446</v>
      </c>
      <c r="D108660" t="s">
        <v>158743</v>
      </c>
      <c r="E108660" t="s">
        <v>321361</v>
      </c>
    </row>
    <row r="108661" spans="1:5" x14ac:dyDescent="0.3">
      <c r="A108661">
        <v>4</v>
      </c>
      <c r="B108661">
        <v>1557048478</v>
      </c>
      <c r="C108661" t="s">
        <v>68446</v>
      </c>
      <c r="D108661" t="s">
        <v>180316</v>
      </c>
      <c r="E108661" t="s">
        <v>321362</v>
      </c>
    </row>
    <row r="108662" spans="1:5" x14ac:dyDescent="0.3">
      <c r="A108662">
        <v>4</v>
      </c>
      <c r="B108662">
        <v>1557048502</v>
      </c>
      <c r="C108662" t="s">
        <v>68446</v>
      </c>
      <c r="D108662" t="s">
        <v>180317</v>
      </c>
      <c r="E108662" t="s">
        <v>321363</v>
      </c>
    </row>
    <row r="108663" spans="1:5" x14ac:dyDescent="0.3">
      <c r="A108663">
        <v>4</v>
      </c>
      <c r="B108663">
        <v>1557048527</v>
      </c>
      <c r="C108663" t="s">
        <v>68447</v>
      </c>
      <c r="D108663" t="s">
        <v>180318</v>
      </c>
      <c r="E108663" t="s">
        <v>321364</v>
      </c>
    </row>
    <row r="108664" spans="1:5" x14ac:dyDescent="0.3">
      <c r="A108664">
        <v>4</v>
      </c>
      <c r="B108664">
        <v>1557048723</v>
      </c>
      <c r="C108664" t="s">
        <v>68448</v>
      </c>
      <c r="D108664" t="s">
        <v>110066</v>
      </c>
      <c r="E108664" t="s">
        <v>321365</v>
      </c>
    </row>
    <row r="108665" spans="1:5" x14ac:dyDescent="0.3">
      <c r="A108665">
        <v>4</v>
      </c>
      <c r="B108665">
        <v>1557048808</v>
      </c>
      <c r="C108665" t="s">
        <v>68449</v>
      </c>
      <c r="D108665" t="s">
        <v>180319</v>
      </c>
      <c r="E108665" t="s">
        <v>321366</v>
      </c>
    </row>
    <row r="108666" spans="1:5" x14ac:dyDescent="0.3">
      <c r="A108666">
        <v>4</v>
      </c>
      <c r="B108666">
        <v>1557048893</v>
      </c>
      <c r="C108666" t="s">
        <v>68450</v>
      </c>
      <c r="D108666" t="s">
        <v>180320</v>
      </c>
      <c r="E108666" t="s">
        <v>321367</v>
      </c>
    </row>
    <row r="108667" spans="1:5" x14ac:dyDescent="0.3">
      <c r="A108667">
        <v>4</v>
      </c>
      <c r="B108667">
        <v>1557048908</v>
      </c>
      <c r="C108667" t="s">
        <v>68451</v>
      </c>
      <c r="D108667" t="s">
        <v>180321</v>
      </c>
      <c r="E108667" t="s">
        <v>321368</v>
      </c>
    </row>
    <row r="108668" spans="1:5" x14ac:dyDescent="0.3">
      <c r="A108668">
        <v>4</v>
      </c>
      <c r="B108668">
        <v>1557048939</v>
      </c>
      <c r="C108668" t="s">
        <v>68451</v>
      </c>
      <c r="D108668" t="s">
        <v>180322</v>
      </c>
      <c r="E108668" t="s">
        <v>321369</v>
      </c>
    </row>
    <row r="108669" spans="1:5" x14ac:dyDescent="0.3">
      <c r="A108669">
        <v>4</v>
      </c>
      <c r="B108669">
        <v>1557048948</v>
      </c>
      <c r="C108669" t="s">
        <v>68452</v>
      </c>
      <c r="D108669" t="s">
        <v>161075</v>
      </c>
      <c r="E108669" t="s">
        <v>321370</v>
      </c>
    </row>
    <row r="108670" spans="1:5" x14ac:dyDescent="0.3">
      <c r="A108670">
        <v>4</v>
      </c>
      <c r="B108670">
        <v>1557048956</v>
      </c>
      <c r="C108670" t="s">
        <v>68452</v>
      </c>
      <c r="D108670" t="s">
        <v>180323</v>
      </c>
      <c r="E108670" t="s">
        <v>321371</v>
      </c>
    </row>
    <row r="108671" spans="1:5" x14ac:dyDescent="0.3">
      <c r="A108671">
        <v>4</v>
      </c>
      <c r="B108671">
        <v>1557059724</v>
      </c>
      <c r="C108671" t="s">
        <v>68453</v>
      </c>
      <c r="D108671" t="s">
        <v>180324</v>
      </c>
      <c r="E108671" t="s">
        <v>321372</v>
      </c>
    </row>
    <row r="108672" spans="1:5" x14ac:dyDescent="0.3">
      <c r="A108672">
        <v>4</v>
      </c>
      <c r="B108672">
        <v>1557059768</v>
      </c>
      <c r="C108672" t="s">
        <v>68454</v>
      </c>
      <c r="D108672" t="s">
        <v>180325</v>
      </c>
      <c r="E108672" t="s">
        <v>321373</v>
      </c>
    </row>
    <row r="108673" spans="1:5" x14ac:dyDescent="0.3">
      <c r="A108673">
        <v>4</v>
      </c>
      <c r="B108673">
        <v>1557059772</v>
      </c>
      <c r="C108673" t="s">
        <v>68454</v>
      </c>
      <c r="D108673" t="s">
        <v>171047</v>
      </c>
      <c r="E108673" t="s">
        <v>321374</v>
      </c>
    </row>
    <row r="108674" spans="1:5" x14ac:dyDescent="0.3">
      <c r="A108674">
        <v>4</v>
      </c>
      <c r="B108674">
        <v>1557059793</v>
      </c>
      <c r="C108674" t="s">
        <v>68454</v>
      </c>
      <c r="D108674" t="s">
        <v>180326</v>
      </c>
      <c r="E108674" t="s">
        <v>321375</v>
      </c>
    </row>
    <row r="108675" spans="1:5" x14ac:dyDescent="0.3">
      <c r="A108675">
        <v>4</v>
      </c>
      <c r="B108675">
        <v>1557059885</v>
      </c>
      <c r="C108675" t="s">
        <v>68455</v>
      </c>
      <c r="D108675" t="s">
        <v>180327</v>
      </c>
      <c r="E108675" t="s">
        <v>321376</v>
      </c>
    </row>
    <row r="108676" spans="1:5" x14ac:dyDescent="0.3">
      <c r="A108676">
        <v>4</v>
      </c>
      <c r="B108676">
        <v>1557059897</v>
      </c>
      <c r="C108676" t="s">
        <v>68456</v>
      </c>
      <c r="D108676" t="s">
        <v>180328</v>
      </c>
      <c r="E108676" t="s">
        <v>321377</v>
      </c>
    </row>
    <row r="108677" spans="1:5" x14ac:dyDescent="0.3">
      <c r="A108677">
        <v>4</v>
      </c>
      <c r="B108677">
        <v>1557059917</v>
      </c>
      <c r="C108677" t="s">
        <v>68457</v>
      </c>
      <c r="D108677" t="s">
        <v>163233</v>
      </c>
      <c r="E108677" t="s">
        <v>321378</v>
      </c>
    </row>
    <row r="108678" spans="1:5" x14ac:dyDescent="0.3">
      <c r="A108678">
        <v>4</v>
      </c>
      <c r="B108678">
        <v>1557059929</v>
      </c>
      <c r="C108678" t="s">
        <v>68455</v>
      </c>
      <c r="D108678" t="s">
        <v>154177</v>
      </c>
      <c r="E108678" t="s">
        <v>321379</v>
      </c>
    </row>
    <row r="108679" spans="1:5" x14ac:dyDescent="0.3">
      <c r="A108679">
        <v>4</v>
      </c>
      <c r="B108679">
        <v>1557059942</v>
      </c>
      <c r="C108679" t="s">
        <v>68455</v>
      </c>
      <c r="D108679" t="s">
        <v>140203</v>
      </c>
      <c r="E108679" t="s">
        <v>321380</v>
      </c>
    </row>
    <row r="108680" spans="1:5" x14ac:dyDescent="0.3">
      <c r="A108680">
        <v>4</v>
      </c>
      <c r="B108680">
        <v>1557059960</v>
      </c>
      <c r="C108680" t="s">
        <v>68458</v>
      </c>
      <c r="D108680" t="s">
        <v>180329</v>
      </c>
      <c r="E108680" t="s">
        <v>321381</v>
      </c>
    </row>
    <row r="108681" spans="1:5" x14ac:dyDescent="0.3">
      <c r="A108681">
        <v>4</v>
      </c>
      <c r="B108681">
        <v>1557059961</v>
      </c>
      <c r="C108681" t="s">
        <v>68458</v>
      </c>
      <c r="D108681" t="s">
        <v>180330</v>
      </c>
      <c r="E108681" t="s">
        <v>321382</v>
      </c>
    </row>
    <row r="108682" spans="1:5" x14ac:dyDescent="0.3">
      <c r="A108682">
        <v>4</v>
      </c>
      <c r="B108682">
        <v>1557059965</v>
      </c>
      <c r="C108682" t="s">
        <v>68458</v>
      </c>
      <c r="D108682" t="s">
        <v>180331</v>
      </c>
      <c r="E108682" t="s">
        <v>321383</v>
      </c>
    </row>
    <row r="108683" spans="1:5" x14ac:dyDescent="0.3">
      <c r="A108683">
        <v>4</v>
      </c>
      <c r="B108683">
        <v>1557060049</v>
      </c>
      <c r="C108683" t="s">
        <v>68459</v>
      </c>
      <c r="D108683" t="s">
        <v>180332</v>
      </c>
      <c r="E108683" t="s">
        <v>321384</v>
      </c>
    </row>
    <row r="108684" spans="1:5" x14ac:dyDescent="0.3">
      <c r="A108684">
        <v>4</v>
      </c>
      <c r="B108684">
        <v>1557060074</v>
      </c>
      <c r="C108684" t="s">
        <v>68460</v>
      </c>
      <c r="D108684" t="s">
        <v>105049</v>
      </c>
      <c r="E108684" t="s">
        <v>321385</v>
      </c>
    </row>
    <row r="108685" spans="1:5" x14ac:dyDescent="0.3">
      <c r="A108685">
        <v>4</v>
      </c>
      <c r="B108685">
        <v>1557060078</v>
      </c>
      <c r="C108685" t="s">
        <v>68459</v>
      </c>
      <c r="D108685" t="s">
        <v>179897</v>
      </c>
      <c r="E108685" t="s">
        <v>321386</v>
      </c>
    </row>
    <row r="108686" spans="1:5" x14ac:dyDescent="0.3">
      <c r="A108686">
        <v>4</v>
      </c>
      <c r="B108686">
        <v>1557060159</v>
      </c>
      <c r="C108686" t="s">
        <v>68461</v>
      </c>
      <c r="D108686" t="s">
        <v>180333</v>
      </c>
      <c r="E108686" t="s">
        <v>321387</v>
      </c>
    </row>
    <row r="108687" spans="1:5" x14ac:dyDescent="0.3">
      <c r="A108687">
        <v>4</v>
      </c>
      <c r="B108687">
        <v>1557060203</v>
      </c>
      <c r="C108687" t="s">
        <v>68462</v>
      </c>
      <c r="D108687" t="s">
        <v>158811</v>
      </c>
      <c r="E108687" t="s">
        <v>321388</v>
      </c>
    </row>
    <row r="108688" spans="1:5" x14ac:dyDescent="0.3">
      <c r="A108688">
        <v>4</v>
      </c>
      <c r="B108688">
        <v>1557060216</v>
      </c>
      <c r="C108688" t="s">
        <v>68462</v>
      </c>
      <c r="D108688" t="s">
        <v>180311</v>
      </c>
      <c r="E108688" t="s">
        <v>321389</v>
      </c>
    </row>
    <row r="108689" spans="1:5" x14ac:dyDescent="0.3">
      <c r="A108689">
        <v>4</v>
      </c>
      <c r="B108689">
        <v>1557060222</v>
      </c>
      <c r="C108689" t="s">
        <v>68463</v>
      </c>
      <c r="D108689" t="s">
        <v>180334</v>
      </c>
      <c r="E108689" t="s">
        <v>321390</v>
      </c>
    </row>
    <row r="108690" spans="1:5" x14ac:dyDescent="0.3">
      <c r="A108690">
        <v>4</v>
      </c>
      <c r="B108690">
        <v>1557060237</v>
      </c>
      <c r="C108690" t="s">
        <v>68462</v>
      </c>
      <c r="D108690" t="s">
        <v>102679</v>
      </c>
      <c r="E108690" t="s">
        <v>321391</v>
      </c>
    </row>
    <row r="108691" spans="1:5" x14ac:dyDescent="0.3">
      <c r="A108691">
        <v>4</v>
      </c>
      <c r="B108691">
        <v>1557060348</v>
      </c>
      <c r="C108691" t="s">
        <v>68464</v>
      </c>
      <c r="D108691" t="s">
        <v>175561</v>
      </c>
      <c r="E108691" t="s">
        <v>321392</v>
      </c>
    </row>
    <row r="108692" spans="1:5" x14ac:dyDescent="0.3">
      <c r="A108692">
        <v>4</v>
      </c>
      <c r="B108692">
        <v>1557060492</v>
      </c>
      <c r="C108692" t="s">
        <v>68465</v>
      </c>
      <c r="D108692" t="s">
        <v>180335</v>
      </c>
      <c r="E108692" t="s">
        <v>321393</v>
      </c>
    </row>
    <row r="108693" spans="1:5" x14ac:dyDescent="0.3">
      <c r="A108693">
        <v>4</v>
      </c>
      <c r="B108693">
        <v>1557060508</v>
      </c>
      <c r="C108693" t="s">
        <v>68465</v>
      </c>
      <c r="D108693" t="s">
        <v>180336</v>
      </c>
      <c r="E108693" t="s">
        <v>321394</v>
      </c>
    </row>
    <row r="108694" spans="1:5" x14ac:dyDescent="0.3">
      <c r="A108694">
        <v>4</v>
      </c>
      <c r="B108694">
        <v>1557060511</v>
      </c>
      <c r="C108694" t="s">
        <v>68465</v>
      </c>
      <c r="D108694" t="s">
        <v>180337</v>
      </c>
      <c r="E108694" t="s">
        <v>321395</v>
      </c>
    </row>
    <row r="108695" spans="1:5" x14ac:dyDescent="0.3">
      <c r="A108695">
        <v>4</v>
      </c>
      <c r="B108695">
        <v>1557060515</v>
      </c>
      <c r="C108695" t="s">
        <v>68465</v>
      </c>
      <c r="D108695" t="s">
        <v>177763</v>
      </c>
      <c r="E108695" t="s">
        <v>321396</v>
      </c>
    </row>
    <row r="108696" spans="1:5" x14ac:dyDescent="0.3">
      <c r="A108696">
        <v>4</v>
      </c>
      <c r="B108696">
        <v>1557060533</v>
      </c>
      <c r="C108696" t="s">
        <v>68466</v>
      </c>
      <c r="D108696" t="s">
        <v>145821</v>
      </c>
      <c r="E108696" t="s">
        <v>321397</v>
      </c>
    </row>
    <row r="108697" spans="1:5" x14ac:dyDescent="0.3">
      <c r="A108697">
        <v>4</v>
      </c>
      <c r="B108697">
        <v>1557060535</v>
      </c>
      <c r="C108697" t="s">
        <v>68465</v>
      </c>
      <c r="D108697" t="s">
        <v>176840</v>
      </c>
      <c r="E108697" t="s">
        <v>321398</v>
      </c>
    </row>
    <row r="108698" spans="1:5" x14ac:dyDescent="0.3">
      <c r="A108698">
        <v>4</v>
      </c>
      <c r="B108698">
        <v>1557060744</v>
      </c>
      <c r="C108698" t="s">
        <v>68467</v>
      </c>
      <c r="D108698" t="s">
        <v>144097</v>
      </c>
      <c r="E108698" t="s">
        <v>321399</v>
      </c>
    </row>
    <row r="108699" spans="1:5" x14ac:dyDescent="0.3">
      <c r="A108699">
        <v>4</v>
      </c>
      <c r="B108699">
        <v>1557060751</v>
      </c>
      <c r="C108699" t="s">
        <v>68467</v>
      </c>
      <c r="D108699" t="s">
        <v>158608</v>
      </c>
      <c r="E108699" t="s">
        <v>321400</v>
      </c>
    </row>
    <row r="108700" spans="1:5" x14ac:dyDescent="0.3">
      <c r="A108700">
        <v>4</v>
      </c>
      <c r="B108700">
        <v>1557060853</v>
      </c>
      <c r="C108700" t="s">
        <v>68468</v>
      </c>
      <c r="D108700" t="s">
        <v>140041</v>
      </c>
      <c r="E108700" t="s">
        <v>321401</v>
      </c>
    </row>
    <row r="108701" spans="1:5" x14ac:dyDescent="0.3">
      <c r="A108701">
        <v>4</v>
      </c>
      <c r="B108701">
        <v>1557060866</v>
      </c>
      <c r="C108701" t="s">
        <v>68468</v>
      </c>
      <c r="D108701" t="s">
        <v>180338</v>
      </c>
      <c r="E108701" t="s">
        <v>321402</v>
      </c>
    </row>
    <row r="108702" spans="1:5" x14ac:dyDescent="0.3">
      <c r="A108702">
        <v>4</v>
      </c>
      <c r="B108702">
        <v>1557060943</v>
      </c>
      <c r="C108702" t="s">
        <v>68469</v>
      </c>
      <c r="D108702" t="s">
        <v>159891</v>
      </c>
      <c r="E108702" t="s">
        <v>321403</v>
      </c>
    </row>
    <row r="108703" spans="1:5" x14ac:dyDescent="0.3">
      <c r="A108703">
        <v>4</v>
      </c>
      <c r="B108703">
        <v>1557061002</v>
      </c>
      <c r="C108703" t="s">
        <v>68470</v>
      </c>
      <c r="D108703" t="s">
        <v>180339</v>
      </c>
      <c r="E108703" t="s">
        <v>321404</v>
      </c>
    </row>
    <row r="108704" spans="1:5" x14ac:dyDescent="0.3">
      <c r="A108704">
        <v>4</v>
      </c>
      <c r="B108704">
        <v>1557061171</v>
      </c>
      <c r="C108704" t="s">
        <v>68471</v>
      </c>
      <c r="D108704" t="s">
        <v>180134</v>
      </c>
      <c r="E108704" t="s">
        <v>321405</v>
      </c>
    </row>
    <row r="108705" spans="1:5" x14ac:dyDescent="0.3">
      <c r="A108705">
        <v>4</v>
      </c>
      <c r="B108705">
        <v>1557061208</v>
      </c>
      <c r="C108705" t="s">
        <v>68472</v>
      </c>
      <c r="D108705" t="s">
        <v>180340</v>
      </c>
      <c r="E108705" t="s">
        <v>321406</v>
      </c>
    </row>
    <row r="108706" spans="1:5" x14ac:dyDescent="0.3">
      <c r="A108706">
        <v>4</v>
      </c>
      <c r="B108706">
        <v>1557061232</v>
      </c>
      <c r="C108706" t="s">
        <v>68472</v>
      </c>
      <c r="D108706" t="s">
        <v>180341</v>
      </c>
      <c r="E108706" t="s">
        <v>321407</v>
      </c>
    </row>
    <row r="108707" spans="1:5" x14ac:dyDescent="0.3">
      <c r="A108707">
        <v>4</v>
      </c>
      <c r="B108707">
        <v>1557061278</v>
      </c>
      <c r="C108707" t="s">
        <v>68473</v>
      </c>
      <c r="D108707" t="s">
        <v>159203</v>
      </c>
      <c r="E108707" t="s">
        <v>321408</v>
      </c>
    </row>
    <row r="108708" spans="1:5" x14ac:dyDescent="0.3">
      <c r="A108708">
        <v>4</v>
      </c>
      <c r="B108708">
        <v>1557061332</v>
      </c>
      <c r="C108708" t="s">
        <v>68474</v>
      </c>
      <c r="D108708" t="s">
        <v>180342</v>
      </c>
      <c r="E108708" t="s">
        <v>321409</v>
      </c>
    </row>
    <row r="108709" spans="1:5" x14ac:dyDescent="0.3">
      <c r="A108709">
        <v>4</v>
      </c>
      <c r="B108709">
        <v>1557061378</v>
      </c>
      <c r="C108709" t="s">
        <v>68475</v>
      </c>
      <c r="D108709" t="s">
        <v>180343</v>
      </c>
      <c r="E108709" t="s">
        <v>321410</v>
      </c>
    </row>
    <row r="108710" spans="1:5" x14ac:dyDescent="0.3">
      <c r="A108710">
        <v>4</v>
      </c>
      <c r="B108710">
        <v>1557061394</v>
      </c>
      <c r="C108710" t="s">
        <v>68475</v>
      </c>
      <c r="D108710" t="s">
        <v>180344</v>
      </c>
      <c r="E108710" t="s">
        <v>321411</v>
      </c>
    </row>
    <row r="108711" spans="1:5" x14ac:dyDescent="0.3">
      <c r="A108711">
        <v>4</v>
      </c>
      <c r="B108711">
        <v>1557061410</v>
      </c>
      <c r="C108711" t="s">
        <v>68476</v>
      </c>
      <c r="D108711" t="s">
        <v>163252</v>
      </c>
      <c r="E108711" t="s">
        <v>321412</v>
      </c>
    </row>
    <row r="108712" spans="1:5" x14ac:dyDescent="0.3">
      <c r="A108712">
        <v>4</v>
      </c>
      <c r="B108712">
        <v>1557061425</v>
      </c>
      <c r="C108712" t="s">
        <v>68476</v>
      </c>
      <c r="D108712" t="s">
        <v>180223</v>
      </c>
      <c r="E108712" t="s">
        <v>321413</v>
      </c>
    </row>
    <row r="108713" spans="1:5" x14ac:dyDescent="0.3">
      <c r="A108713">
        <v>4</v>
      </c>
      <c r="B108713">
        <v>1557061448</v>
      </c>
      <c r="C108713" t="s">
        <v>68477</v>
      </c>
      <c r="D108713" t="s">
        <v>180345</v>
      </c>
      <c r="E108713" t="s">
        <v>321414</v>
      </c>
    </row>
    <row r="108714" spans="1:5" x14ac:dyDescent="0.3">
      <c r="A108714">
        <v>4</v>
      </c>
      <c r="B108714">
        <v>1557061480</v>
      </c>
      <c r="C108714" t="s">
        <v>68477</v>
      </c>
      <c r="D108714" t="s">
        <v>105107</v>
      </c>
      <c r="E108714" t="s">
        <v>321415</v>
      </c>
    </row>
    <row r="108715" spans="1:5" x14ac:dyDescent="0.3">
      <c r="A108715">
        <v>4</v>
      </c>
      <c r="B108715">
        <v>1557061500</v>
      </c>
      <c r="C108715" t="s">
        <v>68478</v>
      </c>
      <c r="D108715" t="s">
        <v>180346</v>
      </c>
      <c r="E108715" t="s">
        <v>321416</v>
      </c>
    </row>
    <row r="108716" spans="1:5" x14ac:dyDescent="0.3">
      <c r="A108716">
        <v>4</v>
      </c>
      <c r="B108716">
        <v>1557061686</v>
      </c>
      <c r="C108716" t="s">
        <v>68479</v>
      </c>
      <c r="D108716" t="s">
        <v>167993</v>
      </c>
      <c r="E108716" t="s">
        <v>321417</v>
      </c>
    </row>
    <row r="108717" spans="1:5" x14ac:dyDescent="0.3">
      <c r="A108717">
        <v>4</v>
      </c>
      <c r="B108717">
        <v>1557061702</v>
      </c>
      <c r="C108717" t="s">
        <v>68479</v>
      </c>
      <c r="D108717" t="s">
        <v>158743</v>
      </c>
      <c r="E108717" t="s">
        <v>321418</v>
      </c>
    </row>
    <row r="108718" spans="1:5" x14ac:dyDescent="0.3">
      <c r="A108718">
        <v>4</v>
      </c>
      <c r="B108718">
        <v>1557061814</v>
      </c>
      <c r="C108718" t="s">
        <v>68480</v>
      </c>
      <c r="D108718" t="s">
        <v>180347</v>
      </c>
      <c r="E108718" t="s">
        <v>321419</v>
      </c>
    </row>
    <row r="108719" spans="1:5" x14ac:dyDescent="0.3">
      <c r="A108719">
        <v>4</v>
      </c>
      <c r="B108719">
        <v>1557061845</v>
      </c>
      <c r="C108719" t="s">
        <v>68480</v>
      </c>
      <c r="D108719" t="s">
        <v>180348</v>
      </c>
      <c r="E108719" t="s">
        <v>321420</v>
      </c>
    </row>
    <row r="108720" spans="1:5" x14ac:dyDescent="0.3">
      <c r="A108720">
        <v>4</v>
      </c>
      <c r="B108720">
        <v>1557061949</v>
      </c>
      <c r="C108720" t="s">
        <v>68481</v>
      </c>
      <c r="D108720" t="s">
        <v>180349</v>
      </c>
      <c r="E108720" t="s">
        <v>321421</v>
      </c>
    </row>
    <row r="108721" spans="1:5" x14ac:dyDescent="0.3">
      <c r="A108721">
        <v>4</v>
      </c>
      <c r="B108721">
        <v>1557061994</v>
      </c>
      <c r="C108721" t="s">
        <v>68482</v>
      </c>
      <c r="D108721" t="s">
        <v>180350</v>
      </c>
      <c r="E108721" t="s">
        <v>321422</v>
      </c>
    </row>
    <row r="108722" spans="1:5" x14ac:dyDescent="0.3">
      <c r="A108722">
        <v>4</v>
      </c>
      <c r="B108722">
        <v>1557062048</v>
      </c>
      <c r="C108722" t="s">
        <v>68483</v>
      </c>
      <c r="D108722" t="s">
        <v>180351</v>
      </c>
      <c r="E108722" t="s">
        <v>321423</v>
      </c>
    </row>
    <row r="108723" spans="1:5" x14ac:dyDescent="0.3">
      <c r="A108723">
        <v>4</v>
      </c>
      <c r="B108723">
        <v>1557062054</v>
      </c>
      <c r="C108723" t="s">
        <v>68483</v>
      </c>
      <c r="D108723" t="s">
        <v>164789</v>
      </c>
      <c r="E108723" t="s">
        <v>321424</v>
      </c>
    </row>
    <row r="108724" spans="1:5" x14ac:dyDescent="0.3">
      <c r="A108724">
        <v>4</v>
      </c>
      <c r="B108724">
        <v>1557062105</v>
      </c>
      <c r="C108724" t="s">
        <v>68484</v>
      </c>
      <c r="D108724" t="s">
        <v>180352</v>
      </c>
      <c r="E108724" t="s">
        <v>321425</v>
      </c>
    </row>
    <row r="108725" spans="1:5" x14ac:dyDescent="0.3">
      <c r="A108725">
        <v>4</v>
      </c>
      <c r="B108725">
        <v>1557062158</v>
      </c>
      <c r="C108725" t="s">
        <v>68485</v>
      </c>
      <c r="D108725" t="s">
        <v>180353</v>
      </c>
      <c r="E108725" t="s">
        <v>321426</v>
      </c>
    </row>
    <row r="108726" spans="1:5" x14ac:dyDescent="0.3">
      <c r="A108726">
        <v>4</v>
      </c>
      <c r="B108726">
        <v>1557062180</v>
      </c>
      <c r="C108726" t="s">
        <v>68485</v>
      </c>
      <c r="D108726" t="s">
        <v>180354</v>
      </c>
      <c r="E108726" t="s">
        <v>321427</v>
      </c>
    </row>
    <row r="108727" spans="1:5" x14ac:dyDescent="0.3">
      <c r="A108727">
        <v>4</v>
      </c>
      <c r="B108727">
        <v>1557062185</v>
      </c>
      <c r="C108727" t="s">
        <v>68486</v>
      </c>
      <c r="D108727" t="s">
        <v>180355</v>
      </c>
      <c r="E108727" t="s">
        <v>321428</v>
      </c>
    </row>
    <row r="108728" spans="1:5" x14ac:dyDescent="0.3">
      <c r="A108728">
        <v>4</v>
      </c>
      <c r="B108728">
        <v>1557062212</v>
      </c>
      <c r="C108728" t="s">
        <v>68485</v>
      </c>
      <c r="D108728" t="s">
        <v>180356</v>
      </c>
      <c r="E108728" t="s">
        <v>321429</v>
      </c>
    </row>
    <row r="108729" spans="1:5" x14ac:dyDescent="0.3">
      <c r="A108729">
        <v>4</v>
      </c>
      <c r="B108729">
        <v>1557062239</v>
      </c>
      <c r="C108729" t="s">
        <v>68487</v>
      </c>
      <c r="D108729" t="s">
        <v>180357</v>
      </c>
      <c r="E108729" t="s">
        <v>321430</v>
      </c>
    </row>
    <row r="108730" spans="1:5" x14ac:dyDescent="0.3">
      <c r="A108730">
        <v>4</v>
      </c>
      <c r="B108730">
        <v>1557062254</v>
      </c>
      <c r="C108730" t="s">
        <v>68488</v>
      </c>
      <c r="D108730" t="s">
        <v>180358</v>
      </c>
      <c r="E108730" t="s">
        <v>321431</v>
      </c>
    </row>
    <row r="108731" spans="1:5" x14ac:dyDescent="0.3">
      <c r="A108731">
        <v>4</v>
      </c>
      <c r="B108731">
        <v>1557062295</v>
      </c>
      <c r="C108731" t="s">
        <v>68488</v>
      </c>
      <c r="D108731" t="s">
        <v>147562</v>
      </c>
      <c r="E108731" t="s">
        <v>321432</v>
      </c>
    </row>
    <row r="108732" spans="1:5" x14ac:dyDescent="0.3">
      <c r="A108732">
        <v>4</v>
      </c>
      <c r="B108732">
        <v>1557062417</v>
      </c>
      <c r="C108732" t="s">
        <v>68489</v>
      </c>
      <c r="D108732" t="s">
        <v>173897</v>
      </c>
      <c r="E108732" t="s">
        <v>321433</v>
      </c>
    </row>
    <row r="108733" spans="1:5" x14ac:dyDescent="0.3">
      <c r="A108733">
        <v>4</v>
      </c>
      <c r="B108733">
        <v>1557062445</v>
      </c>
      <c r="C108733" t="s">
        <v>68490</v>
      </c>
      <c r="D108733" t="s">
        <v>180359</v>
      </c>
      <c r="E108733" t="s">
        <v>321434</v>
      </c>
    </row>
    <row r="108734" spans="1:5" x14ac:dyDescent="0.3">
      <c r="A108734">
        <v>4</v>
      </c>
      <c r="B108734">
        <v>1557062480</v>
      </c>
      <c r="C108734" t="s">
        <v>68490</v>
      </c>
      <c r="D108734" t="s">
        <v>180360</v>
      </c>
      <c r="E108734" t="s">
        <v>321435</v>
      </c>
    </row>
    <row r="108735" spans="1:5" x14ac:dyDescent="0.3">
      <c r="A108735">
        <v>4</v>
      </c>
      <c r="B108735">
        <v>1557062506</v>
      </c>
      <c r="C108735" t="s">
        <v>68491</v>
      </c>
      <c r="D108735" t="s">
        <v>180361</v>
      </c>
      <c r="E108735" t="s">
        <v>321436</v>
      </c>
    </row>
    <row r="108736" spans="1:5" x14ac:dyDescent="0.3">
      <c r="A108736">
        <v>4</v>
      </c>
      <c r="B108736">
        <v>1557062513</v>
      </c>
      <c r="C108736" t="s">
        <v>68491</v>
      </c>
      <c r="D108736" t="s">
        <v>180362</v>
      </c>
      <c r="E108736" t="s">
        <v>321437</v>
      </c>
    </row>
    <row r="108737" spans="1:5" x14ac:dyDescent="0.3">
      <c r="A108737">
        <v>4</v>
      </c>
      <c r="B108737">
        <v>1557062566</v>
      </c>
      <c r="C108737" t="s">
        <v>68492</v>
      </c>
      <c r="D108737" t="s">
        <v>180363</v>
      </c>
      <c r="E108737" t="s">
        <v>321438</v>
      </c>
    </row>
    <row r="108738" spans="1:5" x14ac:dyDescent="0.3">
      <c r="A108738">
        <v>4</v>
      </c>
      <c r="B108738">
        <v>1557062586</v>
      </c>
      <c r="C108738" t="s">
        <v>68492</v>
      </c>
      <c r="D108738" t="s">
        <v>180364</v>
      </c>
      <c r="E108738" t="s">
        <v>321439</v>
      </c>
    </row>
    <row r="108739" spans="1:5" x14ac:dyDescent="0.3">
      <c r="A108739">
        <v>4</v>
      </c>
      <c r="B108739">
        <v>1557062618</v>
      </c>
      <c r="C108739" t="s">
        <v>68493</v>
      </c>
      <c r="D108739" t="s">
        <v>95962</v>
      </c>
      <c r="E108739" t="s">
        <v>321440</v>
      </c>
    </row>
    <row r="108740" spans="1:5" x14ac:dyDescent="0.3">
      <c r="A108740">
        <v>4</v>
      </c>
      <c r="B108740">
        <v>1557062648</v>
      </c>
      <c r="C108740" t="s">
        <v>68494</v>
      </c>
      <c r="D108740" t="s">
        <v>180365</v>
      </c>
      <c r="E108740" t="s">
        <v>321441</v>
      </c>
    </row>
    <row r="108741" spans="1:5" x14ac:dyDescent="0.3">
      <c r="A108741">
        <v>4</v>
      </c>
      <c r="B108741">
        <v>1557062686</v>
      </c>
      <c r="C108741" t="s">
        <v>68495</v>
      </c>
      <c r="D108741" t="s">
        <v>180366</v>
      </c>
      <c r="E108741" t="s">
        <v>321442</v>
      </c>
    </row>
    <row r="108742" spans="1:5" x14ac:dyDescent="0.3">
      <c r="A108742">
        <v>4</v>
      </c>
      <c r="B108742">
        <v>1557062807</v>
      </c>
      <c r="C108742" t="s">
        <v>68496</v>
      </c>
      <c r="D108742" t="s">
        <v>180367</v>
      </c>
      <c r="E108742" t="s">
        <v>321443</v>
      </c>
    </row>
    <row r="108743" spans="1:5" x14ac:dyDescent="0.3">
      <c r="A108743">
        <v>4</v>
      </c>
      <c r="B108743">
        <v>1557062826</v>
      </c>
      <c r="C108743" t="s">
        <v>68496</v>
      </c>
      <c r="D108743" t="s">
        <v>180368</v>
      </c>
      <c r="E108743" t="s">
        <v>321444</v>
      </c>
    </row>
    <row r="108744" spans="1:5" x14ac:dyDescent="0.3">
      <c r="A108744">
        <v>4</v>
      </c>
      <c r="B108744">
        <v>1557062854</v>
      </c>
      <c r="C108744" t="s">
        <v>68496</v>
      </c>
      <c r="D108744" t="s">
        <v>180369</v>
      </c>
      <c r="E108744" t="s">
        <v>321445</v>
      </c>
    </row>
    <row r="108745" spans="1:5" x14ac:dyDescent="0.3">
      <c r="A108745">
        <v>4</v>
      </c>
      <c r="B108745">
        <v>1557062918</v>
      </c>
      <c r="C108745" t="s">
        <v>68497</v>
      </c>
      <c r="D108745" t="s">
        <v>180332</v>
      </c>
      <c r="E108745" t="s">
        <v>321446</v>
      </c>
    </row>
    <row r="108746" spans="1:5" x14ac:dyDescent="0.3">
      <c r="A108746">
        <v>4</v>
      </c>
      <c r="B108746">
        <v>1557062922</v>
      </c>
      <c r="C108746" t="s">
        <v>68497</v>
      </c>
      <c r="D108746" t="s">
        <v>180370</v>
      </c>
      <c r="E108746" t="s">
        <v>321447</v>
      </c>
    </row>
    <row r="108747" spans="1:5" x14ac:dyDescent="0.3">
      <c r="A108747">
        <v>4</v>
      </c>
      <c r="B108747">
        <v>1557063029</v>
      </c>
      <c r="C108747" t="s">
        <v>68498</v>
      </c>
      <c r="D108747" t="s">
        <v>180371</v>
      </c>
      <c r="E108747" t="s">
        <v>321448</v>
      </c>
    </row>
    <row r="108748" spans="1:5" x14ac:dyDescent="0.3">
      <c r="A108748">
        <v>4</v>
      </c>
      <c r="B108748">
        <v>1557063069</v>
      </c>
      <c r="C108748" t="s">
        <v>68499</v>
      </c>
      <c r="D108748" t="s">
        <v>180372</v>
      </c>
      <c r="E108748" t="s">
        <v>321449</v>
      </c>
    </row>
    <row r="108749" spans="1:5" x14ac:dyDescent="0.3">
      <c r="A108749">
        <v>4</v>
      </c>
      <c r="B108749">
        <v>1557063123</v>
      </c>
      <c r="C108749" t="s">
        <v>68500</v>
      </c>
      <c r="D108749" t="s">
        <v>180373</v>
      </c>
      <c r="E108749" t="s">
        <v>298668</v>
      </c>
    </row>
    <row r="108750" spans="1:5" x14ac:dyDescent="0.3">
      <c r="A108750">
        <v>4</v>
      </c>
      <c r="B108750">
        <v>1557063125</v>
      </c>
      <c r="C108750" t="s">
        <v>68499</v>
      </c>
      <c r="D108750" t="s">
        <v>174849</v>
      </c>
      <c r="E108750" t="s">
        <v>321450</v>
      </c>
    </row>
    <row r="108751" spans="1:5" x14ac:dyDescent="0.3">
      <c r="A108751">
        <v>4</v>
      </c>
      <c r="B108751">
        <v>1557063142</v>
      </c>
      <c r="C108751" t="s">
        <v>68500</v>
      </c>
      <c r="D108751" t="s">
        <v>180374</v>
      </c>
      <c r="E108751" t="s">
        <v>321451</v>
      </c>
    </row>
    <row r="108752" spans="1:5" x14ac:dyDescent="0.3">
      <c r="A108752">
        <v>4</v>
      </c>
      <c r="B108752">
        <v>1557063160</v>
      </c>
      <c r="C108752" t="s">
        <v>68500</v>
      </c>
      <c r="D108752" t="s">
        <v>162353</v>
      </c>
      <c r="E108752" t="s">
        <v>321452</v>
      </c>
    </row>
    <row r="108753" spans="1:5" x14ac:dyDescent="0.3">
      <c r="A108753">
        <v>4</v>
      </c>
      <c r="B108753">
        <v>1557063161</v>
      </c>
      <c r="C108753" t="s">
        <v>68500</v>
      </c>
      <c r="D108753" t="s">
        <v>180375</v>
      </c>
      <c r="E108753" t="s">
        <v>321453</v>
      </c>
    </row>
    <row r="108754" spans="1:5" x14ac:dyDescent="0.3">
      <c r="A108754">
        <v>4</v>
      </c>
      <c r="B108754">
        <v>1557063249</v>
      </c>
      <c r="C108754" t="s">
        <v>68501</v>
      </c>
      <c r="D108754" t="s">
        <v>180376</v>
      </c>
      <c r="E108754" t="s">
        <v>321454</v>
      </c>
    </row>
    <row r="108755" spans="1:5" x14ac:dyDescent="0.3">
      <c r="A108755">
        <v>4</v>
      </c>
      <c r="B108755">
        <v>1557063347</v>
      </c>
      <c r="C108755" t="s">
        <v>68502</v>
      </c>
      <c r="D108755" t="s">
        <v>180377</v>
      </c>
      <c r="E108755" t="s">
        <v>321455</v>
      </c>
    </row>
    <row r="108756" spans="1:5" x14ac:dyDescent="0.3">
      <c r="A108756">
        <v>4</v>
      </c>
      <c r="B108756">
        <v>1557063401</v>
      </c>
      <c r="C108756" t="s">
        <v>68503</v>
      </c>
      <c r="D108756" t="s">
        <v>179262</v>
      </c>
      <c r="E108756" t="s">
        <v>321456</v>
      </c>
    </row>
    <row r="108757" spans="1:5" x14ac:dyDescent="0.3">
      <c r="A108757">
        <v>4</v>
      </c>
      <c r="B108757">
        <v>1557063531</v>
      </c>
      <c r="C108757" t="s">
        <v>68504</v>
      </c>
      <c r="D108757" t="s">
        <v>180378</v>
      </c>
      <c r="E108757" t="s">
        <v>321457</v>
      </c>
    </row>
    <row r="108758" spans="1:5" x14ac:dyDescent="0.3">
      <c r="A108758">
        <v>4</v>
      </c>
      <c r="B108758">
        <v>1557063541</v>
      </c>
      <c r="C108758" t="s">
        <v>68504</v>
      </c>
      <c r="D108758" t="s">
        <v>180379</v>
      </c>
      <c r="E108758" t="s">
        <v>321458</v>
      </c>
    </row>
    <row r="108759" spans="1:5" x14ac:dyDescent="0.3">
      <c r="A108759">
        <v>4</v>
      </c>
      <c r="B108759">
        <v>1557063566</v>
      </c>
      <c r="C108759" t="s">
        <v>68504</v>
      </c>
      <c r="D108759" t="s">
        <v>180380</v>
      </c>
      <c r="E108759" t="s">
        <v>321459</v>
      </c>
    </row>
    <row r="108760" spans="1:5" x14ac:dyDescent="0.3">
      <c r="A108760">
        <v>4</v>
      </c>
      <c r="B108760">
        <v>1557063580</v>
      </c>
      <c r="C108760" t="s">
        <v>68505</v>
      </c>
      <c r="D108760" t="s">
        <v>102847</v>
      </c>
      <c r="E108760" t="s">
        <v>321460</v>
      </c>
    </row>
    <row r="108761" spans="1:5" x14ac:dyDescent="0.3">
      <c r="A108761">
        <v>4</v>
      </c>
      <c r="B108761">
        <v>1557063601</v>
      </c>
      <c r="C108761" t="s">
        <v>68505</v>
      </c>
      <c r="D108761" t="s">
        <v>140265</v>
      </c>
      <c r="E108761" t="s">
        <v>321461</v>
      </c>
    </row>
    <row r="108762" spans="1:5" x14ac:dyDescent="0.3">
      <c r="A108762">
        <v>4</v>
      </c>
      <c r="B108762">
        <v>1557063616</v>
      </c>
      <c r="C108762" t="s">
        <v>68506</v>
      </c>
      <c r="D108762" t="s">
        <v>161248</v>
      </c>
      <c r="E108762" t="s">
        <v>321462</v>
      </c>
    </row>
    <row r="108763" spans="1:5" x14ac:dyDescent="0.3">
      <c r="A108763">
        <v>4</v>
      </c>
      <c r="B108763">
        <v>1557063661</v>
      </c>
      <c r="C108763" t="s">
        <v>68506</v>
      </c>
      <c r="D108763" t="s">
        <v>166906</v>
      </c>
      <c r="E108763" t="s">
        <v>321463</v>
      </c>
    </row>
    <row r="108764" spans="1:5" x14ac:dyDescent="0.3">
      <c r="A108764">
        <v>4</v>
      </c>
      <c r="B108764">
        <v>1557063729</v>
      </c>
      <c r="C108764" t="s">
        <v>68507</v>
      </c>
      <c r="D108764" t="s">
        <v>180381</v>
      </c>
      <c r="E108764" t="s">
        <v>321464</v>
      </c>
    </row>
    <row r="108765" spans="1:5" x14ac:dyDescent="0.3">
      <c r="A108765">
        <v>4</v>
      </c>
      <c r="B108765">
        <v>1557063777</v>
      </c>
      <c r="C108765" t="s">
        <v>68508</v>
      </c>
      <c r="D108765" t="s">
        <v>160770</v>
      </c>
      <c r="E108765" t="s">
        <v>321465</v>
      </c>
    </row>
    <row r="108766" spans="1:5" x14ac:dyDescent="0.3">
      <c r="A108766">
        <v>4</v>
      </c>
      <c r="B108766">
        <v>1557063810</v>
      </c>
      <c r="C108766" t="s">
        <v>68509</v>
      </c>
      <c r="D108766" t="s">
        <v>180382</v>
      </c>
      <c r="E108766" t="s">
        <v>321466</v>
      </c>
    </row>
    <row r="108767" spans="1:5" x14ac:dyDescent="0.3">
      <c r="A108767">
        <v>4</v>
      </c>
      <c r="B108767">
        <v>1557063910</v>
      </c>
      <c r="C108767" t="s">
        <v>68510</v>
      </c>
      <c r="D108767" t="s">
        <v>180383</v>
      </c>
      <c r="E108767" t="s">
        <v>321467</v>
      </c>
    </row>
    <row r="108768" spans="1:5" x14ac:dyDescent="0.3">
      <c r="A108768">
        <v>4</v>
      </c>
      <c r="B108768">
        <v>1557074973</v>
      </c>
      <c r="C108768" t="s">
        <v>68511</v>
      </c>
      <c r="D108768" t="s">
        <v>180384</v>
      </c>
      <c r="E108768" t="s">
        <v>321468</v>
      </c>
    </row>
    <row r="108769" spans="1:5" x14ac:dyDescent="0.3">
      <c r="A108769">
        <v>4</v>
      </c>
      <c r="B108769">
        <v>1557074975</v>
      </c>
      <c r="C108769" t="s">
        <v>68512</v>
      </c>
      <c r="D108769" t="s">
        <v>180385</v>
      </c>
      <c r="E108769" t="s">
        <v>321469</v>
      </c>
    </row>
    <row r="108770" spans="1:5" x14ac:dyDescent="0.3">
      <c r="A108770">
        <v>4</v>
      </c>
      <c r="B108770">
        <v>1557075019</v>
      </c>
      <c r="C108770" t="s">
        <v>68513</v>
      </c>
      <c r="D108770" t="s">
        <v>180386</v>
      </c>
      <c r="E108770" t="s">
        <v>321470</v>
      </c>
    </row>
    <row r="108771" spans="1:5" x14ac:dyDescent="0.3">
      <c r="A108771">
        <v>4</v>
      </c>
      <c r="B108771">
        <v>1557075086</v>
      </c>
      <c r="C108771" t="s">
        <v>68511</v>
      </c>
      <c r="D108771" t="s">
        <v>180387</v>
      </c>
      <c r="E108771" t="s">
        <v>321471</v>
      </c>
    </row>
    <row r="108772" spans="1:5" x14ac:dyDescent="0.3">
      <c r="A108772">
        <v>4</v>
      </c>
      <c r="B108772">
        <v>1557075096</v>
      </c>
      <c r="C108772" t="s">
        <v>68511</v>
      </c>
      <c r="D108772" t="s">
        <v>180388</v>
      </c>
      <c r="E108772" t="s">
        <v>321472</v>
      </c>
    </row>
    <row r="108773" spans="1:5" x14ac:dyDescent="0.3">
      <c r="A108773">
        <v>4</v>
      </c>
      <c r="B108773">
        <v>1557075099</v>
      </c>
      <c r="C108773" t="s">
        <v>68511</v>
      </c>
      <c r="D108773" t="s">
        <v>159891</v>
      </c>
      <c r="E108773" t="s">
        <v>321473</v>
      </c>
    </row>
    <row r="108774" spans="1:5" x14ac:dyDescent="0.3">
      <c r="A108774">
        <v>4</v>
      </c>
      <c r="B108774">
        <v>1557075252</v>
      </c>
      <c r="C108774" t="s">
        <v>68514</v>
      </c>
      <c r="D108774" t="s">
        <v>180389</v>
      </c>
      <c r="E108774" t="s">
        <v>321474</v>
      </c>
    </row>
    <row r="108775" spans="1:5" x14ac:dyDescent="0.3">
      <c r="A108775">
        <v>4</v>
      </c>
      <c r="B108775">
        <v>1557075270</v>
      </c>
      <c r="C108775" t="s">
        <v>68515</v>
      </c>
      <c r="D108775" t="s">
        <v>180390</v>
      </c>
      <c r="E108775" t="s">
        <v>321475</v>
      </c>
    </row>
    <row r="108776" spans="1:5" x14ac:dyDescent="0.3">
      <c r="A108776">
        <v>4</v>
      </c>
      <c r="B108776">
        <v>1557075450</v>
      </c>
      <c r="C108776" t="s">
        <v>68516</v>
      </c>
      <c r="D108776" t="s">
        <v>180391</v>
      </c>
      <c r="E108776" t="s">
        <v>321476</v>
      </c>
    </row>
    <row r="108777" spans="1:5" x14ac:dyDescent="0.3">
      <c r="A108777">
        <v>4</v>
      </c>
      <c r="B108777">
        <v>1557075451</v>
      </c>
      <c r="C108777" t="s">
        <v>68515</v>
      </c>
      <c r="D108777" t="s">
        <v>180392</v>
      </c>
      <c r="E108777" t="s">
        <v>321477</v>
      </c>
    </row>
    <row r="108778" spans="1:5" x14ac:dyDescent="0.3">
      <c r="A108778">
        <v>4</v>
      </c>
      <c r="B108778">
        <v>1557075466</v>
      </c>
      <c r="C108778" t="s">
        <v>68515</v>
      </c>
      <c r="D108778" t="s">
        <v>180393</v>
      </c>
      <c r="E108778" t="s">
        <v>321478</v>
      </c>
    </row>
    <row r="108779" spans="1:5" x14ac:dyDescent="0.3">
      <c r="A108779">
        <v>4</v>
      </c>
      <c r="B108779">
        <v>1557075553</v>
      </c>
      <c r="C108779" t="s">
        <v>68517</v>
      </c>
      <c r="D108779" t="s">
        <v>180394</v>
      </c>
      <c r="E108779" t="s">
        <v>321479</v>
      </c>
    </row>
    <row r="108780" spans="1:5" x14ac:dyDescent="0.3">
      <c r="A108780">
        <v>4</v>
      </c>
      <c r="B108780">
        <v>1557075616</v>
      </c>
      <c r="C108780" t="s">
        <v>68518</v>
      </c>
      <c r="D108780" t="s">
        <v>104549</v>
      </c>
      <c r="E108780" t="s">
        <v>321480</v>
      </c>
    </row>
    <row r="108781" spans="1:5" x14ac:dyDescent="0.3">
      <c r="A108781">
        <v>4</v>
      </c>
      <c r="B108781">
        <v>1557075718</v>
      </c>
      <c r="C108781" t="s">
        <v>68519</v>
      </c>
      <c r="D108781" t="s">
        <v>180395</v>
      </c>
      <c r="E108781" t="s">
        <v>321481</v>
      </c>
    </row>
    <row r="108782" spans="1:5" x14ac:dyDescent="0.3">
      <c r="A108782">
        <v>4</v>
      </c>
      <c r="B108782">
        <v>1557075727</v>
      </c>
      <c r="C108782" t="s">
        <v>68520</v>
      </c>
      <c r="D108782" t="s">
        <v>180396</v>
      </c>
      <c r="E108782" t="s">
        <v>321482</v>
      </c>
    </row>
    <row r="108783" spans="1:5" x14ac:dyDescent="0.3">
      <c r="A108783">
        <v>4</v>
      </c>
      <c r="B108783">
        <v>1557075766</v>
      </c>
      <c r="C108783" t="s">
        <v>68521</v>
      </c>
      <c r="D108783" t="s">
        <v>180397</v>
      </c>
      <c r="E108783" t="s">
        <v>321483</v>
      </c>
    </row>
    <row r="108784" spans="1:5" x14ac:dyDescent="0.3">
      <c r="A108784">
        <v>4</v>
      </c>
      <c r="B108784">
        <v>1557075779</v>
      </c>
      <c r="C108784" t="s">
        <v>68521</v>
      </c>
      <c r="D108784" t="s">
        <v>180398</v>
      </c>
      <c r="E108784" t="s">
        <v>321484</v>
      </c>
    </row>
    <row r="108785" spans="1:5" x14ac:dyDescent="0.3">
      <c r="A108785">
        <v>4</v>
      </c>
      <c r="B108785">
        <v>1557075857</v>
      </c>
      <c r="C108785" t="s">
        <v>68520</v>
      </c>
      <c r="D108785" t="s">
        <v>180399</v>
      </c>
      <c r="E108785" t="s">
        <v>321485</v>
      </c>
    </row>
    <row r="108786" spans="1:5" x14ac:dyDescent="0.3">
      <c r="A108786">
        <v>4</v>
      </c>
      <c r="B108786">
        <v>1557075859</v>
      </c>
      <c r="C108786" t="s">
        <v>68520</v>
      </c>
      <c r="D108786" t="s">
        <v>180400</v>
      </c>
      <c r="E108786" t="s">
        <v>321486</v>
      </c>
    </row>
    <row r="108787" spans="1:5" x14ac:dyDescent="0.3">
      <c r="A108787">
        <v>4</v>
      </c>
      <c r="B108787">
        <v>1557075913</v>
      </c>
      <c r="C108787" t="s">
        <v>68522</v>
      </c>
      <c r="D108787" t="s">
        <v>177553</v>
      </c>
      <c r="E108787" t="s">
        <v>321487</v>
      </c>
    </row>
    <row r="108788" spans="1:5" x14ac:dyDescent="0.3">
      <c r="A108788">
        <v>4</v>
      </c>
      <c r="B108788">
        <v>1557075925</v>
      </c>
      <c r="C108788" t="s">
        <v>68522</v>
      </c>
      <c r="D108788" t="s">
        <v>180401</v>
      </c>
      <c r="E108788" t="s">
        <v>321488</v>
      </c>
    </row>
    <row r="108789" spans="1:5" x14ac:dyDescent="0.3">
      <c r="A108789">
        <v>4</v>
      </c>
      <c r="B108789">
        <v>1557075955</v>
      </c>
      <c r="C108789" t="s">
        <v>68522</v>
      </c>
      <c r="D108789" t="s">
        <v>180388</v>
      </c>
      <c r="E108789" t="s">
        <v>321489</v>
      </c>
    </row>
    <row r="108790" spans="1:5" x14ac:dyDescent="0.3">
      <c r="A108790">
        <v>4</v>
      </c>
      <c r="B108790">
        <v>1557076016</v>
      </c>
      <c r="C108790" t="s">
        <v>68523</v>
      </c>
      <c r="D108790" t="s">
        <v>180402</v>
      </c>
      <c r="E108790" t="s">
        <v>321490</v>
      </c>
    </row>
    <row r="108791" spans="1:5" x14ac:dyDescent="0.3">
      <c r="A108791">
        <v>4</v>
      </c>
      <c r="B108791">
        <v>1557076050</v>
      </c>
      <c r="C108791" t="s">
        <v>68524</v>
      </c>
      <c r="D108791" t="s">
        <v>179683</v>
      </c>
      <c r="E108791" t="s">
        <v>321491</v>
      </c>
    </row>
    <row r="108792" spans="1:5" x14ac:dyDescent="0.3">
      <c r="A108792">
        <v>4</v>
      </c>
      <c r="B108792">
        <v>1557076079</v>
      </c>
      <c r="C108792" t="s">
        <v>68525</v>
      </c>
      <c r="D108792" t="s">
        <v>180403</v>
      </c>
      <c r="E108792" t="s">
        <v>321492</v>
      </c>
    </row>
    <row r="108793" spans="1:5" x14ac:dyDescent="0.3">
      <c r="A108793">
        <v>4</v>
      </c>
      <c r="B108793">
        <v>1557076083</v>
      </c>
      <c r="C108793" t="s">
        <v>68525</v>
      </c>
      <c r="D108793" t="s">
        <v>134832</v>
      </c>
      <c r="E108793" t="s">
        <v>321493</v>
      </c>
    </row>
    <row r="108794" spans="1:5" x14ac:dyDescent="0.3">
      <c r="A108794">
        <v>4</v>
      </c>
      <c r="B108794">
        <v>1557076112</v>
      </c>
      <c r="C108794" t="s">
        <v>68525</v>
      </c>
      <c r="D108794" t="s">
        <v>163798</v>
      </c>
      <c r="E108794" t="s">
        <v>321494</v>
      </c>
    </row>
    <row r="108795" spans="1:5" x14ac:dyDescent="0.3">
      <c r="A108795">
        <v>4</v>
      </c>
      <c r="B108795">
        <v>1557076114</v>
      </c>
      <c r="C108795" t="s">
        <v>68526</v>
      </c>
      <c r="D108795" t="s">
        <v>180404</v>
      </c>
      <c r="E108795" t="s">
        <v>321495</v>
      </c>
    </row>
    <row r="108796" spans="1:5" x14ac:dyDescent="0.3">
      <c r="A108796">
        <v>4</v>
      </c>
      <c r="B108796">
        <v>1557076131</v>
      </c>
      <c r="C108796" t="s">
        <v>68526</v>
      </c>
      <c r="D108796" t="s">
        <v>180405</v>
      </c>
      <c r="E108796" t="s">
        <v>321496</v>
      </c>
    </row>
    <row r="108797" spans="1:5" x14ac:dyDescent="0.3">
      <c r="A108797">
        <v>4</v>
      </c>
      <c r="B108797">
        <v>1557076181</v>
      </c>
      <c r="C108797" t="s">
        <v>68526</v>
      </c>
      <c r="D108797" t="s">
        <v>115602</v>
      </c>
      <c r="E108797" t="s">
        <v>321497</v>
      </c>
    </row>
    <row r="108798" spans="1:5" x14ac:dyDescent="0.3">
      <c r="A108798">
        <v>4</v>
      </c>
      <c r="B108798">
        <v>1557076253</v>
      </c>
      <c r="C108798" t="s">
        <v>68527</v>
      </c>
      <c r="D108798" t="s">
        <v>178513</v>
      </c>
      <c r="E108798" t="s">
        <v>321498</v>
      </c>
    </row>
    <row r="108799" spans="1:5" x14ac:dyDescent="0.3">
      <c r="A108799">
        <v>4</v>
      </c>
      <c r="B108799">
        <v>1557076284</v>
      </c>
      <c r="C108799" t="s">
        <v>68528</v>
      </c>
      <c r="D108799" t="s">
        <v>180406</v>
      </c>
      <c r="E108799" t="s">
        <v>321499</v>
      </c>
    </row>
    <row r="108800" spans="1:5" x14ac:dyDescent="0.3">
      <c r="A108800">
        <v>4</v>
      </c>
      <c r="B108800">
        <v>1557076292</v>
      </c>
      <c r="C108800" t="s">
        <v>68528</v>
      </c>
      <c r="D108800" t="s">
        <v>180407</v>
      </c>
      <c r="E108800" t="s">
        <v>321500</v>
      </c>
    </row>
    <row r="108801" spans="1:5" x14ac:dyDescent="0.3">
      <c r="A108801">
        <v>4</v>
      </c>
      <c r="B108801">
        <v>1557076297</v>
      </c>
      <c r="C108801" t="s">
        <v>68528</v>
      </c>
      <c r="D108801" t="s">
        <v>180408</v>
      </c>
      <c r="E108801" t="s">
        <v>321501</v>
      </c>
    </row>
    <row r="108802" spans="1:5" x14ac:dyDescent="0.3">
      <c r="A108802">
        <v>4</v>
      </c>
      <c r="B108802">
        <v>1557076327</v>
      </c>
      <c r="C108802" t="s">
        <v>68529</v>
      </c>
      <c r="D108802" t="s">
        <v>135391</v>
      </c>
      <c r="E108802" t="s">
        <v>321502</v>
      </c>
    </row>
    <row r="108803" spans="1:5" x14ac:dyDescent="0.3">
      <c r="A108803">
        <v>4</v>
      </c>
      <c r="B108803">
        <v>1557076347</v>
      </c>
      <c r="C108803" t="s">
        <v>68529</v>
      </c>
      <c r="D108803" t="s">
        <v>180409</v>
      </c>
      <c r="E108803" t="s">
        <v>321503</v>
      </c>
    </row>
    <row r="108804" spans="1:5" x14ac:dyDescent="0.3">
      <c r="A108804">
        <v>4</v>
      </c>
      <c r="B108804">
        <v>1557076384</v>
      </c>
      <c r="C108804" t="s">
        <v>68530</v>
      </c>
      <c r="D108804" t="s">
        <v>180410</v>
      </c>
      <c r="E108804" t="s">
        <v>321504</v>
      </c>
    </row>
    <row r="108805" spans="1:5" x14ac:dyDescent="0.3">
      <c r="A108805">
        <v>4</v>
      </c>
      <c r="B108805">
        <v>1557076431</v>
      </c>
      <c r="C108805" t="s">
        <v>68531</v>
      </c>
      <c r="D108805" t="s">
        <v>179751</v>
      </c>
      <c r="E108805" t="s">
        <v>321505</v>
      </c>
    </row>
    <row r="108806" spans="1:5" x14ac:dyDescent="0.3">
      <c r="A108806">
        <v>4</v>
      </c>
      <c r="B108806">
        <v>1557076445</v>
      </c>
      <c r="C108806" t="s">
        <v>68531</v>
      </c>
      <c r="D108806" t="s">
        <v>180411</v>
      </c>
      <c r="E108806" t="s">
        <v>321506</v>
      </c>
    </row>
    <row r="108807" spans="1:5" x14ac:dyDescent="0.3">
      <c r="A108807">
        <v>4</v>
      </c>
      <c r="B108807">
        <v>1557076460</v>
      </c>
      <c r="C108807" t="s">
        <v>68532</v>
      </c>
      <c r="D108807" t="s">
        <v>180412</v>
      </c>
      <c r="E108807" t="s">
        <v>321507</v>
      </c>
    </row>
    <row r="108808" spans="1:5" x14ac:dyDescent="0.3">
      <c r="A108808">
        <v>4</v>
      </c>
      <c r="B108808">
        <v>1557076464</v>
      </c>
      <c r="C108808" t="s">
        <v>68533</v>
      </c>
      <c r="D108808" t="s">
        <v>180413</v>
      </c>
      <c r="E108808" t="s">
        <v>321508</v>
      </c>
    </row>
    <row r="108809" spans="1:5" x14ac:dyDescent="0.3">
      <c r="A108809">
        <v>4</v>
      </c>
      <c r="B108809">
        <v>1557076502</v>
      </c>
      <c r="C108809" t="s">
        <v>68533</v>
      </c>
      <c r="D108809" t="s">
        <v>179808</v>
      </c>
      <c r="E108809" t="s">
        <v>321509</v>
      </c>
    </row>
    <row r="108810" spans="1:5" x14ac:dyDescent="0.3">
      <c r="A108810">
        <v>4</v>
      </c>
      <c r="B108810">
        <v>1557076525</v>
      </c>
      <c r="C108810" t="s">
        <v>68534</v>
      </c>
      <c r="D108810" t="s">
        <v>180414</v>
      </c>
      <c r="E108810" t="s">
        <v>321510</v>
      </c>
    </row>
    <row r="108811" spans="1:5" x14ac:dyDescent="0.3">
      <c r="A108811">
        <v>4</v>
      </c>
      <c r="B108811">
        <v>1557076540</v>
      </c>
      <c r="C108811" t="s">
        <v>68532</v>
      </c>
      <c r="D108811" t="s">
        <v>180415</v>
      </c>
      <c r="E108811" t="s">
        <v>321511</v>
      </c>
    </row>
    <row r="108812" spans="1:5" x14ac:dyDescent="0.3">
      <c r="A108812">
        <v>4</v>
      </c>
      <c r="B108812">
        <v>1557076557</v>
      </c>
      <c r="C108812" t="s">
        <v>68532</v>
      </c>
      <c r="D108812" t="s">
        <v>180416</v>
      </c>
      <c r="E108812" t="s">
        <v>321512</v>
      </c>
    </row>
    <row r="108813" spans="1:5" x14ac:dyDescent="0.3">
      <c r="A108813">
        <v>4</v>
      </c>
      <c r="B108813">
        <v>1557076558</v>
      </c>
      <c r="C108813" t="s">
        <v>68534</v>
      </c>
      <c r="D108813" t="s">
        <v>180417</v>
      </c>
      <c r="E108813" t="s">
        <v>321513</v>
      </c>
    </row>
    <row r="108814" spans="1:5" x14ac:dyDescent="0.3">
      <c r="A108814">
        <v>4</v>
      </c>
      <c r="B108814">
        <v>1557076787</v>
      </c>
      <c r="C108814" t="s">
        <v>68535</v>
      </c>
      <c r="D108814" t="s">
        <v>180316</v>
      </c>
      <c r="E108814" t="s">
        <v>321514</v>
      </c>
    </row>
    <row r="108815" spans="1:5" x14ac:dyDescent="0.3">
      <c r="A108815">
        <v>4</v>
      </c>
      <c r="B108815">
        <v>1557076815</v>
      </c>
      <c r="C108815" t="s">
        <v>68535</v>
      </c>
      <c r="D108815" t="s">
        <v>165753</v>
      </c>
      <c r="E108815" t="s">
        <v>321515</v>
      </c>
    </row>
    <row r="108816" spans="1:5" x14ac:dyDescent="0.3">
      <c r="A108816">
        <v>4</v>
      </c>
      <c r="B108816">
        <v>1557076819</v>
      </c>
      <c r="C108816" t="s">
        <v>68535</v>
      </c>
      <c r="D108816" t="s">
        <v>180418</v>
      </c>
      <c r="E108816" t="s">
        <v>321516</v>
      </c>
    </row>
    <row r="108817" spans="1:5" x14ac:dyDescent="0.3">
      <c r="A108817">
        <v>4</v>
      </c>
      <c r="B108817">
        <v>1557076832</v>
      </c>
      <c r="C108817" t="s">
        <v>68536</v>
      </c>
      <c r="D108817" t="s">
        <v>160922</v>
      </c>
      <c r="E108817" t="s">
        <v>321517</v>
      </c>
    </row>
    <row r="108818" spans="1:5" x14ac:dyDescent="0.3">
      <c r="A108818">
        <v>4</v>
      </c>
      <c r="B108818">
        <v>1557076838</v>
      </c>
      <c r="C108818" t="s">
        <v>68536</v>
      </c>
      <c r="D108818" t="s">
        <v>173301</v>
      </c>
      <c r="E108818" t="s">
        <v>321518</v>
      </c>
    </row>
    <row r="108819" spans="1:5" x14ac:dyDescent="0.3">
      <c r="A108819">
        <v>4</v>
      </c>
      <c r="B108819">
        <v>1557076875</v>
      </c>
      <c r="C108819" t="s">
        <v>68537</v>
      </c>
      <c r="D108819" t="s">
        <v>180419</v>
      </c>
      <c r="E108819" t="s">
        <v>321519</v>
      </c>
    </row>
    <row r="108820" spans="1:5" x14ac:dyDescent="0.3">
      <c r="A108820">
        <v>4</v>
      </c>
      <c r="B108820">
        <v>1557077056</v>
      </c>
      <c r="C108820" t="s">
        <v>68538</v>
      </c>
      <c r="D108820" t="s">
        <v>180420</v>
      </c>
      <c r="E108820" t="s">
        <v>321520</v>
      </c>
    </row>
    <row r="108821" spans="1:5" x14ac:dyDescent="0.3">
      <c r="A108821">
        <v>4</v>
      </c>
      <c r="B108821">
        <v>1557077059</v>
      </c>
      <c r="C108821" t="s">
        <v>68538</v>
      </c>
      <c r="D108821" t="s">
        <v>180421</v>
      </c>
      <c r="E108821" t="s">
        <v>321521</v>
      </c>
    </row>
    <row r="108822" spans="1:5" x14ac:dyDescent="0.3">
      <c r="A108822">
        <v>4</v>
      </c>
      <c r="B108822">
        <v>1557077081</v>
      </c>
      <c r="C108822" t="s">
        <v>68539</v>
      </c>
      <c r="D108822" t="s">
        <v>172437</v>
      </c>
      <c r="E108822" t="s">
        <v>321522</v>
      </c>
    </row>
    <row r="108823" spans="1:5" x14ac:dyDescent="0.3">
      <c r="A108823">
        <v>4</v>
      </c>
      <c r="B108823">
        <v>1557077176</v>
      </c>
      <c r="C108823" t="s">
        <v>68540</v>
      </c>
      <c r="D108823" t="s">
        <v>180422</v>
      </c>
      <c r="E108823" t="s">
        <v>321523</v>
      </c>
    </row>
    <row r="108824" spans="1:5" x14ac:dyDescent="0.3">
      <c r="A108824">
        <v>4</v>
      </c>
      <c r="B108824">
        <v>1557077198</v>
      </c>
      <c r="C108824" t="s">
        <v>68540</v>
      </c>
      <c r="D108824" t="s">
        <v>180423</v>
      </c>
      <c r="E108824" t="s">
        <v>321524</v>
      </c>
    </row>
    <row r="108825" spans="1:5" x14ac:dyDescent="0.3">
      <c r="A108825">
        <v>4</v>
      </c>
      <c r="B108825">
        <v>1557077217</v>
      </c>
      <c r="C108825" t="s">
        <v>68541</v>
      </c>
      <c r="D108825" t="s">
        <v>180424</v>
      </c>
      <c r="E108825" t="s">
        <v>321525</v>
      </c>
    </row>
    <row r="108826" spans="1:5" x14ac:dyDescent="0.3">
      <c r="A108826">
        <v>4</v>
      </c>
      <c r="B108826">
        <v>1557077247</v>
      </c>
      <c r="C108826" t="s">
        <v>68542</v>
      </c>
      <c r="D108826" t="s">
        <v>180425</v>
      </c>
      <c r="E108826" t="s">
        <v>321526</v>
      </c>
    </row>
    <row r="108827" spans="1:5" x14ac:dyDescent="0.3">
      <c r="A108827">
        <v>4</v>
      </c>
      <c r="B108827">
        <v>1557077307</v>
      </c>
      <c r="C108827" t="s">
        <v>68543</v>
      </c>
      <c r="D108827" t="s">
        <v>93330</v>
      </c>
      <c r="E108827" t="s">
        <v>321527</v>
      </c>
    </row>
    <row r="108828" spans="1:5" x14ac:dyDescent="0.3">
      <c r="A108828">
        <v>4</v>
      </c>
      <c r="B108828">
        <v>1557077341</v>
      </c>
      <c r="C108828" t="s">
        <v>68544</v>
      </c>
      <c r="D108828" t="s">
        <v>180366</v>
      </c>
      <c r="E108828" t="s">
        <v>321528</v>
      </c>
    </row>
    <row r="108829" spans="1:5" x14ac:dyDescent="0.3">
      <c r="A108829">
        <v>4</v>
      </c>
      <c r="B108829">
        <v>1557077413</v>
      </c>
      <c r="C108829" t="s">
        <v>68545</v>
      </c>
      <c r="D108829" t="s">
        <v>180426</v>
      </c>
      <c r="E108829" t="s">
        <v>321529</v>
      </c>
    </row>
    <row r="108830" spans="1:5" x14ac:dyDescent="0.3">
      <c r="A108830">
        <v>4</v>
      </c>
      <c r="B108830">
        <v>1557077415</v>
      </c>
      <c r="C108830" t="s">
        <v>68544</v>
      </c>
      <c r="D108830" t="s">
        <v>180427</v>
      </c>
      <c r="E108830" t="s">
        <v>321530</v>
      </c>
    </row>
    <row r="108831" spans="1:5" x14ac:dyDescent="0.3">
      <c r="A108831">
        <v>4</v>
      </c>
      <c r="B108831">
        <v>1557077437</v>
      </c>
      <c r="C108831" t="s">
        <v>68544</v>
      </c>
      <c r="D108831" t="s">
        <v>180428</v>
      </c>
      <c r="E108831" t="s">
        <v>321531</v>
      </c>
    </row>
    <row r="108832" spans="1:5" x14ac:dyDescent="0.3">
      <c r="A108832">
        <v>4</v>
      </c>
      <c r="B108832">
        <v>1557077440</v>
      </c>
      <c r="C108832" t="s">
        <v>68544</v>
      </c>
      <c r="D108832" t="s">
        <v>138285</v>
      </c>
      <c r="E108832" t="s">
        <v>321532</v>
      </c>
    </row>
    <row r="108833" spans="1:5" x14ac:dyDescent="0.3">
      <c r="A108833">
        <v>4</v>
      </c>
      <c r="B108833">
        <v>1557077447</v>
      </c>
      <c r="C108833" t="s">
        <v>68544</v>
      </c>
      <c r="D108833" t="s">
        <v>180429</v>
      </c>
      <c r="E108833" t="s">
        <v>321533</v>
      </c>
    </row>
    <row r="108834" spans="1:5" x14ac:dyDescent="0.3">
      <c r="A108834">
        <v>4</v>
      </c>
      <c r="B108834">
        <v>1557077448</v>
      </c>
      <c r="C108834" t="s">
        <v>68544</v>
      </c>
      <c r="D108834" t="s">
        <v>98881</v>
      </c>
      <c r="E108834" t="s">
        <v>321534</v>
      </c>
    </row>
    <row r="108835" spans="1:5" x14ac:dyDescent="0.3">
      <c r="A108835">
        <v>4</v>
      </c>
      <c r="B108835">
        <v>1557077483</v>
      </c>
      <c r="C108835" t="s">
        <v>68546</v>
      </c>
      <c r="D108835" t="s">
        <v>104666</v>
      </c>
      <c r="E108835" t="s">
        <v>321535</v>
      </c>
    </row>
    <row r="108836" spans="1:5" x14ac:dyDescent="0.3">
      <c r="A108836">
        <v>4</v>
      </c>
      <c r="B108836">
        <v>1557077508</v>
      </c>
      <c r="C108836" t="s">
        <v>68546</v>
      </c>
      <c r="D108836" t="s">
        <v>180430</v>
      </c>
      <c r="E108836" t="s">
        <v>321536</v>
      </c>
    </row>
    <row r="108837" spans="1:5" x14ac:dyDescent="0.3">
      <c r="A108837">
        <v>4</v>
      </c>
      <c r="B108837">
        <v>1557077513</v>
      </c>
      <c r="C108837" t="s">
        <v>68547</v>
      </c>
      <c r="D108837" t="s">
        <v>180431</v>
      </c>
      <c r="E108837" t="s">
        <v>321537</v>
      </c>
    </row>
    <row r="108838" spans="1:5" x14ac:dyDescent="0.3">
      <c r="A108838">
        <v>4</v>
      </c>
      <c r="B108838">
        <v>1557077515</v>
      </c>
      <c r="C108838" t="s">
        <v>68547</v>
      </c>
      <c r="D108838" t="s">
        <v>180432</v>
      </c>
      <c r="E108838" t="s">
        <v>321538</v>
      </c>
    </row>
    <row r="108839" spans="1:5" x14ac:dyDescent="0.3">
      <c r="A108839">
        <v>4</v>
      </c>
      <c r="B108839">
        <v>1557077516</v>
      </c>
      <c r="C108839" t="s">
        <v>68547</v>
      </c>
      <c r="D108839" t="s">
        <v>180433</v>
      </c>
      <c r="E108839" t="s">
        <v>321539</v>
      </c>
    </row>
    <row r="108840" spans="1:5" x14ac:dyDescent="0.3">
      <c r="A108840">
        <v>4</v>
      </c>
      <c r="B108840">
        <v>1557077519</v>
      </c>
      <c r="C108840" t="s">
        <v>68547</v>
      </c>
      <c r="D108840" t="s">
        <v>180434</v>
      </c>
      <c r="E108840" t="s">
        <v>321540</v>
      </c>
    </row>
    <row r="108841" spans="1:5" x14ac:dyDescent="0.3">
      <c r="A108841">
        <v>4</v>
      </c>
      <c r="B108841">
        <v>1557077559</v>
      </c>
      <c r="C108841" t="s">
        <v>68548</v>
      </c>
      <c r="D108841" t="s">
        <v>180435</v>
      </c>
      <c r="E108841" t="s">
        <v>321541</v>
      </c>
    </row>
    <row r="108842" spans="1:5" x14ac:dyDescent="0.3">
      <c r="A108842">
        <v>4</v>
      </c>
      <c r="B108842">
        <v>1557077588</v>
      </c>
      <c r="C108842" t="s">
        <v>68548</v>
      </c>
      <c r="D108842" t="s">
        <v>105049</v>
      </c>
      <c r="E108842" t="s">
        <v>321542</v>
      </c>
    </row>
    <row r="108843" spans="1:5" x14ac:dyDescent="0.3">
      <c r="A108843">
        <v>4</v>
      </c>
      <c r="B108843">
        <v>1557077661</v>
      </c>
      <c r="C108843" t="s">
        <v>68549</v>
      </c>
      <c r="D108843" t="s">
        <v>174038</v>
      </c>
      <c r="E108843" t="s">
        <v>321543</v>
      </c>
    </row>
    <row r="108844" spans="1:5" x14ac:dyDescent="0.3">
      <c r="A108844">
        <v>4</v>
      </c>
      <c r="B108844">
        <v>1557077706</v>
      </c>
      <c r="C108844" t="s">
        <v>68550</v>
      </c>
      <c r="D108844" t="s">
        <v>180436</v>
      </c>
      <c r="E108844" t="s">
        <v>321544</v>
      </c>
    </row>
    <row r="108845" spans="1:5" x14ac:dyDescent="0.3">
      <c r="A108845">
        <v>4</v>
      </c>
      <c r="B108845">
        <v>1557077798</v>
      </c>
      <c r="C108845" t="s">
        <v>68551</v>
      </c>
      <c r="D108845" t="s">
        <v>180437</v>
      </c>
      <c r="E108845" t="s">
        <v>321545</v>
      </c>
    </row>
    <row r="108846" spans="1:5" x14ac:dyDescent="0.3">
      <c r="A108846">
        <v>4</v>
      </c>
      <c r="B108846">
        <v>1557077811</v>
      </c>
      <c r="C108846" t="s">
        <v>68551</v>
      </c>
      <c r="D108846" t="s">
        <v>180438</v>
      </c>
      <c r="E108846" t="s">
        <v>321546</v>
      </c>
    </row>
    <row r="108847" spans="1:5" x14ac:dyDescent="0.3">
      <c r="A108847">
        <v>4</v>
      </c>
      <c r="B108847">
        <v>1557077863</v>
      </c>
      <c r="C108847" t="s">
        <v>68552</v>
      </c>
      <c r="D108847" t="s">
        <v>94061</v>
      </c>
      <c r="E108847" t="s">
        <v>321547</v>
      </c>
    </row>
    <row r="108848" spans="1:5" x14ac:dyDescent="0.3">
      <c r="A108848">
        <v>4</v>
      </c>
      <c r="B108848">
        <v>1557077873</v>
      </c>
      <c r="C108848" t="s">
        <v>68552</v>
      </c>
      <c r="D108848" t="s">
        <v>112222</v>
      </c>
      <c r="E108848" t="s">
        <v>321548</v>
      </c>
    </row>
    <row r="108849" spans="1:5" x14ac:dyDescent="0.3">
      <c r="A108849">
        <v>4</v>
      </c>
      <c r="B108849">
        <v>1557078024</v>
      </c>
      <c r="C108849" t="s">
        <v>68553</v>
      </c>
      <c r="D108849" t="s">
        <v>127194</v>
      </c>
      <c r="E108849" t="s">
        <v>321549</v>
      </c>
    </row>
    <row r="108850" spans="1:5" x14ac:dyDescent="0.3">
      <c r="A108850">
        <v>4</v>
      </c>
      <c r="B108850">
        <v>1557078079</v>
      </c>
      <c r="C108850" t="s">
        <v>68554</v>
      </c>
      <c r="D108850" t="s">
        <v>180439</v>
      </c>
      <c r="E108850" t="s">
        <v>321550</v>
      </c>
    </row>
    <row r="108851" spans="1:5" x14ac:dyDescent="0.3">
      <c r="A108851">
        <v>4</v>
      </c>
      <c r="B108851">
        <v>1557078085</v>
      </c>
      <c r="C108851" t="s">
        <v>68554</v>
      </c>
      <c r="D108851" t="s">
        <v>180440</v>
      </c>
      <c r="E108851" t="s">
        <v>321551</v>
      </c>
    </row>
    <row r="108852" spans="1:5" x14ac:dyDescent="0.3">
      <c r="A108852">
        <v>4</v>
      </c>
      <c r="B108852">
        <v>1557078093</v>
      </c>
      <c r="C108852" t="s">
        <v>68554</v>
      </c>
      <c r="D108852" t="s">
        <v>141930</v>
      </c>
      <c r="E108852" t="s">
        <v>321552</v>
      </c>
    </row>
    <row r="108853" spans="1:5" x14ac:dyDescent="0.3">
      <c r="A108853">
        <v>4</v>
      </c>
      <c r="B108853">
        <v>1557078138</v>
      </c>
      <c r="C108853" t="s">
        <v>68555</v>
      </c>
      <c r="D108853" t="s">
        <v>168472</v>
      </c>
      <c r="E108853" t="s">
        <v>321553</v>
      </c>
    </row>
    <row r="108854" spans="1:5" x14ac:dyDescent="0.3">
      <c r="A108854">
        <v>4</v>
      </c>
      <c r="B108854">
        <v>1557078150</v>
      </c>
      <c r="C108854" t="s">
        <v>68555</v>
      </c>
      <c r="D108854" t="s">
        <v>180441</v>
      </c>
      <c r="E108854" t="s">
        <v>321554</v>
      </c>
    </row>
    <row r="108855" spans="1:5" x14ac:dyDescent="0.3">
      <c r="A108855">
        <v>4</v>
      </c>
      <c r="B108855">
        <v>1557078217</v>
      </c>
      <c r="C108855" t="s">
        <v>68556</v>
      </c>
      <c r="D108855" t="s">
        <v>180442</v>
      </c>
      <c r="E108855" t="s">
        <v>321555</v>
      </c>
    </row>
    <row r="108856" spans="1:5" x14ac:dyDescent="0.3">
      <c r="A108856">
        <v>4</v>
      </c>
      <c r="B108856">
        <v>1557078236</v>
      </c>
      <c r="C108856" t="s">
        <v>68557</v>
      </c>
      <c r="D108856" t="s">
        <v>180443</v>
      </c>
      <c r="E108856" t="s">
        <v>321556</v>
      </c>
    </row>
    <row r="108857" spans="1:5" x14ac:dyDescent="0.3">
      <c r="A108857">
        <v>4</v>
      </c>
      <c r="B108857">
        <v>1557078316</v>
      </c>
      <c r="C108857" t="s">
        <v>68558</v>
      </c>
      <c r="D108857" t="s">
        <v>180444</v>
      </c>
      <c r="E108857" t="s">
        <v>321557</v>
      </c>
    </row>
    <row r="108858" spans="1:5" x14ac:dyDescent="0.3">
      <c r="A108858">
        <v>4</v>
      </c>
      <c r="B108858">
        <v>1557078341</v>
      </c>
      <c r="C108858" t="s">
        <v>68558</v>
      </c>
      <c r="D108858" t="s">
        <v>180445</v>
      </c>
      <c r="E108858" t="s">
        <v>321558</v>
      </c>
    </row>
    <row r="108859" spans="1:5" x14ac:dyDescent="0.3">
      <c r="A108859">
        <v>4</v>
      </c>
      <c r="B108859">
        <v>1557078450</v>
      </c>
      <c r="C108859" t="s">
        <v>68559</v>
      </c>
      <c r="D108859" t="s">
        <v>179277</v>
      </c>
      <c r="E108859" t="s">
        <v>321559</v>
      </c>
    </row>
    <row r="108860" spans="1:5" x14ac:dyDescent="0.3">
      <c r="A108860">
        <v>4</v>
      </c>
      <c r="B108860">
        <v>1557078469</v>
      </c>
      <c r="C108860" t="s">
        <v>68559</v>
      </c>
      <c r="D108860" t="s">
        <v>180446</v>
      </c>
      <c r="E108860" t="s">
        <v>321560</v>
      </c>
    </row>
    <row r="108861" spans="1:5" x14ac:dyDescent="0.3">
      <c r="A108861">
        <v>4</v>
      </c>
      <c r="B108861">
        <v>1557078524</v>
      </c>
      <c r="C108861" t="s">
        <v>68560</v>
      </c>
      <c r="D108861" t="s">
        <v>180447</v>
      </c>
      <c r="E108861" t="s">
        <v>321561</v>
      </c>
    </row>
    <row r="108862" spans="1:5" x14ac:dyDescent="0.3">
      <c r="A108862">
        <v>4</v>
      </c>
      <c r="B108862">
        <v>1557078554</v>
      </c>
      <c r="C108862" t="s">
        <v>68561</v>
      </c>
      <c r="D108862" t="s">
        <v>180448</v>
      </c>
      <c r="E108862" t="s">
        <v>321562</v>
      </c>
    </row>
    <row r="108863" spans="1:5" x14ac:dyDescent="0.3">
      <c r="A108863">
        <v>4</v>
      </c>
      <c r="B108863">
        <v>1557078556</v>
      </c>
      <c r="C108863" t="s">
        <v>68561</v>
      </c>
      <c r="D108863" t="s">
        <v>180449</v>
      </c>
      <c r="E108863" t="s">
        <v>321563</v>
      </c>
    </row>
    <row r="108864" spans="1:5" x14ac:dyDescent="0.3">
      <c r="A108864">
        <v>4</v>
      </c>
      <c r="B108864">
        <v>1557078572</v>
      </c>
      <c r="C108864" t="s">
        <v>68560</v>
      </c>
      <c r="D108864" t="s">
        <v>180450</v>
      </c>
      <c r="E108864" t="s">
        <v>321564</v>
      </c>
    </row>
    <row r="108865" spans="1:5" x14ac:dyDescent="0.3">
      <c r="A108865">
        <v>4</v>
      </c>
      <c r="B108865">
        <v>1557078614</v>
      </c>
      <c r="C108865" t="s">
        <v>68562</v>
      </c>
      <c r="D108865" t="s">
        <v>180451</v>
      </c>
      <c r="E108865" t="s">
        <v>321565</v>
      </c>
    </row>
    <row r="108866" spans="1:5" x14ac:dyDescent="0.3">
      <c r="A108866">
        <v>4</v>
      </c>
      <c r="B108866">
        <v>1557089439</v>
      </c>
      <c r="C108866" t="s">
        <v>68563</v>
      </c>
      <c r="D108866" t="s">
        <v>180452</v>
      </c>
      <c r="E108866" t="s">
        <v>321566</v>
      </c>
    </row>
    <row r="108867" spans="1:5" x14ac:dyDescent="0.3">
      <c r="A108867">
        <v>4</v>
      </c>
      <c r="B108867">
        <v>1557089475</v>
      </c>
      <c r="C108867" t="s">
        <v>68563</v>
      </c>
      <c r="D108867" t="s">
        <v>170491</v>
      </c>
      <c r="E108867" t="s">
        <v>321567</v>
      </c>
    </row>
    <row r="108868" spans="1:5" x14ac:dyDescent="0.3">
      <c r="A108868">
        <v>4</v>
      </c>
      <c r="B108868">
        <v>1557089481</v>
      </c>
      <c r="C108868" t="s">
        <v>68564</v>
      </c>
      <c r="D108868" t="s">
        <v>165694</v>
      </c>
      <c r="E108868" t="s">
        <v>321568</v>
      </c>
    </row>
    <row r="108869" spans="1:5" x14ac:dyDescent="0.3">
      <c r="A108869">
        <v>4</v>
      </c>
      <c r="B108869">
        <v>1557089533</v>
      </c>
      <c r="C108869" t="s">
        <v>68565</v>
      </c>
      <c r="D108869" t="s">
        <v>101052</v>
      </c>
      <c r="E108869" t="s">
        <v>321569</v>
      </c>
    </row>
    <row r="108870" spans="1:5" x14ac:dyDescent="0.3">
      <c r="A108870">
        <v>4</v>
      </c>
      <c r="B108870">
        <v>1557089673</v>
      </c>
      <c r="C108870" t="s">
        <v>68566</v>
      </c>
      <c r="D108870" t="s">
        <v>180453</v>
      </c>
      <c r="E108870" t="s">
        <v>321570</v>
      </c>
    </row>
    <row r="108871" spans="1:5" x14ac:dyDescent="0.3">
      <c r="A108871">
        <v>4</v>
      </c>
      <c r="B108871">
        <v>1557089772</v>
      </c>
      <c r="C108871" t="s">
        <v>68567</v>
      </c>
      <c r="D108871" t="s">
        <v>177058</v>
      </c>
      <c r="E108871" t="s">
        <v>321571</v>
      </c>
    </row>
    <row r="108872" spans="1:5" x14ac:dyDescent="0.3">
      <c r="A108872">
        <v>4</v>
      </c>
      <c r="B108872">
        <v>1557089801</v>
      </c>
      <c r="C108872" t="s">
        <v>68567</v>
      </c>
      <c r="D108872" t="s">
        <v>180454</v>
      </c>
      <c r="E108872" t="s">
        <v>321572</v>
      </c>
    </row>
    <row r="108873" spans="1:5" x14ac:dyDescent="0.3">
      <c r="A108873">
        <v>4</v>
      </c>
      <c r="B108873">
        <v>1557089812</v>
      </c>
      <c r="C108873" t="s">
        <v>68566</v>
      </c>
      <c r="D108873" t="s">
        <v>118186</v>
      </c>
      <c r="E108873" t="s">
        <v>321573</v>
      </c>
    </row>
    <row r="108874" spans="1:5" x14ac:dyDescent="0.3">
      <c r="A108874">
        <v>4</v>
      </c>
      <c r="B108874">
        <v>1557089990</v>
      </c>
      <c r="C108874" t="s">
        <v>68568</v>
      </c>
      <c r="D108874" t="s">
        <v>180455</v>
      </c>
      <c r="E108874" t="s">
        <v>321574</v>
      </c>
    </row>
    <row r="108875" spans="1:5" x14ac:dyDescent="0.3">
      <c r="A108875">
        <v>4</v>
      </c>
      <c r="B108875">
        <v>1557090053</v>
      </c>
      <c r="C108875" t="s">
        <v>68569</v>
      </c>
      <c r="D108875" t="s">
        <v>160606</v>
      </c>
      <c r="E108875" t="s">
        <v>321575</v>
      </c>
    </row>
    <row r="108876" spans="1:5" x14ac:dyDescent="0.3">
      <c r="A108876">
        <v>4</v>
      </c>
      <c r="B108876">
        <v>1557090101</v>
      </c>
      <c r="C108876" t="s">
        <v>68569</v>
      </c>
      <c r="D108876" t="s">
        <v>180456</v>
      </c>
      <c r="E108876" t="s">
        <v>321576</v>
      </c>
    </row>
    <row r="108877" spans="1:5" x14ac:dyDescent="0.3">
      <c r="A108877">
        <v>4</v>
      </c>
      <c r="B108877">
        <v>1557090153</v>
      </c>
      <c r="C108877" t="s">
        <v>68570</v>
      </c>
      <c r="D108877" t="s">
        <v>180457</v>
      </c>
      <c r="E108877" t="s">
        <v>321577</v>
      </c>
    </row>
    <row r="108878" spans="1:5" x14ac:dyDescent="0.3">
      <c r="A108878">
        <v>4</v>
      </c>
      <c r="B108878">
        <v>1557090168</v>
      </c>
      <c r="C108878" t="s">
        <v>68570</v>
      </c>
      <c r="D108878" t="s">
        <v>180458</v>
      </c>
      <c r="E108878" t="s">
        <v>321578</v>
      </c>
    </row>
    <row r="108879" spans="1:5" x14ac:dyDescent="0.3">
      <c r="A108879">
        <v>4</v>
      </c>
      <c r="B108879">
        <v>1557090193</v>
      </c>
      <c r="C108879" t="s">
        <v>68570</v>
      </c>
      <c r="D108879" t="s">
        <v>180459</v>
      </c>
      <c r="E108879" t="s">
        <v>321579</v>
      </c>
    </row>
    <row r="108880" spans="1:5" x14ac:dyDescent="0.3">
      <c r="A108880">
        <v>4</v>
      </c>
      <c r="B108880">
        <v>1557090246</v>
      </c>
      <c r="C108880" t="s">
        <v>68571</v>
      </c>
      <c r="D108880" t="s">
        <v>180460</v>
      </c>
      <c r="E108880" t="s">
        <v>321580</v>
      </c>
    </row>
    <row r="108881" spans="1:5" x14ac:dyDescent="0.3">
      <c r="A108881">
        <v>4</v>
      </c>
      <c r="B108881">
        <v>1557090265</v>
      </c>
      <c r="C108881" t="s">
        <v>68571</v>
      </c>
      <c r="D108881" t="s">
        <v>180461</v>
      </c>
      <c r="E108881" t="s">
        <v>321581</v>
      </c>
    </row>
    <row r="108882" spans="1:5" x14ac:dyDescent="0.3">
      <c r="A108882">
        <v>4</v>
      </c>
      <c r="B108882">
        <v>1557090318</v>
      </c>
      <c r="C108882" t="s">
        <v>68572</v>
      </c>
      <c r="D108882" t="s">
        <v>180462</v>
      </c>
      <c r="E108882" t="s">
        <v>321582</v>
      </c>
    </row>
    <row r="108883" spans="1:5" x14ac:dyDescent="0.3">
      <c r="A108883">
        <v>4</v>
      </c>
      <c r="B108883">
        <v>1557090324</v>
      </c>
      <c r="C108883" t="s">
        <v>68572</v>
      </c>
      <c r="D108883" t="s">
        <v>179754</v>
      </c>
      <c r="E108883" t="s">
        <v>321583</v>
      </c>
    </row>
    <row r="108884" spans="1:5" x14ac:dyDescent="0.3">
      <c r="A108884">
        <v>4</v>
      </c>
      <c r="B108884">
        <v>1557090337</v>
      </c>
      <c r="C108884" t="s">
        <v>68573</v>
      </c>
      <c r="D108884" t="s">
        <v>115787</v>
      </c>
      <c r="E108884" t="s">
        <v>321584</v>
      </c>
    </row>
    <row r="108885" spans="1:5" x14ac:dyDescent="0.3">
      <c r="A108885">
        <v>4</v>
      </c>
      <c r="B108885">
        <v>1557090364</v>
      </c>
      <c r="C108885" t="s">
        <v>68574</v>
      </c>
      <c r="D108885" t="s">
        <v>180463</v>
      </c>
      <c r="E108885" t="s">
        <v>321585</v>
      </c>
    </row>
    <row r="108886" spans="1:5" x14ac:dyDescent="0.3">
      <c r="A108886">
        <v>4</v>
      </c>
      <c r="B108886">
        <v>1557090368</v>
      </c>
      <c r="C108886" t="s">
        <v>68574</v>
      </c>
      <c r="D108886" t="s">
        <v>135391</v>
      </c>
      <c r="E108886" t="s">
        <v>321586</v>
      </c>
    </row>
    <row r="108887" spans="1:5" x14ac:dyDescent="0.3">
      <c r="A108887">
        <v>4</v>
      </c>
      <c r="B108887">
        <v>1557090414</v>
      </c>
      <c r="C108887" t="s">
        <v>68574</v>
      </c>
      <c r="D108887" t="s">
        <v>180464</v>
      </c>
      <c r="E108887" t="s">
        <v>321587</v>
      </c>
    </row>
    <row r="108888" spans="1:5" x14ac:dyDescent="0.3">
      <c r="A108888">
        <v>4</v>
      </c>
      <c r="B108888">
        <v>1557090447</v>
      </c>
      <c r="C108888" t="s">
        <v>68575</v>
      </c>
      <c r="D108888" t="s">
        <v>180465</v>
      </c>
      <c r="E108888" t="s">
        <v>321588</v>
      </c>
    </row>
    <row r="108889" spans="1:5" x14ac:dyDescent="0.3">
      <c r="A108889">
        <v>4</v>
      </c>
      <c r="B108889">
        <v>1557090458</v>
      </c>
      <c r="C108889" t="s">
        <v>68576</v>
      </c>
      <c r="D108889" t="s">
        <v>180466</v>
      </c>
      <c r="E108889" t="s">
        <v>321589</v>
      </c>
    </row>
    <row r="108890" spans="1:5" x14ac:dyDescent="0.3">
      <c r="A108890">
        <v>4</v>
      </c>
      <c r="B108890">
        <v>1557090510</v>
      </c>
      <c r="C108890" t="s">
        <v>68576</v>
      </c>
      <c r="D108890" t="s">
        <v>180467</v>
      </c>
      <c r="E108890" t="s">
        <v>321590</v>
      </c>
    </row>
    <row r="108891" spans="1:5" x14ac:dyDescent="0.3">
      <c r="A108891">
        <v>4</v>
      </c>
      <c r="B108891">
        <v>1557090537</v>
      </c>
      <c r="C108891" t="s">
        <v>68577</v>
      </c>
      <c r="D108891" t="s">
        <v>180468</v>
      </c>
      <c r="E108891" t="s">
        <v>321591</v>
      </c>
    </row>
    <row r="108892" spans="1:5" x14ac:dyDescent="0.3">
      <c r="A108892">
        <v>4</v>
      </c>
      <c r="B108892">
        <v>1557090568</v>
      </c>
      <c r="C108892" t="s">
        <v>68577</v>
      </c>
      <c r="D108892" t="s">
        <v>163208</v>
      </c>
      <c r="E108892" t="s">
        <v>321592</v>
      </c>
    </row>
    <row r="108893" spans="1:5" x14ac:dyDescent="0.3">
      <c r="A108893">
        <v>4</v>
      </c>
      <c r="B108893">
        <v>1557090591</v>
      </c>
      <c r="C108893" t="s">
        <v>68578</v>
      </c>
      <c r="D108893" t="s">
        <v>180469</v>
      </c>
      <c r="E108893" t="s">
        <v>321593</v>
      </c>
    </row>
    <row r="108894" spans="1:5" x14ac:dyDescent="0.3">
      <c r="A108894">
        <v>4</v>
      </c>
      <c r="B108894">
        <v>1557090614</v>
      </c>
      <c r="C108894" t="s">
        <v>68578</v>
      </c>
      <c r="D108894" t="s">
        <v>180470</v>
      </c>
      <c r="E108894" t="s">
        <v>321594</v>
      </c>
    </row>
    <row r="108895" spans="1:5" x14ac:dyDescent="0.3">
      <c r="A108895">
        <v>4</v>
      </c>
      <c r="B108895">
        <v>1557090695</v>
      </c>
      <c r="C108895" t="s">
        <v>68579</v>
      </c>
      <c r="D108895" t="s">
        <v>114106</v>
      </c>
      <c r="E108895" t="s">
        <v>321595</v>
      </c>
    </row>
    <row r="108896" spans="1:5" x14ac:dyDescent="0.3">
      <c r="A108896">
        <v>4</v>
      </c>
      <c r="B108896">
        <v>1557090736</v>
      </c>
      <c r="C108896" t="s">
        <v>68580</v>
      </c>
      <c r="D108896" t="s">
        <v>180471</v>
      </c>
      <c r="E108896" t="s">
        <v>321596</v>
      </c>
    </row>
    <row r="108897" spans="1:5" x14ac:dyDescent="0.3">
      <c r="A108897">
        <v>4</v>
      </c>
      <c r="B108897">
        <v>1557090750</v>
      </c>
      <c r="C108897" t="s">
        <v>68580</v>
      </c>
      <c r="D108897" t="s">
        <v>180472</v>
      </c>
      <c r="E108897" t="s">
        <v>321597</v>
      </c>
    </row>
    <row r="108898" spans="1:5" x14ac:dyDescent="0.3">
      <c r="A108898">
        <v>4</v>
      </c>
      <c r="B108898">
        <v>1557090789</v>
      </c>
      <c r="C108898" t="s">
        <v>68581</v>
      </c>
      <c r="D108898" t="s">
        <v>180473</v>
      </c>
      <c r="E108898" t="s">
        <v>321598</v>
      </c>
    </row>
    <row r="108899" spans="1:5" x14ac:dyDescent="0.3">
      <c r="A108899">
        <v>4</v>
      </c>
      <c r="B108899">
        <v>1557090918</v>
      </c>
      <c r="C108899" t="s">
        <v>68582</v>
      </c>
      <c r="D108899" t="s">
        <v>180474</v>
      </c>
      <c r="E108899" t="s">
        <v>321599</v>
      </c>
    </row>
    <row r="108900" spans="1:5" x14ac:dyDescent="0.3">
      <c r="A108900">
        <v>4</v>
      </c>
      <c r="B108900">
        <v>1557090922</v>
      </c>
      <c r="C108900" t="s">
        <v>68583</v>
      </c>
      <c r="D108900" t="s">
        <v>179776</v>
      </c>
      <c r="E108900" t="s">
        <v>321600</v>
      </c>
    </row>
    <row r="108901" spans="1:5" x14ac:dyDescent="0.3">
      <c r="A108901">
        <v>4</v>
      </c>
      <c r="B108901">
        <v>1557090974</v>
      </c>
      <c r="C108901" t="s">
        <v>68582</v>
      </c>
      <c r="D108901" t="s">
        <v>180475</v>
      </c>
      <c r="E108901" t="s">
        <v>321601</v>
      </c>
    </row>
    <row r="108902" spans="1:5" x14ac:dyDescent="0.3">
      <c r="A108902">
        <v>4</v>
      </c>
      <c r="B108902">
        <v>1557091061</v>
      </c>
      <c r="C108902" t="s">
        <v>68584</v>
      </c>
      <c r="D108902" t="s">
        <v>179982</v>
      </c>
      <c r="E108902" t="s">
        <v>321602</v>
      </c>
    </row>
    <row r="108903" spans="1:5" x14ac:dyDescent="0.3">
      <c r="A108903">
        <v>4</v>
      </c>
      <c r="B108903">
        <v>1557091069</v>
      </c>
      <c r="C108903" t="s">
        <v>68585</v>
      </c>
      <c r="D108903" t="s">
        <v>119662</v>
      </c>
      <c r="E108903" t="s">
        <v>321603</v>
      </c>
    </row>
    <row r="108904" spans="1:5" x14ac:dyDescent="0.3">
      <c r="A108904">
        <v>4</v>
      </c>
      <c r="B108904">
        <v>1557091101</v>
      </c>
      <c r="C108904" t="s">
        <v>68584</v>
      </c>
      <c r="D108904" t="s">
        <v>180476</v>
      </c>
      <c r="E108904" t="s">
        <v>321604</v>
      </c>
    </row>
    <row r="108905" spans="1:5" x14ac:dyDescent="0.3">
      <c r="A108905">
        <v>4</v>
      </c>
      <c r="B108905">
        <v>1557091193</v>
      </c>
      <c r="C108905" t="s">
        <v>68586</v>
      </c>
      <c r="D108905" t="s">
        <v>180477</v>
      </c>
      <c r="E108905" t="s">
        <v>321605</v>
      </c>
    </row>
    <row r="108906" spans="1:5" x14ac:dyDescent="0.3">
      <c r="A108906">
        <v>4</v>
      </c>
      <c r="B108906">
        <v>1557091203</v>
      </c>
      <c r="C108906" t="s">
        <v>68587</v>
      </c>
      <c r="D108906" t="s">
        <v>180478</v>
      </c>
      <c r="E108906" t="s">
        <v>321606</v>
      </c>
    </row>
    <row r="108907" spans="1:5" x14ac:dyDescent="0.3">
      <c r="A108907">
        <v>4</v>
      </c>
      <c r="B108907">
        <v>1557091307</v>
      </c>
      <c r="C108907" t="s">
        <v>68588</v>
      </c>
      <c r="D108907" t="s">
        <v>180479</v>
      </c>
      <c r="E108907" t="s">
        <v>321607</v>
      </c>
    </row>
    <row r="108908" spans="1:5" x14ac:dyDescent="0.3">
      <c r="A108908">
        <v>4</v>
      </c>
      <c r="B108908">
        <v>1557091310</v>
      </c>
      <c r="C108908" t="s">
        <v>68588</v>
      </c>
      <c r="D108908" t="s">
        <v>180480</v>
      </c>
      <c r="E108908" t="s">
        <v>321608</v>
      </c>
    </row>
    <row r="108909" spans="1:5" x14ac:dyDescent="0.3">
      <c r="A108909">
        <v>4</v>
      </c>
      <c r="B108909">
        <v>1557091395</v>
      </c>
      <c r="C108909" t="s">
        <v>68587</v>
      </c>
      <c r="D108909" t="s">
        <v>159600</v>
      </c>
      <c r="E108909" t="s">
        <v>321609</v>
      </c>
    </row>
    <row r="108910" spans="1:5" x14ac:dyDescent="0.3">
      <c r="A108910">
        <v>4</v>
      </c>
      <c r="B108910">
        <v>1557091559</v>
      </c>
      <c r="C108910" t="s">
        <v>68589</v>
      </c>
      <c r="D108910" t="s">
        <v>180481</v>
      </c>
      <c r="E108910" t="s">
        <v>321610</v>
      </c>
    </row>
    <row r="108911" spans="1:5" x14ac:dyDescent="0.3">
      <c r="A108911">
        <v>4</v>
      </c>
      <c r="B108911">
        <v>1557091592</v>
      </c>
      <c r="C108911" t="s">
        <v>68590</v>
      </c>
      <c r="D108911" t="s">
        <v>180482</v>
      </c>
      <c r="E108911" t="s">
        <v>321611</v>
      </c>
    </row>
    <row r="108912" spans="1:5" x14ac:dyDescent="0.3">
      <c r="A108912">
        <v>4</v>
      </c>
      <c r="B108912">
        <v>1557091617</v>
      </c>
      <c r="C108912" t="s">
        <v>68590</v>
      </c>
      <c r="D108912" t="s">
        <v>180483</v>
      </c>
      <c r="E108912" t="s">
        <v>321612</v>
      </c>
    </row>
    <row r="108913" spans="1:5" x14ac:dyDescent="0.3">
      <c r="A108913">
        <v>4</v>
      </c>
      <c r="B108913">
        <v>1557091660</v>
      </c>
      <c r="C108913" t="s">
        <v>68591</v>
      </c>
      <c r="D108913" t="s">
        <v>180316</v>
      </c>
      <c r="E108913" t="s">
        <v>321613</v>
      </c>
    </row>
    <row r="108914" spans="1:5" x14ac:dyDescent="0.3">
      <c r="A108914">
        <v>4</v>
      </c>
      <c r="B108914">
        <v>1557091683</v>
      </c>
      <c r="C108914" t="s">
        <v>68592</v>
      </c>
      <c r="D108914" t="s">
        <v>180484</v>
      </c>
      <c r="E108914" t="s">
        <v>321614</v>
      </c>
    </row>
    <row r="108915" spans="1:5" x14ac:dyDescent="0.3">
      <c r="A108915">
        <v>4</v>
      </c>
      <c r="B108915">
        <v>1557091692</v>
      </c>
      <c r="C108915" t="s">
        <v>68591</v>
      </c>
      <c r="D108915" t="s">
        <v>180485</v>
      </c>
      <c r="E108915" t="s">
        <v>321615</v>
      </c>
    </row>
    <row r="108916" spans="1:5" x14ac:dyDescent="0.3">
      <c r="A108916">
        <v>4</v>
      </c>
      <c r="B108916">
        <v>1557091742</v>
      </c>
      <c r="C108916" t="s">
        <v>68593</v>
      </c>
      <c r="D108916" t="s">
        <v>180486</v>
      </c>
      <c r="E108916" t="s">
        <v>321616</v>
      </c>
    </row>
    <row r="108917" spans="1:5" x14ac:dyDescent="0.3">
      <c r="A108917">
        <v>4</v>
      </c>
      <c r="B108917">
        <v>1557091773</v>
      </c>
      <c r="C108917" t="s">
        <v>68594</v>
      </c>
      <c r="D108917" t="s">
        <v>160008</v>
      </c>
      <c r="E108917" t="s">
        <v>321617</v>
      </c>
    </row>
    <row r="108918" spans="1:5" x14ac:dyDescent="0.3">
      <c r="A108918">
        <v>4</v>
      </c>
      <c r="B108918">
        <v>1557091801</v>
      </c>
      <c r="C108918" t="s">
        <v>68594</v>
      </c>
      <c r="D108918" t="s">
        <v>180487</v>
      </c>
      <c r="E108918" t="s">
        <v>321618</v>
      </c>
    </row>
    <row r="108919" spans="1:5" x14ac:dyDescent="0.3">
      <c r="A108919">
        <v>4</v>
      </c>
      <c r="B108919">
        <v>1557091823</v>
      </c>
      <c r="C108919" t="s">
        <v>68595</v>
      </c>
      <c r="D108919" t="s">
        <v>180488</v>
      </c>
      <c r="E108919" t="s">
        <v>321619</v>
      </c>
    </row>
    <row r="108920" spans="1:5" x14ac:dyDescent="0.3">
      <c r="A108920">
        <v>4</v>
      </c>
      <c r="B108920">
        <v>1557091839</v>
      </c>
      <c r="C108920" t="s">
        <v>68594</v>
      </c>
      <c r="D108920" t="s">
        <v>180489</v>
      </c>
      <c r="E108920" t="s">
        <v>321620</v>
      </c>
    </row>
    <row r="108921" spans="1:5" x14ac:dyDescent="0.3">
      <c r="A108921">
        <v>4</v>
      </c>
      <c r="B108921">
        <v>1557091871</v>
      </c>
      <c r="C108921" t="s">
        <v>68595</v>
      </c>
      <c r="D108921" t="s">
        <v>180490</v>
      </c>
      <c r="E108921" t="s">
        <v>321621</v>
      </c>
    </row>
    <row r="108922" spans="1:5" x14ac:dyDescent="0.3">
      <c r="A108922">
        <v>4</v>
      </c>
      <c r="B108922">
        <v>1557091901</v>
      </c>
      <c r="C108922" t="s">
        <v>68596</v>
      </c>
      <c r="D108922" t="s">
        <v>180491</v>
      </c>
      <c r="E108922" t="s">
        <v>321622</v>
      </c>
    </row>
    <row r="108923" spans="1:5" x14ac:dyDescent="0.3">
      <c r="A108923">
        <v>4</v>
      </c>
      <c r="B108923">
        <v>1557092012</v>
      </c>
      <c r="C108923" t="s">
        <v>68597</v>
      </c>
      <c r="D108923" t="s">
        <v>180492</v>
      </c>
      <c r="E108923" t="s">
        <v>321623</v>
      </c>
    </row>
    <row r="108924" spans="1:5" x14ac:dyDescent="0.3">
      <c r="A108924">
        <v>4</v>
      </c>
      <c r="B108924">
        <v>1557092063</v>
      </c>
      <c r="C108924" t="s">
        <v>68598</v>
      </c>
      <c r="D108924" t="s">
        <v>116113</v>
      </c>
      <c r="E108924" t="s">
        <v>321624</v>
      </c>
    </row>
    <row r="108925" spans="1:5" x14ac:dyDescent="0.3">
      <c r="A108925">
        <v>4</v>
      </c>
      <c r="B108925">
        <v>1557092069</v>
      </c>
      <c r="C108925" t="s">
        <v>68598</v>
      </c>
      <c r="D108925" t="s">
        <v>180493</v>
      </c>
      <c r="E108925" t="s">
        <v>321625</v>
      </c>
    </row>
    <row r="108926" spans="1:5" x14ac:dyDescent="0.3">
      <c r="A108926">
        <v>4</v>
      </c>
      <c r="B108926">
        <v>1557092139</v>
      </c>
      <c r="C108926" t="s">
        <v>68599</v>
      </c>
      <c r="D108926" t="s">
        <v>105463</v>
      </c>
      <c r="E108926" t="s">
        <v>321626</v>
      </c>
    </row>
    <row r="108927" spans="1:5" x14ac:dyDescent="0.3">
      <c r="A108927">
        <v>4</v>
      </c>
      <c r="B108927">
        <v>1557092188</v>
      </c>
      <c r="C108927" t="s">
        <v>68599</v>
      </c>
      <c r="D108927" t="s">
        <v>180494</v>
      </c>
      <c r="E108927" t="s">
        <v>321627</v>
      </c>
    </row>
    <row r="108928" spans="1:5" x14ac:dyDescent="0.3">
      <c r="A108928">
        <v>4</v>
      </c>
      <c r="B108928">
        <v>1557092247</v>
      </c>
      <c r="C108928" t="s">
        <v>68600</v>
      </c>
      <c r="D108928" t="s">
        <v>180495</v>
      </c>
      <c r="E108928" t="s">
        <v>321628</v>
      </c>
    </row>
    <row r="108929" spans="1:5" x14ac:dyDescent="0.3">
      <c r="A108929">
        <v>4</v>
      </c>
      <c r="B108929">
        <v>1557092254</v>
      </c>
      <c r="C108929" t="s">
        <v>68601</v>
      </c>
      <c r="D108929" t="s">
        <v>103779</v>
      </c>
      <c r="E108929" t="s">
        <v>321629</v>
      </c>
    </row>
    <row r="108930" spans="1:5" x14ac:dyDescent="0.3">
      <c r="A108930">
        <v>4</v>
      </c>
      <c r="B108930">
        <v>1557092275</v>
      </c>
      <c r="C108930" t="s">
        <v>68601</v>
      </c>
      <c r="D108930" t="s">
        <v>180496</v>
      </c>
      <c r="E108930" t="s">
        <v>321630</v>
      </c>
    </row>
    <row r="108931" spans="1:5" x14ac:dyDescent="0.3">
      <c r="A108931">
        <v>4</v>
      </c>
      <c r="B108931">
        <v>1557092288</v>
      </c>
      <c r="C108931" t="s">
        <v>68601</v>
      </c>
      <c r="D108931" t="s">
        <v>169164</v>
      </c>
      <c r="E108931" t="s">
        <v>321631</v>
      </c>
    </row>
    <row r="108932" spans="1:5" x14ac:dyDescent="0.3">
      <c r="A108932">
        <v>4</v>
      </c>
      <c r="B108932">
        <v>1557092396</v>
      </c>
      <c r="C108932" t="s">
        <v>68602</v>
      </c>
      <c r="D108932" t="s">
        <v>180497</v>
      </c>
      <c r="E108932" t="s">
        <v>321632</v>
      </c>
    </row>
    <row r="108933" spans="1:5" x14ac:dyDescent="0.3">
      <c r="A108933">
        <v>4</v>
      </c>
      <c r="B108933">
        <v>1557092401</v>
      </c>
      <c r="C108933" t="s">
        <v>68600</v>
      </c>
      <c r="D108933" t="s">
        <v>180498</v>
      </c>
      <c r="E108933" t="s">
        <v>321633</v>
      </c>
    </row>
    <row r="108934" spans="1:5" x14ac:dyDescent="0.3">
      <c r="A108934">
        <v>4</v>
      </c>
      <c r="B108934">
        <v>1557092536</v>
      </c>
      <c r="C108934" t="s">
        <v>68603</v>
      </c>
      <c r="D108934" t="s">
        <v>159239</v>
      </c>
      <c r="E108934" t="s">
        <v>321634</v>
      </c>
    </row>
    <row r="108935" spans="1:5" x14ac:dyDescent="0.3">
      <c r="A108935">
        <v>4</v>
      </c>
      <c r="B108935">
        <v>1557092550</v>
      </c>
      <c r="C108935" t="s">
        <v>68604</v>
      </c>
      <c r="D108935" t="s">
        <v>180499</v>
      </c>
      <c r="E108935" t="s">
        <v>321635</v>
      </c>
    </row>
    <row r="108936" spans="1:5" x14ac:dyDescent="0.3">
      <c r="A108936">
        <v>4</v>
      </c>
      <c r="B108936">
        <v>1557092664</v>
      </c>
      <c r="C108936" t="s">
        <v>68605</v>
      </c>
      <c r="D108936" t="s">
        <v>177666</v>
      </c>
      <c r="E108936" t="s">
        <v>321636</v>
      </c>
    </row>
    <row r="108937" spans="1:5" x14ac:dyDescent="0.3">
      <c r="A108937">
        <v>4</v>
      </c>
      <c r="B108937">
        <v>1557092693</v>
      </c>
      <c r="C108937" t="s">
        <v>68606</v>
      </c>
      <c r="D108937" t="s">
        <v>173016</v>
      </c>
      <c r="E108937" t="s">
        <v>321637</v>
      </c>
    </row>
    <row r="108938" spans="1:5" x14ac:dyDescent="0.3">
      <c r="A108938">
        <v>4</v>
      </c>
      <c r="B108938">
        <v>1557092718</v>
      </c>
      <c r="C108938" t="s">
        <v>68605</v>
      </c>
      <c r="D108938" t="s">
        <v>95930</v>
      </c>
      <c r="E108938" t="s">
        <v>321638</v>
      </c>
    </row>
    <row r="108939" spans="1:5" x14ac:dyDescent="0.3">
      <c r="A108939">
        <v>4</v>
      </c>
      <c r="B108939">
        <v>1557092731</v>
      </c>
      <c r="C108939" t="s">
        <v>68606</v>
      </c>
      <c r="D108939" t="s">
        <v>180500</v>
      </c>
      <c r="E108939" t="s">
        <v>321639</v>
      </c>
    </row>
    <row r="108940" spans="1:5" x14ac:dyDescent="0.3">
      <c r="A108940">
        <v>4</v>
      </c>
      <c r="B108940">
        <v>1557092741</v>
      </c>
      <c r="C108940" t="s">
        <v>68606</v>
      </c>
      <c r="D108940" t="s">
        <v>180501</v>
      </c>
      <c r="E108940" t="s">
        <v>321640</v>
      </c>
    </row>
    <row r="108941" spans="1:5" x14ac:dyDescent="0.3">
      <c r="A108941">
        <v>4</v>
      </c>
      <c r="B108941">
        <v>1557092742</v>
      </c>
      <c r="C108941" t="s">
        <v>68606</v>
      </c>
      <c r="D108941" t="s">
        <v>180502</v>
      </c>
      <c r="E108941" t="s">
        <v>321641</v>
      </c>
    </row>
    <row r="108942" spans="1:5" x14ac:dyDescent="0.3">
      <c r="A108942">
        <v>4</v>
      </c>
      <c r="B108942">
        <v>1557092749</v>
      </c>
      <c r="C108942" t="s">
        <v>68606</v>
      </c>
      <c r="D108942" t="s">
        <v>180503</v>
      </c>
      <c r="E108942" t="s">
        <v>321642</v>
      </c>
    </row>
    <row r="108943" spans="1:5" x14ac:dyDescent="0.3">
      <c r="A108943">
        <v>4</v>
      </c>
      <c r="B108943">
        <v>1557092815</v>
      </c>
      <c r="C108943" t="s">
        <v>68607</v>
      </c>
      <c r="D108943" t="s">
        <v>180504</v>
      </c>
      <c r="E108943" t="s">
        <v>321643</v>
      </c>
    </row>
    <row r="108944" spans="1:5" x14ac:dyDescent="0.3">
      <c r="A108944">
        <v>4</v>
      </c>
      <c r="B108944">
        <v>1557092835</v>
      </c>
      <c r="C108944" t="s">
        <v>68607</v>
      </c>
      <c r="D108944" t="s">
        <v>180505</v>
      </c>
      <c r="E108944" t="s">
        <v>321644</v>
      </c>
    </row>
    <row r="108945" spans="1:5" x14ac:dyDescent="0.3">
      <c r="A108945">
        <v>4</v>
      </c>
      <c r="B108945">
        <v>1557092864</v>
      </c>
      <c r="C108945" t="s">
        <v>68608</v>
      </c>
      <c r="D108945" t="s">
        <v>180506</v>
      </c>
      <c r="E108945" t="s">
        <v>321645</v>
      </c>
    </row>
    <row r="108946" spans="1:5" x14ac:dyDescent="0.3">
      <c r="A108946">
        <v>4</v>
      </c>
      <c r="B108946">
        <v>1557092892</v>
      </c>
      <c r="C108946" t="s">
        <v>68608</v>
      </c>
      <c r="D108946" t="s">
        <v>180507</v>
      </c>
      <c r="E108946" t="s">
        <v>321646</v>
      </c>
    </row>
    <row r="108947" spans="1:5" x14ac:dyDescent="0.3">
      <c r="A108947">
        <v>4</v>
      </c>
      <c r="B108947">
        <v>1557092896</v>
      </c>
      <c r="C108947" t="s">
        <v>68609</v>
      </c>
      <c r="D108947" t="s">
        <v>180508</v>
      </c>
      <c r="E108947" t="s">
        <v>321647</v>
      </c>
    </row>
    <row r="108948" spans="1:5" x14ac:dyDescent="0.3">
      <c r="A108948">
        <v>4</v>
      </c>
      <c r="B108948">
        <v>1557092897</v>
      </c>
      <c r="C108948" t="s">
        <v>68608</v>
      </c>
      <c r="D108948" t="s">
        <v>158378</v>
      </c>
      <c r="E108948" t="s">
        <v>321648</v>
      </c>
    </row>
    <row r="108949" spans="1:5" x14ac:dyDescent="0.3">
      <c r="A108949">
        <v>4</v>
      </c>
      <c r="B108949">
        <v>1557092919</v>
      </c>
      <c r="C108949" t="s">
        <v>68610</v>
      </c>
      <c r="D108949" t="s">
        <v>180509</v>
      </c>
      <c r="E108949" t="s">
        <v>321649</v>
      </c>
    </row>
    <row r="108950" spans="1:5" x14ac:dyDescent="0.3">
      <c r="A108950">
        <v>4</v>
      </c>
      <c r="B108950">
        <v>1557092999</v>
      </c>
      <c r="C108950" t="s">
        <v>68611</v>
      </c>
      <c r="D108950" t="s">
        <v>161580</v>
      </c>
      <c r="E108950" t="s">
        <v>321650</v>
      </c>
    </row>
    <row r="108951" spans="1:5" x14ac:dyDescent="0.3">
      <c r="A108951">
        <v>4</v>
      </c>
      <c r="B108951">
        <v>1557093025</v>
      </c>
      <c r="C108951" t="s">
        <v>68609</v>
      </c>
      <c r="D108951" t="s">
        <v>180251</v>
      </c>
      <c r="E108951" t="s">
        <v>321651</v>
      </c>
    </row>
    <row r="108952" spans="1:5" x14ac:dyDescent="0.3">
      <c r="A108952">
        <v>4</v>
      </c>
      <c r="B108952">
        <v>1557093028</v>
      </c>
      <c r="C108952" t="s">
        <v>68609</v>
      </c>
      <c r="D108952" t="s">
        <v>180510</v>
      </c>
      <c r="E108952" t="s">
        <v>321652</v>
      </c>
    </row>
    <row r="108953" spans="1:5" x14ac:dyDescent="0.3">
      <c r="A108953">
        <v>4</v>
      </c>
      <c r="B108953">
        <v>1557093076</v>
      </c>
      <c r="C108953" t="s">
        <v>68612</v>
      </c>
      <c r="D108953" t="s">
        <v>180511</v>
      </c>
      <c r="E108953" t="s">
        <v>321653</v>
      </c>
    </row>
    <row r="108954" spans="1:5" x14ac:dyDescent="0.3">
      <c r="A108954">
        <v>4</v>
      </c>
      <c r="B108954">
        <v>1557093142</v>
      </c>
      <c r="C108954" t="s">
        <v>68613</v>
      </c>
      <c r="D108954" t="s">
        <v>180512</v>
      </c>
      <c r="E108954" t="s">
        <v>321654</v>
      </c>
    </row>
    <row r="108955" spans="1:5" x14ac:dyDescent="0.3">
      <c r="A108955">
        <v>4</v>
      </c>
      <c r="B108955">
        <v>1557093170</v>
      </c>
      <c r="C108955" t="s">
        <v>68613</v>
      </c>
      <c r="D108955" t="s">
        <v>180513</v>
      </c>
      <c r="E108955" t="s">
        <v>321655</v>
      </c>
    </row>
    <row r="108956" spans="1:5" x14ac:dyDescent="0.3">
      <c r="A108956">
        <v>4</v>
      </c>
      <c r="B108956">
        <v>1557093176</v>
      </c>
      <c r="C108956" t="s">
        <v>68614</v>
      </c>
      <c r="D108956" t="s">
        <v>180362</v>
      </c>
      <c r="E108956" t="s">
        <v>321656</v>
      </c>
    </row>
    <row r="108957" spans="1:5" x14ac:dyDescent="0.3">
      <c r="A108957">
        <v>4</v>
      </c>
      <c r="B108957">
        <v>1557093246</v>
      </c>
      <c r="C108957" t="s">
        <v>68615</v>
      </c>
      <c r="D108957" t="s">
        <v>179835</v>
      </c>
      <c r="E108957" t="s">
        <v>321657</v>
      </c>
    </row>
    <row r="108958" spans="1:5" x14ac:dyDescent="0.3">
      <c r="A108958">
        <v>4</v>
      </c>
      <c r="B108958">
        <v>1557093260</v>
      </c>
      <c r="C108958" t="s">
        <v>68616</v>
      </c>
      <c r="D108958" t="s">
        <v>180514</v>
      </c>
      <c r="E108958" t="s">
        <v>321658</v>
      </c>
    </row>
    <row r="108959" spans="1:5" x14ac:dyDescent="0.3">
      <c r="A108959">
        <v>4</v>
      </c>
      <c r="B108959">
        <v>1557105450</v>
      </c>
      <c r="C108959" t="s">
        <v>68617</v>
      </c>
      <c r="D108959" t="s">
        <v>178988</v>
      </c>
      <c r="E108959" t="s">
        <v>321659</v>
      </c>
    </row>
    <row r="108960" spans="1:5" x14ac:dyDescent="0.3">
      <c r="A108960">
        <v>4</v>
      </c>
      <c r="B108960">
        <v>1557105536</v>
      </c>
      <c r="C108960" t="s">
        <v>68618</v>
      </c>
      <c r="D108960" t="s">
        <v>158736</v>
      </c>
      <c r="E108960" t="s">
        <v>321660</v>
      </c>
    </row>
    <row r="108961" spans="1:5" x14ac:dyDescent="0.3">
      <c r="A108961">
        <v>4</v>
      </c>
      <c r="B108961">
        <v>1557105621</v>
      </c>
      <c r="C108961" t="s">
        <v>68619</v>
      </c>
      <c r="D108961" t="s">
        <v>180515</v>
      </c>
      <c r="E108961" t="s">
        <v>321661</v>
      </c>
    </row>
    <row r="108962" spans="1:5" x14ac:dyDescent="0.3">
      <c r="A108962">
        <v>4</v>
      </c>
      <c r="B108962">
        <v>1557105624</v>
      </c>
      <c r="C108962" t="s">
        <v>68619</v>
      </c>
      <c r="D108962" t="s">
        <v>175086</v>
      </c>
      <c r="E108962" t="s">
        <v>321662</v>
      </c>
    </row>
    <row r="108963" spans="1:5" x14ac:dyDescent="0.3">
      <c r="A108963">
        <v>4</v>
      </c>
      <c r="B108963">
        <v>1557105655</v>
      </c>
      <c r="C108963" t="s">
        <v>68620</v>
      </c>
      <c r="D108963" t="s">
        <v>180516</v>
      </c>
      <c r="E108963" t="s">
        <v>321663</v>
      </c>
    </row>
    <row r="108964" spans="1:5" x14ac:dyDescent="0.3">
      <c r="A108964">
        <v>4</v>
      </c>
      <c r="B108964">
        <v>1557105668</v>
      </c>
      <c r="C108964" t="s">
        <v>68620</v>
      </c>
      <c r="D108964" t="s">
        <v>110103</v>
      </c>
      <c r="E108964" t="s">
        <v>321664</v>
      </c>
    </row>
    <row r="108965" spans="1:5" x14ac:dyDescent="0.3">
      <c r="A108965">
        <v>4</v>
      </c>
      <c r="B108965">
        <v>1557105679</v>
      </c>
      <c r="C108965" t="s">
        <v>68620</v>
      </c>
      <c r="D108965" t="s">
        <v>180517</v>
      </c>
      <c r="E108965" t="s">
        <v>321665</v>
      </c>
    </row>
    <row r="108966" spans="1:5" x14ac:dyDescent="0.3">
      <c r="A108966">
        <v>4</v>
      </c>
      <c r="B108966">
        <v>1557105787</v>
      </c>
      <c r="C108966" t="s">
        <v>68621</v>
      </c>
      <c r="D108966" t="s">
        <v>178988</v>
      </c>
      <c r="E108966" t="s">
        <v>321666</v>
      </c>
    </row>
    <row r="108967" spans="1:5" x14ac:dyDescent="0.3">
      <c r="A108967">
        <v>4</v>
      </c>
      <c r="B108967">
        <v>1557105799</v>
      </c>
      <c r="C108967" t="s">
        <v>68621</v>
      </c>
      <c r="D108967" t="s">
        <v>180518</v>
      </c>
      <c r="E108967" t="s">
        <v>321667</v>
      </c>
    </row>
    <row r="108968" spans="1:5" x14ac:dyDescent="0.3">
      <c r="A108968">
        <v>4</v>
      </c>
      <c r="B108968">
        <v>1557105892</v>
      </c>
      <c r="C108968" t="s">
        <v>68622</v>
      </c>
      <c r="D108968" t="s">
        <v>168766</v>
      </c>
      <c r="E108968" t="s">
        <v>321668</v>
      </c>
    </row>
    <row r="108969" spans="1:5" x14ac:dyDescent="0.3">
      <c r="A108969">
        <v>4</v>
      </c>
      <c r="B108969">
        <v>1557105905</v>
      </c>
      <c r="C108969" t="s">
        <v>68622</v>
      </c>
      <c r="D108969" t="s">
        <v>175211</v>
      </c>
      <c r="E108969" t="s">
        <v>321669</v>
      </c>
    </row>
    <row r="108970" spans="1:5" x14ac:dyDescent="0.3">
      <c r="A108970">
        <v>4</v>
      </c>
      <c r="B108970">
        <v>1557105918</v>
      </c>
      <c r="C108970" t="s">
        <v>68622</v>
      </c>
      <c r="D108970" t="s">
        <v>180519</v>
      </c>
      <c r="E108970" t="s">
        <v>321670</v>
      </c>
    </row>
    <row r="108971" spans="1:5" x14ac:dyDescent="0.3">
      <c r="A108971">
        <v>4</v>
      </c>
      <c r="B108971">
        <v>1557105947</v>
      </c>
      <c r="C108971" t="s">
        <v>68622</v>
      </c>
      <c r="D108971" t="s">
        <v>180520</v>
      </c>
      <c r="E108971" t="s">
        <v>321671</v>
      </c>
    </row>
    <row r="108972" spans="1:5" x14ac:dyDescent="0.3">
      <c r="A108972">
        <v>4</v>
      </c>
      <c r="B108972">
        <v>1557105993</v>
      </c>
      <c r="C108972" t="s">
        <v>68623</v>
      </c>
      <c r="D108972" t="s">
        <v>180521</v>
      </c>
      <c r="E108972" t="s">
        <v>321672</v>
      </c>
    </row>
    <row r="108973" spans="1:5" x14ac:dyDescent="0.3">
      <c r="A108973">
        <v>4</v>
      </c>
      <c r="B108973">
        <v>1557106066</v>
      </c>
      <c r="C108973" t="s">
        <v>68624</v>
      </c>
      <c r="D108973" t="s">
        <v>180522</v>
      </c>
      <c r="E108973" t="s">
        <v>321673</v>
      </c>
    </row>
    <row r="108974" spans="1:5" x14ac:dyDescent="0.3">
      <c r="A108974">
        <v>4</v>
      </c>
      <c r="B108974">
        <v>1557106124</v>
      </c>
      <c r="C108974" t="s">
        <v>68625</v>
      </c>
      <c r="D108974" t="s">
        <v>180523</v>
      </c>
      <c r="E108974" t="s">
        <v>321674</v>
      </c>
    </row>
    <row r="108975" spans="1:5" x14ac:dyDescent="0.3">
      <c r="A108975">
        <v>4</v>
      </c>
      <c r="B108975">
        <v>1557106132</v>
      </c>
      <c r="C108975" t="s">
        <v>68625</v>
      </c>
      <c r="D108975" t="s">
        <v>159470</v>
      </c>
      <c r="E108975" t="s">
        <v>321675</v>
      </c>
    </row>
    <row r="108976" spans="1:5" x14ac:dyDescent="0.3">
      <c r="A108976">
        <v>4</v>
      </c>
      <c r="B108976">
        <v>1557106149</v>
      </c>
      <c r="C108976" t="s">
        <v>68626</v>
      </c>
      <c r="D108976" t="s">
        <v>170915</v>
      </c>
      <c r="E108976" t="s">
        <v>321676</v>
      </c>
    </row>
    <row r="108977" spans="1:5" x14ac:dyDescent="0.3">
      <c r="A108977">
        <v>4</v>
      </c>
      <c r="B108977">
        <v>1557106151</v>
      </c>
      <c r="C108977" t="s">
        <v>68625</v>
      </c>
      <c r="D108977" t="s">
        <v>180524</v>
      </c>
      <c r="E108977" t="s">
        <v>321677</v>
      </c>
    </row>
    <row r="108978" spans="1:5" x14ac:dyDescent="0.3">
      <c r="A108978">
        <v>4</v>
      </c>
      <c r="B108978">
        <v>1557106159</v>
      </c>
      <c r="C108978" t="s">
        <v>68626</v>
      </c>
      <c r="D108978" t="s">
        <v>180525</v>
      </c>
      <c r="E108978" t="s">
        <v>321678</v>
      </c>
    </row>
    <row r="108979" spans="1:5" x14ac:dyDescent="0.3">
      <c r="A108979">
        <v>4</v>
      </c>
      <c r="B108979">
        <v>1557106218</v>
      </c>
      <c r="C108979" t="s">
        <v>68627</v>
      </c>
      <c r="D108979" t="s">
        <v>164472</v>
      </c>
      <c r="E108979" t="s">
        <v>321679</v>
      </c>
    </row>
    <row r="108980" spans="1:5" x14ac:dyDescent="0.3">
      <c r="A108980">
        <v>4</v>
      </c>
      <c r="B108980">
        <v>1557106256</v>
      </c>
      <c r="C108980" t="s">
        <v>68628</v>
      </c>
      <c r="D108980" t="s">
        <v>159026</v>
      </c>
      <c r="E108980" t="s">
        <v>321680</v>
      </c>
    </row>
    <row r="108981" spans="1:5" x14ac:dyDescent="0.3">
      <c r="A108981">
        <v>4</v>
      </c>
      <c r="B108981">
        <v>1557106322</v>
      </c>
      <c r="C108981" t="s">
        <v>68629</v>
      </c>
      <c r="D108981" t="s">
        <v>180526</v>
      </c>
      <c r="E108981" t="s">
        <v>321681</v>
      </c>
    </row>
    <row r="108982" spans="1:5" x14ac:dyDescent="0.3">
      <c r="A108982">
        <v>4</v>
      </c>
      <c r="B108982">
        <v>1557106378</v>
      </c>
      <c r="C108982" t="s">
        <v>68630</v>
      </c>
      <c r="D108982" t="s">
        <v>172984</v>
      </c>
      <c r="E108982" t="s">
        <v>321682</v>
      </c>
    </row>
    <row r="108983" spans="1:5" x14ac:dyDescent="0.3">
      <c r="A108983">
        <v>4</v>
      </c>
      <c r="B108983">
        <v>1557106382</v>
      </c>
      <c r="C108983" t="s">
        <v>68630</v>
      </c>
      <c r="D108983" t="s">
        <v>180527</v>
      </c>
      <c r="E108983" t="s">
        <v>321683</v>
      </c>
    </row>
    <row r="108984" spans="1:5" x14ac:dyDescent="0.3">
      <c r="A108984">
        <v>4</v>
      </c>
      <c r="B108984">
        <v>1557106525</v>
      </c>
      <c r="C108984" t="s">
        <v>68631</v>
      </c>
      <c r="D108984" t="s">
        <v>180528</v>
      </c>
      <c r="E108984" t="s">
        <v>321684</v>
      </c>
    </row>
    <row r="108985" spans="1:5" x14ac:dyDescent="0.3">
      <c r="A108985">
        <v>4</v>
      </c>
      <c r="B108985">
        <v>1557106616</v>
      </c>
      <c r="C108985" t="s">
        <v>68632</v>
      </c>
      <c r="D108985" t="s">
        <v>102617</v>
      </c>
      <c r="E108985" t="s">
        <v>321685</v>
      </c>
    </row>
    <row r="108986" spans="1:5" x14ac:dyDescent="0.3">
      <c r="A108986">
        <v>4</v>
      </c>
      <c r="B108986">
        <v>1557106654</v>
      </c>
      <c r="C108986" t="s">
        <v>68632</v>
      </c>
      <c r="D108986" t="s">
        <v>180529</v>
      </c>
      <c r="E108986" t="s">
        <v>321686</v>
      </c>
    </row>
    <row r="108987" spans="1:5" x14ac:dyDescent="0.3">
      <c r="A108987">
        <v>4</v>
      </c>
      <c r="B108987">
        <v>1557106655</v>
      </c>
      <c r="C108987" t="s">
        <v>68632</v>
      </c>
      <c r="D108987" t="s">
        <v>180530</v>
      </c>
      <c r="E108987" t="s">
        <v>321687</v>
      </c>
    </row>
    <row r="108988" spans="1:5" x14ac:dyDescent="0.3">
      <c r="A108988">
        <v>4</v>
      </c>
      <c r="B108988">
        <v>1557106700</v>
      </c>
      <c r="C108988" t="s">
        <v>68633</v>
      </c>
      <c r="D108988" t="s">
        <v>179982</v>
      </c>
      <c r="E108988" t="s">
        <v>321688</v>
      </c>
    </row>
    <row r="108989" spans="1:5" x14ac:dyDescent="0.3">
      <c r="A108989">
        <v>4</v>
      </c>
      <c r="B108989">
        <v>1557106769</v>
      </c>
      <c r="C108989" t="s">
        <v>68634</v>
      </c>
      <c r="D108989" t="s">
        <v>180531</v>
      </c>
      <c r="E108989" t="s">
        <v>321689</v>
      </c>
    </row>
    <row r="108990" spans="1:5" x14ac:dyDescent="0.3">
      <c r="A108990">
        <v>4</v>
      </c>
      <c r="B108990">
        <v>1557106817</v>
      </c>
      <c r="C108990" t="s">
        <v>68635</v>
      </c>
      <c r="D108990" t="s">
        <v>180532</v>
      </c>
      <c r="E108990" t="s">
        <v>321690</v>
      </c>
    </row>
    <row r="108991" spans="1:5" x14ac:dyDescent="0.3">
      <c r="A108991">
        <v>4</v>
      </c>
      <c r="B108991">
        <v>1557106835</v>
      </c>
      <c r="C108991" t="s">
        <v>68635</v>
      </c>
      <c r="D108991" t="s">
        <v>171479</v>
      </c>
      <c r="E108991" t="s">
        <v>321691</v>
      </c>
    </row>
    <row r="108992" spans="1:5" x14ac:dyDescent="0.3">
      <c r="A108992">
        <v>4</v>
      </c>
      <c r="B108992">
        <v>1557106888</v>
      </c>
      <c r="C108992" t="s">
        <v>68636</v>
      </c>
      <c r="D108992" t="s">
        <v>93330</v>
      </c>
      <c r="E108992" t="s">
        <v>321692</v>
      </c>
    </row>
    <row r="108993" spans="1:5" x14ac:dyDescent="0.3">
      <c r="A108993">
        <v>4</v>
      </c>
      <c r="B108993">
        <v>1557106996</v>
      </c>
      <c r="C108993" t="s">
        <v>68637</v>
      </c>
      <c r="D108993" t="s">
        <v>180533</v>
      </c>
      <c r="E108993" t="s">
        <v>321693</v>
      </c>
    </row>
    <row r="108994" spans="1:5" x14ac:dyDescent="0.3">
      <c r="A108994">
        <v>4</v>
      </c>
      <c r="B108994">
        <v>1557107104</v>
      </c>
      <c r="C108994" t="s">
        <v>68638</v>
      </c>
      <c r="D108994" t="s">
        <v>130388</v>
      </c>
      <c r="E108994" t="s">
        <v>321694</v>
      </c>
    </row>
    <row r="108995" spans="1:5" x14ac:dyDescent="0.3">
      <c r="A108995">
        <v>4</v>
      </c>
      <c r="B108995">
        <v>1557107203</v>
      </c>
      <c r="C108995" t="s">
        <v>68639</v>
      </c>
      <c r="D108995" t="s">
        <v>180534</v>
      </c>
      <c r="E108995" t="s">
        <v>321695</v>
      </c>
    </row>
    <row r="108996" spans="1:5" x14ac:dyDescent="0.3">
      <c r="A108996">
        <v>4</v>
      </c>
      <c r="B108996">
        <v>1557107377</v>
      </c>
      <c r="C108996" t="s">
        <v>68640</v>
      </c>
      <c r="D108996" t="s">
        <v>180535</v>
      </c>
      <c r="E108996" t="s">
        <v>321696</v>
      </c>
    </row>
    <row r="108997" spans="1:5" x14ac:dyDescent="0.3">
      <c r="A108997">
        <v>4</v>
      </c>
      <c r="B108997">
        <v>1557107378</v>
      </c>
      <c r="C108997" t="s">
        <v>68640</v>
      </c>
      <c r="D108997" t="s">
        <v>180536</v>
      </c>
      <c r="E108997" t="s">
        <v>321697</v>
      </c>
    </row>
    <row r="108998" spans="1:5" x14ac:dyDescent="0.3">
      <c r="A108998">
        <v>4</v>
      </c>
      <c r="B108998">
        <v>1557107388</v>
      </c>
      <c r="C108998" t="s">
        <v>68641</v>
      </c>
      <c r="D108998" t="s">
        <v>146867</v>
      </c>
      <c r="E108998" t="s">
        <v>321698</v>
      </c>
    </row>
    <row r="108999" spans="1:5" x14ac:dyDescent="0.3">
      <c r="A108999">
        <v>4</v>
      </c>
      <c r="B108999">
        <v>1557107509</v>
      </c>
      <c r="C108999" t="s">
        <v>68642</v>
      </c>
      <c r="D108999" t="s">
        <v>180537</v>
      </c>
      <c r="E108999" t="s">
        <v>321699</v>
      </c>
    </row>
    <row r="109000" spans="1:5" x14ac:dyDescent="0.3">
      <c r="A109000">
        <v>4</v>
      </c>
      <c r="B109000">
        <v>1557107553</v>
      </c>
      <c r="C109000" t="s">
        <v>68643</v>
      </c>
      <c r="D109000" t="s">
        <v>146680</v>
      </c>
      <c r="E109000" t="s">
        <v>321700</v>
      </c>
    </row>
    <row r="109001" spans="1:5" x14ac:dyDescent="0.3">
      <c r="A109001">
        <v>4</v>
      </c>
      <c r="B109001">
        <v>1557107574</v>
      </c>
      <c r="C109001" t="s">
        <v>68644</v>
      </c>
      <c r="D109001" t="s">
        <v>180538</v>
      </c>
      <c r="E109001" t="s">
        <v>321701</v>
      </c>
    </row>
    <row r="109002" spans="1:5" x14ac:dyDescent="0.3">
      <c r="A109002">
        <v>4</v>
      </c>
      <c r="B109002">
        <v>1557107594</v>
      </c>
      <c r="C109002" t="s">
        <v>68645</v>
      </c>
      <c r="D109002" t="s">
        <v>180539</v>
      </c>
      <c r="E109002" t="s">
        <v>321702</v>
      </c>
    </row>
    <row r="109003" spans="1:5" x14ac:dyDescent="0.3">
      <c r="A109003">
        <v>4</v>
      </c>
      <c r="B109003">
        <v>1557107647</v>
      </c>
      <c r="C109003" t="s">
        <v>68645</v>
      </c>
      <c r="D109003" t="s">
        <v>180540</v>
      </c>
      <c r="E109003" t="s">
        <v>321703</v>
      </c>
    </row>
    <row r="109004" spans="1:5" x14ac:dyDescent="0.3">
      <c r="A109004">
        <v>4</v>
      </c>
      <c r="B109004">
        <v>1557107670</v>
      </c>
      <c r="C109004" t="s">
        <v>68646</v>
      </c>
      <c r="D109004" t="s">
        <v>180541</v>
      </c>
      <c r="E109004" t="s">
        <v>321704</v>
      </c>
    </row>
    <row r="109005" spans="1:5" x14ac:dyDescent="0.3">
      <c r="A109005">
        <v>4</v>
      </c>
      <c r="B109005">
        <v>1557107703</v>
      </c>
      <c r="C109005" t="s">
        <v>68646</v>
      </c>
      <c r="D109005" t="s">
        <v>98862</v>
      </c>
      <c r="E109005" t="s">
        <v>321705</v>
      </c>
    </row>
    <row r="109006" spans="1:5" x14ac:dyDescent="0.3">
      <c r="A109006">
        <v>4</v>
      </c>
      <c r="B109006">
        <v>1557107725</v>
      </c>
      <c r="C109006" t="s">
        <v>68647</v>
      </c>
      <c r="D109006" t="s">
        <v>180542</v>
      </c>
      <c r="E109006" t="s">
        <v>321706</v>
      </c>
    </row>
    <row r="109007" spans="1:5" x14ac:dyDescent="0.3">
      <c r="A109007">
        <v>4</v>
      </c>
      <c r="B109007">
        <v>1557107749</v>
      </c>
      <c r="C109007" t="s">
        <v>68648</v>
      </c>
      <c r="D109007" t="s">
        <v>180543</v>
      </c>
      <c r="E109007" t="s">
        <v>321707</v>
      </c>
    </row>
    <row r="109008" spans="1:5" x14ac:dyDescent="0.3">
      <c r="A109008">
        <v>4</v>
      </c>
      <c r="B109008">
        <v>1557107759</v>
      </c>
      <c r="C109008" t="s">
        <v>68647</v>
      </c>
      <c r="D109008" t="s">
        <v>170980</v>
      </c>
      <c r="E109008" t="s">
        <v>321708</v>
      </c>
    </row>
    <row r="109009" spans="1:5" x14ac:dyDescent="0.3">
      <c r="A109009">
        <v>4</v>
      </c>
      <c r="B109009">
        <v>1557107814</v>
      </c>
      <c r="C109009" t="s">
        <v>68648</v>
      </c>
      <c r="D109009" t="s">
        <v>103805</v>
      </c>
      <c r="E109009" t="s">
        <v>321709</v>
      </c>
    </row>
    <row r="109010" spans="1:5" x14ac:dyDescent="0.3">
      <c r="A109010">
        <v>4</v>
      </c>
      <c r="B109010">
        <v>1557107894</v>
      </c>
      <c r="C109010" t="s">
        <v>68649</v>
      </c>
      <c r="D109010" t="s">
        <v>180544</v>
      </c>
      <c r="E109010" t="s">
        <v>321710</v>
      </c>
    </row>
    <row r="109011" spans="1:5" x14ac:dyDescent="0.3">
      <c r="A109011">
        <v>4</v>
      </c>
      <c r="B109011">
        <v>1557107946</v>
      </c>
      <c r="C109011" t="s">
        <v>68650</v>
      </c>
      <c r="D109011" t="s">
        <v>179121</v>
      </c>
      <c r="E109011" t="s">
        <v>321711</v>
      </c>
    </row>
    <row r="109012" spans="1:5" x14ac:dyDescent="0.3">
      <c r="A109012">
        <v>4</v>
      </c>
      <c r="B109012">
        <v>1557107973</v>
      </c>
      <c r="C109012" t="s">
        <v>68650</v>
      </c>
      <c r="D109012" t="s">
        <v>100094</v>
      </c>
      <c r="E109012" t="s">
        <v>321712</v>
      </c>
    </row>
    <row r="109013" spans="1:5" x14ac:dyDescent="0.3">
      <c r="A109013">
        <v>4</v>
      </c>
      <c r="B109013">
        <v>1557107983</v>
      </c>
      <c r="C109013" t="s">
        <v>68650</v>
      </c>
      <c r="D109013" t="s">
        <v>179554</v>
      </c>
      <c r="E109013" t="s">
        <v>321713</v>
      </c>
    </row>
    <row r="109014" spans="1:5" x14ac:dyDescent="0.3">
      <c r="A109014">
        <v>4</v>
      </c>
      <c r="B109014">
        <v>1557108030</v>
      </c>
      <c r="C109014" t="s">
        <v>68651</v>
      </c>
      <c r="D109014" t="s">
        <v>127311</v>
      </c>
      <c r="E109014" t="s">
        <v>321714</v>
      </c>
    </row>
    <row r="109015" spans="1:5" x14ac:dyDescent="0.3">
      <c r="A109015">
        <v>4</v>
      </c>
      <c r="B109015">
        <v>1557108033</v>
      </c>
      <c r="C109015" t="s">
        <v>68651</v>
      </c>
      <c r="D109015" t="s">
        <v>180526</v>
      </c>
      <c r="E109015" t="s">
        <v>321715</v>
      </c>
    </row>
    <row r="109016" spans="1:5" x14ac:dyDescent="0.3">
      <c r="A109016">
        <v>4</v>
      </c>
      <c r="B109016">
        <v>1557108036</v>
      </c>
      <c r="C109016" t="s">
        <v>68651</v>
      </c>
      <c r="D109016" t="s">
        <v>180545</v>
      </c>
      <c r="E109016" t="s">
        <v>321716</v>
      </c>
    </row>
    <row r="109017" spans="1:5" x14ac:dyDescent="0.3">
      <c r="A109017">
        <v>4</v>
      </c>
      <c r="B109017">
        <v>1557108037</v>
      </c>
      <c r="C109017" t="s">
        <v>68651</v>
      </c>
      <c r="D109017" t="s">
        <v>180546</v>
      </c>
      <c r="E109017" t="s">
        <v>321717</v>
      </c>
    </row>
    <row r="109018" spans="1:5" x14ac:dyDescent="0.3">
      <c r="A109018">
        <v>4</v>
      </c>
      <c r="B109018">
        <v>1557108059</v>
      </c>
      <c r="C109018" t="s">
        <v>68652</v>
      </c>
      <c r="D109018" t="s">
        <v>180547</v>
      </c>
      <c r="E109018" t="s">
        <v>321718</v>
      </c>
    </row>
    <row r="109019" spans="1:5" x14ac:dyDescent="0.3">
      <c r="A109019">
        <v>4</v>
      </c>
      <c r="B109019">
        <v>1557108085</v>
      </c>
      <c r="C109019" t="s">
        <v>68652</v>
      </c>
      <c r="D109019" t="s">
        <v>180472</v>
      </c>
      <c r="E109019" t="s">
        <v>321719</v>
      </c>
    </row>
    <row r="109020" spans="1:5" x14ac:dyDescent="0.3">
      <c r="A109020">
        <v>4</v>
      </c>
      <c r="B109020">
        <v>1557108107</v>
      </c>
      <c r="C109020" t="s">
        <v>68653</v>
      </c>
      <c r="D109020" t="s">
        <v>180548</v>
      </c>
      <c r="E109020" t="s">
        <v>321720</v>
      </c>
    </row>
    <row r="109021" spans="1:5" x14ac:dyDescent="0.3">
      <c r="A109021">
        <v>4</v>
      </c>
      <c r="B109021">
        <v>1557108154</v>
      </c>
      <c r="C109021" t="s">
        <v>68653</v>
      </c>
      <c r="D109021" t="s">
        <v>180549</v>
      </c>
      <c r="E109021" t="s">
        <v>321721</v>
      </c>
    </row>
    <row r="109022" spans="1:5" x14ac:dyDescent="0.3">
      <c r="A109022">
        <v>4</v>
      </c>
      <c r="B109022">
        <v>1557108162</v>
      </c>
      <c r="C109022" t="s">
        <v>68654</v>
      </c>
      <c r="D109022" t="s">
        <v>180550</v>
      </c>
      <c r="E109022" t="s">
        <v>321722</v>
      </c>
    </row>
    <row r="109023" spans="1:5" x14ac:dyDescent="0.3">
      <c r="A109023">
        <v>4</v>
      </c>
      <c r="B109023">
        <v>1557108271</v>
      </c>
      <c r="C109023" t="s">
        <v>68655</v>
      </c>
      <c r="D109023" t="s">
        <v>145334</v>
      </c>
      <c r="E109023" t="s">
        <v>321723</v>
      </c>
    </row>
    <row r="109024" spans="1:5" x14ac:dyDescent="0.3">
      <c r="A109024">
        <v>4</v>
      </c>
      <c r="B109024">
        <v>1557108283</v>
      </c>
      <c r="C109024" t="s">
        <v>68656</v>
      </c>
      <c r="D109024" t="s">
        <v>179690</v>
      </c>
      <c r="E109024" t="s">
        <v>321724</v>
      </c>
    </row>
    <row r="109025" spans="1:5" x14ac:dyDescent="0.3">
      <c r="A109025">
        <v>4</v>
      </c>
      <c r="B109025">
        <v>1557108345</v>
      </c>
      <c r="C109025" t="s">
        <v>68656</v>
      </c>
      <c r="D109025" t="s">
        <v>180551</v>
      </c>
      <c r="E109025" t="s">
        <v>321725</v>
      </c>
    </row>
    <row r="109026" spans="1:5" x14ac:dyDescent="0.3">
      <c r="A109026">
        <v>4</v>
      </c>
      <c r="B109026">
        <v>1557108349</v>
      </c>
      <c r="C109026" t="s">
        <v>68656</v>
      </c>
      <c r="D109026" t="s">
        <v>180552</v>
      </c>
      <c r="E109026" t="s">
        <v>321726</v>
      </c>
    </row>
    <row r="109027" spans="1:5" x14ac:dyDescent="0.3">
      <c r="A109027">
        <v>4</v>
      </c>
      <c r="B109027">
        <v>1557108466</v>
      </c>
      <c r="C109027" t="s">
        <v>68657</v>
      </c>
      <c r="D109027" t="s">
        <v>180553</v>
      </c>
      <c r="E109027" t="s">
        <v>321727</v>
      </c>
    </row>
    <row r="109028" spans="1:5" x14ac:dyDescent="0.3">
      <c r="A109028">
        <v>4</v>
      </c>
      <c r="B109028">
        <v>1557108549</v>
      </c>
      <c r="C109028" t="s">
        <v>68658</v>
      </c>
      <c r="D109028" t="s">
        <v>169228</v>
      </c>
      <c r="E109028" t="s">
        <v>321728</v>
      </c>
    </row>
    <row r="109029" spans="1:5" x14ac:dyDescent="0.3">
      <c r="A109029">
        <v>4</v>
      </c>
      <c r="B109029">
        <v>1557108587</v>
      </c>
      <c r="C109029" t="s">
        <v>68659</v>
      </c>
      <c r="D109029" t="s">
        <v>180554</v>
      </c>
      <c r="E109029" t="s">
        <v>321729</v>
      </c>
    </row>
    <row r="109030" spans="1:5" x14ac:dyDescent="0.3">
      <c r="A109030">
        <v>4</v>
      </c>
      <c r="B109030">
        <v>1557108588</v>
      </c>
      <c r="C109030" t="s">
        <v>68660</v>
      </c>
      <c r="D109030" t="s">
        <v>174251</v>
      </c>
      <c r="E109030" t="s">
        <v>321730</v>
      </c>
    </row>
    <row r="109031" spans="1:5" x14ac:dyDescent="0.3">
      <c r="A109031">
        <v>4</v>
      </c>
      <c r="B109031">
        <v>1557108606</v>
      </c>
      <c r="C109031" t="s">
        <v>68660</v>
      </c>
      <c r="D109031" t="s">
        <v>180555</v>
      </c>
      <c r="E109031" t="s">
        <v>321731</v>
      </c>
    </row>
    <row r="109032" spans="1:5" x14ac:dyDescent="0.3">
      <c r="A109032">
        <v>4</v>
      </c>
      <c r="B109032">
        <v>1557108638</v>
      </c>
      <c r="C109032" t="s">
        <v>68660</v>
      </c>
      <c r="D109032" t="s">
        <v>180556</v>
      </c>
      <c r="E109032" t="s">
        <v>321732</v>
      </c>
    </row>
    <row r="109033" spans="1:5" x14ac:dyDescent="0.3">
      <c r="A109033">
        <v>4</v>
      </c>
      <c r="B109033">
        <v>1557108642</v>
      </c>
      <c r="C109033" t="s">
        <v>68661</v>
      </c>
      <c r="D109033" t="s">
        <v>164892</v>
      </c>
      <c r="E109033" t="s">
        <v>321733</v>
      </c>
    </row>
    <row r="109034" spans="1:5" x14ac:dyDescent="0.3">
      <c r="A109034">
        <v>4</v>
      </c>
      <c r="B109034">
        <v>1557108658</v>
      </c>
      <c r="C109034" t="s">
        <v>68661</v>
      </c>
      <c r="D109034" t="s">
        <v>100351</v>
      </c>
      <c r="E109034" t="s">
        <v>321734</v>
      </c>
    </row>
    <row r="109035" spans="1:5" x14ac:dyDescent="0.3">
      <c r="A109035">
        <v>4</v>
      </c>
      <c r="B109035">
        <v>1557108673</v>
      </c>
      <c r="C109035" t="s">
        <v>68661</v>
      </c>
      <c r="D109035" t="s">
        <v>180557</v>
      </c>
      <c r="E109035" t="s">
        <v>321735</v>
      </c>
    </row>
    <row r="109036" spans="1:5" x14ac:dyDescent="0.3">
      <c r="A109036">
        <v>4</v>
      </c>
      <c r="B109036">
        <v>1557108757</v>
      </c>
      <c r="C109036" t="s">
        <v>68662</v>
      </c>
      <c r="D109036" t="s">
        <v>180558</v>
      </c>
      <c r="E109036" t="s">
        <v>321736</v>
      </c>
    </row>
    <row r="109037" spans="1:5" x14ac:dyDescent="0.3">
      <c r="A109037">
        <v>4</v>
      </c>
      <c r="B109037">
        <v>1557108787</v>
      </c>
      <c r="C109037" t="s">
        <v>68662</v>
      </c>
      <c r="D109037" t="s">
        <v>180559</v>
      </c>
      <c r="E109037" t="s">
        <v>321737</v>
      </c>
    </row>
    <row r="109038" spans="1:5" x14ac:dyDescent="0.3">
      <c r="A109038">
        <v>4</v>
      </c>
      <c r="B109038">
        <v>1557108839</v>
      </c>
      <c r="C109038" t="s">
        <v>68663</v>
      </c>
      <c r="D109038" t="s">
        <v>180560</v>
      </c>
      <c r="E109038" t="s">
        <v>321738</v>
      </c>
    </row>
    <row r="109039" spans="1:5" x14ac:dyDescent="0.3">
      <c r="A109039">
        <v>4</v>
      </c>
      <c r="B109039">
        <v>1557108866</v>
      </c>
      <c r="C109039" t="s">
        <v>68663</v>
      </c>
      <c r="D109039" t="s">
        <v>180561</v>
      </c>
      <c r="E109039" t="s">
        <v>321739</v>
      </c>
    </row>
    <row r="109040" spans="1:5" x14ac:dyDescent="0.3">
      <c r="A109040">
        <v>4</v>
      </c>
      <c r="B109040">
        <v>1557108902</v>
      </c>
      <c r="C109040" t="s">
        <v>68664</v>
      </c>
      <c r="D109040" t="s">
        <v>180562</v>
      </c>
      <c r="E109040" t="s">
        <v>321740</v>
      </c>
    </row>
    <row r="109041" spans="1:5" x14ac:dyDescent="0.3">
      <c r="A109041">
        <v>4</v>
      </c>
      <c r="B109041">
        <v>1557108911</v>
      </c>
      <c r="C109041" t="s">
        <v>68664</v>
      </c>
      <c r="D109041" t="s">
        <v>180563</v>
      </c>
      <c r="E109041" t="s">
        <v>321741</v>
      </c>
    </row>
    <row r="109042" spans="1:5" x14ac:dyDescent="0.3">
      <c r="A109042">
        <v>4</v>
      </c>
      <c r="B109042">
        <v>1557108914</v>
      </c>
      <c r="C109042" t="s">
        <v>68665</v>
      </c>
      <c r="D109042" t="s">
        <v>180564</v>
      </c>
      <c r="E109042" t="s">
        <v>321742</v>
      </c>
    </row>
    <row r="109043" spans="1:5" x14ac:dyDescent="0.3">
      <c r="A109043">
        <v>4</v>
      </c>
      <c r="B109043">
        <v>1557108944</v>
      </c>
      <c r="C109043" t="s">
        <v>68665</v>
      </c>
      <c r="D109043" t="s">
        <v>94566</v>
      </c>
      <c r="E109043" t="s">
        <v>321743</v>
      </c>
    </row>
    <row r="109044" spans="1:5" x14ac:dyDescent="0.3">
      <c r="A109044">
        <v>4</v>
      </c>
      <c r="B109044">
        <v>1557108974</v>
      </c>
      <c r="C109044" t="s">
        <v>68665</v>
      </c>
      <c r="D109044" t="s">
        <v>180565</v>
      </c>
      <c r="E109044" t="s">
        <v>321744</v>
      </c>
    </row>
    <row r="109045" spans="1:5" x14ac:dyDescent="0.3">
      <c r="A109045">
        <v>4</v>
      </c>
      <c r="B109045">
        <v>1557109034</v>
      </c>
      <c r="C109045" t="s">
        <v>68666</v>
      </c>
      <c r="D109045" t="s">
        <v>180566</v>
      </c>
      <c r="E109045" t="s">
        <v>321745</v>
      </c>
    </row>
    <row r="109046" spans="1:5" x14ac:dyDescent="0.3">
      <c r="A109046">
        <v>4</v>
      </c>
      <c r="B109046">
        <v>1557109037</v>
      </c>
      <c r="C109046" t="s">
        <v>68667</v>
      </c>
      <c r="D109046" t="s">
        <v>170557</v>
      </c>
      <c r="E109046" t="s">
        <v>321746</v>
      </c>
    </row>
    <row r="109047" spans="1:5" x14ac:dyDescent="0.3">
      <c r="A109047">
        <v>4</v>
      </c>
      <c r="B109047">
        <v>1557109045</v>
      </c>
      <c r="C109047" t="s">
        <v>68667</v>
      </c>
      <c r="D109047" t="s">
        <v>165908</v>
      </c>
      <c r="E109047" t="s">
        <v>321747</v>
      </c>
    </row>
    <row r="109048" spans="1:5" x14ac:dyDescent="0.3">
      <c r="A109048">
        <v>4</v>
      </c>
      <c r="B109048">
        <v>1557109252</v>
      </c>
      <c r="C109048" t="s">
        <v>68668</v>
      </c>
      <c r="D109048" t="s">
        <v>159456</v>
      </c>
      <c r="E109048" t="s">
        <v>321748</v>
      </c>
    </row>
    <row r="109049" spans="1:5" x14ac:dyDescent="0.3">
      <c r="A109049">
        <v>4</v>
      </c>
      <c r="B109049">
        <v>1557109288</v>
      </c>
      <c r="C109049" t="s">
        <v>68668</v>
      </c>
      <c r="D109049" t="s">
        <v>180567</v>
      </c>
      <c r="E109049" t="s">
        <v>321749</v>
      </c>
    </row>
    <row r="109050" spans="1:5" x14ac:dyDescent="0.3">
      <c r="A109050">
        <v>4</v>
      </c>
      <c r="B109050">
        <v>1557109330</v>
      </c>
      <c r="C109050" t="s">
        <v>68669</v>
      </c>
      <c r="D109050" t="s">
        <v>143167</v>
      </c>
      <c r="E109050" t="s">
        <v>321750</v>
      </c>
    </row>
    <row r="109051" spans="1:5" x14ac:dyDescent="0.3">
      <c r="A109051">
        <v>4</v>
      </c>
      <c r="B109051">
        <v>1557109439</v>
      </c>
      <c r="C109051" t="s">
        <v>68670</v>
      </c>
      <c r="D109051" t="s">
        <v>180568</v>
      </c>
      <c r="E109051" t="s">
        <v>321751</v>
      </c>
    </row>
    <row r="109052" spans="1:5" x14ac:dyDescent="0.3">
      <c r="A109052">
        <v>4</v>
      </c>
      <c r="B109052">
        <v>1557109465</v>
      </c>
      <c r="C109052" t="s">
        <v>68671</v>
      </c>
      <c r="D109052" t="s">
        <v>180569</v>
      </c>
      <c r="E109052" t="s">
        <v>321752</v>
      </c>
    </row>
    <row r="109053" spans="1:5" x14ac:dyDescent="0.3">
      <c r="A109053">
        <v>4</v>
      </c>
      <c r="B109053">
        <v>1557109500</v>
      </c>
      <c r="C109053" t="s">
        <v>68671</v>
      </c>
      <c r="D109053" t="s">
        <v>180570</v>
      </c>
      <c r="E109053" t="s">
        <v>321753</v>
      </c>
    </row>
    <row r="109054" spans="1:5" x14ac:dyDescent="0.3">
      <c r="A109054">
        <v>4</v>
      </c>
      <c r="B109054">
        <v>1557109591</v>
      </c>
      <c r="C109054" t="s">
        <v>68672</v>
      </c>
      <c r="D109054" t="s">
        <v>180571</v>
      </c>
      <c r="E109054" t="s">
        <v>321754</v>
      </c>
    </row>
    <row r="109055" spans="1:5" x14ac:dyDescent="0.3">
      <c r="A109055">
        <v>4</v>
      </c>
      <c r="B109055">
        <v>1557120681</v>
      </c>
      <c r="C109055" t="s">
        <v>68673</v>
      </c>
      <c r="D109055" t="s">
        <v>140041</v>
      </c>
      <c r="E109055" t="s">
        <v>321755</v>
      </c>
    </row>
    <row r="109056" spans="1:5" x14ac:dyDescent="0.3">
      <c r="A109056">
        <v>4</v>
      </c>
      <c r="B109056">
        <v>1557120695</v>
      </c>
      <c r="C109056" t="s">
        <v>68674</v>
      </c>
      <c r="D109056" t="s">
        <v>180572</v>
      </c>
      <c r="E109056" t="s">
        <v>321756</v>
      </c>
    </row>
    <row r="109057" spans="1:5" x14ac:dyDescent="0.3">
      <c r="A109057">
        <v>4</v>
      </c>
      <c r="B109057">
        <v>1557120715</v>
      </c>
      <c r="C109057" t="s">
        <v>68674</v>
      </c>
      <c r="D109057" t="s">
        <v>180573</v>
      </c>
      <c r="E109057" t="s">
        <v>321757</v>
      </c>
    </row>
    <row r="109058" spans="1:5" x14ac:dyDescent="0.3">
      <c r="A109058">
        <v>4</v>
      </c>
      <c r="B109058">
        <v>1557120720</v>
      </c>
      <c r="C109058" t="s">
        <v>68674</v>
      </c>
      <c r="D109058" t="s">
        <v>180574</v>
      </c>
      <c r="E109058" t="s">
        <v>321758</v>
      </c>
    </row>
    <row r="109059" spans="1:5" x14ac:dyDescent="0.3">
      <c r="A109059">
        <v>4</v>
      </c>
      <c r="B109059">
        <v>1557120734</v>
      </c>
      <c r="C109059" t="s">
        <v>68675</v>
      </c>
      <c r="D109059" t="s">
        <v>180575</v>
      </c>
      <c r="E109059" t="s">
        <v>321759</v>
      </c>
    </row>
    <row r="109060" spans="1:5" x14ac:dyDescent="0.3">
      <c r="A109060">
        <v>4</v>
      </c>
      <c r="B109060">
        <v>1557120785</v>
      </c>
      <c r="C109060" t="s">
        <v>68675</v>
      </c>
      <c r="D109060" t="s">
        <v>176023</v>
      </c>
      <c r="E109060" t="s">
        <v>321760</v>
      </c>
    </row>
    <row r="109061" spans="1:5" x14ac:dyDescent="0.3">
      <c r="A109061">
        <v>4</v>
      </c>
      <c r="B109061">
        <v>1557120917</v>
      </c>
      <c r="C109061" t="s">
        <v>68676</v>
      </c>
      <c r="D109061" t="s">
        <v>180576</v>
      </c>
      <c r="E109061" t="s">
        <v>321761</v>
      </c>
    </row>
    <row r="109062" spans="1:5" x14ac:dyDescent="0.3">
      <c r="A109062">
        <v>4</v>
      </c>
      <c r="B109062">
        <v>1557120919</v>
      </c>
      <c r="C109062" t="s">
        <v>68676</v>
      </c>
      <c r="D109062" t="s">
        <v>141930</v>
      </c>
      <c r="E109062" t="s">
        <v>321762</v>
      </c>
    </row>
    <row r="109063" spans="1:5" x14ac:dyDescent="0.3">
      <c r="A109063">
        <v>4</v>
      </c>
      <c r="B109063">
        <v>1557120928</v>
      </c>
      <c r="C109063" t="s">
        <v>68676</v>
      </c>
      <c r="D109063" t="s">
        <v>180490</v>
      </c>
      <c r="E109063" t="s">
        <v>321763</v>
      </c>
    </row>
    <row r="109064" spans="1:5" x14ac:dyDescent="0.3">
      <c r="A109064">
        <v>4</v>
      </c>
      <c r="B109064">
        <v>1557120995</v>
      </c>
      <c r="C109064" t="s">
        <v>68677</v>
      </c>
      <c r="D109064" t="s">
        <v>180577</v>
      </c>
      <c r="E109064" t="s">
        <v>321764</v>
      </c>
    </row>
    <row r="109065" spans="1:5" x14ac:dyDescent="0.3">
      <c r="A109065">
        <v>4</v>
      </c>
      <c r="B109065">
        <v>1557121003</v>
      </c>
      <c r="C109065" t="s">
        <v>68677</v>
      </c>
      <c r="D109065" t="s">
        <v>160228</v>
      </c>
      <c r="E109065" t="s">
        <v>321765</v>
      </c>
    </row>
    <row r="109066" spans="1:5" x14ac:dyDescent="0.3">
      <c r="A109066">
        <v>4</v>
      </c>
      <c r="B109066">
        <v>1557121089</v>
      </c>
      <c r="C109066" t="s">
        <v>68678</v>
      </c>
      <c r="D109066" t="s">
        <v>178864</v>
      </c>
      <c r="E109066" t="s">
        <v>321766</v>
      </c>
    </row>
    <row r="109067" spans="1:5" x14ac:dyDescent="0.3">
      <c r="A109067">
        <v>4</v>
      </c>
      <c r="B109067">
        <v>1557121103</v>
      </c>
      <c r="C109067" t="s">
        <v>68679</v>
      </c>
      <c r="D109067" t="s">
        <v>180578</v>
      </c>
      <c r="E109067" t="s">
        <v>321767</v>
      </c>
    </row>
    <row r="109068" spans="1:5" x14ac:dyDescent="0.3">
      <c r="A109068">
        <v>4</v>
      </c>
      <c r="B109068">
        <v>1557121148</v>
      </c>
      <c r="C109068" t="s">
        <v>68679</v>
      </c>
      <c r="D109068" t="s">
        <v>180579</v>
      </c>
      <c r="E109068" t="s">
        <v>321768</v>
      </c>
    </row>
    <row r="109069" spans="1:5" x14ac:dyDescent="0.3">
      <c r="A109069">
        <v>4</v>
      </c>
      <c r="B109069">
        <v>1557121281</v>
      </c>
      <c r="C109069" t="s">
        <v>68680</v>
      </c>
      <c r="D109069" t="s">
        <v>180580</v>
      </c>
      <c r="E109069" t="s">
        <v>321769</v>
      </c>
    </row>
    <row r="109070" spans="1:5" x14ac:dyDescent="0.3">
      <c r="A109070">
        <v>4</v>
      </c>
      <c r="B109070">
        <v>1557121282</v>
      </c>
      <c r="C109070" t="s">
        <v>68680</v>
      </c>
      <c r="D109070" t="s">
        <v>103840</v>
      </c>
      <c r="E109070" t="s">
        <v>321770</v>
      </c>
    </row>
    <row r="109071" spans="1:5" x14ac:dyDescent="0.3">
      <c r="A109071">
        <v>4</v>
      </c>
      <c r="B109071">
        <v>1557121343</v>
      </c>
      <c r="C109071" t="s">
        <v>68681</v>
      </c>
      <c r="D109071" t="s">
        <v>130294</v>
      </c>
      <c r="E109071" t="s">
        <v>321771</v>
      </c>
    </row>
    <row r="109072" spans="1:5" x14ac:dyDescent="0.3">
      <c r="A109072">
        <v>4</v>
      </c>
      <c r="B109072">
        <v>1557121368</v>
      </c>
      <c r="C109072" t="s">
        <v>68682</v>
      </c>
      <c r="D109072" t="s">
        <v>180581</v>
      </c>
      <c r="E109072" t="s">
        <v>321772</v>
      </c>
    </row>
    <row r="109073" spans="1:5" x14ac:dyDescent="0.3">
      <c r="A109073">
        <v>4</v>
      </c>
      <c r="B109073">
        <v>1557121383</v>
      </c>
      <c r="C109073" t="s">
        <v>68682</v>
      </c>
      <c r="D109073" t="s">
        <v>180582</v>
      </c>
      <c r="E109073" t="s">
        <v>321773</v>
      </c>
    </row>
    <row r="109074" spans="1:5" x14ac:dyDescent="0.3">
      <c r="A109074">
        <v>4</v>
      </c>
      <c r="B109074">
        <v>1557121385</v>
      </c>
      <c r="C109074" t="s">
        <v>68682</v>
      </c>
      <c r="D109074" t="s">
        <v>180583</v>
      </c>
      <c r="E109074" t="s">
        <v>321774</v>
      </c>
    </row>
    <row r="109075" spans="1:5" x14ac:dyDescent="0.3">
      <c r="A109075">
        <v>4</v>
      </c>
      <c r="B109075">
        <v>1557121414</v>
      </c>
      <c r="C109075" t="s">
        <v>68683</v>
      </c>
      <c r="D109075" t="s">
        <v>180584</v>
      </c>
      <c r="E109075" t="s">
        <v>321775</v>
      </c>
    </row>
    <row r="109076" spans="1:5" x14ac:dyDescent="0.3">
      <c r="A109076">
        <v>4</v>
      </c>
      <c r="B109076">
        <v>1557121514</v>
      </c>
      <c r="C109076" t="s">
        <v>68684</v>
      </c>
      <c r="D109076" t="s">
        <v>176711</v>
      </c>
      <c r="E109076" t="s">
        <v>321776</v>
      </c>
    </row>
    <row r="109077" spans="1:5" x14ac:dyDescent="0.3">
      <c r="A109077">
        <v>4</v>
      </c>
      <c r="B109077">
        <v>1557121584</v>
      </c>
      <c r="C109077" t="s">
        <v>68685</v>
      </c>
      <c r="D109077" t="s">
        <v>180585</v>
      </c>
      <c r="E109077" t="s">
        <v>321777</v>
      </c>
    </row>
    <row r="109078" spans="1:5" x14ac:dyDescent="0.3">
      <c r="A109078">
        <v>4</v>
      </c>
      <c r="B109078">
        <v>1557121595</v>
      </c>
      <c r="C109078" t="s">
        <v>68686</v>
      </c>
      <c r="D109078" t="s">
        <v>119651</v>
      </c>
      <c r="E109078" t="s">
        <v>321778</v>
      </c>
    </row>
    <row r="109079" spans="1:5" x14ac:dyDescent="0.3">
      <c r="A109079">
        <v>4</v>
      </c>
      <c r="B109079">
        <v>1557121647</v>
      </c>
      <c r="C109079" t="s">
        <v>68687</v>
      </c>
      <c r="D109079" t="s">
        <v>180586</v>
      </c>
      <c r="E109079" t="s">
        <v>321779</v>
      </c>
    </row>
    <row r="109080" spans="1:5" x14ac:dyDescent="0.3">
      <c r="A109080">
        <v>4</v>
      </c>
      <c r="B109080">
        <v>1557121650</v>
      </c>
      <c r="C109080" t="s">
        <v>68687</v>
      </c>
      <c r="D109080" t="s">
        <v>180587</v>
      </c>
      <c r="E109080" t="s">
        <v>321780</v>
      </c>
    </row>
    <row r="109081" spans="1:5" x14ac:dyDescent="0.3">
      <c r="A109081">
        <v>4</v>
      </c>
      <c r="B109081">
        <v>1557121729</v>
      </c>
      <c r="C109081" t="s">
        <v>68688</v>
      </c>
      <c r="D109081" t="s">
        <v>180512</v>
      </c>
      <c r="E109081" t="s">
        <v>321781</v>
      </c>
    </row>
    <row r="109082" spans="1:5" x14ac:dyDescent="0.3">
      <c r="A109082">
        <v>4</v>
      </c>
      <c r="B109082">
        <v>1557121769</v>
      </c>
      <c r="C109082" t="s">
        <v>68688</v>
      </c>
      <c r="D109082" t="s">
        <v>180588</v>
      </c>
      <c r="E109082" t="s">
        <v>321782</v>
      </c>
    </row>
    <row r="109083" spans="1:5" x14ac:dyDescent="0.3">
      <c r="A109083">
        <v>4</v>
      </c>
      <c r="B109083">
        <v>1557121892</v>
      </c>
      <c r="C109083" t="s">
        <v>68689</v>
      </c>
      <c r="D109083" t="s">
        <v>180589</v>
      </c>
      <c r="E109083" t="s">
        <v>321783</v>
      </c>
    </row>
    <row r="109084" spans="1:5" x14ac:dyDescent="0.3">
      <c r="A109084">
        <v>4</v>
      </c>
      <c r="B109084">
        <v>1557121985</v>
      </c>
      <c r="C109084" t="s">
        <v>68690</v>
      </c>
      <c r="D109084" t="s">
        <v>180590</v>
      </c>
      <c r="E109084" t="s">
        <v>321784</v>
      </c>
    </row>
    <row r="109085" spans="1:5" x14ac:dyDescent="0.3">
      <c r="A109085">
        <v>4</v>
      </c>
      <c r="B109085">
        <v>1557122029</v>
      </c>
      <c r="C109085" t="s">
        <v>68690</v>
      </c>
      <c r="D109085" t="s">
        <v>180591</v>
      </c>
      <c r="E109085" t="s">
        <v>321785</v>
      </c>
    </row>
    <row r="109086" spans="1:5" x14ac:dyDescent="0.3">
      <c r="A109086">
        <v>4</v>
      </c>
      <c r="B109086">
        <v>1557122049</v>
      </c>
      <c r="C109086" t="s">
        <v>68690</v>
      </c>
      <c r="D109086" t="s">
        <v>160228</v>
      </c>
      <c r="E109086" t="s">
        <v>321786</v>
      </c>
    </row>
    <row r="109087" spans="1:5" x14ac:dyDescent="0.3">
      <c r="A109087">
        <v>4</v>
      </c>
      <c r="B109087">
        <v>1557122052</v>
      </c>
      <c r="C109087" t="s">
        <v>68691</v>
      </c>
      <c r="D109087" t="s">
        <v>180592</v>
      </c>
      <c r="E109087" t="s">
        <v>321787</v>
      </c>
    </row>
    <row r="109088" spans="1:5" x14ac:dyDescent="0.3">
      <c r="A109088">
        <v>4</v>
      </c>
      <c r="B109088">
        <v>1557122121</v>
      </c>
      <c r="C109088" t="s">
        <v>68692</v>
      </c>
      <c r="D109088" t="s">
        <v>180593</v>
      </c>
      <c r="E109088" t="s">
        <v>321788</v>
      </c>
    </row>
    <row r="109089" spans="1:5" x14ac:dyDescent="0.3">
      <c r="A109089">
        <v>4</v>
      </c>
      <c r="B109089">
        <v>1557122142</v>
      </c>
      <c r="C109089" t="s">
        <v>68693</v>
      </c>
      <c r="D109089" t="s">
        <v>180594</v>
      </c>
      <c r="E109089" t="s">
        <v>321789</v>
      </c>
    </row>
    <row r="109090" spans="1:5" x14ac:dyDescent="0.3">
      <c r="A109090">
        <v>4</v>
      </c>
      <c r="B109090">
        <v>1557122148</v>
      </c>
      <c r="C109090" t="s">
        <v>68693</v>
      </c>
      <c r="D109090" t="s">
        <v>180595</v>
      </c>
      <c r="E109090" t="s">
        <v>321790</v>
      </c>
    </row>
    <row r="109091" spans="1:5" x14ac:dyDescent="0.3">
      <c r="A109091">
        <v>4</v>
      </c>
      <c r="B109091">
        <v>1557122151</v>
      </c>
      <c r="C109091" t="s">
        <v>68693</v>
      </c>
      <c r="D109091" t="s">
        <v>180596</v>
      </c>
      <c r="E109091" t="s">
        <v>321791</v>
      </c>
    </row>
    <row r="109092" spans="1:5" x14ac:dyDescent="0.3">
      <c r="A109092">
        <v>4</v>
      </c>
      <c r="B109092">
        <v>1557122160</v>
      </c>
      <c r="C109092" t="s">
        <v>68693</v>
      </c>
      <c r="D109092" t="s">
        <v>180597</v>
      </c>
      <c r="E109092" t="s">
        <v>321792</v>
      </c>
    </row>
    <row r="109093" spans="1:5" x14ac:dyDescent="0.3">
      <c r="A109093">
        <v>4</v>
      </c>
      <c r="B109093">
        <v>1557122190</v>
      </c>
      <c r="C109093" t="s">
        <v>68694</v>
      </c>
      <c r="D109093" t="s">
        <v>180598</v>
      </c>
      <c r="E109093" t="s">
        <v>321793</v>
      </c>
    </row>
    <row r="109094" spans="1:5" x14ac:dyDescent="0.3">
      <c r="A109094">
        <v>4</v>
      </c>
      <c r="B109094">
        <v>1557122261</v>
      </c>
      <c r="C109094" t="s">
        <v>68695</v>
      </c>
      <c r="D109094" t="s">
        <v>173363</v>
      </c>
      <c r="E109094" t="s">
        <v>321794</v>
      </c>
    </row>
    <row r="109095" spans="1:5" x14ac:dyDescent="0.3">
      <c r="A109095">
        <v>4</v>
      </c>
      <c r="B109095">
        <v>1557122298</v>
      </c>
      <c r="C109095" t="s">
        <v>68696</v>
      </c>
      <c r="D109095" t="s">
        <v>173728</v>
      </c>
      <c r="E109095" t="s">
        <v>321795</v>
      </c>
    </row>
    <row r="109096" spans="1:5" x14ac:dyDescent="0.3">
      <c r="A109096">
        <v>4</v>
      </c>
      <c r="B109096">
        <v>1557122343</v>
      </c>
      <c r="C109096" t="s">
        <v>68697</v>
      </c>
      <c r="D109096" t="s">
        <v>180599</v>
      </c>
      <c r="E109096" t="s">
        <v>321796</v>
      </c>
    </row>
    <row r="109097" spans="1:5" x14ac:dyDescent="0.3">
      <c r="A109097">
        <v>4</v>
      </c>
      <c r="B109097">
        <v>1557122353</v>
      </c>
      <c r="C109097" t="s">
        <v>68698</v>
      </c>
      <c r="D109097" t="s">
        <v>169209</v>
      </c>
      <c r="E109097" t="s">
        <v>321797</v>
      </c>
    </row>
    <row r="109098" spans="1:5" x14ac:dyDescent="0.3">
      <c r="A109098">
        <v>4</v>
      </c>
      <c r="B109098">
        <v>1557122360</v>
      </c>
      <c r="C109098" t="s">
        <v>68697</v>
      </c>
      <c r="D109098" t="s">
        <v>180600</v>
      </c>
      <c r="E109098" t="s">
        <v>321798</v>
      </c>
    </row>
    <row r="109099" spans="1:5" x14ac:dyDescent="0.3">
      <c r="A109099">
        <v>4</v>
      </c>
      <c r="B109099">
        <v>1557122390</v>
      </c>
      <c r="C109099" t="s">
        <v>68699</v>
      </c>
      <c r="D109099" t="s">
        <v>171042</v>
      </c>
      <c r="E109099" t="s">
        <v>321799</v>
      </c>
    </row>
    <row r="109100" spans="1:5" x14ac:dyDescent="0.3">
      <c r="A109100">
        <v>4</v>
      </c>
      <c r="B109100">
        <v>1557122461</v>
      </c>
      <c r="C109100" t="s">
        <v>68700</v>
      </c>
      <c r="D109100" t="s">
        <v>180601</v>
      </c>
      <c r="E109100" t="s">
        <v>321800</v>
      </c>
    </row>
    <row r="109101" spans="1:5" x14ac:dyDescent="0.3">
      <c r="A109101">
        <v>4</v>
      </c>
      <c r="B109101">
        <v>1557122523</v>
      </c>
      <c r="C109101" t="s">
        <v>68701</v>
      </c>
      <c r="D109101" t="s">
        <v>170794</v>
      </c>
      <c r="E109101" t="s">
        <v>321801</v>
      </c>
    </row>
    <row r="109102" spans="1:5" x14ac:dyDescent="0.3">
      <c r="A109102">
        <v>4</v>
      </c>
      <c r="B109102">
        <v>1557122531</v>
      </c>
      <c r="C109102" t="s">
        <v>68702</v>
      </c>
      <c r="D109102" t="s">
        <v>180602</v>
      </c>
      <c r="E109102" t="s">
        <v>321802</v>
      </c>
    </row>
    <row r="109103" spans="1:5" x14ac:dyDescent="0.3">
      <c r="A109103">
        <v>4</v>
      </c>
      <c r="B109103">
        <v>1557122642</v>
      </c>
      <c r="C109103" t="s">
        <v>68703</v>
      </c>
      <c r="D109103" t="s">
        <v>180603</v>
      </c>
      <c r="E109103" t="s">
        <v>321803</v>
      </c>
    </row>
    <row r="109104" spans="1:5" x14ac:dyDescent="0.3">
      <c r="A109104">
        <v>4</v>
      </c>
      <c r="B109104">
        <v>1557122654</v>
      </c>
      <c r="C109104" t="s">
        <v>68704</v>
      </c>
      <c r="D109104" t="s">
        <v>180604</v>
      </c>
      <c r="E109104" t="s">
        <v>321804</v>
      </c>
    </row>
    <row r="109105" spans="1:5" x14ac:dyDescent="0.3">
      <c r="A109105">
        <v>4</v>
      </c>
      <c r="B109105">
        <v>1557122681</v>
      </c>
      <c r="C109105" t="s">
        <v>68704</v>
      </c>
      <c r="D109105" t="s">
        <v>180605</v>
      </c>
      <c r="E109105" t="s">
        <v>321805</v>
      </c>
    </row>
    <row r="109106" spans="1:5" x14ac:dyDescent="0.3">
      <c r="A109106">
        <v>4</v>
      </c>
      <c r="B109106">
        <v>1557122779</v>
      </c>
      <c r="C109106" t="s">
        <v>68705</v>
      </c>
      <c r="D109106" t="s">
        <v>180606</v>
      </c>
      <c r="E109106" t="s">
        <v>321806</v>
      </c>
    </row>
    <row r="109107" spans="1:5" x14ac:dyDescent="0.3">
      <c r="A109107">
        <v>4</v>
      </c>
      <c r="B109107">
        <v>1557122793</v>
      </c>
      <c r="C109107" t="s">
        <v>68705</v>
      </c>
      <c r="D109107" t="s">
        <v>180607</v>
      </c>
      <c r="E109107" t="s">
        <v>321807</v>
      </c>
    </row>
    <row r="109108" spans="1:5" x14ac:dyDescent="0.3">
      <c r="A109108">
        <v>4</v>
      </c>
      <c r="B109108">
        <v>1557122808</v>
      </c>
      <c r="C109108" t="s">
        <v>68706</v>
      </c>
      <c r="D109108" t="s">
        <v>180608</v>
      </c>
      <c r="E109108" t="s">
        <v>321808</v>
      </c>
    </row>
    <row r="109109" spans="1:5" x14ac:dyDescent="0.3">
      <c r="A109109">
        <v>4</v>
      </c>
      <c r="B109109">
        <v>1557122829</v>
      </c>
      <c r="C109109" t="s">
        <v>68706</v>
      </c>
      <c r="D109109" t="s">
        <v>180609</v>
      </c>
      <c r="E109109" t="s">
        <v>321809</v>
      </c>
    </row>
    <row r="109110" spans="1:5" x14ac:dyDescent="0.3">
      <c r="A109110">
        <v>4</v>
      </c>
      <c r="B109110">
        <v>1557122833</v>
      </c>
      <c r="C109110" t="s">
        <v>68706</v>
      </c>
      <c r="D109110" t="s">
        <v>180610</v>
      </c>
      <c r="E109110" t="s">
        <v>321810</v>
      </c>
    </row>
    <row r="109111" spans="1:5" x14ac:dyDescent="0.3">
      <c r="A109111">
        <v>4</v>
      </c>
      <c r="B109111">
        <v>1557122877</v>
      </c>
      <c r="C109111" t="s">
        <v>68707</v>
      </c>
      <c r="D109111" t="s">
        <v>143883</v>
      </c>
      <c r="E109111" t="s">
        <v>321811</v>
      </c>
    </row>
    <row r="109112" spans="1:5" x14ac:dyDescent="0.3">
      <c r="A109112">
        <v>4</v>
      </c>
      <c r="B109112">
        <v>1557122887</v>
      </c>
      <c r="C109112" t="s">
        <v>68707</v>
      </c>
      <c r="D109112" t="s">
        <v>176578</v>
      </c>
      <c r="E109112" t="s">
        <v>321812</v>
      </c>
    </row>
    <row r="109113" spans="1:5" x14ac:dyDescent="0.3">
      <c r="A109113">
        <v>4</v>
      </c>
      <c r="B109113">
        <v>1557122955</v>
      </c>
      <c r="C109113" t="s">
        <v>68708</v>
      </c>
      <c r="D109113" t="s">
        <v>180611</v>
      </c>
      <c r="E109113" t="s">
        <v>321813</v>
      </c>
    </row>
    <row r="109114" spans="1:5" x14ac:dyDescent="0.3">
      <c r="A109114">
        <v>4</v>
      </c>
      <c r="B109114">
        <v>1557122968</v>
      </c>
      <c r="C109114" t="s">
        <v>68708</v>
      </c>
      <c r="D109114" t="s">
        <v>180612</v>
      </c>
      <c r="E109114" t="s">
        <v>321814</v>
      </c>
    </row>
    <row r="109115" spans="1:5" x14ac:dyDescent="0.3">
      <c r="A109115">
        <v>4</v>
      </c>
      <c r="B109115">
        <v>1557122994</v>
      </c>
      <c r="C109115" t="s">
        <v>68709</v>
      </c>
      <c r="D109115" t="s">
        <v>171651</v>
      </c>
      <c r="E109115" t="s">
        <v>321815</v>
      </c>
    </row>
    <row r="109116" spans="1:5" x14ac:dyDescent="0.3">
      <c r="A109116">
        <v>4</v>
      </c>
      <c r="B109116">
        <v>1557123029</v>
      </c>
      <c r="C109116" t="s">
        <v>68709</v>
      </c>
      <c r="D109116" t="s">
        <v>129753</v>
      </c>
      <c r="E109116" t="s">
        <v>321816</v>
      </c>
    </row>
    <row r="109117" spans="1:5" x14ac:dyDescent="0.3">
      <c r="A109117">
        <v>4</v>
      </c>
      <c r="B109117">
        <v>1557123070</v>
      </c>
      <c r="C109117" t="s">
        <v>68710</v>
      </c>
      <c r="D109117" t="s">
        <v>180613</v>
      </c>
      <c r="E109117" t="s">
        <v>321817</v>
      </c>
    </row>
    <row r="109118" spans="1:5" x14ac:dyDescent="0.3">
      <c r="A109118">
        <v>4</v>
      </c>
      <c r="B109118">
        <v>1557123077</v>
      </c>
      <c r="C109118" t="s">
        <v>68709</v>
      </c>
      <c r="D109118" t="s">
        <v>142779</v>
      </c>
      <c r="E109118" t="s">
        <v>321818</v>
      </c>
    </row>
    <row r="109119" spans="1:5" x14ac:dyDescent="0.3">
      <c r="A109119">
        <v>4</v>
      </c>
      <c r="B109119">
        <v>1557123083</v>
      </c>
      <c r="C109119" t="s">
        <v>68710</v>
      </c>
      <c r="D109119" t="s">
        <v>180614</v>
      </c>
      <c r="E109119" t="s">
        <v>321819</v>
      </c>
    </row>
    <row r="109120" spans="1:5" x14ac:dyDescent="0.3">
      <c r="A109120">
        <v>4</v>
      </c>
      <c r="B109120">
        <v>1557123119</v>
      </c>
      <c r="C109120" t="s">
        <v>68711</v>
      </c>
      <c r="D109120" t="s">
        <v>180604</v>
      </c>
      <c r="E109120" t="s">
        <v>321820</v>
      </c>
    </row>
    <row r="109121" spans="1:5" x14ac:dyDescent="0.3">
      <c r="A109121">
        <v>4</v>
      </c>
      <c r="B109121">
        <v>1557123133</v>
      </c>
      <c r="C109121" t="s">
        <v>68711</v>
      </c>
      <c r="D109121" t="s">
        <v>180615</v>
      </c>
      <c r="E109121" t="s">
        <v>321821</v>
      </c>
    </row>
    <row r="109122" spans="1:5" x14ac:dyDescent="0.3">
      <c r="A109122">
        <v>4</v>
      </c>
      <c r="B109122">
        <v>1557123145</v>
      </c>
      <c r="C109122" t="s">
        <v>68711</v>
      </c>
      <c r="D109122" t="s">
        <v>180616</v>
      </c>
      <c r="E109122" t="s">
        <v>321822</v>
      </c>
    </row>
    <row r="109123" spans="1:5" x14ac:dyDescent="0.3">
      <c r="A109123">
        <v>4</v>
      </c>
      <c r="B109123">
        <v>1557123154</v>
      </c>
      <c r="C109123" t="s">
        <v>68712</v>
      </c>
      <c r="D109123" t="s">
        <v>180617</v>
      </c>
      <c r="E109123" t="s">
        <v>321823</v>
      </c>
    </row>
    <row r="109124" spans="1:5" x14ac:dyDescent="0.3">
      <c r="A109124">
        <v>4</v>
      </c>
      <c r="B109124">
        <v>1557123157</v>
      </c>
      <c r="C109124" t="s">
        <v>68711</v>
      </c>
      <c r="D109124" t="s">
        <v>180618</v>
      </c>
      <c r="E109124" t="s">
        <v>321824</v>
      </c>
    </row>
    <row r="109125" spans="1:5" x14ac:dyDescent="0.3">
      <c r="A109125">
        <v>4</v>
      </c>
      <c r="B109125">
        <v>1557123181</v>
      </c>
      <c r="C109125" t="s">
        <v>68712</v>
      </c>
      <c r="D109125" t="s">
        <v>151511</v>
      </c>
      <c r="E109125" t="s">
        <v>321825</v>
      </c>
    </row>
    <row r="109126" spans="1:5" x14ac:dyDescent="0.3">
      <c r="A109126">
        <v>4</v>
      </c>
      <c r="B109126">
        <v>1557123183</v>
      </c>
      <c r="C109126" t="s">
        <v>68712</v>
      </c>
      <c r="D109126" t="s">
        <v>180619</v>
      </c>
      <c r="E109126" t="s">
        <v>321826</v>
      </c>
    </row>
    <row r="109127" spans="1:5" x14ac:dyDescent="0.3">
      <c r="A109127">
        <v>4</v>
      </c>
      <c r="B109127">
        <v>1557123251</v>
      </c>
      <c r="C109127" t="s">
        <v>68713</v>
      </c>
      <c r="D109127" t="s">
        <v>180620</v>
      </c>
      <c r="E109127" t="s">
        <v>321827</v>
      </c>
    </row>
    <row r="109128" spans="1:5" x14ac:dyDescent="0.3">
      <c r="A109128">
        <v>4</v>
      </c>
      <c r="B109128">
        <v>1557123258</v>
      </c>
      <c r="C109128" t="s">
        <v>68713</v>
      </c>
      <c r="D109128" t="s">
        <v>179982</v>
      </c>
      <c r="E109128" t="s">
        <v>321828</v>
      </c>
    </row>
    <row r="109129" spans="1:5" x14ac:dyDescent="0.3">
      <c r="A109129">
        <v>4</v>
      </c>
      <c r="B109129">
        <v>1557123265</v>
      </c>
      <c r="C109129" t="s">
        <v>68713</v>
      </c>
      <c r="D109129" t="s">
        <v>180432</v>
      </c>
      <c r="E109129" t="s">
        <v>321829</v>
      </c>
    </row>
    <row r="109130" spans="1:5" x14ac:dyDescent="0.3">
      <c r="A109130">
        <v>4</v>
      </c>
      <c r="B109130">
        <v>1557123306</v>
      </c>
      <c r="C109130" t="s">
        <v>68714</v>
      </c>
      <c r="D109130" t="s">
        <v>180621</v>
      </c>
      <c r="E109130" t="s">
        <v>321830</v>
      </c>
    </row>
    <row r="109131" spans="1:5" x14ac:dyDescent="0.3">
      <c r="A109131">
        <v>4</v>
      </c>
      <c r="B109131">
        <v>1557123345</v>
      </c>
      <c r="C109131" t="s">
        <v>68714</v>
      </c>
      <c r="D109131" t="s">
        <v>180622</v>
      </c>
      <c r="E109131" t="s">
        <v>321831</v>
      </c>
    </row>
    <row r="109132" spans="1:5" x14ac:dyDescent="0.3">
      <c r="A109132">
        <v>4</v>
      </c>
      <c r="B109132">
        <v>1557123388</v>
      </c>
      <c r="C109132" t="s">
        <v>68715</v>
      </c>
      <c r="D109132" t="s">
        <v>166367</v>
      </c>
      <c r="E109132" t="s">
        <v>321832</v>
      </c>
    </row>
    <row r="109133" spans="1:5" x14ac:dyDescent="0.3">
      <c r="A109133">
        <v>4</v>
      </c>
      <c r="B109133">
        <v>1557123411</v>
      </c>
      <c r="C109133" t="s">
        <v>68716</v>
      </c>
      <c r="D109133" t="s">
        <v>180623</v>
      </c>
      <c r="E109133" t="s">
        <v>321833</v>
      </c>
    </row>
    <row r="109134" spans="1:5" x14ac:dyDescent="0.3">
      <c r="A109134">
        <v>4</v>
      </c>
      <c r="B109134">
        <v>1557123437</v>
      </c>
      <c r="C109134" t="s">
        <v>68717</v>
      </c>
      <c r="D109134" t="s">
        <v>129753</v>
      </c>
      <c r="E109134" t="s">
        <v>321834</v>
      </c>
    </row>
    <row r="109135" spans="1:5" x14ac:dyDescent="0.3">
      <c r="A109135">
        <v>4</v>
      </c>
      <c r="B109135">
        <v>1557123448</v>
      </c>
      <c r="C109135" t="s">
        <v>68717</v>
      </c>
      <c r="D109135" t="s">
        <v>180580</v>
      </c>
      <c r="E109135" t="s">
        <v>321835</v>
      </c>
    </row>
    <row r="109136" spans="1:5" x14ac:dyDescent="0.3">
      <c r="A109136">
        <v>4</v>
      </c>
      <c r="B109136">
        <v>1557123465</v>
      </c>
      <c r="C109136" t="s">
        <v>68717</v>
      </c>
      <c r="D109136" t="s">
        <v>180434</v>
      </c>
      <c r="E109136" t="s">
        <v>321836</v>
      </c>
    </row>
    <row r="109137" spans="1:5" x14ac:dyDescent="0.3">
      <c r="A109137">
        <v>4</v>
      </c>
      <c r="B109137">
        <v>1557123472</v>
      </c>
      <c r="C109137" t="s">
        <v>68717</v>
      </c>
      <c r="D109137" t="s">
        <v>170488</v>
      </c>
      <c r="E109137" t="s">
        <v>321837</v>
      </c>
    </row>
    <row r="109138" spans="1:5" x14ac:dyDescent="0.3">
      <c r="A109138">
        <v>4</v>
      </c>
      <c r="B109138">
        <v>1557123577</v>
      </c>
      <c r="C109138" t="s">
        <v>68718</v>
      </c>
      <c r="D109138" t="s">
        <v>180624</v>
      </c>
      <c r="E109138" t="s">
        <v>321838</v>
      </c>
    </row>
    <row r="109139" spans="1:5" x14ac:dyDescent="0.3">
      <c r="A109139">
        <v>4</v>
      </c>
      <c r="B109139">
        <v>1557123631</v>
      </c>
      <c r="C109139" t="s">
        <v>68719</v>
      </c>
      <c r="D109139" t="s">
        <v>180625</v>
      </c>
      <c r="E109139" t="s">
        <v>321839</v>
      </c>
    </row>
    <row r="109140" spans="1:5" x14ac:dyDescent="0.3">
      <c r="A109140">
        <v>4</v>
      </c>
      <c r="B109140">
        <v>1557123766</v>
      </c>
      <c r="C109140" t="s">
        <v>68720</v>
      </c>
      <c r="D109140" t="s">
        <v>180626</v>
      </c>
      <c r="E109140" t="s">
        <v>321840</v>
      </c>
    </row>
    <row r="109141" spans="1:5" x14ac:dyDescent="0.3">
      <c r="A109141">
        <v>4</v>
      </c>
      <c r="B109141">
        <v>1557123776</v>
      </c>
      <c r="C109141" t="s">
        <v>68720</v>
      </c>
      <c r="D109141" t="s">
        <v>180555</v>
      </c>
      <c r="E109141" t="s">
        <v>321841</v>
      </c>
    </row>
    <row r="109142" spans="1:5" x14ac:dyDescent="0.3">
      <c r="A109142">
        <v>4</v>
      </c>
      <c r="B109142">
        <v>1557123791</v>
      </c>
      <c r="C109142" t="s">
        <v>68721</v>
      </c>
      <c r="D109142" t="s">
        <v>144600</v>
      </c>
      <c r="E109142" t="s">
        <v>321842</v>
      </c>
    </row>
    <row r="109143" spans="1:5" x14ac:dyDescent="0.3">
      <c r="A109143">
        <v>4</v>
      </c>
      <c r="B109143">
        <v>1557123802</v>
      </c>
      <c r="C109143" t="s">
        <v>68721</v>
      </c>
      <c r="D109143" t="s">
        <v>161770</v>
      </c>
      <c r="E109143" t="s">
        <v>321843</v>
      </c>
    </row>
    <row r="109144" spans="1:5" x14ac:dyDescent="0.3">
      <c r="A109144">
        <v>4</v>
      </c>
      <c r="B109144">
        <v>1557123814</v>
      </c>
      <c r="C109144" t="s">
        <v>68721</v>
      </c>
      <c r="D109144" t="s">
        <v>150815</v>
      </c>
      <c r="E109144" t="s">
        <v>321844</v>
      </c>
    </row>
    <row r="109145" spans="1:5" x14ac:dyDescent="0.3">
      <c r="A109145">
        <v>4</v>
      </c>
      <c r="B109145">
        <v>1557123864</v>
      </c>
      <c r="C109145" t="s">
        <v>68722</v>
      </c>
      <c r="D109145" t="s">
        <v>180627</v>
      </c>
      <c r="E109145" t="s">
        <v>321845</v>
      </c>
    </row>
    <row r="109146" spans="1:5" x14ac:dyDescent="0.3">
      <c r="A109146">
        <v>4</v>
      </c>
      <c r="B109146">
        <v>1557123935</v>
      </c>
      <c r="C109146" t="s">
        <v>68723</v>
      </c>
      <c r="D109146" t="s">
        <v>180628</v>
      </c>
      <c r="E109146" t="s">
        <v>321846</v>
      </c>
    </row>
    <row r="109147" spans="1:5" x14ac:dyDescent="0.3">
      <c r="A109147">
        <v>4</v>
      </c>
      <c r="B109147">
        <v>1557123951</v>
      </c>
      <c r="C109147" t="s">
        <v>68724</v>
      </c>
      <c r="D109147" t="s">
        <v>180629</v>
      </c>
      <c r="E109147" t="s">
        <v>321847</v>
      </c>
    </row>
    <row r="109148" spans="1:5" x14ac:dyDescent="0.3">
      <c r="A109148">
        <v>4</v>
      </c>
      <c r="B109148">
        <v>1557123960</v>
      </c>
      <c r="C109148" t="s">
        <v>68724</v>
      </c>
      <c r="D109148" t="s">
        <v>180630</v>
      </c>
      <c r="E109148" t="s">
        <v>321848</v>
      </c>
    </row>
    <row r="109149" spans="1:5" x14ac:dyDescent="0.3">
      <c r="A109149">
        <v>4</v>
      </c>
      <c r="B109149">
        <v>1557123962</v>
      </c>
      <c r="C109149" t="s">
        <v>68724</v>
      </c>
      <c r="D109149" t="s">
        <v>180631</v>
      </c>
      <c r="E109149" t="s">
        <v>321849</v>
      </c>
    </row>
    <row r="109150" spans="1:5" x14ac:dyDescent="0.3">
      <c r="A109150">
        <v>4</v>
      </c>
      <c r="B109150">
        <v>1557123989</v>
      </c>
      <c r="C109150" t="s">
        <v>68725</v>
      </c>
      <c r="D109150" t="s">
        <v>180632</v>
      </c>
      <c r="E109150" t="s">
        <v>321850</v>
      </c>
    </row>
    <row r="109151" spans="1:5" x14ac:dyDescent="0.3">
      <c r="A109151">
        <v>4</v>
      </c>
      <c r="B109151">
        <v>1557123996</v>
      </c>
      <c r="C109151" t="s">
        <v>68724</v>
      </c>
      <c r="D109151" t="s">
        <v>180633</v>
      </c>
      <c r="E109151" t="s">
        <v>321851</v>
      </c>
    </row>
    <row r="109152" spans="1:5" x14ac:dyDescent="0.3">
      <c r="A109152">
        <v>4</v>
      </c>
      <c r="B109152">
        <v>1557124080</v>
      </c>
      <c r="C109152" t="s">
        <v>68726</v>
      </c>
      <c r="D109152" t="s">
        <v>180634</v>
      </c>
      <c r="E109152" t="s">
        <v>321852</v>
      </c>
    </row>
    <row r="109153" spans="1:5" x14ac:dyDescent="0.3">
      <c r="A109153">
        <v>4</v>
      </c>
      <c r="B109153">
        <v>1557135041</v>
      </c>
      <c r="C109153" t="s">
        <v>68727</v>
      </c>
      <c r="D109153" t="s">
        <v>126067</v>
      </c>
      <c r="E109153" t="s">
        <v>321853</v>
      </c>
    </row>
    <row r="109154" spans="1:5" x14ac:dyDescent="0.3">
      <c r="A109154">
        <v>4</v>
      </c>
      <c r="B109154">
        <v>1557135061</v>
      </c>
      <c r="C109154" t="s">
        <v>68727</v>
      </c>
      <c r="D109154" t="s">
        <v>180635</v>
      </c>
      <c r="E109154" t="s">
        <v>321854</v>
      </c>
    </row>
    <row r="109155" spans="1:5" x14ac:dyDescent="0.3">
      <c r="A109155">
        <v>4</v>
      </c>
      <c r="B109155">
        <v>1557135091</v>
      </c>
      <c r="C109155" t="s">
        <v>68728</v>
      </c>
      <c r="D109155" t="s">
        <v>178492</v>
      </c>
      <c r="E109155" t="s">
        <v>321855</v>
      </c>
    </row>
    <row r="109156" spans="1:5" x14ac:dyDescent="0.3">
      <c r="A109156">
        <v>4</v>
      </c>
      <c r="B109156">
        <v>1557135129</v>
      </c>
      <c r="C109156" t="s">
        <v>68729</v>
      </c>
      <c r="D109156" t="s">
        <v>180636</v>
      </c>
      <c r="E109156" t="s">
        <v>321856</v>
      </c>
    </row>
    <row r="109157" spans="1:5" x14ac:dyDescent="0.3">
      <c r="A109157">
        <v>4</v>
      </c>
      <c r="B109157">
        <v>1557135168</v>
      </c>
      <c r="C109157" t="s">
        <v>68730</v>
      </c>
      <c r="D109157" t="s">
        <v>160938</v>
      </c>
      <c r="E109157" t="s">
        <v>321857</v>
      </c>
    </row>
    <row r="109158" spans="1:5" x14ac:dyDescent="0.3">
      <c r="A109158">
        <v>4</v>
      </c>
      <c r="B109158">
        <v>1557135169</v>
      </c>
      <c r="C109158" t="s">
        <v>68730</v>
      </c>
      <c r="D109158" t="s">
        <v>180637</v>
      </c>
      <c r="E109158" t="s">
        <v>321858</v>
      </c>
    </row>
    <row r="109159" spans="1:5" x14ac:dyDescent="0.3">
      <c r="A109159">
        <v>4</v>
      </c>
      <c r="B109159">
        <v>1557135188</v>
      </c>
      <c r="C109159" t="s">
        <v>68730</v>
      </c>
      <c r="D109159" t="s">
        <v>180638</v>
      </c>
      <c r="E109159" t="s">
        <v>321859</v>
      </c>
    </row>
    <row r="109160" spans="1:5" x14ac:dyDescent="0.3">
      <c r="A109160">
        <v>4</v>
      </c>
      <c r="B109160">
        <v>1557135209</v>
      </c>
      <c r="C109160" t="s">
        <v>68731</v>
      </c>
      <c r="D109160" t="s">
        <v>180639</v>
      </c>
      <c r="E109160" t="s">
        <v>321860</v>
      </c>
    </row>
    <row r="109161" spans="1:5" x14ac:dyDescent="0.3">
      <c r="A109161">
        <v>4</v>
      </c>
      <c r="B109161">
        <v>1557135225</v>
      </c>
      <c r="C109161" t="s">
        <v>68731</v>
      </c>
      <c r="D109161" t="s">
        <v>180640</v>
      </c>
      <c r="E109161" t="s">
        <v>321861</v>
      </c>
    </row>
    <row r="109162" spans="1:5" x14ac:dyDescent="0.3">
      <c r="A109162">
        <v>4</v>
      </c>
      <c r="B109162">
        <v>1557135313</v>
      </c>
      <c r="C109162" t="s">
        <v>68732</v>
      </c>
      <c r="D109162" t="s">
        <v>180641</v>
      </c>
      <c r="E109162" t="s">
        <v>321862</v>
      </c>
    </row>
    <row r="109163" spans="1:5" x14ac:dyDescent="0.3">
      <c r="A109163">
        <v>4</v>
      </c>
      <c r="B109163">
        <v>1557135333</v>
      </c>
      <c r="C109163" t="s">
        <v>68732</v>
      </c>
      <c r="D109163" t="s">
        <v>180642</v>
      </c>
      <c r="E109163" t="s">
        <v>321863</v>
      </c>
    </row>
    <row r="109164" spans="1:5" x14ac:dyDescent="0.3">
      <c r="A109164">
        <v>4</v>
      </c>
      <c r="B109164">
        <v>1557135409</v>
      </c>
      <c r="C109164" t="s">
        <v>68733</v>
      </c>
      <c r="D109164" t="s">
        <v>180643</v>
      </c>
      <c r="E109164" t="s">
        <v>321864</v>
      </c>
    </row>
    <row r="109165" spans="1:5" x14ac:dyDescent="0.3">
      <c r="A109165">
        <v>4</v>
      </c>
      <c r="B109165">
        <v>1557135411</v>
      </c>
      <c r="C109165" t="s">
        <v>68733</v>
      </c>
      <c r="D109165" t="s">
        <v>180524</v>
      </c>
      <c r="E109165" t="s">
        <v>321865</v>
      </c>
    </row>
    <row r="109166" spans="1:5" x14ac:dyDescent="0.3">
      <c r="A109166">
        <v>4</v>
      </c>
      <c r="B109166">
        <v>1557135434</v>
      </c>
      <c r="C109166" t="s">
        <v>68734</v>
      </c>
      <c r="D109166" t="s">
        <v>180644</v>
      </c>
      <c r="E109166" t="s">
        <v>321866</v>
      </c>
    </row>
    <row r="109167" spans="1:5" x14ac:dyDescent="0.3">
      <c r="A109167">
        <v>4</v>
      </c>
      <c r="B109167">
        <v>1557135458</v>
      </c>
      <c r="C109167" t="s">
        <v>68734</v>
      </c>
      <c r="D109167" t="s">
        <v>179510</v>
      </c>
      <c r="E109167" t="s">
        <v>321867</v>
      </c>
    </row>
    <row r="109168" spans="1:5" x14ac:dyDescent="0.3">
      <c r="A109168">
        <v>4</v>
      </c>
      <c r="B109168">
        <v>1557135472</v>
      </c>
      <c r="C109168" t="s">
        <v>68734</v>
      </c>
      <c r="D109168" t="s">
        <v>127757</v>
      </c>
      <c r="E109168" t="s">
        <v>321868</v>
      </c>
    </row>
    <row r="109169" spans="1:5" x14ac:dyDescent="0.3">
      <c r="A109169">
        <v>4</v>
      </c>
      <c r="B109169">
        <v>1557135503</v>
      </c>
      <c r="C109169" t="s">
        <v>68735</v>
      </c>
      <c r="D109169" t="s">
        <v>180645</v>
      </c>
      <c r="E109169" t="s">
        <v>321869</v>
      </c>
    </row>
    <row r="109170" spans="1:5" x14ac:dyDescent="0.3">
      <c r="A109170">
        <v>4</v>
      </c>
      <c r="B109170">
        <v>1557135509</v>
      </c>
      <c r="C109170" t="s">
        <v>68736</v>
      </c>
      <c r="D109170" t="s">
        <v>180646</v>
      </c>
      <c r="E109170" t="s">
        <v>321870</v>
      </c>
    </row>
    <row r="109171" spans="1:5" x14ac:dyDescent="0.3">
      <c r="A109171">
        <v>4</v>
      </c>
      <c r="B109171">
        <v>1557135511</v>
      </c>
      <c r="C109171" t="s">
        <v>68736</v>
      </c>
      <c r="D109171" t="s">
        <v>180647</v>
      </c>
      <c r="E109171" t="s">
        <v>321871</v>
      </c>
    </row>
    <row r="109172" spans="1:5" x14ac:dyDescent="0.3">
      <c r="A109172">
        <v>4</v>
      </c>
      <c r="B109172">
        <v>1557135534</v>
      </c>
      <c r="C109172" t="s">
        <v>68736</v>
      </c>
      <c r="D109172" t="s">
        <v>173927</v>
      </c>
      <c r="E109172" t="s">
        <v>321872</v>
      </c>
    </row>
    <row r="109173" spans="1:5" x14ac:dyDescent="0.3">
      <c r="A109173">
        <v>4</v>
      </c>
      <c r="B109173">
        <v>1557135620</v>
      </c>
      <c r="C109173" t="s">
        <v>68737</v>
      </c>
      <c r="D109173" t="s">
        <v>180648</v>
      </c>
      <c r="E109173" t="s">
        <v>321873</v>
      </c>
    </row>
    <row r="109174" spans="1:5" x14ac:dyDescent="0.3">
      <c r="A109174">
        <v>4</v>
      </c>
      <c r="B109174">
        <v>1557135678</v>
      </c>
      <c r="C109174" t="s">
        <v>68738</v>
      </c>
      <c r="D109174" t="s">
        <v>180649</v>
      </c>
      <c r="E109174" t="s">
        <v>321874</v>
      </c>
    </row>
    <row r="109175" spans="1:5" x14ac:dyDescent="0.3">
      <c r="A109175">
        <v>4</v>
      </c>
      <c r="B109175">
        <v>1557135714</v>
      </c>
      <c r="C109175" t="s">
        <v>68739</v>
      </c>
      <c r="D109175" t="s">
        <v>180650</v>
      </c>
      <c r="E109175" t="s">
        <v>321875</v>
      </c>
    </row>
    <row r="109176" spans="1:5" x14ac:dyDescent="0.3">
      <c r="A109176">
        <v>4</v>
      </c>
      <c r="B109176">
        <v>1557135750</v>
      </c>
      <c r="C109176" t="s">
        <v>68739</v>
      </c>
      <c r="D109176" t="s">
        <v>180651</v>
      </c>
      <c r="E109176" t="s">
        <v>321876</v>
      </c>
    </row>
    <row r="109177" spans="1:5" x14ac:dyDescent="0.3">
      <c r="A109177">
        <v>4</v>
      </c>
      <c r="B109177">
        <v>1557135766</v>
      </c>
      <c r="C109177" t="s">
        <v>68740</v>
      </c>
      <c r="D109177" t="s">
        <v>105463</v>
      </c>
      <c r="E109177" t="s">
        <v>321877</v>
      </c>
    </row>
    <row r="109178" spans="1:5" x14ac:dyDescent="0.3">
      <c r="A109178">
        <v>4</v>
      </c>
      <c r="B109178">
        <v>1557135770</v>
      </c>
      <c r="C109178" t="s">
        <v>68740</v>
      </c>
      <c r="D109178" t="s">
        <v>180652</v>
      </c>
      <c r="E109178" t="s">
        <v>321878</v>
      </c>
    </row>
    <row r="109179" spans="1:5" x14ac:dyDescent="0.3">
      <c r="A109179">
        <v>4</v>
      </c>
      <c r="B109179">
        <v>1557135796</v>
      </c>
      <c r="C109179" t="s">
        <v>68741</v>
      </c>
      <c r="D109179" t="s">
        <v>168040</v>
      </c>
      <c r="E109179" t="s">
        <v>321879</v>
      </c>
    </row>
    <row r="109180" spans="1:5" x14ac:dyDescent="0.3">
      <c r="A109180">
        <v>4</v>
      </c>
      <c r="B109180">
        <v>1557135819</v>
      </c>
      <c r="C109180" t="s">
        <v>68741</v>
      </c>
      <c r="D109180" t="s">
        <v>158319</v>
      </c>
      <c r="E109180" t="s">
        <v>321880</v>
      </c>
    </row>
    <row r="109181" spans="1:5" x14ac:dyDescent="0.3">
      <c r="A109181">
        <v>4</v>
      </c>
      <c r="B109181">
        <v>1557135898</v>
      </c>
      <c r="C109181" t="s">
        <v>68742</v>
      </c>
      <c r="D109181" t="s">
        <v>180653</v>
      </c>
      <c r="E109181" t="s">
        <v>321881</v>
      </c>
    </row>
    <row r="109182" spans="1:5" x14ac:dyDescent="0.3">
      <c r="A109182">
        <v>4</v>
      </c>
      <c r="B109182">
        <v>1557135904</v>
      </c>
      <c r="C109182" t="s">
        <v>68742</v>
      </c>
      <c r="D109182" t="s">
        <v>161920</v>
      </c>
      <c r="E109182" t="s">
        <v>321882</v>
      </c>
    </row>
    <row r="109183" spans="1:5" x14ac:dyDescent="0.3">
      <c r="A109183">
        <v>4</v>
      </c>
      <c r="B109183">
        <v>1557135945</v>
      </c>
      <c r="C109183" t="s">
        <v>68743</v>
      </c>
      <c r="D109183" t="s">
        <v>159353</v>
      </c>
      <c r="E109183" t="s">
        <v>321883</v>
      </c>
    </row>
    <row r="109184" spans="1:5" x14ac:dyDescent="0.3">
      <c r="A109184">
        <v>4</v>
      </c>
      <c r="B109184">
        <v>1557135948</v>
      </c>
      <c r="C109184" t="s">
        <v>68743</v>
      </c>
      <c r="D109184" t="s">
        <v>180654</v>
      </c>
      <c r="E109184" t="s">
        <v>321884</v>
      </c>
    </row>
    <row r="109185" spans="1:5" x14ac:dyDescent="0.3">
      <c r="A109185">
        <v>4</v>
      </c>
      <c r="B109185">
        <v>1557135963</v>
      </c>
      <c r="C109185" t="s">
        <v>68743</v>
      </c>
      <c r="D109185" t="s">
        <v>177896</v>
      </c>
      <c r="E109185" t="s">
        <v>321885</v>
      </c>
    </row>
    <row r="109186" spans="1:5" x14ac:dyDescent="0.3">
      <c r="A109186">
        <v>4</v>
      </c>
      <c r="B109186">
        <v>1557135966</v>
      </c>
      <c r="C109186" t="s">
        <v>68744</v>
      </c>
      <c r="D109186" t="s">
        <v>180655</v>
      </c>
      <c r="E109186" t="s">
        <v>321886</v>
      </c>
    </row>
    <row r="109187" spans="1:5" x14ac:dyDescent="0.3">
      <c r="A109187">
        <v>4</v>
      </c>
      <c r="B109187">
        <v>1557136084</v>
      </c>
      <c r="C109187" t="s">
        <v>68745</v>
      </c>
      <c r="D109187" t="s">
        <v>180656</v>
      </c>
      <c r="E109187" t="s">
        <v>321887</v>
      </c>
    </row>
    <row r="109188" spans="1:5" x14ac:dyDescent="0.3">
      <c r="A109188">
        <v>4</v>
      </c>
      <c r="B109188">
        <v>1557136103</v>
      </c>
      <c r="C109188" t="s">
        <v>68745</v>
      </c>
      <c r="D109188" t="s">
        <v>170943</v>
      </c>
      <c r="E109188" t="s">
        <v>321888</v>
      </c>
    </row>
    <row r="109189" spans="1:5" x14ac:dyDescent="0.3">
      <c r="A109189">
        <v>4</v>
      </c>
      <c r="B109189">
        <v>1557136135</v>
      </c>
      <c r="C109189" t="s">
        <v>68746</v>
      </c>
      <c r="D109189" t="s">
        <v>180657</v>
      </c>
      <c r="E109189" t="s">
        <v>321889</v>
      </c>
    </row>
    <row r="109190" spans="1:5" x14ac:dyDescent="0.3">
      <c r="A109190">
        <v>4</v>
      </c>
      <c r="B109190">
        <v>1557136138</v>
      </c>
      <c r="C109190" t="s">
        <v>68746</v>
      </c>
      <c r="D109190" t="s">
        <v>180658</v>
      </c>
      <c r="E109190" t="s">
        <v>321890</v>
      </c>
    </row>
    <row r="109191" spans="1:5" x14ac:dyDescent="0.3">
      <c r="A109191">
        <v>4</v>
      </c>
      <c r="B109191">
        <v>1557136147</v>
      </c>
      <c r="C109191" t="s">
        <v>68746</v>
      </c>
      <c r="D109191" t="s">
        <v>135391</v>
      </c>
      <c r="E109191" t="s">
        <v>321891</v>
      </c>
    </row>
    <row r="109192" spans="1:5" x14ac:dyDescent="0.3">
      <c r="A109192">
        <v>4</v>
      </c>
      <c r="B109192">
        <v>1557136188</v>
      </c>
      <c r="C109192" t="s">
        <v>68747</v>
      </c>
      <c r="D109192" t="s">
        <v>180659</v>
      </c>
      <c r="E109192" t="s">
        <v>321892</v>
      </c>
    </row>
    <row r="109193" spans="1:5" x14ac:dyDescent="0.3">
      <c r="A109193">
        <v>4</v>
      </c>
      <c r="B109193">
        <v>1557136300</v>
      </c>
      <c r="C109193" t="s">
        <v>68748</v>
      </c>
      <c r="D109193" t="s">
        <v>174711</v>
      </c>
      <c r="E109193" t="s">
        <v>321893</v>
      </c>
    </row>
    <row r="109194" spans="1:5" x14ac:dyDescent="0.3">
      <c r="A109194">
        <v>4</v>
      </c>
      <c r="B109194">
        <v>1557136321</v>
      </c>
      <c r="C109194" t="s">
        <v>68749</v>
      </c>
      <c r="D109194" t="s">
        <v>105560</v>
      </c>
      <c r="E109194" t="s">
        <v>321894</v>
      </c>
    </row>
    <row r="109195" spans="1:5" x14ac:dyDescent="0.3">
      <c r="A109195">
        <v>4</v>
      </c>
      <c r="B109195">
        <v>1557136399</v>
      </c>
      <c r="C109195" t="s">
        <v>68750</v>
      </c>
      <c r="D109195" t="s">
        <v>180660</v>
      </c>
      <c r="E109195" t="s">
        <v>321895</v>
      </c>
    </row>
    <row r="109196" spans="1:5" x14ac:dyDescent="0.3">
      <c r="A109196">
        <v>4</v>
      </c>
      <c r="B109196">
        <v>1557136403</v>
      </c>
      <c r="C109196" t="s">
        <v>68750</v>
      </c>
      <c r="D109196" t="s">
        <v>180661</v>
      </c>
      <c r="E109196" t="s">
        <v>321896</v>
      </c>
    </row>
    <row r="109197" spans="1:5" x14ac:dyDescent="0.3">
      <c r="A109197">
        <v>4</v>
      </c>
      <c r="B109197">
        <v>1557136446</v>
      </c>
      <c r="C109197" t="s">
        <v>68751</v>
      </c>
      <c r="D109197" t="s">
        <v>160228</v>
      </c>
      <c r="E109197" t="s">
        <v>321897</v>
      </c>
    </row>
    <row r="109198" spans="1:5" x14ac:dyDescent="0.3">
      <c r="A109198">
        <v>4</v>
      </c>
      <c r="B109198">
        <v>1557136476</v>
      </c>
      <c r="C109198" t="s">
        <v>68752</v>
      </c>
      <c r="D109198" t="s">
        <v>180662</v>
      </c>
      <c r="E109198" t="s">
        <v>321898</v>
      </c>
    </row>
    <row r="109199" spans="1:5" x14ac:dyDescent="0.3">
      <c r="A109199">
        <v>4</v>
      </c>
      <c r="B109199">
        <v>1557136477</v>
      </c>
      <c r="C109199" t="s">
        <v>68752</v>
      </c>
      <c r="D109199" t="s">
        <v>179277</v>
      </c>
      <c r="E109199" t="s">
        <v>321899</v>
      </c>
    </row>
    <row r="109200" spans="1:5" x14ac:dyDescent="0.3">
      <c r="A109200">
        <v>4</v>
      </c>
      <c r="B109200">
        <v>1557136536</v>
      </c>
      <c r="C109200" t="s">
        <v>68753</v>
      </c>
      <c r="D109200" t="s">
        <v>168120</v>
      </c>
      <c r="E109200" t="s">
        <v>321900</v>
      </c>
    </row>
    <row r="109201" spans="1:5" x14ac:dyDescent="0.3">
      <c r="A109201">
        <v>4</v>
      </c>
      <c r="B109201">
        <v>1557136559</v>
      </c>
      <c r="C109201" t="s">
        <v>68754</v>
      </c>
      <c r="D109201" t="s">
        <v>180663</v>
      </c>
      <c r="E109201" t="s">
        <v>321901</v>
      </c>
    </row>
    <row r="109202" spans="1:5" x14ac:dyDescent="0.3">
      <c r="A109202">
        <v>4</v>
      </c>
      <c r="B109202">
        <v>1557136615</v>
      </c>
      <c r="C109202" t="s">
        <v>68755</v>
      </c>
      <c r="D109202" t="s">
        <v>159891</v>
      </c>
      <c r="E109202" t="s">
        <v>321902</v>
      </c>
    </row>
    <row r="109203" spans="1:5" x14ac:dyDescent="0.3">
      <c r="A109203">
        <v>4</v>
      </c>
      <c r="B109203">
        <v>1557136656</v>
      </c>
      <c r="C109203" t="s">
        <v>68754</v>
      </c>
      <c r="D109203" t="s">
        <v>106910</v>
      </c>
      <c r="E109203" t="s">
        <v>321903</v>
      </c>
    </row>
    <row r="109204" spans="1:5" x14ac:dyDescent="0.3">
      <c r="A109204">
        <v>4</v>
      </c>
      <c r="B109204">
        <v>1557136668</v>
      </c>
      <c r="C109204" t="s">
        <v>68756</v>
      </c>
      <c r="D109204" t="s">
        <v>93330</v>
      </c>
      <c r="E109204" t="s">
        <v>321904</v>
      </c>
    </row>
    <row r="109205" spans="1:5" x14ac:dyDescent="0.3">
      <c r="A109205">
        <v>4</v>
      </c>
      <c r="B109205">
        <v>1557136673</v>
      </c>
      <c r="C109205" t="s">
        <v>68756</v>
      </c>
      <c r="D109205" t="s">
        <v>162021</v>
      </c>
      <c r="E109205" t="s">
        <v>321905</v>
      </c>
    </row>
    <row r="109206" spans="1:5" x14ac:dyDescent="0.3">
      <c r="A109206">
        <v>4</v>
      </c>
      <c r="B109206">
        <v>1557136684</v>
      </c>
      <c r="C109206" t="s">
        <v>68757</v>
      </c>
      <c r="D109206" t="s">
        <v>180664</v>
      </c>
      <c r="E109206" t="s">
        <v>321906</v>
      </c>
    </row>
    <row r="109207" spans="1:5" x14ac:dyDescent="0.3">
      <c r="A109207">
        <v>4</v>
      </c>
      <c r="B109207">
        <v>1557136686</v>
      </c>
      <c r="C109207" t="s">
        <v>68756</v>
      </c>
      <c r="D109207" t="s">
        <v>145890</v>
      </c>
      <c r="E109207" t="s">
        <v>321907</v>
      </c>
    </row>
    <row r="109208" spans="1:5" x14ac:dyDescent="0.3">
      <c r="A109208">
        <v>4</v>
      </c>
      <c r="B109208">
        <v>1557136863</v>
      </c>
      <c r="C109208" t="s">
        <v>68758</v>
      </c>
      <c r="D109208" t="s">
        <v>180665</v>
      </c>
      <c r="E109208" t="s">
        <v>321908</v>
      </c>
    </row>
    <row r="109209" spans="1:5" x14ac:dyDescent="0.3">
      <c r="A109209">
        <v>4</v>
      </c>
      <c r="B109209">
        <v>1557136870</v>
      </c>
      <c r="C109209" t="s">
        <v>68758</v>
      </c>
      <c r="D109209" t="s">
        <v>171651</v>
      </c>
      <c r="E109209" t="s">
        <v>321909</v>
      </c>
    </row>
    <row r="109210" spans="1:5" x14ac:dyDescent="0.3">
      <c r="A109210">
        <v>4</v>
      </c>
      <c r="B109210">
        <v>1557136889</v>
      </c>
      <c r="C109210" t="s">
        <v>68758</v>
      </c>
      <c r="D109210" t="s">
        <v>118753</v>
      </c>
      <c r="E109210" t="s">
        <v>321910</v>
      </c>
    </row>
    <row r="109211" spans="1:5" x14ac:dyDescent="0.3">
      <c r="A109211">
        <v>4</v>
      </c>
      <c r="B109211">
        <v>1557136922</v>
      </c>
      <c r="C109211" t="s">
        <v>68759</v>
      </c>
      <c r="D109211" t="s">
        <v>180666</v>
      </c>
      <c r="E109211" t="s">
        <v>321911</v>
      </c>
    </row>
    <row r="109212" spans="1:5" x14ac:dyDescent="0.3">
      <c r="A109212">
        <v>4</v>
      </c>
      <c r="B109212">
        <v>1557136963</v>
      </c>
      <c r="C109212" t="s">
        <v>68760</v>
      </c>
      <c r="D109212" t="s">
        <v>180667</v>
      </c>
      <c r="E109212" t="s">
        <v>321912</v>
      </c>
    </row>
    <row r="109213" spans="1:5" x14ac:dyDescent="0.3">
      <c r="A109213">
        <v>4</v>
      </c>
      <c r="B109213">
        <v>1557136974</v>
      </c>
      <c r="C109213" t="s">
        <v>68760</v>
      </c>
      <c r="D109213" t="s">
        <v>180668</v>
      </c>
      <c r="E109213" t="s">
        <v>321913</v>
      </c>
    </row>
    <row r="109214" spans="1:5" x14ac:dyDescent="0.3">
      <c r="A109214">
        <v>4</v>
      </c>
      <c r="B109214">
        <v>1557137024</v>
      </c>
      <c r="C109214" t="s">
        <v>68761</v>
      </c>
      <c r="D109214" t="s">
        <v>180669</v>
      </c>
      <c r="E109214" t="s">
        <v>321914</v>
      </c>
    </row>
    <row r="109215" spans="1:5" x14ac:dyDescent="0.3">
      <c r="A109215">
        <v>4</v>
      </c>
      <c r="B109215">
        <v>1557137027</v>
      </c>
      <c r="C109215" t="s">
        <v>68762</v>
      </c>
      <c r="D109215" t="s">
        <v>180670</v>
      </c>
      <c r="E109215" t="s">
        <v>321915</v>
      </c>
    </row>
    <row r="109216" spans="1:5" x14ac:dyDescent="0.3">
      <c r="A109216">
        <v>4</v>
      </c>
      <c r="B109216">
        <v>1557137034</v>
      </c>
      <c r="C109216" t="s">
        <v>68761</v>
      </c>
      <c r="D109216" t="s">
        <v>180671</v>
      </c>
      <c r="E109216" t="s">
        <v>321916</v>
      </c>
    </row>
    <row r="109217" spans="1:5" x14ac:dyDescent="0.3">
      <c r="A109217">
        <v>4</v>
      </c>
      <c r="B109217">
        <v>1557137065</v>
      </c>
      <c r="C109217" t="s">
        <v>68763</v>
      </c>
      <c r="D109217" t="s">
        <v>180672</v>
      </c>
      <c r="E109217" t="s">
        <v>321917</v>
      </c>
    </row>
    <row r="109218" spans="1:5" x14ac:dyDescent="0.3">
      <c r="A109218">
        <v>4</v>
      </c>
      <c r="B109218">
        <v>1557137112</v>
      </c>
      <c r="C109218" t="s">
        <v>68763</v>
      </c>
      <c r="D109218" t="s">
        <v>159526</v>
      </c>
      <c r="E109218" t="s">
        <v>321918</v>
      </c>
    </row>
    <row r="109219" spans="1:5" x14ac:dyDescent="0.3">
      <c r="A109219">
        <v>4</v>
      </c>
      <c r="B109219">
        <v>1557137126</v>
      </c>
      <c r="C109219" t="s">
        <v>68764</v>
      </c>
      <c r="D109219" t="s">
        <v>170557</v>
      </c>
      <c r="E109219" t="s">
        <v>321919</v>
      </c>
    </row>
    <row r="109220" spans="1:5" x14ac:dyDescent="0.3">
      <c r="A109220">
        <v>4</v>
      </c>
      <c r="B109220">
        <v>1557137130</v>
      </c>
      <c r="C109220" t="s">
        <v>68764</v>
      </c>
      <c r="D109220" t="s">
        <v>180520</v>
      </c>
      <c r="E109220" t="s">
        <v>321920</v>
      </c>
    </row>
    <row r="109221" spans="1:5" x14ac:dyDescent="0.3">
      <c r="A109221">
        <v>4</v>
      </c>
      <c r="B109221">
        <v>1557137136</v>
      </c>
      <c r="C109221" t="s">
        <v>68764</v>
      </c>
      <c r="D109221" t="s">
        <v>163483</v>
      </c>
      <c r="E109221" t="s">
        <v>321921</v>
      </c>
    </row>
    <row r="109222" spans="1:5" x14ac:dyDescent="0.3">
      <c r="A109222">
        <v>4</v>
      </c>
      <c r="B109222">
        <v>1557137162</v>
      </c>
      <c r="C109222" t="s">
        <v>68764</v>
      </c>
      <c r="D109222" t="s">
        <v>154228</v>
      </c>
      <c r="E109222" t="s">
        <v>321922</v>
      </c>
    </row>
    <row r="109223" spans="1:5" x14ac:dyDescent="0.3">
      <c r="A109223">
        <v>4</v>
      </c>
      <c r="B109223">
        <v>1557137198</v>
      </c>
      <c r="C109223" t="s">
        <v>68765</v>
      </c>
      <c r="D109223" t="s">
        <v>180673</v>
      </c>
      <c r="E109223" t="s">
        <v>321923</v>
      </c>
    </row>
    <row r="109224" spans="1:5" x14ac:dyDescent="0.3">
      <c r="A109224">
        <v>4</v>
      </c>
      <c r="B109224">
        <v>1557137268</v>
      </c>
      <c r="C109224" t="s">
        <v>68766</v>
      </c>
      <c r="D109224" t="s">
        <v>180634</v>
      </c>
      <c r="E109224" t="s">
        <v>321924</v>
      </c>
    </row>
    <row r="109225" spans="1:5" x14ac:dyDescent="0.3">
      <c r="A109225">
        <v>4</v>
      </c>
      <c r="B109225">
        <v>1557137282</v>
      </c>
      <c r="C109225" t="s">
        <v>68766</v>
      </c>
      <c r="D109225" t="s">
        <v>180674</v>
      </c>
      <c r="E109225" t="s">
        <v>321925</v>
      </c>
    </row>
    <row r="109226" spans="1:5" x14ac:dyDescent="0.3">
      <c r="A109226">
        <v>4</v>
      </c>
      <c r="B109226">
        <v>1557137320</v>
      </c>
      <c r="C109226" t="s">
        <v>68767</v>
      </c>
      <c r="D109226" t="s">
        <v>180675</v>
      </c>
      <c r="E109226" t="s">
        <v>321926</v>
      </c>
    </row>
    <row r="109227" spans="1:5" x14ac:dyDescent="0.3">
      <c r="A109227">
        <v>4</v>
      </c>
      <c r="B109227">
        <v>1557137371</v>
      </c>
      <c r="C109227" t="s">
        <v>68768</v>
      </c>
      <c r="D109227" t="s">
        <v>180676</v>
      </c>
      <c r="E109227" t="s">
        <v>321927</v>
      </c>
    </row>
    <row r="109228" spans="1:5" x14ac:dyDescent="0.3">
      <c r="A109228">
        <v>4</v>
      </c>
      <c r="B109228">
        <v>1557137499</v>
      </c>
      <c r="C109228" t="s">
        <v>68769</v>
      </c>
      <c r="D109228" t="s">
        <v>105370</v>
      </c>
      <c r="E109228" t="s">
        <v>321928</v>
      </c>
    </row>
    <row r="109229" spans="1:5" x14ac:dyDescent="0.3">
      <c r="A109229">
        <v>4</v>
      </c>
      <c r="B109229">
        <v>1557137528</v>
      </c>
      <c r="C109229" t="s">
        <v>68770</v>
      </c>
      <c r="D109229" t="s">
        <v>180677</v>
      </c>
      <c r="E109229" t="s">
        <v>321929</v>
      </c>
    </row>
    <row r="109230" spans="1:5" x14ac:dyDescent="0.3">
      <c r="A109230">
        <v>4</v>
      </c>
      <c r="B109230">
        <v>1557137628</v>
      </c>
      <c r="C109230" t="s">
        <v>68771</v>
      </c>
      <c r="D109230" t="s">
        <v>180678</v>
      </c>
      <c r="E109230" t="s">
        <v>321930</v>
      </c>
    </row>
    <row r="109231" spans="1:5" x14ac:dyDescent="0.3">
      <c r="A109231">
        <v>4</v>
      </c>
      <c r="B109231">
        <v>1557137651</v>
      </c>
      <c r="C109231" t="s">
        <v>68772</v>
      </c>
      <c r="D109231" t="s">
        <v>143616</v>
      </c>
      <c r="E109231" t="s">
        <v>321931</v>
      </c>
    </row>
    <row r="109232" spans="1:5" x14ac:dyDescent="0.3">
      <c r="A109232">
        <v>4</v>
      </c>
      <c r="B109232">
        <v>1557137669</v>
      </c>
      <c r="C109232" t="s">
        <v>68773</v>
      </c>
      <c r="D109232" t="s">
        <v>132118</v>
      </c>
      <c r="E109232" t="s">
        <v>321932</v>
      </c>
    </row>
    <row r="109233" spans="1:5" x14ac:dyDescent="0.3">
      <c r="A109233">
        <v>4</v>
      </c>
      <c r="B109233">
        <v>1557137681</v>
      </c>
      <c r="C109233" t="s">
        <v>68773</v>
      </c>
      <c r="D109233" t="s">
        <v>180679</v>
      </c>
      <c r="E109233" t="s">
        <v>321933</v>
      </c>
    </row>
    <row r="109234" spans="1:5" x14ac:dyDescent="0.3">
      <c r="A109234">
        <v>4</v>
      </c>
      <c r="B109234">
        <v>1557137718</v>
      </c>
      <c r="C109234" t="s">
        <v>68774</v>
      </c>
      <c r="D109234" t="s">
        <v>180680</v>
      </c>
      <c r="E109234" t="s">
        <v>321934</v>
      </c>
    </row>
    <row r="109235" spans="1:5" x14ac:dyDescent="0.3">
      <c r="A109235">
        <v>4</v>
      </c>
      <c r="B109235">
        <v>1557137762</v>
      </c>
      <c r="C109235" t="s">
        <v>68774</v>
      </c>
      <c r="D109235" t="s">
        <v>179551</v>
      </c>
      <c r="E109235" t="s">
        <v>321935</v>
      </c>
    </row>
    <row r="109236" spans="1:5" x14ac:dyDescent="0.3">
      <c r="A109236">
        <v>4</v>
      </c>
      <c r="B109236">
        <v>1557137778</v>
      </c>
      <c r="C109236" t="s">
        <v>68774</v>
      </c>
      <c r="D109236" t="s">
        <v>180681</v>
      </c>
      <c r="E109236" t="s">
        <v>321936</v>
      </c>
    </row>
    <row r="109237" spans="1:5" x14ac:dyDescent="0.3">
      <c r="A109237">
        <v>4</v>
      </c>
      <c r="B109237">
        <v>1557137855</v>
      </c>
      <c r="C109237" t="s">
        <v>68775</v>
      </c>
      <c r="D109237" t="s">
        <v>180682</v>
      </c>
      <c r="E109237" t="s">
        <v>321937</v>
      </c>
    </row>
    <row r="109238" spans="1:5" x14ac:dyDescent="0.3">
      <c r="A109238">
        <v>4</v>
      </c>
      <c r="B109238">
        <v>1557137858</v>
      </c>
      <c r="C109238" t="s">
        <v>68775</v>
      </c>
      <c r="D109238" t="s">
        <v>146779</v>
      </c>
      <c r="E109238" t="s">
        <v>321938</v>
      </c>
    </row>
    <row r="109239" spans="1:5" x14ac:dyDescent="0.3">
      <c r="A109239">
        <v>4</v>
      </c>
      <c r="B109239">
        <v>1557137939</v>
      </c>
      <c r="C109239" t="s">
        <v>68776</v>
      </c>
      <c r="D109239" t="s">
        <v>180683</v>
      </c>
      <c r="E109239" t="s">
        <v>321939</v>
      </c>
    </row>
    <row r="109240" spans="1:5" x14ac:dyDescent="0.3">
      <c r="A109240">
        <v>4</v>
      </c>
      <c r="B109240">
        <v>1557137961</v>
      </c>
      <c r="C109240" t="s">
        <v>68777</v>
      </c>
      <c r="D109240" t="s">
        <v>180684</v>
      </c>
      <c r="E109240" t="s">
        <v>321940</v>
      </c>
    </row>
    <row r="109241" spans="1:5" x14ac:dyDescent="0.3">
      <c r="A109241">
        <v>4</v>
      </c>
      <c r="B109241">
        <v>1557137964</v>
      </c>
      <c r="C109241" t="s">
        <v>68777</v>
      </c>
      <c r="D109241" t="s">
        <v>180685</v>
      </c>
      <c r="E109241" t="s">
        <v>321941</v>
      </c>
    </row>
    <row r="109242" spans="1:5" x14ac:dyDescent="0.3">
      <c r="A109242">
        <v>4</v>
      </c>
      <c r="B109242">
        <v>1557137979</v>
      </c>
      <c r="C109242" t="s">
        <v>68777</v>
      </c>
      <c r="D109242" t="s">
        <v>180686</v>
      </c>
      <c r="E109242" t="s">
        <v>321942</v>
      </c>
    </row>
    <row r="109243" spans="1:5" x14ac:dyDescent="0.3">
      <c r="A109243">
        <v>4</v>
      </c>
      <c r="B109243">
        <v>1557138012</v>
      </c>
      <c r="C109243" t="s">
        <v>68778</v>
      </c>
      <c r="D109243" t="s">
        <v>180687</v>
      </c>
      <c r="E109243" t="s">
        <v>321943</v>
      </c>
    </row>
    <row r="109244" spans="1:5" x14ac:dyDescent="0.3">
      <c r="A109244">
        <v>4</v>
      </c>
      <c r="B109244">
        <v>1557138057</v>
      </c>
      <c r="C109244" t="s">
        <v>68779</v>
      </c>
      <c r="D109244" t="s">
        <v>180688</v>
      </c>
      <c r="E109244" t="s">
        <v>321944</v>
      </c>
    </row>
    <row r="109245" spans="1:5" x14ac:dyDescent="0.3">
      <c r="A109245">
        <v>4</v>
      </c>
      <c r="B109245">
        <v>1557138059</v>
      </c>
      <c r="C109245" t="s">
        <v>68779</v>
      </c>
      <c r="D109245" t="s">
        <v>180689</v>
      </c>
      <c r="E109245" t="s">
        <v>321945</v>
      </c>
    </row>
    <row r="109246" spans="1:5" x14ac:dyDescent="0.3">
      <c r="A109246">
        <v>4</v>
      </c>
      <c r="B109246">
        <v>1557138064</v>
      </c>
      <c r="C109246" t="s">
        <v>68778</v>
      </c>
      <c r="D109246" t="s">
        <v>180690</v>
      </c>
      <c r="E109246" t="s">
        <v>321946</v>
      </c>
    </row>
    <row r="109247" spans="1:5" x14ac:dyDescent="0.3">
      <c r="A109247">
        <v>4</v>
      </c>
      <c r="B109247">
        <v>1557138107</v>
      </c>
      <c r="C109247" t="s">
        <v>68779</v>
      </c>
      <c r="D109247" t="s">
        <v>180691</v>
      </c>
      <c r="E109247" t="s">
        <v>321947</v>
      </c>
    </row>
    <row r="109248" spans="1:5" x14ac:dyDescent="0.3">
      <c r="A109248">
        <v>4</v>
      </c>
      <c r="B109248">
        <v>1557138137</v>
      </c>
      <c r="C109248" t="s">
        <v>68779</v>
      </c>
      <c r="D109248" t="s">
        <v>180692</v>
      </c>
      <c r="E109248" t="s">
        <v>321948</v>
      </c>
    </row>
    <row r="109249" spans="1:5" x14ac:dyDescent="0.3">
      <c r="A109249">
        <v>4</v>
      </c>
      <c r="B109249">
        <v>1557138240</v>
      </c>
      <c r="C109249" t="s">
        <v>68780</v>
      </c>
      <c r="D109249" t="s">
        <v>180693</v>
      </c>
      <c r="E109249" t="s">
        <v>321949</v>
      </c>
    </row>
    <row r="109250" spans="1:5" x14ac:dyDescent="0.3">
      <c r="A109250">
        <v>4</v>
      </c>
      <c r="B109250">
        <v>1557148451</v>
      </c>
      <c r="C109250" t="s">
        <v>68781</v>
      </c>
      <c r="D109250" t="s">
        <v>161150</v>
      </c>
      <c r="E109250" t="s">
        <v>321950</v>
      </c>
    </row>
    <row r="109251" spans="1:5" x14ac:dyDescent="0.3">
      <c r="A109251">
        <v>4</v>
      </c>
      <c r="B109251">
        <v>1557148487</v>
      </c>
      <c r="C109251" t="s">
        <v>68782</v>
      </c>
      <c r="D109251" t="s">
        <v>180694</v>
      </c>
      <c r="E109251" t="s">
        <v>321951</v>
      </c>
    </row>
    <row r="109252" spans="1:5" x14ac:dyDescent="0.3">
      <c r="A109252">
        <v>4</v>
      </c>
      <c r="B109252">
        <v>1557148502</v>
      </c>
      <c r="C109252" t="s">
        <v>68782</v>
      </c>
      <c r="D109252" t="s">
        <v>180695</v>
      </c>
      <c r="E109252" t="s">
        <v>321952</v>
      </c>
    </row>
    <row r="109253" spans="1:5" x14ac:dyDescent="0.3">
      <c r="A109253">
        <v>4</v>
      </c>
      <c r="B109253">
        <v>1557148539</v>
      </c>
      <c r="C109253" t="s">
        <v>68783</v>
      </c>
      <c r="D109253" t="s">
        <v>180696</v>
      </c>
      <c r="E109253" t="s">
        <v>321953</v>
      </c>
    </row>
    <row r="109254" spans="1:5" x14ac:dyDescent="0.3">
      <c r="A109254">
        <v>4</v>
      </c>
      <c r="B109254">
        <v>1557148572</v>
      </c>
      <c r="C109254" t="s">
        <v>68784</v>
      </c>
      <c r="D109254" t="s">
        <v>180316</v>
      </c>
      <c r="E109254" t="s">
        <v>321954</v>
      </c>
    </row>
    <row r="109255" spans="1:5" x14ac:dyDescent="0.3">
      <c r="A109255">
        <v>4</v>
      </c>
      <c r="B109255">
        <v>1557148593</v>
      </c>
      <c r="C109255" t="s">
        <v>68785</v>
      </c>
      <c r="D109255" t="s">
        <v>107496</v>
      </c>
      <c r="E109255" t="s">
        <v>321955</v>
      </c>
    </row>
    <row r="109256" spans="1:5" x14ac:dyDescent="0.3">
      <c r="A109256">
        <v>4</v>
      </c>
      <c r="B109256">
        <v>1557148618</v>
      </c>
      <c r="C109256" t="s">
        <v>68785</v>
      </c>
      <c r="D109256" t="s">
        <v>164892</v>
      </c>
      <c r="E109256" t="s">
        <v>321956</v>
      </c>
    </row>
    <row r="109257" spans="1:5" x14ac:dyDescent="0.3">
      <c r="A109257">
        <v>4</v>
      </c>
      <c r="B109257">
        <v>1557148637</v>
      </c>
      <c r="C109257" t="s">
        <v>68786</v>
      </c>
      <c r="D109257" t="s">
        <v>180697</v>
      </c>
      <c r="E109257" t="s">
        <v>321957</v>
      </c>
    </row>
    <row r="109258" spans="1:5" x14ac:dyDescent="0.3">
      <c r="A109258">
        <v>4</v>
      </c>
      <c r="B109258">
        <v>1557148656</v>
      </c>
      <c r="C109258" t="s">
        <v>68786</v>
      </c>
      <c r="D109258" t="s">
        <v>180698</v>
      </c>
      <c r="E109258" t="s">
        <v>321958</v>
      </c>
    </row>
    <row r="109259" spans="1:5" x14ac:dyDescent="0.3">
      <c r="A109259">
        <v>4</v>
      </c>
      <c r="B109259">
        <v>1557148679</v>
      </c>
      <c r="C109259" t="s">
        <v>68786</v>
      </c>
      <c r="D109259" t="s">
        <v>180699</v>
      </c>
      <c r="E109259" t="s">
        <v>321959</v>
      </c>
    </row>
    <row r="109260" spans="1:5" x14ac:dyDescent="0.3">
      <c r="A109260">
        <v>4</v>
      </c>
      <c r="B109260">
        <v>1557148683</v>
      </c>
      <c r="C109260" t="s">
        <v>68786</v>
      </c>
      <c r="D109260" t="s">
        <v>180700</v>
      </c>
      <c r="E109260" t="s">
        <v>321960</v>
      </c>
    </row>
    <row r="109261" spans="1:5" x14ac:dyDescent="0.3">
      <c r="A109261">
        <v>4</v>
      </c>
      <c r="B109261">
        <v>1557148691</v>
      </c>
      <c r="C109261" t="s">
        <v>68786</v>
      </c>
      <c r="D109261" t="s">
        <v>180701</v>
      </c>
      <c r="E109261" t="s">
        <v>321961</v>
      </c>
    </row>
    <row r="109262" spans="1:5" x14ac:dyDescent="0.3">
      <c r="A109262">
        <v>4</v>
      </c>
      <c r="B109262">
        <v>1557148763</v>
      </c>
      <c r="C109262" t="s">
        <v>68787</v>
      </c>
      <c r="D109262" t="s">
        <v>180702</v>
      </c>
      <c r="E109262" t="s">
        <v>321962</v>
      </c>
    </row>
    <row r="109263" spans="1:5" x14ac:dyDescent="0.3">
      <c r="A109263">
        <v>4</v>
      </c>
      <c r="B109263">
        <v>1557148789</v>
      </c>
      <c r="C109263" t="s">
        <v>68787</v>
      </c>
      <c r="D109263" t="s">
        <v>171216</v>
      </c>
      <c r="E109263" t="s">
        <v>321963</v>
      </c>
    </row>
    <row r="109264" spans="1:5" x14ac:dyDescent="0.3">
      <c r="A109264">
        <v>4</v>
      </c>
      <c r="B109264">
        <v>1557148801</v>
      </c>
      <c r="C109264" t="s">
        <v>68788</v>
      </c>
      <c r="D109264" t="s">
        <v>180703</v>
      </c>
      <c r="E109264" t="s">
        <v>321964</v>
      </c>
    </row>
    <row r="109265" spans="1:5" x14ac:dyDescent="0.3">
      <c r="A109265">
        <v>4</v>
      </c>
      <c r="B109265">
        <v>1557148845</v>
      </c>
      <c r="C109265" t="s">
        <v>68789</v>
      </c>
      <c r="D109265" t="s">
        <v>180704</v>
      </c>
      <c r="E109265" t="s">
        <v>321965</v>
      </c>
    </row>
    <row r="109266" spans="1:5" x14ac:dyDescent="0.3">
      <c r="A109266">
        <v>4</v>
      </c>
      <c r="B109266">
        <v>1557148867</v>
      </c>
      <c r="C109266" t="s">
        <v>68789</v>
      </c>
      <c r="D109266" t="s">
        <v>180705</v>
      </c>
      <c r="E109266" t="s">
        <v>321966</v>
      </c>
    </row>
    <row r="109267" spans="1:5" x14ac:dyDescent="0.3">
      <c r="A109267">
        <v>4</v>
      </c>
      <c r="B109267">
        <v>1557148916</v>
      </c>
      <c r="C109267" t="s">
        <v>68790</v>
      </c>
      <c r="D109267" t="s">
        <v>180706</v>
      </c>
      <c r="E109267" t="s">
        <v>321967</v>
      </c>
    </row>
    <row r="109268" spans="1:5" x14ac:dyDescent="0.3">
      <c r="A109268">
        <v>4</v>
      </c>
      <c r="B109268">
        <v>1557148926</v>
      </c>
      <c r="C109268" t="s">
        <v>68790</v>
      </c>
      <c r="D109268" t="s">
        <v>180707</v>
      </c>
      <c r="E109268" t="s">
        <v>321968</v>
      </c>
    </row>
    <row r="109269" spans="1:5" x14ac:dyDescent="0.3">
      <c r="A109269">
        <v>4</v>
      </c>
      <c r="B109269">
        <v>1557148981</v>
      </c>
      <c r="C109269" t="s">
        <v>68791</v>
      </c>
      <c r="D109269" t="s">
        <v>180708</v>
      </c>
      <c r="E109269" t="s">
        <v>321969</v>
      </c>
    </row>
    <row r="109270" spans="1:5" x14ac:dyDescent="0.3">
      <c r="A109270">
        <v>4</v>
      </c>
      <c r="B109270">
        <v>1557149086</v>
      </c>
      <c r="C109270" t="s">
        <v>68792</v>
      </c>
      <c r="D109270" t="s">
        <v>180316</v>
      </c>
      <c r="E109270" t="s">
        <v>321970</v>
      </c>
    </row>
    <row r="109271" spans="1:5" x14ac:dyDescent="0.3">
      <c r="A109271">
        <v>4</v>
      </c>
      <c r="B109271">
        <v>1557149094</v>
      </c>
      <c r="C109271" t="s">
        <v>68792</v>
      </c>
      <c r="D109271" t="s">
        <v>180709</v>
      </c>
      <c r="E109271" t="s">
        <v>321971</v>
      </c>
    </row>
    <row r="109272" spans="1:5" x14ac:dyDescent="0.3">
      <c r="A109272">
        <v>4</v>
      </c>
      <c r="B109272">
        <v>1557149104</v>
      </c>
      <c r="C109272" t="s">
        <v>68792</v>
      </c>
      <c r="D109272" t="s">
        <v>180710</v>
      </c>
      <c r="E109272" t="s">
        <v>321972</v>
      </c>
    </row>
    <row r="109273" spans="1:5" x14ac:dyDescent="0.3">
      <c r="A109273">
        <v>4</v>
      </c>
      <c r="B109273">
        <v>1557149181</v>
      </c>
      <c r="C109273" t="s">
        <v>68793</v>
      </c>
      <c r="D109273" t="s">
        <v>155114</v>
      </c>
      <c r="E109273" t="s">
        <v>321973</v>
      </c>
    </row>
    <row r="109274" spans="1:5" x14ac:dyDescent="0.3">
      <c r="A109274">
        <v>4</v>
      </c>
      <c r="B109274">
        <v>1557149183</v>
      </c>
      <c r="C109274" t="s">
        <v>68794</v>
      </c>
      <c r="D109274" t="s">
        <v>180711</v>
      </c>
      <c r="E109274" t="s">
        <v>321974</v>
      </c>
    </row>
    <row r="109275" spans="1:5" x14ac:dyDescent="0.3">
      <c r="A109275">
        <v>4</v>
      </c>
      <c r="B109275">
        <v>1557149240</v>
      </c>
      <c r="C109275" t="s">
        <v>68795</v>
      </c>
      <c r="D109275" t="s">
        <v>180712</v>
      </c>
      <c r="E109275" t="s">
        <v>321975</v>
      </c>
    </row>
    <row r="109276" spans="1:5" x14ac:dyDescent="0.3">
      <c r="A109276">
        <v>4</v>
      </c>
      <c r="B109276">
        <v>1557149246</v>
      </c>
      <c r="C109276" t="s">
        <v>68795</v>
      </c>
      <c r="D109276" t="s">
        <v>180713</v>
      </c>
      <c r="E109276" t="s">
        <v>321976</v>
      </c>
    </row>
    <row r="109277" spans="1:5" x14ac:dyDescent="0.3">
      <c r="A109277">
        <v>4</v>
      </c>
      <c r="B109277">
        <v>1557149256</v>
      </c>
      <c r="C109277" t="s">
        <v>68796</v>
      </c>
      <c r="D109277" t="s">
        <v>180714</v>
      </c>
      <c r="E109277" t="s">
        <v>321977</v>
      </c>
    </row>
    <row r="109278" spans="1:5" x14ac:dyDescent="0.3">
      <c r="A109278">
        <v>4</v>
      </c>
      <c r="B109278">
        <v>1557149312</v>
      </c>
      <c r="C109278" t="s">
        <v>68796</v>
      </c>
      <c r="D109278" t="s">
        <v>180715</v>
      </c>
      <c r="E109278" t="s">
        <v>321978</v>
      </c>
    </row>
    <row r="109279" spans="1:5" x14ac:dyDescent="0.3">
      <c r="A109279">
        <v>4</v>
      </c>
      <c r="B109279">
        <v>1557149314</v>
      </c>
      <c r="C109279" t="s">
        <v>68796</v>
      </c>
      <c r="D109279" t="s">
        <v>180716</v>
      </c>
      <c r="E109279" t="s">
        <v>321979</v>
      </c>
    </row>
    <row r="109280" spans="1:5" x14ac:dyDescent="0.3">
      <c r="A109280">
        <v>4</v>
      </c>
      <c r="B109280">
        <v>1557149443</v>
      </c>
      <c r="C109280" t="s">
        <v>68797</v>
      </c>
      <c r="D109280" t="s">
        <v>180313</v>
      </c>
      <c r="E109280" t="s">
        <v>321980</v>
      </c>
    </row>
    <row r="109281" spans="1:5" x14ac:dyDescent="0.3">
      <c r="A109281">
        <v>4</v>
      </c>
      <c r="B109281">
        <v>1557149520</v>
      </c>
      <c r="C109281" t="s">
        <v>68798</v>
      </c>
      <c r="D109281" t="s">
        <v>180717</v>
      </c>
      <c r="E109281" t="s">
        <v>321981</v>
      </c>
    </row>
    <row r="109282" spans="1:5" x14ac:dyDescent="0.3">
      <c r="A109282">
        <v>4</v>
      </c>
      <c r="B109282">
        <v>1557149590</v>
      </c>
      <c r="C109282" t="s">
        <v>68798</v>
      </c>
      <c r="D109282" t="s">
        <v>93330</v>
      </c>
      <c r="E109282" t="s">
        <v>321982</v>
      </c>
    </row>
    <row r="109283" spans="1:5" x14ac:dyDescent="0.3">
      <c r="A109283">
        <v>4</v>
      </c>
      <c r="B109283">
        <v>1557149657</v>
      </c>
      <c r="C109283" t="s">
        <v>68799</v>
      </c>
      <c r="D109283" t="s">
        <v>180718</v>
      </c>
      <c r="E109283" t="s">
        <v>321983</v>
      </c>
    </row>
    <row r="109284" spans="1:5" x14ac:dyDescent="0.3">
      <c r="A109284">
        <v>4</v>
      </c>
      <c r="B109284">
        <v>1557149686</v>
      </c>
      <c r="C109284" t="s">
        <v>68800</v>
      </c>
      <c r="D109284" t="s">
        <v>180719</v>
      </c>
      <c r="E109284" t="s">
        <v>321984</v>
      </c>
    </row>
    <row r="109285" spans="1:5" x14ac:dyDescent="0.3">
      <c r="A109285">
        <v>4</v>
      </c>
      <c r="B109285">
        <v>1557149700</v>
      </c>
      <c r="C109285" t="s">
        <v>68800</v>
      </c>
      <c r="D109285" t="s">
        <v>180720</v>
      </c>
      <c r="E109285" t="s">
        <v>321985</v>
      </c>
    </row>
    <row r="109286" spans="1:5" x14ac:dyDescent="0.3">
      <c r="A109286">
        <v>4</v>
      </c>
      <c r="B109286">
        <v>1557149735</v>
      </c>
      <c r="C109286" t="s">
        <v>68801</v>
      </c>
      <c r="D109286" t="s">
        <v>180721</v>
      </c>
      <c r="E109286" t="s">
        <v>321986</v>
      </c>
    </row>
    <row r="109287" spans="1:5" x14ac:dyDescent="0.3">
      <c r="A109287">
        <v>4</v>
      </c>
      <c r="B109287">
        <v>1557149744</v>
      </c>
      <c r="C109287" t="s">
        <v>68802</v>
      </c>
      <c r="D109287" t="s">
        <v>180722</v>
      </c>
      <c r="E109287" t="s">
        <v>321987</v>
      </c>
    </row>
    <row r="109288" spans="1:5" x14ac:dyDescent="0.3">
      <c r="A109288">
        <v>4</v>
      </c>
      <c r="B109288">
        <v>1557149771</v>
      </c>
      <c r="C109288" t="s">
        <v>68802</v>
      </c>
      <c r="D109288" t="s">
        <v>180723</v>
      </c>
      <c r="E109288" t="s">
        <v>321988</v>
      </c>
    </row>
    <row r="109289" spans="1:5" x14ac:dyDescent="0.3">
      <c r="A109289">
        <v>4</v>
      </c>
      <c r="B109289">
        <v>1557149832</v>
      </c>
      <c r="C109289" t="s">
        <v>68803</v>
      </c>
      <c r="D109289" t="s">
        <v>180724</v>
      </c>
      <c r="E109289" t="s">
        <v>321989</v>
      </c>
    </row>
    <row r="109290" spans="1:5" x14ac:dyDescent="0.3">
      <c r="A109290">
        <v>4</v>
      </c>
      <c r="B109290">
        <v>1557149886</v>
      </c>
      <c r="C109290" t="s">
        <v>68803</v>
      </c>
      <c r="D109290" t="s">
        <v>180725</v>
      </c>
      <c r="E109290" t="s">
        <v>321990</v>
      </c>
    </row>
    <row r="109291" spans="1:5" x14ac:dyDescent="0.3">
      <c r="A109291">
        <v>4</v>
      </c>
      <c r="B109291">
        <v>1557149947</v>
      </c>
      <c r="C109291" t="s">
        <v>68804</v>
      </c>
      <c r="D109291" t="s">
        <v>149273</v>
      </c>
      <c r="E109291" t="s">
        <v>321991</v>
      </c>
    </row>
    <row r="109292" spans="1:5" x14ac:dyDescent="0.3">
      <c r="A109292">
        <v>4</v>
      </c>
      <c r="B109292">
        <v>1557150023</v>
      </c>
      <c r="C109292" t="s">
        <v>68805</v>
      </c>
      <c r="D109292" t="s">
        <v>180726</v>
      </c>
      <c r="E109292" t="s">
        <v>321992</v>
      </c>
    </row>
    <row r="109293" spans="1:5" x14ac:dyDescent="0.3">
      <c r="A109293">
        <v>4</v>
      </c>
      <c r="B109293">
        <v>1557150119</v>
      </c>
      <c r="C109293" t="s">
        <v>68806</v>
      </c>
      <c r="D109293" t="s">
        <v>180727</v>
      </c>
      <c r="E109293" t="s">
        <v>321993</v>
      </c>
    </row>
    <row r="109294" spans="1:5" x14ac:dyDescent="0.3">
      <c r="A109294">
        <v>4</v>
      </c>
      <c r="B109294">
        <v>1557150128</v>
      </c>
      <c r="C109294" t="s">
        <v>68806</v>
      </c>
      <c r="D109294" t="s">
        <v>180728</v>
      </c>
      <c r="E109294" t="s">
        <v>321994</v>
      </c>
    </row>
    <row r="109295" spans="1:5" x14ac:dyDescent="0.3">
      <c r="A109295">
        <v>4</v>
      </c>
      <c r="B109295">
        <v>1557150135</v>
      </c>
      <c r="C109295" t="s">
        <v>68807</v>
      </c>
      <c r="D109295" t="s">
        <v>180729</v>
      </c>
      <c r="E109295" t="s">
        <v>321995</v>
      </c>
    </row>
    <row r="109296" spans="1:5" x14ac:dyDescent="0.3">
      <c r="A109296">
        <v>4</v>
      </c>
      <c r="B109296">
        <v>1557150199</v>
      </c>
      <c r="C109296" t="s">
        <v>68806</v>
      </c>
      <c r="D109296" t="s">
        <v>180730</v>
      </c>
      <c r="E109296" t="s">
        <v>321996</v>
      </c>
    </row>
    <row r="109297" spans="1:5" x14ac:dyDescent="0.3">
      <c r="A109297">
        <v>4</v>
      </c>
      <c r="B109297">
        <v>1557150222</v>
      </c>
      <c r="C109297" t="s">
        <v>68808</v>
      </c>
      <c r="D109297" t="s">
        <v>180731</v>
      </c>
      <c r="E109297" t="s">
        <v>321997</v>
      </c>
    </row>
    <row r="109298" spans="1:5" x14ac:dyDescent="0.3">
      <c r="A109298">
        <v>4</v>
      </c>
      <c r="B109298">
        <v>1557150290</v>
      </c>
      <c r="C109298" t="s">
        <v>68809</v>
      </c>
      <c r="D109298" t="s">
        <v>180732</v>
      </c>
      <c r="E109298" t="s">
        <v>321998</v>
      </c>
    </row>
    <row r="109299" spans="1:5" x14ac:dyDescent="0.3">
      <c r="A109299">
        <v>4</v>
      </c>
      <c r="B109299">
        <v>1557150438</v>
      </c>
      <c r="C109299" t="s">
        <v>68810</v>
      </c>
      <c r="D109299" t="s">
        <v>165934</v>
      </c>
      <c r="E109299" t="s">
        <v>321999</v>
      </c>
    </row>
    <row r="109300" spans="1:5" x14ac:dyDescent="0.3">
      <c r="A109300">
        <v>4</v>
      </c>
      <c r="B109300">
        <v>1557150460</v>
      </c>
      <c r="C109300" t="s">
        <v>68810</v>
      </c>
      <c r="D109300" t="s">
        <v>180733</v>
      </c>
      <c r="E109300" t="s">
        <v>322000</v>
      </c>
    </row>
    <row r="109301" spans="1:5" x14ac:dyDescent="0.3">
      <c r="A109301">
        <v>4</v>
      </c>
      <c r="B109301">
        <v>1557150493</v>
      </c>
      <c r="C109301" t="s">
        <v>68811</v>
      </c>
      <c r="D109301" t="s">
        <v>180734</v>
      </c>
      <c r="E109301" t="s">
        <v>322001</v>
      </c>
    </row>
    <row r="109302" spans="1:5" x14ac:dyDescent="0.3">
      <c r="A109302">
        <v>4</v>
      </c>
      <c r="B109302">
        <v>1557150563</v>
      </c>
      <c r="C109302" t="s">
        <v>68812</v>
      </c>
      <c r="D109302" t="s">
        <v>180360</v>
      </c>
      <c r="E109302" t="s">
        <v>322002</v>
      </c>
    </row>
    <row r="109303" spans="1:5" x14ac:dyDescent="0.3">
      <c r="A109303">
        <v>4</v>
      </c>
      <c r="B109303">
        <v>1557150628</v>
      </c>
      <c r="C109303" t="s">
        <v>68813</v>
      </c>
      <c r="D109303" t="s">
        <v>180735</v>
      </c>
      <c r="E109303" t="s">
        <v>322003</v>
      </c>
    </row>
    <row r="109304" spans="1:5" x14ac:dyDescent="0.3">
      <c r="A109304">
        <v>4</v>
      </c>
      <c r="B109304">
        <v>1557150664</v>
      </c>
      <c r="C109304" t="s">
        <v>68814</v>
      </c>
      <c r="D109304" t="s">
        <v>176349</v>
      </c>
      <c r="E109304" t="s">
        <v>322004</v>
      </c>
    </row>
    <row r="109305" spans="1:5" x14ac:dyDescent="0.3">
      <c r="A109305">
        <v>4</v>
      </c>
      <c r="B109305">
        <v>1557150692</v>
      </c>
      <c r="C109305" t="s">
        <v>68814</v>
      </c>
      <c r="D109305" t="s">
        <v>160372</v>
      </c>
      <c r="E109305" t="s">
        <v>322005</v>
      </c>
    </row>
    <row r="109306" spans="1:5" x14ac:dyDescent="0.3">
      <c r="A109306">
        <v>4</v>
      </c>
      <c r="B109306">
        <v>1557150767</v>
      </c>
      <c r="C109306" t="s">
        <v>68815</v>
      </c>
      <c r="D109306" t="s">
        <v>159790</v>
      </c>
      <c r="E109306" t="s">
        <v>322006</v>
      </c>
    </row>
    <row r="109307" spans="1:5" x14ac:dyDescent="0.3">
      <c r="A109307">
        <v>4</v>
      </c>
      <c r="B109307">
        <v>1557150772</v>
      </c>
      <c r="C109307" t="s">
        <v>68816</v>
      </c>
      <c r="D109307" t="s">
        <v>180736</v>
      </c>
      <c r="E109307" t="s">
        <v>322007</v>
      </c>
    </row>
    <row r="109308" spans="1:5" x14ac:dyDescent="0.3">
      <c r="A109308">
        <v>4</v>
      </c>
      <c r="B109308">
        <v>1557150778</v>
      </c>
      <c r="C109308" t="s">
        <v>68817</v>
      </c>
      <c r="D109308" t="s">
        <v>180737</v>
      </c>
      <c r="E109308" t="s">
        <v>322008</v>
      </c>
    </row>
    <row r="109309" spans="1:5" x14ac:dyDescent="0.3">
      <c r="A109309">
        <v>4</v>
      </c>
      <c r="B109309">
        <v>1557150815</v>
      </c>
      <c r="C109309" t="s">
        <v>68815</v>
      </c>
      <c r="D109309" t="s">
        <v>180738</v>
      </c>
      <c r="E109309" t="s">
        <v>322009</v>
      </c>
    </row>
    <row r="109310" spans="1:5" x14ac:dyDescent="0.3">
      <c r="A109310">
        <v>4</v>
      </c>
      <c r="B109310">
        <v>1557150824</v>
      </c>
      <c r="C109310" t="s">
        <v>68815</v>
      </c>
      <c r="D109310" t="s">
        <v>180739</v>
      </c>
      <c r="E109310" t="s">
        <v>322010</v>
      </c>
    </row>
    <row r="109311" spans="1:5" x14ac:dyDescent="0.3">
      <c r="A109311">
        <v>4</v>
      </c>
      <c r="B109311">
        <v>1557150836</v>
      </c>
      <c r="C109311" t="s">
        <v>68818</v>
      </c>
      <c r="D109311" t="s">
        <v>180740</v>
      </c>
      <c r="E109311" t="s">
        <v>322011</v>
      </c>
    </row>
    <row r="109312" spans="1:5" x14ac:dyDescent="0.3">
      <c r="A109312">
        <v>4</v>
      </c>
      <c r="B109312">
        <v>1557150851</v>
      </c>
      <c r="C109312" t="s">
        <v>68819</v>
      </c>
      <c r="D109312" t="s">
        <v>180741</v>
      </c>
      <c r="E109312" t="s">
        <v>322012</v>
      </c>
    </row>
    <row r="109313" spans="1:5" x14ac:dyDescent="0.3">
      <c r="A109313">
        <v>4</v>
      </c>
      <c r="B109313">
        <v>1557150883</v>
      </c>
      <c r="C109313" t="s">
        <v>68819</v>
      </c>
      <c r="D109313" t="s">
        <v>176350</v>
      </c>
      <c r="E109313" t="s">
        <v>322013</v>
      </c>
    </row>
    <row r="109314" spans="1:5" x14ac:dyDescent="0.3">
      <c r="A109314">
        <v>4</v>
      </c>
      <c r="B109314">
        <v>1557150895</v>
      </c>
      <c r="C109314" t="s">
        <v>68819</v>
      </c>
      <c r="D109314" t="s">
        <v>112538</v>
      </c>
      <c r="E109314" t="s">
        <v>322014</v>
      </c>
    </row>
    <row r="109315" spans="1:5" x14ac:dyDescent="0.3">
      <c r="A109315">
        <v>4</v>
      </c>
      <c r="B109315">
        <v>1557150907</v>
      </c>
      <c r="C109315" t="s">
        <v>68820</v>
      </c>
      <c r="D109315" t="s">
        <v>180742</v>
      </c>
      <c r="E109315" t="s">
        <v>322015</v>
      </c>
    </row>
    <row r="109316" spans="1:5" x14ac:dyDescent="0.3">
      <c r="A109316">
        <v>4</v>
      </c>
      <c r="B109316">
        <v>1557150928</v>
      </c>
      <c r="C109316" t="s">
        <v>68820</v>
      </c>
      <c r="D109316" t="s">
        <v>162161</v>
      </c>
      <c r="E109316" t="s">
        <v>322016</v>
      </c>
    </row>
    <row r="109317" spans="1:5" x14ac:dyDescent="0.3">
      <c r="A109317">
        <v>4</v>
      </c>
      <c r="B109317">
        <v>1557150979</v>
      </c>
      <c r="C109317" t="s">
        <v>68821</v>
      </c>
      <c r="D109317" t="s">
        <v>160884</v>
      </c>
      <c r="E109317" t="s">
        <v>322017</v>
      </c>
    </row>
    <row r="109318" spans="1:5" x14ac:dyDescent="0.3">
      <c r="A109318">
        <v>4</v>
      </c>
      <c r="B109318">
        <v>1557151017</v>
      </c>
      <c r="C109318" t="s">
        <v>68822</v>
      </c>
      <c r="D109318" t="s">
        <v>180743</v>
      </c>
      <c r="E109318" t="s">
        <v>322018</v>
      </c>
    </row>
    <row r="109319" spans="1:5" x14ac:dyDescent="0.3">
      <c r="A109319">
        <v>4</v>
      </c>
      <c r="B109319">
        <v>1557151077</v>
      </c>
      <c r="C109319" t="s">
        <v>68823</v>
      </c>
      <c r="D109319" t="s">
        <v>180744</v>
      </c>
      <c r="E109319" t="s">
        <v>322019</v>
      </c>
    </row>
    <row r="109320" spans="1:5" x14ac:dyDescent="0.3">
      <c r="A109320">
        <v>4</v>
      </c>
      <c r="B109320">
        <v>1557151153</v>
      </c>
      <c r="C109320" t="s">
        <v>68824</v>
      </c>
      <c r="D109320" t="s">
        <v>180745</v>
      </c>
      <c r="E109320" t="s">
        <v>322020</v>
      </c>
    </row>
    <row r="109321" spans="1:5" x14ac:dyDescent="0.3">
      <c r="A109321">
        <v>4</v>
      </c>
      <c r="B109321">
        <v>1557151228</v>
      </c>
      <c r="C109321" t="s">
        <v>68825</v>
      </c>
      <c r="D109321" t="s">
        <v>180746</v>
      </c>
      <c r="E109321" t="s">
        <v>322021</v>
      </c>
    </row>
    <row r="109322" spans="1:5" x14ac:dyDescent="0.3">
      <c r="A109322">
        <v>4</v>
      </c>
      <c r="B109322">
        <v>1557151260</v>
      </c>
      <c r="C109322" t="s">
        <v>68826</v>
      </c>
      <c r="D109322" t="s">
        <v>180500</v>
      </c>
      <c r="E109322" t="s">
        <v>322022</v>
      </c>
    </row>
    <row r="109323" spans="1:5" x14ac:dyDescent="0.3">
      <c r="A109323">
        <v>4</v>
      </c>
      <c r="B109323">
        <v>1557151325</v>
      </c>
      <c r="C109323" t="s">
        <v>68827</v>
      </c>
      <c r="D109323" t="s">
        <v>169028</v>
      </c>
      <c r="E109323" t="s">
        <v>322023</v>
      </c>
    </row>
    <row r="109324" spans="1:5" x14ac:dyDescent="0.3">
      <c r="A109324">
        <v>4</v>
      </c>
      <c r="B109324">
        <v>1557151375</v>
      </c>
      <c r="C109324" t="s">
        <v>68828</v>
      </c>
      <c r="D109324" t="s">
        <v>176349</v>
      </c>
      <c r="E109324" t="s">
        <v>322024</v>
      </c>
    </row>
    <row r="109325" spans="1:5" x14ac:dyDescent="0.3">
      <c r="A109325">
        <v>4</v>
      </c>
      <c r="B109325">
        <v>1557151382</v>
      </c>
      <c r="C109325" t="s">
        <v>68828</v>
      </c>
      <c r="D109325" t="s">
        <v>180747</v>
      </c>
      <c r="E109325" t="s">
        <v>322025</v>
      </c>
    </row>
    <row r="109326" spans="1:5" x14ac:dyDescent="0.3">
      <c r="A109326">
        <v>4</v>
      </c>
      <c r="B109326">
        <v>1557151410</v>
      </c>
      <c r="C109326" t="s">
        <v>68828</v>
      </c>
      <c r="D109326" t="s">
        <v>180748</v>
      </c>
      <c r="E109326" t="s">
        <v>322026</v>
      </c>
    </row>
    <row r="109327" spans="1:5" x14ac:dyDescent="0.3">
      <c r="A109327">
        <v>4</v>
      </c>
      <c r="B109327">
        <v>1557151413</v>
      </c>
      <c r="C109327" t="s">
        <v>68828</v>
      </c>
      <c r="D109327" t="s">
        <v>180749</v>
      </c>
      <c r="E109327" t="s">
        <v>322027</v>
      </c>
    </row>
    <row r="109328" spans="1:5" x14ac:dyDescent="0.3">
      <c r="A109328">
        <v>4</v>
      </c>
      <c r="B109328">
        <v>1557151417</v>
      </c>
      <c r="C109328" t="s">
        <v>68829</v>
      </c>
      <c r="D109328" t="s">
        <v>180750</v>
      </c>
      <c r="E109328" t="s">
        <v>322028</v>
      </c>
    </row>
    <row r="109329" spans="1:5" x14ac:dyDescent="0.3">
      <c r="A109329">
        <v>4</v>
      </c>
      <c r="B109329">
        <v>1557151461</v>
      </c>
      <c r="C109329" t="s">
        <v>68829</v>
      </c>
      <c r="D109329" t="s">
        <v>180751</v>
      </c>
      <c r="E109329" t="s">
        <v>322029</v>
      </c>
    </row>
    <row r="109330" spans="1:5" x14ac:dyDescent="0.3">
      <c r="A109330">
        <v>4</v>
      </c>
      <c r="B109330">
        <v>1557151484</v>
      </c>
      <c r="C109330" t="s">
        <v>68830</v>
      </c>
      <c r="D109330" t="s">
        <v>178492</v>
      </c>
      <c r="E109330" t="s">
        <v>322030</v>
      </c>
    </row>
    <row r="109331" spans="1:5" x14ac:dyDescent="0.3">
      <c r="A109331">
        <v>4</v>
      </c>
      <c r="B109331">
        <v>1557151488</v>
      </c>
      <c r="C109331" t="s">
        <v>68829</v>
      </c>
      <c r="D109331" t="s">
        <v>180752</v>
      </c>
      <c r="E109331" t="s">
        <v>322031</v>
      </c>
    </row>
    <row r="109332" spans="1:5" x14ac:dyDescent="0.3">
      <c r="A109332">
        <v>4</v>
      </c>
      <c r="B109332">
        <v>1557151502</v>
      </c>
      <c r="C109332" t="s">
        <v>68831</v>
      </c>
      <c r="D109332" t="s">
        <v>180753</v>
      </c>
      <c r="E109332" t="s">
        <v>322032</v>
      </c>
    </row>
    <row r="109333" spans="1:5" x14ac:dyDescent="0.3">
      <c r="A109333">
        <v>4</v>
      </c>
      <c r="B109333">
        <v>1557151515</v>
      </c>
      <c r="C109333" t="s">
        <v>68830</v>
      </c>
      <c r="D109333" t="s">
        <v>180754</v>
      </c>
      <c r="E109333" t="s">
        <v>322033</v>
      </c>
    </row>
    <row r="109334" spans="1:5" x14ac:dyDescent="0.3">
      <c r="A109334">
        <v>4</v>
      </c>
      <c r="B109334">
        <v>1557151531</v>
      </c>
      <c r="C109334" t="s">
        <v>68831</v>
      </c>
      <c r="D109334" t="s">
        <v>180755</v>
      </c>
      <c r="E109334" t="s">
        <v>322034</v>
      </c>
    </row>
    <row r="109335" spans="1:5" x14ac:dyDescent="0.3">
      <c r="A109335">
        <v>4</v>
      </c>
      <c r="B109335">
        <v>1557151535</v>
      </c>
      <c r="C109335" t="s">
        <v>68831</v>
      </c>
      <c r="D109335" t="s">
        <v>180699</v>
      </c>
      <c r="E109335" t="s">
        <v>322035</v>
      </c>
    </row>
    <row r="109336" spans="1:5" x14ac:dyDescent="0.3">
      <c r="A109336">
        <v>4</v>
      </c>
      <c r="B109336">
        <v>1557151550</v>
      </c>
      <c r="C109336" t="s">
        <v>68831</v>
      </c>
      <c r="D109336" t="s">
        <v>180756</v>
      </c>
      <c r="E109336" t="s">
        <v>322036</v>
      </c>
    </row>
    <row r="109337" spans="1:5" x14ac:dyDescent="0.3">
      <c r="A109337">
        <v>4</v>
      </c>
      <c r="B109337">
        <v>1557151574</v>
      </c>
      <c r="C109337" t="s">
        <v>68832</v>
      </c>
      <c r="D109337" t="s">
        <v>180757</v>
      </c>
      <c r="E109337" t="s">
        <v>322037</v>
      </c>
    </row>
    <row r="109338" spans="1:5" x14ac:dyDescent="0.3">
      <c r="A109338">
        <v>4</v>
      </c>
      <c r="B109338">
        <v>1557151603</v>
      </c>
      <c r="C109338" t="s">
        <v>68832</v>
      </c>
      <c r="D109338" t="s">
        <v>180758</v>
      </c>
      <c r="E109338" t="s">
        <v>322038</v>
      </c>
    </row>
    <row r="109339" spans="1:5" x14ac:dyDescent="0.3">
      <c r="A109339">
        <v>4</v>
      </c>
      <c r="B109339">
        <v>1557151613</v>
      </c>
      <c r="C109339" t="s">
        <v>68833</v>
      </c>
      <c r="D109339" t="s">
        <v>180539</v>
      </c>
      <c r="E109339" t="s">
        <v>322039</v>
      </c>
    </row>
    <row r="109340" spans="1:5" x14ac:dyDescent="0.3">
      <c r="A109340">
        <v>4</v>
      </c>
      <c r="B109340">
        <v>1557151646</v>
      </c>
      <c r="C109340" t="s">
        <v>68834</v>
      </c>
      <c r="D109340" t="s">
        <v>180759</v>
      </c>
      <c r="E109340" t="s">
        <v>322040</v>
      </c>
    </row>
    <row r="109341" spans="1:5" x14ac:dyDescent="0.3">
      <c r="A109341">
        <v>4</v>
      </c>
      <c r="B109341">
        <v>1557151705</v>
      </c>
      <c r="C109341" t="s">
        <v>68835</v>
      </c>
      <c r="D109341" t="s">
        <v>180760</v>
      </c>
      <c r="E109341" t="s">
        <v>322041</v>
      </c>
    </row>
    <row r="109342" spans="1:5" x14ac:dyDescent="0.3">
      <c r="A109342">
        <v>4</v>
      </c>
      <c r="B109342">
        <v>1557151720</v>
      </c>
      <c r="C109342" t="s">
        <v>68835</v>
      </c>
      <c r="D109342" t="s">
        <v>180761</v>
      </c>
      <c r="E109342" t="s">
        <v>322042</v>
      </c>
    </row>
    <row r="109343" spans="1:5" x14ac:dyDescent="0.3">
      <c r="A109343">
        <v>4</v>
      </c>
      <c r="B109343">
        <v>1557151756</v>
      </c>
      <c r="C109343" t="s">
        <v>68836</v>
      </c>
      <c r="D109343" t="s">
        <v>180762</v>
      </c>
      <c r="E109343" t="s">
        <v>322043</v>
      </c>
    </row>
    <row r="109344" spans="1:5" x14ac:dyDescent="0.3">
      <c r="A109344">
        <v>4</v>
      </c>
      <c r="B109344">
        <v>1557151772</v>
      </c>
      <c r="C109344" t="s">
        <v>68836</v>
      </c>
      <c r="D109344" t="s">
        <v>180763</v>
      </c>
      <c r="E109344" t="s">
        <v>322044</v>
      </c>
    </row>
    <row r="109345" spans="1:5" x14ac:dyDescent="0.3">
      <c r="A109345">
        <v>4</v>
      </c>
      <c r="B109345">
        <v>1557151838</v>
      </c>
      <c r="C109345" t="s">
        <v>68837</v>
      </c>
      <c r="D109345" t="s">
        <v>180764</v>
      </c>
      <c r="E109345" t="s">
        <v>322045</v>
      </c>
    </row>
    <row r="109346" spans="1:5" x14ac:dyDescent="0.3">
      <c r="A109346">
        <v>4</v>
      </c>
      <c r="B109346">
        <v>1557151846</v>
      </c>
      <c r="C109346" t="s">
        <v>68838</v>
      </c>
      <c r="D109346" t="s">
        <v>180765</v>
      </c>
      <c r="E109346" t="s">
        <v>322046</v>
      </c>
    </row>
    <row r="109347" spans="1:5" x14ac:dyDescent="0.3">
      <c r="A109347">
        <v>4</v>
      </c>
      <c r="B109347">
        <v>1557151947</v>
      </c>
      <c r="C109347" t="s">
        <v>68839</v>
      </c>
      <c r="D109347" t="s">
        <v>180766</v>
      </c>
      <c r="E109347" t="s">
        <v>322047</v>
      </c>
    </row>
    <row r="109348" spans="1:5" x14ac:dyDescent="0.3">
      <c r="A109348">
        <v>4</v>
      </c>
      <c r="B109348">
        <v>1557151958</v>
      </c>
      <c r="C109348" t="s">
        <v>68840</v>
      </c>
      <c r="D109348" t="s">
        <v>180767</v>
      </c>
      <c r="E109348" t="s">
        <v>322048</v>
      </c>
    </row>
    <row r="109349" spans="1:5" x14ac:dyDescent="0.3">
      <c r="A109349">
        <v>4</v>
      </c>
      <c r="B109349">
        <v>1557161280</v>
      </c>
      <c r="C109349" t="s">
        <v>68841</v>
      </c>
      <c r="D109349" t="s">
        <v>180768</v>
      </c>
      <c r="E109349" t="s">
        <v>322049</v>
      </c>
    </row>
    <row r="109350" spans="1:5" x14ac:dyDescent="0.3">
      <c r="A109350">
        <v>4</v>
      </c>
      <c r="B109350">
        <v>1557161302</v>
      </c>
      <c r="C109350" t="s">
        <v>68842</v>
      </c>
      <c r="D109350" t="s">
        <v>180769</v>
      </c>
      <c r="E109350" t="s">
        <v>322050</v>
      </c>
    </row>
    <row r="109351" spans="1:5" x14ac:dyDescent="0.3">
      <c r="A109351">
        <v>4</v>
      </c>
      <c r="B109351">
        <v>1557161340</v>
      </c>
      <c r="C109351" t="s">
        <v>68843</v>
      </c>
      <c r="D109351" t="s">
        <v>179906</v>
      </c>
      <c r="E109351" t="s">
        <v>322051</v>
      </c>
    </row>
    <row r="109352" spans="1:5" x14ac:dyDescent="0.3">
      <c r="A109352">
        <v>4</v>
      </c>
      <c r="B109352">
        <v>1557161357</v>
      </c>
      <c r="C109352" t="s">
        <v>68843</v>
      </c>
      <c r="D109352" t="s">
        <v>180770</v>
      </c>
      <c r="E109352" t="s">
        <v>322052</v>
      </c>
    </row>
    <row r="109353" spans="1:5" x14ac:dyDescent="0.3">
      <c r="A109353">
        <v>4</v>
      </c>
      <c r="B109353">
        <v>1557161377</v>
      </c>
      <c r="C109353" t="s">
        <v>68844</v>
      </c>
      <c r="D109353" t="s">
        <v>158743</v>
      </c>
      <c r="E109353" t="s">
        <v>322053</v>
      </c>
    </row>
    <row r="109354" spans="1:5" x14ac:dyDescent="0.3">
      <c r="A109354">
        <v>4</v>
      </c>
      <c r="B109354">
        <v>1557161433</v>
      </c>
      <c r="C109354" t="s">
        <v>68845</v>
      </c>
      <c r="D109354" t="s">
        <v>180771</v>
      </c>
      <c r="E109354" t="s">
        <v>322054</v>
      </c>
    </row>
    <row r="109355" spans="1:5" x14ac:dyDescent="0.3">
      <c r="A109355">
        <v>4</v>
      </c>
      <c r="B109355">
        <v>1557161521</v>
      </c>
      <c r="C109355" t="s">
        <v>68846</v>
      </c>
      <c r="D109355" t="s">
        <v>180772</v>
      </c>
      <c r="E109355" t="s">
        <v>322055</v>
      </c>
    </row>
    <row r="109356" spans="1:5" x14ac:dyDescent="0.3">
      <c r="A109356">
        <v>4</v>
      </c>
      <c r="B109356">
        <v>1557161533</v>
      </c>
      <c r="C109356" t="s">
        <v>68846</v>
      </c>
      <c r="D109356" t="s">
        <v>180773</v>
      </c>
      <c r="E109356" t="s">
        <v>322056</v>
      </c>
    </row>
    <row r="109357" spans="1:5" x14ac:dyDescent="0.3">
      <c r="A109357">
        <v>4</v>
      </c>
      <c r="B109357">
        <v>1557161596</v>
      </c>
      <c r="C109357" t="s">
        <v>68847</v>
      </c>
      <c r="D109357" t="s">
        <v>180361</v>
      </c>
      <c r="E109357" t="s">
        <v>322057</v>
      </c>
    </row>
    <row r="109358" spans="1:5" x14ac:dyDescent="0.3">
      <c r="A109358">
        <v>4</v>
      </c>
      <c r="B109358">
        <v>1557161608</v>
      </c>
      <c r="C109358" t="s">
        <v>68847</v>
      </c>
      <c r="D109358" t="s">
        <v>161050</v>
      </c>
      <c r="E109358" t="s">
        <v>322058</v>
      </c>
    </row>
    <row r="109359" spans="1:5" x14ac:dyDescent="0.3">
      <c r="A109359">
        <v>4</v>
      </c>
      <c r="B109359">
        <v>1557161660</v>
      </c>
      <c r="C109359" t="s">
        <v>68848</v>
      </c>
      <c r="D109359" t="s">
        <v>145477</v>
      </c>
      <c r="E109359" t="s">
        <v>322059</v>
      </c>
    </row>
    <row r="109360" spans="1:5" x14ac:dyDescent="0.3">
      <c r="A109360">
        <v>4</v>
      </c>
      <c r="B109360">
        <v>1557161678</v>
      </c>
      <c r="C109360" t="s">
        <v>68849</v>
      </c>
      <c r="D109360" t="s">
        <v>180774</v>
      </c>
      <c r="E109360" t="s">
        <v>322060</v>
      </c>
    </row>
    <row r="109361" spans="1:5" x14ac:dyDescent="0.3">
      <c r="A109361">
        <v>4</v>
      </c>
      <c r="B109361">
        <v>1557161679</v>
      </c>
      <c r="C109361" t="s">
        <v>68848</v>
      </c>
      <c r="D109361" t="s">
        <v>180775</v>
      </c>
      <c r="E109361" t="s">
        <v>322061</v>
      </c>
    </row>
    <row r="109362" spans="1:5" x14ac:dyDescent="0.3">
      <c r="A109362">
        <v>4</v>
      </c>
      <c r="B109362">
        <v>1557161686</v>
      </c>
      <c r="C109362" t="s">
        <v>68848</v>
      </c>
      <c r="D109362" t="s">
        <v>180776</v>
      </c>
      <c r="E109362" t="s">
        <v>322062</v>
      </c>
    </row>
    <row r="109363" spans="1:5" x14ac:dyDescent="0.3">
      <c r="A109363">
        <v>4</v>
      </c>
      <c r="B109363">
        <v>1557161696</v>
      </c>
      <c r="C109363" t="s">
        <v>68849</v>
      </c>
      <c r="D109363" t="s">
        <v>172535</v>
      </c>
      <c r="E109363" t="s">
        <v>322063</v>
      </c>
    </row>
    <row r="109364" spans="1:5" x14ac:dyDescent="0.3">
      <c r="A109364">
        <v>4</v>
      </c>
      <c r="B109364">
        <v>1557161708</v>
      </c>
      <c r="C109364" t="s">
        <v>68849</v>
      </c>
      <c r="D109364" t="s">
        <v>167814</v>
      </c>
      <c r="E109364" t="s">
        <v>322064</v>
      </c>
    </row>
    <row r="109365" spans="1:5" x14ac:dyDescent="0.3">
      <c r="A109365">
        <v>4</v>
      </c>
      <c r="B109365">
        <v>1557161720</v>
      </c>
      <c r="C109365" t="s">
        <v>68849</v>
      </c>
      <c r="D109365" t="s">
        <v>180777</v>
      </c>
      <c r="E109365" t="s">
        <v>322065</v>
      </c>
    </row>
    <row r="109366" spans="1:5" x14ac:dyDescent="0.3">
      <c r="A109366">
        <v>4</v>
      </c>
      <c r="B109366">
        <v>1557161736</v>
      </c>
      <c r="C109366" t="s">
        <v>68849</v>
      </c>
      <c r="D109366" t="s">
        <v>142681</v>
      </c>
      <c r="E109366" t="s">
        <v>322066</v>
      </c>
    </row>
    <row r="109367" spans="1:5" x14ac:dyDescent="0.3">
      <c r="A109367">
        <v>4</v>
      </c>
      <c r="B109367">
        <v>1557161762</v>
      </c>
      <c r="C109367" t="s">
        <v>68850</v>
      </c>
      <c r="D109367" t="s">
        <v>141851</v>
      </c>
      <c r="E109367" t="s">
        <v>322067</v>
      </c>
    </row>
    <row r="109368" spans="1:5" x14ac:dyDescent="0.3">
      <c r="A109368">
        <v>4</v>
      </c>
      <c r="B109368">
        <v>1557161805</v>
      </c>
      <c r="C109368" t="s">
        <v>68851</v>
      </c>
      <c r="D109368" t="s">
        <v>180778</v>
      </c>
      <c r="E109368" t="s">
        <v>322068</v>
      </c>
    </row>
    <row r="109369" spans="1:5" x14ac:dyDescent="0.3">
      <c r="A109369">
        <v>4</v>
      </c>
      <c r="B109369">
        <v>1557161843</v>
      </c>
      <c r="C109369" t="s">
        <v>68852</v>
      </c>
      <c r="D109369" t="s">
        <v>121872</v>
      </c>
      <c r="E109369" t="s">
        <v>322069</v>
      </c>
    </row>
    <row r="109370" spans="1:5" x14ac:dyDescent="0.3">
      <c r="A109370">
        <v>4</v>
      </c>
      <c r="B109370">
        <v>1557161860</v>
      </c>
      <c r="C109370" t="s">
        <v>68852</v>
      </c>
      <c r="D109370" t="s">
        <v>173549</v>
      </c>
      <c r="E109370" t="s">
        <v>322070</v>
      </c>
    </row>
    <row r="109371" spans="1:5" x14ac:dyDescent="0.3">
      <c r="A109371">
        <v>4</v>
      </c>
      <c r="B109371">
        <v>1557161918</v>
      </c>
      <c r="C109371" t="s">
        <v>68853</v>
      </c>
      <c r="D109371" t="s">
        <v>180779</v>
      </c>
      <c r="E109371" t="s">
        <v>322071</v>
      </c>
    </row>
    <row r="109372" spans="1:5" x14ac:dyDescent="0.3">
      <c r="A109372">
        <v>4</v>
      </c>
      <c r="B109372">
        <v>1557162062</v>
      </c>
      <c r="C109372" t="s">
        <v>68854</v>
      </c>
      <c r="D109372" t="s">
        <v>180780</v>
      </c>
      <c r="E109372" t="s">
        <v>322072</v>
      </c>
    </row>
    <row r="109373" spans="1:5" x14ac:dyDescent="0.3">
      <c r="A109373">
        <v>4</v>
      </c>
      <c r="B109373">
        <v>1557162114</v>
      </c>
      <c r="C109373" t="s">
        <v>68855</v>
      </c>
      <c r="D109373" t="s">
        <v>180781</v>
      </c>
      <c r="E109373" t="s">
        <v>322073</v>
      </c>
    </row>
    <row r="109374" spans="1:5" x14ac:dyDescent="0.3">
      <c r="A109374">
        <v>4</v>
      </c>
      <c r="B109374">
        <v>1557162123</v>
      </c>
      <c r="C109374" t="s">
        <v>68856</v>
      </c>
      <c r="D109374" t="s">
        <v>180782</v>
      </c>
      <c r="E109374" t="s">
        <v>322074</v>
      </c>
    </row>
    <row r="109375" spans="1:5" x14ac:dyDescent="0.3">
      <c r="A109375">
        <v>4</v>
      </c>
      <c r="B109375">
        <v>1557162130</v>
      </c>
      <c r="C109375" t="s">
        <v>68856</v>
      </c>
      <c r="D109375" t="s">
        <v>138559</v>
      </c>
      <c r="E109375" t="s">
        <v>322075</v>
      </c>
    </row>
    <row r="109376" spans="1:5" x14ac:dyDescent="0.3">
      <c r="A109376">
        <v>4</v>
      </c>
      <c r="B109376">
        <v>1557162198</v>
      </c>
      <c r="C109376" t="s">
        <v>68857</v>
      </c>
      <c r="D109376" t="s">
        <v>180783</v>
      </c>
      <c r="E109376" t="s">
        <v>322076</v>
      </c>
    </row>
    <row r="109377" spans="1:5" x14ac:dyDescent="0.3">
      <c r="A109377">
        <v>4</v>
      </c>
      <c r="B109377">
        <v>1557162233</v>
      </c>
      <c r="C109377" t="s">
        <v>68858</v>
      </c>
      <c r="D109377" t="s">
        <v>180784</v>
      </c>
      <c r="E109377" t="s">
        <v>322077</v>
      </c>
    </row>
    <row r="109378" spans="1:5" x14ac:dyDescent="0.3">
      <c r="A109378">
        <v>4</v>
      </c>
      <c r="B109378">
        <v>1557162235</v>
      </c>
      <c r="C109378" t="s">
        <v>68858</v>
      </c>
      <c r="D109378" t="s">
        <v>162161</v>
      </c>
      <c r="E109378" t="s">
        <v>322078</v>
      </c>
    </row>
    <row r="109379" spans="1:5" x14ac:dyDescent="0.3">
      <c r="A109379">
        <v>4</v>
      </c>
      <c r="B109379">
        <v>1557162241</v>
      </c>
      <c r="C109379" t="s">
        <v>68858</v>
      </c>
      <c r="D109379" t="s">
        <v>178688</v>
      </c>
      <c r="E109379" t="s">
        <v>322079</v>
      </c>
    </row>
    <row r="109380" spans="1:5" x14ac:dyDescent="0.3">
      <c r="A109380">
        <v>4</v>
      </c>
      <c r="B109380">
        <v>1557162277</v>
      </c>
      <c r="C109380" t="s">
        <v>68859</v>
      </c>
      <c r="D109380" t="s">
        <v>180785</v>
      </c>
      <c r="E109380" t="s">
        <v>322080</v>
      </c>
    </row>
    <row r="109381" spans="1:5" x14ac:dyDescent="0.3">
      <c r="A109381">
        <v>4</v>
      </c>
      <c r="B109381">
        <v>1557162293</v>
      </c>
      <c r="C109381" t="s">
        <v>68859</v>
      </c>
      <c r="D109381" t="s">
        <v>179594</v>
      </c>
      <c r="E109381" t="s">
        <v>322081</v>
      </c>
    </row>
    <row r="109382" spans="1:5" x14ac:dyDescent="0.3">
      <c r="A109382">
        <v>4</v>
      </c>
      <c r="B109382">
        <v>1557162419</v>
      </c>
      <c r="C109382" t="s">
        <v>68860</v>
      </c>
      <c r="D109382" t="s">
        <v>180775</v>
      </c>
      <c r="E109382" t="s">
        <v>322082</v>
      </c>
    </row>
    <row r="109383" spans="1:5" x14ac:dyDescent="0.3">
      <c r="A109383">
        <v>4</v>
      </c>
      <c r="B109383">
        <v>1557162552</v>
      </c>
      <c r="C109383" t="s">
        <v>68861</v>
      </c>
      <c r="D109383" t="s">
        <v>180786</v>
      </c>
      <c r="E109383" t="s">
        <v>322083</v>
      </c>
    </row>
    <row r="109384" spans="1:5" x14ac:dyDescent="0.3">
      <c r="A109384">
        <v>4</v>
      </c>
      <c r="B109384">
        <v>1557162562</v>
      </c>
      <c r="C109384" t="s">
        <v>68862</v>
      </c>
      <c r="D109384" t="s">
        <v>180787</v>
      </c>
      <c r="E109384" t="s">
        <v>322084</v>
      </c>
    </row>
    <row r="109385" spans="1:5" x14ac:dyDescent="0.3">
      <c r="A109385">
        <v>4</v>
      </c>
      <c r="B109385">
        <v>1557162580</v>
      </c>
      <c r="C109385" t="s">
        <v>68862</v>
      </c>
      <c r="D109385" t="s">
        <v>180788</v>
      </c>
      <c r="E109385" t="s">
        <v>322085</v>
      </c>
    </row>
    <row r="109386" spans="1:5" x14ac:dyDescent="0.3">
      <c r="A109386">
        <v>4</v>
      </c>
      <c r="B109386">
        <v>1557162595</v>
      </c>
      <c r="C109386" t="s">
        <v>68862</v>
      </c>
      <c r="D109386" t="s">
        <v>180789</v>
      </c>
      <c r="E109386" t="s">
        <v>322086</v>
      </c>
    </row>
    <row r="109387" spans="1:5" x14ac:dyDescent="0.3">
      <c r="A109387">
        <v>4</v>
      </c>
      <c r="B109387">
        <v>1557162661</v>
      </c>
      <c r="C109387" t="s">
        <v>68863</v>
      </c>
      <c r="D109387" t="s">
        <v>180790</v>
      </c>
      <c r="E109387" t="s">
        <v>322087</v>
      </c>
    </row>
    <row r="109388" spans="1:5" x14ac:dyDescent="0.3">
      <c r="A109388">
        <v>4</v>
      </c>
      <c r="B109388">
        <v>1557162724</v>
      </c>
      <c r="C109388" t="s">
        <v>68864</v>
      </c>
      <c r="D109388" t="s">
        <v>180360</v>
      </c>
      <c r="E109388" t="s">
        <v>322088</v>
      </c>
    </row>
    <row r="109389" spans="1:5" x14ac:dyDescent="0.3">
      <c r="A109389">
        <v>4</v>
      </c>
      <c r="B109389">
        <v>1557162735</v>
      </c>
      <c r="C109389" t="s">
        <v>68865</v>
      </c>
      <c r="D109389" t="s">
        <v>172535</v>
      </c>
      <c r="E109389" t="s">
        <v>322089</v>
      </c>
    </row>
    <row r="109390" spans="1:5" x14ac:dyDescent="0.3">
      <c r="A109390">
        <v>4</v>
      </c>
      <c r="B109390">
        <v>1557162768</v>
      </c>
      <c r="C109390" t="s">
        <v>68865</v>
      </c>
      <c r="D109390" t="s">
        <v>180791</v>
      </c>
      <c r="E109390" t="s">
        <v>322090</v>
      </c>
    </row>
    <row r="109391" spans="1:5" x14ac:dyDescent="0.3">
      <c r="A109391">
        <v>4</v>
      </c>
      <c r="B109391">
        <v>1557162780</v>
      </c>
      <c r="C109391" t="s">
        <v>68865</v>
      </c>
      <c r="D109391" t="s">
        <v>161098</v>
      </c>
      <c r="E109391" t="s">
        <v>322091</v>
      </c>
    </row>
    <row r="109392" spans="1:5" x14ac:dyDescent="0.3">
      <c r="A109392">
        <v>4</v>
      </c>
      <c r="B109392">
        <v>1557162808</v>
      </c>
      <c r="C109392" t="s">
        <v>68866</v>
      </c>
      <c r="D109392" t="s">
        <v>168040</v>
      </c>
      <c r="E109392" t="s">
        <v>322092</v>
      </c>
    </row>
    <row r="109393" spans="1:5" x14ac:dyDescent="0.3">
      <c r="A109393">
        <v>4</v>
      </c>
      <c r="B109393">
        <v>1557162859</v>
      </c>
      <c r="C109393" t="s">
        <v>68866</v>
      </c>
      <c r="D109393" t="s">
        <v>180792</v>
      </c>
      <c r="E109393" t="s">
        <v>322093</v>
      </c>
    </row>
    <row r="109394" spans="1:5" x14ac:dyDescent="0.3">
      <c r="A109394">
        <v>4</v>
      </c>
      <c r="B109394">
        <v>1557162871</v>
      </c>
      <c r="C109394" t="s">
        <v>68867</v>
      </c>
      <c r="D109394" t="s">
        <v>98381</v>
      </c>
      <c r="E109394" t="s">
        <v>322094</v>
      </c>
    </row>
    <row r="109395" spans="1:5" x14ac:dyDescent="0.3">
      <c r="A109395">
        <v>4</v>
      </c>
      <c r="B109395">
        <v>1557162890</v>
      </c>
      <c r="C109395" t="s">
        <v>68867</v>
      </c>
      <c r="D109395" t="s">
        <v>180793</v>
      </c>
      <c r="E109395" t="s">
        <v>322095</v>
      </c>
    </row>
    <row r="109396" spans="1:5" x14ac:dyDescent="0.3">
      <c r="A109396">
        <v>4</v>
      </c>
      <c r="B109396">
        <v>1557162987</v>
      </c>
      <c r="C109396" t="s">
        <v>68868</v>
      </c>
      <c r="D109396" t="s">
        <v>161098</v>
      </c>
      <c r="E109396" t="s">
        <v>322096</v>
      </c>
    </row>
    <row r="109397" spans="1:5" x14ac:dyDescent="0.3">
      <c r="A109397">
        <v>4</v>
      </c>
      <c r="B109397">
        <v>1557162988</v>
      </c>
      <c r="C109397" t="s">
        <v>68868</v>
      </c>
      <c r="D109397" t="s">
        <v>180794</v>
      </c>
      <c r="E109397" t="s">
        <v>322097</v>
      </c>
    </row>
    <row r="109398" spans="1:5" x14ac:dyDescent="0.3">
      <c r="A109398">
        <v>4</v>
      </c>
      <c r="B109398">
        <v>1557162997</v>
      </c>
      <c r="C109398" t="s">
        <v>68868</v>
      </c>
      <c r="D109398" t="s">
        <v>180795</v>
      </c>
      <c r="E109398" t="s">
        <v>322098</v>
      </c>
    </row>
    <row r="109399" spans="1:5" x14ac:dyDescent="0.3">
      <c r="A109399">
        <v>4</v>
      </c>
      <c r="B109399">
        <v>1557163015</v>
      </c>
      <c r="C109399" t="s">
        <v>68868</v>
      </c>
      <c r="D109399" t="s">
        <v>180796</v>
      </c>
      <c r="E109399" t="s">
        <v>322099</v>
      </c>
    </row>
    <row r="109400" spans="1:5" x14ac:dyDescent="0.3">
      <c r="A109400">
        <v>4</v>
      </c>
      <c r="B109400">
        <v>1557163117</v>
      </c>
      <c r="C109400" t="s">
        <v>68869</v>
      </c>
      <c r="D109400" t="s">
        <v>109404</v>
      </c>
      <c r="E109400" t="s">
        <v>322100</v>
      </c>
    </row>
    <row r="109401" spans="1:5" x14ac:dyDescent="0.3">
      <c r="A109401">
        <v>4</v>
      </c>
      <c r="B109401">
        <v>1557163146</v>
      </c>
      <c r="C109401" t="s">
        <v>68869</v>
      </c>
      <c r="D109401" t="s">
        <v>180797</v>
      </c>
      <c r="E109401" t="s">
        <v>322101</v>
      </c>
    </row>
    <row r="109402" spans="1:5" x14ac:dyDescent="0.3">
      <c r="A109402">
        <v>4</v>
      </c>
      <c r="B109402">
        <v>1557163231</v>
      </c>
      <c r="C109402" t="s">
        <v>68870</v>
      </c>
      <c r="D109402" t="s">
        <v>180798</v>
      </c>
      <c r="E109402" t="s">
        <v>322102</v>
      </c>
    </row>
    <row r="109403" spans="1:5" x14ac:dyDescent="0.3">
      <c r="A109403">
        <v>4</v>
      </c>
      <c r="B109403">
        <v>1557163237</v>
      </c>
      <c r="C109403" t="s">
        <v>68870</v>
      </c>
      <c r="D109403" t="s">
        <v>161717</v>
      </c>
      <c r="E109403" t="s">
        <v>322103</v>
      </c>
    </row>
    <row r="109404" spans="1:5" x14ac:dyDescent="0.3">
      <c r="A109404">
        <v>4</v>
      </c>
      <c r="B109404">
        <v>1557163257</v>
      </c>
      <c r="C109404" t="s">
        <v>68870</v>
      </c>
      <c r="D109404" t="s">
        <v>180799</v>
      </c>
      <c r="E109404" t="s">
        <v>322104</v>
      </c>
    </row>
    <row r="109405" spans="1:5" x14ac:dyDescent="0.3">
      <c r="A109405">
        <v>4</v>
      </c>
      <c r="B109405">
        <v>1557163326</v>
      </c>
      <c r="C109405" t="s">
        <v>68871</v>
      </c>
      <c r="D109405" t="s">
        <v>180745</v>
      </c>
      <c r="E109405" t="s">
        <v>322105</v>
      </c>
    </row>
    <row r="109406" spans="1:5" x14ac:dyDescent="0.3">
      <c r="A109406">
        <v>4</v>
      </c>
      <c r="B109406">
        <v>1557163491</v>
      </c>
      <c r="C109406" t="s">
        <v>68872</v>
      </c>
      <c r="D109406" t="s">
        <v>180800</v>
      </c>
      <c r="E109406" t="s">
        <v>322106</v>
      </c>
    </row>
    <row r="109407" spans="1:5" x14ac:dyDescent="0.3">
      <c r="A109407">
        <v>4</v>
      </c>
      <c r="B109407">
        <v>1557163591</v>
      </c>
      <c r="C109407" t="s">
        <v>68873</v>
      </c>
      <c r="D109407" t="s">
        <v>180801</v>
      </c>
      <c r="E109407" t="s">
        <v>322107</v>
      </c>
    </row>
    <row r="109408" spans="1:5" x14ac:dyDescent="0.3">
      <c r="A109408">
        <v>4</v>
      </c>
      <c r="B109408">
        <v>1557163613</v>
      </c>
      <c r="C109408" t="s">
        <v>68873</v>
      </c>
      <c r="D109408" t="s">
        <v>180668</v>
      </c>
      <c r="E109408" t="s">
        <v>322108</v>
      </c>
    </row>
    <row r="109409" spans="1:5" x14ac:dyDescent="0.3">
      <c r="A109409">
        <v>4</v>
      </c>
      <c r="B109409">
        <v>1557163650</v>
      </c>
      <c r="C109409" t="s">
        <v>68874</v>
      </c>
      <c r="D109409" t="s">
        <v>180802</v>
      </c>
      <c r="E109409" t="s">
        <v>322109</v>
      </c>
    </row>
    <row r="109410" spans="1:5" x14ac:dyDescent="0.3">
      <c r="A109410">
        <v>4</v>
      </c>
      <c r="B109410">
        <v>1557163685</v>
      </c>
      <c r="C109410" t="s">
        <v>68874</v>
      </c>
      <c r="D109410" t="s">
        <v>180803</v>
      </c>
      <c r="E109410" t="s">
        <v>322110</v>
      </c>
    </row>
    <row r="109411" spans="1:5" x14ac:dyDescent="0.3">
      <c r="A109411">
        <v>4</v>
      </c>
      <c r="B109411">
        <v>1557163768</v>
      </c>
      <c r="C109411" t="s">
        <v>68875</v>
      </c>
      <c r="D109411" t="s">
        <v>180804</v>
      </c>
      <c r="E109411" t="s">
        <v>322111</v>
      </c>
    </row>
    <row r="109412" spans="1:5" x14ac:dyDescent="0.3">
      <c r="A109412">
        <v>4</v>
      </c>
      <c r="B109412">
        <v>1557163800</v>
      </c>
      <c r="C109412" t="s">
        <v>68875</v>
      </c>
      <c r="D109412" t="s">
        <v>180805</v>
      </c>
      <c r="E109412" t="s">
        <v>322112</v>
      </c>
    </row>
    <row r="109413" spans="1:5" x14ac:dyDescent="0.3">
      <c r="A109413">
        <v>4</v>
      </c>
      <c r="B109413">
        <v>1557163841</v>
      </c>
      <c r="C109413" t="s">
        <v>68876</v>
      </c>
      <c r="D109413" t="s">
        <v>175195</v>
      </c>
      <c r="E109413" t="s">
        <v>322113</v>
      </c>
    </row>
    <row r="109414" spans="1:5" x14ac:dyDescent="0.3">
      <c r="A109414">
        <v>4</v>
      </c>
      <c r="B109414">
        <v>1557163845</v>
      </c>
      <c r="C109414" t="s">
        <v>68877</v>
      </c>
      <c r="D109414" t="s">
        <v>180806</v>
      </c>
      <c r="E109414" t="s">
        <v>322114</v>
      </c>
    </row>
    <row r="109415" spans="1:5" x14ac:dyDescent="0.3">
      <c r="A109415">
        <v>4</v>
      </c>
      <c r="B109415">
        <v>1557163846</v>
      </c>
      <c r="C109415" t="s">
        <v>68876</v>
      </c>
      <c r="D109415" t="s">
        <v>180807</v>
      </c>
      <c r="E109415" t="s">
        <v>322115</v>
      </c>
    </row>
    <row r="109416" spans="1:5" x14ac:dyDescent="0.3">
      <c r="A109416">
        <v>4</v>
      </c>
      <c r="B109416">
        <v>1557163909</v>
      </c>
      <c r="C109416" t="s">
        <v>68878</v>
      </c>
      <c r="D109416" t="s">
        <v>102725</v>
      </c>
      <c r="E109416" t="s">
        <v>322116</v>
      </c>
    </row>
    <row r="109417" spans="1:5" x14ac:dyDescent="0.3">
      <c r="A109417">
        <v>4</v>
      </c>
      <c r="B109417">
        <v>1557163921</v>
      </c>
      <c r="C109417" t="s">
        <v>68878</v>
      </c>
      <c r="D109417" t="s">
        <v>180808</v>
      </c>
      <c r="E109417" t="s">
        <v>322117</v>
      </c>
    </row>
    <row r="109418" spans="1:5" x14ac:dyDescent="0.3">
      <c r="A109418">
        <v>4</v>
      </c>
      <c r="B109418">
        <v>1557163929</v>
      </c>
      <c r="C109418" t="s">
        <v>68878</v>
      </c>
      <c r="D109418" t="s">
        <v>180809</v>
      </c>
      <c r="E109418" t="s">
        <v>322118</v>
      </c>
    </row>
    <row r="109419" spans="1:5" x14ac:dyDescent="0.3">
      <c r="A109419">
        <v>4</v>
      </c>
      <c r="B109419">
        <v>1557163937</v>
      </c>
      <c r="C109419" t="s">
        <v>68879</v>
      </c>
      <c r="D109419" t="s">
        <v>180810</v>
      </c>
      <c r="E109419" t="s">
        <v>322119</v>
      </c>
    </row>
    <row r="109420" spans="1:5" x14ac:dyDescent="0.3">
      <c r="A109420">
        <v>4</v>
      </c>
      <c r="B109420">
        <v>1557163957</v>
      </c>
      <c r="C109420" t="s">
        <v>68879</v>
      </c>
      <c r="D109420" t="s">
        <v>134936</v>
      </c>
      <c r="E109420" t="s">
        <v>322120</v>
      </c>
    </row>
    <row r="109421" spans="1:5" x14ac:dyDescent="0.3">
      <c r="A109421">
        <v>4</v>
      </c>
      <c r="B109421">
        <v>1557163972</v>
      </c>
      <c r="C109421" t="s">
        <v>68879</v>
      </c>
      <c r="D109421" t="s">
        <v>180811</v>
      </c>
      <c r="E109421" t="s">
        <v>322121</v>
      </c>
    </row>
    <row r="109422" spans="1:5" x14ac:dyDescent="0.3">
      <c r="A109422">
        <v>4</v>
      </c>
      <c r="B109422">
        <v>1557163979</v>
      </c>
      <c r="C109422" t="s">
        <v>68880</v>
      </c>
      <c r="D109422" t="s">
        <v>173897</v>
      </c>
      <c r="E109422" t="s">
        <v>322122</v>
      </c>
    </row>
    <row r="109423" spans="1:5" x14ac:dyDescent="0.3">
      <c r="A109423">
        <v>4</v>
      </c>
      <c r="B109423">
        <v>1557164050</v>
      </c>
      <c r="C109423" t="s">
        <v>68881</v>
      </c>
      <c r="D109423" t="s">
        <v>180812</v>
      </c>
      <c r="E109423" t="s">
        <v>322123</v>
      </c>
    </row>
    <row r="109424" spans="1:5" x14ac:dyDescent="0.3">
      <c r="A109424">
        <v>4</v>
      </c>
      <c r="B109424">
        <v>1557164060</v>
      </c>
      <c r="C109424" t="s">
        <v>68882</v>
      </c>
      <c r="D109424" t="s">
        <v>168814</v>
      </c>
      <c r="E109424" t="s">
        <v>322124</v>
      </c>
    </row>
    <row r="109425" spans="1:5" x14ac:dyDescent="0.3">
      <c r="A109425">
        <v>4</v>
      </c>
      <c r="B109425">
        <v>1557164073</v>
      </c>
      <c r="C109425" t="s">
        <v>68882</v>
      </c>
      <c r="D109425" t="s">
        <v>180813</v>
      </c>
      <c r="E109425" t="s">
        <v>322125</v>
      </c>
    </row>
    <row r="109426" spans="1:5" x14ac:dyDescent="0.3">
      <c r="A109426">
        <v>4</v>
      </c>
      <c r="B109426">
        <v>1557164084</v>
      </c>
      <c r="C109426" t="s">
        <v>68882</v>
      </c>
      <c r="D109426" t="s">
        <v>180814</v>
      </c>
      <c r="E109426" t="s">
        <v>322126</v>
      </c>
    </row>
    <row r="109427" spans="1:5" x14ac:dyDescent="0.3">
      <c r="A109427">
        <v>4</v>
      </c>
      <c r="B109427">
        <v>1557164108</v>
      </c>
      <c r="C109427" t="s">
        <v>68883</v>
      </c>
      <c r="D109427" t="s">
        <v>180815</v>
      </c>
      <c r="E109427" t="s">
        <v>322127</v>
      </c>
    </row>
    <row r="109428" spans="1:5" x14ac:dyDescent="0.3">
      <c r="A109428">
        <v>4</v>
      </c>
      <c r="B109428">
        <v>1557164215</v>
      </c>
      <c r="C109428" t="s">
        <v>68884</v>
      </c>
      <c r="D109428" t="s">
        <v>180816</v>
      </c>
      <c r="E109428" t="s">
        <v>322128</v>
      </c>
    </row>
    <row r="109429" spans="1:5" x14ac:dyDescent="0.3">
      <c r="A109429">
        <v>4</v>
      </c>
      <c r="B109429">
        <v>1557164242</v>
      </c>
      <c r="C109429" t="s">
        <v>68885</v>
      </c>
      <c r="D109429" t="s">
        <v>180817</v>
      </c>
      <c r="E109429" t="s">
        <v>322129</v>
      </c>
    </row>
    <row r="109430" spans="1:5" x14ac:dyDescent="0.3">
      <c r="A109430">
        <v>4</v>
      </c>
      <c r="B109430">
        <v>1557164423</v>
      </c>
      <c r="C109430" t="s">
        <v>68886</v>
      </c>
      <c r="D109430" t="s">
        <v>180818</v>
      </c>
      <c r="E109430" t="s">
        <v>322130</v>
      </c>
    </row>
    <row r="109431" spans="1:5" x14ac:dyDescent="0.3">
      <c r="A109431">
        <v>4</v>
      </c>
      <c r="B109431">
        <v>1557164431</v>
      </c>
      <c r="C109431" t="s">
        <v>68886</v>
      </c>
      <c r="D109431" t="s">
        <v>180819</v>
      </c>
      <c r="E109431" t="s">
        <v>322131</v>
      </c>
    </row>
    <row r="109432" spans="1:5" x14ac:dyDescent="0.3">
      <c r="A109432">
        <v>4</v>
      </c>
      <c r="B109432">
        <v>1557164433</v>
      </c>
      <c r="C109432" t="s">
        <v>68886</v>
      </c>
      <c r="D109432" t="s">
        <v>180820</v>
      </c>
      <c r="E109432" t="s">
        <v>322132</v>
      </c>
    </row>
    <row r="109433" spans="1:5" x14ac:dyDescent="0.3">
      <c r="A109433">
        <v>4</v>
      </c>
      <c r="B109433">
        <v>1557164453</v>
      </c>
      <c r="C109433" t="s">
        <v>68887</v>
      </c>
      <c r="D109433" t="s">
        <v>180821</v>
      </c>
      <c r="E109433" t="s">
        <v>322133</v>
      </c>
    </row>
    <row r="109434" spans="1:5" x14ac:dyDescent="0.3">
      <c r="A109434">
        <v>4</v>
      </c>
      <c r="B109434">
        <v>1557164638</v>
      </c>
      <c r="C109434" t="s">
        <v>68888</v>
      </c>
      <c r="D109434" t="s">
        <v>180822</v>
      </c>
      <c r="E109434" t="s">
        <v>322134</v>
      </c>
    </row>
    <row r="109435" spans="1:5" x14ac:dyDescent="0.3">
      <c r="A109435">
        <v>4</v>
      </c>
      <c r="B109435">
        <v>1557164690</v>
      </c>
      <c r="C109435" t="s">
        <v>68888</v>
      </c>
      <c r="D109435" t="s">
        <v>180823</v>
      </c>
      <c r="E109435" t="s">
        <v>322135</v>
      </c>
    </row>
    <row r="109436" spans="1:5" x14ac:dyDescent="0.3">
      <c r="A109436">
        <v>4</v>
      </c>
      <c r="B109436">
        <v>1557164771</v>
      </c>
      <c r="C109436" t="s">
        <v>68889</v>
      </c>
      <c r="D109436" t="s">
        <v>180824</v>
      </c>
      <c r="E109436" t="s">
        <v>322136</v>
      </c>
    </row>
    <row r="109437" spans="1:5" x14ac:dyDescent="0.3">
      <c r="A109437">
        <v>4</v>
      </c>
      <c r="B109437">
        <v>1557164853</v>
      </c>
      <c r="C109437" t="s">
        <v>68890</v>
      </c>
      <c r="D109437" t="s">
        <v>180825</v>
      </c>
      <c r="E109437" t="s">
        <v>322137</v>
      </c>
    </row>
    <row r="109438" spans="1:5" x14ac:dyDescent="0.3">
      <c r="A109438">
        <v>4</v>
      </c>
      <c r="B109438">
        <v>1557165012</v>
      </c>
      <c r="C109438" t="s">
        <v>68891</v>
      </c>
      <c r="D109438" t="s">
        <v>180826</v>
      </c>
      <c r="E109438" t="s">
        <v>322138</v>
      </c>
    </row>
    <row r="109439" spans="1:5" x14ac:dyDescent="0.3">
      <c r="A109439">
        <v>4</v>
      </c>
      <c r="B109439">
        <v>1557165048</v>
      </c>
      <c r="C109439" t="s">
        <v>68892</v>
      </c>
      <c r="D109439" t="s">
        <v>108214</v>
      </c>
      <c r="E109439" t="s">
        <v>322139</v>
      </c>
    </row>
    <row r="109440" spans="1:5" x14ac:dyDescent="0.3">
      <c r="A109440">
        <v>4</v>
      </c>
      <c r="B109440">
        <v>1557165282</v>
      </c>
      <c r="C109440" t="s">
        <v>68893</v>
      </c>
      <c r="D109440" t="s">
        <v>180827</v>
      </c>
      <c r="E109440" t="s">
        <v>322140</v>
      </c>
    </row>
    <row r="109441" spans="1:5" x14ac:dyDescent="0.3">
      <c r="A109441">
        <v>4</v>
      </c>
      <c r="B109441">
        <v>1557165326</v>
      </c>
      <c r="C109441" t="s">
        <v>68894</v>
      </c>
      <c r="D109441" t="s">
        <v>180828</v>
      </c>
      <c r="E109441" t="s">
        <v>322141</v>
      </c>
    </row>
    <row r="109442" spans="1:5" x14ac:dyDescent="0.3">
      <c r="A109442">
        <v>4</v>
      </c>
      <c r="B109442">
        <v>1557165327</v>
      </c>
      <c r="C109442" t="s">
        <v>68894</v>
      </c>
      <c r="D109442" t="s">
        <v>180829</v>
      </c>
      <c r="E109442" t="s">
        <v>322142</v>
      </c>
    </row>
    <row r="109443" spans="1:5" x14ac:dyDescent="0.3">
      <c r="A109443">
        <v>4</v>
      </c>
      <c r="B109443">
        <v>1557165339</v>
      </c>
      <c r="C109443" t="s">
        <v>68894</v>
      </c>
      <c r="D109443" t="s">
        <v>180830</v>
      </c>
      <c r="E109443" t="s">
        <v>322143</v>
      </c>
    </row>
    <row r="109444" spans="1:5" x14ac:dyDescent="0.3">
      <c r="A109444">
        <v>4</v>
      </c>
      <c r="B109444">
        <v>1557165410</v>
      </c>
      <c r="C109444" t="s">
        <v>68895</v>
      </c>
      <c r="D109444" t="s">
        <v>180831</v>
      </c>
      <c r="E109444" t="s">
        <v>322144</v>
      </c>
    </row>
    <row r="109445" spans="1:5" x14ac:dyDescent="0.3">
      <c r="A109445">
        <v>4</v>
      </c>
      <c r="B109445">
        <v>1557175254</v>
      </c>
      <c r="C109445" t="s">
        <v>68896</v>
      </c>
      <c r="D109445" t="s">
        <v>180832</v>
      </c>
      <c r="E109445" t="s">
        <v>322145</v>
      </c>
    </row>
    <row r="109446" spans="1:5" x14ac:dyDescent="0.3">
      <c r="A109446">
        <v>4</v>
      </c>
      <c r="B109446">
        <v>1557175255</v>
      </c>
      <c r="C109446" t="s">
        <v>68896</v>
      </c>
      <c r="D109446" t="s">
        <v>180833</v>
      </c>
      <c r="E109446" t="s">
        <v>322146</v>
      </c>
    </row>
    <row r="109447" spans="1:5" x14ac:dyDescent="0.3">
      <c r="A109447">
        <v>4</v>
      </c>
      <c r="B109447">
        <v>1557175352</v>
      </c>
      <c r="C109447" t="s">
        <v>68897</v>
      </c>
      <c r="D109447" t="s">
        <v>180834</v>
      </c>
      <c r="E109447" t="s">
        <v>322147</v>
      </c>
    </row>
    <row r="109448" spans="1:5" x14ac:dyDescent="0.3">
      <c r="A109448">
        <v>4</v>
      </c>
      <c r="B109448">
        <v>1557175492</v>
      </c>
      <c r="C109448" t="s">
        <v>68898</v>
      </c>
      <c r="D109448" t="s">
        <v>180835</v>
      </c>
      <c r="E109448" t="s">
        <v>322148</v>
      </c>
    </row>
    <row r="109449" spans="1:5" x14ac:dyDescent="0.3">
      <c r="A109449">
        <v>4</v>
      </c>
      <c r="B109449">
        <v>1557175532</v>
      </c>
      <c r="C109449" t="s">
        <v>68898</v>
      </c>
      <c r="D109449" t="s">
        <v>180836</v>
      </c>
      <c r="E109449" t="s">
        <v>322149</v>
      </c>
    </row>
    <row r="109450" spans="1:5" x14ac:dyDescent="0.3">
      <c r="A109450">
        <v>4</v>
      </c>
      <c r="B109450">
        <v>1557175540</v>
      </c>
      <c r="C109450" t="s">
        <v>68898</v>
      </c>
      <c r="D109450" t="s">
        <v>159773</v>
      </c>
      <c r="E109450" t="s">
        <v>322150</v>
      </c>
    </row>
    <row r="109451" spans="1:5" x14ac:dyDescent="0.3">
      <c r="A109451">
        <v>4</v>
      </c>
      <c r="B109451">
        <v>1557175575</v>
      </c>
      <c r="C109451" t="s">
        <v>68899</v>
      </c>
      <c r="D109451" t="s">
        <v>180837</v>
      </c>
      <c r="E109451" t="s">
        <v>322151</v>
      </c>
    </row>
    <row r="109452" spans="1:5" x14ac:dyDescent="0.3">
      <c r="A109452">
        <v>4</v>
      </c>
      <c r="B109452">
        <v>1557175609</v>
      </c>
      <c r="C109452" t="s">
        <v>68900</v>
      </c>
      <c r="D109452" t="s">
        <v>180838</v>
      </c>
      <c r="E109452" t="s">
        <v>322152</v>
      </c>
    </row>
    <row r="109453" spans="1:5" x14ac:dyDescent="0.3">
      <c r="A109453">
        <v>4</v>
      </c>
      <c r="B109453">
        <v>1557175645</v>
      </c>
      <c r="C109453" t="s">
        <v>68901</v>
      </c>
      <c r="D109453" t="s">
        <v>180839</v>
      </c>
      <c r="E109453" t="s">
        <v>322153</v>
      </c>
    </row>
    <row r="109454" spans="1:5" x14ac:dyDescent="0.3">
      <c r="A109454">
        <v>4</v>
      </c>
      <c r="B109454">
        <v>1557175664</v>
      </c>
      <c r="C109454" t="s">
        <v>68902</v>
      </c>
      <c r="D109454" t="s">
        <v>161632</v>
      </c>
      <c r="E109454" t="s">
        <v>322154</v>
      </c>
    </row>
    <row r="109455" spans="1:5" x14ac:dyDescent="0.3">
      <c r="A109455">
        <v>4</v>
      </c>
      <c r="B109455">
        <v>1557175707</v>
      </c>
      <c r="C109455" t="s">
        <v>68903</v>
      </c>
      <c r="D109455" t="s">
        <v>175149</v>
      </c>
      <c r="E109455" t="s">
        <v>322155</v>
      </c>
    </row>
    <row r="109456" spans="1:5" x14ac:dyDescent="0.3">
      <c r="A109456">
        <v>4</v>
      </c>
      <c r="B109456">
        <v>1557175714</v>
      </c>
      <c r="C109456" t="s">
        <v>68903</v>
      </c>
      <c r="D109456" t="s">
        <v>180840</v>
      </c>
      <c r="E109456" t="s">
        <v>322156</v>
      </c>
    </row>
    <row r="109457" spans="1:5" x14ac:dyDescent="0.3">
      <c r="A109457">
        <v>4</v>
      </c>
      <c r="B109457">
        <v>1557175744</v>
      </c>
      <c r="C109457" t="s">
        <v>68904</v>
      </c>
      <c r="D109457" t="s">
        <v>180669</v>
      </c>
      <c r="E109457" t="s">
        <v>322157</v>
      </c>
    </row>
    <row r="109458" spans="1:5" x14ac:dyDescent="0.3">
      <c r="A109458">
        <v>4</v>
      </c>
      <c r="B109458">
        <v>1557175755</v>
      </c>
      <c r="C109458" t="s">
        <v>68904</v>
      </c>
      <c r="D109458" t="s">
        <v>140632</v>
      </c>
      <c r="E109458" t="s">
        <v>322158</v>
      </c>
    </row>
    <row r="109459" spans="1:5" x14ac:dyDescent="0.3">
      <c r="A109459">
        <v>4</v>
      </c>
      <c r="B109459">
        <v>1557175765</v>
      </c>
      <c r="C109459" t="s">
        <v>68904</v>
      </c>
      <c r="D109459" t="s">
        <v>180841</v>
      </c>
      <c r="E109459" t="s">
        <v>322159</v>
      </c>
    </row>
    <row r="109460" spans="1:5" x14ac:dyDescent="0.3">
      <c r="A109460">
        <v>4</v>
      </c>
      <c r="B109460">
        <v>1557175776</v>
      </c>
      <c r="C109460" t="s">
        <v>68904</v>
      </c>
      <c r="D109460" t="s">
        <v>180842</v>
      </c>
      <c r="E109460" t="s">
        <v>322160</v>
      </c>
    </row>
    <row r="109461" spans="1:5" x14ac:dyDescent="0.3">
      <c r="A109461">
        <v>4</v>
      </c>
      <c r="B109461">
        <v>1557175794</v>
      </c>
      <c r="C109461" t="s">
        <v>68905</v>
      </c>
      <c r="D109461" t="s">
        <v>135245</v>
      </c>
      <c r="E109461" t="s">
        <v>322161</v>
      </c>
    </row>
    <row r="109462" spans="1:5" x14ac:dyDescent="0.3">
      <c r="A109462">
        <v>4</v>
      </c>
      <c r="B109462">
        <v>1557175847</v>
      </c>
      <c r="C109462" t="s">
        <v>68906</v>
      </c>
      <c r="D109462" t="s">
        <v>180843</v>
      </c>
      <c r="E109462" t="s">
        <v>322162</v>
      </c>
    </row>
    <row r="109463" spans="1:5" x14ac:dyDescent="0.3">
      <c r="A109463">
        <v>4</v>
      </c>
      <c r="B109463">
        <v>1557175904</v>
      </c>
      <c r="C109463" t="s">
        <v>68907</v>
      </c>
      <c r="D109463" t="s">
        <v>178623</v>
      </c>
      <c r="E109463" t="s">
        <v>322163</v>
      </c>
    </row>
    <row r="109464" spans="1:5" x14ac:dyDescent="0.3">
      <c r="A109464">
        <v>4</v>
      </c>
      <c r="B109464">
        <v>1557175936</v>
      </c>
      <c r="C109464" t="s">
        <v>68907</v>
      </c>
      <c r="D109464" t="s">
        <v>180844</v>
      </c>
      <c r="E109464" t="s">
        <v>322164</v>
      </c>
    </row>
    <row r="109465" spans="1:5" x14ac:dyDescent="0.3">
      <c r="A109465">
        <v>4</v>
      </c>
      <c r="B109465">
        <v>1557175943</v>
      </c>
      <c r="C109465" t="s">
        <v>68908</v>
      </c>
      <c r="D109465" t="s">
        <v>109103</v>
      </c>
      <c r="E109465" t="s">
        <v>322165</v>
      </c>
    </row>
    <row r="109466" spans="1:5" x14ac:dyDescent="0.3">
      <c r="A109466">
        <v>4</v>
      </c>
      <c r="B109466">
        <v>1557175977</v>
      </c>
      <c r="C109466" t="s">
        <v>68909</v>
      </c>
      <c r="D109466" t="s">
        <v>180845</v>
      </c>
      <c r="E109466" t="s">
        <v>322166</v>
      </c>
    </row>
    <row r="109467" spans="1:5" x14ac:dyDescent="0.3">
      <c r="A109467">
        <v>4</v>
      </c>
      <c r="B109467">
        <v>1557176066</v>
      </c>
      <c r="C109467" t="s">
        <v>68910</v>
      </c>
      <c r="D109467" t="s">
        <v>180846</v>
      </c>
      <c r="E109467" t="s">
        <v>322167</v>
      </c>
    </row>
    <row r="109468" spans="1:5" x14ac:dyDescent="0.3">
      <c r="A109468">
        <v>4</v>
      </c>
      <c r="B109468">
        <v>1557176094</v>
      </c>
      <c r="C109468" t="s">
        <v>68911</v>
      </c>
      <c r="D109468" t="s">
        <v>180847</v>
      </c>
      <c r="E109468" t="s">
        <v>322168</v>
      </c>
    </row>
    <row r="109469" spans="1:5" x14ac:dyDescent="0.3">
      <c r="A109469">
        <v>4</v>
      </c>
      <c r="B109469">
        <v>1557176105</v>
      </c>
      <c r="C109469" t="s">
        <v>68912</v>
      </c>
      <c r="D109469" t="s">
        <v>180848</v>
      </c>
      <c r="E109469" t="s">
        <v>322169</v>
      </c>
    </row>
    <row r="109470" spans="1:5" x14ac:dyDescent="0.3">
      <c r="A109470">
        <v>4</v>
      </c>
      <c r="B109470">
        <v>1557176127</v>
      </c>
      <c r="C109470" t="s">
        <v>68911</v>
      </c>
      <c r="D109470" t="s">
        <v>180849</v>
      </c>
      <c r="E109470" t="s">
        <v>322170</v>
      </c>
    </row>
    <row r="109471" spans="1:5" x14ac:dyDescent="0.3">
      <c r="A109471">
        <v>4</v>
      </c>
      <c r="B109471">
        <v>1557176150</v>
      </c>
      <c r="C109471" t="s">
        <v>68911</v>
      </c>
      <c r="D109471" t="s">
        <v>103695</v>
      </c>
      <c r="E109471" t="s">
        <v>322171</v>
      </c>
    </row>
    <row r="109472" spans="1:5" x14ac:dyDescent="0.3">
      <c r="A109472">
        <v>4</v>
      </c>
      <c r="B109472">
        <v>1557176196</v>
      </c>
      <c r="C109472" t="s">
        <v>68913</v>
      </c>
      <c r="D109472" t="s">
        <v>180850</v>
      </c>
      <c r="E109472" t="s">
        <v>322172</v>
      </c>
    </row>
    <row r="109473" spans="1:5" x14ac:dyDescent="0.3">
      <c r="A109473">
        <v>4</v>
      </c>
      <c r="B109473">
        <v>1557176292</v>
      </c>
      <c r="C109473" t="s">
        <v>68914</v>
      </c>
      <c r="D109473" t="s">
        <v>180851</v>
      </c>
      <c r="E109473" t="s">
        <v>322173</v>
      </c>
    </row>
    <row r="109474" spans="1:5" x14ac:dyDescent="0.3">
      <c r="A109474">
        <v>4</v>
      </c>
      <c r="B109474">
        <v>1557176343</v>
      </c>
      <c r="C109474" t="s">
        <v>68915</v>
      </c>
      <c r="D109474" t="s">
        <v>180852</v>
      </c>
      <c r="E109474" t="s">
        <v>322174</v>
      </c>
    </row>
    <row r="109475" spans="1:5" x14ac:dyDescent="0.3">
      <c r="A109475">
        <v>4</v>
      </c>
      <c r="B109475">
        <v>1557176402</v>
      </c>
      <c r="C109475" t="s">
        <v>68916</v>
      </c>
      <c r="D109475" t="s">
        <v>180853</v>
      </c>
      <c r="E109475" t="s">
        <v>322175</v>
      </c>
    </row>
    <row r="109476" spans="1:5" x14ac:dyDescent="0.3">
      <c r="A109476">
        <v>4</v>
      </c>
      <c r="B109476">
        <v>1557176403</v>
      </c>
      <c r="C109476" t="s">
        <v>68916</v>
      </c>
      <c r="D109476" t="s">
        <v>179385</v>
      </c>
      <c r="E109476" t="s">
        <v>322176</v>
      </c>
    </row>
    <row r="109477" spans="1:5" x14ac:dyDescent="0.3">
      <c r="A109477">
        <v>4</v>
      </c>
      <c r="B109477">
        <v>1557176621</v>
      </c>
      <c r="C109477" t="s">
        <v>68917</v>
      </c>
      <c r="D109477" t="s">
        <v>180854</v>
      </c>
      <c r="E109477" t="s">
        <v>322177</v>
      </c>
    </row>
    <row r="109478" spans="1:5" x14ac:dyDescent="0.3">
      <c r="A109478">
        <v>4</v>
      </c>
      <c r="B109478">
        <v>1557176681</v>
      </c>
      <c r="C109478" t="s">
        <v>68918</v>
      </c>
      <c r="D109478" t="s">
        <v>180855</v>
      </c>
      <c r="E109478" t="s">
        <v>322178</v>
      </c>
    </row>
    <row r="109479" spans="1:5" x14ac:dyDescent="0.3">
      <c r="A109479">
        <v>4</v>
      </c>
      <c r="B109479">
        <v>1557176704</v>
      </c>
      <c r="C109479" t="s">
        <v>68918</v>
      </c>
      <c r="D109479" t="s">
        <v>180856</v>
      </c>
      <c r="E109479" t="s">
        <v>322179</v>
      </c>
    </row>
    <row r="109480" spans="1:5" x14ac:dyDescent="0.3">
      <c r="A109480">
        <v>4</v>
      </c>
      <c r="B109480">
        <v>1557176852</v>
      </c>
      <c r="C109480" t="s">
        <v>68919</v>
      </c>
      <c r="D109480" t="s">
        <v>180857</v>
      </c>
      <c r="E109480" t="s">
        <v>322180</v>
      </c>
    </row>
    <row r="109481" spans="1:5" x14ac:dyDescent="0.3">
      <c r="A109481">
        <v>4</v>
      </c>
      <c r="B109481">
        <v>1557176855</v>
      </c>
      <c r="C109481" t="s">
        <v>68919</v>
      </c>
      <c r="D109481" t="s">
        <v>180858</v>
      </c>
      <c r="E109481" t="s">
        <v>322181</v>
      </c>
    </row>
    <row r="109482" spans="1:5" x14ac:dyDescent="0.3">
      <c r="A109482">
        <v>4</v>
      </c>
      <c r="B109482">
        <v>1557176898</v>
      </c>
      <c r="C109482" t="s">
        <v>68920</v>
      </c>
      <c r="D109482" t="s">
        <v>180859</v>
      </c>
      <c r="E109482" t="s">
        <v>322182</v>
      </c>
    </row>
    <row r="109483" spans="1:5" x14ac:dyDescent="0.3">
      <c r="A109483">
        <v>4</v>
      </c>
      <c r="B109483">
        <v>1557176917</v>
      </c>
      <c r="C109483" t="s">
        <v>68920</v>
      </c>
      <c r="D109483" t="s">
        <v>173083</v>
      </c>
      <c r="E109483" t="s">
        <v>322183</v>
      </c>
    </row>
    <row r="109484" spans="1:5" x14ac:dyDescent="0.3">
      <c r="A109484">
        <v>4</v>
      </c>
      <c r="B109484">
        <v>1557176920</v>
      </c>
      <c r="C109484" t="s">
        <v>68920</v>
      </c>
      <c r="D109484" t="s">
        <v>104479</v>
      </c>
      <c r="E109484" t="s">
        <v>322184</v>
      </c>
    </row>
    <row r="109485" spans="1:5" x14ac:dyDescent="0.3">
      <c r="A109485">
        <v>4</v>
      </c>
      <c r="B109485">
        <v>1557176944</v>
      </c>
      <c r="C109485" t="s">
        <v>68921</v>
      </c>
      <c r="D109485" t="s">
        <v>180860</v>
      </c>
      <c r="E109485" t="s">
        <v>322185</v>
      </c>
    </row>
    <row r="109486" spans="1:5" x14ac:dyDescent="0.3">
      <c r="A109486">
        <v>4</v>
      </c>
      <c r="B109486">
        <v>1557176973</v>
      </c>
      <c r="C109486" t="s">
        <v>68921</v>
      </c>
      <c r="D109486" t="s">
        <v>174888</v>
      </c>
      <c r="E109486" t="s">
        <v>322186</v>
      </c>
    </row>
    <row r="109487" spans="1:5" x14ac:dyDescent="0.3">
      <c r="A109487">
        <v>4</v>
      </c>
      <c r="B109487">
        <v>1557176993</v>
      </c>
      <c r="C109487" t="s">
        <v>68921</v>
      </c>
      <c r="D109487" t="s">
        <v>180861</v>
      </c>
      <c r="E109487" t="s">
        <v>322187</v>
      </c>
    </row>
    <row r="109488" spans="1:5" x14ac:dyDescent="0.3">
      <c r="A109488">
        <v>4</v>
      </c>
      <c r="B109488">
        <v>1557177039</v>
      </c>
      <c r="C109488" t="s">
        <v>68922</v>
      </c>
      <c r="D109488" t="s">
        <v>180862</v>
      </c>
      <c r="E109488" t="s">
        <v>322188</v>
      </c>
    </row>
    <row r="109489" spans="1:5" x14ac:dyDescent="0.3">
      <c r="A109489">
        <v>4</v>
      </c>
      <c r="B109489">
        <v>1557177116</v>
      </c>
      <c r="C109489" t="s">
        <v>68923</v>
      </c>
      <c r="D109489" t="s">
        <v>180863</v>
      </c>
      <c r="E109489" t="s">
        <v>322189</v>
      </c>
    </row>
    <row r="109490" spans="1:5" x14ac:dyDescent="0.3">
      <c r="A109490">
        <v>4</v>
      </c>
      <c r="B109490">
        <v>1557177147</v>
      </c>
      <c r="C109490" t="s">
        <v>68923</v>
      </c>
      <c r="D109490" t="s">
        <v>180847</v>
      </c>
      <c r="E109490" t="s">
        <v>322190</v>
      </c>
    </row>
    <row r="109491" spans="1:5" x14ac:dyDescent="0.3">
      <c r="A109491">
        <v>4</v>
      </c>
      <c r="B109491">
        <v>1557177168</v>
      </c>
      <c r="C109491" t="s">
        <v>68923</v>
      </c>
      <c r="D109491" t="s">
        <v>180864</v>
      </c>
      <c r="E109491" t="s">
        <v>322191</v>
      </c>
    </row>
    <row r="109492" spans="1:5" x14ac:dyDescent="0.3">
      <c r="A109492">
        <v>4</v>
      </c>
      <c r="B109492">
        <v>1557177178</v>
      </c>
      <c r="C109492" t="s">
        <v>68924</v>
      </c>
      <c r="D109492" t="s">
        <v>180865</v>
      </c>
      <c r="E109492" t="s">
        <v>322192</v>
      </c>
    </row>
    <row r="109493" spans="1:5" x14ac:dyDescent="0.3">
      <c r="A109493">
        <v>4</v>
      </c>
      <c r="B109493">
        <v>1557177211</v>
      </c>
      <c r="C109493" t="s">
        <v>68924</v>
      </c>
      <c r="D109493" t="s">
        <v>180725</v>
      </c>
      <c r="E109493" t="s">
        <v>322193</v>
      </c>
    </row>
    <row r="109494" spans="1:5" x14ac:dyDescent="0.3">
      <c r="A109494">
        <v>4</v>
      </c>
      <c r="B109494">
        <v>1557177239</v>
      </c>
      <c r="C109494" t="s">
        <v>68925</v>
      </c>
      <c r="D109494" t="s">
        <v>177597</v>
      </c>
      <c r="E109494" t="s">
        <v>322194</v>
      </c>
    </row>
    <row r="109495" spans="1:5" x14ac:dyDescent="0.3">
      <c r="A109495">
        <v>4</v>
      </c>
      <c r="B109495">
        <v>1557177291</v>
      </c>
      <c r="C109495" t="s">
        <v>68926</v>
      </c>
      <c r="D109495" t="s">
        <v>180866</v>
      </c>
      <c r="E109495" t="s">
        <v>322195</v>
      </c>
    </row>
    <row r="109496" spans="1:5" x14ac:dyDescent="0.3">
      <c r="A109496">
        <v>4</v>
      </c>
      <c r="B109496">
        <v>1557177359</v>
      </c>
      <c r="C109496" t="s">
        <v>68926</v>
      </c>
      <c r="D109496" t="s">
        <v>180490</v>
      </c>
      <c r="E109496" t="s">
        <v>322196</v>
      </c>
    </row>
    <row r="109497" spans="1:5" x14ac:dyDescent="0.3">
      <c r="A109497">
        <v>4</v>
      </c>
      <c r="B109497">
        <v>1557177376</v>
      </c>
      <c r="C109497" t="s">
        <v>68927</v>
      </c>
      <c r="D109497" t="s">
        <v>180867</v>
      </c>
      <c r="E109497" t="s">
        <v>322197</v>
      </c>
    </row>
    <row r="109498" spans="1:5" x14ac:dyDescent="0.3">
      <c r="A109498">
        <v>4</v>
      </c>
      <c r="B109498">
        <v>1557177389</v>
      </c>
      <c r="C109498" t="s">
        <v>68928</v>
      </c>
      <c r="D109498" t="s">
        <v>180868</v>
      </c>
      <c r="E109498" t="s">
        <v>322198</v>
      </c>
    </row>
    <row r="109499" spans="1:5" x14ac:dyDescent="0.3">
      <c r="A109499">
        <v>4</v>
      </c>
      <c r="B109499">
        <v>1557177428</v>
      </c>
      <c r="C109499" t="s">
        <v>68929</v>
      </c>
      <c r="D109499" t="s">
        <v>180326</v>
      </c>
      <c r="E109499" t="s">
        <v>322199</v>
      </c>
    </row>
    <row r="109500" spans="1:5" x14ac:dyDescent="0.3">
      <c r="A109500">
        <v>4</v>
      </c>
      <c r="B109500">
        <v>1557177463</v>
      </c>
      <c r="C109500" t="s">
        <v>68929</v>
      </c>
      <c r="D109500" t="s">
        <v>180869</v>
      </c>
      <c r="E109500" t="s">
        <v>322200</v>
      </c>
    </row>
    <row r="109501" spans="1:5" x14ac:dyDescent="0.3">
      <c r="A109501">
        <v>4</v>
      </c>
      <c r="B109501">
        <v>1557177479</v>
      </c>
      <c r="C109501" t="s">
        <v>68930</v>
      </c>
      <c r="D109501" t="s">
        <v>180870</v>
      </c>
      <c r="E109501" t="s">
        <v>322201</v>
      </c>
    </row>
    <row r="109502" spans="1:5" x14ac:dyDescent="0.3">
      <c r="A109502">
        <v>4</v>
      </c>
      <c r="B109502">
        <v>1557177555</v>
      </c>
      <c r="C109502" t="s">
        <v>68931</v>
      </c>
      <c r="D109502" t="s">
        <v>180871</v>
      </c>
      <c r="E109502" t="s">
        <v>322202</v>
      </c>
    </row>
    <row r="109503" spans="1:5" x14ac:dyDescent="0.3">
      <c r="A109503">
        <v>4</v>
      </c>
      <c r="B109503">
        <v>1557177630</v>
      </c>
      <c r="C109503" t="s">
        <v>68932</v>
      </c>
      <c r="D109503" t="s">
        <v>158911</v>
      </c>
      <c r="E109503" t="s">
        <v>322203</v>
      </c>
    </row>
    <row r="109504" spans="1:5" x14ac:dyDescent="0.3">
      <c r="A109504">
        <v>4</v>
      </c>
      <c r="B109504">
        <v>1557177647</v>
      </c>
      <c r="C109504" t="s">
        <v>68933</v>
      </c>
      <c r="D109504" t="s">
        <v>180872</v>
      </c>
      <c r="E109504" t="s">
        <v>322204</v>
      </c>
    </row>
    <row r="109505" spans="1:5" x14ac:dyDescent="0.3">
      <c r="A109505">
        <v>4</v>
      </c>
      <c r="B109505">
        <v>1557177676</v>
      </c>
      <c r="C109505" t="s">
        <v>68934</v>
      </c>
      <c r="D109505" t="s">
        <v>180873</v>
      </c>
      <c r="E109505" t="s">
        <v>322205</v>
      </c>
    </row>
    <row r="109506" spans="1:5" x14ac:dyDescent="0.3">
      <c r="A109506">
        <v>4</v>
      </c>
      <c r="B109506">
        <v>1557177796</v>
      </c>
      <c r="C109506" t="s">
        <v>68935</v>
      </c>
      <c r="D109506" t="s">
        <v>180874</v>
      </c>
      <c r="E109506" t="s">
        <v>322206</v>
      </c>
    </row>
    <row r="109507" spans="1:5" x14ac:dyDescent="0.3">
      <c r="A109507">
        <v>4</v>
      </c>
      <c r="B109507">
        <v>1557177801</v>
      </c>
      <c r="C109507" t="s">
        <v>68935</v>
      </c>
      <c r="D109507" t="s">
        <v>180875</v>
      </c>
      <c r="E109507" t="s">
        <v>322207</v>
      </c>
    </row>
    <row r="109508" spans="1:5" x14ac:dyDescent="0.3">
      <c r="A109508">
        <v>4</v>
      </c>
      <c r="B109508">
        <v>1557177808</v>
      </c>
      <c r="C109508" t="s">
        <v>68936</v>
      </c>
      <c r="D109508" t="s">
        <v>180876</v>
      </c>
      <c r="E109508" t="s">
        <v>322208</v>
      </c>
    </row>
    <row r="109509" spans="1:5" x14ac:dyDescent="0.3">
      <c r="A109509">
        <v>4</v>
      </c>
      <c r="B109509">
        <v>1557177834</v>
      </c>
      <c r="C109509" t="s">
        <v>68936</v>
      </c>
      <c r="D109509" t="s">
        <v>180877</v>
      </c>
      <c r="E109509" t="s">
        <v>322209</v>
      </c>
    </row>
    <row r="109510" spans="1:5" x14ac:dyDescent="0.3">
      <c r="A109510">
        <v>4</v>
      </c>
      <c r="B109510">
        <v>1557177952</v>
      </c>
      <c r="C109510" t="s">
        <v>68937</v>
      </c>
      <c r="D109510" t="s">
        <v>162380</v>
      </c>
      <c r="E109510" t="s">
        <v>322210</v>
      </c>
    </row>
    <row r="109511" spans="1:5" x14ac:dyDescent="0.3">
      <c r="A109511">
        <v>4</v>
      </c>
      <c r="B109511">
        <v>1557177962</v>
      </c>
      <c r="C109511" t="s">
        <v>68937</v>
      </c>
      <c r="D109511" t="s">
        <v>163515</v>
      </c>
      <c r="E109511" t="s">
        <v>322211</v>
      </c>
    </row>
    <row r="109512" spans="1:5" x14ac:dyDescent="0.3">
      <c r="A109512">
        <v>4</v>
      </c>
      <c r="B109512">
        <v>1557178108</v>
      </c>
      <c r="C109512" t="s">
        <v>68938</v>
      </c>
      <c r="D109512" t="s">
        <v>180878</v>
      </c>
      <c r="E109512" t="s">
        <v>322212</v>
      </c>
    </row>
    <row r="109513" spans="1:5" x14ac:dyDescent="0.3">
      <c r="A109513">
        <v>4</v>
      </c>
      <c r="B109513">
        <v>1557178127</v>
      </c>
      <c r="C109513" t="s">
        <v>68938</v>
      </c>
      <c r="D109513" t="s">
        <v>180879</v>
      </c>
      <c r="E109513" t="s">
        <v>322213</v>
      </c>
    </row>
    <row r="109514" spans="1:5" x14ac:dyDescent="0.3">
      <c r="A109514">
        <v>4</v>
      </c>
      <c r="B109514">
        <v>1557178130</v>
      </c>
      <c r="C109514" t="s">
        <v>68938</v>
      </c>
      <c r="D109514" t="s">
        <v>180880</v>
      </c>
      <c r="E109514" t="s">
        <v>322214</v>
      </c>
    </row>
    <row r="109515" spans="1:5" x14ac:dyDescent="0.3">
      <c r="A109515">
        <v>4</v>
      </c>
      <c r="B109515">
        <v>1557178160</v>
      </c>
      <c r="C109515" t="s">
        <v>68939</v>
      </c>
      <c r="D109515" t="s">
        <v>180881</v>
      </c>
      <c r="E109515" t="s">
        <v>322215</v>
      </c>
    </row>
    <row r="109516" spans="1:5" x14ac:dyDescent="0.3">
      <c r="A109516">
        <v>4</v>
      </c>
      <c r="B109516">
        <v>1557178254</v>
      </c>
      <c r="C109516" t="s">
        <v>68940</v>
      </c>
      <c r="D109516" t="s">
        <v>180882</v>
      </c>
      <c r="E109516" t="s">
        <v>322216</v>
      </c>
    </row>
    <row r="109517" spans="1:5" x14ac:dyDescent="0.3">
      <c r="A109517">
        <v>4</v>
      </c>
      <c r="B109517">
        <v>1557178274</v>
      </c>
      <c r="C109517" t="s">
        <v>68941</v>
      </c>
      <c r="D109517" t="s">
        <v>180883</v>
      </c>
      <c r="E109517" t="s">
        <v>322217</v>
      </c>
    </row>
    <row r="109518" spans="1:5" x14ac:dyDescent="0.3">
      <c r="A109518">
        <v>4</v>
      </c>
      <c r="B109518">
        <v>1557178528</v>
      </c>
      <c r="C109518" t="s">
        <v>68942</v>
      </c>
      <c r="D109518" t="s">
        <v>180884</v>
      </c>
      <c r="E109518" t="s">
        <v>322218</v>
      </c>
    </row>
    <row r="109519" spans="1:5" x14ac:dyDescent="0.3">
      <c r="A109519">
        <v>4</v>
      </c>
      <c r="B109519">
        <v>1557178573</v>
      </c>
      <c r="C109519" t="s">
        <v>68943</v>
      </c>
      <c r="D109519" t="s">
        <v>168340</v>
      </c>
      <c r="E109519" t="s">
        <v>322219</v>
      </c>
    </row>
    <row r="109520" spans="1:5" x14ac:dyDescent="0.3">
      <c r="A109520">
        <v>4</v>
      </c>
      <c r="B109520">
        <v>1557178610</v>
      </c>
      <c r="C109520" t="s">
        <v>68943</v>
      </c>
      <c r="D109520" t="s">
        <v>180885</v>
      </c>
      <c r="E109520" t="s">
        <v>322220</v>
      </c>
    </row>
    <row r="109521" spans="1:5" x14ac:dyDescent="0.3">
      <c r="A109521">
        <v>4</v>
      </c>
      <c r="B109521">
        <v>1557178612</v>
      </c>
      <c r="C109521" t="s">
        <v>68944</v>
      </c>
      <c r="D109521" t="s">
        <v>180886</v>
      </c>
      <c r="E109521" t="s">
        <v>322221</v>
      </c>
    </row>
    <row r="109522" spans="1:5" x14ac:dyDescent="0.3">
      <c r="A109522">
        <v>4</v>
      </c>
      <c r="B109522">
        <v>1557178619</v>
      </c>
      <c r="C109522" t="s">
        <v>68944</v>
      </c>
      <c r="D109522" t="s">
        <v>180887</v>
      </c>
      <c r="E109522" t="s">
        <v>322222</v>
      </c>
    </row>
    <row r="109523" spans="1:5" x14ac:dyDescent="0.3">
      <c r="A109523">
        <v>4</v>
      </c>
      <c r="B109523">
        <v>1557178630</v>
      </c>
      <c r="C109523" t="s">
        <v>68943</v>
      </c>
      <c r="D109523" t="s">
        <v>158887</v>
      </c>
      <c r="E109523" t="s">
        <v>322223</v>
      </c>
    </row>
    <row r="109524" spans="1:5" x14ac:dyDescent="0.3">
      <c r="A109524">
        <v>4</v>
      </c>
      <c r="B109524">
        <v>1557178639</v>
      </c>
      <c r="C109524" t="s">
        <v>68945</v>
      </c>
      <c r="D109524" t="s">
        <v>180888</v>
      </c>
      <c r="E109524" t="s">
        <v>322224</v>
      </c>
    </row>
    <row r="109525" spans="1:5" x14ac:dyDescent="0.3">
      <c r="A109525">
        <v>4</v>
      </c>
      <c r="B109525">
        <v>1557178644</v>
      </c>
      <c r="C109525" t="s">
        <v>68944</v>
      </c>
      <c r="D109525" t="s">
        <v>180889</v>
      </c>
      <c r="E109525" t="s">
        <v>322225</v>
      </c>
    </row>
    <row r="109526" spans="1:5" x14ac:dyDescent="0.3">
      <c r="A109526">
        <v>4</v>
      </c>
      <c r="B109526">
        <v>1557178649</v>
      </c>
      <c r="C109526" t="s">
        <v>68945</v>
      </c>
      <c r="D109526" t="s">
        <v>165701</v>
      </c>
      <c r="E109526" t="s">
        <v>322226</v>
      </c>
    </row>
    <row r="109527" spans="1:5" x14ac:dyDescent="0.3">
      <c r="A109527">
        <v>4</v>
      </c>
      <c r="B109527">
        <v>1557178671</v>
      </c>
      <c r="C109527" t="s">
        <v>68945</v>
      </c>
      <c r="D109527" t="s">
        <v>180890</v>
      </c>
      <c r="E109527" t="s">
        <v>322227</v>
      </c>
    </row>
    <row r="109528" spans="1:5" x14ac:dyDescent="0.3">
      <c r="A109528">
        <v>4</v>
      </c>
      <c r="B109528">
        <v>1557178731</v>
      </c>
      <c r="C109528" t="s">
        <v>68946</v>
      </c>
      <c r="D109528" t="s">
        <v>180891</v>
      </c>
      <c r="E109528" t="s">
        <v>322228</v>
      </c>
    </row>
    <row r="109529" spans="1:5" x14ac:dyDescent="0.3">
      <c r="A109529">
        <v>4</v>
      </c>
      <c r="B109529">
        <v>1557178802</v>
      </c>
      <c r="C109529" t="s">
        <v>68947</v>
      </c>
      <c r="D109529" t="s">
        <v>180892</v>
      </c>
      <c r="E109529" t="s">
        <v>322229</v>
      </c>
    </row>
    <row r="109530" spans="1:5" x14ac:dyDescent="0.3">
      <c r="A109530">
        <v>4</v>
      </c>
      <c r="B109530">
        <v>1557178809</v>
      </c>
      <c r="C109530" t="s">
        <v>68947</v>
      </c>
      <c r="D109530" t="s">
        <v>180893</v>
      </c>
      <c r="E109530" t="s">
        <v>322230</v>
      </c>
    </row>
    <row r="109531" spans="1:5" x14ac:dyDescent="0.3">
      <c r="A109531">
        <v>4</v>
      </c>
      <c r="B109531">
        <v>1557178818</v>
      </c>
      <c r="C109531" t="s">
        <v>68947</v>
      </c>
      <c r="D109531" t="s">
        <v>180894</v>
      </c>
      <c r="E109531" t="s">
        <v>322231</v>
      </c>
    </row>
    <row r="109532" spans="1:5" x14ac:dyDescent="0.3">
      <c r="A109532">
        <v>4</v>
      </c>
      <c r="B109532">
        <v>1557178850</v>
      </c>
      <c r="C109532" t="s">
        <v>68948</v>
      </c>
      <c r="D109532" t="s">
        <v>161890</v>
      </c>
      <c r="E109532" t="s">
        <v>322232</v>
      </c>
    </row>
    <row r="109533" spans="1:5" x14ac:dyDescent="0.3">
      <c r="A109533">
        <v>4</v>
      </c>
      <c r="B109533">
        <v>1557178889</v>
      </c>
      <c r="C109533" t="s">
        <v>68949</v>
      </c>
      <c r="D109533" t="s">
        <v>168893</v>
      </c>
      <c r="E109533" t="s">
        <v>322233</v>
      </c>
    </row>
    <row r="109534" spans="1:5" x14ac:dyDescent="0.3">
      <c r="A109534">
        <v>4</v>
      </c>
      <c r="B109534">
        <v>1557178914</v>
      </c>
      <c r="C109534" t="s">
        <v>68950</v>
      </c>
      <c r="D109534" t="s">
        <v>180895</v>
      </c>
      <c r="E109534" t="s">
        <v>322234</v>
      </c>
    </row>
    <row r="109535" spans="1:5" x14ac:dyDescent="0.3">
      <c r="A109535">
        <v>4</v>
      </c>
      <c r="B109535">
        <v>1557178996</v>
      </c>
      <c r="C109535" t="s">
        <v>68951</v>
      </c>
      <c r="D109535" t="s">
        <v>180896</v>
      </c>
      <c r="E109535" t="s">
        <v>322235</v>
      </c>
    </row>
    <row r="109536" spans="1:5" x14ac:dyDescent="0.3">
      <c r="A109536">
        <v>4</v>
      </c>
      <c r="B109536">
        <v>1557179021</v>
      </c>
      <c r="C109536" t="s">
        <v>68951</v>
      </c>
      <c r="D109536" t="s">
        <v>180161</v>
      </c>
      <c r="E109536" t="s">
        <v>322236</v>
      </c>
    </row>
    <row r="109537" spans="1:5" x14ac:dyDescent="0.3">
      <c r="A109537">
        <v>4</v>
      </c>
      <c r="B109537">
        <v>1557179137</v>
      </c>
      <c r="C109537" t="s">
        <v>68952</v>
      </c>
      <c r="D109537" t="s">
        <v>180897</v>
      </c>
      <c r="E109537" t="s">
        <v>322237</v>
      </c>
    </row>
    <row r="109538" spans="1:5" x14ac:dyDescent="0.3">
      <c r="A109538">
        <v>4</v>
      </c>
      <c r="B109538">
        <v>1557179170</v>
      </c>
      <c r="C109538" t="s">
        <v>68953</v>
      </c>
      <c r="D109538" t="s">
        <v>108214</v>
      </c>
      <c r="E109538" t="s">
        <v>322238</v>
      </c>
    </row>
    <row r="109539" spans="1:5" x14ac:dyDescent="0.3">
      <c r="A109539">
        <v>4</v>
      </c>
      <c r="B109539">
        <v>1557179204</v>
      </c>
      <c r="C109539" t="s">
        <v>68953</v>
      </c>
      <c r="D109539" t="s">
        <v>180898</v>
      </c>
      <c r="E109539" t="s">
        <v>322239</v>
      </c>
    </row>
    <row r="109540" spans="1:5" x14ac:dyDescent="0.3">
      <c r="A109540">
        <v>4</v>
      </c>
      <c r="B109540">
        <v>1557179208</v>
      </c>
      <c r="C109540" t="s">
        <v>68954</v>
      </c>
      <c r="D109540" t="s">
        <v>166864</v>
      </c>
      <c r="E109540" t="s">
        <v>322240</v>
      </c>
    </row>
    <row r="109541" spans="1:5" x14ac:dyDescent="0.3">
      <c r="A109541">
        <v>4</v>
      </c>
      <c r="B109541">
        <v>1557179279</v>
      </c>
      <c r="C109541" t="s">
        <v>68954</v>
      </c>
      <c r="D109541" t="s">
        <v>180899</v>
      </c>
      <c r="E109541" t="s">
        <v>322241</v>
      </c>
    </row>
    <row r="109542" spans="1:5" x14ac:dyDescent="0.3">
      <c r="A109542">
        <v>4</v>
      </c>
      <c r="B109542">
        <v>1557179335</v>
      </c>
      <c r="C109542" t="s">
        <v>68955</v>
      </c>
      <c r="D109542" t="s">
        <v>180900</v>
      </c>
      <c r="E109542" t="s">
        <v>322242</v>
      </c>
    </row>
    <row r="109543" spans="1:5" x14ac:dyDescent="0.3">
      <c r="A109543">
        <v>4</v>
      </c>
      <c r="B109543">
        <v>1557189792</v>
      </c>
      <c r="C109543" t="s">
        <v>68956</v>
      </c>
      <c r="D109543" t="s">
        <v>180901</v>
      </c>
      <c r="E109543" t="s">
        <v>322243</v>
      </c>
    </row>
    <row r="109544" spans="1:5" x14ac:dyDescent="0.3">
      <c r="A109544">
        <v>4</v>
      </c>
      <c r="B109544">
        <v>1557189821</v>
      </c>
      <c r="C109544" t="s">
        <v>68956</v>
      </c>
      <c r="D109544" t="s">
        <v>180902</v>
      </c>
      <c r="E109544" t="s">
        <v>322244</v>
      </c>
    </row>
    <row r="109545" spans="1:5" x14ac:dyDescent="0.3">
      <c r="A109545">
        <v>4</v>
      </c>
      <c r="B109545">
        <v>1557189828</v>
      </c>
      <c r="C109545" t="s">
        <v>68956</v>
      </c>
      <c r="D109545" t="s">
        <v>180903</v>
      </c>
      <c r="E109545" t="s">
        <v>322245</v>
      </c>
    </row>
    <row r="109546" spans="1:5" x14ac:dyDescent="0.3">
      <c r="A109546">
        <v>4</v>
      </c>
      <c r="B109546">
        <v>1557189903</v>
      </c>
      <c r="C109546" t="s">
        <v>68957</v>
      </c>
      <c r="D109546" t="s">
        <v>180708</v>
      </c>
      <c r="E109546" t="s">
        <v>322246</v>
      </c>
    </row>
    <row r="109547" spans="1:5" x14ac:dyDescent="0.3">
      <c r="A109547">
        <v>4</v>
      </c>
      <c r="B109547">
        <v>1557189918</v>
      </c>
      <c r="C109547" t="s">
        <v>68958</v>
      </c>
      <c r="D109547" t="s">
        <v>180904</v>
      </c>
      <c r="E109547" t="s">
        <v>322247</v>
      </c>
    </row>
    <row r="109548" spans="1:5" x14ac:dyDescent="0.3">
      <c r="A109548">
        <v>4</v>
      </c>
      <c r="B109548">
        <v>1557189946</v>
      </c>
      <c r="C109548" t="s">
        <v>68958</v>
      </c>
      <c r="D109548" t="s">
        <v>168548</v>
      </c>
      <c r="E109548" t="s">
        <v>322248</v>
      </c>
    </row>
    <row r="109549" spans="1:5" x14ac:dyDescent="0.3">
      <c r="A109549">
        <v>4</v>
      </c>
      <c r="B109549">
        <v>1557189962</v>
      </c>
      <c r="C109549" t="s">
        <v>68958</v>
      </c>
      <c r="D109549" t="s">
        <v>163399</v>
      </c>
      <c r="E109549" t="s">
        <v>322249</v>
      </c>
    </row>
    <row r="109550" spans="1:5" x14ac:dyDescent="0.3">
      <c r="A109550">
        <v>4</v>
      </c>
      <c r="B109550">
        <v>1557189984</v>
      </c>
      <c r="C109550" t="s">
        <v>68958</v>
      </c>
      <c r="D109550" t="s">
        <v>180905</v>
      </c>
      <c r="E109550" t="s">
        <v>322250</v>
      </c>
    </row>
    <row r="109551" spans="1:5" x14ac:dyDescent="0.3">
      <c r="A109551">
        <v>4</v>
      </c>
      <c r="B109551">
        <v>1557190033</v>
      </c>
      <c r="C109551" t="s">
        <v>68959</v>
      </c>
      <c r="D109551" t="s">
        <v>165753</v>
      </c>
      <c r="E109551" t="s">
        <v>322251</v>
      </c>
    </row>
    <row r="109552" spans="1:5" x14ac:dyDescent="0.3">
      <c r="A109552">
        <v>4</v>
      </c>
      <c r="B109552">
        <v>1557190149</v>
      </c>
      <c r="C109552" t="s">
        <v>68960</v>
      </c>
      <c r="D109552" t="s">
        <v>180906</v>
      </c>
      <c r="E109552" t="s">
        <v>322252</v>
      </c>
    </row>
    <row r="109553" spans="1:5" x14ac:dyDescent="0.3">
      <c r="A109553">
        <v>4</v>
      </c>
      <c r="B109553">
        <v>1557190161</v>
      </c>
      <c r="C109553" t="s">
        <v>68960</v>
      </c>
      <c r="D109553" t="s">
        <v>180907</v>
      </c>
      <c r="E109553" t="s">
        <v>322253</v>
      </c>
    </row>
    <row r="109554" spans="1:5" x14ac:dyDescent="0.3">
      <c r="A109554">
        <v>4</v>
      </c>
      <c r="B109554">
        <v>1557190185</v>
      </c>
      <c r="C109554" t="s">
        <v>68961</v>
      </c>
      <c r="D109554" t="s">
        <v>180908</v>
      </c>
      <c r="E109554" t="s">
        <v>322254</v>
      </c>
    </row>
    <row r="109555" spans="1:5" x14ac:dyDescent="0.3">
      <c r="A109555">
        <v>4</v>
      </c>
      <c r="B109555">
        <v>1557190243</v>
      </c>
      <c r="C109555" t="s">
        <v>68962</v>
      </c>
      <c r="D109555" t="s">
        <v>180909</v>
      </c>
      <c r="E109555" t="s">
        <v>322255</v>
      </c>
    </row>
    <row r="109556" spans="1:5" x14ac:dyDescent="0.3">
      <c r="A109556">
        <v>4</v>
      </c>
      <c r="B109556">
        <v>1557190265</v>
      </c>
      <c r="C109556" t="s">
        <v>68963</v>
      </c>
      <c r="D109556" t="s">
        <v>180910</v>
      </c>
      <c r="E109556" t="s">
        <v>322256</v>
      </c>
    </row>
    <row r="109557" spans="1:5" x14ac:dyDescent="0.3">
      <c r="A109557">
        <v>4</v>
      </c>
      <c r="B109557">
        <v>1557190280</v>
      </c>
      <c r="C109557" t="s">
        <v>68963</v>
      </c>
      <c r="D109557" t="s">
        <v>180911</v>
      </c>
      <c r="E109557" t="s">
        <v>322257</v>
      </c>
    </row>
    <row r="109558" spans="1:5" x14ac:dyDescent="0.3">
      <c r="A109558">
        <v>4</v>
      </c>
      <c r="B109558">
        <v>1557190282</v>
      </c>
      <c r="C109558" t="s">
        <v>68963</v>
      </c>
      <c r="D109558" t="s">
        <v>180912</v>
      </c>
      <c r="E109558" t="s">
        <v>322258</v>
      </c>
    </row>
    <row r="109559" spans="1:5" x14ac:dyDescent="0.3">
      <c r="A109559">
        <v>4</v>
      </c>
      <c r="B109559">
        <v>1557190286</v>
      </c>
      <c r="C109559" t="s">
        <v>68963</v>
      </c>
      <c r="D109559" t="s">
        <v>179690</v>
      </c>
      <c r="E109559" t="s">
        <v>322259</v>
      </c>
    </row>
    <row r="109560" spans="1:5" x14ac:dyDescent="0.3">
      <c r="A109560">
        <v>4</v>
      </c>
      <c r="B109560">
        <v>1557190410</v>
      </c>
      <c r="C109560" t="s">
        <v>68964</v>
      </c>
      <c r="D109560" t="s">
        <v>180913</v>
      </c>
      <c r="E109560" t="s">
        <v>322260</v>
      </c>
    </row>
    <row r="109561" spans="1:5" x14ac:dyDescent="0.3">
      <c r="A109561">
        <v>4</v>
      </c>
      <c r="B109561">
        <v>1557190460</v>
      </c>
      <c r="C109561" t="s">
        <v>68965</v>
      </c>
      <c r="D109561" t="s">
        <v>179284</v>
      </c>
      <c r="E109561" t="s">
        <v>322261</v>
      </c>
    </row>
    <row r="109562" spans="1:5" x14ac:dyDescent="0.3">
      <c r="A109562">
        <v>4</v>
      </c>
      <c r="B109562">
        <v>1557190462</v>
      </c>
      <c r="C109562" t="s">
        <v>68966</v>
      </c>
      <c r="D109562" t="s">
        <v>180914</v>
      </c>
      <c r="E109562" t="s">
        <v>322262</v>
      </c>
    </row>
    <row r="109563" spans="1:5" x14ac:dyDescent="0.3">
      <c r="A109563">
        <v>4</v>
      </c>
      <c r="B109563">
        <v>1557190476</v>
      </c>
      <c r="C109563" t="s">
        <v>68966</v>
      </c>
      <c r="D109563" t="s">
        <v>180915</v>
      </c>
      <c r="E109563" t="s">
        <v>322263</v>
      </c>
    </row>
    <row r="109564" spans="1:5" x14ac:dyDescent="0.3">
      <c r="A109564">
        <v>4</v>
      </c>
      <c r="B109564">
        <v>1557190507</v>
      </c>
      <c r="C109564" t="s">
        <v>68966</v>
      </c>
      <c r="D109564" t="s">
        <v>180916</v>
      </c>
      <c r="E109564" t="s">
        <v>322264</v>
      </c>
    </row>
    <row r="109565" spans="1:5" x14ac:dyDescent="0.3">
      <c r="A109565">
        <v>4</v>
      </c>
      <c r="B109565">
        <v>1557190509</v>
      </c>
      <c r="C109565" t="s">
        <v>68966</v>
      </c>
      <c r="D109565" t="s">
        <v>179906</v>
      </c>
      <c r="E109565" t="s">
        <v>322265</v>
      </c>
    </row>
    <row r="109566" spans="1:5" x14ac:dyDescent="0.3">
      <c r="A109566">
        <v>4</v>
      </c>
      <c r="B109566">
        <v>1557190524</v>
      </c>
      <c r="C109566" t="s">
        <v>68967</v>
      </c>
      <c r="D109566" t="s">
        <v>164304</v>
      </c>
      <c r="E109566" t="s">
        <v>322266</v>
      </c>
    </row>
    <row r="109567" spans="1:5" x14ac:dyDescent="0.3">
      <c r="A109567">
        <v>4</v>
      </c>
      <c r="B109567">
        <v>1557190535</v>
      </c>
      <c r="C109567" t="s">
        <v>68967</v>
      </c>
      <c r="D109567" t="s">
        <v>132049</v>
      </c>
      <c r="E109567" t="s">
        <v>322267</v>
      </c>
    </row>
    <row r="109568" spans="1:5" x14ac:dyDescent="0.3">
      <c r="A109568">
        <v>4</v>
      </c>
      <c r="B109568">
        <v>1557190551</v>
      </c>
      <c r="C109568" t="s">
        <v>68968</v>
      </c>
      <c r="D109568" t="s">
        <v>180917</v>
      </c>
      <c r="E109568" t="s">
        <v>322268</v>
      </c>
    </row>
    <row r="109569" spans="1:5" x14ac:dyDescent="0.3">
      <c r="A109569">
        <v>4</v>
      </c>
      <c r="B109569">
        <v>1557190597</v>
      </c>
      <c r="C109569" t="s">
        <v>68969</v>
      </c>
      <c r="D109569" t="s">
        <v>180918</v>
      </c>
      <c r="E109569" t="s">
        <v>322269</v>
      </c>
    </row>
    <row r="109570" spans="1:5" x14ac:dyDescent="0.3">
      <c r="A109570">
        <v>4</v>
      </c>
      <c r="B109570">
        <v>1557190608</v>
      </c>
      <c r="C109570" t="s">
        <v>68969</v>
      </c>
      <c r="D109570" t="s">
        <v>180919</v>
      </c>
      <c r="E109570" t="s">
        <v>322270</v>
      </c>
    </row>
    <row r="109571" spans="1:5" x14ac:dyDescent="0.3">
      <c r="A109571">
        <v>4</v>
      </c>
      <c r="B109571">
        <v>1557190624</v>
      </c>
      <c r="C109571" t="s">
        <v>68969</v>
      </c>
      <c r="D109571" t="s">
        <v>180920</v>
      </c>
      <c r="E109571" t="s">
        <v>322271</v>
      </c>
    </row>
    <row r="109572" spans="1:5" x14ac:dyDescent="0.3">
      <c r="A109572">
        <v>4</v>
      </c>
      <c r="B109572">
        <v>1557190627</v>
      </c>
      <c r="C109572" t="s">
        <v>68969</v>
      </c>
      <c r="D109572" t="s">
        <v>94347</v>
      </c>
      <c r="E109572" t="s">
        <v>322272</v>
      </c>
    </row>
    <row r="109573" spans="1:5" x14ac:dyDescent="0.3">
      <c r="A109573">
        <v>4</v>
      </c>
      <c r="B109573">
        <v>1557190657</v>
      </c>
      <c r="C109573" t="s">
        <v>68970</v>
      </c>
      <c r="D109573" t="s">
        <v>180921</v>
      </c>
      <c r="E109573" t="s">
        <v>322273</v>
      </c>
    </row>
    <row r="109574" spans="1:5" x14ac:dyDescent="0.3">
      <c r="A109574">
        <v>4</v>
      </c>
      <c r="B109574">
        <v>1557190736</v>
      </c>
      <c r="C109574" t="s">
        <v>68971</v>
      </c>
      <c r="D109574" t="s">
        <v>180922</v>
      </c>
      <c r="E109574" t="s">
        <v>322274</v>
      </c>
    </row>
    <row r="109575" spans="1:5" x14ac:dyDescent="0.3">
      <c r="A109575">
        <v>4</v>
      </c>
      <c r="B109575">
        <v>1557190758</v>
      </c>
      <c r="C109575" t="s">
        <v>68971</v>
      </c>
      <c r="D109575" t="s">
        <v>103106</v>
      </c>
      <c r="E109575" t="s">
        <v>322275</v>
      </c>
    </row>
    <row r="109576" spans="1:5" x14ac:dyDescent="0.3">
      <c r="A109576">
        <v>4</v>
      </c>
      <c r="B109576">
        <v>1557190811</v>
      </c>
      <c r="C109576" t="s">
        <v>68972</v>
      </c>
      <c r="D109576" t="s">
        <v>180923</v>
      </c>
      <c r="E109576" t="s">
        <v>322276</v>
      </c>
    </row>
    <row r="109577" spans="1:5" x14ac:dyDescent="0.3">
      <c r="A109577">
        <v>4</v>
      </c>
      <c r="B109577">
        <v>1557190877</v>
      </c>
      <c r="C109577" t="s">
        <v>68973</v>
      </c>
      <c r="D109577" t="s">
        <v>180924</v>
      </c>
      <c r="E109577" t="s">
        <v>322277</v>
      </c>
    </row>
    <row r="109578" spans="1:5" x14ac:dyDescent="0.3">
      <c r="A109578">
        <v>4</v>
      </c>
      <c r="B109578">
        <v>1557190938</v>
      </c>
      <c r="C109578" t="s">
        <v>68974</v>
      </c>
      <c r="D109578" t="s">
        <v>174884</v>
      </c>
      <c r="E109578" t="s">
        <v>322278</v>
      </c>
    </row>
    <row r="109579" spans="1:5" x14ac:dyDescent="0.3">
      <c r="A109579">
        <v>4</v>
      </c>
      <c r="B109579">
        <v>1557190979</v>
      </c>
      <c r="C109579" t="s">
        <v>68974</v>
      </c>
      <c r="D109579" t="s">
        <v>157205</v>
      </c>
      <c r="E109579" t="s">
        <v>322279</v>
      </c>
    </row>
    <row r="109580" spans="1:5" x14ac:dyDescent="0.3">
      <c r="A109580">
        <v>4</v>
      </c>
      <c r="B109580">
        <v>1557190991</v>
      </c>
      <c r="C109580" t="s">
        <v>68975</v>
      </c>
      <c r="D109580" t="s">
        <v>174836</v>
      </c>
      <c r="E109580" t="s">
        <v>322280</v>
      </c>
    </row>
    <row r="109581" spans="1:5" x14ac:dyDescent="0.3">
      <c r="A109581">
        <v>4</v>
      </c>
      <c r="B109581">
        <v>1557191069</v>
      </c>
      <c r="C109581" t="s">
        <v>68976</v>
      </c>
      <c r="D109581" t="s">
        <v>180925</v>
      </c>
      <c r="E109581" t="s">
        <v>322281</v>
      </c>
    </row>
    <row r="109582" spans="1:5" x14ac:dyDescent="0.3">
      <c r="A109582">
        <v>4</v>
      </c>
      <c r="B109582">
        <v>1557191213</v>
      </c>
      <c r="C109582" t="s">
        <v>68977</v>
      </c>
      <c r="D109582" t="s">
        <v>180926</v>
      </c>
      <c r="E109582" t="s">
        <v>322282</v>
      </c>
    </row>
    <row r="109583" spans="1:5" x14ac:dyDescent="0.3">
      <c r="A109583">
        <v>4</v>
      </c>
      <c r="B109583">
        <v>1557191225</v>
      </c>
      <c r="C109583" t="s">
        <v>68978</v>
      </c>
      <c r="D109583" t="s">
        <v>180927</v>
      </c>
      <c r="E109583" t="s">
        <v>322283</v>
      </c>
    </row>
    <row r="109584" spans="1:5" x14ac:dyDescent="0.3">
      <c r="A109584">
        <v>4</v>
      </c>
      <c r="B109584">
        <v>1557191232</v>
      </c>
      <c r="C109584" t="s">
        <v>68978</v>
      </c>
      <c r="D109584" t="s">
        <v>180928</v>
      </c>
      <c r="E109584" t="s">
        <v>322284</v>
      </c>
    </row>
    <row r="109585" spans="1:5" x14ac:dyDescent="0.3">
      <c r="A109585">
        <v>4</v>
      </c>
      <c r="B109585">
        <v>1557191244</v>
      </c>
      <c r="C109585" t="s">
        <v>68978</v>
      </c>
      <c r="D109585" t="s">
        <v>180929</v>
      </c>
      <c r="E109585" t="s">
        <v>322285</v>
      </c>
    </row>
    <row r="109586" spans="1:5" x14ac:dyDescent="0.3">
      <c r="A109586">
        <v>4</v>
      </c>
      <c r="B109586">
        <v>1557191253</v>
      </c>
      <c r="C109586" t="s">
        <v>68978</v>
      </c>
      <c r="D109586" t="s">
        <v>180930</v>
      </c>
      <c r="E109586" t="s">
        <v>322286</v>
      </c>
    </row>
    <row r="109587" spans="1:5" x14ac:dyDescent="0.3">
      <c r="A109587">
        <v>4</v>
      </c>
      <c r="B109587">
        <v>1557191316</v>
      </c>
      <c r="C109587" t="s">
        <v>68979</v>
      </c>
      <c r="D109587" t="s">
        <v>180931</v>
      </c>
      <c r="E109587" t="s">
        <v>322287</v>
      </c>
    </row>
    <row r="109588" spans="1:5" x14ac:dyDescent="0.3">
      <c r="A109588">
        <v>4</v>
      </c>
      <c r="B109588">
        <v>1557191329</v>
      </c>
      <c r="C109588" t="s">
        <v>68980</v>
      </c>
      <c r="D109588" t="s">
        <v>180932</v>
      </c>
      <c r="E109588" t="s">
        <v>322288</v>
      </c>
    </row>
    <row r="109589" spans="1:5" x14ac:dyDescent="0.3">
      <c r="A109589">
        <v>4</v>
      </c>
      <c r="B109589">
        <v>1557191376</v>
      </c>
      <c r="C109589" t="s">
        <v>68979</v>
      </c>
      <c r="D109589" t="s">
        <v>160334</v>
      </c>
      <c r="E109589" t="s">
        <v>322289</v>
      </c>
    </row>
    <row r="109590" spans="1:5" x14ac:dyDescent="0.3">
      <c r="A109590">
        <v>4</v>
      </c>
      <c r="B109590">
        <v>1557191382</v>
      </c>
      <c r="C109590" t="s">
        <v>68981</v>
      </c>
      <c r="D109590" t="s">
        <v>180933</v>
      </c>
      <c r="E109590" t="s">
        <v>322290</v>
      </c>
    </row>
    <row r="109591" spans="1:5" x14ac:dyDescent="0.3">
      <c r="A109591">
        <v>4</v>
      </c>
      <c r="B109591">
        <v>1557191454</v>
      </c>
      <c r="C109591" t="s">
        <v>68982</v>
      </c>
      <c r="D109591" t="s">
        <v>180706</v>
      </c>
      <c r="E109591" t="s">
        <v>322291</v>
      </c>
    </row>
    <row r="109592" spans="1:5" x14ac:dyDescent="0.3">
      <c r="A109592">
        <v>4</v>
      </c>
      <c r="B109592">
        <v>1557191465</v>
      </c>
      <c r="C109592" t="s">
        <v>68983</v>
      </c>
      <c r="D109592" t="s">
        <v>177358</v>
      </c>
      <c r="E109592" t="s">
        <v>322292</v>
      </c>
    </row>
    <row r="109593" spans="1:5" x14ac:dyDescent="0.3">
      <c r="A109593">
        <v>4</v>
      </c>
      <c r="B109593">
        <v>1557191485</v>
      </c>
      <c r="C109593" t="s">
        <v>68983</v>
      </c>
      <c r="D109593" t="s">
        <v>180934</v>
      </c>
      <c r="E109593" t="s">
        <v>322293</v>
      </c>
    </row>
    <row r="109594" spans="1:5" x14ac:dyDescent="0.3">
      <c r="A109594">
        <v>4</v>
      </c>
      <c r="B109594">
        <v>1557191486</v>
      </c>
      <c r="C109594" t="s">
        <v>68983</v>
      </c>
      <c r="D109594" t="s">
        <v>104934</v>
      </c>
      <c r="E109594" t="s">
        <v>322294</v>
      </c>
    </row>
    <row r="109595" spans="1:5" x14ac:dyDescent="0.3">
      <c r="A109595">
        <v>4</v>
      </c>
      <c r="B109595">
        <v>1557191491</v>
      </c>
      <c r="C109595" t="s">
        <v>68984</v>
      </c>
      <c r="D109595" t="s">
        <v>180935</v>
      </c>
      <c r="E109595" t="s">
        <v>322295</v>
      </c>
    </row>
    <row r="109596" spans="1:5" x14ac:dyDescent="0.3">
      <c r="A109596">
        <v>4</v>
      </c>
      <c r="B109596">
        <v>1557191523</v>
      </c>
      <c r="C109596" t="s">
        <v>68984</v>
      </c>
      <c r="D109596" t="s">
        <v>180936</v>
      </c>
      <c r="E109596" t="s">
        <v>322296</v>
      </c>
    </row>
    <row r="109597" spans="1:5" x14ac:dyDescent="0.3">
      <c r="A109597">
        <v>4</v>
      </c>
      <c r="B109597">
        <v>1557191560</v>
      </c>
      <c r="C109597" t="s">
        <v>68984</v>
      </c>
      <c r="D109597" t="s">
        <v>180937</v>
      </c>
      <c r="E109597" t="s">
        <v>322297</v>
      </c>
    </row>
    <row r="109598" spans="1:5" x14ac:dyDescent="0.3">
      <c r="A109598">
        <v>4</v>
      </c>
      <c r="B109598">
        <v>1557191600</v>
      </c>
      <c r="C109598" t="s">
        <v>68985</v>
      </c>
      <c r="D109598" t="s">
        <v>105519</v>
      </c>
      <c r="E109598" t="s">
        <v>322298</v>
      </c>
    </row>
    <row r="109599" spans="1:5" x14ac:dyDescent="0.3">
      <c r="A109599">
        <v>4</v>
      </c>
      <c r="B109599">
        <v>1557191696</v>
      </c>
      <c r="C109599" t="s">
        <v>68986</v>
      </c>
      <c r="D109599" t="s">
        <v>180938</v>
      </c>
      <c r="E109599" t="s">
        <v>322299</v>
      </c>
    </row>
    <row r="109600" spans="1:5" x14ac:dyDescent="0.3">
      <c r="A109600">
        <v>4</v>
      </c>
      <c r="B109600">
        <v>1557191748</v>
      </c>
      <c r="C109600" t="s">
        <v>68986</v>
      </c>
      <c r="D109600" t="s">
        <v>180939</v>
      </c>
      <c r="E109600" t="s">
        <v>322300</v>
      </c>
    </row>
    <row r="109601" spans="1:5" x14ac:dyDescent="0.3">
      <c r="A109601">
        <v>4</v>
      </c>
      <c r="B109601">
        <v>1557191776</v>
      </c>
      <c r="C109601" t="s">
        <v>68987</v>
      </c>
      <c r="D109601" t="s">
        <v>180940</v>
      </c>
      <c r="E109601" t="s">
        <v>322301</v>
      </c>
    </row>
    <row r="109602" spans="1:5" x14ac:dyDescent="0.3">
      <c r="A109602">
        <v>4</v>
      </c>
      <c r="B109602">
        <v>1557191791</v>
      </c>
      <c r="C109602" t="s">
        <v>68988</v>
      </c>
      <c r="D109602" t="s">
        <v>180941</v>
      </c>
      <c r="E109602" t="s">
        <v>322302</v>
      </c>
    </row>
    <row r="109603" spans="1:5" x14ac:dyDescent="0.3">
      <c r="A109603">
        <v>4</v>
      </c>
      <c r="B109603">
        <v>1557191863</v>
      </c>
      <c r="C109603" t="s">
        <v>68989</v>
      </c>
      <c r="D109603" t="s">
        <v>180942</v>
      </c>
      <c r="E109603" t="s">
        <v>322303</v>
      </c>
    </row>
    <row r="109604" spans="1:5" x14ac:dyDescent="0.3">
      <c r="A109604">
        <v>4</v>
      </c>
      <c r="B109604">
        <v>1557191959</v>
      </c>
      <c r="C109604" t="s">
        <v>68990</v>
      </c>
      <c r="D109604" t="s">
        <v>180943</v>
      </c>
      <c r="E109604" t="s">
        <v>322304</v>
      </c>
    </row>
    <row r="109605" spans="1:5" x14ac:dyDescent="0.3">
      <c r="A109605">
        <v>4</v>
      </c>
      <c r="B109605">
        <v>1557192007</v>
      </c>
      <c r="C109605" t="s">
        <v>68991</v>
      </c>
      <c r="D109605" t="s">
        <v>108845</v>
      </c>
      <c r="E109605" t="s">
        <v>322305</v>
      </c>
    </row>
    <row r="109606" spans="1:5" x14ac:dyDescent="0.3">
      <c r="A109606">
        <v>4</v>
      </c>
      <c r="B109606">
        <v>1557192019</v>
      </c>
      <c r="C109606" t="s">
        <v>68992</v>
      </c>
      <c r="D109606" t="s">
        <v>180944</v>
      </c>
      <c r="E109606" t="s">
        <v>322306</v>
      </c>
    </row>
    <row r="109607" spans="1:5" x14ac:dyDescent="0.3">
      <c r="A109607">
        <v>4</v>
      </c>
      <c r="B109607">
        <v>1557192031</v>
      </c>
      <c r="C109607" t="s">
        <v>68992</v>
      </c>
      <c r="D109607" t="s">
        <v>180945</v>
      </c>
      <c r="E109607" t="s">
        <v>322307</v>
      </c>
    </row>
    <row r="109608" spans="1:5" x14ac:dyDescent="0.3">
      <c r="A109608">
        <v>4</v>
      </c>
      <c r="B109608">
        <v>1557192089</v>
      </c>
      <c r="C109608" t="s">
        <v>68993</v>
      </c>
      <c r="D109608" t="s">
        <v>170450</v>
      </c>
      <c r="E109608" t="s">
        <v>322308</v>
      </c>
    </row>
    <row r="109609" spans="1:5" x14ac:dyDescent="0.3">
      <c r="A109609">
        <v>4</v>
      </c>
      <c r="B109609">
        <v>1557192098</v>
      </c>
      <c r="C109609" t="s">
        <v>68993</v>
      </c>
      <c r="D109609" t="s">
        <v>180946</v>
      </c>
      <c r="E109609" t="s">
        <v>322309</v>
      </c>
    </row>
    <row r="109610" spans="1:5" x14ac:dyDescent="0.3">
      <c r="A109610">
        <v>4</v>
      </c>
      <c r="B109610">
        <v>1557192337</v>
      </c>
      <c r="C109610" t="s">
        <v>68994</v>
      </c>
      <c r="D109610" t="s">
        <v>180947</v>
      </c>
      <c r="E109610" t="s">
        <v>322310</v>
      </c>
    </row>
    <row r="109611" spans="1:5" x14ac:dyDescent="0.3">
      <c r="A109611">
        <v>4</v>
      </c>
      <c r="B109611">
        <v>1557192390</v>
      </c>
      <c r="C109611" t="s">
        <v>68995</v>
      </c>
      <c r="D109611" t="s">
        <v>107234</v>
      </c>
      <c r="E109611" t="s">
        <v>322311</v>
      </c>
    </row>
    <row r="109612" spans="1:5" x14ac:dyDescent="0.3">
      <c r="A109612">
        <v>4</v>
      </c>
      <c r="B109612">
        <v>1557192420</v>
      </c>
      <c r="C109612" t="s">
        <v>68996</v>
      </c>
      <c r="D109612" t="s">
        <v>180948</v>
      </c>
      <c r="E109612" t="s">
        <v>322312</v>
      </c>
    </row>
    <row r="109613" spans="1:5" x14ac:dyDescent="0.3">
      <c r="A109613">
        <v>4</v>
      </c>
      <c r="B109613">
        <v>1557192531</v>
      </c>
      <c r="C109613" t="s">
        <v>68997</v>
      </c>
      <c r="D109613" t="s">
        <v>180949</v>
      </c>
      <c r="E109613" t="s">
        <v>322313</v>
      </c>
    </row>
    <row r="109614" spans="1:5" x14ac:dyDescent="0.3">
      <c r="A109614">
        <v>4</v>
      </c>
      <c r="B109614">
        <v>1557192573</v>
      </c>
      <c r="C109614" t="s">
        <v>68997</v>
      </c>
      <c r="D109614" t="s">
        <v>101976</v>
      </c>
      <c r="E109614" t="s">
        <v>322314</v>
      </c>
    </row>
    <row r="109615" spans="1:5" x14ac:dyDescent="0.3">
      <c r="A109615">
        <v>4</v>
      </c>
      <c r="B109615">
        <v>1557192585</v>
      </c>
      <c r="C109615" t="s">
        <v>68997</v>
      </c>
      <c r="D109615" t="s">
        <v>126235</v>
      </c>
      <c r="E109615" t="s">
        <v>322315</v>
      </c>
    </row>
    <row r="109616" spans="1:5" x14ac:dyDescent="0.3">
      <c r="A109616">
        <v>4</v>
      </c>
      <c r="B109616">
        <v>1557192637</v>
      </c>
      <c r="C109616" t="s">
        <v>68998</v>
      </c>
      <c r="D109616" t="s">
        <v>180950</v>
      </c>
      <c r="E109616" t="s">
        <v>322316</v>
      </c>
    </row>
    <row r="109617" spans="1:5" x14ac:dyDescent="0.3">
      <c r="A109617">
        <v>4</v>
      </c>
      <c r="B109617">
        <v>1557192648</v>
      </c>
      <c r="C109617" t="s">
        <v>68998</v>
      </c>
      <c r="D109617" t="s">
        <v>135391</v>
      </c>
      <c r="E109617" t="s">
        <v>322317</v>
      </c>
    </row>
    <row r="109618" spans="1:5" x14ac:dyDescent="0.3">
      <c r="A109618">
        <v>4</v>
      </c>
      <c r="B109618">
        <v>1557192659</v>
      </c>
      <c r="C109618" t="s">
        <v>68999</v>
      </c>
      <c r="D109618" t="s">
        <v>112486</v>
      </c>
      <c r="E109618" t="s">
        <v>322318</v>
      </c>
    </row>
    <row r="109619" spans="1:5" x14ac:dyDescent="0.3">
      <c r="A109619">
        <v>4</v>
      </c>
      <c r="B109619">
        <v>1557192662</v>
      </c>
      <c r="C109619" t="s">
        <v>68999</v>
      </c>
      <c r="D109619" t="s">
        <v>180931</v>
      </c>
      <c r="E109619" t="s">
        <v>322319</v>
      </c>
    </row>
    <row r="109620" spans="1:5" x14ac:dyDescent="0.3">
      <c r="A109620">
        <v>4</v>
      </c>
      <c r="B109620">
        <v>1557192668</v>
      </c>
      <c r="C109620" t="s">
        <v>68999</v>
      </c>
      <c r="D109620" t="s">
        <v>180951</v>
      </c>
      <c r="E109620" t="s">
        <v>322320</v>
      </c>
    </row>
    <row r="109621" spans="1:5" x14ac:dyDescent="0.3">
      <c r="A109621">
        <v>4</v>
      </c>
      <c r="B109621">
        <v>1557192675</v>
      </c>
      <c r="C109621" t="s">
        <v>68999</v>
      </c>
      <c r="D109621" t="s">
        <v>180952</v>
      </c>
      <c r="E109621" t="s">
        <v>322321</v>
      </c>
    </row>
    <row r="109622" spans="1:5" x14ac:dyDescent="0.3">
      <c r="A109622">
        <v>4</v>
      </c>
      <c r="B109622">
        <v>1557192677</v>
      </c>
      <c r="C109622" t="s">
        <v>68999</v>
      </c>
      <c r="D109622" t="s">
        <v>180953</v>
      </c>
      <c r="E109622" t="s">
        <v>322322</v>
      </c>
    </row>
    <row r="109623" spans="1:5" x14ac:dyDescent="0.3">
      <c r="A109623">
        <v>4</v>
      </c>
      <c r="B109623">
        <v>1557192685</v>
      </c>
      <c r="C109623" t="s">
        <v>68999</v>
      </c>
      <c r="D109623" t="s">
        <v>162833</v>
      </c>
      <c r="E109623" t="s">
        <v>322323</v>
      </c>
    </row>
    <row r="109624" spans="1:5" x14ac:dyDescent="0.3">
      <c r="A109624">
        <v>4</v>
      </c>
      <c r="B109624">
        <v>1557192686</v>
      </c>
      <c r="C109624" t="s">
        <v>69000</v>
      </c>
      <c r="D109624" t="s">
        <v>180954</v>
      </c>
      <c r="E109624" t="s">
        <v>322324</v>
      </c>
    </row>
    <row r="109625" spans="1:5" x14ac:dyDescent="0.3">
      <c r="A109625">
        <v>4</v>
      </c>
      <c r="B109625">
        <v>1557192719</v>
      </c>
      <c r="C109625" t="s">
        <v>69000</v>
      </c>
      <c r="D109625" t="s">
        <v>180955</v>
      </c>
      <c r="E109625" t="s">
        <v>322325</v>
      </c>
    </row>
    <row r="109626" spans="1:5" x14ac:dyDescent="0.3">
      <c r="A109626">
        <v>4</v>
      </c>
      <c r="B109626">
        <v>1557192720</v>
      </c>
      <c r="C109626" t="s">
        <v>69001</v>
      </c>
      <c r="D109626" t="s">
        <v>168074</v>
      </c>
      <c r="E109626" t="s">
        <v>322326</v>
      </c>
    </row>
    <row r="109627" spans="1:5" x14ac:dyDescent="0.3">
      <c r="A109627">
        <v>4</v>
      </c>
      <c r="B109627">
        <v>1557192732</v>
      </c>
      <c r="C109627" t="s">
        <v>69001</v>
      </c>
      <c r="D109627" t="s">
        <v>180956</v>
      </c>
      <c r="E109627" t="s">
        <v>322327</v>
      </c>
    </row>
    <row r="109628" spans="1:5" x14ac:dyDescent="0.3">
      <c r="A109628">
        <v>4</v>
      </c>
      <c r="B109628">
        <v>1557192741</v>
      </c>
      <c r="C109628" t="s">
        <v>69000</v>
      </c>
      <c r="D109628" t="s">
        <v>180957</v>
      </c>
      <c r="E109628" t="s">
        <v>322328</v>
      </c>
    </row>
    <row r="109629" spans="1:5" x14ac:dyDescent="0.3">
      <c r="A109629">
        <v>4</v>
      </c>
      <c r="B109629">
        <v>1557192786</v>
      </c>
      <c r="C109629" t="s">
        <v>69002</v>
      </c>
      <c r="D109629" t="s">
        <v>110248</v>
      </c>
      <c r="E109629" t="s">
        <v>322329</v>
      </c>
    </row>
    <row r="109630" spans="1:5" x14ac:dyDescent="0.3">
      <c r="A109630">
        <v>4</v>
      </c>
      <c r="B109630">
        <v>1557192805</v>
      </c>
      <c r="C109630" t="s">
        <v>69002</v>
      </c>
      <c r="D109630" t="s">
        <v>180958</v>
      </c>
      <c r="E109630" t="s">
        <v>322330</v>
      </c>
    </row>
    <row r="109631" spans="1:5" x14ac:dyDescent="0.3">
      <c r="A109631">
        <v>4</v>
      </c>
      <c r="B109631">
        <v>1557192820</v>
      </c>
      <c r="C109631" t="s">
        <v>69003</v>
      </c>
      <c r="D109631" t="s">
        <v>179982</v>
      </c>
      <c r="E109631" t="s">
        <v>322331</v>
      </c>
    </row>
    <row r="109632" spans="1:5" x14ac:dyDescent="0.3">
      <c r="A109632">
        <v>4</v>
      </c>
      <c r="B109632">
        <v>1557192833</v>
      </c>
      <c r="C109632" t="s">
        <v>69003</v>
      </c>
      <c r="D109632" t="s">
        <v>180959</v>
      </c>
      <c r="E109632" t="s">
        <v>322332</v>
      </c>
    </row>
    <row r="109633" spans="1:5" x14ac:dyDescent="0.3">
      <c r="A109633">
        <v>4</v>
      </c>
      <c r="B109633">
        <v>1557192932</v>
      </c>
      <c r="C109633" t="s">
        <v>69004</v>
      </c>
      <c r="D109633" t="s">
        <v>180960</v>
      </c>
      <c r="E109633" t="s">
        <v>322333</v>
      </c>
    </row>
    <row r="109634" spans="1:5" x14ac:dyDescent="0.3">
      <c r="A109634">
        <v>4</v>
      </c>
      <c r="B109634">
        <v>1557192947</v>
      </c>
      <c r="C109634" t="s">
        <v>69004</v>
      </c>
      <c r="D109634" t="s">
        <v>180961</v>
      </c>
      <c r="E109634" t="s">
        <v>322334</v>
      </c>
    </row>
    <row r="109635" spans="1:5" x14ac:dyDescent="0.3">
      <c r="A109635">
        <v>4</v>
      </c>
      <c r="B109635">
        <v>1557193020</v>
      </c>
      <c r="C109635" t="s">
        <v>69005</v>
      </c>
      <c r="D109635" t="s">
        <v>180962</v>
      </c>
      <c r="E109635" t="s">
        <v>322335</v>
      </c>
    </row>
    <row r="109636" spans="1:5" x14ac:dyDescent="0.3">
      <c r="A109636">
        <v>4</v>
      </c>
      <c r="B109636">
        <v>1557193027</v>
      </c>
      <c r="C109636" t="s">
        <v>69006</v>
      </c>
      <c r="D109636" t="s">
        <v>180963</v>
      </c>
      <c r="E109636" t="s">
        <v>322336</v>
      </c>
    </row>
    <row r="109637" spans="1:5" x14ac:dyDescent="0.3">
      <c r="A109637">
        <v>4</v>
      </c>
      <c r="B109637">
        <v>1557193065</v>
      </c>
      <c r="C109637" t="s">
        <v>69007</v>
      </c>
      <c r="D109637" t="s">
        <v>180469</v>
      </c>
      <c r="E109637" t="s">
        <v>322337</v>
      </c>
    </row>
    <row r="109638" spans="1:5" x14ac:dyDescent="0.3">
      <c r="A109638">
        <v>4</v>
      </c>
      <c r="B109638">
        <v>1557193085</v>
      </c>
      <c r="C109638" t="s">
        <v>69007</v>
      </c>
      <c r="D109638" t="s">
        <v>180964</v>
      </c>
      <c r="E109638" t="s">
        <v>322338</v>
      </c>
    </row>
    <row r="109639" spans="1:5" x14ac:dyDescent="0.3">
      <c r="A109639">
        <v>4</v>
      </c>
      <c r="B109639">
        <v>1557193099</v>
      </c>
      <c r="C109639" t="s">
        <v>69007</v>
      </c>
      <c r="D109639" t="s">
        <v>180965</v>
      </c>
      <c r="E109639" t="s">
        <v>322339</v>
      </c>
    </row>
    <row r="109640" spans="1:5" x14ac:dyDescent="0.3">
      <c r="A109640">
        <v>4</v>
      </c>
      <c r="B109640">
        <v>1557202969</v>
      </c>
      <c r="C109640" t="s">
        <v>69008</v>
      </c>
      <c r="D109640" t="s">
        <v>180966</v>
      </c>
      <c r="E109640" t="s">
        <v>322340</v>
      </c>
    </row>
    <row r="109641" spans="1:5" x14ac:dyDescent="0.3">
      <c r="A109641">
        <v>4</v>
      </c>
      <c r="B109641">
        <v>1557203060</v>
      </c>
      <c r="C109641" t="s">
        <v>69009</v>
      </c>
      <c r="D109641" t="s">
        <v>180967</v>
      </c>
      <c r="E109641" t="s">
        <v>322341</v>
      </c>
    </row>
    <row r="109642" spans="1:5" x14ac:dyDescent="0.3">
      <c r="A109642">
        <v>4</v>
      </c>
      <c r="B109642">
        <v>1557203152</v>
      </c>
      <c r="C109642" t="s">
        <v>69010</v>
      </c>
      <c r="D109642" t="s">
        <v>180036</v>
      </c>
      <c r="E109642" t="s">
        <v>322342</v>
      </c>
    </row>
    <row r="109643" spans="1:5" x14ac:dyDescent="0.3">
      <c r="A109643">
        <v>4</v>
      </c>
      <c r="B109643">
        <v>1557203197</v>
      </c>
      <c r="C109643" t="s">
        <v>69011</v>
      </c>
      <c r="D109643" t="s">
        <v>179795</v>
      </c>
      <c r="E109643" t="s">
        <v>322343</v>
      </c>
    </row>
    <row r="109644" spans="1:5" x14ac:dyDescent="0.3">
      <c r="A109644">
        <v>4</v>
      </c>
      <c r="B109644">
        <v>1557203198</v>
      </c>
      <c r="C109644" t="s">
        <v>69012</v>
      </c>
      <c r="D109644" t="s">
        <v>180968</v>
      </c>
      <c r="E109644" t="s">
        <v>322344</v>
      </c>
    </row>
    <row r="109645" spans="1:5" x14ac:dyDescent="0.3">
      <c r="A109645">
        <v>4</v>
      </c>
      <c r="B109645">
        <v>1557203213</v>
      </c>
      <c r="C109645" t="s">
        <v>69012</v>
      </c>
      <c r="D109645" t="s">
        <v>180969</v>
      </c>
      <c r="E109645" t="s">
        <v>322345</v>
      </c>
    </row>
    <row r="109646" spans="1:5" x14ac:dyDescent="0.3">
      <c r="A109646">
        <v>4</v>
      </c>
      <c r="B109646">
        <v>1557203280</v>
      </c>
      <c r="C109646" t="s">
        <v>69013</v>
      </c>
      <c r="D109646" t="s">
        <v>180970</v>
      </c>
      <c r="E109646" t="s">
        <v>322346</v>
      </c>
    </row>
    <row r="109647" spans="1:5" x14ac:dyDescent="0.3">
      <c r="A109647">
        <v>4</v>
      </c>
      <c r="B109647">
        <v>1557203288</v>
      </c>
      <c r="C109647" t="s">
        <v>69013</v>
      </c>
      <c r="D109647" t="s">
        <v>170307</v>
      </c>
      <c r="E109647" t="s">
        <v>322347</v>
      </c>
    </row>
    <row r="109648" spans="1:5" x14ac:dyDescent="0.3">
      <c r="A109648">
        <v>4</v>
      </c>
      <c r="B109648">
        <v>1557203306</v>
      </c>
      <c r="C109648" t="s">
        <v>69014</v>
      </c>
      <c r="D109648" t="s">
        <v>180971</v>
      </c>
      <c r="E109648" t="s">
        <v>322348</v>
      </c>
    </row>
    <row r="109649" spans="1:5" x14ac:dyDescent="0.3">
      <c r="A109649">
        <v>4</v>
      </c>
      <c r="B109649">
        <v>1557203320</v>
      </c>
      <c r="C109649" t="s">
        <v>69015</v>
      </c>
      <c r="D109649" t="s">
        <v>180972</v>
      </c>
      <c r="E109649" t="s">
        <v>322349</v>
      </c>
    </row>
    <row r="109650" spans="1:5" x14ac:dyDescent="0.3">
      <c r="A109650">
        <v>4</v>
      </c>
      <c r="B109650">
        <v>1557203326</v>
      </c>
      <c r="C109650" t="s">
        <v>69015</v>
      </c>
      <c r="D109650" t="s">
        <v>162665</v>
      </c>
      <c r="E109650" t="s">
        <v>322350</v>
      </c>
    </row>
    <row r="109651" spans="1:5" x14ac:dyDescent="0.3">
      <c r="A109651">
        <v>4</v>
      </c>
      <c r="B109651">
        <v>1557203407</v>
      </c>
      <c r="C109651" t="s">
        <v>69016</v>
      </c>
      <c r="D109651" t="s">
        <v>180973</v>
      </c>
      <c r="E109651" t="s">
        <v>322351</v>
      </c>
    </row>
    <row r="109652" spans="1:5" x14ac:dyDescent="0.3">
      <c r="A109652">
        <v>4</v>
      </c>
      <c r="B109652">
        <v>1557203417</v>
      </c>
      <c r="C109652" t="s">
        <v>69017</v>
      </c>
      <c r="D109652" t="s">
        <v>168659</v>
      </c>
      <c r="E109652" t="s">
        <v>322352</v>
      </c>
    </row>
    <row r="109653" spans="1:5" x14ac:dyDescent="0.3">
      <c r="A109653">
        <v>4</v>
      </c>
      <c r="B109653">
        <v>1557203420</v>
      </c>
      <c r="C109653" t="s">
        <v>69017</v>
      </c>
      <c r="D109653" t="s">
        <v>180974</v>
      </c>
      <c r="E109653" t="s">
        <v>322353</v>
      </c>
    </row>
    <row r="109654" spans="1:5" x14ac:dyDescent="0.3">
      <c r="A109654">
        <v>4</v>
      </c>
      <c r="B109654">
        <v>1557203438</v>
      </c>
      <c r="C109654" t="s">
        <v>69018</v>
      </c>
      <c r="D109654" t="s">
        <v>180975</v>
      </c>
      <c r="E109654" t="s">
        <v>322354</v>
      </c>
    </row>
    <row r="109655" spans="1:5" x14ac:dyDescent="0.3">
      <c r="A109655">
        <v>4</v>
      </c>
      <c r="B109655">
        <v>1557203529</v>
      </c>
      <c r="C109655" t="s">
        <v>69019</v>
      </c>
      <c r="D109655" t="s">
        <v>118628</v>
      </c>
      <c r="E109655" t="s">
        <v>322355</v>
      </c>
    </row>
    <row r="109656" spans="1:5" x14ac:dyDescent="0.3">
      <c r="A109656">
        <v>4</v>
      </c>
      <c r="B109656">
        <v>1557203543</v>
      </c>
      <c r="C109656" t="s">
        <v>69019</v>
      </c>
      <c r="D109656" t="s">
        <v>103695</v>
      </c>
      <c r="E109656" t="s">
        <v>322356</v>
      </c>
    </row>
    <row r="109657" spans="1:5" x14ac:dyDescent="0.3">
      <c r="A109657">
        <v>4</v>
      </c>
      <c r="B109657">
        <v>1557203573</v>
      </c>
      <c r="C109657" t="s">
        <v>69020</v>
      </c>
      <c r="D109657" t="s">
        <v>170725</v>
      </c>
      <c r="E109657" t="s">
        <v>322357</v>
      </c>
    </row>
    <row r="109658" spans="1:5" x14ac:dyDescent="0.3">
      <c r="A109658">
        <v>4</v>
      </c>
      <c r="B109658">
        <v>1557203611</v>
      </c>
      <c r="C109658" t="s">
        <v>69020</v>
      </c>
      <c r="D109658" t="s">
        <v>180884</v>
      </c>
      <c r="E109658" t="s">
        <v>322358</v>
      </c>
    </row>
    <row r="109659" spans="1:5" x14ac:dyDescent="0.3">
      <c r="A109659">
        <v>4</v>
      </c>
      <c r="B109659">
        <v>1557203620</v>
      </c>
      <c r="C109659" t="s">
        <v>69021</v>
      </c>
      <c r="D109659" t="s">
        <v>180976</v>
      </c>
      <c r="E109659" t="s">
        <v>322359</v>
      </c>
    </row>
    <row r="109660" spans="1:5" x14ac:dyDescent="0.3">
      <c r="A109660">
        <v>4</v>
      </c>
      <c r="B109660">
        <v>1557203639</v>
      </c>
      <c r="C109660" t="s">
        <v>69021</v>
      </c>
      <c r="D109660" t="s">
        <v>180977</v>
      </c>
      <c r="E109660" t="s">
        <v>322360</v>
      </c>
    </row>
    <row r="109661" spans="1:5" x14ac:dyDescent="0.3">
      <c r="A109661">
        <v>4</v>
      </c>
      <c r="B109661">
        <v>1557203705</v>
      </c>
      <c r="C109661" t="s">
        <v>69022</v>
      </c>
      <c r="D109661" t="s">
        <v>180978</v>
      </c>
      <c r="E109661" t="s">
        <v>322361</v>
      </c>
    </row>
    <row r="109662" spans="1:5" x14ac:dyDescent="0.3">
      <c r="A109662">
        <v>4</v>
      </c>
      <c r="B109662">
        <v>1557203753</v>
      </c>
      <c r="C109662" t="s">
        <v>69023</v>
      </c>
      <c r="D109662" t="s">
        <v>173652</v>
      </c>
      <c r="E109662" t="s">
        <v>322362</v>
      </c>
    </row>
    <row r="109663" spans="1:5" x14ac:dyDescent="0.3">
      <c r="A109663">
        <v>4</v>
      </c>
      <c r="B109663">
        <v>1557203758</v>
      </c>
      <c r="C109663" t="s">
        <v>69022</v>
      </c>
      <c r="D109663" t="s">
        <v>180979</v>
      </c>
      <c r="E109663" t="s">
        <v>322363</v>
      </c>
    </row>
    <row r="109664" spans="1:5" x14ac:dyDescent="0.3">
      <c r="A109664">
        <v>4</v>
      </c>
      <c r="B109664">
        <v>1557203770</v>
      </c>
      <c r="C109664" t="s">
        <v>69023</v>
      </c>
      <c r="D109664" t="s">
        <v>180980</v>
      </c>
      <c r="E109664" t="s">
        <v>322364</v>
      </c>
    </row>
    <row r="109665" spans="1:5" x14ac:dyDescent="0.3">
      <c r="A109665">
        <v>4</v>
      </c>
      <c r="B109665">
        <v>1557203798</v>
      </c>
      <c r="C109665" t="s">
        <v>69023</v>
      </c>
      <c r="D109665" t="s">
        <v>180981</v>
      </c>
      <c r="E109665" t="s">
        <v>322365</v>
      </c>
    </row>
    <row r="109666" spans="1:5" x14ac:dyDescent="0.3">
      <c r="A109666">
        <v>4</v>
      </c>
      <c r="B109666">
        <v>1557203803</v>
      </c>
      <c r="C109666" t="s">
        <v>69024</v>
      </c>
      <c r="D109666" t="s">
        <v>180982</v>
      </c>
      <c r="E109666" t="s">
        <v>322366</v>
      </c>
    </row>
    <row r="109667" spans="1:5" x14ac:dyDescent="0.3">
      <c r="A109667">
        <v>4</v>
      </c>
      <c r="B109667">
        <v>1557203830</v>
      </c>
      <c r="C109667" t="s">
        <v>69025</v>
      </c>
      <c r="D109667" t="s">
        <v>180967</v>
      </c>
      <c r="E109667" t="s">
        <v>322367</v>
      </c>
    </row>
    <row r="109668" spans="1:5" x14ac:dyDescent="0.3">
      <c r="A109668">
        <v>4</v>
      </c>
      <c r="B109668">
        <v>1557203888</v>
      </c>
      <c r="C109668" t="s">
        <v>69025</v>
      </c>
      <c r="D109668" t="s">
        <v>180983</v>
      </c>
      <c r="E109668" t="s">
        <v>322368</v>
      </c>
    </row>
    <row r="109669" spans="1:5" x14ac:dyDescent="0.3">
      <c r="A109669">
        <v>4</v>
      </c>
      <c r="B109669">
        <v>1557203923</v>
      </c>
      <c r="C109669" t="s">
        <v>69026</v>
      </c>
      <c r="D109669" t="s">
        <v>180984</v>
      </c>
      <c r="E109669" t="s">
        <v>322369</v>
      </c>
    </row>
    <row r="109670" spans="1:5" x14ac:dyDescent="0.3">
      <c r="A109670">
        <v>4</v>
      </c>
      <c r="B109670">
        <v>1557203972</v>
      </c>
      <c r="C109670" t="s">
        <v>69027</v>
      </c>
      <c r="D109670" t="s">
        <v>171042</v>
      </c>
      <c r="E109670" t="s">
        <v>322370</v>
      </c>
    </row>
    <row r="109671" spans="1:5" x14ac:dyDescent="0.3">
      <c r="A109671">
        <v>4</v>
      </c>
      <c r="B109671">
        <v>1557204011</v>
      </c>
      <c r="C109671" t="s">
        <v>69028</v>
      </c>
      <c r="D109671" t="s">
        <v>180985</v>
      </c>
      <c r="E109671" t="s">
        <v>322371</v>
      </c>
    </row>
    <row r="109672" spans="1:5" x14ac:dyDescent="0.3">
      <c r="A109672">
        <v>4</v>
      </c>
      <c r="B109672">
        <v>1557204117</v>
      </c>
      <c r="C109672" t="s">
        <v>69029</v>
      </c>
      <c r="D109672" t="s">
        <v>180986</v>
      </c>
      <c r="E109672" t="s">
        <v>322372</v>
      </c>
    </row>
    <row r="109673" spans="1:5" x14ac:dyDescent="0.3">
      <c r="A109673">
        <v>4</v>
      </c>
      <c r="B109673">
        <v>1557204159</v>
      </c>
      <c r="C109673" t="s">
        <v>69029</v>
      </c>
      <c r="D109673" t="s">
        <v>180987</v>
      </c>
      <c r="E109673" t="s">
        <v>322373</v>
      </c>
    </row>
    <row r="109674" spans="1:5" x14ac:dyDescent="0.3">
      <c r="A109674">
        <v>4</v>
      </c>
      <c r="B109674">
        <v>1557204181</v>
      </c>
      <c r="C109674" t="s">
        <v>69030</v>
      </c>
      <c r="D109674" t="s">
        <v>180988</v>
      </c>
      <c r="E109674" t="s">
        <v>322374</v>
      </c>
    </row>
    <row r="109675" spans="1:5" x14ac:dyDescent="0.3">
      <c r="A109675">
        <v>4</v>
      </c>
      <c r="B109675">
        <v>1557204306</v>
      </c>
      <c r="C109675" t="s">
        <v>69031</v>
      </c>
      <c r="D109675" t="s">
        <v>180949</v>
      </c>
      <c r="E109675" t="s">
        <v>322375</v>
      </c>
    </row>
    <row r="109676" spans="1:5" x14ac:dyDescent="0.3">
      <c r="A109676">
        <v>4</v>
      </c>
      <c r="B109676">
        <v>1557204492</v>
      </c>
      <c r="C109676" t="s">
        <v>69032</v>
      </c>
      <c r="D109676" t="s">
        <v>180989</v>
      </c>
      <c r="E109676" t="s">
        <v>322376</v>
      </c>
    </row>
    <row r="109677" spans="1:5" x14ac:dyDescent="0.3">
      <c r="A109677">
        <v>4</v>
      </c>
      <c r="B109677">
        <v>1557204510</v>
      </c>
      <c r="C109677" t="s">
        <v>69033</v>
      </c>
      <c r="D109677" t="s">
        <v>180990</v>
      </c>
      <c r="E109677" t="s">
        <v>322377</v>
      </c>
    </row>
    <row r="109678" spans="1:5" x14ac:dyDescent="0.3">
      <c r="A109678">
        <v>4</v>
      </c>
      <c r="B109678">
        <v>1557204728</v>
      </c>
      <c r="C109678" t="s">
        <v>69034</v>
      </c>
      <c r="D109678" t="s">
        <v>180991</v>
      </c>
      <c r="E109678" t="s">
        <v>322378</v>
      </c>
    </row>
    <row r="109679" spans="1:5" x14ac:dyDescent="0.3">
      <c r="A109679">
        <v>4</v>
      </c>
      <c r="B109679">
        <v>1557204818</v>
      </c>
      <c r="C109679" t="s">
        <v>69035</v>
      </c>
      <c r="D109679" t="s">
        <v>180992</v>
      </c>
      <c r="E109679" t="s">
        <v>322379</v>
      </c>
    </row>
    <row r="109680" spans="1:5" x14ac:dyDescent="0.3">
      <c r="A109680">
        <v>4</v>
      </c>
      <c r="B109680">
        <v>1557204824</v>
      </c>
      <c r="C109680" t="s">
        <v>69036</v>
      </c>
      <c r="D109680" t="s">
        <v>161191</v>
      </c>
      <c r="E109680" t="s">
        <v>322380</v>
      </c>
    </row>
    <row r="109681" spans="1:5" x14ac:dyDescent="0.3">
      <c r="A109681">
        <v>4</v>
      </c>
      <c r="B109681">
        <v>1557204854</v>
      </c>
      <c r="C109681" t="s">
        <v>69036</v>
      </c>
      <c r="D109681" t="s">
        <v>103106</v>
      </c>
      <c r="E109681" t="s">
        <v>322381</v>
      </c>
    </row>
    <row r="109682" spans="1:5" x14ac:dyDescent="0.3">
      <c r="A109682">
        <v>4</v>
      </c>
      <c r="B109682">
        <v>1557204861</v>
      </c>
      <c r="C109682" t="s">
        <v>69037</v>
      </c>
      <c r="D109682" t="s">
        <v>180993</v>
      </c>
      <c r="E109682" t="s">
        <v>322382</v>
      </c>
    </row>
    <row r="109683" spans="1:5" x14ac:dyDescent="0.3">
      <c r="A109683">
        <v>4</v>
      </c>
      <c r="B109683">
        <v>1557204883</v>
      </c>
      <c r="C109683" t="s">
        <v>69038</v>
      </c>
      <c r="D109683" t="s">
        <v>180994</v>
      </c>
      <c r="E109683" t="s">
        <v>322383</v>
      </c>
    </row>
    <row r="109684" spans="1:5" x14ac:dyDescent="0.3">
      <c r="A109684">
        <v>4</v>
      </c>
      <c r="B109684">
        <v>1557204917</v>
      </c>
      <c r="C109684" t="s">
        <v>69038</v>
      </c>
      <c r="D109684" t="s">
        <v>180995</v>
      </c>
      <c r="E109684" t="s">
        <v>322384</v>
      </c>
    </row>
    <row r="109685" spans="1:5" x14ac:dyDescent="0.3">
      <c r="A109685">
        <v>4</v>
      </c>
      <c r="B109685">
        <v>1557204971</v>
      </c>
      <c r="C109685" t="s">
        <v>69039</v>
      </c>
      <c r="D109685" t="s">
        <v>180996</v>
      </c>
      <c r="E109685" t="s">
        <v>322385</v>
      </c>
    </row>
    <row r="109686" spans="1:5" x14ac:dyDescent="0.3">
      <c r="A109686">
        <v>4</v>
      </c>
      <c r="B109686">
        <v>1557204983</v>
      </c>
      <c r="C109686" t="s">
        <v>69039</v>
      </c>
      <c r="D109686" t="s">
        <v>180997</v>
      </c>
      <c r="E109686" t="s">
        <v>322386</v>
      </c>
    </row>
    <row r="109687" spans="1:5" x14ac:dyDescent="0.3">
      <c r="A109687">
        <v>4</v>
      </c>
      <c r="B109687">
        <v>1557205001</v>
      </c>
      <c r="C109687" t="s">
        <v>69040</v>
      </c>
      <c r="D109687" t="s">
        <v>180998</v>
      </c>
      <c r="E109687" t="s">
        <v>322387</v>
      </c>
    </row>
    <row r="109688" spans="1:5" x14ac:dyDescent="0.3">
      <c r="A109688">
        <v>4</v>
      </c>
      <c r="B109688">
        <v>1557205038</v>
      </c>
      <c r="C109688" t="s">
        <v>69040</v>
      </c>
      <c r="D109688" t="s">
        <v>158608</v>
      </c>
      <c r="E109688" t="s">
        <v>322388</v>
      </c>
    </row>
    <row r="109689" spans="1:5" x14ac:dyDescent="0.3">
      <c r="A109689">
        <v>4</v>
      </c>
      <c r="B109689">
        <v>1557205065</v>
      </c>
      <c r="C109689" t="s">
        <v>69041</v>
      </c>
      <c r="D109689" t="s">
        <v>180999</v>
      </c>
      <c r="E109689" t="s">
        <v>322389</v>
      </c>
    </row>
    <row r="109690" spans="1:5" x14ac:dyDescent="0.3">
      <c r="A109690">
        <v>4</v>
      </c>
      <c r="B109690">
        <v>1557205259</v>
      </c>
      <c r="C109690" t="s">
        <v>69042</v>
      </c>
      <c r="D109690" t="s">
        <v>181000</v>
      </c>
      <c r="E109690" t="s">
        <v>322390</v>
      </c>
    </row>
    <row r="109691" spans="1:5" x14ac:dyDescent="0.3">
      <c r="A109691">
        <v>4</v>
      </c>
      <c r="B109691">
        <v>1557205295</v>
      </c>
      <c r="C109691" t="s">
        <v>69042</v>
      </c>
      <c r="D109691" t="s">
        <v>181001</v>
      </c>
      <c r="E109691" t="s">
        <v>322391</v>
      </c>
    </row>
    <row r="109692" spans="1:5" x14ac:dyDescent="0.3">
      <c r="A109692">
        <v>4</v>
      </c>
      <c r="B109692">
        <v>1557205396</v>
      </c>
      <c r="C109692" t="s">
        <v>69043</v>
      </c>
      <c r="D109692" t="s">
        <v>181002</v>
      </c>
      <c r="E109692" t="s">
        <v>322392</v>
      </c>
    </row>
    <row r="109693" spans="1:5" x14ac:dyDescent="0.3">
      <c r="A109693">
        <v>4</v>
      </c>
      <c r="B109693">
        <v>1557205443</v>
      </c>
      <c r="C109693" t="s">
        <v>69044</v>
      </c>
      <c r="D109693" t="s">
        <v>161150</v>
      </c>
      <c r="E109693" t="s">
        <v>322393</v>
      </c>
    </row>
    <row r="109694" spans="1:5" x14ac:dyDescent="0.3">
      <c r="A109694">
        <v>4</v>
      </c>
      <c r="B109694">
        <v>1557205451</v>
      </c>
      <c r="C109694" t="s">
        <v>69044</v>
      </c>
      <c r="D109694" t="s">
        <v>160264</v>
      </c>
      <c r="E109694" t="s">
        <v>322394</v>
      </c>
    </row>
    <row r="109695" spans="1:5" x14ac:dyDescent="0.3">
      <c r="A109695">
        <v>4</v>
      </c>
      <c r="B109695">
        <v>1557205478</v>
      </c>
      <c r="C109695" t="s">
        <v>69045</v>
      </c>
      <c r="D109695" t="s">
        <v>146929</v>
      </c>
      <c r="E109695" t="s">
        <v>322395</v>
      </c>
    </row>
    <row r="109696" spans="1:5" x14ac:dyDescent="0.3">
      <c r="A109696">
        <v>4</v>
      </c>
      <c r="B109696">
        <v>1557205490</v>
      </c>
      <c r="C109696" t="s">
        <v>69046</v>
      </c>
      <c r="D109696" t="s">
        <v>181003</v>
      </c>
      <c r="E109696" t="s">
        <v>322396</v>
      </c>
    </row>
    <row r="109697" spans="1:5" x14ac:dyDescent="0.3">
      <c r="A109697">
        <v>4</v>
      </c>
      <c r="B109697">
        <v>1557205522</v>
      </c>
      <c r="C109697" t="s">
        <v>69046</v>
      </c>
      <c r="D109697" t="s">
        <v>181004</v>
      </c>
      <c r="E109697" t="s">
        <v>322397</v>
      </c>
    </row>
    <row r="109698" spans="1:5" x14ac:dyDescent="0.3">
      <c r="A109698">
        <v>4</v>
      </c>
      <c r="B109698">
        <v>1557205533</v>
      </c>
      <c r="C109698" t="s">
        <v>69046</v>
      </c>
      <c r="D109698" t="s">
        <v>181005</v>
      </c>
      <c r="E109698" t="s">
        <v>322398</v>
      </c>
    </row>
    <row r="109699" spans="1:5" x14ac:dyDescent="0.3">
      <c r="A109699">
        <v>4</v>
      </c>
      <c r="B109699">
        <v>1557205615</v>
      </c>
      <c r="C109699" t="s">
        <v>69047</v>
      </c>
      <c r="D109699" t="s">
        <v>173301</v>
      </c>
      <c r="E109699" t="s">
        <v>322399</v>
      </c>
    </row>
    <row r="109700" spans="1:5" x14ac:dyDescent="0.3">
      <c r="A109700">
        <v>4</v>
      </c>
      <c r="B109700">
        <v>1557205616</v>
      </c>
      <c r="C109700" t="s">
        <v>69047</v>
      </c>
      <c r="D109700" t="s">
        <v>181006</v>
      </c>
      <c r="E109700" t="s">
        <v>322400</v>
      </c>
    </row>
    <row r="109701" spans="1:5" x14ac:dyDescent="0.3">
      <c r="A109701">
        <v>4</v>
      </c>
      <c r="B109701">
        <v>1557205657</v>
      </c>
      <c r="C109701" t="s">
        <v>69048</v>
      </c>
      <c r="D109701" t="s">
        <v>180180</v>
      </c>
      <c r="E109701" t="s">
        <v>322401</v>
      </c>
    </row>
    <row r="109702" spans="1:5" x14ac:dyDescent="0.3">
      <c r="A109702">
        <v>4</v>
      </c>
      <c r="B109702">
        <v>1557205980</v>
      </c>
      <c r="C109702" t="s">
        <v>69049</v>
      </c>
      <c r="D109702" t="s">
        <v>179510</v>
      </c>
      <c r="E109702" t="s">
        <v>322402</v>
      </c>
    </row>
    <row r="109703" spans="1:5" x14ac:dyDescent="0.3">
      <c r="A109703">
        <v>4</v>
      </c>
      <c r="B109703">
        <v>1557206029</v>
      </c>
      <c r="C109703" t="s">
        <v>69050</v>
      </c>
      <c r="D109703" t="s">
        <v>96908</v>
      </c>
      <c r="E109703" t="s">
        <v>322403</v>
      </c>
    </row>
    <row r="109704" spans="1:5" x14ac:dyDescent="0.3">
      <c r="A109704">
        <v>4</v>
      </c>
      <c r="B109704">
        <v>1557206032</v>
      </c>
      <c r="C109704" t="s">
        <v>69050</v>
      </c>
      <c r="D109704" t="s">
        <v>181007</v>
      </c>
      <c r="E109704" t="s">
        <v>322404</v>
      </c>
    </row>
    <row r="109705" spans="1:5" x14ac:dyDescent="0.3">
      <c r="A109705">
        <v>4</v>
      </c>
      <c r="B109705">
        <v>1557206058</v>
      </c>
      <c r="C109705" t="s">
        <v>69051</v>
      </c>
      <c r="D109705" t="s">
        <v>181008</v>
      </c>
      <c r="E109705" t="s">
        <v>322405</v>
      </c>
    </row>
    <row r="109706" spans="1:5" x14ac:dyDescent="0.3">
      <c r="A109706">
        <v>4</v>
      </c>
      <c r="B109706">
        <v>1557206062</v>
      </c>
      <c r="C109706" t="s">
        <v>69051</v>
      </c>
      <c r="D109706" t="s">
        <v>181009</v>
      </c>
      <c r="E109706" t="s">
        <v>322406</v>
      </c>
    </row>
    <row r="109707" spans="1:5" x14ac:dyDescent="0.3">
      <c r="A109707">
        <v>4</v>
      </c>
      <c r="B109707">
        <v>1557206080</v>
      </c>
      <c r="C109707" t="s">
        <v>69051</v>
      </c>
      <c r="D109707" t="s">
        <v>181010</v>
      </c>
      <c r="E109707" t="s">
        <v>322407</v>
      </c>
    </row>
    <row r="109708" spans="1:5" x14ac:dyDescent="0.3">
      <c r="A109708">
        <v>4</v>
      </c>
      <c r="B109708">
        <v>1557206097</v>
      </c>
      <c r="C109708" t="s">
        <v>69051</v>
      </c>
      <c r="D109708" t="s">
        <v>163515</v>
      </c>
      <c r="E109708" t="s">
        <v>322408</v>
      </c>
    </row>
    <row r="109709" spans="1:5" x14ac:dyDescent="0.3">
      <c r="A109709">
        <v>4</v>
      </c>
      <c r="B109709">
        <v>1557206108</v>
      </c>
      <c r="C109709" t="s">
        <v>69052</v>
      </c>
      <c r="D109709" t="s">
        <v>181011</v>
      </c>
      <c r="E109709" t="s">
        <v>322409</v>
      </c>
    </row>
    <row r="109710" spans="1:5" x14ac:dyDescent="0.3">
      <c r="A109710">
        <v>4</v>
      </c>
      <c r="B109710">
        <v>1557206112</v>
      </c>
      <c r="C109710" t="s">
        <v>69052</v>
      </c>
      <c r="D109710" t="s">
        <v>163499</v>
      </c>
      <c r="E109710" t="s">
        <v>322410</v>
      </c>
    </row>
    <row r="109711" spans="1:5" x14ac:dyDescent="0.3">
      <c r="A109711">
        <v>4</v>
      </c>
      <c r="B109711">
        <v>1557206125</v>
      </c>
      <c r="C109711" t="s">
        <v>69052</v>
      </c>
      <c r="D109711" t="s">
        <v>103695</v>
      </c>
      <c r="E109711" t="s">
        <v>322411</v>
      </c>
    </row>
    <row r="109712" spans="1:5" x14ac:dyDescent="0.3">
      <c r="A109712">
        <v>4</v>
      </c>
      <c r="B109712">
        <v>1557206153</v>
      </c>
      <c r="C109712" t="s">
        <v>69053</v>
      </c>
      <c r="D109712" t="s">
        <v>180751</v>
      </c>
      <c r="E109712" t="s">
        <v>322412</v>
      </c>
    </row>
    <row r="109713" spans="1:5" x14ac:dyDescent="0.3">
      <c r="A109713">
        <v>4</v>
      </c>
      <c r="B109713">
        <v>1557206347</v>
      </c>
      <c r="C109713" t="s">
        <v>69054</v>
      </c>
      <c r="D109713" t="s">
        <v>181012</v>
      </c>
      <c r="E109713" t="s">
        <v>322413</v>
      </c>
    </row>
    <row r="109714" spans="1:5" x14ac:dyDescent="0.3">
      <c r="A109714">
        <v>4</v>
      </c>
      <c r="B109714">
        <v>1557206350</v>
      </c>
      <c r="C109714" t="s">
        <v>69054</v>
      </c>
      <c r="D109714" t="s">
        <v>105613</v>
      </c>
      <c r="E109714" t="s">
        <v>322414</v>
      </c>
    </row>
    <row r="109715" spans="1:5" x14ac:dyDescent="0.3">
      <c r="A109715">
        <v>4</v>
      </c>
      <c r="B109715">
        <v>1557206357</v>
      </c>
      <c r="C109715" t="s">
        <v>69055</v>
      </c>
      <c r="D109715" t="s">
        <v>134185</v>
      </c>
      <c r="E109715" t="s">
        <v>322415</v>
      </c>
    </row>
    <row r="109716" spans="1:5" x14ac:dyDescent="0.3">
      <c r="A109716">
        <v>4</v>
      </c>
      <c r="B109716">
        <v>1557206381</v>
      </c>
      <c r="C109716" t="s">
        <v>69056</v>
      </c>
      <c r="D109716" t="s">
        <v>148363</v>
      </c>
      <c r="E109716" t="s">
        <v>322416</v>
      </c>
    </row>
    <row r="109717" spans="1:5" x14ac:dyDescent="0.3">
      <c r="A109717">
        <v>4</v>
      </c>
      <c r="B109717">
        <v>1557206391</v>
      </c>
      <c r="C109717" t="s">
        <v>69056</v>
      </c>
      <c r="D109717" t="s">
        <v>181013</v>
      </c>
      <c r="E109717" t="s">
        <v>322417</v>
      </c>
    </row>
    <row r="109718" spans="1:5" x14ac:dyDescent="0.3">
      <c r="A109718">
        <v>4</v>
      </c>
      <c r="B109718">
        <v>1557206448</v>
      </c>
      <c r="C109718" t="s">
        <v>69057</v>
      </c>
      <c r="D109718" t="s">
        <v>181014</v>
      </c>
      <c r="E109718" t="s">
        <v>322418</v>
      </c>
    </row>
    <row r="109719" spans="1:5" x14ac:dyDescent="0.3">
      <c r="A109719">
        <v>4</v>
      </c>
      <c r="B109719">
        <v>1557206453</v>
      </c>
      <c r="C109719" t="s">
        <v>69057</v>
      </c>
      <c r="D109719" t="s">
        <v>93330</v>
      </c>
      <c r="E109719" t="s">
        <v>322419</v>
      </c>
    </row>
    <row r="109720" spans="1:5" x14ac:dyDescent="0.3">
      <c r="A109720">
        <v>4</v>
      </c>
      <c r="B109720">
        <v>1557206481</v>
      </c>
      <c r="C109720" t="s">
        <v>69058</v>
      </c>
      <c r="D109720" t="s">
        <v>103738</v>
      </c>
      <c r="E109720" t="s">
        <v>322420</v>
      </c>
    </row>
    <row r="109721" spans="1:5" x14ac:dyDescent="0.3">
      <c r="A109721">
        <v>4</v>
      </c>
      <c r="B109721">
        <v>1557206492</v>
      </c>
      <c r="C109721" t="s">
        <v>69058</v>
      </c>
      <c r="D109721" t="s">
        <v>181015</v>
      </c>
      <c r="E109721" t="s">
        <v>322421</v>
      </c>
    </row>
    <row r="109722" spans="1:5" x14ac:dyDescent="0.3">
      <c r="A109722">
        <v>4</v>
      </c>
      <c r="B109722">
        <v>1557206494</v>
      </c>
      <c r="C109722" t="s">
        <v>69058</v>
      </c>
      <c r="D109722" t="s">
        <v>181016</v>
      </c>
      <c r="E109722" t="s">
        <v>322422</v>
      </c>
    </row>
    <row r="109723" spans="1:5" x14ac:dyDescent="0.3">
      <c r="A109723">
        <v>4</v>
      </c>
      <c r="B109723">
        <v>1557206512</v>
      </c>
      <c r="C109723" t="s">
        <v>69058</v>
      </c>
      <c r="D109723" t="s">
        <v>176618</v>
      </c>
      <c r="E109723" t="s">
        <v>322423</v>
      </c>
    </row>
    <row r="109724" spans="1:5" x14ac:dyDescent="0.3">
      <c r="A109724">
        <v>4</v>
      </c>
      <c r="B109724">
        <v>1557206513</v>
      </c>
      <c r="C109724" t="s">
        <v>69058</v>
      </c>
      <c r="D109724" t="s">
        <v>181017</v>
      </c>
      <c r="E109724" t="s">
        <v>322424</v>
      </c>
    </row>
    <row r="109725" spans="1:5" x14ac:dyDescent="0.3">
      <c r="A109725">
        <v>4</v>
      </c>
      <c r="B109725">
        <v>1557206525</v>
      </c>
      <c r="C109725" t="s">
        <v>69059</v>
      </c>
      <c r="D109725" t="s">
        <v>181018</v>
      </c>
      <c r="E109725" t="s">
        <v>322425</v>
      </c>
    </row>
    <row r="109726" spans="1:5" x14ac:dyDescent="0.3">
      <c r="A109726">
        <v>4</v>
      </c>
      <c r="B109726">
        <v>1557206533</v>
      </c>
      <c r="C109726" t="s">
        <v>69059</v>
      </c>
      <c r="D109726" t="s">
        <v>181019</v>
      </c>
      <c r="E109726" t="s">
        <v>322426</v>
      </c>
    </row>
    <row r="109727" spans="1:5" x14ac:dyDescent="0.3">
      <c r="A109727">
        <v>4</v>
      </c>
      <c r="B109727">
        <v>1557206547</v>
      </c>
      <c r="C109727" t="s">
        <v>69059</v>
      </c>
      <c r="D109727" t="s">
        <v>148189</v>
      </c>
      <c r="E109727" t="s">
        <v>322427</v>
      </c>
    </row>
    <row r="109728" spans="1:5" x14ac:dyDescent="0.3">
      <c r="A109728">
        <v>4</v>
      </c>
      <c r="B109728">
        <v>1557206549</v>
      </c>
      <c r="C109728" t="s">
        <v>69060</v>
      </c>
      <c r="D109728" t="s">
        <v>181020</v>
      </c>
      <c r="E109728" t="s">
        <v>322428</v>
      </c>
    </row>
    <row r="109729" spans="1:5" x14ac:dyDescent="0.3">
      <c r="A109729">
        <v>4</v>
      </c>
      <c r="B109729">
        <v>1557206566</v>
      </c>
      <c r="C109729" t="s">
        <v>69060</v>
      </c>
      <c r="D109729" t="s">
        <v>181021</v>
      </c>
      <c r="E109729" t="s">
        <v>322429</v>
      </c>
    </row>
    <row r="109730" spans="1:5" x14ac:dyDescent="0.3">
      <c r="A109730">
        <v>4</v>
      </c>
      <c r="B109730">
        <v>1557206607</v>
      </c>
      <c r="C109730" t="s">
        <v>69060</v>
      </c>
      <c r="D109730" t="s">
        <v>181022</v>
      </c>
      <c r="E109730" t="s">
        <v>322430</v>
      </c>
    </row>
    <row r="109731" spans="1:5" x14ac:dyDescent="0.3">
      <c r="A109731">
        <v>4</v>
      </c>
      <c r="B109731">
        <v>1557206651</v>
      </c>
      <c r="C109731" t="s">
        <v>69061</v>
      </c>
      <c r="D109731" t="s">
        <v>181023</v>
      </c>
      <c r="E109731" t="s">
        <v>322431</v>
      </c>
    </row>
    <row r="109732" spans="1:5" x14ac:dyDescent="0.3">
      <c r="A109732">
        <v>4</v>
      </c>
      <c r="B109732">
        <v>1557206739</v>
      </c>
      <c r="C109732" t="s">
        <v>69062</v>
      </c>
      <c r="D109732" t="s">
        <v>180881</v>
      </c>
      <c r="E109732" t="s">
        <v>322432</v>
      </c>
    </row>
    <row r="109733" spans="1:5" x14ac:dyDescent="0.3">
      <c r="A109733">
        <v>4</v>
      </c>
      <c r="B109733">
        <v>1557206746</v>
      </c>
      <c r="C109733" t="s">
        <v>69062</v>
      </c>
      <c r="D109733" t="s">
        <v>172987</v>
      </c>
      <c r="E109733" t="s">
        <v>322433</v>
      </c>
    </row>
    <row r="109734" spans="1:5" x14ac:dyDescent="0.3">
      <c r="A109734">
        <v>4</v>
      </c>
      <c r="B109734">
        <v>1557206755</v>
      </c>
      <c r="C109734" t="s">
        <v>69062</v>
      </c>
      <c r="D109734" t="s">
        <v>181024</v>
      </c>
      <c r="E109734" t="s">
        <v>322434</v>
      </c>
    </row>
    <row r="109735" spans="1:5" x14ac:dyDescent="0.3">
      <c r="A109735">
        <v>4</v>
      </c>
      <c r="B109735">
        <v>1557206776</v>
      </c>
      <c r="C109735" t="s">
        <v>69063</v>
      </c>
      <c r="D109735" t="s">
        <v>181025</v>
      </c>
      <c r="E109735" t="s">
        <v>322435</v>
      </c>
    </row>
    <row r="109736" spans="1:5" x14ac:dyDescent="0.3">
      <c r="A109736">
        <v>4</v>
      </c>
      <c r="B109736">
        <v>1557206782</v>
      </c>
      <c r="C109736" t="s">
        <v>69063</v>
      </c>
      <c r="D109736" t="s">
        <v>178203</v>
      </c>
      <c r="E109736" t="s">
        <v>322436</v>
      </c>
    </row>
    <row r="109737" spans="1:5" x14ac:dyDescent="0.3">
      <c r="A109737">
        <v>4</v>
      </c>
      <c r="B109737">
        <v>1557216626</v>
      </c>
      <c r="C109737" t="s">
        <v>69064</v>
      </c>
      <c r="D109737" t="s">
        <v>162778</v>
      </c>
      <c r="E109737" t="s">
        <v>322437</v>
      </c>
    </row>
    <row r="109738" spans="1:5" x14ac:dyDescent="0.3">
      <c r="A109738">
        <v>4</v>
      </c>
      <c r="B109738">
        <v>1557216647</v>
      </c>
      <c r="C109738" t="s">
        <v>69064</v>
      </c>
      <c r="D109738" t="s">
        <v>160922</v>
      </c>
      <c r="E109738" t="s">
        <v>322438</v>
      </c>
    </row>
    <row r="109739" spans="1:5" x14ac:dyDescent="0.3">
      <c r="A109739">
        <v>4</v>
      </c>
      <c r="B109739">
        <v>1557216713</v>
      </c>
      <c r="C109739" t="s">
        <v>69065</v>
      </c>
      <c r="D109739" t="s">
        <v>181026</v>
      </c>
      <c r="E109739" t="s">
        <v>322439</v>
      </c>
    </row>
    <row r="109740" spans="1:5" x14ac:dyDescent="0.3">
      <c r="A109740">
        <v>4</v>
      </c>
      <c r="B109740">
        <v>1557216767</v>
      </c>
      <c r="C109740" t="s">
        <v>69066</v>
      </c>
      <c r="D109740" t="s">
        <v>181027</v>
      </c>
      <c r="E109740" t="s">
        <v>322440</v>
      </c>
    </row>
    <row r="109741" spans="1:5" x14ac:dyDescent="0.3">
      <c r="A109741">
        <v>4</v>
      </c>
      <c r="B109741">
        <v>1557216819</v>
      </c>
      <c r="C109741" t="s">
        <v>69067</v>
      </c>
      <c r="D109741" t="s">
        <v>168040</v>
      </c>
      <c r="E109741" t="s">
        <v>322441</v>
      </c>
    </row>
    <row r="109742" spans="1:5" x14ac:dyDescent="0.3">
      <c r="A109742">
        <v>4</v>
      </c>
      <c r="B109742">
        <v>1557216846</v>
      </c>
      <c r="C109742" t="s">
        <v>69067</v>
      </c>
      <c r="D109742" t="s">
        <v>181028</v>
      </c>
      <c r="E109742" t="s">
        <v>322442</v>
      </c>
    </row>
    <row r="109743" spans="1:5" x14ac:dyDescent="0.3">
      <c r="A109743">
        <v>4</v>
      </c>
      <c r="B109743">
        <v>1557216855</v>
      </c>
      <c r="C109743" t="s">
        <v>69068</v>
      </c>
      <c r="D109743" t="s">
        <v>181029</v>
      </c>
      <c r="E109743" t="s">
        <v>322443</v>
      </c>
    </row>
    <row r="109744" spans="1:5" x14ac:dyDescent="0.3">
      <c r="A109744">
        <v>4</v>
      </c>
      <c r="B109744">
        <v>1557216858</v>
      </c>
      <c r="C109744" t="s">
        <v>69068</v>
      </c>
      <c r="D109744" t="s">
        <v>101608</v>
      </c>
      <c r="E109744" t="s">
        <v>322444</v>
      </c>
    </row>
    <row r="109745" spans="1:5" x14ac:dyDescent="0.3">
      <c r="A109745">
        <v>4</v>
      </c>
      <c r="B109745">
        <v>1557216886</v>
      </c>
      <c r="C109745" t="s">
        <v>69069</v>
      </c>
      <c r="D109745" t="s">
        <v>181030</v>
      </c>
      <c r="E109745" t="s">
        <v>322445</v>
      </c>
    </row>
    <row r="109746" spans="1:5" x14ac:dyDescent="0.3">
      <c r="A109746">
        <v>4</v>
      </c>
      <c r="B109746">
        <v>1557217021</v>
      </c>
      <c r="C109746" t="s">
        <v>69070</v>
      </c>
      <c r="D109746" t="s">
        <v>181031</v>
      </c>
      <c r="E109746" t="s">
        <v>322446</v>
      </c>
    </row>
    <row r="109747" spans="1:5" x14ac:dyDescent="0.3">
      <c r="A109747">
        <v>4</v>
      </c>
      <c r="B109747">
        <v>1557217025</v>
      </c>
      <c r="C109747" t="s">
        <v>69070</v>
      </c>
      <c r="D109747" t="s">
        <v>181032</v>
      </c>
      <c r="E109747" t="s">
        <v>322447</v>
      </c>
    </row>
    <row r="109748" spans="1:5" x14ac:dyDescent="0.3">
      <c r="A109748">
        <v>4</v>
      </c>
      <c r="B109748">
        <v>1557217058</v>
      </c>
      <c r="C109748" t="s">
        <v>69071</v>
      </c>
      <c r="D109748" t="s">
        <v>181033</v>
      </c>
      <c r="E109748" t="s">
        <v>322448</v>
      </c>
    </row>
    <row r="109749" spans="1:5" x14ac:dyDescent="0.3">
      <c r="A109749">
        <v>4</v>
      </c>
      <c r="B109749">
        <v>1557217074</v>
      </c>
      <c r="C109749" t="s">
        <v>69071</v>
      </c>
      <c r="D109749" t="s">
        <v>105055</v>
      </c>
      <c r="E109749" t="s">
        <v>322449</v>
      </c>
    </row>
    <row r="109750" spans="1:5" x14ac:dyDescent="0.3">
      <c r="A109750">
        <v>4</v>
      </c>
      <c r="B109750">
        <v>1557217081</v>
      </c>
      <c r="C109750" t="s">
        <v>69071</v>
      </c>
      <c r="D109750" t="s">
        <v>181034</v>
      </c>
      <c r="E109750" t="s">
        <v>322450</v>
      </c>
    </row>
    <row r="109751" spans="1:5" x14ac:dyDescent="0.3">
      <c r="A109751">
        <v>4</v>
      </c>
      <c r="B109751">
        <v>1557217092</v>
      </c>
      <c r="C109751" t="s">
        <v>69071</v>
      </c>
      <c r="D109751" t="s">
        <v>181035</v>
      </c>
      <c r="E109751" t="s">
        <v>322451</v>
      </c>
    </row>
    <row r="109752" spans="1:5" x14ac:dyDescent="0.3">
      <c r="A109752">
        <v>4</v>
      </c>
      <c r="B109752">
        <v>1557217113</v>
      </c>
      <c r="C109752" t="s">
        <v>69072</v>
      </c>
      <c r="D109752" t="s">
        <v>181036</v>
      </c>
      <c r="E109752" t="s">
        <v>322452</v>
      </c>
    </row>
    <row r="109753" spans="1:5" x14ac:dyDescent="0.3">
      <c r="A109753">
        <v>4</v>
      </c>
      <c r="B109753">
        <v>1557217127</v>
      </c>
      <c r="C109753" t="s">
        <v>69073</v>
      </c>
      <c r="D109753" t="s">
        <v>124053</v>
      </c>
      <c r="E109753" t="s">
        <v>322453</v>
      </c>
    </row>
    <row r="109754" spans="1:5" x14ac:dyDescent="0.3">
      <c r="A109754">
        <v>4</v>
      </c>
      <c r="B109754">
        <v>1557217179</v>
      </c>
      <c r="C109754" t="s">
        <v>69074</v>
      </c>
      <c r="D109754" t="s">
        <v>181037</v>
      </c>
      <c r="E109754" t="s">
        <v>322454</v>
      </c>
    </row>
    <row r="109755" spans="1:5" x14ac:dyDescent="0.3">
      <c r="A109755">
        <v>4</v>
      </c>
      <c r="B109755">
        <v>1557217182</v>
      </c>
      <c r="C109755" t="s">
        <v>69074</v>
      </c>
      <c r="D109755" t="s">
        <v>181038</v>
      </c>
      <c r="E109755" t="s">
        <v>322455</v>
      </c>
    </row>
    <row r="109756" spans="1:5" x14ac:dyDescent="0.3">
      <c r="A109756">
        <v>4</v>
      </c>
      <c r="B109756">
        <v>1557217188</v>
      </c>
      <c r="C109756" t="s">
        <v>69074</v>
      </c>
      <c r="D109756" t="s">
        <v>181039</v>
      </c>
      <c r="E109756" t="s">
        <v>322456</v>
      </c>
    </row>
    <row r="109757" spans="1:5" x14ac:dyDescent="0.3">
      <c r="A109757">
        <v>4</v>
      </c>
      <c r="B109757">
        <v>1557217251</v>
      </c>
      <c r="C109757" t="s">
        <v>69075</v>
      </c>
      <c r="D109757" t="s">
        <v>180706</v>
      </c>
      <c r="E109757" t="s">
        <v>322457</v>
      </c>
    </row>
    <row r="109758" spans="1:5" x14ac:dyDescent="0.3">
      <c r="A109758">
        <v>4</v>
      </c>
      <c r="B109758">
        <v>1557217262</v>
      </c>
      <c r="C109758" t="s">
        <v>69076</v>
      </c>
      <c r="D109758" t="s">
        <v>180949</v>
      </c>
      <c r="E109758" t="s">
        <v>322458</v>
      </c>
    </row>
    <row r="109759" spans="1:5" x14ac:dyDescent="0.3">
      <c r="A109759">
        <v>4</v>
      </c>
      <c r="B109759">
        <v>1557217320</v>
      </c>
      <c r="C109759" t="s">
        <v>69077</v>
      </c>
      <c r="D109759" t="s">
        <v>160086</v>
      </c>
      <c r="E109759" t="s">
        <v>322459</v>
      </c>
    </row>
    <row r="109760" spans="1:5" x14ac:dyDescent="0.3">
      <c r="A109760">
        <v>4</v>
      </c>
      <c r="B109760">
        <v>1557217366</v>
      </c>
      <c r="C109760" t="s">
        <v>69078</v>
      </c>
      <c r="D109760" t="s">
        <v>181040</v>
      </c>
      <c r="E109760" t="s">
        <v>322460</v>
      </c>
    </row>
    <row r="109761" spans="1:5" x14ac:dyDescent="0.3">
      <c r="A109761">
        <v>4</v>
      </c>
      <c r="B109761">
        <v>1557217374</v>
      </c>
      <c r="C109761" t="s">
        <v>69078</v>
      </c>
      <c r="D109761" t="s">
        <v>109479</v>
      </c>
      <c r="E109761" t="s">
        <v>322461</v>
      </c>
    </row>
    <row r="109762" spans="1:5" x14ac:dyDescent="0.3">
      <c r="A109762">
        <v>4</v>
      </c>
      <c r="B109762">
        <v>1557217416</v>
      </c>
      <c r="C109762" t="s">
        <v>69079</v>
      </c>
      <c r="D109762" t="s">
        <v>165949</v>
      </c>
      <c r="E109762" t="s">
        <v>322462</v>
      </c>
    </row>
    <row r="109763" spans="1:5" x14ac:dyDescent="0.3">
      <c r="A109763">
        <v>4</v>
      </c>
      <c r="B109763">
        <v>1557217430</v>
      </c>
      <c r="C109763" t="s">
        <v>69079</v>
      </c>
      <c r="D109763" t="s">
        <v>181041</v>
      </c>
      <c r="E109763" t="s">
        <v>322463</v>
      </c>
    </row>
    <row r="109764" spans="1:5" x14ac:dyDescent="0.3">
      <c r="A109764">
        <v>4</v>
      </c>
      <c r="B109764">
        <v>1557217511</v>
      </c>
      <c r="C109764" t="s">
        <v>69080</v>
      </c>
      <c r="D109764" t="s">
        <v>181042</v>
      </c>
      <c r="E109764" t="s">
        <v>322464</v>
      </c>
    </row>
    <row r="109765" spans="1:5" x14ac:dyDescent="0.3">
      <c r="A109765">
        <v>4</v>
      </c>
      <c r="B109765">
        <v>1557217669</v>
      </c>
      <c r="C109765" t="s">
        <v>69081</v>
      </c>
      <c r="D109765" t="s">
        <v>160586</v>
      </c>
      <c r="E109765" t="s">
        <v>322465</v>
      </c>
    </row>
    <row r="109766" spans="1:5" x14ac:dyDescent="0.3">
      <c r="A109766">
        <v>4</v>
      </c>
      <c r="B109766">
        <v>1557217670</v>
      </c>
      <c r="C109766" t="s">
        <v>69081</v>
      </c>
      <c r="D109766" t="s">
        <v>181043</v>
      </c>
      <c r="E109766" t="s">
        <v>322466</v>
      </c>
    </row>
    <row r="109767" spans="1:5" x14ac:dyDescent="0.3">
      <c r="A109767">
        <v>4</v>
      </c>
      <c r="B109767">
        <v>1557217698</v>
      </c>
      <c r="C109767" t="s">
        <v>69081</v>
      </c>
      <c r="D109767" t="s">
        <v>181044</v>
      </c>
      <c r="E109767" t="s">
        <v>322467</v>
      </c>
    </row>
    <row r="109768" spans="1:5" x14ac:dyDescent="0.3">
      <c r="A109768">
        <v>4</v>
      </c>
      <c r="B109768">
        <v>1557217702</v>
      </c>
      <c r="C109768" t="s">
        <v>69082</v>
      </c>
      <c r="D109768" t="s">
        <v>149021</v>
      </c>
      <c r="E109768" t="s">
        <v>322468</v>
      </c>
    </row>
    <row r="109769" spans="1:5" x14ac:dyDescent="0.3">
      <c r="A109769">
        <v>4</v>
      </c>
      <c r="B109769">
        <v>1557217760</v>
      </c>
      <c r="C109769" t="s">
        <v>69083</v>
      </c>
      <c r="D109769" t="s">
        <v>181045</v>
      </c>
      <c r="E109769" t="s">
        <v>322469</v>
      </c>
    </row>
    <row r="109770" spans="1:5" x14ac:dyDescent="0.3">
      <c r="A109770">
        <v>4</v>
      </c>
      <c r="B109770">
        <v>1557217819</v>
      </c>
      <c r="C109770" t="s">
        <v>69084</v>
      </c>
      <c r="D109770" t="s">
        <v>181046</v>
      </c>
      <c r="E109770" t="s">
        <v>322470</v>
      </c>
    </row>
    <row r="109771" spans="1:5" x14ac:dyDescent="0.3">
      <c r="A109771">
        <v>4</v>
      </c>
      <c r="B109771">
        <v>1557217919</v>
      </c>
      <c r="C109771" t="s">
        <v>69085</v>
      </c>
      <c r="D109771" t="s">
        <v>161636</v>
      </c>
      <c r="E109771" t="s">
        <v>322471</v>
      </c>
    </row>
    <row r="109772" spans="1:5" x14ac:dyDescent="0.3">
      <c r="A109772">
        <v>4</v>
      </c>
      <c r="B109772">
        <v>1557217970</v>
      </c>
      <c r="C109772" t="s">
        <v>69085</v>
      </c>
      <c r="D109772" t="s">
        <v>181047</v>
      </c>
      <c r="E109772" t="s">
        <v>322472</v>
      </c>
    </row>
    <row r="109773" spans="1:5" x14ac:dyDescent="0.3">
      <c r="A109773">
        <v>4</v>
      </c>
      <c r="B109773">
        <v>1557218037</v>
      </c>
      <c r="C109773" t="s">
        <v>69086</v>
      </c>
      <c r="D109773" t="s">
        <v>181048</v>
      </c>
      <c r="E109773" t="s">
        <v>322473</v>
      </c>
    </row>
    <row r="109774" spans="1:5" x14ac:dyDescent="0.3">
      <c r="A109774">
        <v>4</v>
      </c>
      <c r="B109774">
        <v>1557218114</v>
      </c>
      <c r="C109774" t="s">
        <v>69087</v>
      </c>
      <c r="D109774" t="s">
        <v>181049</v>
      </c>
      <c r="E109774" t="s">
        <v>322474</v>
      </c>
    </row>
    <row r="109775" spans="1:5" x14ac:dyDescent="0.3">
      <c r="A109775">
        <v>4</v>
      </c>
      <c r="B109775">
        <v>1557218128</v>
      </c>
      <c r="C109775" t="s">
        <v>69088</v>
      </c>
      <c r="D109775" t="s">
        <v>106013</v>
      </c>
      <c r="E109775" t="s">
        <v>322475</v>
      </c>
    </row>
    <row r="109776" spans="1:5" x14ac:dyDescent="0.3">
      <c r="A109776">
        <v>4</v>
      </c>
      <c r="B109776">
        <v>1557218152</v>
      </c>
      <c r="C109776" t="s">
        <v>69088</v>
      </c>
      <c r="D109776" t="s">
        <v>118628</v>
      </c>
      <c r="E109776" t="s">
        <v>322476</v>
      </c>
    </row>
    <row r="109777" spans="1:5" x14ac:dyDescent="0.3">
      <c r="A109777">
        <v>4</v>
      </c>
      <c r="B109777">
        <v>1557218197</v>
      </c>
      <c r="C109777" t="s">
        <v>69088</v>
      </c>
      <c r="D109777" t="s">
        <v>146246</v>
      </c>
      <c r="E109777" t="s">
        <v>322477</v>
      </c>
    </row>
    <row r="109778" spans="1:5" x14ac:dyDescent="0.3">
      <c r="A109778">
        <v>4</v>
      </c>
      <c r="B109778">
        <v>1557218215</v>
      </c>
      <c r="C109778" t="s">
        <v>69089</v>
      </c>
      <c r="D109778" t="s">
        <v>181050</v>
      </c>
      <c r="E109778" t="s">
        <v>322478</v>
      </c>
    </row>
    <row r="109779" spans="1:5" x14ac:dyDescent="0.3">
      <c r="A109779">
        <v>4</v>
      </c>
      <c r="B109779">
        <v>1557218229</v>
      </c>
      <c r="C109779" t="s">
        <v>69090</v>
      </c>
      <c r="D109779" t="s">
        <v>181051</v>
      </c>
      <c r="E109779" t="s">
        <v>322479</v>
      </c>
    </row>
    <row r="109780" spans="1:5" x14ac:dyDescent="0.3">
      <c r="A109780">
        <v>4</v>
      </c>
      <c r="B109780">
        <v>1557218267</v>
      </c>
      <c r="C109780" t="s">
        <v>69091</v>
      </c>
      <c r="D109780" t="s">
        <v>158706</v>
      </c>
      <c r="E109780" t="s">
        <v>322480</v>
      </c>
    </row>
    <row r="109781" spans="1:5" x14ac:dyDescent="0.3">
      <c r="A109781">
        <v>4</v>
      </c>
      <c r="B109781">
        <v>1557218273</v>
      </c>
      <c r="C109781" t="s">
        <v>69091</v>
      </c>
      <c r="D109781" t="s">
        <v>181052</v>
      </c>
      <c r="E109781" t="s">
        <v>322481</v>
      </c>
    </row>
    <row r="109782" spans="1:5" x14ac:dyDescent="0.3">
      <c r="A109782">
        <v>4</v>
      </c>
      <c r="B109782">
        <v>1557218342</v>
      </c>
      <c r="C109782" t="s">
        <v>69092</v>
      </c>
      <c r="D109782" t="s">
        <v>180876</v>
      </c>
      <c r="E109782" t="s">
        <v>322482</v>
      </c>
    </row>
    <row r="109783" spans="1:5" x14ac:dyDescent="0.3">
      <c r="A109783">
        <v>4</v>
      </c>
      <c r="B109783">
        <v>1557218362</v>
      </c>
      <c r="C109783" t="s">
        <v>69093</v>
      </c>
      <c r="D109783" t="s">
        <v>180603</v>
      </c>
      <c r="E109783" t="s">
        <v>322483</v>
      </c>
    </row>
    <row r="109784" spans="1:5" x14ac:dyDescent="0.3">
      <c r="A109784">
        <v>4</v>
      </c>
      <c r="B109784">
        <v>1557218394</v>
      </c>
      <c r="C109784" t="s">
        <v>69094</v>
      </c>
      <c r="D109784" t="s">
        <v>106558</v>
      </c>
      <c r="E109784" t="s">
        <v>322484</v>
      </c>
    </row>
    <row r="109785" spans="1:5" x14ac:dyDescent="0.3">
      <c r="A109785">
        <v>4</v>
      </c>
      <c r="B109785">
        <v>1557218430</v>
      </c>
      <c r="C109785" t="s">
        <v>69095</v>
      </c>
      <c r="D109785" t="s">
        <v>181053</v>
      </c>
      <c r="E109785" t="s">
        <v>322485</v>
      </c>
    </row>
    <row r="109786" spans="1:5" x14ac:dyDescent="0.3">
      <c r="A109786">
        <v>4</v>
      </c>
      <c r="B109786">
        <v>1557218478</v>
      </c>
      <c r="C109786" t="s">
        <v>69095</v>
      </c>
      <c r="D109786" t="s">
        <v>181054</v>
      </c>
      <c r="E109786" t="s">
        <v>322486</v>
      </c>
    </row>
    <row r="109787" spans="1:5" x14ac:dyDescent="0.3">
      <c r="A109787">
        <v>4</v>
      </c>
      <c r="B109787">
        <v>1557218514</v>
      </c>
      <c r="C109787" t="s">
        <v>69096</v>
      </c>
      <c r="D109787" t="s">
        <v>181055</v>
      </c>
      <c r="E109787" t="s">
        <v>322487</v>
      </c>
    </row>
    <row r="109788" spans="1:5" x14ac:dyDescent="0.3">
      <c r="A109788">
        <v>4</v>
      </c>
      <c r="B109788">
        <v>1557218531</v>
      </c>
      <c r="C109788" t="s">
        <v>69097</v>
      </c>
      <c r="D109788" t="s">
        <v>181056</v>
      </c>
      <c r="E109788" t="s">
        <v>322488</v>
      </c>
    </row>
    <row r="109789" spans="1:5" x14ac:dyDescent="0.3">
      <c r="A109789">
        <v>4</v>
      </c>
      <c r="B109789">
        <v>1557218565</v>
      </c>
      <c r="C109789" t="s">
        <v>69098</v>
      </c>
      <c r="D109789" t="s">
        <v>181057</v>
      </c>
      <c r="E109789" t="s">
        <v>322489</v>
      </c>
    </row>
    <row r="109790" spans="1:5" x14ac:dyDescent="0.3">
      <c r="A109790">
        <v>4</v>
      </c>
      <c r="B109790">
        <v>1557218577</v>
      </c>
      <c r="C109790" t="s">
        <v>69097</v>
      </c>
      <c r="D109790" t="s">
        <v>181058</v>
      </c>
      <c r="E109790" t="s">
        <v>322490</v>
      </c>
    </row>
    <row r="109791" spans="1:5" x14ac:dyDescent="0.3">
      <c r="A109791">
        <v>4</v>
      </c>
      <c r="B109791">
        <v>1557218626</v>
      </c>
      <c r="C109791" t="s">
        <v>69099</v>
      </c>
      <c r="D109791" t="s">
        <v>181059</v>
      </c>
      <c r="E109791" t="s">
        <v>322491</v>
      </c>
    </row>
    <row r="109792" spans="1:5" x14ac:dyDescent="0.3">
      <c r="A109792">
        <v>4</v>
      </c>
      <c r="B109792">
        <v>1557218693</v>
      </c>
      <c r="C109792" t="s">
        <v>69100</v>
      </c>
      <c r="D109792" t="s">
        <v>142347</v>
      </c>
      <c r="E109792" t="s">
        <v>322492</v>
      </c>
    </row>
    <row r="109793" spans="1:5" x14ac:dyDescent="0.3">
      <c r="A109793">
        <v>4</v>
      </c>
      <c r="B109793">
        <v>1557218701</v>
      </c>
      <c r="C109793" t="s">
        <v>69101</v>
      </c>
      <c r="D109793" t="s">
        <v>99283</v>
      </c>
      <c r="E109793" t="s">
        <v>322493</v>
      </c>
    </row>
    <row r="109794" spans="1:5" x14ac:dyDescent="0.3">
      <c r="A109794">
        <v>4</v>
      </c>
      <c r="B109794">
        <v>1557218721</v>
      </c>
      <c r="C109794" t="s">
        <v>69102</v>
      </c>
      <c r="D109794" t="s">
        <v>181060</v>
      </c>
      <c r="E109794" t="s">
        <v>322494</v>
      </c>
    </row>
    <row r="109795" spans="1:5" x14ac:dyDescent="0.3">
      <c r="A109795">
        <v>4</v>
      </c>
      <c r="B109795">
        <v>1557218723</v>
      </c>
      <c r="C109795" t="s">
        <v>69101</v>
      </c>
      <c r="D109795" t="s">
        <v>173126</v>
      </c>
      <c r="E109795" t="s">
        <v>322495</v>
      </c>
    </row>
    <row r="109796" spans="1:5" x14ac:dyDescent="0.3">
      <c r="A109796">
        <v>4</v>
      </c>
      <c r="B109796">
        <v>1557218823</v>
      </c>
      <c r="C109796" t="s">
        <v>69103</v>
      </c>
      <c r="D109796" t="s">
        <v>181061</v>
      </c>
      <c r="E109796" t="s">
        <v>322496</v>
      </c>
    </row>
    <row r="109797" spans="1:5" x14ac:dyDescent="0.3">
      <c r="A109797">
        <v>4</v>
      </c>
      <c r="B109797">
        <v>1557218925</v>
      </c>
      <c r="C109797" t="s">
        <v>69104</v>
      </c>
      <c r="D109797" t="s">
        <v>181062</v>
      </c>
      <c r="E109797" t="s">
        <v>322497</v>
      </c>
    </row>
    <row r="109798" spans="1:5" x14ac:dyDescent="0.3">
      <c r="A109798">
        <v>4</v>
      </c>
      <c r="B109798">
        <v>1557218978</v>
      </c>
      <c r="C109798" t="s">
        <v>69105</v>
      </c>
      <c r="D109798" t="s">
        <v>141792</v>
      </c>
      <c r="E109798" t="s">
        <v>322498</v>
      </c>
    </row>
    <row r="109799" spans="1:5" x14ac:dyDescent="0.3">
      <c r="A109799">
        <v>4</v>
      </c>
      <c r="B109799">
        <v>1557218990</v>
      </c>
      <c r="C109799" t="s">
        <v>69106</v>
      </c>
      <c r="D109799" t="s">
        <v>181063</v>
      </c>
      <c r="E109799" t="s">
        <v>322499</v>
      </c>
    </row>
    <row r="109800" spans="1:5" x14ac:dyDescent="0.3">
      <c r="A109800">
        <v>4</v>
      </c>
      <c r="B109800">
        <v>1557219016</v>
      </c>
      <c r="C109800" t="s">
        <v>69106</v>
      </c>
      <c r="D109800" t="s">
        <v>181064</v>
      </c>
      <c r="E109800" t="s">
        <v>322500</v>
      </c>
    </row>
    <row r="109801" spans="1:5" x14ac:dyDescent="0.3">
      <c r="A109801">
        <v>4</v>
      </c>
      <c r="B109801">
        <v>1557219022</v>
      </c>
      <c r="C109801" t="s">
        <v>69106</v>
      </c>
      <c r="D109801" t="s">
        <v>129217</v>
      </c>
      <c r="E109801" t="s">
        <v>322501</v>
      </c>
    </row>
    <row r="109802" spans="1:5" x14ac:dyDescent="0.3">
      <c r="A109802">
        <v>4</v>
      </c>
      <c r="B109802">
        <v>1557219068</v>
      </c>
      <c r="C109802" t="s">
        <v>69107</v>
      </c>
      <c r="D109802" t="s">
        <v>178872</v>
      </c>
      <c r="E109802" t="s">
        <v>322502</v>
      </c>
    </row>
    <row r="109803" spans="1:5" x14ac:dyDescent="0.3">
      <c r="A109803">
        <v>4</v>
      </c>
      <c r="B109803">
        <v>1557219088</v>
      </c>
      <c r="C109803" t="s">
        <v>69108</v>
      </c>
      <c r="D109803" t="s">
        <v>181065</v>
      </c>
      <c r="E109803" t="s">
        <v>322503</v>
      </c>
    </row>
    <row r="109804" spans="1:5" x14ac:dyDescent="0.3">
      <c r="A109804">
        <v>4</v>
      </c>
      <c r="B109804">
        <v>1557219104</v>
      </c>
      <c r="C109804" t="s">
        <v>69108</v>
      </c>
      <c r="D109804" t="s">
        <v>181066</v>
      </c>
      <c r="E109804" t="s">
        <v>322504</v>
      </c>
    </row>
    <row r="109805" spans="1:5" x14ac:dyDescent="0.3">
      <c r="A109805">
        <v>4</v>
      </c>
      <c r="B109805">
        <v>1557219106</v>
      </c>
      <c r="C109805" t="s">
        <v>69108</v>
      </c>
      <c r="D109805" t="s">
        <v>181067</v>
      </c>
      <c r="E109805" t="s">
        <v>322505</v>
      </c>
    </row>
    <row r="109806" spans="1:5" x14ac:dyDescent="0.3">
      <c r="A109806">
        <v>4</v>
      </c>
      <c r="B109806">
        <v>1557219108</v>
      </c>
      <c r="C109806" t="s">
        <v>69109</v>
      </c>
      <c r="D109806" t="s">
        <v>159427</v>
      </c>
      <c r="E109806" t="s">
        <v>322506</v>
      </c>
    </row>
    <row r="109807" spans="1:5" x14ac:dyDescent="0.3">
      <c r="A109807">
        <v>4</v>
      </c>
      <c r="B109807">
        <v>1557219111</v>
      </c>
      <c r="C109807" t="s">
        <v>69109</v>
      </c>
      <c r="D109807" t="s">
        <v>181068</v>
      </c>
      <c r="E109807" t="s">
        <v>322507</v>
      </c>
    </row>
    <row r="109808" spans="1:5" x14ac:dyDescent="0.3">
      <c r="A109808">
        <v>4</v>
      </c>
      <c r="B109808">
        <v>1557219224</v>
      </c>
      <c r="C109808" t="s">
        <v>69110</v>
      </c>
      <c r="D109808" t="s">
        <v>163674</v>
      </c>
      <c r="E109808" t="s">
        <v>322508</v>
      </c>
    </row>
    <row r="109809" spans="1:5" x14ac:dyDescent="0.3">
      <c r="A109809">
        <v>4</v>
      </c>
      <c r="B109809">
        <v>1557219258</v>
      </c>
      <c r="C109809" t="s">
        <v>69110</v>
      </c>
      <c r="D109809" t="s">
        <v>181069</v>
      </c>
      <c r="E109809" t="s">
        <v>322509</v>
      </c>
    </row>
    <row r="109810" spans="1:5" x14ac:dyDescent="0.3">
      <c r="A109810">
        <v>4</v>
      </c>
      <c r="B109810">
        <v>1557219262</v>
      </c>
      <c r="C109810" t="s">
        <v>69110</v>
      </c>
      <c r="D109810" t="s">
        <v>181070</v>
      </c>
      <c r="E109810" t="s">
        <v>322510</v>
      </c>
    </row>
    <row r="109811" spans="1:5" x14ac:dyDescent="0.3">
      <c r="A109811">
        <v>4</v>
      </c>
      <c r="B109811">
        <v>1557219285</v>
      </c>
      <c r="C109811" t="s">
        <v>69111</v>
      </c>
      <c r="D109811" t="s">
        <v>163578</v>
      </c>
      <c r="E109811" t="s">
        <v>322511</v>
      </c>
    </row>
    <row r="109812" spans="1:5" x14ac:dyDescent="0.3">
      <c r="A109812">
        <v>4</v>
      </c>
      <c r="B109812">
        <v>1557219295</v>
      </c>
      <c r="C109812" t="s">
        <v>69111</v>
      </c>
      <c r="D109812" t="s">
        <v>181071</v>
      </c>
      <c r="E109812" t="s">
        <v>322512</v>
      </c>
    </row>
    <row r="109813" spans="1:5" x14ac:dyDescent="0.3">
      <c r="A109813">
        <v>4</v>
      </c>
      <c r="B109813">
        <v>1557219300</v>
      </c>
      <c r="C109813" t="s">
        <v>69111</v>
      </c>
      <c r="D109813" t="s">
        <v>181072</v>
      </c>
      <c r="E109813" t="s">
        <v>322513</v>
      </c>
    </row>
    <row r="109814" spans="1:5" x14ac:dyDescent="0.3">
      <c r="A109814">
        <v>4</v>
      </c>
      <c r="B109814">
        <v>1557219356</v>
      </c>
      <c r="C109814" t="s">
        <v>69112</v>
      </c>
      <c r="D109814" t="s">
        <v>181073</v>
      </c>
      <c r="E109814" t="s">
        <v>322514</v>
      </c>
    </row>
    <row r="109815" spans="1:5" x14ac:dyDescent="0.3">
      <c r="A109815">
        <v>4</v>
      </c>
      <c r="B109815">
        <v>1557219403</v>
      </c>
      <c r="C109815" t="s">
        <v>69113</v>
      </c>
      <c r="D109815" t="s">
        <v>181074</v>
      </c>
      <c r="E109815" t="s">
        <v>322515</v>
      </c>
    </row>
    <row r="109816" spans="1:5" x14ac:dyDescent="0.3">
      <c r="A109816">
        <v>4</v>
      </c>
      <c r="B109816">
        <v>1557219425</v>
      </c>
      <c r="C109816" t="s">
        <v>69113</v>
      </c>
      <c r="D109816" t="s">
        <v>181075</v>
      </c>
      <c r="E109816" t="s">
        <v>322516</v>
      </c>
    </row>
    <row r="109817" spans="1:5" x14ac:dyDescent="0.3">
      <c r="A109817">
        <v>4</v>
      </c>
      <c r="B109817">
        <v>1557219448</v>
      </c>
      <c r="C109817" t="s">
        <v>69114</v>
      </c>
      <c r="D109817" t="s">
        <v>181076</v>
      </c>
      <c r="E109817" t="s">
        <v>322517</v>
      </c>
    </row>
    <row r="109818" spans="1:5" x14ac:dyDescent="0.3">
      <c r="A109818">
        <v>4</v>
      </c>
      <c r="B109818">
        <v>1557219535</v>
      </c>
      <c r="C109818" t="s">
        <v>69115</v>
      </c>
      <c r="D109818" t="s">
        <v>181077</v>
      </c>
      <c r="E109818" t="s">
        <v>322518</v>
      </c>
    </row>
    <row r="109819" spans="1:5" x14ac:dyDescent="0.3">
      <c r="A109819">
        <v>4</v>
      </c>
      <c r="B109819">
        <v>1557219544</v>
      </c>
      <c r="C109819" t="s">
        <v>69114</v>
      </c>
      <c r="D109819" t="s">
        <v>181078</v>
      </c>
      <c r="E109819" t="s">
        <v>322519</v>
      </c>
    </row>
    <row r="109820" spans="1:5" x14ac:dyDescent="0.3">
      <c r="A109820">
        <v>4</v>
      </c>
      <c r="B109820">
        <v>1557219561</v>
      </c>
      <c r="C109820" t="s">
        <v>69115</v>
      </c>
      <c r="D109820" t="s">
        <v>181079</v>
      </c>
      <c r="E109820" t="s">
        <v>322520</v>
      </c>
    </row>
    <row r="109821" spans="1:5" x14ac:dyDescent="0.3">
      <c r="A109821">
        <v>4</v>
      </c>
      <c r="B109821">
        <v>1557219570</v>
      </c>
      <c r="C109821" t="s">
        <v>69115</v>
      </c>
      <c r="D109821" t="s">
        <v>179835</v>
      </c>
      <c r="E109821" t="s">
        <v>322521</v>
      </c>
    </row>
    <row r="109822" spans="1:5" x14ac:dyDescent="0.3">
      <c r="A109822">
        <v>4</v>
      </c>
      <c r="B109822">
        <v>1557219624</v>
      </c>
      <c r="C109822" t="s">
        <v>69116</v>
      </c>
      <c r="D109822" t="s">
        <v>181080</v>
      </c>
      <c r="E109822" t="s">
        <v>322522</v>
      </c>
    </row>
    <row r="109823" spans="1:5" x14ac:dyDescent="0.3">
      <c r="A109823">
        <v>4</v>
      </c>
      <c r="B109823">
        <v>1557219673</v>
      </c>
      <c r="C109823" t="s">
        <v>69117</v>
      </c>
      <c r="D109823" t="s">
        <v>159734</v>
      </c>
      <c r="E109823" t="s">
        <v>322523</v>
      </c>
    </row>
    <row r="109824" spans="1:5" x14ac:dyDescent="0.3">
      <c r="A109824">
        <v>4</v>
      </c>
      <c r="B109824">
        <v>1557219736</v>
      </c>
      <c r="C109824" t="s">
        <v>69118</v>
      </c>
      <c r="D109824" t="s">
        <v>180587</v>
      </c>
      <c r="E109824" t="s">
        <v>322524</v>
      </c>
    </row>
    <row r="109825" spans="1:5" x14ac:dyDescent="0.3">
      <c r="A109825">
        <v>4</v>
      </c>
      <c r="B109825">
        <v>1557219739</v>
      </c>
      <c r="C109825" t="s">
        <v>69118</v>
      </c>
      <c r="D109825" t="s">
        <v>181081</v>
      </c>
      <c r="E109825" t="s">
        <v>322525</v>
      </c>
    </row>
    <row r="109826" spans="1:5" x14ac:dyDescent="0.3">
      <c r="A109826">
        <v>4</v>
      </c>
      <c r="B109826">
        <v>1557219760</v>
      </c>
      <c r="C109826" t="s">
        <v>69118</v>
      </c>
      <c r="D109826" t="s">
        <v>103695</v>
      </c>
      <c r="E109826" t="s">
        <v>322526</v>
      </c>
    </row>
    <row r="109827" spans="1:5" x14ac:dyDescent="0.3">
      <c r="A109827">
        <v>4</v>
      </c>
      <c r="B109827">
        <v>1557219806</v>
      </c>
      <c r="C109827" t="s">
        <v>69119</v>
      </c>
      <c r="D109827" t="s">
        <v>181082</v>
      </c>
      <c r="E109827" t="s">
        <v>322527</v>
      </c>
    </row>
    <row r="109828" spans="1:5" x14ac:dyDescent="0.3">
      <c r="A109828">
        <v>4</v>
      </c>
      <c r="B109828">
        <v>1557219852</v>
      </c>
      <c r="C109828" t="s">
        <v>69120</v>
      </c>
      <c r="D109828" t="s">
        <v>113874</v>
      </c>
      <c r="E109828" t="s">
        <v>322528</v>
      </c>
    </row>
    <row r="109829" spans="1:5" x14ac:dyDescent="0.3">
      <c r="A109829">
        <v>4</v>
      </c>
      <c r="B109829">
        <v>1557219884</v>
      </c>
      <c r="C109829" t="s">
        <v>69121</v>
      </c>
      <c r="D109829" t="s">
        <v>168340</v>
      </c>
      <c r="E109829" t="s">
        <v>322529</v>
      </c>
    </row>
    <row r="109830" spans="1:5" x14ac:dyDescent="0.3">
      <c r="A109830">
        <v>4</v>
      </c>
      <c r="B109830">
        <v>1557219894</v>
      </c>
      <c r="C109830" t="s">
        <v>69121</v>
      </c>
      <c r="D109830" t="s">
        <v>100918</v>
      </c>
      <c r="E109830" t="s">
        <v>322530</v>
      </c>
    </row>
    <row r="109831" spans="1:5" x14ac:dyDescent="0.3">
      <c r="A109831">
        <v>4</v>
      </c>
      <c r="B109831">
        <v>1557219965</v>
      </c>
      <c r="C109831" t="s">
        <v>69122</v>
      </c>
      <c r="D109831" t="s">
        <v>181083</v>
      </c>
      <c r="E109831" t="s">
        <v>322531</v>
      </c>
    </row>
    <row r="109832" spans="1:5" x14ac:dyDescent="0.3">
      <c r="A109832">
        <v>4</v>
      </c>
      <c r="B109832">
        <v>1557220026</v>
      </c>
      <c r="C109832" t="s">
        <v>69123</v>
      </c>
      <c r="D109832" t="s">
        <v>181084</v>
      </c>
      <c r="E109832" t="s">
        <v>322532</v>
      </c>
    </row>
    <row r="109833" spans="1:5" x14ac:dyDescent="0.3">
      <c r="A109833">
        <v>4</v>
      </c>
      <c r="B109833">
        <v>1557220048</v>
      </c>
      <c r="C109833" t="s">
        <v>69123</v>
      </c>
      <c r="D109833" t="s">
        <v>162738</v>
      </c>
      <c r="E109833" t="s">
        <v>322533</v>
      </c>
    </row>
    <row r="109834" spans="1:5" x14ac:dyDescent="0.3">
      <c r="A109834">
        <v>4</v>
      </c>
      <c r="B109834">
        <v>1557220151</v>
      </c>
      <c r="C109834" t="s">
        <v>69124</v>
      </c>
      <c r="D109834" t="s">
        <v>181085</v>
      </c>
      <c r="E109834" t="s">
        <v>322534</v>
      </c>
    </row>
    <row r="109835" spans="1:5" x14ac:dyDescent="0.3">
      <c r="A109835">
        <v>4</v>
      </c>
      <c r="B109835">
        <v>1557229334</v>
      </c>
      <c r="C109835" t="s">
        <v>69125</v>
      </c>
      <c r="D109835" t="s">
        <v>181086</v>
      </c>
      <c r="E109835" t="s">
        <v>322535</v>
      </c>
    </row>
    <row r="109836" spans="1:5" x14ac:dyDescent="0.3">
      <c r="A109836">
        <v>4</v>
      </c>
      <c r="B109836">
        <v>1557229371</v>
      </c>
      <c r="C109836" t="s">
        <v>69126</v>
      </c>
      <c r="D109836" t="s">
        <v>177854</v>
      </c>
      <c r="E109836" t="s">
        <v>322536</v>
      </c>
    </row>
    <row r="109837" spans="1:5" x14ac:dyDescent="0.3">
      <c r="A109837">
        <v>4</v>
      </c>
      <c r="B109837">
        <v>1557229373</v>
      </c>
      <c r="C109837" t="s">
        <v>69126</v>
      </c>
      <c r="D109837" t="s">
        <v>181087</v>
      </c>
      <c r="E109837" t="s">
        <v>322537</v>
      </c>
    </row>
    <row r="109838" spans="1:5" x14ac:dyDescent="0.3">
      <c r="A109838">
        <v>4</v>
      </c>
      <c r="B109838">
        <v>1557229472</v>
      </c>
      <c r="C109838" t="s">
        <v>69127</v>
      </c>
      <c r="D109838" t="s">
        <v>181088</v>
      </c>
      <c r="E109838" t="s">
        <v>322538</v>
      </c>
    </row>
    <row r="109839" spans="1:5" x14ac:dyDescent="0.3">
      <c r="A109839">
        <v>4</v>
      </c>
      <c r="B109839">
        <v>1557229553</v>
      </c>
      <c r="C109839" t="s">
        <v>69128</v>
      </c>
      <c r="D109839" t="s">
        <v>180445</v>
      </c>
      <c r="E109839" t="s">
        <v>322539</v>
      </c>
    </row>
    <row r="109840" spans="1:5" x14ac:dyDescent="0.3">
      <c r="A109840">
        <v>4</v>
      </c>
      <c r="B109840">
        <v>1557229576</v>
      </c>
      <c r="C109840" t="s">
        <v>69129</v>
      </c>
      <c r="D109840" t="s">
        <v>181089</v>
      </c>
      <c r="E109840" t="s">
        <v>322540</v>
      </c>
    </row>
    <row r="109841" spans="1:5" x14ac:dyDescent="0.3">
      <c r="A109841">
        <v>4</v>
      </c>
      <c r="B109841">
        <v>1557229582</v>
      </c>
      <c r="C109841" t="s">
        <v>69130</v>
      </c>
      <c r="D109841" t="s">
        <v>180997</v>
      </c>
      <c r="E109841" t="s">
        <v>322541</v>
      </c>
    </row>
    <row r="109842" spans="1:5" x14ac:dyDescent="0.3">
      <c r="A109842">
        <v>4</v>
      </c>
      <c r="B109842">
        <v>1557229588</v>
      </c>
      <c r="C109842" t="s">
        <v>69130</v>
      </c>
      <c r="D109842" t="s">
        <v>181090</v>
      </c>
      <c r="E109842" t="s">
        <v>322542</v>
      </c>
    </row>
    <row r="109843" spans="1:5" x14ac:dyDescent="0.3">
      <c r="A109843">
        <v>4</v>
      </c>
      <c r="B109843">
        <v>1557229664</v>
      </c>
      <c r="C109843" t="s">
        <v>69131</v>
      </c>
      <c r="D109843" t="s">
        <v>181091</v>
      </c>
      <c r="E109843" t="s">
        <v>322543</v>
      </c>
    </row>
    <row r="109844" spans="1:5" x14ac:dyDescent="0.3">
      <c r="A109844">
        <v>4</v>
      </c>
      <c r="B109844">
        <v>1557229674</v>
      </c>
      <c r="C109844" t="s">
        <v>69131</v>
      </c>
      <c r="D109844" t="s">
        <v>181092</v>
      </c>
      <c r="E109844" t="s">
        <v>322544</v>
      </c>
    </row>
    <row r="109845" spans="1:5" x14ac:dyDescent="0.3">
      <c r="A109845">
        <v>4</v>
      </c>
      <c r="B109845">
        <v>1557229783</v>
      </c>
      <c r="C109845" t="s">
        <v>69132</v>
      </c>
      <c r="D109845" t="s">
        <v>181093</v>
      </c>
      <c r="E109845" t="s">
        <v>322545</v>
      </c>
    </row>
    <row r="109846" spans="1:5" x14ac:dyDescent="0.3">
      <c r="A109846">
        <v>4</v>
      </c>
      <c r="B109846">
        <v>1557229837</v>
      </c>
      <c r="C109846" t="s">
        <v>69132</v>
      </c>
      <c r="D109846" t="s">
        <v>181094</v>
      </c>
      <c r="E109846" t="s">
        <v>322546</v>
      </c>
    </row>
    <row r="109847" spans="1:5" x14ac:dyDescent="0.3">
      <c r="A109847">
        <v>4</v>
      </c>
      <c r="B109847">
        <v>1557229898</v>
      </c>
      <c r="C109847" t="s">
        <v>69133</v>
      </c>
      <c r="D109847" t="s">
        <v>175076</v>
      </c>
      <c r="E109847" t="s">
        <v>322547</v>
      </c>
    </row>
    <row r="109848" spans="1:5" x14ac:dyDescent="0.3">
      <c r="A109848">
        <v>4</v>
      </c>
      <c r="B109848">
        <v>1557229918</v>
      </c>
      <c r="C109848" t="s">
        <v>69133</v>
      </c>
      <c r="D109848" t="s">
        <v>164922</v>
      </c>
      <c r="E109848" t="s">
        <v>322548</v>
      </c>
    </row>
    <row r="109849" spans="1:5" x14ac:dyDescent="0.3">
      <c r="A109849">
        <v>4</v>
      </c>
      <c r="B109849">
        <v>1557229928</v>
      </c>
      <c r="C109849" t="s">
        <v>69133</v>
      </c>
      <c r="D109849" t="s">
        <v>181095</v>
      </c>
      <c r="E109849" t="s">
        <v>322549</v>
      </c>
    </row>
    <row r="109850" spans="1:5" x14ac:dyDescent="0.3">
      <c r="A109850">
        <v>4</v>
      </c>
      <c r="B109850">
        <v>1557230016</v>
      </c>
      <c r="C109850" t="s">
        <v>69134</v>
      </c>
      <c r="D109850" t="s">
        <v>181096</v>
      </c>
      <c r="E109850" t="s">
        <v>322550</v>
      </c>
    </row>
    <row r="109851" spans="1:5" x14ac:dyDescent="0.3">
      <c r="A109851">
        <v>4</v>
      </c>
      <c r="B109851">
        <v>1557230072</v>
      </c>
      <c r="C109851" t="s">
        <v>69135</v>
      </c>
      <c r="D109851" t="s">
        <v>176624</v>
      </c>
      <c r="E109851" t="s">
        <v>322551</v>
      </c>
    </row>
    <row r="109852" spans="1:5" x14ac:dyDescent="0.3">
      <c r="A109852">
        <v>4</v>
      </c>
      <c r="B109852">
        <v>1557230092</v>
      </c>
      <c r="C109852" t="s">
        <v>69136</v>
      </c>
      <c r="D109852" t="s">
        <v>181097</v>
      </c>
      <c r="E109852" t="s">
        <v>322552</v>
      </c>
    </row>
    <row r="109853" spans="1:5" x14ac:dyDescent="0.3">
      <c r="A109853">
        <v>4</v>
      </c>
      <c r="B109853">
        <v>1557230132</v>
      </c>
      <c r="C109853" t="s">
        <v>69137</v>
      </c>
      <c r="D109853" t="s">
        <v>181098</v>
      </c>
      <c r="E109853" t="s">
        <v>322553</v>
      </c>
    </row>
    <row r="109854" spans="1:5" x14ac:dyDescent="0.3">
      <c r="A109854">
        <v>4</v>
      </c>
      <c r="B109854">
        <v>1557230147</v>
      </c>
      <c r="C109854" t="s">
        <v>69137</v>
      </c>
      <c r="D109854" t="s">
        <v>181099</v>
      </c>
      <c r="E109854" t="s">
        <v>322554</v>
      </c>
    </row>
    <row r="109855" spans="1:5" x14ac:dyDescent="0.3">
      <c r="A109855">
        <v>4</v>
      </c>
      <c r="B109855">
        <v>1557230152</v>
      </c>
      <c r="C109855" t="s">
        <v>69137</v>
      </c>
      <c r="D109855" t="s">
        <v>181100</v>
      </c>
      <c r="E109855" t="s">
        <v>322555</v>
      </c>
    </row>
    <row r="109856" spans="1:5" x14ac:dyDescent="0.3">
      <c r="A109856">
        <v>4</v>
      </c>
      <c r="B109856">
        <v>1557230166</v>
      </c>
      <c r="C109856" t="s">
        <v>69138</v>
      </c>
      <c r="D109856" t="s">
        <v>174996</v>
      </c>
      <c r="E109856" t="s">
        <v>322556</v>
      </c>
    </row>
    <row r="109857" spans="1:5" x14ac:dyDescent="0.3">
      <c r="A109857">
        <v>4</v>
      </c>
      <c r="B109857">
        <v>1557230167</v>
      </c>
      <c r="C109857" t="s">
        <v>69138</v>
      </c>
      <c r="D109857" t="s">
        <v>181101</v>
      </c>
      <c r="E109857" t="s">
        <v>322557</v>
      </c>
    </row>
    <row r="109858" spans="1:5" x14ac:dyDescent="0.3">
      <c r="A109858">
        <v>4</v>
      </c>
      <c r="B109858">
        <v>1557230169</v>
      </c>
      <c r="C109858" t="s">
        <v>69138</v>
      </c>
      <c r="D109858" t="s">
        <v>181102</v>
      </c>
      <c r="E109858" t="s">
        <v>322558</v>
      </c>
    </row>
    <row r="109859" spans="1:5" x14ac:dyDescent="0.3">
      <c r="A109859">
        <v>4</v>
      </c>
      <c r="B109859">
        <v>1557230217</v>
      </c>
      <c r="C109859" t="s">
        <v>69139</v>
      </c>
      <c r="D109859" t="s">
        <v>181103</v>
      </c>
      <c r="E109859" t="s">
        <v>322559</v>
      </c>
    </row>
    <row r="109860" spans="1:5" x14ac:dyDescent="0.3">
      <c r="A109860">
        <v>4</v>
      </c>
      <c r="B109860">
        <v>1557230299</v>
      </c>
      <c r="C109860" t="s">
        <v>69140</v>
      </c>
      <c r="D109860" t="s">
        <v>181104</v>
      </c>
      <c r="E109860" t="s">
        <v>322560</v>
      </c>
    </row>
    <row r="109861" spans="1:5" x14ac:dyDescent="0.3">
      <c r="A109861">
        <v>4</v>
      </c>
      <c r="B109861">
        <v>1557230316</v>
      </c>
      <c r="C109861" t="s">
        <v>69140</v>
      </c>
      <c r="D109861" t="s">
        <v>171194</v>
      </c>
      <c r="E109861" t="s">
        <v>322561</v>
      </c>
    </row>
    <row r="109862" spans="1:5" x14ac:dyDescent="0.3">
      <c r="A109862">
        <v>4</v>
      </c>
      <c r="B109862">
        <v>1557230321</v>
      </c>
      <c r="C109862" t="s">
        <v>69141</v>
      </c>
      <c r="D109862" t="s">
        <v>181105</v>
      </c>
      <c r="E109862" t="s">
        <v>322562</v>
      </c>
    </row>
    <row r="109863" spans="1:5" x14ac:dyDescent="0.3">
      <c r="A109863">
        <v>4</v>
      </c>
      <c r="B109863">
        <v>1557230437</v>
      </c>
      <c r="C109863" t="s">
        <v>69142</v>
      </c>
      <c r="D109863" t="s">
        <v>181106</v>
      </c>
      <c r="E109863" t="s">
        <v>322563</v>
      </c>
    </row>
    <row r="109864" spans="1:5" x14ac:dyDescent="0.3">
      <c r="A109864">
        <v>4</v>
      </c>
      <c r="B109864">
        <v>1557230523</v>
      </c>
      <c r="C109864" t="s">
        <v>69143</v>
      </c>
      <c r="D109864" t="s">
        <v>181107</v>
      </c>
      <c r="E109864" t="s">
        <v>322564</v>
      </c>
    </row>
    <row r="109865" spans="1:5" x14ac:dyDescent="0.3">
      <c r="A109865">
        <v>4</v>
      </c>
      <c r="B109865">
        <v>1557230558</v>
      </c>
      <c r="C109865" t="s">
        <v>69144</v>
      </c>
      <c r="D109865" t="s">
        <v>181108</v>
      </c>
      <c r="E109865" t="s">
        <v>322565</v>
      </c>
    </row>
    <row r="109866" spans="1:5" x14ac:dyDescent="0.3">
      <c r="A109866">
        <v>4</v>
      </c>
      <c r="B109866">
        <v>1557230592</v>
      </c>
      <c r="C109866" t="s">
        <v>69144</v>
      </c>
      <c r="D109866" t="s">
        <v>181109</v>
      </c>
      <c r="E109866" t="s">
        <v>322566</v>
      </c>
    </row>
    <row r="109867" spans="1:5" x14ac:dyDescent="0.3">
      <c r="A109867">
        <v>4</v>
      </c>
      <c r="B109867">
        <v>1557230633</v>
      </c>
      <c r="C109867" t="s">
        <v>69145</v>
      </c>
      <c r="D109867" t="s">
        <v>181110</v>
      </c>
      <c r="E109867" t="s">
        <v>322567</v>
      </c>
    </row>
    <row r="109868" spans="1:5" x14ac:dyDescent="0.3">
      <c r="A109868">
        <v>4</v>
      </c>
      <c r="B109868">
        <v>1557230695</v>
      </c>
      <c r="C109868" t="s">
        <v>69145</v>
      </c>
      <c r="D109868" t="s">
        <v>181111</v>
      </c>
      <c r="E109868" t="s">
        <v>322568</v>
      </c>
    </row>
    <row r="109869" spans="1:5" x14ac:dyDescent="0.3">
      <c r="A109869">
        <v>4</v>
      </c>
      <c r="B109869">
        <v>1557230716</v>
      </c>
      <c r="C109869" t="s">
        <v>69146</v>
      </c>
      <c r="D109869" t="s">
        <v>181112</v>
      </c>
      <c r="E109869" t="s">
        <v>322569</v>
      </c>
    </row>
    <row r="109870" spans="1:5" x14ac:dyDescent="0.3">
      <c r="A109870">
        <v>4</v>
      </c>
      <c r="B109870">
        <v>1557230720</v>
      </c>
      <c r="C109870" t="s">
        <v>69147</v>
      </c>
      <c r="D109870" t="s">
        <v>181113</v>
      </c>
      <c r="E109870" t="s">
        <v>322570</v>
      </c>
    </row>
    <row r="109871" spans="1:5" x14ac:dyDescent="0.3">
      <c r="A109871">
        <v>4</v>
      </c>
      <c r="B109871">
        <v>1557230763</v>
      </c>
      <c r="C109871" t="s">
        <v>69148</v>
      </c>
      <c r="D109871" t="s">
        <v>161175</v>
      </c>
      <c r="E109871" t="s">
        <v>322571</v>
      </c>
    </row>
    <row r="109872" spans="1:5" x14ac:dyDescent="0.3">
      <c r="A109872">
        <v>4</v>
      </c>
      <c r="B109872">
        <v>1557230854</v>
      </c>
      <c r="C109872" t="s">
        <v>69149</v>
      </c>
      <c r="D109872" t="s">
        <v>181114</v>
      </c>
      <c r="E109872" t="s">
        <v>322572</v>
      </c>
    </row>
    <row r="109873" spans="1:5" x14ac:dyDescent="0.3">
      <c r="A109873">
        <v>4</v>
      </c>
      <c r="B109873">
        <v>1557230913</v>
      </c>
      <c r="C109873" t="s">
        <v>69150</v>
      </c>
      <c r="D109873" t="s">
        <v>181115</v>
      </c>
      <c r="E109873" t="s">
        <v>322573</v>
      </c>
    </row>
    <row r="109874" spans="1:5" x14ac:dyDescent="0.3">
      <c r="A109874">
        <v>4</v>
      </c>
      <c r="B109874">
        <v>1557230916</v>
      </c>
      <c r="C109874" t="s">
        <v>69151</v>
      </c>
      <c r="D109874" t="s">
        <v>181116</v>
      </c>
      <c r="E109874" t="s">
        <v>322574</v>
      </c>
    </row>
    <row r="109875" spans="1:5" x14ac:dyDescent="0.3">
      <c r="A109875">
        <v>4</v>
      </c>
      <c r="B109875">
        <v>1557230980</v>
      </c>
      <c r="C109875" t="s">
        <v>69152</v>
      </c>
      <c r="D109875" t="s">
        <v>181117</v>
      </c>
      <c r="E109875" t="s">
        <v>322575</v>
      </c>
    </row>
    <row r="109876" spans="1:5" x14ac:dyDescent="0.3">
      <c r="A109876">
        <v>4</v>
      </c>
      <c r="B109876">
        <v>1557230994</v>
      </c>
      <c r="C109876" t="s">
        <v>69153</v>
      </c>
      <c r="D109876" t="s">
        <v>181118</v>
      </c>
      <c r="E109876" t="s">
        <v>322576</v>
      </c>
    </row>
    <row r="109877" spans="1:5" x14ac:dyDescent="0.3">
      <c r="A109877">
        <v>4</v>
      </c>
      <c r="B109877">
        <v>1557231061</v>
      </c>
      <c r="C109877" t="s">
        <v>69153</v>
      </c>
      <c r="D109877" t="s">
        <v>159734</v>
      </c>
      <c r="E109877" t="s">
        <v>322577</v>
      </c>
    </row>
    <row r="109878" spans="1:5" x14ac:dyDescent="0.3">
      <c r="A109878">
        <v>4</v>
      </c>
      <c r="B109878">
        <v>1557231122</v>
      </c>
      <c r="C109878" t="s">
        <v>69154</v>
      </c>
      <c r="D109878" t="s">
        <v>181119</v>
      </c>
      <c r="E109878" t="s">
        <v>322578</v>
      </c>
    </row>
    <row r="109879" spans="1:5" x14ac:dyDescent="0.3">
      <c r="A109879">
        <v>4</v>
      </c>
      <c r="B109879">
        <v>1557231131</v>
      </c>
      <c r="C109879" t="s">
        <v>69155</v>
      </c>
      <c r="D109879" t="s">
        <v>159484</v>
      </c>
      <c r="E109879" t="s">
        <v>322579</v>
      </c>
    </row>
    <row r="109880" spans="1:5" x14ac:dyDescent="0.3">
      <c r="A109880">
        <v>4</v>
      </c>
      <c r="B109880">
        <v>1557231142</v>
      </c>
      <c r="C109880" t="s">
        <v>69155</v>
      </c>
      <c r="D109880" t="s">
        <v>129609</v>
      </c>
      <c r="E109880" t="s">
        <v>322580</v>
      </c>
    </row>
    <row r="109881" spans="1:5" x14ac:dyDescent="0.3">
      <c r="A109881">
        <v>4</v>
      </c>
      <c r="B109881">
        <v>1557231279</v>
      </c>
      <c r="C109881" t="s">
        <v>69156</v>
      </c>
      <c r="D109881" t="s">
        <v>173970</v>
      </c>
      <c r="E109881" t="s">
        <v>322581</v>
      </c>
    </row>
    <row r="109882" spans="1:5" x14ac:dyDescent="0.3">
      <c r="A109882">
        <v>4</v>
      </c>
      <c r="B109882">
        <v>1557231294</v>
      </c>
      <c r="C109882" t="s">
        <v>69157</v>
      </c>
      <c r="D109882" t="s">
        <v>181120</v>
      </c>
      <c r="E109882" t="s">
        <v>322582</v>
      </c>
    </row>
    <row r="109883" spans="1:5" x14ac:dyDescent="0.3">
      <c r="A109883">
        <v>4</v>
      </c>
      <c r="B109883">
        <v>1557231311</v>
      </c>
      <c r="C109883" t="s">
        <v>69157</v>
      </c>
      <c r="D109883" t="s">
        <v>181121</v>
      </c>
      <c r="E109883" t="s">
        <v>322583</v>
      </c>
    </row>
    <row r="109884" spans="1:5" x14ac:dyDescent="0.3">
      <c r="A109884">
        <v>4</v>
      </c>
      <c r="B109884">
        <v>1557231312</v>
      </c>
      <c r="C109884" t="s">
        <v>69157</v>
      </c>
      <c r="D109884" t="s">
        <v>181122</v>
      </c>
      <c r="E109884" t="s">
        <v>322584</v>
      </c>
    </row>
    <row r="109885" spans="1:5" x14ac:dyDescent="0.3">
      <c r="A109885">
        <v>4</v>
      </c>
      <c r="B109885">
        <v>1557231379</v>
      </c>
      <c r="C109885" t="s">
        <v>69158</v>
      </c>
      <c r="D109885" t="s">
        <v>181123</v>
      </c>
      <c r="E109885" t="s">
        <v>322585</v>
      </c>
    </row>
    <row r="109886" spans="1:5" x14ac:dyDescent="0.3">
      <c r="A109886">
        <v>4</v>
      </c>
      <c r="B109886">
        <v>1557231391</v>
      </c>
      <c r="C109886" t="s">
        <v>69158</v>
      </c>
      <c r="D109886" t="s">
        <v>162944</v>
      </c>
      <c r="E109886" t="s">
        <v>322586</v>
      </c>
    </row>
    <row r="109887" spans="1:5" x14ac:dyDescent="0.3">
      <c r="A109887">
        <v>4</v>
      </c>
      <c r="B109887">
        <v>1557231425</v>
      </c>
      <c r="C109887" t="s">
        <v>69159</v>
      </c>
      <c r="D109887" t="s">
        <v>181124</v>
      </c>
      <c r="E109887" t="s">
        <v>322587</v>
      </c>
    </row>
    <row r="109888" spans="1:5" x14ac:dyDescent="0.3">
      <c r="A109888">
        <v>4</v>
      </c>
      <c r="B109888">
        <v>1557231448</v>
      </c>
      <c r="C109888" t="s">
        <v>69160</v>
      </c>
      <c r="D109888" t="s">
        <v>174996</v>
      </c>
      <c r="E109888" t="s">
        <v>322588</v>
      </c>
    </row>
    <row r="109889" spans="1:5" x14ac:dyDescent="0.3">
      <c r="A109889">
        <v>4</v>
      </c>
      <c r="B109889">
        <v>1557231484</v>
      </c>
      <c r="C109889" t="s">
        <v>69161</v>
      </c>
      <c r="D109889" t="s">
        <v>181125</v>
      </c>
      <c r="E109889" t="s">
        <v>322589</v>
      </c>
    </row>
    <row r="109890" spans="1:5" x14ac:dyDescent="0.3">
      <c r="A109890">
        <v>4</v>
      </c>
      <c r="B109890">
        <v>1557231581</v>
      </c>
      <c r="C109890" t="s">
        <v>69162</v>
      </c>
      <c r="D109890" t="s">
        <v>177168</v>
      </c>
      <c r="E109890" t="s">
        <v>322590</v>
      </c>
    </row>
    <row r="109891" spans="1:5" x14ac:dyDescent="0.3">
      <c r="A109891">
        <v>4</v>
      </c>
      <c r="B109891">
        <v>1557231613</v>
      </c>
      <c r="C109891" t="s">
        <v>69163</v>
      </c>
      <c r="D109891" t="s">
        <v>181126</v>
      </c>
      <c r="E109891" t="s">
        <v>322591</v>
      </c>
    </row>
    <row r="109892" spans="1:5" x14ac:dyDescent="0.3">
      <c r="A109892">
        <v>4</v>
      </c>
      <c r="B109892">
        <v>1557231626</v>
      </c>
      <c r="C109892" t="s">
        <v>69163</v>
      </c>
      <c r="D109892" t="s">
        <v>145340</v>
      </c>
      <c r="E109892" t="s">
        <v>322592</v>
      </c>
    </row>
    <row r="109893" spans="1:5" x14ac:dyDescent="0.3">
      <c r="A109893">
        <v>4</v>
      </c>
      <c r="B109893">
        <v>1557231652</v>
      </c>
      <c r="C109893" t="s">
        <v>69163</v>
      </c>
      <c r="D109893" t="s">
        <v>181127</v>
      </c>
      <c r="E109893" t="s">
        <v>322593</v>
      </c>
    </row>
    <row r="109894" spans="1:5" x14ac:dyDescent="0.3">
      <c r="A109894">
        <v>4</v>
      </c>
      <c r="B109894">
        <v>1557231682</v>
      </c>
      <c r="C109894" t="s">
        <v>69164</v>
      </c>
      <c r="D109894" t="s">
        <v>179790</v>
      </c>
      <c r="E109894" t="s">
        <v>322594</v>
      </c>
    </row>
    <row r="109895" spans="1:5" x14ac:dyDescent="0.3">
      <c r="A109895">
        <v>4</v>
      </c>
      <c r="B109895">
        <v>1557231785</v>
      </c>
      <c r="C109895" t="s">
        <v>69165</v>
      </c>
      <c r="D109895" t="s">
        <v>181128</v>
      </c>
      <c r="E109895" t="s">
        <v>322595</v>
      </c>
    </row>
    <row r="109896" spans="1:5" x14ac:dyDescent="0.3">
      <c r="A109896">
        <v>4</v>
      </c>
      <c r="B109896">
        <v>1557231853</v>
      </c>
      <c r="C109896" t="s">
        <v>69166</v>
      </c>
      <c r="D109896" t="s">
        <v>181129</v>
      </c>
      <c r="E109896" t="s">
        <v>322596</v>
      </c>
    </row>
    <row r="109897" spans="1:5" x14ac:dyDescent="0.3">
      <c r="A109897">
        <v>4</v>
      </c>
      <c r="B109897">
        <v>1557231885</v>
      </c>
      <c r="C109897" t="s">
        <v>69167</v>
      </c>
      <c r="D109897" t="s">
        <v>181130</v>
      </c>
      <c r="E109897" t="s">
        <v>322597</v>
      </c>
    </row>
    <row r="109898" spans="1:5" x14ac:dyDescent="0.3">
      <c r="A109898">
        <v>4</v>
      </c>
      <c r="B109898">
        <v>1557231932</v>
      </c>
      <c r="C109898" t="s">
        <v>69168</v>
      </c>
      <c r="D109898" t="s">
        <v>177659</v>
      </c>
      <c r="E109898" t="s">
        <v>322598</v>
      </c>
    </row>
    <row r="109899" spans="1:5" x14ac:dyDescent="0.3">
      <c r="A109899">
        <v>4</v>
      </c>
      <c r="B109899">
        <v>1557232054</v>
      </c>
      <c r="C109899" t="s">
        <v>69169</v>
      </c>
      <c r="D109899" t="s">
        <v>159862</v>
      </c>
      <c r="E109899" t="s">
        <v>322599</v>
      </c>
    </row>
    <row r="109900" spans="1:5" x14ac:dyDescent="0.3">
      <c r="A109900">
        <v>4</v>
      </c>
      <c r="B109900">
        <v>1557232141</v>
      </c>
      <c r="C109900" t="s">
        <v>69170</v>
      </c>
      <c r="D109900" t="s">
        <v>181117</v>
      </c>
      <c r="E109900" t="s">
        <v>322600</v>
      </c>
    </row>
    <row r="109901" spans="1:5" x14ac:dyDescent="0.3">
      <c r="A109901">
        <v>4</v>
      </c>
      <c r="B109901">
        <v>1557232155</v>
      </c>
      <c r="C109901" t="s">
        <v>69170</v>
      </c>
      <c r="D109901" t="s">
        <v>181131</v>
      </c>
      <c r="E109901" t="s">
        <v>322601</v>
      </c>
    </row>
    <row r="109902" spans="1:5" x14ac:dyDescent="0.3">
      <c r="A109902">
        <v>4</v>
      </c>
      <c r="B109902">
        <v>1557232161</v>
      </c>
      <c r="C109902" t="s">
        <v>69170</v>
      </c>
      <c r="D109902" t="s">
        <v>146867</v>
      </c>
      <c r="E109902" t="s">
        <v>322602</v>
      </c>
    </row>
    <row r="109903" spans="1:5" x14ac:dyDescent="0.3">
      <c r="A109903">
        <v>4</v>
      </c>
      <c r="B109903">
        <v>1557232206</v>
      </c>
      <c r="C109903" t="s">
        <v>69171</v>
      </c>
      <c r="D109903" t="s">
        <v>181132</v>
      </c>
      <c r="E109903" t="s">
        <v>322603</v>
      </c>
    </row>
    <row r="109904" spans="1:5" x14ac:dyDescent="0.3">
      <c r="A109904">
        <v>4</v>
      </c>
      <c r="B109904">
        <v>1557232315</v>
      </c>
      <c r="C109904" t="s">
        <v>69172</v>
      </c>
      <c r="D109904" t="s">
        <v>159400</v>
      </c>
      <c r="E109904" t="s">
        <v>322604</v>
      </c>
    </row>
    <row r="109905" spans="1:5" x14ac:dyDescent="0.3">
      <c r="A109905">
        <v>4</v>
      </c>
      <c r="B109905">
        <v>1557232347</v>
      </c>
      <c r="C109905" t="s">
        <v>69173</v>
      </c>
      <c r="D109905" t="s">
        <v>181133</v>
      </c>
      <c r="E109905" t="s">
        <v>322605</v>
      </c>
    </row>
    <row r="109906" spans="1:5" x14ac:dyDescent="0.3">
      <c r="A109906">
        <v>4</v>
      </c>
      <c r="B109906">
        <v>1557232386</v>
      </c>
      <c r="C109906" t="s">
        <v>69174</v>
      </c>
      <c r="D109906" t="s">
        <v>160556</v>
      </c>
      <c r="E109906" t="s">
        <v>322606</v>
      </c>
    </row>
    <row r="109907" spans="1:5" x14ac:dyDescent="0.3">
      <c r="A109907">
        <v>4</v>
      </c>
      <c r="B109907">
        <v>1557232404</v>
      </c>
      <c r="C109907" t="s">
        <v>69174</v>
      </c>
      <c r="D109907" t="s">
        <v>181134</v>
      </c>
      <c r="E109907" t="s">
        <v>322607</v>
      </c>
    </row>
    <row r="109908" spans="1:5" x14ac:dyDescent="0.3">
      <c r="A109908">
        <v>4</v>
      </c>
      <c r="B109908">
        <v>1557232451</v>
      </c>
      <c r="C109908" t="s">
        <v>69175</v>
      </c>
      <c r="D109908" t="s">
        <v>181135</v>
      </c>
      <c r="E109908" t="s">
        <v>322608</v>
      </c>
    </row>
    <row r="109909" spans="1:5" x14ac:dyDescent="0.3">
      <c r="A109909">
        <v>4</v>
      </c>
      <c r="B109909">
        <v>1557232459</v>
      </c>
      <c r="C109909" t="s">
        <v>69175</v>
      </c>
      <c r="D109909" t="s">
        <v>176664</v>
      </c>
      <c r="E109909" t="s">
        <v>322609</v>
      </c>
    </row>
    <row r="109910" spans="1:5" x14ac:dyDescent="0.3">
      <c r="A109910">
        <v>4</v>
      </c>
      <c r="B109910">
        <v>1557232513</v>
      </c>
      <c r="C109910" t="s">
        <v>69176</v>
      </c>
      <c r="D109910" t="s">
        <v>105358</v>
      </c>
      <c r="E109910" t="s">
        <v>322610</v>
      </c>
    </row>
    <row r="109911" spans="1:5" x14ac:dyDescent="0.3">
      <c r="A109911">
        <v>4</v>
      </c>
      <c r="B109911">
        <v>1557232579</v>
      </c>
      <c r="C109911" t="s">
        <v>69177</v>
      </c>
      <c r="D109911" t="s">
        <v>181136</v>
      </c>
      <c r="E109911" t="s">
        <v>322611</v>
      </c>
    </row>
    <row r="109912" spans="1:5" x14ac:dyDescent="0.3">
      <c r="A109912">
        <v>4</v>
      </c>
      <c r="B109912">
        <v>1557232653</v>
      </c>
      <c r="C109912" t="s">
        <v>69178</v>
      </c>
      <c r="D109912" t="s">
        <v>181137</v>
      </c>
      <c r="E109912" t="s">
        <v>322612</v>
      </c>
    </row>
    <row r="109913" spans="1:5" x14ac:dyDescent="0.3">
      <c r="A109913">
        <v>4</v>
      </c>
      <c r="B109913">
        <v>1557232743</v>
      </c>
      <c r="C109913" t="s">
        <v>69179</v>
      </c>
      <c r="D109913" t="s">
        <v>181138</v>
      </c>
      <c r="E109913" t="s">
        <v>322613</v>
      </c>
    </row>
    <row r="109914" spans="1:5" x14ac:dyDescent="0.3">
      <c r="A109914">
        <v>4</v>
      </c>
      <c r="B109914">
        <v>1557232746</v>
      </c>
      <c r="C109914" t="s">
        <v>69179</v>
      </c>
      <c r="D109914" t="s">
        <v>180511</v>
      </c>
      <c r="E109914" t="s">
        <v>322614</v>
      </c>
    </row>
    <row r="109915" spans="1:5" x14ac:dyDescent="0.3">
      <c r="A109915">
        <v>4</v>
      </c>
      <c r="B109915">
        <v>1557232753</v>
      </c>
      <c r="C109915" t="s">
        <v>69179</v>
      </c>
      <c r="D109915" t="s">
        <v>181139</v>
      </c>
      <c r="E109915" t="s">
        <v>322615</v>
      </c>
    </row>
    <row r="109916" spans="1:5" x14ac:dyDescent="0.3">
      <c r="A109916">
        <v>4</v>
      </c>
      <c r="B109916">
        <v>1557232807</v>
      </c>
      <c r="C109916" t="s">
        <v>69180</v>
      </c>
      <c r="D109916" t="s">
        <v>179393</v>
      </c>
      <c r="E109916" t="s">
        <v>322616</v>
      </c>
    </row>
    <row r="109917" spans="1:5" x14ac:dyDescent="0.3">
      <c r="A109917">
        <v>4</v>
      </c>
      <c r="B109917">
        <v>1557232824</v>
      </c>
      <c r="C109917" t="s">
        <v>69181</v>
      </c>
      <c r="D109917" t="s">
        <v>181140</v>
      </c>
      <c r="E109917" t="s">
        <v>322617</v>
      </c>
    </row>
    <row r="109918" spans="1:5" x14ac:dyDescent="0.3">
      <c r="A109918">
        <v>4</v>
      </c>
      <c r="B109918">
        <v>1557232922</v>
      </c>
      <c r="C109918" t="s">
        <v>69182</v>
      </c>
      <c r="D109918" t="s">
        <v>181096</v>
      </c>
      <c r="E109918" t="s">
        <v>322618</v>
      </c>
    </row>
    <row r="109919" spans="1:5" x14ac:dyDescent="0.3">
      <c r="A109919">
        <v>4</v>
      </c>
      <c r="B109919">
        <v>1557232984</v>
      </c>
      <c r="C109919" t="s">
        <v>69183</v>
      </c>
      <c r="D109919" t="s">
        <v>156752</v>
      </c>
      <c r="E109919" t="s">
        <v>322619</v>
      </c>
    </row>
    <row r="109920" spans="1:5" x14ac:dyDescent="0.3">
      <c r="A109920">
        <v>4</v>
      </c>
      <c r="B109920">
        <v>1557232985</v>
      </c>
      <c r="C109920" t="s">
        <v>69184</v>
      </c>
      <c r="D109920" t="s">
        <v>179795</v>
      </c>
      <c r="E109920" t="s">
        <v>322620</v>
      </c>
    </row>
    <row r="109921" spans="1:5" x14ac:dyDescent="0.3">
      <c r="A109921">
        <v>4</v>
      </c>
      <c r="B109921">
        <v>1557233018</v>
      </c>
      <c r="C109921" t="s">
        <v>69184</v>
      </c>
      <c r="D109921" t="s">
        <v>107234</v>
      </c>
      <c r="E109921" t="s">
        <v>322621</v>
      </c>
    </row>
    <row r="109922" spans="1:5" x14ac:dyDescent="0.3">
      <c r="A109922">
        <v>4</v>
      </c>
      <c r="B109922">
        <v>1557233026</v>
      </c>
      <c r="C109922" t="s">
        <v>69184</v>
      </c>
      <c r="D109922" t="s">
        <v>181141</v>
      </c>
      <c r="E109922" t="s">
        <v>322622</v>
      </c>
    </row>
    <row r="109923" spans="1:5" x14ac:dyDescent="0.3">
      <c r="A109923">
        <v>4</v>
      </c>
      <c r="B109923">
        <v>1557233083</v>
      </c>
      <c r="C109923" t="s">
        <v>69185</v>
      </c>
      <c r="D109923" t="s">
        <v>181142</v>
      </c>
      <c r="E109923" t="s">
        <v>322623</v>
      </c>
    </row>
    <row r="109924" spans="1:5" x14ac:dyDescent="0.3">
      <c r="A109924">
        <v>4</v>
      </c>
      <c r="B109924">
        <v>1557233100</v>
      </c>
      <c r="C109924" t="s">
        <v>69185</v>
      </c>
      <c r="D109924" t="s">
        <v>168061</v>
      </c>
      <c r="E109924" t="s">
        <v>322624</v>
      </c>
    </row>
    <row r="109925" spans="1:5" x14ac:dyDescent="0.3">
      <c r="A109925">
        <v>4</v>
      </c>
      <c r="B109925">
        <v>1557233133</v>
      </c>
      <c r="C109925" t="s">
        <v>69186</v>
      </c>
      <c r="D109925" t="s">
        <v>179790</v>
      </c>
      <c r="E109925" t="s">
        <v>322625</v>
      </c>
    </row>
    <row r="109926" spans="1:5" x14ac:dyDescent="0.3">
      <c r="A109926">
        <v>4</v>
      </c>
      <c r="B109926">
        <v>1557233196</v>
      </c>
      <c r="C109926" t="s">
        <v>69187</v>
      </c>
      <c r="D109926" t="s">
        <v>181143</v>
      </c>
      <c r="E109926" t="s">
        <v>322626</v>
      </c>
    </row>
    <row r="109927" spans="1:5" x14ac:dyDescent="0.3">
      <c r="A109927">
        <v>4</v>
      </c>
      <c r="B109927">
        <v>1557233198</v>
      </c>
      <c r="C109927" t="s">
        <v>69187</v>
      </c>
      <c r="D109927" t="s">
        <v>181144</v>
      </c>
      <c r="E109927" t="s">
        <v>322627</v>
      </c>
    </row>
    <row r="109928" spans="1:5" x14ac:dyDescent="0.3">
      <c r="A109928">
        <v>4</v>
      </c>
      <c r="B109928">
        <v>1557233203</v>
      </c>
      <c r="C109928" t="s">
        <v>69188</v>
      </c>
      <c r="D109928" t="s">
        <v>179906</v>
      </c>
      <c r="E109928" t="s">
        <v>322628</v>
      </c>
    </row>
    <row r="109929" spans="1:5" x14ac:dyDescent="0.3">
      <c r="A109929">
        <v>4</v>
      </c>
      <c r="B109929">
        <v>1557233213</v>
      </c>
      <c r="C109929" t="s">
        <v>69187</v>
      </c>
      <c r="D109929" t="s">
        <v>180366</v>
      </c>
      <c r="E109929" t="s">
        <v>322629</v>
      </c>
    </row>
    <row r="109930" spans="1:5" x14ac:dyDescent="0.3">
      <c r="A109930">
        <v>4</v>
      </c>
      <c r="B109930">
        <v>1557233248</v>
      </c>
      <c r="C109930" t="s">
        <v>69188</v>
      </c>
      <c r="D109930" t="s">
        <v>181145</v>
      </c>
      <c r="E109930" t="s">
        <v>322630</v>
      </c>
    </row>
    <row r="109931" spans="1:5" x14ac:dyDescent="0.3">
      <c r="A109931">
        <v>4</v>
      </c>
      <c r="B109931">
        <v>1557242461</v>
      </c>
      <c r="C109931" t="s">
        <v>69189</v>
      </c>
      <c r="D109931" t="s">
        <v>168340</v>
      </c>
      <c r="E109931" t="s">
        <v>322631</v>
      </c>
    </row>
    <row r="109932" spans="1:5" x14ac:dyDescent="0.3">
      <c r="A109932">
        <v>4</v>
      </c>
      <c r="B109932">
        <v>1557242496</v>
      </c>
      <c r="C109932" t="s">
        <v>69190</v>
      </c>
      <c r="D109932" t="s">
        <v>181146</v>
      </c>
      <c r="E109932" t="s">
        <v>322632</v>
      </c>
    </row>
    <row r="109933" spans="1:5" x14ac:dyDescent="0.3">
      <c r="A109933">
        <v>4</v>
      </c>
      <c r="B109933">
        <v>1557242499</v>
      </c>
      <c r="C109933" t="s">
        <v>69191</v>
      </c>
      <c r="D109933" t="s">
        <v>181147</v>
      </c>
      <c r="E109933" t="s">
        <v>322633</v>
      </c>
    </row>
    <row r="109934" spans="1:5" x14ac:dyDescent="0.3">
      <c r="A109934">
        <v>4</v>
      </c>
      <c r="B109934">
        <v>1557242502</v>
      </c>
      <c r="C109934" t="s">
        <v>69191</v>
      </c>
      <c r="D109934" t="s">
        <v>112839</v>
      </c>
      <c r="E109934" t="s">
        <v>322634</v>
      </c>
    </row>
    <row r="109935" spans="1:5" x14ac:dyDescent="0.3">
      <c r="A109935">
        <v>4</v>
      </c>
      <c r="B109935">
        <v>1557242577</v>
      </c>
      <c r="C109935" t="s">
        <v>69192</v>
      </c>
      <c r="D109935" t="s">
        <v>181148</v>
      </c>
      <c r="E109935" t="s">
        <v>322635</v>
      </c>
    </row>
    <row r="109936" spans="1:5" x14ac:dyDescent="0.3">
      <c r="A109936">
        <v>4</v>
      </c>
      <c r="B109936">
        <v>1557242619</v>
      </c>
      <c r="C109936" t="s">
        <v>69193</v>
      </c>
      <c r="D109936" t="s">
        <v>181149</v>
      </c>
      <c r="E109936" t="s">
        <v>322636</v>
      </c>
    </row>
    <row r="109937" spans="1:5" x14ac:dyDescent="0.3">
      <c r="A109937">
        <v>4</v>
      </c>
      <c r="B109937">
        <v>1557242704</v>
      </c>
      <c r="C109937" t="s">
        <v>69194</v>
      </c>
      <c r="D109937" t="s">
        <v>181150</v>
      </c>
      <c r="E109937" t="s">
        <v>322637</v>
      </c>
    </row>
    <row r="109938" spans="1:5" x14ac:dyDescent="0.3">
      <c r="A109938">
        <v>4</v>
      </c>
      <c r="B109938">
        <v>1557242731</v>
      </c>
      <c r="C109938" t="s">
        <v>69194</v>
      </c>
      <c r="D109938" t="s">
        <v>162452</v>
      </c>
      <c r="E109938" t="s">
        <v>322638</v>
      </c>
    </row>
    <row r="109939" spans="1:5" x14ac:dyDescent="0.3">
      <c r="A109939">
        <v>4</v>
      </c>
      <c r="B109939">
        <v>1557242756</v>
      </c>
      <c r="C109939" t="s">
        <v>69195</v>
      </c>
      <c r="D109939" t="s">
        <v>164450</v>
      </c>
      <c r="E109939" t="s">
        <v>322639</v>
      </c>
    </row>
    <row r="109940" spans="1:5" x14ac:dyDescent="0.3">
      <c r="A109940">
        <v>4</v>
      </c>
      <c r="B109940">
        <v>1557242775</v>
      </c>
      <c r="C109940" t="s">
        <v>69195</v>
      </c>
      <c r="D109940" t="s">
        <v>181151</v>
      </c>
      <c r="E109940" t="s">
        <v>322640</v>
      </c>
    </row>
    <row r="109941" spans="1:5" x14ac:dyDescent="0.3">
      <c r="A109941">
        <v>4</v>
      </c>
      <c r="B109941">
        <v>1557242814</v>
      </c>
      <c r="C109941" t="s">
        <v>69196</v>
      </c>
      <c r="D109941" t="s">
        <v>181152</v>
      </c>
      <c r="E109941" t="s">
        <v>322641</v>
      </c>
    </row>
    <row r="109942" spans="1:5" x14ac:dyDescent="0.3">
      <c r="A109942">
        <v>4</v>
      </c>
      <c r="B109942">
        <v>1557242848</v>
      </c>
      <c r="C109942" t="s">
        <v>69196</v>
      </c>
      <c r="D109942" t="s">
        <v>181153</v>
      </c>
      <c r="E109942" t="s">
        <v>322642</v>
      </c>
    </row>
    <row r="109943" spans="1:5" x14ac:dyDescent="0.3">
      <c r="A109943">
        <v>4</v>
      </c>
      <c r="B109943">
        <v>1557242878</v>
      </c>
      <c r="C109943" t="s">
        <v>69197</v>
      </c>
      <c r="D109943" t="s">
        <v>181154</v>
      </c>
      <c r="E109943" t="s">
        <v>322643</v>
      </c>
    </row>
    <row r="109944" spans="1:5" x14ac:dyDescent="0.3">
      <c r="A109944">
        <v>4</v>
      </c>
      <c r="B109944">
        <v>1557242886</v>
      </c>
      <c r="C109944" t="s">
        <v>69197</v>
      </c>
      <c r="D109944" t="s">
        <v>159734</v>
      </c>
      <c r="E109944" t="s">
        <v>322644</v>
      </c>
    </row>
    <row r="109945" spans="1:5" x14ac:dyDescent="0.3">
      <c r="A109945">
        <v>4</v>
      </c>
      <c r="B109945">
        <v>1557242922</v>
      </c>
      <c r="C109945" t="s">
        <v>69198</v>
      </c>
      <c r="D109945" t="s">
        <v>181155</v>
      </c>
      <c r="E109945" t="s">
        <v>322645</v>
      </c>
    </row>
    <row r="109946" spans="1:5" x14ac:dyDescent="0.3">
      <c r="A109946">
        <v>4</v>
      </c>
      <c r="B109946">
        <v>1557242938</v>
      </c>
      <c r="C109946" t="s">
        <v>69197</v>
      </c>
      <c r="D109946" t="s">
        <v>160677</v>
      </c>
      <c r="E109946" t="s">
        <v>322646</v>
      </c>
    </row>
    <row r="109947" spans="1:5" x14ac:dyDescent="0.3">
      <c r="A109947">
        <v>4</v>
      </c>
      <c r="B109947">
        <v>1557242951</v>
      </c>
      <c r="C109947" t="s">
        <v>69198</v>
      </c>
      <c r="D109947" t="s">
        <v>181156</v>
      </c>
      <c r="E109947" t="s">
        <v>322647</v>
      </c>
    </row>
    <row r="109948" spans="1:5" x14ac:dyDescent="0.3">
      <c r="A109948">
        <v>4</v>
      </c>
      <c r="B109948">
        <v>1557243062</v>
      </c>
      <c r="C109948" t="s">
        <v>69199</v>
      </c>
      <c r="D109948" t="s">
        <v>181157</v>
      </c>
      <c r="E109948" t="s">
        <v>322648</v>
      </c>
    </row>
    <row r="109949" spans="1:5" x14ac:dyDescent="0.3">
      <c r="A109949">
        <v>4</v>
      </c>
      <c r="B109949">
        <v>1557243088</v>
      </c>
      <c r="C109949" t="s">
        <v>69199</v>
      </c>
      <c r="D109949" t="s">
        <v>174148</v>
      </c>
      <c r="E109949" t="s">
        <v>322649</v>
      </c>
    </row>
    <row r="109950" spans="1:5" x14ac:dyDescent="0.3">
      <c r="A109950">
        <v>4</v>
      </c>
      <c r="B109950">
        <v>1557243113</v>
      </c>
      <c r="C109950" t="s">
        <v>69200</v>
      </c>
      <c r="D109950" t="s">
        <v>181158</v>
      </c>
      <c r="E109950" t="s">
        <v>322650</v>
      </c>
    </row>
    <row r="109951" spans="1:5" x14ac:dyDescent="0.3">
      <c r="A109951">
        <v>4</v>
      </c>
      <c r="B109951">
        <v>1557243155</v>
      </c>
      <c r="C109951" t="s">
        <v>69201</v>
      </c>
      <c r="D109951" t="s">
        <v>181159</v>
      </c>
      <c r="E109951" t="s">
        <v>322651</v>
      </c>
    </row>
    <row r="109952" spans="1:5" x14ac:dyDescent="0.3">
      <c r="A109952">
        <v>4</v>
      </c>
      <c r="B109952">
        <v>1557243157</v>
      </c>
      <c r="C109952" t="s">
        <v>69201</v>
      </c>
      <c r="D109952" t="s">
        <v>181160</v>
      </c>
      <c r="E109952" t="s">
        <v>322652</v>
      </c>
    </row>
    <row r="109953" spans="1:5" x14ac:dyDescent="0.3">
      <c r="A109953">
        <v>4</v>
      </c>
      <c r="B109953">
        <v>1557243163</v>
      </c>
      <c r="C109953" t="s">
        <v>69201</v>
      </c>
      <c r="D109953" t="s">
        <v>181161</v>
      </c>
      <c r="E109953" t="s">
        <v>322653</v>
      </c>
    </row>
    <row r="109954" spans="1:5" x14ac:dyDescent="0.3">
      <c r="A109954">
        <v>4</v>
      </c>
      <c r="B109954">
        <v>1557243210</v>
      </c>
      <c r="C109954" t="s">
        <v>69202</v>
      </c>
      <c r="D109954" t="s">
        <v>181162</v>
      </c>
      <c r="E109954" t="s">
        <v>322654</v>
      </c>
    </row>
    <row r="109955" spans="1:5" x14ac:dyDescent="0.3">
      <c r="A109955">
        <v>4</v>
      </c>
      <c r="B109955">
        <v>1557243247</v>
      </c>
      <c r="C109955" t="s">
        <v>69202</v>
      </c>
      <c r="D109955" t="s">
        <v>169199</v>
      </c>
      <c r="E109955" t="s">
        <v>322655</v>
      </c>
    </row>
    <row r="109956" spans="1:5" x14ac:dyDescent="0.3">
      <c r="A109956">
        <v>4</v>
      </c>
      <c r="B109956">
        <v>1557243280</v>
      </c>
      <c r="C109956" t="s">
        <v>69203</v>
      </c>
      <c r="D109956" t="s">
        <v>181163</v>
      </c>
      <c r="E109956" t="s">
        <v>322656</v>
      </c>
    </row>
    <row r="109957" spans="1:5" x14ac:dyDescent="0.3">
      <c r="A109957">
        <v>4</v>
      </c>
      <c r="B109957">
        <v>1557243311</v>
      </c>
      <c r="C109957" t="s">
        <v>69203</v>
      </c>
      <c r="D109957" t="s">
        <v>162328</v>
      </c>
      <c r="E109957" t="s">
        <v>322657</v>
      </c>
    </row>
    <row r="109958" spans="1:5" x14ac:dyDescent="0.3">
      <c r="A109958">
        <v>4</v>
      </c>
      <c r="B109958">
        <v>1557243338</v>
      </c>
      <c r="C109958" t="s">
        <v>69204</v>
      </c>
      <c r="D109958" t="s">
        <v>181164</v>
      </c>
      <c r="E109958" t="s">
        <v>322658</v>
      </c>
    </row>
    <row r="109959" spans="1:5" x14ac:dyDescent="0.3">
      <c r="A109959">
        <v>4</v>
      </c>
      <c r="B109959">
        <v>1557243341</v>
      </c>
      <c r="C109959" t="s">
        <v>69204</v>
      </c>
      <c r="D109959" t="s">
        <v>181165</v>
      </c>
      <c r="E109959" t="s">
        <v>322659</v>
      </c>
    </row>
    <row r="109960" spans="1:5" x14ac:dyDescent="0.3">
      <c r="A109960">
        <v>4</v>
      </c>
      <c r="B109960">
        <v>1557243408</v>
      </c>
      <c r="C109960" t="s">
        <v>69205</v>
      </c>
      <c r="D109960" t="s">
        <v>181166</v>
      </c>
      <c r="E109960" t="s">
        <v>322660</v>
      </c>
    </row>
    <row r="109961" spans="1:5" x14ac:dyDescent="0.3">
      <c r="A109961">
        <v>4</v>
      </c>
      <c r="B109961">
        <v>1557243416</v>
      </c>
      <c r="C109961" t="s">
        <v>69206</v>
      </c>
      <c r="D109961" t="s">
        <v>181167</v>
      </c>
      <c r="E109961" t="s">
        <v>322661</v>
      </c>
    </row>
    <row r="109962" spans="1:5" x14ac:dyDescent="0.3">
      <c r="A109962">
        <v>4</v>
      </c>
      <c r="B109962">
        <v>1557243419</v>
      </c>
      <c r="C109962" t="s">
        <v>69205</v>
      </c>
      <c r="D109962" t="s">
        <v>102725</v>
      </c>
      <c r="E109962" t="s">
        <v>322662</v>
      </c>
    </row>
    <row r="109963" spans="1:5" x14ac:dyDescent="0.3">
      <c r="A109963">
        <v>4</v>
      </c>
      <c r="B109963">
        <v>1557243438</v>
      </c>
      <c r="C109963" t="s">
        <v>69207</v>
      </c>
      <c r="D109963" t="s">
        <v>181168</v>
      </c>
      <c r="E109963" t="s">
        <v>322663</v>
      </c>
    </row>
    <row r="109964" spans="1:5" x14ac:dyDescent="0.3">
      <c r="A109964">
        <v>4</v>
      </c>
      <c r="B109964">
        <v>1557243513</v>
      </c>
      <c r="C109964" t="s">
        <v>69208</v>
      </c>
      <c r="D109964" t="s">
        <v>181169</v>
      </c>
      <c r="E109964" t="s">
        <v>322664</v>
      </c>
    </row>
    <row r="109965" spans="1:5" x14ac:dyDescent="0.3">
      <c r="A109965">
        <v>4</v>
      </c>
      <c r="B109965">
        <v>1557243543</v>
      </c>
      <c r="C109965" t="s">
        <v>69209</v>
      </c>
      <c r="D109965" t="s">
        <v>105945</v>
      </c>
      <c r="E109965" t="s">
        <v>322665</v>
      </c>
    </row>
    <row r="109966" spans="1:5" x14ac:dyDescent="0.3">
      <c r="A109966">
        <v>4</v>
      </c>
      <c r="B109966">
        <v>1557243557</v>
      </c>
      <c r="C109966" t="s">
        <v>69209</v>
      </c>
      <c r="D109966" t="s">
        <v>181170</v>
      </c>
      <c r="E109966" t="s">
        <v>322666</v>
      </c>
    </row>
    <row r="109967" spans="1:5" x14ac:dyDescent="0.3">
      <c r="A109967">
        <v>4</v>
      </c>
      <c r="B109967">
        <v>1557243562</v>
      </c>
      <c r="C109967" t="s">
        <v>69209</v>
      </c>
      <c r="D109967" t="s">
        <v>181171</v>
      </c>
      <c r="E109967" t="s">
        <v>322667</v>
      </c>
    </row>
    <row r="109968" spans="1:5" x14ac:dyDescent="0.3">
      <c r="A109968">
        <v>4</v>
      </c>
      <c r="B109968">
        <v>1557243576</v>
      </c>
      <c r="C109968" t="s">
        <v>69209</v>
      </c>
      <c r="D109968" t="s">
        <v>181172</v>
      </c>
      <c r="E109968" t="s">
        <v>322668</v>
      </c>
    </row>
    <row r="109969" spans="1:5" x14ac:dyDescent="0.3">
      <c r="A109969">
        <v>4</v>
      </c>
      <c r="B109969">
        <v>1557243585</v>
      </c>
      <c r="C109969" t="s">
        <v>69210</v>
      </c>
      <c r="D109969" t="s">
        <v>181173</v>
      </c>
      <c r="E109969" t="s">
        <v>322669</v>
      </c>
    </row>
    <row r="109970" spans="1:5" x14ac:dyDescent="0.3">
      <c r="A109970">
        <v>4</v>
      </c>
      <c r="B109970">
        <v>1557243742</v>
      </c>
      <c r="C109970" t="s">
        <v>69211</v>
      </c>
      <c r="D109970" t="s">
        <v>162297</v>
      </c>
      <c r="E109970" t="s">
        <v>322670</v>
      </c>
    </row>
    <row r="109971" spans="1:5" x14ac:dyDescent="0.3">
      <c r="A109971">
        <v>4</v>
      </c>
      <c r="B109971">
        <v>1557243774</v>
      </c>
      <c r="C109971" t="s">
        <v>69212</v>
      </c>
      <c r="D109971" t="s">
        <v>181174</v>
      </c>
      <c r="E109971" t="s">
        <v>322671</v>
      </c>
    </row>
    <row r="109972" spans="1:5" x14ac:dyDescent="0.3">
      <c r="A109972">
        <v>4</v>
      </c>
      <c r="B109972">
        <v>1557243793</v>
      </c>
      <c r="C109972" t="s">
        <v>69213</v>
      </c>
      <c r="D109972" t="s">
        <v>129230</v>
      </c>
      <c r="E109972" t="s">
        <v>322672</v>
      </c>
    </row>
    <row r="109973" spans="1:5" x14ac:dyDescent="0.3">
      <c r="A109973">
        <v>4</v>
      </c>
      <c r="B109973">
        <v>1557243882</v>
      </c>
      <c r="C109973" t="s">
        <v>69214</v>
      </c>
      <c r="D109973" t="s">
        <v>163552</v>
      </c>
      <c r="E109973" t="s">
        <v>322673</v>
      </c>
    </row>
    <row r="109974" spans="1:5" x14ac:dyDescent="0.3">
      <c r="A109974">
        <v>4</v>
      </c>
      <c r="B109974">
        <v>1557243907</v>
      </c>
      <c r="C109974" t="s">
        <v>69215</v>
      </c>
      <c r="D109974" t="s">
        <v>160542</v>
      </c>
      <c r="E109974" t="s">
        <v>322674</v>
      </c>
    </row>
    <row r="109975" spans="1:5" x14ac:dyDescent="0.3">
      <c r="A109975">
        <v>4</v>
      </c>
      <c r="B109975">
        <v>1557243966</v>
      </c>
      <c r="C109975" t="s">
        <v>69216</v>
      </c>
      <c r="D109975" t="s">
        <v>96335</v>
      </c>
      <c r="E109975" t="s">
        <v>322675</v>
      </c>
    </row>
    <row r="109976" spans="1:5" x14ac:dyDescent="0.3">
      <c r="A109976">
        <v>4</v>
      </c>
      <c r="B109976">
        <v>1557244067</v>
      </c>
      <c r="C109976" t="s">
        <v>69217</v>
      </c>
      <c r="D109976" t="s">
        <v>180011</v>
      </c>
      <c r="E109976" t="s">
        <v>322676</v>
      </c>
    </row>
    <row r="109977" spans="1:5" x14ac:dyDescent="0.3">
      <c r="A109977">
        <v>4</v>
      </c>
      <c r="B109977">
        <v>1557244068</v>
      </c>
      <c r="C109977" t="s">
        <v>69217</v>
      </c>
      <c r="D109977" t="s">
        <v>178487</v>
      </c>
      <c r="E109977" t="s">
        <v>322677</v>
      </c>
    </row>
    <row r="109978" spans="1:5" x14ac:dyDescent="0.3">
      <c r="A109978">
        <v>4</v>
      </c>
      <c r="B109978">
        <v>1557244085</v>
      </c>
      <c r="C109978" t="s">
        <v>69217</v>
      </c>
      <c r="D109978" t="s">
        <v>181175</v>
      </c>
      <c r="E109978" t="s">
        <v>322678</v>
      </c>
    </row>
    <row r="109979" spans="1:5" x14ac:dyDescent="0.3">
      <c r="A109979">
        <v>4</v>
      </c>
      <c r="B109979">
        <v>1557244087</v>
      </c>
      <c r="C109979" t="s">
        <v>69217</v>
      </c>
      <c r="D109979" t="s">
        <v>161994</v>
      </c>
      <c r="E109979" t="s">
        <v>322679</v>
      </c>
    </row>
    <row r="109980" spans="1:5" x14ac:dyDescent="0.3">
      <c r="A109980">
        <v>4</v>
      </c>
      <c r="B109980">
        <v>1557244158</v>
      </c>
      <c r="C109980" t="s">
        <v>69218</v>
      </c>
      <c r="D109980" t="s">
        <v>181176</v>
      </c>
      <c r="E109980" t="s">
        <v>322680</v>
      </c>
    </row>
    <row r="109981" spans="1:5" x14ac:dyDescent="0.3">
      <c r="A109981">
        <v>4</v>
      </c>
      <c r="B109981">
        <v>1557244161</v>
      </c>
      <c r="C109981" t="s">
        <v>69218</v>
      </c>
      <c r="D109981" t="s">
        <v>167003</v>
      </c>
      <c r="E109981" t="s">
        <v>322681</v>
      </c>
    </row>
    <row r="109982" spans="1:5" x14ac:dyDescent="0.3">
      <c r="A109982">
        <v>4</v>
      </c>
      <c r="B109982">
        <v>1557244188</v>
      </c>
      <c r="C109982" t="s">
        <v>69219</v>
      </c>
      <c r="D109982" t="s">
        <v>181177</v>
      </c>
      <c r="E109982" t="s">
        <v>322682</v>
      </c>
    </row>
    <row r="109983" spans="1:5" x14ac:dyDescent="0.3">
      <c r="A109983">
        <v>4</v>
      </c>
      <c r="B109983">
        <v>1557244209</v>
      </c>
      <c r="C109983" t="s">
        <v>69219</v>
      </c>
      <c r="D109983" t="s">
        <v>179906</v>
      </c>
      <c r="E109983" t="s">
        <v>322683</v>
      </c>
    </row>
    <row r="109984" spans="1:5" x14ac:dyDescent="0.3">
      <c r="A109984">
        <v>4</v>
      </c>
      <c r="B109984">
        <v>1557244284</v>
      </c>
      <c r="C109984" t="s">
        <v>69220</v>
      </c>
      <c r="D109984" t="s">
        <v>181178</v>
      </c>
      <c r="E109984" t="s">
        <v>322684</v>
      </c>
    </row>
    <row r="109985" spans="1:5" x14ac:dyDescent="0.3">
      <c r="A109985">
        <v>4</v>
      </c>
      <c r="B109985">
        <v>1557244296</v>
      </c>
      <c r="C109985" t="s">
        <v>69221</v>
      </c>
      <c r="D109985" t="s">
        <v>181179</v>
      </c>
      <c r="E109985" t="s">
        <v>322685</v>
      </c>
    </row>
    <row r="109986" spans="1:5" x14ac:dyDescent="0.3">
      <c r="A109986">
        <v>4</v>
      </c>
      <c r="B109986">
        <v>1557244327</v>
      </c>
      <c r="C109986" t="s">
        <v>69221</v>
      </c>
      <c r="D109986" t="s">
        <v>181180</v>
      </c>
      <c r="E109986" t="s">
        <v>322686</v>
      </c>
    </row>
    <row r="109987" spans="1:5" x14ac:dyDescent="0.3">
      <c r="A109987">
        <v>4</v>
      </c>
      <c r="B109987">
        <v>1557244457</v>
      </c>
      <c r="C109987" t="s">
        <v>69222</v>
      </c>
      <c r="D109987" t="s">
        <v>179982</v>
      </c>
      <c r="E109987" t="s">
        <v>322687</v>
      </c>
    </row>
    <row r="109988" spans="1:5" x14ac:dyDescent="0.3">
      <c r="A109988">
        <v>4</v>
      </c>
      <c r="B109988">
        <v>1557244476</v>
      </c>
      <c r="C109988" t="s">
        <v>69223</v>
      </c>
      <c r="D109988" t="s">
        <v>181181</v>
      </c>
      <c r="E109988" t="s">
        <v>322688</v>
      </c>
    </row>
    <row r="109989" spans="1:5" x14ac:dyDescent="0.3">
      <c r="A109989">
        <v>4</v>
      </c>
      <c r="B109989">
        <v>1557244491</v>
      </c>
      <c r="C109989" t="s">
        <v>69222</v>
      </c>
      <c r="D109989" t="s">
        <v>132446</v>
      </c>
      <c r="E109989" t="s">
        <v>322689</v>
      </c>
    </row>
    <row r="109990" spans="1:5" x14ac:dyDescent="0.3">
      <c r="A109990">
        <v>4</v>
      </c>
      <c r="B109990">
        <v>1557244598</v>
      </c>
      <c r="C109990" t="s">
        <v>69224</v>
      </c>
      <c r="D109990" t="s">
        <v>181182</v>
      </c>
      <c r="E109990" t="s">
        <v>322690</v>
      </c>
    </row>
    <row r="109991" spans="1:5" x14ac:dyDescent="0.3">
      <c r="A109991">
        <v>4</v>
      </c>
      <c r="B109991">
        <v>1557244602</v>
      </c>
      <c r="C109991" t="s">
        <v>69224</v>
      </c>
      <c r="D109991" t="s">
        <v>162972</v>
      </c>
      <c r="E109991" t="s">
        <v>322691</v>
      </c>
    </row>
    <row r="109992" spans="1:5" x14ac:dyDescent="0.3">
      <c r="A109992">
        <v>4</v>
      </c>
      <c r="B109992">
        <v>1557244647</v>
      </c>
      <c r="C109992" t="s">
        <v>69225</v>
      </c>
      <c r="D109992" t="s">
        <v>181183</v>
      </c>
      <c r="E109992" t="s">
        <v>322692</v>
      </c>
    </row>
    <row r="109993" spans="1:5" x14ac:dyDescent="0.3">
      <c r="A109993">
        <v>4</v>
      </c>
      <c r="B109993">
        <v>1557244666</v>
      </c>
      <c r="C109993" t="s">
        <v>69226</v>
      </c>
      <c r="D109993" t="s">
        <v>181184</v>
      </c>
      <c r="E109993" t="s">
        <v>322693</v>
      </c>
    </row>
    <row r="109994" spans="1:5" x14ac:dyDescent="0.3">
      <c r="A109994">
        <v>4</v>
      </c>
      <c r="B109994">
        <v>1557244731</v>
      </c>
      <c r="C109994" t="s">
        <v>69227</v>
      </c>
      <c r="D109994" t="s">
        <v>181093</v>
      </c>
      <c r="E109994" t="s">
        <v>322694</v>
      </c>
    </row>
    <row r="109995" spans="1:5" x14ac:dyDescent="0.3">
      <c r="A109995">
        <v>4</v>
      </c>
      <c r="B109995">
        <v>1557244801</v>
      </c>
      <c r="C109995" t="s">
        <v>69228</v>
      </c>
      <c r="D109995" t="s">
        <v>162749</v>
      </c>
      <c r="E109995" t="s">
        <v>322695</v>
      </c>
    </row>
    <row r="109996" spans="1:5" x14ac:dyDescent="0.3">
      <c r="A109996">
        <v>4</v>
      </c>
      <c r="B109996">
        <v>1557244856</v>
      </c>
      <c r="C109996" t="s">
        <v>69229</v>
      </c>
      <c r="D109996" t="s">
        <v>181185</v>
      </c>
      <c r="E109996" t="s">
        <v>322696</v>
      </c>
    </row>
    <row r="109997" spans="1:5" x14ac:dyDescent="0.3">
      <c r="A109997">
        <v>4</v>
      </c>
      <c r="B109997">
        <v>1557244867</v>
      </c>
      <c r="C109997" t="s">
        <v>69229</v>
      </c>
      <c r="D109997" t="s">
        <v>181186</v>
      </c>
      <c r="E109997" t="s">
        <v>322697</v>
      </c>
    </row>
    <row r="109998" spans="1:5" x14ac:dyDescent="0.3">
      <c r="A109998">
        <v>4</v>
      </c>
      <c r="B109998">
        <v>1557244891</v>
      </c>
      <c r="C109998" t="s">
        <v>69230</v>
      </c>
      <c r="D109998" t="s">
        <v>181187</v>
      </c>
      <c r="E109998" t="s">
        <v>322698</v>
      </c>
    </row>
    <row r="109999" spans="1:5" x14ac:dyDescent="0.3">
      <c r="A109999">
        <v>4</v>
      </c>
      <c r="B109999">
        <v>1557244959</v>
      </c>
      <c r="C109999" t="s">
        <v>69231</v>
      </c>
      <c r="D109999" t="s">
        <v>170302</v>
      </c>
      <c r="E109999" t="s">
        <v>322699</v>
      </c>
    </row>
    <row r="110000" spans="1:5" x14ac:dyDescent="0.3">
      <c r="A110000">
        <v>4</v>
      </c>
      <c r="B110000">
        <v>1557244961</v>
      </c>
      <c r="C110000" t="s">
        <v>69231</v>
      </c>
      <c r="D110000" t="s">
        <v>181188</v>
      </c>
      <c r="E110000" t="s">
        <v>322700</v>
      </c>
    </row>
    <row r="110001" spans="1:5" x14ac:dyDescent="0.3">
      <c r="A110001">
        <v>4</v>
      </c>
      <c r="B110001">
        <v>1557245003</v>
      </c>
      <c r="C110001" t="s">
        <v>69232</v>
      </c>
      <c r="D110001" t="s">
        <v>181004</v>
      </c>
      <c r="E110001" t="s">
        <v>322701</v>
      </c>
    </row>
    <row r="110002" spans="1:5" x14ac:dyDescent="0.3">
      <c r="A110002">
        <v>4</v>
      </c>
      <c r="B110002">
        <v>1557245022</v>
      </c>
      <c r="C110002" t="s">
        <v>69233</v>
      </c>
      <c r="D110002" t="s">
        <v>181189</v>
      </c>
      <c r="E110002" t="s">
        <v>322702</v>
      </c>
    </row>
    <row r="110003" spans="1:5" x14ac:dyDescent="0.3">
      <c r="A110003">
        <v>4</v>
      </c>
      <c r="B110003">
        <v>1557245093</v>
      </c>
      <c r="C110003" t="s">
        <v>69234</v>
      </c>
      <c r="D110003" t="s">
        <v>181190</v>
      </c>
      <c r="E110003" t="s">
        <v>322703</v>
      </c>
    </row>
    <row r="110004" spans="1:5" x14ac:dyDescent="0.3">
      <c r="A110004">
        <v>4</v>
      </c>
      <c r="B110004">
        <v>1557245103</v>
      </c>
      <c r="C110004" t="s">
        <v>69234</v>
      </c>
      <c r="D110004" t="s">
        <v>181191</v>
      </c>
      <c r="E110004" t="s">
        <v>322704</v>
      </c>
    </row>
    <row r="110005" spans="1:5" x14ac:dyDescent="0.3">
      <c r="A110005">
        <v>4</v>
      </c>
      <c r="B110005">
        <v>1557245136</v>
      </c>
      <c r="C110005" t="s">
        <v>69235</v>
      </c>
      <c r="D110005" t="s">
        <v>181192</v>
      </c>
      <c r="E110005" t="s">
        <v>322705</v>
      </c>
    </row>
    <row r="110006" spans="1:5" x14ac:dyDescent="0.3">
      <c r="A110006">
        <v>4</v>
      </c>
      <c r="B110006">
        <v>1557245141</v>
      </c>
      <c r="C110006" t="s">
        <v>69234</v>
      </c>
      <c r="D110006" t="s">
        <v>181193</v>
      </c>
      <c r="E110006" t="s">
        <v>322706</v>
      </c>
    </row>
    <row r="110007" spans="1:5" x14ac:dyDescent="0.3">
      <c r="A110007">
        <v>4</v>
      </c>
      <c r="B110007">
        <v>1557245142</v>
      </c>
      <c r="C110007" t="s">
        <v>69235</v>
      </c>
      <c r="D110007" t="s">
        <v>162708</v>
      </c>
      <c r="E110007" t="s">
        <v>322707</v>
      </c>
    </row>
    <row r="110008" spans="1:5" x14ac:dyDescent="0.3">
      <c r="A110008">
        <v>4</v>
      </c>
      <c r="B110008">
        <v>1557245163</v>
      </c>
      <c r="C110008" t="s">
        <v>69235</v>
      </c>
      <c r="D110008" t="s">
        <v>181194</v>
      </c>
      <c r="E110008" t="s">
        <v>322708</v>
      </c>
    </row>
    <row r="110009" spans="1:5" x14ac:dyDescent="0.3">
      <c r="A110009">
        <v>4</v>
      </c>
      <c r="B110009">
        <v>1557245191</v>
      </c>
      <c r="C110009" t="s">
        <v>69235</v>
      </c>
      <c r="D110009" t="s">
        <v>181195</v>
      </c>
      <c r="E110009" t="s">
        <v>322709</v>
      </c>
    </row>
    <row r="110010" spans="1:5" x14ac:dyDescent="0.3">
      <c r="A110010">
        <v>4</v>
      </c>
      <c r="B110010">
        <v>1557245297</v>
      </c>
      <c r="C110010" t="s">
        <v>69236</v>
      </c>
      <c r="D110010" t="s">
        <v>142681</v>
      </c>
      <c r="E110010" t="s">
        <v>322710</v>
      </c>
    </row>
    <row r="110011" spans="1:5" x14ac:dyDescent="0.3">
      <c r="A110011">
        <v>4</v>
      </c>
      <c r="B110011">
        <v>1557245352</v>
      </c>
      <c r="C110011" t="s">
        <v>69237</v>
      </c>
      <c r="D110011" t="s">
        <v>181196</v>
      </c>
      <c r="E110011" t="s">
        <v>322711</v>
      </c>
    </row>
    <row r="110012" spans="1:5" x14ac:dyDescent="0.3">
      <c r="A110012">
        <v>4</v>
      </c>
      <c r="B110012">
        <v>1557245387</v>
      </c>
      <c r="C110012" t="s">
        <v>69238</v>
      </c>
      <c r="D110012" t="s">
        <v>181197</v>
      </c>
      <c r="E110012" t="s">
        <v>322712</v>
      </c>
    </row>
    <row r="110013" spans="1:5" x14ac:dyDescent="0.3">
      <c r="A110013">
        <v>4</v>
      </c>
      <c r="B110013">
        <v>1557245465</v>
      </c>
      <c r="C110013" t="s">
        <v>69239</v>
      </c>
      <c r="D110013" t="s">
        <v>181198</v>
      </c>
      <c r="E110013" t="s">
        <v>322713</v>
      </c>
    </row>
    <row r="110014" spans="1:5" x14ac:dyDescent="0.3">
      <c r="A110014">
        <v>4</v>
      </c>
      <c r="B110014">
        <v>1557245470</v>
      </c>
      <c r="C110014" t="s">
        <v>69239</v>
      </c>
      <c r="D110014" t="s">
        <v>180634</v>
      </c>
      <c r="E110014" t="s">
        <v>322714</v>
      </c>
    </row>
    <row r="110015" spans="1:5" x14ac:dyDescent="0.3">
      <c r="A110015">
        <v>4</v>
      </c>
      <c r="B110015">
        <v>1557245473</v>
      </c>
      <c r="C110015" t="s">
        <v>69239</v>
      </c>
      <c r="D110015" t="s">
        <v>145995</v>
      </c>
      <c r="E110015" t="s">
        <v>322715</v>
      </c>
    </row>
    <row r="110016" spans="1:5" x14ac:dyDescent="0.3">
      <c r="A110016">
        <v>4</v>
      </c>
      <c r="B110016">
        <v>1557245475</v>
      </c>
      <c r="C110016" t="s">
        <v>69240</v>
      </c>
      <c r="D110016" t="s">
        <v>181199</v>
      </c>
      <c r="E110016" t="s">
        <v>322716</v>
      </c>
    </row>
    <row r="110017" spans="1:5" x14ac:dyDescent="0.3">
      <c r="A110017">
        <v>4</v>
      </c>
      <c r="B110017">
        <v>1557245485</v>
      </c>
      <c r="C110017" t="s">
        <v>69240</v>
      </c>
      <c r="D110017" t="s">
        <v>181200</v>
      </c>
      <c r="E110017" t="s">
        <v>322717</v>
      </c>
    </row>
    <row r="110018" spans="1:5" x14ac:dyDescent="0.3">
      <c r="A110018">
        <v>4</v>
      </c>
      <c r="B110018">
        <v>1557245514</v>
      </c>
      <c r="C110018" t="s">
        <v>69240</v>
      </c>
      <c r="D110018" t="s">
        <v>133125</v>
      </c>
      <c r="E110018" t="s">
        <v>322718</v>
      </c>
    </row>
    <row r="110019" spans="1:5" x14ac:dyDescent="0.3">
      <c r="A110019">
        <v>4</v>
      </c>
      <c r="B110019">
        <v>1557245532</v>
      </c>
      <c r="C110019" t="s">
        <v>69240</v>
      </c>
      <c r="D110019" t="s">
        <v>181201</v>
      </c>
      <c r="E110019" t="s">
        <v>322719</v>
      </c>
    </row>
    <row r="110020" spans="1:5" x14ac:dyDescent="0.3">
      <c r="A110020">
        <v>4</v>
      </c>
      <c r="B110020">
        <v>1557245615</v>
      </c>
      <c r="C110020" t="s">
        <v>69241</v>
      </c>
      <c r="D110020" t="s">
        <v>181202</v>
      </c>
      <c r="E110020" t="s">
        <v>322720</v>
      </c>
    </row>
    <row r="110021" spans="1:5" x14ac:dyDescent="0.3">
      <c r="A110021">
        <v>4</v>
      </c>
      <c r="B110021">
        <v>1557245708</v>
      </c>
      <c r="C110021" t="s">
        <v>69242</v>
      </c>
      <c r="D110021" t="s">
        <v>181203</v>
      </c>
      <c r="E110021" t="s">
        <v>322721</v>
      </c>
    </row>
    <row r="110022" spans="1:5" x14ac:dyDescent="0.3">
      <c r="A110022">
        <v>4</v>
      </c>
      <c r="B110022">
        <v>1557245759</v>
      </c>
      <c r="C110022" t="s">
        <v>69243</v>
      </c>
      <c r="D110022" t="s">
        <v>181204</v>
      </c>
      <c r="E110022" t="s">
        <v>322722</v>
      </c>
    </row>
    <row r="110023" spans="1:5" x14ac:dyDescent="0.3">
      <c r="A110023">
        <v>4</v>
      </c>
      <c r="B110023">
        <v>1557245761</v>
      </c>
      <c r="C110023" t="s">
        <v>69244</v>
      </c>
      <c r="D110023" t="s">
        <v>181205</v>
      </c>
      <c r="E110023" t="s">
        <v>322723</v>
      </c>
    </row>
    <row r="110024" spans="1:5" x14ac:dyDescent="0.3">
      <c r="A110024">
        <v>4</v>
      </c>
      <c r="B110024">
        <v>1557245771</v>
      </c>
      <c r="C110024" t="s">
        <v>69244</v>
      </c>
      <c r="D110024" t="s">
        <v>181206</v>
      </c>
      <c r="E110024" t="s">
        <v>322724</v>
      </c>
    </row>
    <row r="110025" spans="1:5" x14ac:dyDescent="0.3">
      <c r="A110025">
        <v>4</v>
      </c>
      <c r="B110025">
        <v>1557245775</v>
      </c>
      <c r="C110025" t="s">
        <v>69244</v>
      </c>
      <c r="D110025" t="s">
        <v>181207</v>
      </c>
      <c r="E110025" t="s">
        <v>322725</v>
      </c>
    </row>
    <row r="110026" spans="1:5" x14ac:dyDescent="0.3">
      <c r="A110026">
        <v>4</v>
      </c>
      <c r="B110026">
        <v>1557255345</v>
      </c>
      <c r="C110026" t="s">
        <v>69245</v>
      </c>
      <c r="D110026" t="s">
        <v>104076</v>
      </c>
      <c r="E110026" t="s">
        <v>322726</v>
      </c>
    </row>
    <row r="110027" spans="1:5" x14ac:dyDescent="0.3">
      <c r="A110027">
        <v>4</v>
      </c>
      <c r="B110027">
        <v>1557255355</v>
      </c>
      <c r="C110027" t="s">
        <v>69245</v>
      </c>
      <c r="D110027" t="s">
        <v>181208</v>
      </c>
      <c r="E110027" t="s">
        <v>322727</v>
      </c>
    </row>
    <row r="110028" spans="1:5" x14ac:dyDescent="0.3">
      <c r="A110028">
        <v>4</v>
      </c>
      <c r="B110028">
        <v>1557255373</v>
      </c>
      <c r="C110028" t="s">
        <v>69245</v>
      </c>
      <c r="D110028" t="s">
        <v>181209</v>
      </c>
      <c r="E110028" t="s">
        <v>322728</v>
      </c>
    </row>
    <row r="110029" spans="1:5" x14ac:dyDescent="0.3">
      <c r="A110029">
        <v>4</v>
      </c>
      <c r="B110029">
        <v>1557255382</v>
      </c>
      <c r="C110029" t="s">
        <v>69245</v>
      </c>
      <c r="D110029" t="s">
        <v>159400</v>
      </c>
      <c r="E110029" t="s">
        <v>322729</v>
      </c>
    </row>
    <row r="110030" spans="1:5" x14ac:dyDescent="0.3">
      <c r="A110030">
        <v>4</v>
      </c>
      <c r="B110030">
        <v>1557255448</v>
      </c>
      <c r="C110030" t="s">
        <v>69246</v>
      </c>
      <c r="D110030" t="s">
        <v>174863</v>
      </c>
      <c r="E110030" t="s">
        <v>322730</v>
      </c>
    </row>
    <row r="110031" spans="1:5" x14ac:dyDescent="0.3">
      <c r="A110031">
        <v>4</v>
      </c>
      <c r="B110031">
        <v>1557255483</v>
      </c>
      <c r="C110031" t="s">
        <v>69247</v>
      </c>
      <c r="D110031" t="s">
        <v>181210</v>
      </c>
      <c r="E110031" t="s">
        <v>322731</v>
      </c>
    </row>
    <row r="110032" spans="1:5" x14ac:dyDescent="0.3">
      <c r="A110032">
        <v>4</v>
      </c>
      <c r="B110032">
        <v>1557255520</v>
      </c>
      <c r="C110032" t="s">
        <v>69247</v>
      </c>
      <c r="D110032" t="s">
        <v>181211</v>
      </c>
      <c r="E110032" t="s">
        <v>322732</v>
      </c>
    </row>
    <row r="110033" spans="1:5" x14ac:dyDescent="0.3">
      <c r="A110033">
        <v>4</v>
      </c>
      <c r="B110033">
        <v>1557255521</v>
      </c>
      <c r="C110033" t="s">
        <v>69247</v>
      </c>
      <c r="D110033" t="s">
        <v>181212</v>
      </c>
      <c r="E110033" t="s">
        <v>322733</v>
      </c>
    </row>
    <row r="110034" spans="1:5" x14ac:dyDescent="0.3">
      <c r="A110034">
        <v>4</v>
      </c>
      <c r="B110034">
        <v>1557255611</v>
      </c>
      <c r="C110034" t="s">
        <v>69248</v>
      </c>
      <c r="D110034" t="s">
        <v>181213</v>
      </c>
      <c r="E110034" t="s">
        <v>322734</v>
      </c>
    </row>
    <row r="110035" spans="1:5" x14ac:dyDescent="0.3">
      <c r="A110035">
        <v>4</v>
      </c>
      <c r="B110035">
        <v>1557255692</v>
      </c>
      <c r="C110035" t="s">
        <v>69249</v>
      </c>
      <c r="D110035" t="s">
        <v>181214</v>
      </c>
      <c r="E110035" t="s">
        <v>322735</v>
      </c>
    </row>
    <row r="110036" spans="1:5" x14ac:dyDescent="0.3">
      <c r="A110036">
        <v>4</v>
      </c>
      <c r="B110036">
        <v>1557255699</v>
      </c>
      <c r="C110036" t="s">
        <v>69249</v>
      </c>
      <c r="D110036" t="s">
        <v>181215</v>
      </c>
      <c r="E110036" t="s">
        <v>322736</v>
      </c>
    </row>
    <row r="110037" spans="1:5" x14ac:dyDescent="0.3">
      <c r="A110037">
        <v>4</v>
      </c>
      <c r="B110037">
        <v>1557255727</v>
      </c>
      <c r="C110037" t="s">
        <v>69250</v>
      </c>
      <c r="D110037" t="s">
        <v>162054</v>
      </c>
      <c r="E110037" t="s">
        <v>322737</v>
      </c>
    </row>
    <row r="110038" spans="1:5" x14ac:dyDescent="0.3">
      <c r="A110038">
        <v>4</v>
      </c>
      <c r="B110038">
        <v>1557255733</v>
      </c>
      <c r="C110038" t="s">
        <v>69250</v>
      </c>
      <c r="D110038" t="s">
        <v>181216</v>
      </c>
      <c r="E110038" t="s">
        <v>322738</v>
      </c>
    </row>
    <row r="110039" spans="1:5" x14ac:dyDescent="0.3">
      <c r="A110039">
        <v>4</v>
      </c>
      <c r="B110039">
        <v>1557255810</v>
      </c>
      <c r="C110039" t="s">
        <v>69251</v>
      </c>
      <c r="D110039" t="s">
        <v>181217</v>
      </c>
      <c r="E110039" t="s">
        <v>322739</v>
      </c>
    </row>
    <row r="110040" spans="1:5" x14ac:dyDescent="0.3">
      <c r="A110040">
        <v>4</v>
      </c>
      <c r="B110040">
        <v>1557255811</v>
      </c>
      <c r="C110040" t="s">
        <v>69251</v>
      </c>
      <c r="D110040" t="s">
        <v>181218</v>
      </c>
      <c r="E110040" t="s">
        <v>322740</v>
      </c>
    </row>
    <row r="110041" spans="1:5" x14ac:dyDescent="0.3">
      <c r="A110041">
        <v>4</v>
      </c>
      <c r="B110041">
        <v>1557255817</v>
      </c>
      <c r="C110041" t="s">
        <v>69251</v>
      </c>
      <c r="D110041" t="s">
        <v>181219</v>
      </c>
      <c r="E110041" t="s">
        <v>322741</v>
      </c>
    </row>
    <row r="110042" spans="1:5" x14ac:dyDescent="0.3">
      <c r="A110042">
        <v>4</v>
      </c>
      <c r="B110042">
        <v>1557255872</v>
      </c>
      <c r="C110042" t="s">
        <v>69252</v>
      </c>
      <c r="D110042" t="s">
        <v>181220</v>
      </c>
      <c r="E110042" t="s">
        <v>322742</v>
      </c>
    </row>
    <row r="110043" spans="1:5" x14ac:dyDescent="0.3">
      <c r="A110043">
        <v>4</v>
      </c>
      <c r="B110043">
        <v>1557255944</v>
      </c>
      <c r="C110043" t="s">
        <v>69253</v>
      </c>
      <c r="D110043" t="s">
        <v>180345</v>
      </c>
      <c r="E110043" t="s">
        <v>322743</v>
      </c>
    </row>
    <row r="110044" spans="1:5" x14ac:dyDescent="0.3">
      <c r="A110044">
        <v>4</v>
      </c>
      <c r="B110044">
        <v>1557255977</v>
      </c>
      <c r="C110044" t="s">
        <v>69254</v>
      </c>
      <c r="D110044" t="s">
        <v>181221</v>
      </c>
      <c r="E110044" t="s">
        <v>322744</v>
      </c>
    </row>
    <row r="110045" spans="1:5" x14ac:dyDescent="0.3">
      <c r="A110045">
        <v>4</v>
      </c>
      <c r="B110045">
        <v>1557255981</v>
      </c>
      <c r="C110045" t="s">
        <v>69254</v>
      </c>
      <c r="D110045" t="s">
        <v>181222</v>
      </c>
      <c r="E110045" t="s">
        <v>322745</v>
      </c>
    </row>
    <row r="110046" spans="1:5" x14ac:dyDescent="0.3">
      <c r="A110046">
        <v>4</v>
      </c>
      <c r="B110046">
        <v>1557255985</v>
      </c>
      <c r="C110046" t="s">
        <v>69254</v>
      </c>
      <c r="D110046" t="s">
        <v>181223</v>
      </c>
      <c r="E110046" t="s">
        <v>322746</v>
      </c>
    </row>
    <row r="110047" spans="1:5" x14ac:dyDescent="0.3">
      <c r="A110047">
        <v>4</v>
      </c>
      <c r="B110047">
        <v>1557256037</v>
      </c>
      <c r="C110047" t="s">
        <v>69255</v>
      </c>
      <c r="D110047" t="s">
        <v>156752</v>
      </c>
      <c r="E110047" t="s">
        <v>322747</v>
      </c>
    </row>
    <row r="110048" spans="1:5" x14ac:dyDescent="0.3">
      <c r="A110048">
        <v>4</v>
      </c>
      <c r="B110048">
        <v>1557256077</v>
      </c>
      <c r="C110048" t="s">
        <v>69255</v>
      </c>
      <c r="D110048" t="s">
        <v>181224</v>
      </c>
      <c r="E110048" t="s">
        <v>322748</v>
      </c>
    </row>
    <row r="110049" spans="1:5" x14ac:dyDescent="0.3">
      <c r="A110049">
        <v>4</v>
      </c>
      <c r="B110049">
        <v>1557256083</v>
      </c>
      <c r="C110049" t="s">
        <v>69256</v>
      </c>
      <c r="D110049" t="s">
        <v>181225</v>
      </c>
      <c r="E110049" t="s">
        <v>322749</v>
      </c>
    </row>
    <row r="110050" spans="1:5" x14ac:dyDescent="0.3">
      <c r="A110050">
        <v>4</v>
      </c>
      <c r="B110050">
        <v>1557256086</v>
      </c>
      <c r="C110050" t="s">
        <v>69257</v>
      </c>
      <c r="D110050" t="s">
        <v>181226</v>
      </c>
      <c r="E110050" t="s">
        <v>322750</v>
      </c>
    </row>
    <row r="110051" spans="1:5" x14ac:dyDescent="0.3">
      <c r="A110051">
        <v>4</v>
      </c>
      <c r="B110051">
        <v>1557256089</v>
      </c>
      <c r="C110051" t="s">
        <v>69257</v>
      </c>
      <c r="D110051" t="s">
        <v>181227</v>
      </c>
      <c r="E110051" t="s">
        <v>322751</v>
      </c>
    </row>
    <row r="110052" spans="1:5" x14ac:dyDescent="0.3">
      <c r="A110052">
        <v>4</v>
      </c>
      <c r="B110052">
        <v>1557256133</v>
      </c>
      <c r="C110052" t="s">
        <v>69258</v>
      </c>
      <c r="D110052" t="s">
        <v>181228</v>
      </c>
      <c r="E110052" t="s">
        <v>322752</v>
      </c>
    </row>
    <row r="110053" spans="1:5" x14ac:dyDescent="0.3">
      <c r="A110053">
        <v>4</v>
      </c>
      <c r="B110053">
        <v>1557256214</v>
      </c>
      <c r="C110053" t="s">
        <v>69259</v>
      </c>
      <c r="D110053" t="s">
        <v>181229</v>
      </c>
      <c r="E110053" t="s">
        <v>322753</v>
      </c>
    </row>
    <row r="110054" spans="1:5" x14ac:dyDescent="0.3">
      <c r="A110054">
        <v>4</v>
      </c>
      <c r="B110054">
        <v>1557256301</v>
      </c>
      <c r="C110054" t="s">
        <v>69260</v>
      </c>
      <c r="D110054" t="s">
        <v>181230</v>
      </c>
      <c r="E110054" t="s">
        <v>322754</v>
      </c>
    </row>
    <row r="110055" spans="1:5" x14ac:dyDescent="0.3">
      <c r="A110055">
        <v>4</v>
      </c>
      <c r="B110055">
        <v>1557256309</v>
      </c>
      <c r="C110055" t="s">
        <v>69260</v>
      </c>
      <c r="D110055" t="s">
        <v>180550</v>
      </c>
      <c r="E110055" t="s">
        <v>322755</v>
      </c>
    </row>
    <row r="110056" spans="1:5" x14ac:dyDescent="0.3">
      <c r="A110056">
        <v>4</v>
      </c>
      <c r="B110056">
        <v>1557256320</v>
      </c>
      <c r="C110056" t="s">
        <v>69260</v>
      </c>
      <c r="D110056" t="s">
        <v>177679</v>
      </c>
      <c r="E110056" t="s">
        <v>322756</v>
      </c>
    </row>
    <row r="110057" spans="1:5" x14ac:dyDescent="0.3">
      <c r="A110057">
        <v>4</v>
      </c>
      <c r="B110057">
        <v>1557256336</v>
      </c>
      <c r="C110057" t="s">
        <v>69260</v>
      </c>
      <c r="D110057" t="s">
        <v>181231</v>
      </c>
      <c r="E110057" t="s">
        <v>322757</v>
      </c>
    </row>
    <row r="110058" spans="1:5" x14ac:dyDescent="0.3">
      <c r="A110058">
        <v>4</v>
      </c>
      <c r="B110058">
        <v>1557256386</v>
      </c>
      <c r="C110058" t="s">
        <v>69261</v>
      </c>
      <c r="D110058" t="s">
        <v>181232</v>
      </c>
      <c r="E110058" t="s">
        <v>322758</v>
      </c>
    </row>
    <row r="110059" spans="1:5" x14ac:dyDescent="0.3">
      <c r="A110059">
        <v>4</v>
      </c>
      <c r="B110059">
        <v>1557256472</v>
      </c>
      <c r="C110059" t="s">
        <v>69262</v>
      </c>
      <c r="D110059" t="s">
        <v>181233</v>
      </c>
      <c r="E110059" t="s">
        <v>322759</v>
      </c>
    </row>
    <row r="110060" spans="1:5" x14ac:dyDescent="0.3">
      <c r="A110060">
        <v>4</v>
      </c>
      <c r="B110060">
        <v>1557256489</v>
      </c>
      <c r="C110060" t="s">
        <v>69262</v>
      </c>
      <c r="D110060" t="s">
        <v>181234</v>
      </c>
      <c r="E110060" t="s">
        <v>322760</v>
      </c>
    </row>
    <row r="110061" spans="1:5" x14ac:dyDescent="0.3">
      <c r="A110061">
        <v>4</v>
      </c>
      <c r="B110061">
        <v>1557256492</v>
      </c>
      <c r="C110061" t="s">
        <v>69262</v>
      </c>
      <c r="D110061" t="s">
        <v>181235</v>
      </c>
      <c r="E110061" t="s">
        <v>322761</v>
      </c>
    </row>
    <row r="110062" spans="1:5" x14ac:dyDescent="0.3">
      <c r="A110062">
        <v>4</v>
      </c>
      <c r="B110062">
        <v>1557256510</v>
      </c>
      <c r="C110062" t="s">
        <v>69263</v>
      </c>
      <c r="D110062" t="s">
        <v>181236</v>
      </c>
      <c r="E110062" t="s">
        <v>322762</v>
      </c>
    </row>
    <row r="110063" spans="1:5" x14ac:dyDescent="0.3">
      <c r="A110063">
        <v>4</v>
      </c>
      <c r="B110063">
        <v>1557256514</v>
      </c>
      <c r="C110063" t="s">
        <v>69263</v>
      </c>
      <c r="D110063" t="s">
        <v>181237</v>
      </c>
      <c r="E110063" t="s">
        <v>322763</v>
      </c>
    </row>
    <row r="110064" spans="1:5" x14ac:dyDescent="0.3">
      <c r="A110064">
        <v>4</v>
      </c>
      <c r="B110064">
        <v>1557256516</v>
      </c>
      <c r="C110064" t="s">
        <v>69264</v>
      </c>
      <c r="D110064" t="s">
        <v>134185</v>
      </c>
      <c r="E110064" t="s">
        <v>322764</v>
      </c>
    </row>
    <row r="110065" spans="1:5" x14ac:dyDescent="0.3">
      <c r="A110065">
        <v>4</v>
      </c>
      <c r="B110065">
        <v>1557256523</v>
      </c>
      <c r="C110065" t="s">
        <v>69263</v>
      </c>
      <c r="D110065" t="s">
        <v>181238</v>
      </c>
      <c r="E110065" t="s">
        <v>322765</v>
      </c>
    </row>
    <row r="110066" spans="1:5" x14ac:dyDescent="0.3">
      <c r="A110066">
        <v>4</v>
      </c>
      <c r="B110066">
        <v>1557256540</v>
      </c>
      <c r="C110066" t="s">
        <v>69263</v>
      </c>
      <c r="D110066" t="s">
        <v>181239</v>
      </c>
      <c r="E110066" t="s">
        <v>322766</v>
      </c>
    </row>
    <row r="110067" spans="1:5" x14ac:dyDescent="0.3">
      <c r="A110067">
        <v>4</v>
      </c>
      <c r="B110067">
        <v>1557256558</v>
      </c>
      <c r="C110067" t="s">
        <v>69264</v>
      </c>
      <c r="D110067" t="s">
        <v>181240</v>
      </c>
      <c r="E110067" t="s">
        <v>322767</v>
      </c>
    </row>
    <row r="110068" spans="1:5" x14ac:dyDescent="0.3">
      <c r="A110068">
        <v>4</v>
      </c>
      <c r="B110068">
        <v>1557256594</v>
      </c>
      <c r="C110068" t="s">
        <v>69264</v>
      </c>
      <c r="D110068" t="s">
        <v>181241</v>
      </c>
      <c r="E110068" t="s">
        <v>322768</v>
      </c>
    </row>
    <row r="110069" spans="1:5" x14ac:dyDescent="0.3">
      <c r="A110069">
        <v>4</v>
      </c>
      <c r="B110069">
        <v>1557256615</v>
      </c>
      <c r="C110069" t="s">
        <v>69265</v>
      </c>
      <c r="D110069" t="s">
        <v>181242</v>
      </c>
      <c r="E110069" t="s">
        <v>322769</v>
      </c>
    </row>
    <row r="110070" spans="1:5" x14ac:dyDescent="0.3">
      <c r="A110070">
        <v>4</v>
      </c>
      <c r="B110070">
        <v>1557256651</v>
      </c>
      <c r="C110070" t="s">
        <v>69266</v>
      </c>
      <c r="D110070" t="s">
        <v>181243</v>
      </c>
      <c r="E110070" t="s">
        <v>322770</v>
      </c>
    </row>
    <row r="110071" spans="1:5" x14ac:dyDescent="0.3">
      <c r="A110071">
        <v>4</v>
      </c>
      <c r="B110071">
        <v>1557256657</v>
      </c>
      <c r="C110071" t="s">
        <v>69267</v>
      </c>
      <c r="D110071" t="s">
        <v>181244</v>
      </c>
      <c r="E110071" t="s">
        <v>322771</v>
      </c>
    </row>
    <row r="110072" spans="1:5" x14ac:dyDescent="0.3">
      <c r="A110072">
        <v>4</v>
      </c>
      <c r="B110072">
        <v>1557256679</v>
      </c>
      <c r="C110072" t="s">
        <v>69266</v>
      </c>
      <c r="D110072" t="s">
        <v>181245</v>
      </c>
      <c r="E110072" t="s">
        <v>322772</v>
      </c>
    </row>
    <row r="110073" spans="1:5" x14ac:dyDescent="0.3">
      <c r="A110073">
        <v>4</v>
      </c>
      <c r="B110073">
        <v>1557256688</v>
      </c>
      <c r="C110073" t="s">
        <v>69268</v>
      </c>
      <c r="D110073" t="s">
        <v>180251</v>
      </c>
      <c r="E110073" t="s">
        <v>322773</v>
      </c>
    </row>
    <row r="110074" spans="1:5" x14ac:dyDescent="0.3">
      <c r="A110074">
        <v>4</v>
      </c>
      <c r="B110074">
        <v>1557256702</v>
      </c>
      <c r="C110074" t="s">
        <v>69268</v>
      </c>
      <c r="D110074" t="s">
        <v>181246</v>
      </c>
      <c r="E110074" t="s">
        <v>322774</v>
      </c>
    </row>
    <row r="110075" spans="1:5" x14ac:dyDescent="0.3">
      <c r="A110075">
        <v>4</v>
      </c>
      <c r="B110075">
        <v>1557256748</v>
      </c>
      <c r="C110075" t="s">
        <v>69268</v>
      </c>
      <c r="D110075" t="s">
        <v>181247</v>
      </c>
      <c r="E110075" t="s">
        <v>322775</v>
      </c>
    </row>
    <row r="110076" spans="1:5" x14ac:dyDescent="0.3">
      <c r="A110076">
        <v>4</v>
      </c>
      <c r="B110076">
        <v>1557256779</v>
      </c>
      <c r="C110076" t="s">
        <v>69269</v>
      </c>
      <c r="D110076" t="s">
        <v>181248</v>
      </c>
      <c r="E110076" t="s">
        <v>322776</v>
      </c>
    </row>
    <row r="110077" spans="1:5" x14ac:dyDescent="0.3">
      <c r="A110077">
        <v>4</v>
      </c>
      <c r="B110077">
        <v>1557256819</v>
      </c>
      <c r="C110077" t="s">
        <v>69270</v>
      </c>
      <c r="D110077" t="s">
        <v>180366</v>
      </c>
      <c r="E110077" t="s">
        <v>322777</v>
      </c>
    </row>
    <row r="110078" spans="1:5" x14ac:dyDescent="0.3">
      <c r="A110078">
        <v>4</v>
      </c>
      <c r="B110078">
        <v>1557256931</v>
      </c>
      <c r="C110078" t="s">
        <v>69271</v>
      </c>
      <c r="D110078" t="s">
        <v>181249</v>
      </c>
      <c r="E110078" t="s">
        <v>322778</v>
      </c>
    </row>
    <row r="110079" spans="1:5" x14ac:dyDescent="0.3">
      <c r="A110079">
        <v>4</v>
      </c>
      <c r="B110079">
        <v>1557256979</v>
      </c>
      <c r="C110079" t="s">
        <v>69272</v>
      </c>
      <c r="D110079" t="s">
        <v>161779</v>
      </c>
      <c r="E110079" t="s">
        <v>322779</v>
      </c>
    </row>
    <row r="110080" spans="1:5" x14ac:dyDescent="0.3">
      <c r="A110080">
        <v>4</v>
      </c>
      <c r="B110080">
        <v>1557257004</v>
      </c>
      <c r="C110080" t="s">
        <v>69272</v>
      </c>
      <c r="D110080" t="s">
        <v>181250</v>
      </c>
      <c r="E110080" t="s">
        <v>322780</v>
      </c>
    </row>
    <row r="110081" spans="1:5" x14ac:dyDescent="0.3">
      <c r="A110081">
        <v>4</v>
      </c>
      <c r="B110081">
        <v>1557257068</v>
      </c>
      <c r="C110081" t="s">
        <v>69273</v>
      </c>
      <c r="D110081" t="s">
        <v>180617</v>
      </c>
      <c r="E110081" t="s">
        <v>322781</v>
      </c>
    </row>
    <row r="110082" spans="1:5" x14ac:dyDescent="0.3">
      <c r="A110082">
        <v>4</v>
      </c>
      <c r="B110082">
        <v>1557257113</v>
      </c>
      <c r="C110082" t="s">
        <v>69274</v>
      </c>
      <c r="D110082" t="s">
        <v>105093</v>
      </c>
      <c r="E110082" t="s">
        <v>322782</v>
      </c>
    </row>
    <row r="110083" spans="1:5" x14ac:dyDescent="0.3">
      <c r="A110083">
        <v>4</v>
      </c>
      <c r="B110083">
        <v>1557257144</v>
      </c>
      <c r="C110083" t="s">
        <v>69275</v>
      </c>
      <c r="D110083" t="s">
        <v>181251</v>
      </c>
      <c r="E110083" t="s">
        <v>322783</v>
      </c>
    </row>
    <row r="110084" spans="1:5" x14ac:dyDescent="0.3">
      <c r="A110084">
        <v>4</v>
      </c>
      <c r="B110084">
        <v>1557257261</v>
      </c>
      <c r="C110084" t="s">
        <v>69276</v>
      </c>
      <c r="D110084" t="s">
        <v>93885</v>
      </c>
      <c r="E110084" t="s">
        <v>322784</v>
      </c>
    </row>
    <row r="110085" spans="1:5" x14ac:dyDescent="0.3">
      <c r="A110085">
        <v>4</v>
      </c>
      <c r="B110085">
        <v>1557257273</v>
      </c>
      <c r="C110085" t="s">
        <v>69277</v>
      </c>
      <c r="D110085" t="s">
        <v>160062</v>
      </c>
      <c r="E110085" t="s">
        <v>322785</v>
      </c>
    </row>
    <row r="110086" spans="1:5" x14ac:dyDescent="0.3">
      <c r="A110086">
        <v>4</v>
      </c>
      <c r="B110086">
        <v>1557257276</v>
      </c>
      <c r="C110086" t="s">
        <v>69277</v>
      </c>
      <c r="D110086" t="s">
        <v>181252</v>
      </c>
      <c r="E110086" t="s">
        <v>322786</v>
      </c>
    </row>
    <row r="110087" spans="1:5" x14ac:dyDescent="0.3">
      <c r="A110087">
        <v>4</v>
      </c>
      <c r="B110087">
        <v>1557257285</v>
      </c>
      <c r="C110087" t="s">
        <v>69277</v>
      </c>
      <c r="D110087" t="s">
        <v>181253</v>
      </c>
      <c r="E110087" t="s">
        <v>322787</v>
      </c>
    </row>
    <row r="110088" spans="1:5" x14ac:dyDescent="0.3">
      <c r="A110088">
        <v>4</v>
      </c>
      <c r="B110088">
        <v>1557257294</v>
      </c>
      <c r="C110088" t="s">
        <v>69277</v>
      </c>
      <c r="D110088" t="s">
        <v>181254</v>
      </c>
      <c r="E110088" t="s">
        <v>322788</v>
      </c>
    </row>
    <row r="110089" spans="1:5" x14ac:dyDescent="0.3">
      <c r="A110089">
        <v>4</v>
      </c>
      <c r="B110089">
        <v>1557257316</v>
      </c>
      <c r="C110089" t="s">
        <v>69278</v>
      </c>
      <c r="D110089" t="s">
        <v>179026</v>
      </c>
      <c r="E110089" t="s">
        <v>322789</v>
      </c>
    </row>
    <row r="110090" spans="1:5" x14ac:dyDescent="0.3">
      <c r="A110090">
        <v>4</v>
      </c>
      <c r="B110090">
        <v>1557257335</v>
      </c>
      <c r="C110090" t="s">
        <v>69278</v>
      </c>
      <c r="D110090" t="s">
        <v>162464</v>
      </c>
      <c r="E110090" t="s">
        <v>322790</v>
      </c>
    </row>
    <row r="110091" spans="1:5" x14ac:dyDescent="0.3">
      <c r="A110091">
        <v>4</v>
      </c>
      <c r="B110091">
        <v>1557257350</v>
      </c>
      <c r="C110091" t="s">
        <v>69279</v>
      </c>
      <c r="D110091" t="s">
        <v>181255</v>
      </c>
      <c r="E110091" t="s">
        <v>322791</v>
      </c>
    </row>
    <row r="110092" spans="1:5" x14ac:dyDescent="0.3">
      <c r="A110092">
        <v>4</v>
      </c>
      <c r="B110092">
        <v>1557257426</v>
      </c>
      <c r="C110092" t="s">
        <v>69280</v>
      </c>
      <c r="D110092" t="s">
        <v>181256</v>
      </c>
      <c r="E110092" t="s">
        <v>322792</v>
      </c>
    </row>
    <row r="110093" spans="1:5" x14ac:dyDescent="0.3">
      <c r="A110093">
        <v>4</v>
      </c>
      <c r="B110093">
        <v>1557257437</v>
      </c>
      <c r="C110093" t="s">
        <v>69280</v>
      </c>
      <c r="D110093" t="s">
        <v>181257</v>
      </c>
      <c r="E110093" t="s">
        <v>322793</v>
      </c>
    </row>
    <row r="110094" spans="1:5" x14ac:dyDescent="0.3">
      <c r="A110094">
        <v>4</v>
      </c>
      <c r="B110094">
        <v>1557257473</v>
      </c>
      <c r="C110094" t="s">
        <v>69281</v>
      </c>
      <c r="D110094" t="s">
        <v>181258</v>
      </c>
      <c r="E110094" t="s">
        <v>322794</v>
      </c>
    </row>
    <row r="110095" spans="1:5" x14ac:dyDescent="0.3">
      <c r="A110095">
        <v>4</v>
      </c>
      <c r="B110095">
        <v>1557257501</v>
      </c>
      <c r="C110095" t="s">
        <v>69281</v>
      </c>
      <c r="D110095" t="s">
        <v>180634</v>
      </c>
      <c r="E110095" t="s">
        <v>322795</v>
      </c>
    </row>
    <row r="110096" spans="1:5" x14ac:dyDescent="0.3">
      <c r="A110096">
        <v>4</v>
      </c>
      <c r="B110096">
        <v>1557257662</v>
      </c>
      <c r="C110096" t="s">
        <v>69282</v>
      </c>
      <c r="D110096" t="s">
        <v>180524</v>
      </c>
      <c r="E110096" t="s">
        <v>322796</v>
      </c>
    </row>
    <row r="110097" spans="1:5" x14ac:dyDescent="0.3">
      <c r="A110097">
        <v>4</v>
      </c>
      <c r="B110097">
        <v>1557257718</v>
      </c>
      <c r="C110097" t="s">
        <v>69283</v>
      </c>
      <c r="D110097" t="s">
        <v>95498</v>
      </c>
      <c r="E110097" t="s">
        <v>322797</v>
      </c>
    </row>
    <row r="110098" spans="1:5" x14ac:dyDescent="0.3">
      <c r="A110098">
        <v>4</v>
      </c>
      <c r="B110098">
        <v>1557257764</v>
      </c>
      <c r="C110098" t="s">
        <v>69284</v>
      </c>
      <c r="D110098" t="s">
        <v>181259</v>
      </c>
      <c r="E110098" t="s">
        <v>322798</v>
      </c>
    </row>
    <row r="110099" spans="1:5" x14ac:dyDescent="0.3">
      <c r="A110099">
        <v>4</v>
      </c>
      <c r="B110099">
        <v>1557257775</v>
      </c>
      <c r="C110099" t="s">
        <v>69284</v>
      </c>
      <c r="D110099" t="s">
        <v>146213</v>
      </c>
      <c r="E110099" t="s">
        <v>322799</v>
      </c>
    </row>
    <row r="110100" spans="1:5" x14ac:dyDescent="0.3">
      <c r="A110100">
        <v>4</v>
      </c>
      <c r="B110100">
        <v>1557257826</v>
      </c>
      <c r="C110100" t="s">
        <v>69285</v>
      </c>
      <c r="D110100" t="s">
        <v>181260</v>
      </c>
      <c r="E110100" t="s">
        <v>322800</v>
      </c>
    </row>
    <row r="110101" spans="1:5" x14ac:dyDescent="0.3">
      <c r="A110101">
        <v>4</v>
      </c>
      <c r="B110101">
        <v>1557257866</v>
      </c>
      <c r="C110101" t="s">
        <v>69286</v>
      </c>
      <c r="D110101" t="s">
        <v>181031</v>
      </c>
      <c r="E110101" t="s">
        <v>322801</v>
      </c>
    </row>
    <row r="110102" spans="1:5" x14ac:dyDescent="0.3">
      <c r="A110102">
        <v>4</v>
      </c>
      <c r="B110102">
        <v>1557257947</v>
      </c>
      <c r="C110102" t="s">
        <v>69287</v>
      </c>
      <c r="D110102" t="s">
        <v>169878</v>
      </c>
      <c r="E110102" t="s">
        <v>322802</v>
      </c>
    </row>
    <row r="110103" spans="1:5" x14ac:dyDescent="0.3">
      <c r="A110103">
        <v>4</v>
      </c>
      <c r="B110103">
        <v>1557257970</v>
      </c>
      <c r="C110103" t="s">
        <v>69287</v>
      </c>
      <c r="D110103" t="s">
        <v>181261</v>
      </c>
      <c r="E110103" t="s">
        <v>322803</v>
      </c>
    </row>
    <row r="110104" spans="1:5" x14ac:dyDescent="0.3">
      <c r="A110104">
        <v>4</v>
      </c>
      <c r="B110104">
        <v>1557257992</v>
      </c>
      <c r="C110104" t="s">
        <v>69288</v>
      </c>
      <c r="D110104" t="s">
        <v>181262</v>
      </c>
      <c r="E110104" t="s">
        <v>322804</v>
      </c>
    </row>
    <row r="110105" spans="1:5" x14ac:dyDescent="0.3">
      <c r="A110105">
        <v>4</v>
      </c>
      <c r="B110105">
        <v>1557258003</v>
      </c>
      <c r="C110105" t="s">
        <v>69289</v>
      </c>
      <c r="D110105" t="s">
        <v>178492</v>
      </c>
      <c r="E110105" t="s">
        <v>322805</v>
      </c>
    </row>
    <row r="110106" spans="1:5" x14ac:dyDescent="0.3">
      <c r="A110106">
        <v>4</v>
      </c>
      <c r="B110106">
        <v>1557258043</v>
      </c>
      <c r="C110106" t="s">
        <v>69288</v>
      </c>
      <c r="D110106" t="s">
        <v>181263</v>
      </c>
      <c r="E110106" t="s">
        <v>322806</v>
      </c>
    </row>
    <row r="110107" spans="1:5" x14ac:dyDescent="0.3">
      <c r="A110107">
        <v>4</v>
      </c>
      <c r="B110107">
        <v>1557258141</v>
      </c>
      <c r="C110107" t="s">
        <v>69290</v>
      </c>
      <c r="D110107" t="s">
        <v>181264</v>
      </c>
      <c r="E110107" t="s">
        <v>322807</v>
      </c>
    </row>
    <row r="110108" spans="1:5" x14ac:dyDescent="0.3">
      <c r="A110108">
        <v>4</v>
      </c>
      <c r="B110108">
        <v>1557258167</v>
      </c>
      <c r="C110108" t="s">
        <v>69291</v>
      </c>
      <c r="D110108" t="s">
        <v>181265</v>
      </c>
      <c r="E110108" t="s">
        <v>322808</v>
      </c>
    </row>
    <row r="110109" spans="1:5" x14ac:dyDescent="0.3">
      <c r="A110109">
        <v>4</v>
      </c>
      <c r="B110109">
        <v>1557258250</v>
      </c>
      <c r="C110109" t="s">
        <v>69292</v>
      </c>
      <c r="D110109" t="s">
        <v>181266</v>
      </c>
      <c r="E110109" t="s">
        <v>322809</v>
      </c>
    </row>
    <row r="110110" spans="1:5" x14ac:dyDescent="0.3">
      <c r="A110110">
        <v>4</v>
      </c>
      <c r="B110110">
        <v>1557258340</v>
      </c>
      <c r="C110110" t="s">
        <v>69293</v>
      </c>
      <c r="D110110" t="s">
        <v>181267</v>
      </c>
      <c r="E110110" t="s">
        <v>322810</v>
      </c>
    </row>
    <row r="110111" spans="1:5" x14ac:dyDescent="0.3">
      <c r="A110111">
        <v>4</v>
      </c>
      <c r="B110111">
        <v>1557258409</v>
      </c>
      <c r="C110111" t="s">
        <v>69294</v>
      </c>
      <c r="D110111" t="s">
        <v>181268</v>
      </c>
      <c r="E110111" t="s">
        <v>322811</v>
      </c>
    </row>
    <row r="110112" spans="1:5" x14ac:dyDescent="0.3">
      <c r="A110112">
        <v>4</v>
      </c>
      <c r="B110112">
        <v>1557258448</v>
      </c>
      <c r="C110112" t="s">
        <v>69295</v>
      </c>
      <c r="D110112" t="s">
        <v>162161</v>
      </c>
      <c r="E110112" t="s">
        <v>322812</v>
      </c>
    </row>
    <row r="110113" spans="1:5" x14ac:dyDescent="0.3">
      <c r="A110113">
        <v>4</v>
      </c>
      <c r="B110113">
        <v>1557258454</v>
      </c>
      <c r="C110113" t="s">
        <v>69295</v>
      </c>
      <c r="D110113" t="s">
        <v>181269</v>
      </c>
      <c r="E110113" t="s">
        <v>322813</v>
      </c>
    </row>
    <row r="110114" spans="1:5" x14ac:dyDescent="0.3">
      <c r="A110114">
        <v>4</v>
      </c>
      <c r="B110114">
        <v>1557258482</v>
      </c>
      <c r="C110114" t="s">
        <v>69295</v>
      </c>
      <c r="D110114" t="s">
        <v>181270</v>
      </c>
      <c r="E110114" t="s">
        <v>322814</v>
      </c>
    </row>
    <row r="110115" spans="1:5" x14ac:dyDescent="0.3">
      <c r="A110115">
        <v>4</v>
      </c>
      <c r="B110115">
        <v>1557258496</v>
      </c>
      <c r="C110115" t="s">
        <v>69296</v>
      </c>
      <c r="D110115" t="s">
        <v>181271</v>
      </c>
      <c r="E110115" t="s">
        <v>322815</v>
      </c>
    </row>
    <row r="110116" spans="1:5" x14ac:dyDescent="0.3">
      <c r="A110116">
        <v>4</v>
      </c>
      <c r="B110116">
        <v>1557258508</v>
      </c>
      <c r="C110116" t="s">
        <v>69296</v>
      </c>
      <c r="D110116" t="s">
        <v>181272</v>
      </c>
      <c r="E110116" t="s">
        <v>322816</v>
      </c>
    </row>
    <row r="110117" spans="1:5" x14ac:dyDescent="0.3">
      <c r="A110117">
        <v>4</v>
      </c>
      <c r="B110117">
        <v>1557258654</v>
      </c>
      <c r="C110117" t="s">
        <v>69297</v>
      </c>
      <c r="D110117" t="s">
        <v>180485</v>
      </c>
      <c r="E110117" t="s">
        <v>322817</v>
      </c>
    </row>
    <row r="110118" spans="1:5" x14ac:dyDescent="0.3">
      <c r="A110118">
        <v>4</v>
      </c>
      <c r="B110118">
        <v>1557258655</v>
      </c>
      <c r="C110118" t="s">
        <v>69297</v>
      </c>
      <c r="D110118" t="s">
        <v>181273</v>
      </c>
      <c r="E110118" t="s">
        <v>322818</v>
      </c>
    </row>
    <row r="110119" spans="1:5" x14ac:dyDescent="0.3">
      <c r="A110119">
        <v>4</v>
      </c>
      <c r="B110119">
        <v>1557268993</v>
      </c>
      <c r="C110119" t="s">
        <v>69298</v>
      </c>
      <c r="D110119" t="s">
        <v>176840</v>
      </c>
      <c r="E110119" t="s">
        <v>322819</v>
      </c>
    </row>
    <row r="110120" spans="1:5" x14ac:dyDescent="0.3">
      <c r="A110120">
        <v>4</v>
      </c>
      <c r="B110120">
        <v>1557269003</v>
      </c>
      <c r="C110120" t="s">
        <v>69298</v>
      </c>
      <c r="D110120" t="s">
        <v>129888</v>
      </c>
      <c r="E110120" t="s">
        <v>322820</v>
      </c>
    </row>
    <row r="110121" spans="1:5" x14ac:dyDescent="0.3">
      <c r="A110121">
        <v>4</v>
      </c>
      <c r="B110121">
        <v>1557269077</v>
      </c>
      <c r="C110121" t="s">
        <v>69299</v>
      </c>
      <c r="D110121" t="s">
        <v>105287</v>
      </c>
      <c r="E110121" t="s">
        <v>322821</v>
      </c>
    </row>
    <row r="110122" spans="1:5" x14ac:dyDescent="0.3">
      <c r="A110122">
        <v>4</v>
      </c>
      <c r="B110122">
        <v>1557269124</v>
      </c>
      <c r="C110122" t="s">
        <v>69300</v>
      </c>
      <c r="D110122" t="s">
        <v>181274</v>
      </c>
      <c r="E110122" t="s">
        <v>322822</v>
      </c>
    </row>
    <row r="110123" spans="1:5" x14ac:dyDescent="0.3">
      <c r="A110123">
        <v>4</v>
      </c>
      <c r="B110123">
        <v>1557269132</v>
      </c>
      <c r="C110123" t="s">
        <v>69300</v>
      </c>
      <c r="D110123" t="s">
        <v>180999</v>
      </c>
      <c r="E110123" t="s">
        <v>322823</v>
      </c>
    </row>
    <row r="110124" spans="1:5" x14ac:dyDescent="0.3">
      <c r="A110124">
        <v>4</v>
      </c>
      <c r="B110124">
        <v>1557269207</v>
      </c>
      <c r="C110124" t="s">
        <v>69301</v>
      </c>
      <c r="D110124" t="s">
        <v>181275</v>
      </c>
      <c r="E110124" t="s">
        <v>322824</v>
      </c>
    </row>
    <row r="110125" spans="1:5" x14ac:dyDescent="0.3">
      <c r="A110125">
        <v>4</v>
      </c>
      <c r="B110125">
        <v>1557269243</v>
      </c>
      <c r="C110125" t="s">
        <v>69302</v>
      </c>
      <c r="D110125" t="s">
        <v>181276</v>
      </c>
      <c r="E110125" t="s">
        <v>322825</v>
      </c>
    </row>
    <row r="110126" spans="1:5" x14ac:dyDescent="0.3">
      <c r="A110126">
        <v>4</v>
      </c>
      <c r="B110126">
        <v>1557269299</v>
      </c>
      <c r="C110126" t="s">
        <v>69303</v>
      </c>
      <c r="D110126" t="s">
        <v>181277</v>
      </c>
      <c r="E110126" t="s">
        <v>322826</v>
      </c>
    </row>
    <row r="110127" spans="1:5" x14ac:dyDescent="0.3">
      <c r="A110127">
        <v>4</v>
      </c>
      <c r="B110127">
        <v>1557269356</v>
      </c>
      <c r="C110127" t="s">
        <v>69304</v>
      </c>
      <c r="D110127" t="s">
        <v>181278</v>
      </c>
      <c r="E110127" t="s">
        <v>322827</v>
      </c>
    </row>
    <row r="110128" spans="1:5" x14ac:dyDescent="0.3">
      <c r="A110128">
        <v>4</v>
      </c>
      <c r="B110128">
        <v>1557269419</v>
      </c>
      <c r="C110128" t="s">
        <v>69305</v>
      </c>
      <c r="D110128" t="s">
        <v>153269</v>
      </c>
      <c r="E110128" t="s">
        <v>322828</v>
      </c>
    </row>
    <row r="110129" spans="1:5" x14ac:dyDescent="0.3">
      <c r="A110129">
        <v>4</v>
      </c>
      <c r="B110129">
        <v>1557269469</v>
      </c>
      <c r="C110129" t="s">
        <v>69305</v>
      </c>
      <c r="D110129" t="s">
        <v>181279</v>
      </c>
      <c r="E110129" t="s">
        <v>322829</v>
      </c>
    </row>
    <row r="110130" spans="1:5" x14ac:dyDescent="0.3">
      <c r="A110130">
        <v>4</v>
      </c>
      <c r="B110130">
        <v>1557269551</v>
      </c>
      <c r="C110130" t="s">
        <v>69306</v>
      </c>
      <c r="D110130" t="s">
        <v>181280</v>
      </c>
      <c r="E110130" t="s">
        <v>322830</v>
      </c>
    </row>
    <row r="110131" spans="1:5" x14ac:dyDescent="0.3">
      <c r="A110131">
        <v>4</v>
      </c>
      <c r="B110131">
        <v>1557269554</v>
      </c>
      <c r="C110131" t="s">
        <v>69306</v>
      </c>
      <c r="D110131" t="s">
        <v>181281</v>
      </c>
      <c r="E110131" t="s">
        <v>322831</v>
      </c>
    </row>
    <row r="110132" spans="1:5" x14ac:dyDescent="0.3">
      <c r="A110132">
        <v>4</v>
      </c>
      <c r="B110132">
        <v>1557269578</v>
      </c>
      <c r="C110132" t="s">
        <v>69307</v>
      </c>
      <c r="D110132" t="s">
        <v>181282</v>
      </c>
      <c r="E110132" t="s">
        <v>322832</v>
      </c>
    </row>
    <row r="110133" spans="1:5" x14ac:dyDescent="0.3">
      <c r="A110133">
        <v>4</v>
      </c>
      <c r="B110133">
        <v>1557269635</v>
      </c>
      <c r="C110133" t="s">
        <v>69307</v>
      </c>
      <c r="D110133" t="s">
        <v>157462</v>
      </c>
      <c r="E110133" t="s">
        <v>322833</v>
      </c>
    </row>
    <row r="110134" spans="1:5" x14ac:dyDescent="0.3">
      <c r="A110134">
        <v>4</v>
      </c>
      <c r="B110134">
        <v>1557269645</v>
      </c>
      <c r="C110134" t="s">
        <v>69307</v>
      </c>
      <c r="D110134" t="s">
        <v>181283</v>
      </c>
      <c r="E110134" t="s">
        <v>322834</v>
      </c>
    </row>
    <row r="110135" spans="1:5" x14ac:dyDescent="0.3">
      <c r="A110135">
        <v>4</v>
      </c>
      <c r="B110135">
        <v>1557269666</v>
      </c>
      <c r="C110135" t="s">
        <v>69308</v>
      </c>
      <c r="D110135" t="s">
        <v>147939</v>
      </c>
      <c r="E110135" t="s">
        <v>322835</v>
      </c>
    </row>
    <row r="110136" spans="1:5" x14ac:dyDescent="0.3">
      <c r="A110136">
        <v>4</v>
      </c>
      <c r="B110136">
        <v>1557269678</v>
      </c>
      <c r="C110136" t="s">
        <v>69309</v>
      </c>
      <c r="D110136" t="s">
        <v>181284</v>
      </c>
      <c r="E110136" t="s">
        <v>322836</v>
      </c>
    </row>
    <row r="110137" spans="1:5" x14ac:dyDescent="0.3">
      <c r="A110137">
        <v>4</v>
      </c>
      <c r="B110137">
        <v>1557269702</v>
      </c>
      <c r="C110137" t="s">
        <v>69309</v>
      </c>
      <c r="D110137" t="s">
        <v>181285</v>
      </c>
      <c r="E110137" t="s">
        <v>322837</v>
      </c>
    </row>
    <row r="110138" spans="1:5" x14ac:dyDescent="0.3">
      <c r="A110138">
        <v>4</v>
      </c>
      <c r="B110138">
        <v>1557269762</v>
      </c>
      <c r="C110138" t="s">
        <v>69310</v>
      </c>
      <c r="D110138" t="s">
        <v>181286</v>
      </c>
      <c r="E110138" t="s">
        <v>322838</v>
      </c>
    </row>
    <row r="110139" spans="1:5" x14ac:dyDescent="0.3">
      <c r="A110139">
        <v>4</v>
      </c>
      <c r="B110139">
        <v>1557269779</v>
      </c>
      <c r="C110139" t="s">
        <v>69310</v>
      </c>
      <c r="D110139" t="s">
        <v>181287</v>
      </c>
      <c r="E110139" t="s">
        <v>322839</v>
      </c>
    </row>
    <row r="110140" spans="1:5" x14ac:dyDescent="0.3">
      <c r="A110140">
        <v>4</v>
      </c>
      <c r="B110140">
        <v>1557269801</v>
      </c>
      <c r="C110140" t="s">
        <v>69310</v>
      </c>
      <c r="D110140" t="s">
        <v>164024</v>
      </c>
      <c r="E110140" t="s">
        <v>322840</v>
      </c>
    </row>
    <row r="110141" spans="1:5" x14ac:dyDescent="0.3">
      <c r="A110141">
        <v>4</v>
      </c>
      <c r="B110141">
        <v>1557269816</v>
      </c>
      <c r="C110141" t="s">
        <v>69310</v>
      </c>
      <c r="D110141" t="s">
        <v>181288</v>
      </c>
      <c r="E110141" t="s">
        <v>322841</v>
      </c>
    </row>
    <row r="110142" spans="1:5" x14ac:dyDescent="0.3">
      <c r="A110142">
        <v>4</v>
      </c>
      <c r="B110142">
        <v>1557269817</v>
      </c>
      <c r="C110142" t="s">
        <v>69311</v>
      </c>
      <c r="D110142" t="s">
        <v>145821</v>
      </c>
      <c r="E110142" t="s">
        <v>322842</v>
      </c>
    </row>
    <row r="110143" spans="1:5" x14ac:dyDescent="0.3">
      <c r="A110143">
        <v>4</v>
      </c>
      <c r="B110143">
        <v>1557269891</v>
      </c>
      <c r="C110143" t="s">
        <v>69312</v>
      </c>
      <c r="D110143" t="s">
        <v>181289</v>
      </c>
      <c r="E110143" t="s">
        <v>322843</v>
      </c>
    </row>
    <row r="110144" spans="1:5" x14ac:dyDescent="0.3">
      <c r="A110144">
        <v>4</v>
      </c>
      <c r="B110144">
        <v>1557269896</v>
      </c>
      <c r="C110144" t="s">
        <v>69313</v>
      </c>
      <c r="D110144" t="s">
        <v>163088</v>
      </c>
      <c r="E110144" t="s">
        <v>322844</v>
      </c>
    </row>
    <row r="110145" spans="1:5" x14ac:dyDescent="0.3">
      <c r="A110145">
        <v>4</v>
      </c>
      <c r="B110145">
        <v>1557269902</v>
      </c>
      <c r="C110145" t="s">
        <v>69312</v>
      </c>
      <c r="D110145" t="s">
        <v>181290</v>
      </c>
      <c r="E110145" t="s">
        <v>322845</v>
      </c>
    </row>
    <row r="110146" spans="1:5" x14ac:dyDescent="0.3">
      <c r="A110146">
        <v>4</v>
      </c>
      <c r="B110146">
        <v>1557269938</v>
      </c>
      <c r="C110146" t="s">
        <v>69312</v>
      </c>
      <c r="D110146" t="s">
        <v>181291</v>
      </c>
      <c r="E110146" t="s">
        <v>322846</v>
      </c>
    </row>
    <row r="110147" spans="1:5" x14ac:dyDescent="0.3">
      <c r="A110147">
        <v>4</v>
      </c>
      <c r="B110147">
        <v>1557270036</v>
      </c>
      <c r="C110147" t="s">
        <v>69314</v>
      </c>
      <c r="D110147" t="s">
        <v>181270</v>
      </c>
      <c r="E110147" t="s">
        <v>322847</v>
      </c>
    </row>
    <row r="110148" spans="1:5" x14ac:dyDescent="0.3">
      <c r="A110148">
        <v>4</v>
      </c>
      <c r="B110148">
        <v>1557270110</v>
      </c>
      <c r="C110148" t="s">
        <v>69315</v>
      </c>
      <c r="D110148" t="s">
        <v>181228</v>
      </c>
      <c r="E110148" t="s">
        <v>322848</v>
      </c>
    </row>
    <row r="110149" spans="1:5" x14ac:dyDescent="0.3">
      <c r="A110149">
        <v>4</v>
      </c>
      <c r="B110149">
        <v>1557270149</v>
      </c>
      <c r="C110149" t="s">
        <v>69316</v>
      </c>
      <c r="D110149" t="s">
        <v>181292</v>
      </c>
      <c r="E110149" t="s">
        <v>322849</v>
      </c>
    </row>
    <row r="110150" spans="1:5" x14ac:dyDescent="0.3">
      <c r="A110150">
        <v>4</v>
      </c>
      <c r="B110150">
        <v>1557270176</v>
      </c>
      <c r="C110150" t="s">
        <v>69316</v>
      </c>
      <c r="D110150" t="s">
        <v>178988</v>
      </c>
      <c r="E110150" t="s">
        <v>322850</v>
      </c>
    </row>
    <row r="110151" spans="1:5" x14ac:dyDescent="0.3">
      <c r="A110151">
        <v>4</v>
      </c>
      <c r="B110151">
        <v>1557270230</v>
      </c>
      <c r="C110151" t="s">
        <v>69317</v>
      </c>
      <c r="D110151" t="s">
        <v>106548</v>
      </c>
      <c r="E110151" t="s">
        <v>322851</v>
      </c>
    </row>
    <row r="110152" spans="1:5" x14ac:dyDescent="0.3">
      <c r="A110152">
        <v>4</v>
      </c>
      <c r="B110152">
        <v>1557270242</v>
      </c>
      <c r="C110152" t="s">
        <v>69318</v>
      </c>
      <c r="D110152" t="s">
        <v>136418</v>
      </c>
      <c r="E110152" t="s">
        <v>322852</v>
      </c>
    </row>
    <row r="110153" spans="1:5" x14ac:dyDescent="0.3">
      <c r="A110153">
        <v>4</v>
      </c>
      <c r="B110153">
        <v>1557270247</v>
      </c>
      <c r="C110153" t="s">
        <v>69317</v>
      </c>
      <c r="D110153" t="s">
        <v>178988</v>
      </c>
      <c r="E110153" t="s">
        <v>322853</v>
      </c>
    </row>
    <row r="110154" spans="1:5" x14ac:dyDescent="0.3">
      <c r="A110154">
        <v>4</v>
      </c>
      <c r="B110154">
        <v>1557270295</v>
      </c>
      <c r="C110154" t="s">
        <v>69319</v>
      </c>
      <c r="D110154" t="s">
        <v>162708</v>
      </c>
      <c r="E110154" t="s">
        <v>322854</v>
      </c>
    </row>
    <row r="110155" spans="1:5" x14ac:dyDescent="0.3">
      <c r="A110155">
        <v>4</v>
      </c>
      <c r="B110155">
        <v>1557270330</v>
      </c>
      <c r="C110155" t="s">
        <v>69320</v>
      </c>
      <c r="D110155" t="s">
        <v>181293</v>
      </c>
      <c r="E110155" t="s">
        <v>322855</v>
      </c>
    </row>
    <row r="110156" spans="1:5" x14ac:dyDescent="0.3">
      <c r="A110156">
        <v>4</v>
      </c>
      <c r="B110156">
        <v>1557270337</v>
      </c>
      <c r="C110156" t="s">
        <v>69320</v>
      </c>
      <c r="D110156" t="s">
        <v>159734</v>
      </c>
      <c r="E110156" t="s">
        <v>322856</v>
      </c>
    </row>
    <row r="110157" spans="1:5" x14ac:dyDescent="0.3">
      <c r="A110157">
        <v>4</v>
      </c>
      <c r="B110157">
        <v>1557270375</v>
      </c>
      <c r="C110157" t="s">
        <v>69321</v>
      </c>
      <c r="D110157" t="s">
        <v>181294</v>
      </c>
      <c r="E110157" t="s">
        <v>322857</v>
      </c>
    </row>
    <row r="110158" spans="1:5" x14ac:dyDescent="0.3">
      <c r="A110158">
        <v>4</v>
      </c>
      <c r="B110158">
        <v>1557270436</v>
      </c>
      <c r="C110158" t="s">
        <v>69322</v>
      </c>
      <c r="D110158" t="s">
        <v>181295</v>
      </c>
      <c r="E110158" t="s">
        <v>322858</v>
      </c>
    </row>
    <row r="110159" spans="1:5" x14ac:dyDescent="0.3">
      <c r="A110159">
        <v>4</v>
      </c>
      <c r="B110159">
        <v>1557270472</v>
      </c>
      <c r="C110159" t="s">
        <v>69322</v>
      </c>
      <c r="D110159" t="s">
        <v>181296</v>
      </c>
      <c r="E110159" t="s">
        <v>322859</v>
      </c>
    </row>
    <row r="110160" spans="1:5" x14ac:dyDescent="0.3">
      <c r="A110160">
        <v>4</v>
      </c>
      <c r="B110160">
        <v>1557270529</v>
      </c>
      <c r="C110160" t="s">
        <v>69323</v>
      </c>
      <c r="D110160" t="s">
        <v>181297</v>
      </c>
      <c r="E110160" t="s">
        <v>322860</v>
      </c>
    </row>
    <row r="110161" spans="1:5" x14ac:dyDescent="0.3">
      <c r="A110161">
        <v>4</v>
      </c>
      <c r="B110161">
        <v>1557270595</v>
      </c>
      <c r="C110161" t="s">
        <v>69323</v>
      </c>
      <c r="D110161" t="s">
        <v>181298</v>
      </c>
      <c r="E110161" t="s">
        <v>322861</v>
      </c>
    </row>
    <row r="110162" spans="1:5" x14ac:dyDescent="0.3">
      <c r="A110162">
        <v>4</v>
      </c>
      <c r="B110162">
        <v>1557270602</v>
      </c>
      <c r="C110162" t="s">
        <v>69324</v>
      </c>
      <c r="D110162" t="s">
        <v>181299</v>
      </c>
      <c r="E110162" t="s">
        <v>322862</v>
      </c>
    </row>
    <row r="110163" spans="1:5" x14ac:dyDescent="0.3">
      <c r="A110163">
        <v>4</v>
      </c>
      <c r="B110163">
        <v>1557270603</v>
      </c>
      <c r="C110163" t="s">
        <v>69323</v>
      </c>
      <c r="D110163" t="s">
        <v>181300</v>
      </c>
      <c r="E110163" t="s">
        <v>322863</v>
      </c>
    </row>
    <row r="110164" spans="1:5" x14ac:dyDescent="0.3">
      <c r="A110164">
        <v>4</v>
      </c>
      <c r="B110164">
        <v>1557270653</v>
      </c>
      <c r="C110164" t="s">
        <v>69325</v>
      </c>
      <c r="D110164" t="s">
        <v>181301</v>
      </c>
      <c r="E110164" t="s">
        <v>322864</v>
      </c>
    </row>
    <row r="110165" spans="1:5" x14ac:dyDescent="0.3">
      <c r="A110165">
        <v>4</v>
      </c>
      <c r="B110165">
        <v>1557270698</v>
      </c>
      <c r="C110165" t="s">
        <v>69326</v>
      </c>
      <c r="D110165" t="s">
        <v>119276</v>
      </c>
      <c r="E110165" t="s">
        <v>322865</v>
      </c>
    </row>
    <row r="110166" spans="1:5" x14ac:dyDescent="0.3">
      <c r="A110166">
        <v>4</v>
      </c>
      <c r="B110166">
        <v>1557270734</v>
      </c>
      <c r="C110166" t="s">
        <v>69327</v>
      </c>
      <c r="D110166" t="s">
        <v>173384</v>
      </c>
      <c r="E110166" t="s">
        <v>322866</v>
      </c>
    </row>
    <row r="110167" spans="1:5" x14ac:dyDescent="0.3">
      <c r="A110167">
        <v>4</v>
      </c>
      <c r="B110167">
        <v>1557270769</v>
      </c>
      <c r="C110167" t="s">
        <v>69328</v>
      </c>
      <c r="D110167" t="s">
        <v>181302</v>
      </c>
      <c r="E110167" t="s">
        <v>322867</v>
      </c>
    </row>
    <row r="110168" spans="1:5" x14ac:dyDescent="0.3">
      <c r="A110168">
        <v>4</v>
      </c>
      <c r="B110168">
        <v>1557270832</v>
      </c>
      <c r="C110168" t="s">
        <v>69329</v>
      </c>
      <c r="D110168" t="s">
        <v>159353</v>
      </c>
      <c r="E110168" t="s">
        <v>322868</v>
      </c>
    </row>
    <row r="110169" spans="1:5" x14ac:dyDescent="0.3">
      <c r="A110169">
        <v>4</v>
      </c>
      <c r="B110169">
        <v>1557270845</v>
      </c>
      <c r="C110169" t="s">
        <v>69329</v>
      </c>
      <c r="D110169" t="s">
        <v>181303</v>
      </c>
      <c r="E110169" t="s">
        <v>322869</v>
      </c>
    </row>
    <row r="110170" spans="1:5" x14ac:dyDescent="0.3">
      <c r="A110170">
        <v>4</v>
      </c>
      <c r="B110170">
        <v>1557270863</v>
      </c>
      <c r="C110170" t="s">
        <v>69330</v>
      </c>
      <c r="D110170" t="s">
        <v>181304</v>
      </c>
      <c r="E110170" t="s">
        <v>322870</v>
      </c>
    </row>
    <row r="110171" spans="1:5" x14ac:dyDescent="0.3">
      <c r="A110171">
        <v>4</v>
      </c>
      <c r="B110171">
        <v>1557270868</v>
      </c>
      <c r="C110171" t="s">
        <v>69330</v>
      </c>
      <c r="D110171" t="s">
        <v>150810</v>
      </c>
      <c r="E110171" t="s">
        <v>322871</v>
      </c>
    </row>
    <row r="110172" spans="1:5" x14ac:dyDescent="0.3">
      <c r="A110172">
        <v>4</v>
      </c>
      <c r="B110172">
        <v>1557270877</v>
      </c>
      <c r="C110172" t="s">
        <v>69330</v>
      </c>
      <c r="D110172" t="s">
        <v>181305</v>
      </c>
      <c r="E110172" t="s">
        <v>322872</v>
      </c>
    </row>
    <row r="110173" spans="1:5" x14ac:dyDescent="0.3">
      <c r="A110173">
        <v>4</v>
      </c>
      <c r="B110173">
        <v>1557270888</v>
      </c>
      <c r="C110173" t="s">
        <v>69331</v>
      </c>
      <c r="D110173" t="s">
        <v>181306</v>
      </c>
      <c r="E110173" t="s">
        <v>322873</v>
      </c>
    </row>
    <row r="110174" spans="1:5" x14ac:dyDescent="0.3">
      <c r="A110174">
        <v>4</v>
      </c>
      <c r="B110174">
        <v>1557270912</v>
      </c>
      <c r="C110174" t="s">
        <v>69331</v>
      </c>
      <c r="D110174" t="s">
        <v>110783</v>
      </c>
      <c r="E110174" t="s">
        <v>322874</v>
      </c>
    </row>
    <row r="110175" spans="1:5" x14ac:dyDescent="0.3">
      <c r="A110175">
        <v>4</v>
      </c>
      <c r="B110175">
        <v>1557270927</v>
      </c>
      <c r="C110175" t="s">
        <v>69331</v>
      </c>
      <c r="D110175" t="s">
        <v>168339</v>
      </c>
      <c r="E110175" t="s">
        <v>322875</v>
      </c>
    </row>
    <row r="110176" spans="1:5" x14ac:dyDescent="0.3">
      <c r="A110176">
        <v>4</v>
      </c>
      <c r="B110176">
        <v>1557271024</v>
      </c>
      <c r="C110176" t="s">
        <v>69332</v>
      </c>
      <c r="D110176" t="s">
        <v>168798</v>
      </c>
      <c r="E110176" t="s">
        <v>322876</v>
      </c>
    </row>
    <row r="110177" spans="1:5" x14ac:dyDescent="0.3">
      <c r="A110177">
        <v>4</v>
      </c>
      <c r="B110177">
        <v>1557271086</v>
      </c>
      <c r="C110177" t="s">
        <v>69333</v>
      </c>
      <c r="D110177" t="s">
        <v>181253</v>
      </c>
      <c r="E110177" t="s">
        <v>322877</v>
      </c>
    </row>
    <row r="110178" spans="1:5" x14ac:dyDescent="0.3">
      <c r="A110178">
        <v>4</v>
      </c>
      <c r="B110178">
        <v>1557271105</v>
      </c>
      <c r="C110178" t="s">
        <v>69334</v>
      </c>
      <c r="D110178" t="s">
        <v>162930</v>
      </c>
      <c r="E110178" t="s">
        <v>322878</v>
      </c>
    </row>
    <row r="110179" spans="1:5" x14ac:dyDescent="0.3">
      <c r="A110179">
        <v>4</v>
      </c>
      <c r="B110179">
        <v>1557271106</v>
      </c>
      <c r="C110179" t="s">
        <v>69335</v>
      </c>
      <c r="D110179" t="s">
        <v>181307</v>
      </c>
      <c r="E110179" t="s">
        <v>322879</v>
      </c>
    </row>
    <row r="110180" spans="1:5" x14ac:dyDescent="0.3">
      <c r="A110180">
        <v>4</v>
      </c>
      <c r="B110180">
        <v>1557271127</v>
      </c>
      <c r="C110180" t="s">
        <v>69334</v>
      </c>
      <c r="D110180" t="s">
        <v>181308</v>
      </c>
      <c r="E110180" t="s">
        <v>322880</v>
      </c>
    </row>
    <row r="110181" spans="1:5" x14ac:dyDescent="0.3">
      <c r="A110181">
        <v>4</v>
      </c>
      <c r="B110181">
        <v>1557271135</v>
      </c>
      <c r="C110181" t="s">
        <v>69335</v>
      </c>
      <c r="D110181" t="s">
        <v>173153</v>
      </c>
      <c r="E110181" t="s">
        <v>322881</v>
      </c>
    </row>
    <row r="110182" spans="1:5" x14ac:dyDescent="0.3">
      <c r="A110182">
        <v>4</v>
      </c>
      <c r="B110182">
        <v>1557271141</v>
      </c>
      <c r="C110182" t="s">
        <v>69335</v>
      </c>
      <c r="D110182" t="s">
        <v>181309</v>
      </c>
      <c r="E110182" t="s">
        <v>322882</v>
      </c>
    </row>
    <row r="110183" spans="1:5" x14ac:dyDescent="0.3">
      <c r="A110183">
        <v>4</v>
      </c>
      <c r="B110183">
        <v>1557271144</v>
      </c>
      <c r="C110183" t="s">
        <v>69335</v>
      </c>
      <c r="D110183" t="s">
        <v>181310</v>
      </c>
      <c r="E110183" t="s">
        <v>322883</v>
      </c>
    </row>
    <row r="110184" spans="1:5" x14ac:dyDescent="0.3">
      <c r="A110184">
        <v>4</v>
      </c>
      <c r="B110184">
        <v>1557271157</v>
      </c>
      <c r="C110184" t="s">
        <v>69335</v>
      </c>
      <c r="D110184" t="s">
        <v>181311</v>
      </c>
      <c r="E110184" t="s">
        <v>322884</v>
      </c>
    </row>
    <row r="110185" spans="1:5" x14ac:dyDescent="0.3">
      <c r="A110185">
        <v>4</v>
      </c>
      <c r="B110185">
        <v>1557271159</v>
      </c>
      <c r="C110185" t="s">
        <v>69336</v>
      </c>
      <c r="D110185" t="s">
        <v>181312</v>
      </c>
      <c r="E110185" t="s">
        <v>322885</v>
      </c>
    </row>
    <row r="110186" spans="1:5" x14ac:dyDescent="0.3">
      <c r="A110186">
        <v>4</v>
      </c>
      <c r="B110186">
        <v>1557271180</v>
      </c>
      <c r="C110186" t="s">
        <v>69336</v>
      </c>
      <c r="D110186" t="s">
        <v>181313</v>
      </c>
      <c r="E110186" t="s">
        <v>322886</v>
      </c>
    </row>
    <row r="110187" spans="1:5" x14ac:dyDescent="0.3">
      <c r="A110187">
        <v>4</v>
      </c>
      <c r="B110187">
        <v>1557271201</v>
      </c>
      <c r="C110187" t="s">
        <v>69336</v>
      </c>
      <c r="D110187" t="s">
        <v>176840</v>
      </c>
      <c r="E110187" t="s">
        <v>322887</v>
      </c>
    </row>
    <row r="110188" spans="1:5" x14ac:dyDescent="0.3">
      <c r="A110188">
        <v>4</v>
      </c>
      <c r="B110188">
        <v>1557271263</v>
      </c>
      <c r="C110188" t="s">
        <v>69337</v>
      </c>
      <c r="D110188" t="s">
        <v>181314</v>
      </c>
      <c r="E110188" t="s">
        <v>322888</v>
      </c>
    </row>
    <row r="110189" spans="1:5" x14ac:dyDescent="0.3">
      <c r="A110189">
        <v>4</v>
      </c>
      <c r="B110189">
        <v>1557271288</v>
      </c>
      <c r="C110189" t="s">
        <v>69338</v>
      </c>
      <c r="D110189" t="s">
        <v>181315</v>
      </c>
      <c r="E110189" t="s">
        <v>322889</v>
      </c>
    </row>
    <row r="110190" spans="1:5" x14ac:dyDescent="0.3">
      <c r="A110190">
        <v>4</v>
      </c>
      <c r="B110190">
        <v>1557271332</v>
      </c>
      <c r="C110190" t="s">
        <v>69339</v>
      </c>
      <c r="D110190" t="s">
        <v>181316</v>
      </c>
      <c r="E110190" t="s">
        <v>322890</v>
      </c>
    </row>
    <row r="110191" spans="1:5" x14ac:dyDescent="0.3">
      <c r="A110191">
        <v>4</v>
      </c>
      <c r="B110191">
        <v>1557271361</v>
      </c>
      <c r="C110191" t="s">
        <v>69340</v>
      </c>
      <c r="D110191" t="s">
        <v>181317</v>
      </c>
      <c r="E110191" t="s">
        <v>322891</v>
      </c>
    </row>
    <row r="110192" spans="1:5" x14ac:dyDescent="0.3">
      <c r="A110192">
        <v>4</v>
      </c>
      <c r="B110192">
        <v>1557271430</v>
      </c>
      <c r="C110192" t="s">
        <v>69341</v>
      </c>
      <c r="D110192" t="s">
        <v>181318</v>
      </c>
      <c r="E110192" t="s">
        <v>322892</v>
      </c>
    </row>
    <row r="110193" spans="1:5" x14ac:dyDescent="0.3">
      <c r="A110193">
        <v>4</v>
      </c>
      <c r="B110193">
        <v>1557271450</v>
      </c>
      <c r="C110193" t="s">
        <v>69341</v>
      </c>
      <c r="D110193" t="s">
        <v>180634</v>
      </c>
      <c r="E110193" t="s">
        <v>322893</v>
      </c>
    </row>
    <row r="110194" spans="1:5" x14ac:dyDescent="0.3">
      <c r="A110194">
        <v>4</v>
      </c>
      <c r="B110194">
        <v>1557271462</v>
      </c>
      <c r="C110194" t="s">
        <v>69342</v>
      </c>
      <c r="D110194" t="s">
        <v>181319</v>
      </c>
      <c r="E110194" t="s">
        <v>322894</v>
      </c>
    </row>
    <row r="110195" spans="1:5" x14ac:dyDescent="0.3">
      <c r="A110195">
        <v>4</v>
      </c>
      <c r="B110195">
        <v>1557271670</v>
      </c>
      <c r="C110195" t="s">
        <v>69343</v>
      </c>
      <c r="D110195" t="s">
        <v>181320</v>
      </c>
      <c r="E110195" t="s">
        <v>322895</v>
      </c>
    </row>
    <row r="110196" spans="1:5" x14ac:dyDescent="0.3">
      <c r="A110196">
        <v>4</v>
      </c>
      <c r="B110196">
        <v>1557271714</v>
      </c>
      <c r="C110196" t="s">
        <v>69343</v>
      </c>
      <c r="D110196" t="s">
        <v>180490</v>
      </c>
      <c r="E110196" t="s">
        <v>322896</v>
      </c>
    </row>
    <row r="110197" spans="1:5" x14ac:dyDescent="0.3">
      <c r="A110197">
        <v>4</v>
      </c>
      <c r="B110197">
        <v>1557271765</v>
      </c>
      <c r="C110197" t="s">
        <v>69344</v>
      </c>
      <c r="D110197" t="s">
        <v>181321</v>
      </c>
      <c r="E110197" t="s">
        <v>322897</v>
      </c>
    </row>
    <row r="110198" spans="1:5" x14ac:dyDescent="0.3">
      <c r="A110198">
        <v>4</v>
      </c>
      <c r="B110198">
        <v>1557271779</v>
      </c>
      <c r="C110198" t="s">
        <v>69345</v>
      </c>
      <c r="D110198" t="s">
        <v>105686</v>
      </c>
      <c r="E110198" t="s">
        <v>322898</v>
      </c>
    </row>
    <row r="110199" spans="1:5" x14ac:dyDescent="0.3">
      <c r="A110199">
        <v>4</v>
      </c>
      <c r="B110199">
        <v>1557271796</v>
      </c>
      <c r="C110199" t="s">
        <v>69345</v>
      </c>
      <c r="D110199" t="s">
        <v>181322</v>
      </c>
      <c r="E110199" t="s">
        <v>322899</v>
      </c>
    </row>
    <row r="110200" spans="1:5" x14ac:dyDescent="0.3">
      <c r="A110200">
        <v>4</v>
      </c>
      <c r="B110200">
        <v>1557271801</v>
      </c>
      <c r="C110200" t="s">
        <v>69346</v>
      </c>
      <c r="D110200" t="s">
        <v>181323</v>
      </c>
      <c r="E110200" t="s">
        <v>322900</v>
      </c>
    </row>
    <row r="110201" spans="1:5" x14ac:dyDescent="0.3">
      <c r="A110201">
        <v>4</v>
      </c>
      <c r="B110201">
        <v>1557271970</v>
      </c>
      <c r="C110201" t="s">
        <v>69347</v>
      </c>
      <c r="D110201" t="s">
        <v>181324</v>
      </c>
      <c r="E110201" t="s">
        <v>322901</v>
      </c>
    </row>
    <row r="110202" spans="1:5" x14ac:dyDescent="0.3">
      <c r="A110202">
        <v>4</v>
      </c>
      <c r="B110202">
        <v>1557271989</v>
      </c>
      <c r="C110202" t="s">
        <v>69348</v>
      </c>
      <c r="D110202" t="s">
        <v>181325</v>
      </c>
      <c r="E110202" t="s">
        <v>322902</v>
      </c>
    </row>
    <row r="110203" spans="1:5" x14ac:dyDescent="0.3">
      <c r="A110203">
        <v>4</v>
      </c>
      <c r="B110203">
        <v>1557272011</v>
      </c>
      <c r="C110203" t="s">
        <v>69348</v>
      </c>
      <c r="D110203" t="s">
        <v>181326</v>
      </c>
      <c r="E110203" t="s">
        <v>322903</v>
      </c>
    </row>
    <row r="110204" spans="1:5" x14ac:dyDescent="0.3">
      <c r="A110204">
        <v>4</v>
      </c>
      <c r="B110204">
        <v>1557272063</v>
      </c>
      <c r="C110204" t="s">
        <v>69349</v>
      </c>
      <c r="D110204" t="s">
        <v>181327</v>
      </c>
      <c r="E110204" t="s">
        <v>322904</v>
      </c>
    </row>
    <row r="110205" spans="1:5" x14ac:dyDescent="0.3">
      <c r="A110205">
        <v>4</v>
      </c>
      <c r="B110205">
        <v>1557272154</v>
      </c>
      <c r="C110205" t="s">
        <v>69350</v>
      </c>
      <c r="D110205" t="s">
        <v>181328</v>
      </c>
      <c r="E110205" t="s">
        <v>322905</v>
      </c>
    </row>
    <row r="110206" spans="1:5" x14ac:dyDescent="0.3">
      <c r="A110206">
        <v>4</v>
      </c>
      <c r="B110206">
        <v>1557272192</v>
      </c>
      <c r="C110206" t="s">
        <v>69351</v>
      </c>
      <c r="D110206" t="s">
        <v>175076</v>
      </c>
      <c r="E110206" t="s">
        <v>322906</v>
      </c>
    </row>
    <row r="110207" spans="1:5" x14ac:dyDescent="0.3">
      <c r="A110207">
        <v>4</v>
      </c>
      <c r="B110207">
        <v>1557272196</v>
      </c>
      <c r="C110207" t="s">
        <v>69351</v>
      </c>
      <c r="D110207" t="s">
        <v>181329</v>
      </c>
      <c r="E110207" t="s">
        <v>322907</v>
      </c>
    </row>
    <row r="110208" spans="1:5" x14ac:dyDescent="0.3">
      <c r="A110208">
        <v>4</v>
      </c>
      <c r="B110208">
        <v>1557272221</v>
      </c>
      <c r="C110208" t="s">
        <v>69352</v>
      </c>
      <c r="D110208" t="s">
        <v>109167</v>
      </c>
      <c r="E110208" t="s">
        <v>322908</v>
      </c>
    </row>
    <row r="110209" spans="1:5" x14ac:dyDescent="0.3">
      <c r="A110209">
        <v>4</v>
      </c>
      <c r="B110209">
        <v>1557272237</v>
      </c>
      <c r="C110209" t="s">
        <v>69352</v>
      </c>
      <c r="D110209" t="s">
        <v>181330</v>
      </c>
      <c r="E110209" t="s">
        <v>322909</v>
      </c>
    </row>
    <row r="110210" spans="1:5" x14ac:dyDescent="0.3">
      <c r="A110210">
        <v>4</v>
      </c>
      <c r="B110210">
        <v>1557272281</v>
      </c>
      <c r="C110210" t="s">
        <v>69353</v>
      </c>
      <c r="D110210" t="s">
        <v>153330</v>
      </c>
      <c r="E110210" t="s">
        <v>322910</v>
      </c>
    </row>
    <row r="110211" spans="1:5" x14ac:dyDescent="0.3">
      <c r="A110211">
        <v>4</v>
      </c>
      <c r="B110211">
        <v>1557272377</v>
      </c>
      <c r="C110211" t="s">
        <v>69354</v>
      </c>
      <c r="D110211" t="s">
        <v>162238</v>
      </c>
      <c r="E110211" t="s">
        <v>322911</v>
      </c>
    </row>
    <row r="110212" spans="1:5" x14ac:dyDescent="0.3">
      <c r="A110212">
        <v>4</v>
      </c>
      <c r="B110212">
        <v>1557272379</v>
      </c>
      <c r="C110212" t="s">
        <v>69354</v>
      </c>
      <c r="D110212" t="s">
        <v>181331</v>
      </c>
      <c r="E110212" t="s">
        <v>322912</v>
      </c>
    </row>
    <row r="110213" spans="1:5" x14ac:dyDescent="0.3">
      <c r="A110213">
        <v>4</v>
      </c>
      <c r="B110213">
        <v>1557272396</v>
      </c>
      <c r="C110213" t="s">
        <v>69355</v>
      </c>
      <c r="D110213" t="s">
        <v>181332</v>
      </c>
      <c r="E110213" t="s">
        <v>322913</v>
      </c>
    </row>
    <row r="110214" spans="1:5" x14ac:dyDescent="0.3">
      <c r="A110214">
        <v>4</v>
      </c>
      <c r="B110214">
        <v>1557272404</v>
      </c>
      <c r="C110214" t="s">
        <v>69355</v>
      </c>
      <c r="D110214" t="s">
        <v>163788</v>
      </c>
      <c r="E110214" t="s">
        <v>322914</v>
      </c>
    </row>
    <row r="110215" spans="1:5" x14ac:dyDescent="0.3">
      <c r="A110215">
        <v>4</v>
      </c>
      <c r="B110215">
        <v>1557272415</v>
      </c>
      <c r="C110215" t="s">
        <v>69356</v>
      </c>
      <c r="D110215" t="s">
        <v>181333</v>
      </c>
      <c r="E110215" t="s">
        <v>322915</v>
      </c>
    </row>
    <row r="110216" spans="1:5" x14ac:dyDescent="0.3">
      <c r="A110216">
        <v>4</v>
      </c>
      <c r="B110216">
        <v>1557272491</v>
      </c>
      <c r="C110216" t="s">
        <v>69356</v>
      </c>
      <c r="D110216" t="s">
        <v>181334</v>
      </c>
      <c r="E110216" t="s">
        <v>322916</v>
      </c>
    </row>
    <row r="110217" spans="1:5" x14ac:dyDescent="0.3">
      <c r="A110217">
        <v>4</v>
      </c>
      <c r="B110217">
        <v>1557282058</v>
      </c>
      <c r="C110217" t="s">
        <v>69357</v>
      </c>
      <c r="D110217" t="s">
        <v>181335</v>
      </c>
      <c r="E110217" t="s">
        <v>322917</v>
      </c>
    </row>
    <row r="110218" spans="1:5" x14ac:dyDescent="0.3">
      <c r="A110218">
        <v>4</v>
      </c>
      <c r="B110218">
        <v>1557282068</v>
      </c>
      <c r="C110218" t="s">
        <v>69358</v>
      </c>
      <c r="D110218" t="s">
        <v>181336</v>
      </c>
      <c r="E110218" t="s">
        <v>322918</v>
      </c>
    </row>
    <row r="110219" spans="1:5" x14ac:dyDescent="0.3">
      <c r="A110219">
        <v>4</v>
      </c>
      <c r="B110219">
        <v>1557282073</v>
      </c>
      <c r="C110219" t="s">
        <v>69357</v>
      </c>
      <c r="D110219" t="s">
        <v>181337</v>
      </c>
      <c r="E110219" t="s">
        <v>322919</v>
      </c>
    </row>
    <row r="110220" spans="1:5" x14ac:dyDescent="0.3">
      <c r="A110220">
        <v>4</v>
      </c>
      <c r="B110220">
        <v>1557282102</v>
      </c>
      <c r="C110220" t="s">
        <v>69358</v>
      </c>
      <c r="D110220" t="s">
        <v>158608</v>
      </c>
      <c r="E110220" t="s">
        <v>322920</v>
      </c>
    </row>
    <row r="110221" spans="1:5" x14ac:dyDescent="0.3">
      <c r="A110221">
        <v>4</v>
      </c>
      <c r="B110221">
        <v>1557282126</v>
      </c>
      <c r="C110221" t="s">
        <v>69359</v>
      </c>
      <c r="D110221" t="s">
        <v>181338</v>
      </c>
      <c r="E110221" t="s">
        <v>322921</v>
      </c>
    </row>
    <row r="110222" spans="1:5" x14ac:dyDescent="0.3">
      <c r="A110222">
        <v>4</v>
      </c>
      <c r="B110222">
        <v>1557282174</v>
      </c>
      <c r="C110222" t="s">
        <v>69359</v>
      </c>
      <c r="D110222" t="s">
        <v>161073</v>
      </c>
      <c r="E110222" t="s">
        <v>322922</v>
      </c>
    </row>
    <row r="110223" spans="1:5" x14ac:dyDescent="0.3">
      <c r="A110223">
        <v>4</v>
      </c>
      <c r="B110223">
        <v>1557282350</v>
      </c>
      <c r="C110223" t="s">
        <v>69360</v>
      </c>
      <c r="D110223" t="s">
        <v>181339</v>
      </c>
      <c r="E110223" t="s">
        <v>322923</v>
      </c>
    </row>
    <row r="110224" spans="1:5" x14ac:dyDescent="0.3">
      <c r="A110224">
        <v>4</v>
      </c>
      <c r="B110224">
        <v>1557282370</v>
      </c>
      <c r="C110224" t="s">
        <v>69360</v>
      </c>
      <c r="D110224" t="s">
        <v>181340</v>
      </c>
      <c r="E110224" t="s">
        <v>322924</v>
      </c>
    </row>
    <row r="110225" spans="1:5" x14ac:dyDescent="0.3">
      <c r="A110225">
        <v>4</v>
      </c>
      <c r="B110225">
        <v>1557282372</v>
      </c>
      <c r="C110225" t="s">
        <v>69360</v>
      </c>
      <c r="D110225" t="s">
        <v>151841</v>
      </c>
      <c r="E110225" t="s">
        <v>322925</v>
      </c>
    </row>
    <row r="110226" spans="1:5" x14ac:dyDescent="0.3">
      <c r="A110226">
        <v>4</v>
      </c>
      <c r="B110226">
        <v>1557282453</v>
      </c>
      <c r="C110226" t="s">
        <v>69361</v>
      </c>
      <c r="D110226" t="s">
        <v>181341</v>
      </c>
      <c r="E110226" t="s">
        <v>322926</v>
      </c>
    </row>
    <row r="110227" spans="1:5" x14ac:dyDescent="0.3">
      <c r="A110227">
        <v>4</v>
      </c>
      <c r="B110227">
        <v>1557282544</v>
      </c>
      <c r="C110227" t="s">
        <v>69362</v>
      </c>
      <c r="D110227" t="s">
        <v>181342</v>
      </c>
      <c r="E110227" t="s">
        <v>322927</v>
      </c>
    </row>
    <row r="110228" spans="1:5" x14ac:dyDescent="0.3">
      <c r="A110228">
        <v>4</v>
      </c>
      <c r="B110228">
        <v>1557282562</v>
      </c>
      <c r="C110228" t="s">
        <v>69363</v>
      </c>
      <c r="D110228" t="s">
        <v>181343</v>
      </c>
      <c r="E110228" t="s">
        <v>322928</v>
      </c>
    </row>
    <row r="110229" spans="1:5" x14ac:dyDescent="0.3">
      <c r="A110229">
        <v>4</v>
      </c>
      <c r="B110229">
        <v>1557282581</v>
      </c>
      <c r="C110229" t="s">
        <v>69364</v>
      </c>
      <c r="D110229" t="s">
        <v>181344</v>
      </c>
      <c r="E110229" t="s">
        <v>322929</v>
      </c>
    </row>
    <row r="110230" spans="1:5" x14ac:dyDescent="0.3">
      <c r="A110230">
        <v>4</v>
      </c>
      <c r="B110230">
        <v>1557282598</v>
      </c>
      <c r="C110230" t="s">
        <v>69365</v>
      </c>
      <c r="D110230" t="s">
        <v>181345</v>
      </c>
      <c r="E110230" t="s">
        <v>322930</v>
      </c>
    </row>
    <row r="110231" spans="1:5" x14ac:dyDescent="0.3">
      <c r="A110231">
        <v>4</v>
      </c>
      <c r="B110231">
        <v>1557282601</v>
      </c>
      <c r="C110231" t="s">
        <v>69364</v>
      </c>
      <c r="D110231" t="s">
        <v>180634</v>
      </c>
      <c r="E110231" t="s">
        <v>322931</v>
      </c>
    </row>
    <row r="110232" spans="1:5" x14ac:dyDescent="0.3">
      <c r="A110232">
        <v>4</v>
      </c>
      <c r="B110232">
        <v>1557282646</v>
      </c>
      <c r="C110232" t="s">
        <v>69365</v>
      </c>
      <c r="D110232" t="s">
        <v>181346</v>
      </c>
      <c r="E110232" t="s">
        <v>322932</v>
      </c>
    </row>
    <row r="110233" spans="1:5" x14ac:dyDescent="0.3">
      <c r="A110233">
        <v>4</v>
      </c>
      <c r="B110233">
        <v>1557282659</v>
      </c>
      <c r="C110233" t="s">
        <v>69365</v>
      </c>
      <c r="D110233" t="s">
        <v>181347</v>
      </c>
      <c r="E110233" t="s">
        <v>322933</v>
      </c>
    </row>
    <row r="110234" spans="1:5" x14ac:dyDescent="0.3">
      <c r="A110234">
        <v>4</v>
      </c>
      <c r="B110234">
        <v>1557282683</v>
      </c>
      <c r="C110234" t="s">
        <v>69366</v>
      </c>
      <c r="D110234" t="s">
        <v>180419</v>
      </c>
      <c r="E110234" t="s">
        <v>322934</v>
      </c>
    </row>
    <row r="110235" spans="1:5" x14ac:dyDescent="0.3">
      <c r="A110235">
        <v>4</v>
      </c>
      <c r="B110235">
        <v>1557282761</v>
      </c>
      <c r="C110235" t="s">
        <v>69367</v>
      </c>
      <c r="D110235" t="s">
        <v>181348</v>
      </c>
      <c r="E110235" t="s">
        <v>322935</v>
      </c>
    </row>
    <row r="110236" spans="1:5" x14ac:dyDescent="0.3">
      <c r="A110236">
        <v>4</v>
      </c>
      <c r="B110236">
        <v>1557282765</v>
      </c>
      <c r="C110236" t="s">
        <v>69368</v>
      </c>
      <c r="D110236" t="s">
        <v>181349</v>
      </c>
      <c r="E110236" t="s">
        <v>322936</v>
      </c>
    </row>
    <row r="110237" spans="1:5" x14ac:dyDescent="0.3">
      <c r="A110237">
        <v>4</v>
      </c>
      <c r="B110237">
        <v>1557282783</v>
      </c>
      <c r="C110237" t="s">
        <v>69368</v>
      </c>
      <c r="D110237" t="s">
        <v>181350</v>
      </c>
      <c r="E110237" t="s">
        <v>322937</v>
      </c>
    </row>
    <row r="110238" spans="1:5" x14ac:dyDescent="0.3">
      <c r="A110238">
        <v>4</v>
      </c>
      <c r="B110238">
        <v>1557282828</v>
      </c>
      <c r="C110238" t="s">
        <v>69369</v>
      </c>
      <c r="D110238" t="s">
        <v>181351</v>
      </c>
      <c r="E110238" t="s">
        <v>322938</v>
      </c>
    </row>
    <row r="110239" spans="1:5" x14ac:dyDescent="0.3">
      <c r="A110239">
        <v>4</v>
      </c>
      <c r="B110239">
        <v>1557282868</v>
      </c>
      <c r="C110239" t="s">
        <v>69370</v>
      </c>
      <c r="D110239" t="s">
        <v>181352</v>
      </c>
      <c r="E110239" t="s">
        <v>322939</v>
      </c>
    </row>
    <row r="110240" spans="1:5" x14ac:dyDescent="0.3">
      <c r="A110240">
        <v>4</v>
      </c>
      <c r="B110240">
        <v>1557282923</v>
      </c>
      <c r="C110240" t="s">
        <v>69371</v>
      </c>
      <c r="D110240" t="s">
        <v>181353</v>
      </c>
      <c r="E110240" t="s">
        <v>322940</v>
      </c>
    </row>
    <row r="110241" spans="1:5" x14ac:dyDescent="0.3">
      <c r="A110241">
        <v>4</v>
      </c>
      <c r="B110241">
        <v>1557282943</v>
      </c>
      <c r="C110241" t="s">
        <v>69371</v>
      </c>
      <c r="D110241" t="s">
        <v>181354</v>
      </c>
      <c r="E110241" t="s">
        <v>322941</v>
      </c>
    </row>
    <row r="110242" spans="1:5" x14ac:dyDescent="0.3">
      <c r="A110242">
        <v>4</v>
      </c>
      <c r="B110242">
        <v>1557283046</v>
      </c>
      <c r="C110242" t="s">
        <v>69372</v>
      </c>
      <c r="D110242" t="s">
        <v>181355</v>
      </c>
      <c r="E110242" t="s">
        <v>322942</v>
      </c>
    </row>
    <row r="110243" spans="1:5" x14ac:dyDescent="0.3">
      <c r="A110243">
        <v>4</v>
      </c>
      <c r="B110243">
        <v>1557283133</v>
      </c>
      <c r="C110243" t="s">
        <v>69373</v>
      </c>
      <c r="D110243" t="s">
        <v>181356</v>
      </c>
      <c r="E110243" t="s">
        <v>322943</v>
      </c>
    </row>
    <row r="110244" spans="1:5" x14ac:dyDescent="0.3">
      <c r="A110244">
        <v>4</v>
      </c>
      <c r="B110244">
        <v>1557283187</v>
      </c>
      <c r="C110244" t="s">
        <v>69374</v>
      </c>
      <c r="D110244" t="s">
        <v>181357</v>
      </c>
      <c r="E110244" t="s">
        <v>322944</v>
      </c>
    </row>
    <row r="110245" spans="1:5" x14ac:dyDescent="0.3">
      <c r="A110245">
        <v>4</v>
      </c>
      <c r="B110245">
        <v>1557283225</v>
      </c>
      <c r="C110245" t="s">
        <v>69375</v>
      </c>
      <c r="D110245" t="s">
        <v>172480</v>
      </c>
      <c r="E110245" t="s">
        <v>322945</v>
      </c>
    </row>
    <row r="110246" spans="1:5" x14ac:dyDescent="0.3">
      <c r="A110246">
        <v>4</v>
      </c>
      <c r="B110246">
        <v>1557283226</v>
      </c>
      <c r="C110246" t="s">
        <v>69375</v>
      </c>
      <c r="D110246" t="s">
        <v>181358</v>
      </c>
      <c r="E110246" t="s">
        <v>322946</v>
      </c>
    </row>
    <row r="110247" spans="1:5" x14ac:dyDescent="0.3">
      <c r="A110247">
        <v>4</v>
      </c>
      <c r="B110247">
        <v>1557283289</v>
      </c>
      <c r="C110247" t="s">
        <v>69376</v>
      </c>
      <c r="D110247" t="s">
        <v>180323</v>
      </c>
      <c r="E110247" t="s">
        <v>322947</v>
      </c>
    </row>
    <row r="110248" spans="1:5" x14ac:dyDescent="0.3">
      <c r="A110248">
        <v>4</v>
      </c>
      <c r="B110248">
        <v>1557283441</v>
      </c>
      <c r="C110248" t="s">
        <v>69377</v>
      </c>
      <c r="D110248" t="s">
        <v>181359</v>
      </c>
      <c r="E110248" t="s">
        <v>322948</v>
      </c>
    </row>
    <row r="110249" spans="1:5" x14ac:dyDescent="0.3">
      <c r="A110249">
        <v>4</v>
      </c>
      <c r="B110249">
        <v>1557283465</v>
      </c>
      <c r="C110249" t="s">
        <v>69378</v>
      </c>
      <c r="D110249" t="s">
        <v>166360</v>
      </c>
      <c r="E110249" t="s">
        <v>322949</v>
      </c>
    </row>
    <row r="110250" spans="1:5" x14ac:dyDescent="0.3">
      <c r="A110250">
        <v>4</v>
      </c>
      <c r="B110250">
        <v>1557283467</v>
      </c>
      <c r="C110250" t="s">
        <v>69378</v>
      </c>
      <c r="D110250" t="s">
        <v>181360</v>
      </c>
      <c r="E110250" t="s">
        <v>322950</v>
      </c>
    </row>
    <row r="110251" spans="1:5" x14ac:dyDescent="0.3">
      <c r="A110251">
        <v>4</v>
      </c>
      <c r="B110251">
        <v>1557283471</v>
      </c>
      <c r="C110251" t="s">
        <v>69378</v>
      </c>
      <c r="D110251" t="s">
        <v>181361</v>
      </c>
      <c r="E110251" t="s">
        <v>322951</v>
      </c>
    </row>
    <row r="110252" spans="1:5" x14ac:dyDescent="0.3">
      <c r="A110252">
        <v>4</v>
      </c>
      <c r="B110252">
        <v>1557283538</v>
      </c>
      <c r="C110252" t="s">
        <v>69379</v>
      </c>
      <c r="D110252" t="s">
        <v>169789</v>
      </c>
      <c r="E110252" t="s">
        <v>322952</v>
      </c>
    </row>
    <row r="110253" spans="1:5" x14ac:dyDescent="0.3">
      <c r="A110253">
        <v>4</v>
      </c>
      <c r="B110253">
        <v>1557283635</v>
      </c>
      <c r="C110253" t="s">
        <v>69380</v>
      </c>
      <c r="D110253" t="s">
        <v>181362</v>
      </c>
      <c r="E110253" t="s">
        <v>322953</v>
      </c>
    </row>
    <row r="110254" spans="1:5" x14ac:dyDescent="0.3">
      <c r="A110254">
        <v>4</v>
      </c>
      <c r="B110254">
        <v>1557283636</v>
      </c>
      <c r="C110254" t="s">
        <v>69380</v>
      </c>
      <c r="D110254" t="s">
        <v>181363</v>
      </c>
      <c r="E110254" t="s">
        <v>322954</v>
      </c>
    </row>
    <row r="110255" spans="1:5" x14ac:dyDescent="0.3">
      <c r="A110255">
        <v>4</v>
      </c>
      <c r="B110255">
        <v>1557283648</v>
      </c>
      <c r="C110255" t="s">
        <v>69381</v>
      </c>
      <c r="D110255" t="s">
        <v>162709</v>
      </c>
      <c r="E110255" t="s">
        <v>322955</v>
      </c>
    </row>
    <row r="110256" spans="1:5" x14ac:dyDescent="0.3">
      <c r="A110256">
        <v>4</v>
      </c>
      <c r="B110256">
        <v>1557283649</v>
      </c>
      <c r="C110256" t="s">
        <v>69381</v>
      </c>
      <c r="D110256" t="s">
        <v>181364</v>
      </c>
      <c r="E110256" t="s">
        <v>322956</v>
      </c>
    </row>
    <row r="110257" spans="1:5" x14ac:dyDescent="0.3">
      <c r="A110257">
        <v>4</v>
      </c>
      <c r="B110257">
        <v>1557283676</v>
      </c>
      <c r="C110257" t="s">
        <v>69382</v>
      </c>
      <c r="D110257" t="s">
        <v>162276</v>
      </c>
      <c r="E110257" t="s">
        <v>322957</v>
      </c>
    </row>
    <row r="110258" spans="1:5" x14ac:dyDescent="0.3">
      <c r="A110258">
        <v>4</v>
      </c>
      <c r="B110258">
        <v>1557283713</v>
      </c>
      <c r="C110258" t="s">
        <v>69383</v>
      </c>
      <c r="D110258" t="s">
        <v>181365</v>
      </c>
      <c r="E110258" t="s">
        <v>322958</v>
      </c>
    </row>
    <row r="110259" spans="1:5" x14ac:dyDescent="0.3">
      <c r="A110259">
        <v>4</v>
      </c>
      <c r="B110259">
        <v>1557283719</v>
      </c>
      <c r="C110259" t="s">
        <v>69382</v>
      </c>
      <c r="D110259" t="s">
        <v>181366</v>
      </c>
      <c r="E110259" t="s">
        <v>322959</v>
      </c>
    </row>
    <row r="110260" spans="1:5" x14ac:dyDescent="0.3">
      <c r="A110260">
        <v>4</v>
      </c>
      <c r="B110260">
        <v>1557283729</v>
      </c>
      <c r="C110260" t="s">
        <v>69383</v>
      </c>
      <c r="D110260" t="s">
        <v>157054</v>
      </c>
      <c r="E110260" t="s">
        <v>322960</v>
      </c>
    </row>
    <row r="110261" spans="1:5" x14ac:dyDescent="0.3">
      <c r="A110261">
        <v>4</v>
      </c>
      <c r="B110261">
        <v>1557283752</v>
      </c>
      <c r="C110261" t="s">
        <v>69384</v>
      </c>
      <c r="D110261" t="s">
        <v>169986</v>
      </c>
      <c r="E110261" t="s">
        <v>322961</v>
      </c>
    </row>
    <row r="110262" spans="1:5" x14ac:dyDescent="0.3">
      <c r="A110262">
        <v>4</v>
      </c>
      <c r="B110262">
        <v>1557283754</v>
      </c>
      <c r="C110262" t="s">
        <v>69383</v>
      </c>
      <c r="D110262" t="s">
        <v>181367</v>
      </c>
      <c r="E110262" t="s">
        <v>322962</v>
      </c>
    </row>
    <row r="110263" spans="1:5" x14ac:dyDescent="0.3">
      <c r="A110263">
        <v>4</v>
      </c>
      <c r="B110263">
        <v>1557283774</v>
      </c>
      <c r="C110263" t="s">
        <v>69384</v>
      </c>
      <c r="D110263" t="s">
        <v>181368</v>
      </c>
      <c r="E110263" t="s">
        <v>322963</v>
      </c>
    </row>
    <row r="110264" spans="1:5" x14ac:dyDescent="0.3">
      <c r="A110264">
        <v>4</v>
      </c>
      <c r="B110264">
        <v>1557283777</v>
      </c>
      <c r="C110264" t="s">
        <v>69384</v>
      </c>
      <c r="D110264" t="s">
        <v>181369</v>
      </c>
      <c r="E110264" t="s">
        <v>322964</v>
      </c>
    </row>
    <row r="110265" spans="1:5" x14ac:dyDescent="0.3">
      <c r="A110265">
        <v>4</v>
      </c>
      <c r="B110265">
        <v>1557283792</v>
      </c>
      <c r="C110265" t="s">
        <v>69385</v>
      </c>
      <c r="D110265" t="s">
        <v>170687</v>
      </c>
      <c r="E110265" t="s">
        <v>322965</v>
      </c>
    </row>
    <row r="110266" spans="1:5" x14ac:dyDescent="0.3">
      <c r="A110266">
        <v>4</v>
      </c>
      <c r="B110266">
        <v>1557283878</v>
      </c>
      <c r="C110266" t="s">
        <v>69386</v>
      </c>
      <c r="D110266" t="s">
        <v>151841</v>
      </c>
      <c r="E110266" t="s">
        <v>322966</v>
      </c>
    </row>
    <row r="110267" spans="1:5" x14ac:dyDescent="0.3">
      <c r="A110267">
        <v>4</v>
      </c>
      <c r="B110267">
        <v>1557283927</v>
      </c>
      <c r="C110267" t="s">
        <v>69386</v>
      </c>
      <c r="D110267" t="s">
        <v>181093</v>
      </c>
      <c r="E110267" t="s">
        <v>322967</v>
      </c>
    </row>
    <row r="110268" spans="1:5" x14ac:dyDescent="0.3">
      <c r="A110268">
        <v>4</v>
      </c>
      <c r="B110268">
        <v>1557283932</v>
      </c>
      <c r="C110268" t="s">
        <v>69386</v>
      </c>
      <c r="D110268" t="s">
        <v>181370</v>
      </c>
      <c r="E110268" t="s">
        <v>322968</v>
      </c>
    </row>
    <row r="110269" spans="1:5" x14ac:dyDescent="0.3">
      <c r="A110269">
        <v>4</v>
      </c>
      <c r="B110269">
        <v>1557283959</v>
      </c>
      <c r="C110269" t="s">
        <v>69387</v>
      </c>
      <c r="D110269" t="s">
        <v>160947</v>
      </c>
      <c r="E110269" t="s">
        <v>322969</v>
      </c>
    </row>
    <row r="110270" spans="1:5" x14ac:dyDescent="0.3">
      <c r="A110270">
        <v>4</v>
      </c>
      <c r="B110270">
        <v>1557284015</v>
      </c>
      <c r="C110270" t="s">
        <v>69388</v>
      </c>
      <c r="D110270" t="s">
        <v>181371</v>
      </c>
      <c r="E110270" t="s">
        <v>322970</v>
      </c>
    </row>
    <row r="110271" spans="1:5" x14ac:dyDescent="0.3">
      <c r="A110271">
        <v>4</v>
      </c>
      <c r="B110271">
        <v>1557284048</v>
      </c>
      <c r="C110271" t="s">
        <v>69389</v>
      </c>
      <c r="D110271" t="s">
        <v>181372</v>
      </c>
      <c r="E110271" t="s">
        <v>322971</v>
      </c>
    </row>
    <row r="110272" spans="1:5" x14ac:dyDescent="0.3">
      <c r="A110272">
        <v>4</v>
      </c>
      <c r="B110272">
        <v>1557284050</v>
      </c>
      <c r="C110272" t="s">
        <v>69389</v>
      </c>
      <c r="D110272" t="s">
        <v>163054</v>
      </c>
      <c r="E110272" t="s">
        <v>322972</v>
      </c>
    </row>
    <row r="110273" spans="1:5" x14ac:dyDescent="0.3">
      <c r="A110273">
        <v>4</v>
      </c>
      <c r="B110273">
        <v>1557284059</v>
      </c>
      <c r="C110273" t="s">
        <v>69389</v>
      </c>
      <c r="D110273" t="s">
        <v>144762</v>
      </c>
      <c r="E110273" t="s">
        <v>322973</v>
      </c>
    </row>
    <row r="110274" spans="1:5" x14ac:dyDescent="0.3">
      <c r="A110274">
        <v>4</v>
      </c>
      <c r="B110274">
        <v>1557284060</v>
      </c>
      <c r="C110274" t="s">
        <v>69389</v>
      </c>
      <c r="D110274" t="s">
        <v>181373</v>
      </c>
      <c r="E110274" t="s">
        <v>322974</v>
      </c>
    </row>
    <row r="110275" spans="1:5" x14ac:dyDescent="0.3">
      <c r="A110275">
        <v>4</v>
      </c>
      <c r="B110275">
        <v>1557284102</v>
      </c>
      <c r="C110275" t="s">
        <v>69389</v>
      </c>
      <c r="D110275" t="s">
        <v>125483</v>
      </c>
      <c r="E110275" t="s">
        <v>322975</v>
      </c>
    </row>
    <row r="110276" spans="1:5" x14ac:dyDescent="0.3">
      <c r="A110276">
        <v>4</v>
      </c>
      <c r="B110276">
        <v>1557284123</v>
      </c>
      <c r="C110276" t="s">
        <v>69390</v>
      </c>
      <c r="D110276" t="s">
        <v>181374</v>
      </c>
      <c r="E110276" t="s">
        <v>322976</v>
      </c>
    </row>
    <row r="110277" spans="1:5" x14ac:dyDescent="0.3">
      <c r="A110277">
        <v>4</v>
      </c>
      <c r="B110277">
        <v>1557284161</v>
      </c>
      <c r="C110277" t="s">
        <v>69391</v>
      </c>
      <c r="D110277" t="s">
        <v>181375</v>
      </c>
      <c r="E110277" t="s">
        <v>322977</v>
      </c>
    </row>
    <row r="110278" spans="1:5" x14ac:dyDescent="0.3">
      <c r="A110278">
        <v>4</v>
      </c>
      <c r="B110278">
        <v>1557284182</v>
      </c>
      <c r="C110278" t="s">
        <v>69391</v>
      </c>
      <c r="D110278" t="s">
        <v>181376</v>
      </c>
      <c r="E110278" t="s">
        <v>322978</v>
      </c>
    </row>
    <row r="110279" spans="1:5" x14ac:dyDescent="0.3">
      <c r="A110279">
        <v>4</v>
      </c>
      <c r="B110279">
        <v>1557284269</v>
      </c>
      <c r="C110279" t="s">
        <v>69392</v>
      </c>
      <c r="D110279" t="s">
        <v>153493</v>
      </c>
      <c r="E110279" t="s">
        <v>322979</v>
      </c>
    </row>
    <row r="110280" spans="1:5" x14ac:dyDescent="0.3">
      <c r="A110280">
        <v>4</v>
      </c>
      <c r="B110280">
        <v>1557284417</v>
      </c>
      <c r="C110280" t="s">
        <v>69393</v>
      </c>
      <c r="D110280" t="s">
        <v>179510</v>
      </c>
      <c r="E110280" t="s">
        <v>322980</v>
      </c>
    </row>
    <row r="110281" spans="1:5" x14ac:dyDescent="0.3">
      <c r="A110281">
        <v>4</v>
      </c>
      <c r="B110281">
        <v>1557284441</v>
      </c>
      <c r="C110281" t="s">
        <v>69394</v>
      </c>
      <c r="D110281" t="s">
        <v>181377</v>
      </c>
      <c r="E110281" t="s">
        <v>322981</v>
      </c>
    </row>
    <row r="110282" spans="1:5" x14ac:dyDescent="0.3">
      <c r="A110282">
        <v>4</v>
      </c>
      <c r="B110282">
        <v>1557284502</v>
      </c>
      <c r="C110282" t="s">
        <v>69395</v>
      </c>
      <c r="D110282" t="s">
        <v>181378</v>
      </c>
      <c r="E110282" t="s">
        <v>322982</v>
      </c>
    </row>
    <row r="110283" spans="1:5" x14ac:dyDescent="0.3">
      <c r="A110283">
        <v>4</v>
      </c>
      <c r="B110283">
        <v>1557284533</v>
      </c>
      <c r="C110283" t="s">
        <v>69396</v>
      </c>
      <c r="D110283" t="s">
        <v>181379</v>
      </c>
      <c r="E110283" t="s">
        <v>322983</v>
      </c>
    </row>
    <row r="110284" spans="1:5" x14ac:dyDescent="0.3">
      <c r="A110284">
        <v>4</v>
      </c>
      <c r="B110284">
        <v>1557284575</v>
      </c>
      <c r="C110284" t="s">
        <v>69397</v>
      </c>
      <c r="D110284" t="s">
        <v>181380</v>
      </c>
      <c r="E110284" t="s">
        <v>322984</v>
      </c>
    </row>
    <row r="110285" spans="1:5" x14ac:dyDescent="0.3">
      <c r="A110285">
        <v>4</v>
      </c>
      <c r="B110285">
        <v>1557284621</v>
      </c>
      <c r="C110285" t="s">
        <v>69398</v>
      </c>
      <c r="D110285" t="s">
        <v>181381</v>
      </c>
      <c r="E110285" t="s">
        <v>322985</v>
      </c>
    </row>
    <row r="110286" spans="1:5" x14ac:dyDescent="0.3">
      <c r="A110286">
        <v>4</v>
      </c>
      <c r="B110286">
        <v>1557284675</v>
      </c>
      <c r="C110286" t="s">
        <v>69399</v>
      </c>
      <c r="D110286" t="s">
        <v>181382</v>
      </c>
      <c r="E110286" t="s">
        <v>322986</v>
      </c>
    </row>
    <row r="110287" spans="1:5" x14ac:dyDescent="0.3">
      <c r="A110287">
        <v>4</v>
      </c>
      <c r="B110287">
        <v>1557284703</v>
      </c>
      <c r="C110287" t="s">
        <v>69399</v>
      </c>
      <c r="D110287" t="s">
        <v>181383</v>
      </c>
      <c r="E110287" t="s">
        <v>322987</v>
      </c>
    </row>
    <row r="110288" spans="1:5" x14ac:dyDescent="0.3">
      <c r="A110288">
        <v>4</v>
      </c>
      <c r="B110288">
        <v>1557284763</v>
      </c>
      <c r="C110288" t="s">
        <v>69400</v>
      </c>
      <c r="D110288" t="s">
        <v>181384</v>
      </c>
      <c r="E110288" t="s">
        <v>322988</v>
      </c>
    </row>
    <row r="110289" spans="1:5" x14ac:dyDescent="0.3">
      <c r="A110289">
        <v>4</v>
      </c>
      <c r="B110289">
        <v>1557284785</v>
      </c>
      <c r="C110289" t="s">
        <v>69400</v>
      </c>
      <c r="D110289" t="s">
        <v>161150</v>
      </c>
      <c r="E110289" t="s">
        <v>322989</v>
      </c>
    </row>
    <row r="110290" spans="1:5" x14ac:dyDescent="0.3">
      <c r="A110290">
        <v>4</v>
      </c>
      <c r="B110290">
        <v>1557284829</v>
      </c>
      <c r="C110290" t="s">
        <v>69401</v>
      </c>
      <c r="D110290" t="s">
        <v>181385</v>
      </c>
      <c r="E110290" t="s">
        <v>322990</v>
      </c>
    </row>
    <row r="110291" spans="1:5" x14ac:dyDescent="0.3">
      <c r="A110291">
        <v>4</v>
      </c>
      <c r="B110291">
        <v>1557284869</v>
      </c>
      <c r="C110291" t="s">
        <v>69402</v>
      </c>
      <c r="D110291" t="s">
        <v>160157</v>
      </c>
      <c r="E110291" t="s">
        <v>322991</v>
      </c>
    </row>
    <row r="110292" spans="1:5" x14ac:dyDescent="0.3">
      <c r="A110292">
        <v>4</v>
      </c>
      <c r="B110292">
        <v>1557284921</v>
      </c>
      <c r="C110292" t="s">
        <v>69403</v>
      </c>
      <c r="D110292" t="s">
        <v>181386</v>
      </c>
      <c r="E110292" t="s">
        <v>322992</v>
      </c>
    </row>
    <row r="110293" spans="1:5" x14ac:dyDescent="0.3">
      <c r="A110293">
        <v>4</v>
      </c>
      <c r="B110293">
        <v>1557284956</v>
      </c>
      <c r="C110293" t="s">
        <v>69404</v>
      </c>
      <c r="D110293" t="s">
        <v>181387</v>
      </c>
      <c r="E110293" t="s">
        <v>322993</v>
      </c>
    </row>
    <row r="110294" spans="1:5" x14ac:dyDescent="0.3">
      <c r="A110294">
        <v>4</v>
      </c>
      <c r="B110294">
        <v>1557284966</v>
      </c>
      <c r="C110294" t="s">
        <v>69404</v>
      </c>
      <c r="D110294" t="s">
        <v>178513</v>
      </c>
      <c r="E110294" t="s">
        <v>322994</v>
      </c>
    </row>
    <row r="110295" spans="1:5" x14ac:dyDescent="0.3">
      <c r="A110295">
        <v>4</v>
      </c>
      <c r="B110295">
        <v>1557285023</v>
      </c>
      <c r="C110295" t="s">
        <v>69405</v>
      </c>
      <c r="D110295" t="s">
        <v>181388</v>
      </c>
      <c r="E110295" t="s">
        <v>322995</v>
      </c>
    </row>
    <row r="110296" spans="1:5" x14ac:dyDescent="0.3">
      <c r="A110296">
        <v>4</v>
      </c>
      <c r="B110296">
        <v>1557285040</v>
      </c>
      <c r="C110296" t="s">
        <v>69406</v>
      </c>
      <c r="D110296" t="s">
        <v>181389</v>
      </c>
      <c r="E110296" t="s">
        <v>322996</v>
      </c>
    </row>
    <row r="110297" spans="1:5" x14ac:dyDescent="0.3">
      <c r="A110297">
        <v>4</v>
      </c>
      <c r="B110297">
        <v>1557285063</v>
      </c>
      <c r="C110297" t="s">
        <v>69407</v>
      </c>
      <c r="D110297" t="s">
        <v>181390</v>
      </c>
      <c r="E110297" t="s">
        <v>322997</v>
      </c>
    </row>
    <row r="110298" spans="1:5" x14ac:dyDescent="0.3">
      <c r="A110298">
        <v>4</v>
      </c>
      <c r="B110298">
        <v>1557285083</v>
      </c>
      <c r="C110298" t="s">
        <v>69407</v>
      </c>
      <c r="D110298" t="s">
        <v>181391</v>
      </c>
      <c r="E110298" t="s">
        <v>322998</v>
      </c>
    </row>
    <row r="110299" spans="1:5" x14ac:dyDescent="0.3">
      <c r="A110299">
        <v>4</v>
      </c>
      <c r="B110299">
        <v>1557285107</v>
      </c>
      <c r="C110299" t="s">
        <v>69408</v>
      </c>
      <c r="D110299" t="s">
        <v>169577</v>
      </c>
      <c r="E110299" t="s">
        <v>322999</v>
      </c>
    </row>
    <row r="110300" spans="1:5" x14ac:dyDescent="0.3">
      <c r="A110300">
        <v>4</v>
      </c>
      <c r="B110300">
        <v>1557285134</v>
      </c>
      <c r="C110300" t="s">
        <v>69408</v>
      </c>
      <c r="D110300" t="s">
        <v>181256</v>
      </c>
      <c r="E110300" t="s">
        <v>323000</v>
      </c>
    </row>
    <row r="110301" spans="1:5" x14ac:dyDescent="0.3">
      <c r="A110301">
        <v>4</v>
      </c>
      <c r="B110301">
        <v>1557285143</v>
      </c>
      <c r="C110301" t="s">
        <v>69409</v>
      </c>
      <c r="D110301" t="s">
        <v>181392</v>
      </c>
      <c r="E110301" t="s">
        <v>323001</v>
      </c>
    </row>
    <row r="110302" spans="1:5" x14ac:dyDescent="0.3">
      <c r="A110302">
        <v>4</v>
      </c>
      <c r="B110302">
        <v>1557285146</v>
      </c>
      <c r="C110302" t="s">
        <v>69409</v>
      </c>
      <c r="D110302" t="s">
        <v>181393</v>
      </c>
      <c r="E110302" t="s">
        <v>323002</v>
      </c>
    </row>
    <row r="110303" spans="1:5" x14ac:dyDescent="0.3">
      <c r="A110303">
        <v>4</v>
      </c>
      <c r="B110303">
        <v>1557285225</v>
      </c>
      <c r="C110303" t="s">
        <v>69410</v>
      </c>
      <c r="D110303" t="s">
        <v>181394</v>
      </c>
      <c r="E110303" t="s">
        <v>323003</v>
      </c>
    </row>
    <row r="110304" spans="1:5" x14ac:dyDescent="0.3">
      <c r="A110304">
        <v>4</v>
      </c>
      <c r="B110304">
        <v>1557285226</v>
      </c>
      <c r="C110304" t="s">
        <v>69410</v>
      </c>
      <c r="D110304" t="s">
        <v>181395</v>
      </c>
      <c r="E110304" t="s">
        <v>323004</v>
      </c>
    </row>
    <row r="110305" spans="1:5" x14ac:dyDescent="0.3">
      <c r="A110305">
        <v>4</v>
      </c>
      <c r="B110305">
        <v>1557285252</v>
      </c>
      <c r="C110305" t="s">
        <v>69410</v>
      </c>
      <c r="D110305" t="s">
        <v>181396</v>
      </c>
      <c r="E110305" t="s">
        <v>323005</v>
      </c>
    </row>
    <row r="110306" spans="1:5" x14ac:dyDescent="0.3">
      <c r="A110306">
        <v>4</v>
      </c>
      <c r="B110306">
        <v>1557294941</v>
      </c>
      <c r="C110306" t="s">
        <v>69411</v>
      </c>
      <c r="D110306" t="s">
        <v>181397</v>
      </c>
      <c r="E110306" t="s">
        <v>323006</v>
      </c>
    </row>
    <row r="110307" spans="1:5" x14ac:dyDescent="0.3">
      <c r="A110307">
        <v>4</v>
      </c>
      <c r="B110307">
        <v>1557294942</v>
      </c>
      <c r="C110307" t="s">
        <v>69411</v>
      </c>
      <c r="D110307" t="s">
        <v>181398</v>
      </c>
      <c r="E110307" t="s">
        <v>323007</v>
      </c>
    </row>
    <row r="110308" spans="1:5" x14ac:dyDescent="0.3">
      <c r="A110308">
        <v>4</v>
      </c>
      <c r="B110308">
        <v>1557294948</v>
      </c>
      <c r="C110308" t="s">
        <v>69411</v>
      </c>
      <c r="D110308" t="s">
        <v>181399</v>
      </c>
      <c r="E110308" t="s">
        <v>323008</v>
      </c>
    </row>
    <row r="110309" spans="1:5" x14ac:dyDescent="0.3">
      <c r="A110309">
        <v>4</v>
      </c>
      <c r="B110309">
        <v>1557294966</v>
      </c>
      <c r="C110309" t="s">
        <v>69412</v>
      </c>
      <c r="D110309" t="s">
        <v>169776</v>
      </c>
      <c r="E110309" t="s">
        <v>323009</v>
      </c>
    </row>
    <row r="110310" spans="1:5" x14ac:dyDescent="0.3">
      <c r="A110310">
        <v>4</v>
      </c>
      <c r="B110310">
        <v>1557295048</v>
      </c>
      <c r="C110310" t="s">
        <v>69413</v>
      </c>
      <c r="D110310" t="s">
        <v>181400</v>
      </c>
      <c r="E110310" t="s">
        <v>323010</v>
      </c>
    </row>
    <row r="110311" spans="1:5" x14ac:dyDescent="0.3">
      <c r="A110311">
        <v>4</v>
      </c>
      <c r="B110311">
        <v>1557295099</v>
      </c>
      <c r="C110311" t="s">
        <v>69414</v>
      </c>
      <c r="D110311" t="s">
        <v>179906</v>
      </c>
      <c r="E110311" t="s">
        <v>323011</v>
      </c>
    </row>
    <row r="110312" spans="1:5" x14ac:dyDescent="0.3">
      <c r="A110312">
        <v>4</v>
      </c>
      <c r="B110312">
        <v>1557295131</v>
      </c>
      <c r="C110312" t="s">
        <v>69415</v>
      </c>
      <c r="D110312" t="s">
        <v>181401</v>
      </c>
      <c r="E110312" t="s">
        <v>323012</v>
      </c>
    </row>
    <row r="110313" spans="1:5" x14ac:dyDescent="0.3">
      <c r="A110313">
        <v>4</v>
      </c>
      <c r="B110313">
        <v>1557295144</v>
      </c>
      <c r="C110313" t="s">
        <v>69415</v>
      </c>
      <c r="D110313" t="s">
        <v>181402</v>
      </c>
      <c r="E110313" t="s">
        <v>323013</v>
      </c>
    </row>
    <row r="110314" spans="1:5" x14ac:dyDescent="0.3">
      <c r="A110314">
        <v>4</v>
      </c>
      <c r="B110314">
        <v>1557295178</v>
      </c>
      <c r="C110314" t="s">
        <v>69416</v>
      </c>
      <c r="D110314" t="s">
        <v>181403</v>
      </c>
      <c r="E110314" t="s">
        <v>323014</v>
      </c>
    </row>
    <row r="110315" spans="1:5" x14ac:dyDescent="0.3">
      <c r="A110315">
        <v>4</v>
      </c>
      <c r="B110315">
        <v>1557295194</v>
      </c>
      <c r="C110315" t="s">
        <v>69417</v>
      </c>
      <c r="D110315" t="s">
        <v>181404</v>
      </c>
      <c r="E110315" t="s">
        <v>323015</v>
      </c>
    </row>
    <row r="110316" spans="1:5" x14ac:dyDescent="0.3">
      <c r="A110316">
        <v>4</v>
      </c>
      <c r="B110316">
        <v>1557295209</v>
      </c>
      <c r="C110316" t="s">
        <v>69417</v>
      </c>
      <c r="D110316" t="s">
        <v>181405</v>
      </c>
      <c r="E110316" t="s">
        <v>323016</v>
      </c>
    </row>
    <row r="110317" spans="1:5" x14ac:dyDescent="0.3">
      <c r="A110317">
        <v>4</v>
      </c>
      <c r="B110317">
        <v>1557295271</v>
      </c>
      <c r="C110317" t="s">
        <v>69418</v>
      </c>
      <c r="D110317" t="s">
        <v>181406</v>
      </c>
      <c r="E110317" t="s">
        <v>323017</v>
      </c>
    </row>
    <row r="110318" spans="1:5" x14ac:dyDescent="0.3">
      <c r="A110318">
        <v>4</v>
      </c>
      <c r="B110318">
        <v>1557295332</v>
      </c>
      <c r="C110318" t="s">
        <v>69419</v>
      </c>
      <c r="D110318" t="s">
        <v>163552</v>
      </c>
      <c r="E110318" t="s">
        <v>323018</v>
      </c>
    </row>
    <row r="110319" spans="1:5" x14ac:dyDescent="0.3">
      <c r="A110319">
        <v>4</v>
      </c>
      <c r="B110319">
        <v>1557295375</v>
      </c>
      <c r="C110319" t="s">
        <v>69420</v>
      </c>
      <c r="D110319" t="s">
        <v>181407</v>
      </c>
      <c r="E110319" t="s">
        <v>323019</v>
      </c>
    </row>
    <row r="110320" spans="1:5" x14ac:dyDescent="0.3">
      <c r="A110320">
        <v>4</v>
      </c>
      <c r="B110320">
        <v>1557295480</v>
      </c>
      <c r="C110320" t="s">
        <v>69421</v>
      </c>
      <c r="D110320" t="s">
        <v>181334</v>
      </c>
      <c r="E110320" t="s">
        <v>323020</v>
      </c>
    </row>
    <row r="110321" spans="1:5" x14ac:dyDescent="0.3">
      <c r="A110321">
        <v>4</v>
      </c>
      <c r="B110321">
        <v>1557295503</v>
      </c>
      <c r="C110321" t="s">
        <v>69422</v>
      </c>
      <c r="D110321" t="s">
        <v>181408</v>
      </c>
      <c r="E110321" t="s">
        <v>323021</v>
      </c>
    </row>
    <row r="110322" spans="1:5" x14ac:dyDescent="0.3">
      <c r="A110322">
        <v>4</v>
      </c>
      <c r="B110322">
        <v>1557295504</v>
      </c>
      <c r="C110322" t="s">
        <v>69421</v>
      </c>
      <c r="D110322" t="s">
        <v>181409</v>
      </c>
      <c r="E110322" t="s">
        <v>323022</v>
      </c>
    </row>
    <row r="110323" spans="1:5" x14ac:dyDescent="0.3">
      <c r="A110323">
        <v>4</v>
      </c>
      <c r="B110323">
        <v>1557295594</v>
      </c>
      <c r="C110323" t="s">
        <v>69423</v>
      </c>
      <c r="D110323" t="s">
        <v>181410</v>
      </c>
      <c r="E110323" t="s">
        <v>323023</v>
      </c>
    </row>
    <row r="110324" spans="1:5" x14ac:dyDescent="0.3">
      <c r="A110324">
        <v>4</v>
      </c>
      <c r="B110324">
        <v>1557295630</v>
      </c>
      <c r="C110324" t="s">
        <v>69424</v>
      </c>
      <c r="D110324" t="s">
        <v>181411</v>
      </c>
      <c r="E110324" t="s">
        <v>323024</v>
      </c>
    </row>
    <row r="110325" spans="1:5" x14ac:dyDescent="0.3">
      <c r="A110325">
        <v>4</v>
      </c>
      <c r="B110325">
        <v>1557295637</v>
      </c>
      <c r="C110325" t="s">
        <v>69424</v>
      </c>
      <c r="D110325" t="s">
        <v>181412</v>
      </c>
      <c r="E110325" t="s">
        <v>323025</v>
      </c>
    </row>
    <row r="110326" spans="1:5" x14ac:dyDescent="0.3">
      <c r="A110326">
        <v>4</v>
      </c>
      <c r="B110326">
        <v>1557295806</v>
      </c>
      <c r="C110326" t="s">
        <v>69425</v>
      </c>
      <c r="D110326" t="s">
        <v>150426</v>
      </c>
      <c r="E110326" t="s">
        <v>323026</v>
      </c>
    </row>
    <row r="110327" spans="1:5" x14ac:dyDescent="0.3">
      <c r="A110327">
        <v>4</v>
      </c>
      <c r="B110327">
        <v>1557295829</v>
      </c>
      <c r="C110327" t="s">
        <v>69426</v>
      </c>
      <c r="D110327" t="s">
        <v>181413</v>
      </c>
      <c r="E110327" t="s">
        <v>323027</v>
      </c>
    </row>
    <row r="110328" spans="1:5" x14ac:dyDescent="0.3">
      <c r="A110328">
        <v>4</v>
      </c>
      <c r="B110328">
        <v>1557295838</v>
      </c>
      <c r="C110328" t="s">
        <v>69426</v>
      </c>
      <c r="D110328" t="s">
        <v>181414</v>
      </c>
      <c r="E110328" t="s">
        <v>323028</v>
      </c>
    </row>
    <row r="110329" spans="1:5" x14ac:dyDescent="0.3">
      <c r="A110329">
        <v>4</v>
      </c>
      <c r="B110329">
        <v>1557295877</v>
      </c>
      <c r="C110329" t="s">
        <v>69426</v>
      </c>
      <c r="D110329" t="s">
        <v>162700</v>
      </c>
      <c r="E110329" t="s">
        <v>323029</v>
      </c>
    </row>
    <row r="110330" spans="1:5" x14ac:dyDescent="0.3">
      <c r="A110330">
        <v>4</v>
      </c>
      <c r="B110330">
        <v>1557295913</v>
      </c>
      <c r="C110330" t="s">
        <v>69427</v>
      </c>
      <c r="D110330" t="s">
        <v>103333</v>
      </c>
      <c r="E110330" t="s">
        <v>323030</v>
      </c>
    </row>
    <row r="110331" spans="1:5" x14ac:dyDescent="0.3">
      <c r="A110331">
        <v>4</v>
      </c>
      <c r="B110331">
        <v>1557295952</v>
      </c>
      <c r="C110331" t="s">
        <v>69428</v>
      </c>
      <c r="D110331" t="s">
        <v>181415</v>
      </c>
      <c r="E110331" t="s">
        <v>323031</v>
      </c>
    </row>
    <row r="110332" spans="1:5" x14ac:dyDescent="0.3">
      <c r="A110332">
        <v>4</v>
      </c>
      <c r="B110332">
        <v>1557296053</v>
      </c>
      <c r="C110332" t="s">
        <v>69429</v>
      </c>
      <c r="D110332" t="s">
        <v>181416</v>
      </c>
      <c r="E110332" t="s">
        <v>323032</v>
      </c>
    </row>
    <row r="110333" spans="1:5" x14ac:dyDescent="0.3">
      <c r="A110333">
        <v>4</v>
      </c>
      <c r="B110333">
        <v>1557296061</v>
      </c>
      <c r="C110333" t="s">
        <v>69430</v>
      </c>
      <c r="D110333" t="s">
        <v>181417</v>
      </c>
      <c r="E110333" t="s">
        <v>323033</v>
      </c>
    </row>
    <row r="110334" spans="1:5" x14ac:dyDescent="0.3">
      <c r="A110334">
        <v>4</v>
      </c>
      <c r="B110334">
        <v>1557296128</v>
      </c>
      <c r="C110334" t="s">
        <v>69431</v>
      </c>
      <c r="D110334" t="s">
        <v>181418</v>
      </c>
      <c r="E110334" t="s">
        <v>323034</v>
      </c>
    </row>
    <row r="110335" spans="1:5" x14ac:dyDescent="0.3">
      <c r="A110335">
        <v>4</v>
      </c>
      <c r="B110335">
        <v>1557296157</v>
      </c>
      <c r="C110335" t="s">
        <v>69432</v>
      </c>
      <c r="D110335" t="s">
        <v>181419</v>
      </c>
      <c r="E110335" t="s">
        <v>323035</v>
      </c>
    </row>
    <row r="110336" spans="1:5" x14ac:dyDescent="0.3">
      <c r="A110336">
        <v>4</v>
      </c>
      <c r="B110336">
        <v>1557296158</v>
      </c>
      <c r="C110336" t="s">
        <v>69432</v>
      </c>
      <c r="D110336" t="s">
        <v>111910</v>
      </c>
      <c r="E110336" t="s">
        <v>323036</v>
      </c>
    </row>
    <row r="110337" spans="1:5" x14ac:dyDescent="0.3">
      <c r="A110337">
        <v>4</v>
      </c>
      <c r="B110337">
        <v>1557296164</v>
      </c>
      <c r="C110337" t="s">
        <v>69432</v>
      </c>
      <c r="D110337" t="s">
        <v>101366</v>
      </c>
      <c r="E110337" t="s">
        <v>323037</v>
      </c>
    </row>
    <row r="110338" spans="1:5" x14ac:dyDescent="0.3">
      <c r="A110338">
        <v>4</v>
      </c>
      <c r="B110338">
        <v>1557296182</v>
      </c>
      <c r="C110338" t="s">
        <v>69433</v>
      </c>
      <c r="D110338" t="s">
        <v>159530</v>
      </c>
      <c r="E110338" t="s">
        <v>323038</v>
      </c>
    </row>
    <row r="110339" spans="1:5" x14ac:dyDescent="0.3">
      <c r="A110339">
        <v>4</v>
      </c>
      <c r="B110339">
        <v>1557296195</v>
      </c>
      <c r="C110339" t="s">
        <v>69433</v>
      </c>
      <c r="D110339" t="s">
        <v>181420</v>
      </c>
      <c r="E110339" t="s">
        <v>323039</v>
      </c>
    </row>
    <row r="110340" spans="1:5" x14ac:dyDescent="0.3">
      <c r="A110340">
        <v>4</v>
      </c>
      <c r="B110340">
        <v>1557296204</v>
      </c>
      <c r="C110340" t="s">
        <v>69433</v>
      </c>
      <c r="D110340" t="s">
        <v>181400</v>
      </c>
      <c r="E110340" t="s">
        <v>323040</v>
      </c>
    </row>
    <row r="110341" spans="1:5" x14ac:dyDescent="0.3">
      <c r="A110341">
        <v>4</v>
      </c>
      <c r="B110341">
        <v>1557296217</v>
      </c>
      <c r="C110341" t="s">
        <v>69434</v>
      </c>
      <c r="D110341" t="s">
        <v>157772</v>
      </c>
      <c r="E110341" t="s">
        <v>323041</v>
      </c>
    </row>
    <row r="110342" spans="1:5" x14ac:dyDescent="0.3">
      <c r="A110342">
        <v>4</v>
      </c>
      <c r="B110342">
        <v>1557296270</v>
      </c>
      <c r="C110342" t="s">
        <v>69435</v>
      </c>
      <c r="D110342" t="s">
        <v>181421</v>
      </c>
      <c r="E110342" t="s">
        <v>323042</v>
      </c>
    </row>
    <row r="110343" spans="1:5" x14ac:dyDescent="0.3">
      <c r="A110343">
        <v>4</v>
      </c>
      <c r="B110343">
        <v>1557296297</v>
      </c>
      <c r="C110343" t="s">
        <v>69436</v>
      </c>
      <c r="D110343" t="s">
        <v>181422</v>
      </c>
      <c r="E110343" t="s">
        <v>323043</v>
      </c>
    </row>
    <row r="110344" spans="1:5" x14ac:dyDescent="0.3">
      <c r="A110344">
        <v>4</v>
      </c>
      <c r="B110344">
        <v>1557296420</v>
      </c>
      <c r="C110344" t="s">
        <v>69437</v>
      </c>
      <c r="D110344" t="s">
        <v>181423</v>
      </c>
      <c r="E110344" t="s">
        <v>323044</v>
      </c>
    </row>
    <row r="110345" spans="1:5" x14ac:dyDescent="0.3">
      <c r="A110345">
        <v>4</v>
      </c>
      <c r="B110345">
        <v>1557296487</v>
      </c>
      <c r="C110345" t="s">
        <v>69438</v>
      </c>
      <c r="D110345" t="s">
        <v>181424</v>
      </c>
      <c r="E110345" t="s">
        <v>323045</v>
      </c>
    </row>
    <row r="110346" spans="1:5" x14ac:dyDescent="0.3">
      <c r="A110346">
        <v>4</v>
      </c>
      <c r="B110346">
        <v>1557296570</v>
      </c>
      <c r="C110346" t="s">
        <v>69439</v>
      </c>
      <c r="D110346" t="s">
        <v>168340</v>
      </c>
      <c r="E110346" t="s">
        <v>323046</v>
      </c>
    </row>
    <row r="110347" spans="1:5" x14ac:dyDescent="0.3">
      <c r="A110347">
        <v>4</v>
      </c>
      <c r="B110347">
        <v>1557296602</v>
      </c>
      <c r="C110347" t="s">
        <v>69439</v>
      </c>
      <c r="D110347" t="s">
        <v>180180</v>
      </c>
      <c r="E110347" t="s">
        <v>323047</v>
      </c>
    </row>
    <row r="110348" spans="1:5" x14ac:dyDescent="0.3">
      <c r="A110348">
        <v>4</v>
      </c>
      <c r="B110348">
        <v>1557296682</v>
      </c>
      <c r="C110348" t="s">
        <v>69440</v>
      </c>
      <c r="D110348" t="s">
        <v>166281</v>
      </c>
      <c r="E110348" t="s">
        <v>323048</v>
      </c>
    </row>
    <row r="110349" spans="1:5" x14ac:dyDescent="0.3">
      <c r="A110349">
        <v>4</v>
      </c>
      <c r="B110349">
        <v>1557296687</v>
      </c>
      <c r="C110349" t="s">
        <v>69440</v>
      </c>
      <c r="D110349" t="s">
        <v>181425</v>
      </c>
      <c r="E110349" t="s">
        <v>323049</v>
      </c>
    </row>
    <row r="110350" spans="1:5" x14ac:dyDescent="0.3">
      <c r="A110350">
        <v>4</v>
      </c>
      <c r="B110350">
        <v>1557296719</v>
      </c>
      <c r="C110350" t="s">
        <v>69440</v>
      </c>
      <c r="D110350" t="s">
        <v>181426</v>
      </c>
      <c r="E110350" t="s">
        <v>323050</v>
      </c>
    </row>
    <row r="110351" spans="1:5" x14ac:dyDescent="0.3">
      <c r="A110351">
        <v>4</v>
      </c>
      <c r="B110351">
        <v>1557296825</v>
      </c>
      <c r="C110351" t="s">
        <v>69441</v>
      </c>
      <c r="D110351" t="s">
        <v>181427</v>
      </c>
      <c r="E110351" t="s">
        <v>323051</v>
      </c>
    </row>
    <row r="110352" spans="1:5" x14ac:dyDescent="0.3">
      <c r="A110352">
        <v>4</v>
      </c>
      <c r="B110352">
        <v>1557296837</v>
      </c>
      <c r="C110352" t="s">
        <v>69441</v>
      </c>
      <c r="D110352" t="s">
        <v>181221</v>
      </c>
      <c r="E110352" t="s">
        <v>323052</v>
      </c>
    </row>
    <row r="110353" spans="1:5" x14ac:dyDescent="0.3">
      <c r="A110353">
        <v>4</v>
      </c>
      <c r="B110353">
        <v>1557296843</v>
      </c>
      <c r="C110353" t="s">
        <v>69441</v>
      </c>
      <c r="D110353" t="s">
        <v>181428</v>
      </c>
      <c r="E110353" t="s">
        <v>323053</v>
      </c>
    </row>
    <row r="110354" spans="1:5" x14ac:dyDescent="0.3">
      <c r="A110354">
        <v>4</v>
      </c>
      <c r="B110354">
        <v>1557296890</v>
      </c>
      <c r="C110354" t="s">
        <v>69442</v>
      </c>
      <c r="D110354" t="s">
        <v>181429</v>
      </c>
      <c r="E110354" t="s">
        <v>323054</v>
      </c>
    </row>
    <row r="110355" spans="1:5" x14ac:dyDescent="0.3">
      <c r="A110355">
        <v>4</v>
      </c>
      <c r="B110355">
        <v>1557296915</v>
      </c>
      <c r="C110355" t="s">
        <v>69442</v>
      </c>
      <c r="D110355" t="s">
        <v>164821</v>
      </c>
      <c r="E110355" t="s">
        <v>323055</v>
      </c>
    </row>
    <row r="110356" spans="1:5" x14ac:dyDescent="0.3">
      <c r="A110356">
        <v>4</v>
      </c>
      <c r="B110356">
        <v>1557296956</v>
      </c>
      <c r="C110356" t="s">
        <v>69442</v>
      </c>
      <c r="D110356" t="s">
        <v>181430</v>
      </c>
      <c r="E110356" t="s">
        <v>323056</v>
      </c>
    </row>
    <row r="110357" spans="1:5" x14ac:dyDescent="0.3">
      <c r="A110357">
        <v>4</v>
      </c>
      <c r="B110357">
        <v>1557296968</v>
      </c>
      <c r="C110357" t="s">
        <v>69443</v>
      </c>
      <c r="D110357" t="s">
        <v>181431</v>
      </c>
      <c r="E110357" t="s">
        <v>323057</v>
      </c>
    </row>
    <row r="110358" spans="1:5" x14ac:dyDescent="0.3">
      <c r="A110358">
        <v>4</v>
      </c>
      <c r="B110358">
        <v>1557296977</v>
      </c>
      <c r="C110358" t="s">
        <v>69443</v>
      </c>
      <c r="D110358" t="s">
        <v>181432</v>
      </c>
      <c r="E110358" t="s">
        <v>323058</v>
      </c>
    </row>
    <row r="110359" spans="1:5" x14ac:dyDescent="0.3">
      <c r="A110359">
        <v>4</v>
      </c>
      <c r="B110359">
        <v>1557296981</v>
      </c>
      <c r="C110359" t="s">
        <v>69443</v>
      </c>
      <c r="D110359" t="s">
        <v>106243</v>
      </c>
      <c r="E110359" t="s">
        <v>323059</v>
      </c>
    </row>
    <row r="110360" spans="1:5" x14ac:dyDescent="0.3">
      <c r="A110360">
        <v>4</v>
      </c>
      <c r="B110360">
        <v>1557297019</v>
      </c>
      <c r="C110360" t="s">
        <v>69444</v>
      </c>
      <c r="D110360" t="s">
        <v>181433</v>
      </c>
      <c r="E110360" t="s">
        <v>323060</v>
      </c>
    </row>
    <row r="110361" spans="1:5" x14ac:dyDescent="0.3">
      <c r="A110361">
        <v>4</v>
      </c>
      <c r="B110361">
        <v>1557297042</v>
      </c>
      <c r="C110361" t="s">
        <v>69445</v>
      </c>
      <c r="D110361" t="s">
        <v>149806</v>
      </c>
      <c r="E110361" t="s">
        <v>323061</v>
      </c>
    </row>
    <row r="110362" spans="1:5" x14ac:dyDescent="0.3">
      <c r="A110362">
        <v>4</v>
      </c>
      <c r="B110362">
        <v>1557297166</v>
      </c>
      <c r="C110362" t="s">
        <v>69446</v>
      </c>
      <c r="D110362" t="s">
        <v>181434</v>
      </c>
      <c r="E110362" t="s">
        <v>323062</v>
      </c>
    </row>
    <row r="110363" spans="1:5" x14ac:dyDescent="0.3">
      <c r="A110363">
        <v>4</v>
      </c>
      <c r="B110363">
        <v>1557297184</v>
      </c>
      <c r="C110363" t="s">
        <v>69447</v>
      </c>
      <c r="D110363" t="s">
        <v>181435</v>
      </c>
      <c r="E110363" t="s">
        <v>323063</v>
      </c>
    </row>
    <row r="110364" spans="1:5" x14ac:dyDescent="0.3">
      <c r="A110364">
        <v>4</v>
      </c>
      <c r="B110364">
        <v>1557297193</v>
      </c>
      <c r="C110364" t="s">
        <v>69447</v>
      </c>
      <c r="D110364" t="s">
        <v>179906</v>
      </c>
      <c r="E110364" t="s">
        <v>323064</v>
      </c>
    </row>
    <row r="110365" spans="1:5" x14ac:dyDescent="0.3">
      <c r="A110365">
        <v>4</v>
      </c>
      <c r="B110365">
        <v>1557297220</v>
      </c>
      <c r="C110365" t="s">
        <v>69448</v>
      </c>
      <c r="D110365" t="s">
        <v>181436</v>
      </c>
      <c r="E110365" t="s">
        <v>323065</v>
      </c>
    </row>
    <row r="110366" spans="1:5" x14ac:dyDescent="0.3">
      <c r="A110366">
        <v>4</v>
      </c>
      <c r="B110366">
        <v>1557297229</v>
      </c>
      <c r="C110366" t="s">
        <v>69448</v>
      </c>
      <c r="D110366" t="s">
        <v>181437</v>
      </c>
      <c r="E110366" t="s">
        <v>323066</v>
      </c>
    </row>
    <row r="110367" spans="1:5" x14ac:dyDescent="0.3">
      <c r="A110367">
        <v>4</v>
      </c>
      <c r="B110367">
        <v>1557297235</v>
      </c>
      <c r="C110367" t="s">
        <v>69448</v>
      </c>
      <c r="D110367" t="s">
        <v>175211</v>
      </c>
      <c r="E110367" t="s">
        <v>323067</v>
      </c>
    </row>
    <row r="110368" spans="1:5" x14ac:dyDescent="0.3">
      <c r="A110368">
        <v>4</v>
      </c>
      <c r="B110368">
        <v>1557297246</v>
      </c>
      <c r="C110368" t="s">
        <v>69449</v>
      </c>
      <c r="D110368" t="s">
        <v>161470</v>
      </c>
      <c r="E110368" t="s">
        <v>323068</v>
      </c>
    </row>
    <row r="110369" spans="1:5" x14ac:dyDescent="0.3">
      <c r="A110369">
        <v>4</v>
      </c>
      <c r="B110369">
        <v>1557297292</v>
      </c>
      <c r="C110369" t="s">
        <v>69449</v>
      </c>
      <c r="D110369" t="s">
        <v>181438</v>
      </c>
      <c r="E110369" t="s">
        <v>323069</v>
      </c>
    </row>
    <row r="110370" spans="1:5" x14ac:dyDescent="0.3">
      <c r="A110370">
        <v>4</v>
      </c>
      <c r="B110370">
        <v>1557297337</v>
      </c>
      <c r="C110370" t="s">
        <v>69450</v>
      </c>
      <c r="D110370" t="s">
        <v>181439</v>
      </c>
      <c r="E110370" t="s">
        <v>323070</v>
      </c>
    </row>
    <row r="110371" spans="1:5" x14ac:dyDescent="0.3">
      <c r="A110371">
        <v>4</v>
      </c>
      <c r="B110371">
        <v>1557297392</v>
      </c>
      <c r="C110371" t="s">
        <v>69451</v>
      </c>
      <c r="D110371" t="s">
        <v>181440</v>
      </c>
      <c r="E110371" t="s">
        <v>323071</v>
      </c>
    </row>
    <row r="110372" spans="1:5" x14ac:dyDescent="0.3">
      <c r="A110372">
        <v>4</v>
      </c>
      <c r="B110372">
        <v>1557297443</v>
      </c>
      <c r="C110372" t="s">
        <v>69452</v>
      </c>
      <c r="D110372" t="s">
        <v>181441</v>
      </c>
      <c r="E110372" t="s">
        <v>323072</v>
      </c>
    </row>
    <row r="110373" spans="1:5" x14ac:dyDescent="0.3">
      <c r="A110373">
        <v>4</v>
      </c>
      <c r="B110373">
        <v>1557297486</v>
      </c>
      <c r="C110373" t="s">
        <v>69453</v>
      </c>
      <c r="D110373" t="s">
        <v>181442</v>
      </c>
      <c r="E110373" t="s">
        <v>323073</v>
      </c>
    </row>
    <row r="110374" spans="1:5" x14ac:dyDescent="0.3">
      <c r="A110374">
        <v>4</v>
      </c>
      <c r="B110374">
        <v>1557297513</v>
      </c>
      <c r="C110374" t="s">
        <v>69454</v>
      </c>
      <c r="D110374" t="s">
        <v>181443</v>
      </c>
      <c r="E110374" t="s">
        <v>323074</v>
      </c>
    </row>
    <row r="110375" spans="1:5" x14ac:dyDescent="0.3">
      <c r="A110375">
        <v>4</v>
      </c>
      <c r="B110375">
        <v>1557297577</v>
      </c>
      <c r="C110375" t="s">
        <v>69455</v>
      </c>
      <c r="D110375" t="s">
        <v>181444</v>
      </c>
      <c r="E110375" t="s">
        <v>323075</v>
      </c>
    </row>
    <row r="110376" spans="1:5" x14ac:dyDescent="0.3">
      <c r="A110376">
        <v>4</v>
      </c>
      <c r="B110376">
        <v>1557297631</v>
      </c>
      <c r="C110376" t="s">
        <v>69456</v>
      </c>
      <c r="D110376" t="s">
        <v>181445</v>
      </c>
      <c r="E110376" t="s">
        <v>323076</v>
      </c>
    </row>
    <row r="110377" spans="1:5" x14ac:dyDescent="0.3">
      <c r="A110377">
        <v>4</v>
      </c>
      <c r="B110377">
        <v>1557297640</v>
      </c>
      <c r="C110377" t="s">
        <v>69456</v>
      </c>
      <c r="D110377" t="s">
        <v>181446</v>
      </c>
      <c r="E110377" t="s">
        <v>323077</v>
      </c>
    </row>
    <row r="110378" spans="1:5" x14ac:dyDescent="0.3">
      <c r="A110378">
        <v>4</v>
      </c>
      <c r="B110378">
        <v>1557297701</v>
      </c>
      <c r="C110378" t="s">
        <v>69457</v>
      </c>
      <c r="D110378" t="s">
        <v>181447</v>
      </c>
      <c r="E110378" t="s">
        <v>323078</v>
      </c>
    </row>
    <row r="110379" spans="1:5" x14ac:dyDescent="0.3">
      <c r="A110379">
        <v>4</v>
      </c>
      <c r="B110379">
        <v>1557297722</v>
      </c>
      <c r="C110379" t="s">
        <v>69458</v>
      </c>
      <c r="D110379" t="s">
        <v>181448</v>
      </c>
      <c r="E110379" t="s">
        <v>323079</v>
      </c>
    </row>
    <row r="110380" spans="1:5" x14ac:dyDescent="0.3">
      <c r="A110380">
        <v>4</v>
      </c>
      <c r="B110380">
        <v>1557297756</v>
      </c>
      <c r="C110380" t="s">
        <v>69458</v>
      </c>
      <c r="D110380" t="s">
        <v>181449</v>
      </c>
      <c r="E110380" t="s">
        <v>323080</v>
      </c>
    </row>
    <row r="110381" spans="1:5" x14ac:dyDescent="0.3">
      <c r="A110381">
        <v>4</v>
      </c>
      <c r="B110381">
        <v>1557297836</v>
      </c>
      <c r="C110381" t="s">
        <v>69459</v>
      </c>
      <c r="D110381" t="s">
        <v>181450</v>
      </c>
      <c r="E110381" t="s">
        <v>322573</v>
      </c>
    </row>
    <row r="110382" spans="1:5" x14ac:dyDescent="0.3">
      <c r="A110382">
        <v>4</v>
      </c>
      <c r="B110382">
        <v>1557297867</v>
      </c>
      <c r="C110382" t="s">
        <v>69460</v>
      </c>
      <c r="D110382" t="s">
        <v>181451</v>
      </c>
      <c r="E110382" t="s">
        <v>323081</v>
      </c>
    </row>
    <row r="110383" spans="1:5" x14ac:dyDescent="0.3">
      <c r="A110383">
        <v>4</v>
      </c>
      <c r="B110383">
        <v>1557297872</v>
      </c>
      <c r="C110383" t="s">
        <v>69460</v>
      </c>
      <c r="D110383" t="s">
        <v>162323</v>
      </c>
      <c r="E110383" t="s">
        <v>323082</v>
      </c>
    </row>
    <row r="110384" spans="1:5" x14ac:dyDescent="0.3">
      <c r="A110384">
        <v>4</v>
      </c>
      <c r="B110384">
        <v>1557297875</v>
      </c>
      <c r="C110384" t="s">
        <v>69460</v>
      </c>
      <c r="D110384" t="s">
        <v>181452</v>
      </c>
      <c r="E110384" t="s">
        <v>323083</v>
      </c>
    </row>
    <row r="110385" spans="1:5" x14ac:dyDescent="0.3">
      <c r="A110385">
        <v>4</v>
      </c>
      <c r="B110385">
        <v>1557297923</v>
      </c>
      <c r="C110385" t="s">
        <v>69461</v>
      </c>
      <c r="D110385" t="s">
        <v>181453</v>
      </c>
      <c r="E110385" t="s">
        <v>323084</v>
      </c>
    </row>
    <row r="110386" spans="1:5" x14ac:dyDescent="0.3">
      <c r="A110386">
        <v>4</v>
      </c>
      <c r="B110386">
        <v>1557297936</v>
      </c>
      <c r="C110386" t="s">
        <v>69462</v>
      </c>
      <c r="D110386" t="s">
        <v>148691</v>
      </c>
      <c r="E110386" t="s">
        <v>323085</v>
      </c>
    </row>
    <row r="110387" spans="1:5" x14ac:dyDescent="0.3">
      <c r="A110387">
        <v>4</v>
      </c>
      <c r="B110387">
        <v>1557297996</v>
      </c>
      <c r="C110387" t="s">
        <v>69463</v>
      </c>
      <c r="D110387" t="s">
        <v>181454</v>
      </c>
      <c r="E110387" t="s">
        <v>323086</v>
      </c>
    </row>
    <row r="110388" spans="1:5" x14ac:dyDescent="0.3">
      <c r="A110388">
        <v>4</v>
      </c>
      <c r="B110388">
        <v>1557298015</v>
      </c>
      <c r="C110388" t="s">
        <v>69463</v>
      </c>
      <c r="D110388" t="s">
        <v>181455</v>
      </c>
      <c r="E110388" t="s">
        <v>323087</v>
      </c>
    </row>
    <row r="110389" spans="1:5" x14ac:dyDescent="0.3">
      <c r="A110389">
        <v>4</v>
      </c>
      <c r="B110389">
        <v>1557298024</v>
      </c>
      <c r="C110389" t="s">
        <v>69464</v>
      </c>
      <c r="D110389" t="s">
        <v>181456</v>
      </c>
      <c r="E110389" t="s">
        <v>323088</v>
      </c>
    </row>
    <row r="110390" spans="1:5" x14ac:dyDescent="0.3">
      <c r="A110390">
        <v>4</v>
      </c>
      <c r="B110390">
        <v>1557298070</v>
      </c>
      <c r="C110390" t="s">
        <v>69465</v>
      </c>
      <c r="D110390" t="s">
        <v>181457</v>
      </c>
      <c r="E110390" t="s">
        <v>323089</v>
      </c>
    </row>
    <row r="110391" spans="1:5" x14ac:dyDescent="0.3">
      <c r="A110391">
        <v>4</v>
      </c>
      <c r="B110391">
        <v>1557298082</v>
      </c>
      <c r="C110391" t="s">
        <v>69465</v>
      </c>
      <c r="D110391" t="s">
        <v>181458</v>
      </c>
      <c r="E110391" t="s">
        <v>323090</v>
      </c>
    </row>
    <row r="110392" spans="1:5" x14ac:dyDescent="0.3">
      <c r="A110392">
        <v>4</v>
      </c>
      <c r="B110392">
        <v>1557298131</v>
      </c>
      <c r="C110392" t="s">
        <v>69466</v>
      </c>
      <c r="D110392" t="s">
        <v>181440</v>
      </c>
      <c r="E110392" t="s">
        <v>323091</v>
      </c>
    </row>
    <row r="110393" spans="1:5" x14ac:dyDescent="0.3">
      <c r="A110393">
        <v>4</v>
      </c>
      <c r="B110393">
        <v>1557298212</v>
      </c>
      <c r="C110393" t="s">
        <v>69467</v>
      </c>
      <c r="D110393" t="s">
        <v>181459</v>
      </c>
      <c r="E110393" t="s">
        <v>323092</v>
      </c>
    </row>
    <row r="110394" spans="1:5" x14ac:dyDescent="0.3">
      <c r="A110394">
        <v>4</v>
      </c>
      <c r="B110394">
        <v>1557298223</v>
      </c>
      <c r="C110394" t="s">
        <v>69468</v>
      </c>
      <c r="D110394" t="s">
        <v>179184</v>
      </c>
      <c r="E110394" t="s">
        <v>323093</v>
      </c>
    </row>
    <row r="110395" spans="1:5" x14ac:dyDescent="0.3">
      <c r="A110395">
        <v>4</v>
      </c>
      <c r="B110395">
        <v>1557298268</v>
      </c>
      <c r="C110395" t="s">
        <v>69468</v>
      </c>
      <c r="D110395" t="s">
        <v>181460</v>
      </c>
      <c r="E110395" t="s">
        <v>323094</v>
      </c>
    </row>
    <row r="110396" spans="1:5" x14ac:dyDescent="0.3">
      <c r="A110396">
        <v>4</v>
      </c>
      <c r="B110396">
        <v>1557298272</v>
      </c>
      <c r="C110396" t="s">
        <v>69468</v>
      </c>
      <c r="D110396" t="s">
        <v>181434</v>
      </c>
      <c r="E110396" t="s">
        <v>323095</v>
      </c>
    </row>
    <row r="110397" spans="1:5" x14ac:dyDescent="0.3">
      <c r="A110397">
        <v>4</v>
      </c>
      <c r="B110397">
        <v>1557298280</v>
      </c>
      <c r="C110397" t="s">
        <v>69468</v>
      </c>
      <c r="D110397" t="s">
        <v>181461</v>
      </c>
      <c r="E110397" t="s">
        <v>323096</v>
      </c>
    </row>
    <row r="110398" spans="1:5" x14ac:dyDescent="0.3">
      <c r="A110398">
        <v>4</v>
      </c>
      <c r="B110398">
        <v>1557298313</v>
      </c>
      <c r="C110398" t="s">
        <v>69469</v>
      </c>
      <c r="D110398" t="s">
        <v>178726</v>
      </c>
      <c r="E110398" t="s">
        <v>323097</v>
      </c>
    </row>
    <row r="110399" spans="1:5" x14ac:dyDescent="0.3">
      <c r="A110399">
        <v>4</v>
      </c>
      <c r="B110399">
        <v>1557298343</v>
      </c>
      <c r="C110399" t="s">
        <v>69469</v>
      </c>
      <c r="D110399" t="s">
        <v>181462</v>
      </c>
      <c r="E110399" t="s">
        <v>323098</v>
      </c>
    </row>
    <row r="110400" spans="1:5" x14ac:dyDescent="0.3">
      <c r="A110400">
        <v>4</v>
      </c>
      <c r="B110400">
        <v>1557298374</v>
      </c>
      <c r="C110400" t="s">
        <v>69470</v>
      </c>
      <c r="D110400" t="s">
        <v>181414</v>
      </c>
      <c r="E110400" t="s">
        <v>323099</v>
      </c>
    </row>
    <row r="110401" spans="1:5" x14ac:dyDescent="0.3">
      <c r="A110401">
        <v>4</v>
      </c>
      <c r="B110401">
        <v>1557298471</v>
      </c>
      <c r="C110401" t="s">
        <v>69471</v>
      </c>
      <c r="D110401" t="s">
        <v>181463</v>
      </c>
      <c r="E110401" t="s">
        <v>323100</v>
      </c>
    </row>
    <row r="110402" spans="1:5" x14ac:dyDescent="0.3">
      <c r="A110402">
        <v>4</v>
      </c>
      <c r="B110402">
        <v>1557307373</v>
      </c>
      <c r="C110402" t="s">
        <v>69472</v>
      </c>
      <c r="D110402" t="s">
        <v>181464</v>
      </c>
      <c r="E110402" t="s">
        <v>323101</v>
      </c>
    </row>
    <row r="110403" spans="1:5" x14ac:dyDescent="0.3">
      <c r="A110403">
        <v>4</v>
      </c>
      <c r="B110403">
        <v>1557307389</v>
      </c>
      <c r="C110403" t="s">
        <v>69473</v>
      </c>
      <c r="D110403" t="s">
        <v>181465</v>
      </c>
      <c r="E110403" t="s">
        <v>323102</v>
      </c>
    </row>
    <row r="110404" spans="1:5" x14ac:dyDescent="0.3">
      <c r="A110404">
        <v>4</v>
      </c>
      <c r="B110404">
        <v>1557307400</v>
      </c>
      <c r="C110404" t="s">
        <v>69473</v>
      </c>
      <c r="D110404" t="s">
        <v>181466</v>
      </c>
      <c r="E110404" t="s">
        <v>323103</v>
      </c>
    </row>
    <row r="110405" spans="1:5" x14ac:dyDescent="0.3">
      <c r="A110405">
        <v>4</v>
      </c>
      <c r="B110405">
        <v>1557307446</v>
      </c>
      <c r="C110405" t="s">
        <v>69474</v>
      </c>
      <c r="D110405" t="s">
        <v>181467</v>
      </c>
      <c r="E110405" t="s">
        <v>323104</v>
      </c>
    </row>
    <row r="110406" spans="1:5" x14ac:dyDescent="0.3">
      <c r="A110406">
        <v>4</v>
      </c>
      <c r="B110406">
        <v>1557307451</v>
      </c>
      <c r="C110406" t="s">
        <v>69475</v>
      </c>
      <c r="D110406" t="s">
        <v>181468</v>
      </c>
      <c r="E110406" t="s">
        <v>323105</v>
      </c>
    </row>
    <row r="110407" spans="1:5" x14ac:dyDescent="0.3">
      <c r="A110407">
        <v>4</v>
      </c>
      <c r="B110407">
        <v>1557307480</v>
      </c>
      <c r="C110407" t="s">
        <v>69475</v>
      </c>
      <c r="D110407" t="s">
        <v>175105</v>
      </c>
      <c r="E110407" t="s">
        <v>323106</v>
      </c>
    </row>
    <row r="110408" spans="1:5" x14ac:dyDescent="0.3">
      <c r="A110408">
        <v>4</v>
      </c>
      <c r="B110408">
        <v>1557307498</v>
      </c>
      <c r="C110408" t="s">
        <v>69474</v>
      </c>
      <c r="D110408" t="s">
        <v>179173</v>
      </c>
      <c r="E110408" t="s">
        <v>323107</v>
      </c>
    </row>
    <row r="110409" spans="1:5" x14ac:dyDescent="0.3">
      <c r="A110409">
        <v>4</v>
      </c>
      <c r="B110409">
        <v>1557307506</v>
      </c>
      <c r="C110409" t="s">
        <v>69476</v>
      </c>
      <c r="D110409" t="s">
        <v>181469</v>
      </c>
      <c r="E110409" t="s">
        <v>323108</v>
      </c>
    </row>
    <row r="110410" spans="1:5" x14ac:dyDescent="0.3">
      <c r="A110410">
        <v>4</v>
      </c>
      <c r="B110410">
        <v>1557307587</v>
      </c>
      <c r="C110410" t="s">
        <v>69477</v>
      </c>
      <c r="D110410" t="s">
        <v>161475</v>
      </c>
      <c r="E110410" t="s">
        <v>323109</v>
      </c>
    </row>
    <row r="110411" spans="1:5" x14ac:dyDescent="0.3">
      <c r="A110411">
        <v>4</v>
      </c>
      <c r="B110411">
        <v>1557307606</v>
      </c>
      <c r="C110411" t="s">
        <v>69478</v>
      </c>
      <c r="D110411" t="s">
        <v>181470</v>
      </c>
      <c r="E110411" t="s">
        <v>323110</v>
      </c>
    </row>
    <row r="110412" spans="1:5" x14ac:dyDescent="0.3">
      <c r="A110412">
        <v>4</v>
      </c>
      <c r="B110412">
        <v>1557307613</v>
      </c>
      <c r="C110412" t="s">
        <v>69478</v>
      </c>
      <c r="D110412" t="s">
        <v>181471</v>
      </c>
      <c r="E110412" t="s">
        <v>323111</v>
      </c>
    </row>
    <row r="110413" spans="1:5" x14ac:dyDescent="0.3">
      <c r="A110413">
        <v>4</v>
      </c>
      <c r="B110413">
        <v>1557307637</v>
      </c>
      <c r="C110413" t="s">
        <v>69479</v>
      </c>
      <c r="D110413" t="s">
        <v>154710</v>
      </c>
      <c r="E110413" t="s">
        <v>323112</v>
      </c>
    </row>
    <row r="110414" spans="1:5" x14ac:dyDescent="0.3">
      <c r="A110414">
        <v>4</v>
      </c>
      <c r="B110414">
        <v>1557307653</v>
      </c>
      <c r="C110414" t="s">
        <v>69479</v>
      </c>
      <c r="D110414" t="s">
        <v>181472</v>
      </c>
      <c r="E110414" t="s">
        <v>323113</v>
      </c>
    </row>
    <row r="110415" spans="1:5" x14ac:dyDescent="0.3">
      <c r="A110415">
        <v>4</v>
      </c>
      <c r="B110415">
        <v>1557307657</v>
      </c>
      <c r="C110415" t="s">
        <v>69479</v>
      </c>
      <c r="D110415" t="s">
        <v>181434</v>
      </c>
      <c r="E110415" t="s">
        <v>323114</v>
      </c>
    </row>
    <row r="110416" spans="1:5" x14ac:dyDescent="0.3">
      <c r="A110416">
        <v>4</v>
      </c>
      <c r="B110416">
        <v>1557307695</v>
      </c>
      <c r="C110416" t="s">
        <v>69480</v>
      </c>
      <c r="D110416" t="s">
        <v>181473</v>
      </c>
      <c r="E110416" t="s">
        <v>323115</v>
      </c>
    </row>
    <row r="110417" spans="1:5" x14ac:dyDescent="0.3">
      <c r="A110417">
        <v>4</v>
      </c>
      <c r="B110417">
        <v>1557307699</v>
      </c>
      <c r="C110417" t="s">
        <v>69481</v>
      </c>
      <c r="D110417" t="s">
        <v>181474</v>
      </c>
      <c r="E110417" t="s">
        <v>323116</v>
      </c>
    </row>
    <row r="110418" spans="1:5" x14ac:dyDescent="0.3">
      <c r="A110418">
        <v>4</v>
      </c>
      <c r="B110418">
        <v>1557307721</v>
      </c>
      <c r="C110418" t="s">
        <v>69481</v>
      </c>
      <c r="D110418" t="s">
        <v>181475</v>
      </c>
      <c r="E110418" t="s">
        <v>323117</v>
      </c>
    </row>
    <row r="110419" spans="1:5" x14ac:dyDescent="0.3">
      <c r="A110419">
        <v>4</v>
      </c>
      <c r="B110419">
        <v>1557307728</v>
      </c>
      <c r="C110419" t="s">
        <v>69482</v>
      </c>
      <c r="D110419" t="s">
        <v>181476</v>
      </c>
      <c r="E110419" t="s">
        <v>323118</v>
      </c>
    </row>
    <row r="110420" spans="1:5" x14ac:dyDescent="0.3">
      <c r="A110420">
        <v>4</v>
      </c>
      <c r="B110420">
        <v>1557307787</v>
      </c>
      <c r="C110420" t="s">
        <v>69482</v>
      </c>
      <c r="D110420" t="s">
        <v>181477</v>
      </c>
      <c r="E110420" t="s">
        <v>323119</v>
      </c>
    </row>
    <row r="110421" spans="1:5" x14ac:dyDescent="0.3">
      <c r="A110421">
        <v>4</v>
      </c>
      <c r="B110421">
        <v>1557307825</v>
      </c>
      <c r="C110421" t="s">
        <v>69483</v>
      </c>
      <c r="D110421" t="s">
        <v>181478</v>
      </c>
      <c r="E110421" t="s">
        <v>323120</v>
      </c>
    </row>
    <row r="110422" spans="1:5" x14ac:dyDescent="0.3">
      <c r="A110422">
        <v>4</v>
      </c>
      <c r="B110422">
        <v>1557307885</v>
      </c>
      <c r="C110422" t="s">
        <v>69484</v>
      </c>
      <c r="D110422" t="s">
        <v>180850</v>
      </c>
      <c r="E110422" t="s">
        <v>323121</v>
      </c>
    </row>
    <row r="110423" spans="1:5" x14ac:dyDescent="0.3">
      <c r="A110423">
        <v>4</v>
      </c>
      <c r="B110423">
        <v>1557307903</v>
      </c>
      <c r="C110423" t="s">
        <v>69485</v>
      </c>
      <c r="D110423" t="s">
        <v>181479</v>
      </c>
      <c r="E110423" t="s">
        <v>323122</v>
      </c>
    </row>
    <row r="110424" spans="1:5" x14ac:dyDescent="0.3">
      <c r="A110424">
        <v>4</v>
      </c>
      <c r="B110424">
        <v>1557308013</v>
      </c>
      <c r="C110424" t="s">
        <v>69486</v>
      </c>
      <c r="D110424" t="s">
        <v>132119</v>
      </c>
      <c r="E110424" t="s">
        <v>323123</v>
      </c>
    </row>
    <row r="110425" spans="1:5" x14ac:dyDescent="0.3">
      <c r="A110425">
        <v>4</v>
      </c>
      <c r="B110425">
        <v>1557308032</v>
      </c>
      <c r="C110425" t="s">
        <v>69487</v>
      </c>
      <c r="D110425" t="s">
        <v>181480</v>
      </c>
      <c r="E110425" t="s">
        <v>323124</v>
      </c>
    </row>
    <row r="110426" spans="1:5" x14ac:dyDescent="0.3">
      <c r="A110426">
        <v>4</v>
      </c>
      <c r="B110426">
        <v>1557308038</v>
      </c>
      <c r="C110426" t="s">
        <v>69486</v>
      </c>
      <c r="D110426" t="s">
        <v>181481</v>
      </c>
      <c r="E110426" t="s">
        <v>323125</v>
      </c>
    </row>
    <row r="110427" spans="1:5" x14ac:dyDescent="0.3">
      <c r="A110427">
        <v>4</v>
      </c>
      <c r="B110427">
        <v>1557308057</v>
      </c>
      <c r="C110427" t="s">
        <v>69488</v>
      </c>
      <c r="D110427" t="s">
        <v>114661</v>
      </c>
      <c r="E110427" t="s">
        <v>323126</v>
      </c>
    </row>
    <row r="110428" spans="1:5" x14ac:dyDescent="0.3">
      <c r="A110428">
        <v>4</v>
      </c>
      <c r="B110428">
        <v>1557308068</v>
      </c>
      <c r="C110428" t="s">
        <v>69488</v>
      </c>
      <c r="D110428" t="s">
        <v>181482</v>
      </c>
      <c r="E110428" t="s">
        <v>323127</v>
      </c>
    </row>
    <row r="110429" spans="1:5" x14ac:dyDescent="0.3">
      <c r="A110429">
        <v>4</v>
      </c>
      <c r="B110429">
        <v>1557308090</v>
      </c>
      <c r="C110429" t="s">
        <v>69488</v>
      </c>
      <c r="D110429" t="s">
        <v>161062</v>
      </c>
      <c r="E110429" t="s">
        <v>323128</v>
      </c>
    </row>
    <row r="110430" spans="1:5" x14ac:dyDescent="0.3">
      <c r="A110430">
        <v>4</v>
      </c>
      <c r="B110430">
        <v>1557308105</v>
      </c>
      <c r="C110430" t="s">
        <v>69489</v>
      </c>
      <c r="D110430" t="s">
        <v>181483</v>
      </c>
      <c r="E110430" t="s">
        <v>323129</v>
      </c>
    </row>
    <row r="110431" spans="1:5" x14ac:dyDescent="0.3">
      <c r="A110431">
        <v>4</v>
      </c>
      <c r="B110431">
        <v>1557308117</v>
      </c>
      <c r="C110431" t="s">
        <v>69489</v>
      </c>
      <c r="D110431" t="s">
        <v>181484</v>
      </c>
      <c r="E110431" t="s">
        <v>323130</v>
      </c>
    </row>
    <row r="110432" spans="1:5" x14ac:dyDescent="0.3">
      <c r="A110432">
        <v>4</v>
      </c>
      <c r="B110432">
        <v>1557308177</v>
      </c>
      <c r="C110432" t="s">
        <v>69490</v>
      </c>
      <c r="D110432" t="s">
        <v>181485</v>
      </c>
      <c r="E110432" t="s">
        <v>323131</v>
      </c>
    </row>
    <row r="110433" spans="1:5" x14ac:dyDescent="0.3">
      <c r="A110433">
        <v>4</v>
      </c>
      <c r="B110433">
        <v>1557308224</v>
      </c>
      <c r="C110433" t="s">
        <v>69491</v>
      </c>
      <c r="D110433" t="s">
        <v>181486</v>
      </c>
      <c r="E110433" t="s">
        <v>323132</v>
      </c>
    </row>
    <row r="110434" spans="1:5" x14ac:dyDescent="0.3">
      <c r="A110434">
        <v>4</v>
      </c>
      <c r="B110434">
        <v>1557308323</v>
      </c>
      <c r="C110434" t="s">
        <v>69492</v>
      </c>
      <c r="D110434" t="s">
        <v>109425</v>
      </c>
      <c r="E110434" t="s">
        <v>323133</v>
      </c>
    </row>
    <row r="110435" spans="1:5" x14ac:dyDescent="0.3">
      <c r="A110435">
        <v>4</v>
      </c>
      <c r="B110435">
        <v>1557308392</v>
      </c>
      <c r="C110435" t="s">
        <v>69493</v>
      </c>
      <c r="D110435" t="s">
        <v>181487</v>
      </c>
      <c r="E110435" t="s">
        <v>323134</v>
      </c>
    </row>
    <row r="110436" spans="1:5" x14ac:dyDescent="0.3">
      <c r="A110436">
        <v>4</v>
      </c>
      <c r="B110436">
        <v>1557308570</v>
      </c>
      <c r="C110436" t="s">
        <v>69494</v>
      </c>
      <c r="D110436" t="s">
        <v>181488</v>
      </c>
      <c r="E110436" t="s">
        <v>323135</v>
      </c>
    </row>
    <row r="110437" spans="1:5" x14ac:dyDescent="0.3">
      <c r="A110437">
        <v>4</v>
      </c>
      <c r="B110437">
        <v>1557308642</v>
      </c>
      <c r="C110437" t="s">
        <v>69495</v>
      </c>
      <c r="D110437" t="s">
        <v>98714</v>
      </c>
      <c r="E110437" t="s">
        <v>323136</v>
      </c>
    </row>
    <row r="110438" spans="1:5" x14ac:dyDescent="0.3">
      <c r="A110438">
        <v>4</v>
      </c>
      <c r="B110438">
        <v>1557308673</v>
      </c>
      <c r="C110438" t="s">
        <v>69495</v>
      </c>
      <c r="D110438" t="s">
        <v>181489</v>
      </c>
      <c r="E110438" t="s">
        <v>323137</v>
      </c>
    </row>
    <row r="110439" spans="1:5" x14ac:dyDescent="0.3">
      <c r="A110439">
        <v>4</v>
      </c>
      <c r="B110439">
        <v>1557308677</v>
      </c>
      <c r="C110439" t="s">
        <v>69495</v>
      </c>
      <c r="D110439" t="s">
        <v>181490</v>
      </c>
      <c r="E110439" t="s">
        <v>323138</v>
      </c>
    </row>
    <row r="110440" spans="1:5" x14ac:dyDescent="0.3">
      <c r="A110440">
        <v>4</v>
      </c>
      <c r="B110440">
        <v>1557308707</v>
      </c>
      <c r="C110440" t="s">
        <v>69495</v>
      </c>
      <c r="D110440" t="s">
        <v>165647</v>
      </c>
      <c r="E110440" t="s">
        <v>323139</v>
      </c>
    </row>
    <row r="110441" spans="1:5" x14ac:dyDescent="0.3">
      <c r="A110441">
        <v>4</v>
      </c>
      <c r="B110441">
        <v>1557308718</v>
      </c>
      <c r="C110441" t="s">
        <v>69496</v>
      </c>
      <c r="D110441" t="s">
        <v>181491</v>
      </c>
      <c r="E110441" t="s">
        <v>323140</v>
      </c>
    </row>
    <row r="110442" spans="1:5" x14ac:dyDescent="0.3">
      <c r="A110442">
        <v>4</v>
      </c>
      <c r="B110442">
        <v>1557308770</v>
      </c>
      <c r="C110442" t="s">
        <v>69497</v>
      </c>
      <c r="D110442" t="s">
        <v>172982</v>
      </c>
      <c r="E110442" t="s">
        <v>323141</v>
      </c>
    </row>
    <row r="110443" spans="1:5" x14ac:dyDescent="0.3">
      <c r="A110443">
        <v>4</v>
      </c>
      <c r="B110443">
        <v>1557308807</v>
      </c>
      <c r="C110443" t="s">
        <v>69498</v>
      </c>
      <c r="D110443" t="s">
        <v>134185</v>
      </c>
      <c r="E110443" t="s">
        <v>323142</v>
      </c>
    </row>
    <row r="110444" spans="1:5" x14ac:dyDescent="0.3">
      <c r="A110444">
        <v>4</v>
      </c>
      <c r="B110444">
        <v>1557308960</v>
      </c>
      <c r="C110444" t="s">
        <v>69499</v>
      </c>
      <c r="D110444" t="s">
        <v>181492</v>
      </c>
      <c r="E110444" t="s">
        <v>323143</v>
      </c>
    </row>
    <row r="110445" spans="1:5" x14ac:dyDescent="0.3">
      <c r="A110445">
        <v>4</v>
      </c>
      <c r="B110445">
        <v>1557308969</v>
      </c>
      <c r="C110445" t="s">
        <v>69499</v>
      </c>
      <c r="D110445" t="s">
        <v>181493</v>
      </c>
      <c r="E110445" t="s">
        <v>323144</v>
      </c>
    </row>
    <row r="110446" spans="1:5" x14ac:dyDescent="0.3">
      <c r="A110446">
        <v>4</v>
      </c>
      <c r="B110446">
        <v>1557309097</v>
      </c>
      <c r="C110446" t="s">
        <v>69500</v>
      </c>
      <c r="D110446" t="s">
        <v>181494</v>
      </c>
      <c r="E110446" t="s">
        <v>323145</v>
      </c>
    </row>
    <row r="110447" spans="1:5" x14ac:dyDescent="0.3">
      <c r="A110447">
        <v>4</v>
      </c>
      <c r="B110447">
        <v>1557309143</v>
      </c>
      <c r="C110447" t="s">
        <v>69501</v>
      </c>
      <c r="D110447" t="s">
        <v>181495</v>
      </c>
      <c r="E110447" t="s">
        <v>323146</v>
      </c>
    </row>
    <row r="110448" spans="1:5" x14ac:dyDescent="0.3">
      <c r="A110448">
        <v>4</v>
      </c>
      <c r="B110448">
        <v>1557309154</v>
      </c>
      <c r="C110448" t="s">
        <v>69502</v>
      </c>
      <c r="D110448" t="s">
        <v>181496</v>
      </c>
      <c r="E110448" t="s">
        <v>323147</v>
      </c>
    </row>
    <row r="110449" spans="1:5" x14ac:dyDescent="0.3">
      <c r="A110449">
        <v>4</v>
      </c>
      <c r="B110449">
        <v>1557309209</v>
      </c>
      <c r="C110449" t="s">
        <v>69503</v>
      </c>
      <c r="D110449" t="s">
        <v>181497</v>
      </c>
      <c r="E110449" t="s">
        <v>323148</v>
      </c>
    </row>
    <row r="110450" spans="1:5" x14ac:dyDescent="0.3">
      <c r="A110450">
        <v>4</v>
      </c>
      <c r="B110450">
        <v>1557309271</v>
      </c>
      <c r="C110450" t="s">
        <v>69503</v>
      </c>
      <c r="D110450" t="s">
        <v>181498</v>
      </c>
      <c r="E110450" t="s">
        <v>323149</v>
      </c>
    </row>
    <row r="110451" spans="1:5" x14ac:dyDescent="0.3">
      <c r="A110451">
        <v>4</v>
      </c>
      <c r="B110451">
        <v>1557309379</v>
      </c>
      <c r="C110451" t="s">
        <v>69504</v>
      </c>
      <c r="D110451" t="s">
        <v>181499</v>
      </c>
      <c r="E110451" t="s">
        <v>323150</v>
      </c>
    </row>
    <row r="110452" spans="1:5" x14ac:dyDescent="0.3">
      <c r="A110452">
        <v>4</v>
      </c>
      <c r="B110452">
        <v>1557309430</v>
      </c>
      <c r="C110452" t="s">
        <v>69505</v>
      </c>
      <c r="D110452" t="s">
        <v>181500</v>
      </c>
      <c r="E110452" t="s">
        <v>323151</v>
      </c>
    </row>
    <row r="110453" spans="1:5" x14ac:dyDescent="0.3">
      <c r="A110453">
        <v>4</v>
      </c>
      <c r="B110453">
        <v>1557309538</v>
      </c>
      <c r="C110453" t="s">
        <v>69506</v>
      </c>
      <c r="D110453" t="s">
        <v>181501</v>
      </c>
      <c r="E110453" t="s">
        <v>323152</v>
      </c>
    </row>
    <row r="110454" spans="1:5" x14ac:dyDescent="0.3">
      <c r="A110454">
        <v>4</v>
      </c>
      <c r="B110454">
        <v>1557309570</v>
      </c>
      <c r="C110454" t="s">
        <v>69506</v>
      </c>
      <c r="D110454" t="s">
        <v>181502</v>
      </c>
      <c r="E110454" t="s">
        <v>323153</v>
      </c>
    </row>
    <row r="110455" spans="1:5" x14ac:dyDescent="0.3">
      <c r="A110455">
        <v>4</v>
      </c>
      <c r="B110455">
        <v>1557309573</v>
      </c>
      <c r="C110455" t="s">
        <v>69507</v>
      </c>
      <c r="D110455" t="s">
        <v>181503</v>
      </c>
      <c r="E110455" t="s">
        <v>323154</v>
      </c>
    </row>
    <row r="110456" spans="1:5" x14ac:dyDescent="0.3">
      <c r="A110456">
        <v>4</v>
      </c>
      <c r="B110456">
        <v>1557309768</v>
      </c>
      <c r="C110456" t="s">
        <v>69508</v>
      </c>
      <c r="D110456" t="s">
        <v>163021</v>
      </c>
      <c r="E110456" t="s">
        <v>323155</v>
      </c>
    </row>
    <row r="110457" spans="1:5" x14ac:dyDescent="0.3">
      <c r="A110457">
        <v>4</v>
      </c>
      <c r="B110457">
        <v>1557309838</v>
      </c>
      <c r="C110457" t="s">
        <v>69509</v>
      </c>
      <c r="D110457" t="s">
        <v>181504</v>
      </c>
      <c r="E110457" t="s">
        <v>323156</v>
      </c>
    </row>
    <row r="110458" spans="1:5" x14ac:dyDescent="0.3">
      <c r="A110458">
        <v>4</v>
      </c>
      <c r="B110458">
        <v>1557309993</v>
      </c>
      <c r="C110458" t="s">
        <v>69510</v>
      </c>
      <c r="D110458" t="s">
        <v>181505</v>
      </c>
      <c r="E110458" t="s">
        <v>323157</v>
      </c>
    </row>
    <row r="110459" spans="1:5" x14ac:dyDescent="0.3">
      <c r="A110459">
        <v>4</v>
      </c>
      <c r="B110459">
        <v>1557309994</v>
      </c>
      <c r="C110459" t="s">
        <v>69511</v>
      </c>
      <c r="D110459" t="s">
        <v>181506</v>
      </c>
      <c r="E110459" t="s">
        <v>323158</v>
      </c>
    </row>
    <row r="110460" spans="1:5" x14ac:dyDescent="0.3">
      <c r="A110460">
        <v>4</v>
      </c>
      <c r="B110460">
        <v>1557310017</v>
      </c>
      <c r="C110460" t="s">
        <v>69511</v>
      </c>
      <c r="D110460" t="s">
        <v>180424</v>
      </c>
      <c r="E110460" t="s">
        <v>321525</v>
      </c>
    </row>
    <row r="110461" spans="1:5" x14ac:dyDescent="0.3">
      <c r="A110461">
        <v>4</v>
      </c>
      <c r="B110461">
        <v>1557310042</v>
      </c>
      <c r="C110461" t="s">
        <v>69511</v>
      </c>
      <c r="D110461" t="s">
        <v>168520</v>
      </c>
      <c r="E110461" t="s">
        <v>323159</v>
      </c>
    </row>
    <row r="110462" spans="1:5" x14ac:dyDescent="0.3">
      <c r="A110462">
        <v>4</v>
      </c>
      <c r="B110462">
        <v>1557310085</v>
      </c>
      <c r="C110462" t="s">
        <v>69512</v>
      </c>
      <c r="D110462" t="s">
        <v>181507</v>
      </c>
      <c r="E110462" t="s">
        <v>323160</v>
      </c>
    </row>
    <row r="110463" spans="1:5" x14ac:dyDescent="0.3">
      <c r="A110463">
        <v>4</v>
      </c>
      <c r="B110463">
        <v>1557310103</v>
      </c>
      <c r="C110463" t="s">
        <v>69513</v>
      </c>
      <c r="D110463" t="s">
        <v>181508</v>
      </c>
      <c r="E110463" t="s">
        <v>323161</v>
      </c>
    </row>
    <row r="110464" spans="1:5" x14ac:dyDescent="0.3">
      <c r="A110464">
        <v>4</v>
      </c>
      <c r="B110464">
        <v>1557310105</v>
      </c>
      <c r="C110464" t="s">
        <v>69513</v>
      </c>
      <c r="D110464" t="s">
        <v>115040</v>
      </c>
      <c r="E110464" t="s">
        <v>323162</v>
      </c>
    </row>
    <row r="110465" spans="1:5" x14ac:dyDescent="0.3">
      <c r="A110465">
        <v>4</v>
      </c>
      <c r="B110465">
        <v>1557310114</v>
      </c>
      <c r="C110465" t="s">
        <v>69512</v>
      </c>
      <c r="D110465" t="s">
        <v>181509</v>
      </c>
      <c r="E110465" t="s">
        <v>323163</v>
      </c>
    </row>
    <row r="110466" spans="1:5" x14ac:dyDescent="0.3">
      <c r="A110466">
        <v>4</v>
      </c>
      <c r="B110466">
        <v>1557310231</v>
      </c>
      <c r="C110466" t="s">
        <v>69514</v>
      </c>
      <c r="D110466" t="s">
        <v>167814</v>
      </c>
      <c r="E110466" t="s">
        <v>323164</v>
      </c>
    </row>
    <row r="110467" spans="1:5" x14ac:dyDescent="0.3">
      <c r="A110467">
        <v>4</v>
      </c>
      <c r="B110467">
        <v>1557310251</v>
      </c>
      <c r="C110467" t="s">
        <v>69514</v>
      </c>
      <c r="D110467" t="s">
        <v>181510</v>
      </c>
      <c r="E110467" t="s">
        <v>323165</v>
      </c>
    </row>
    <row r="110468" spans="1:5" x14ac:dyDescent="0.3">
      <c r="A110468">
        <v>4</v>
      </c>
      <c r="B110468">
        <v>1557310295</v>
      </c>
      <c r="C110468" t="s">
        <v>69515</v>
      </c>
      <c r="D110468" t="s">
        <v>181511</v>
      </c>
      <c r="E110468" t="s">
        <v>323166</v>
      </c>
    </row>
    <row r="110469" spans="1:5" x14ac:dyDescent="0.3">
      <c r="A110469">
        <v>4</v>
      </c>
      <c r="B110469">
        <v>1557310441</v>
      </c>
      <c r="C110469" t="s">
        <v>69516</v>
      </c>
      <c r="D110469" t="s">
        <v>181512</v>
      </c>
      <c r="E110469" t="s">
        <v>323167</v>
      </c>
    </row>
    <row r="110470" spans="1:5" x14ac:dyDescent="0.3">
      <c r="A110470">
        <v>4</v>
      </c>
      <c r="B110470">
        <v>1557310451</v>
      </c>
      <c r="C110470" t="s">
        <v>69516</v>
      </c>
      <c r="D110470" t="s">
        <v>181513</v>
      </c>
      <c r="E110470" t="s">
        <v>323168</v>
      </c>
    </row>
    <row r="110471" spans="1:5" x14ac:dyDescent="0.3">
      <c r="A110471">
        <v>4</v>
      </c>
      <c r="B110471">
        <v>1557310456</v>
      </c>
      <c r="C110471" t="s">
        <v>69516</v>
      </c>
      <c r="D110471" t="s">
        <v>180621</v>
      </c>
      <c r="E110471" t="s">
        <v>323169</v>
      </c>
    </row>
    <row r="110472" spans="1:5" x14ac:dyDescent="0.3">
      <c r="A110472">
        <v>4</v>
      </c>
      <c r="B110472">
        <v>1557310550</v>
      </c>
      <c r="C110472" t="s">
        <v>69517</v>
      </c>
      <c r="D110472" t="s">
        <v>181514</v>
      </c>
      <c r="E110472" t="s">
        <v>323170</v>
      </c>
    </row>
    <row r="110473" spans="1:5" x14ac:dyDescent="0.3">
      <c r="A110473">
        <v>4</v>
      </c>
      <c r="B110473">
        <v>1557310594</v>
      </c>
      <c r="C110473" t="s">
        <v>69518</v>
      </c>
      <c r="D110473" t="s">
        <v>181515</v>
      </c>
      <c r="E110473" t="s">
        <v>323171</v>
      </c>
    </row>
    <row r="110474" spans="1:5" x14ac:dyDescent="0.3">
      <c r="A110474">
        <v>4</v>
      </c>
      <c r="B110474">
        <v>1557310601</v>
      </c>
      <c r="C110474" t="s">
        <v>69519</v>
      </c>
      <c r="D110474" t="s">
        <v>179835</v>
      </c>
      <c r="E110474" t="s">
        <v>323172</v>
      </c>
    </row>
    <row r="110475" spans="1:5" x14ac:dyDescent="0.3">
      <c r="A110475">
        <v>4</v>
      </c>
      <c r="B110475">
        <v>1557310645</v>
      </c>
      <c r="C110475" t="s">
        <v>69519</v>
      </c>
      <c r="D110475" t="s">
        <v>181516</v>
      </c>
      <c r="E110475" t="s">
        <v>323173</v>
      </c>
    </row>
    <row r="110476" spans="1:5" x14ac:dyDescent="0.3">
      <c r="A110476">
        <v>4</v>
      </c>
      <c r="B110476">
        <v>1557310742</v>
      </c>
      <c r="C110476" t="s">
        <v>69520</v>
      </c>
      <c r="D110476" t="s">
        <v>181517</v>
      </c>
      <c r="E110476" t="s">
        <v>323174</v>
      </c>
    </row>
    <row r="110477" spans="1:5" x14ac:dyDescent="0.3">
      <c r="A110477">
        <v>4</v>
      </c>
      <c r="B110477">
        <v>1557310751</v>
      </c>
      <c r="C110477" t="s">
        <v>69521</v>
      </c>
      <c r="D110477" t="s">
        <v>181518</v>
      </c>
      <c r="E110477" t="s">
        <v>323175</v>
      </c>
    </row>
    <row r="110478" spans="1:5" x14ac:dyDescent="0.3">
      <c r="A110478">
        <v>4</v>
      </c>
      <c r="B110478">
        <v>1557310772</v>
      </c>
      <c r="C110478" t="s">
        <v>69521</v>
      </c>
      <c r="D110478" t="s">
        <v>181519</v>
      </c>
      <c r="E110478" t="s">
        <v>323176</v>
      </c>
    </row>
    <row r="110479" spans="1:5" x14ac:dyDescent="0.3">
      <c r="A110479">
        <v>4</v>
      </c>
      <c r="B110479">
        <v>1557310818</v>
      </c>
      <c r="C110479" t="s">
        <v>69522</v>
      </c>
      <c r="D110479" t="s">
        <v>181520</v>
      </c>
      <c r="E110479" t="s">
        <v>323177</v>
      </c>
    </row>
    <row r="110480" spans="1:5" x14ac:dyDescent="0.3">
      <c r="A110480">
        <v>4</v>
      </c>
      <c r="B110480">
        <v>1557310901</v>
      </c>
      <c r="C110480" t="s">
        <v>69523</v>
      </c>
      <c r="D110480" t="s">
        <v>181521</v>
      </c>
      <c r="E110480" t="s">
        <v>323178</v>
      </c>
    </row>
    <row r="110481" spans="1:5" x14ac:dyDescent="0.3">
      <c r="A110481">
        <v>4</v>
      </c>
      <c r="B110481">
        <v>1557310980</v>
      </c>
      <c r="C110481" t="s">
        <v>69524</v>
      </c>
      <c r="D110481" t="s">
        <v>181522</v>
      </c>
      <c r="E110481" t="s">
        <v>323179</v>
      </c>
    </row>
    <row r="110482" spans="1:5" x14ac:dyDescent="0.3">
      <c r="A110482">
        <v>4</v>
      </c>
      <c r="B110482">
        <v>1557311118</v>
      </c>
      <c r="C110482" t="s">
        <v>69525</v>
      </c>
      <c r="D110482" t="s">
        <v>181523</v>
      </c>
      <c r="E110482" t="s">
        <v>323180</v>
      </c>
    </row>
    <row r="110483" spans="1:5" x14ac:dyDescent="0.3">
      <c r="A110483">
        <v>4</v>
      </c>
      <c r="B110483">
        <v>1557311135</v>
      </c>
      <c r="C110483" t="s">
        <v>69525</v>
      </c>
      <c r="D110483" t="s">
        <v>181524</v>
      </c>
      <c r="E110483" t="s">
        <v>323181</v>
      </c>
    </row>
    <row r="110484" spans="1:5" x14ac:dyDescent="0.3">
      <c r="A110484">
        <v>4</v>
      </c>
      <c r="B110484">
        <v>1557311146</v>
      </c>
      <c r="C110484" t="s">
        <v>69525</v>
      </c>
      <c r="D110484" t="s">
        <v>181525</v>
      </c>
      <c r="E110484" t="s">
        <v>323182</v>
      </c>
    </row>
    <row r="110485" spans="1:5" x14ac:dyDescent="0.3">
      <c r="A110485">
        <v>4</v>
      </c>
      <c r="B110485">
        <v>1557311150</v>
      </c>
      <c r="C110485" t="s">
        <v>69525</v>
      </c>
      <c r="D110485" t="s">
        <v>116486</v>
      </c>
      <c r="E110485" t="s">
        <v>323183</v>
      </c>
    </row>
    <row r="110486" spans="1:5" x14ac:dyDescent="0.3">
      <c r="A110486">
        <v>4</v>
      </c>
      <c r="B110486">
        <v>1557311194</v>
      </c>
      <c r="C110486" t="s">
        <v>69526</v>
      </c>
      <c r="D110486" t="s">
        <v>181526</v>
      </c>
      <c r="E110486" t="s">
        <v>323184</v>
      </c>
    </row>
    <row r="110487" spans="1:5" x14ac:dyDescent="0.3">
      <c r="A110487">
        <v>4</v>
      </c>
      <c r="B110487">
        <v>1557311195</v>
      </c>
      <c r="C110487" t="s">
        <v>69526</v>
      </c>
      <c r="D110487" t="s">
        <v>181527</v>
      </c>
      <c r="E110487" t="s">
        <v>323185</v>
      </c>
    </row>
    <row r="110488" spans="1:5" x14ac:dyDescent="0.3">
      <c r="A110488">
        <v>4</v>
      </c>
      <c r="B110488">
        <v>1557311274</v>
      </c>
      <c r="C110488" t="s">
        <v>69527</v>
      </c>
      <c r="D110488" t="s">
        <v>181528</v>
      </c>
      <c r="E110488" t="s">
        <v>323186</v>
      </c>
    </row>
    <row r="110489" spans="1:5" x14ac:dyDescent="0.3">
      <c r="A110489">
        <v>4</v>
      </c>
      <c r="B110489">
        <v>1557311290</v>
      </c>
      <c r="C110489" t="s">
        <v>69527</v>
      </c>
      <c r="D110489" t="s">
        <v>181529</v>
      </c>
      <c r="E110489" t="s">
        <v>323187</v>
      </c>
    </row>
    <row r="110490" spans="1:5" x14ac:dyDescent="0.3">
      <c r="A110490">
        <v>4</v>
      </c>
      <c r="B110490">
        <v>1557311294</v>
      </c>
      <c r="C110490" t="s">
        <v>69527</v>
      </c>
      <c r="D110490" t="s">
        <v>181530</v>
      </c>
      <c r="E110490" t="s">
        <v>323188</v>
      </c>
    </row>
    <row r="110491" spans="1:5" x14ac:dyDescent="0.3">
      <c r="A110491">
        <v>4</v>
      </c>
      <c r="B110491">
        <v>1557311337</v>
      </c>
      <c r="C110491" t="s">
        <v>69528</v>
      </c>
      <c r="D110491" t="s">
        <v>181531</v>
      </c>
      <c r="E110491" t="s">
        <v>323189</v>
      </c>
    </row>
    <row r="110492" spans="1:5" x14ac:dyDescent="0.3">
      <c r="A110492">
        <v>4</v>
      </c>
      <c r="B110492">
        <v>1557311347</v>
      </c>
      <c r="C110492" t="s">
        <v>69528</v>
      </c>
      <c r="D110492" t="s">
        <v>181532</v>
      </c>
      <c r="E110492" t="s">
        <v>323190</v>
      </c>
    </row>
    <row r="110493" spans="1:5" x14ac:dyDescent="0.3">
      <c r="A110493">
        <v>4</v>
      </c>
      <c r="B110493">
        <v>1557311372</v>
      </c>
      <c r="C110493" t="s">
        <v>69528</v>
      </c>
      <c r="D110493" t="s">
        <v>181533</v>
      </c>
      <c r="E110493" t="s">
        <v>323191</v>
      </c>
    </row>
    <row r="110494" spans="1:5" x14ac:dyDescent="0.3">
      <c r="A110494">
        <v>4</v>
      </c>
      <c r="B110494">
        <v>1557311391</v>
      </c>
      <c r="C110494" t="s">
        <v>69529</v>
      </c>
      <c r="D110494" t="s">
        <v>181534</v>
      </c>
      <c r="E110494" t="s">
        <v>323192</v>
      </c>
    </row>
    <row r="110495" spans="1:5" x14ac:dyDescent="0.3">
      <c r="A110495">
        <v>4</v>
      </c>
      <c r="B110495">
        <v>1557311404</v>
      </c>
      <c r="C110495" t="s">
        <v>69529</v>
      </c>
      <c r="D110495" t="s">
        <v>181181</v>
      </c>
      <c r="E110495" t="s">
        <v>323193</v>
      </c>
    </row>
    <row r="110496" spans="1:5" x14ac:dyDescent="0.3">
      <c r="A110496">
        <v>4</v>
      </c>
      <c r="B110496">
        <v>1557311414</v>
      </c>
      <c r="C110496" t="s">
        <v>69530</v>
      </c>
      <c r="D110496" t="s">
        <v>181535</v>
      </c>
      <c r="E110496" t="s">
        <v>323194</v>
      </c>
    </row>
    <row r="110497" spans="1:5" x14ac:dyDescent="0.3">
      <c r="A110497">
        <v>4</v>
      </c>
      <c r="B110497">
        <v>1557311465</v>
      </c>
      <c r="C110497" t="s">
        <v>69530</v>
      </c>
      <c r="D110497" t="s">
        <v>168339</v>
      </c>
      <c r="E110497" t="s">
        <v>323195</v>
      </c>
    </row>
    <row r="110498" spans="1:5" x14ac:dyDescent="0.3">
      <c r="A110498">
        <v>4</v>
      </c>
      <c r="B110498">
        <v>1557311480</v>
      </c>
      <c r="C110498" t="s">
        <v>69531</v>
      </c>
      <c r="D110498" t="s">
        <v>181536</v>
      </c>
      <c r="E110498" t="s">
        <v>323196</v>
      </c>
    </row>
    <row r="110499" spans="1:5" x14ac:dyDescent="0.3">
      <c r="A110499">
        <v>4</v>
      </c>
      <c r="B110499">
        <v>1557321315</v>
      </c>
      <c r="C110499" t="s">
        <v>69532</v>
      </c>
      <c r="D110499" t="s">
        <v>181537</v>
      </c>
      <c r="E110499" t="s">
        <v>323197</v>
      </c>
    </row>
    <row r="110500" spans="1:5" x14ac:dyDescent="0.3">
      <c r="A110500">
        <v>4</v>
      </c>
      <c r="B110500">
        <v>1557321324</v>
      </c>
      <c r="C110500" t="s">
        <v>69532</v>
      </c>
      <c r="D110500" t="s">
        <v>181538</v>
      </c>
      <c r="E110500" t="s">
        <v>323198</v>
      </c>
    </row>
    <row r="110501" spans="1:5" x14ac:dyDescent="0.3">
      <c r="A110501">
        <v>4</v>
      </c>
      <c r="B110501">
        <v>1557321371</v>
      </c>
      <c r="C110501" t="s">
        <v>69533</v>
      </c>
      <c r="D110501" t="s">
        <v>181539</v>
      </c>
      <c r="E110501" t="s">
        <v>323199</v>
      </c>
    </row>
    <row r="110502" spans="1:5" x14ac:dyDescent="0.3">
      <c r="A110502">
        <v>4</v>
      </c>
      <c r="B110502">
        <v>1557321374</v>
      </c>
      <c r="C110502" t="s">
        <v>69533</v>
      </c>
      <c r="D110502" t="s">
        <v>181540</v>
      </c>
      <c r="E110502" t="s">
        <v>323200</v>
      </c>
    </row>
    <row r="110503" spans="1:5" x14ac:dyDescent="0.3">
      <c r="A110503">
        <v>4</v>
      </c>
      <c r="B110503">
        <v>1557321478</v>
      </c>
      <c r="C110503" t="s">
        <v>69534</v>
      </c>
      <c r="D110503" t="s">
        <v>181541</v>
      </c>
      <c r="E110503" t="s">
        <v>323201</v>
      </c>
    </row>
    <row r="110504" spans="1:5" x14ac:dyDescent="0.3">
      <c r="A110504">
        <v>4</v>
      </c>
      <c r="B110504">
        <v>1557321517</v>
      </c>
      <c r="C110504" t="s">
        <v>69535</v>
      </c>
      <c r="D110504" t="s">
        <v>181542</v>
      </c>
      <c r="E110504" t="s">
        <v>323202</v>
      </c>
    </row>
    <row r="110505" spans="1:5" x14ac:dyDescent="0.3">
      <c r="A110505">
        <v>4</v>
      </c>
      <c r="B110505">
        <v>1557321573</v>
      </c>
      <c r="C110505" t="s">
        <v>69536</v>
      </c>
      <c r="D110505" t="s">
        <v>168297</v>
      </c>
      <c r="E110505" t="s">
        <v>323203</v>
      </c>
    </row>
    <row r="110506" spans="1:5" x14ac:dyDescent="0.3">
      <c r="A110506">
        <v>4</v>
      </c>
      <c r="B110506">
        <v>1557321581</v>
      </c>
      <c r="C110506" t="s">
        <v>69535</v>
      </c>
      <c r="D110506" t="s">
        <v>181543</v>
      </c>
      <c r="E110506" t="s">
        <v>323204</v>
      </c>
    </row>
    <row r="110507" spans="1:5" x14ac:dyDescent="0.3">
      <c r="A110507">
        <v>4</v>
      </c>
      <c r="B110507">
        <v>1557321684</v>
      </c>
      <c r="C110507" t="s">
        <v>69537</v>
      </c>
      <c r="D110507" t="s">
        <v>181544</v>
      </c>
      <c r="E110507" t="s">
        <v>323205</v>
      </c>
    </row>
    <row r="110508" spans="1:5" x14ac:dyDescent="0.3">
      <c r="A110508">
        <v>4</v>
      </c>
      <c r="B110508">
        <v>1557321700</v>
      </c>
      <c r="C110508" t="s">
        <v>69538</v>
      </c>
      <c r="D110508" t="s">
        <v>180231</v>
      </c>
      <c r="E110508" t="s">
        <v>323206</v>
      </c>
    </row>
    <row r="110509" spans="1:5" x14ac:dyDescent="0.3">
      <c r="A110509">
        <v>4</v>
      </c>
      <c r="B110509">
        <v>1557321709</v>
      </c>
      <c r="C110509" t="s">
        <v>69538</v>
      </c>
      <c r="D110509" t="s">
        <v>181545</v>
      </c>
      <c r="E110509" t="s">
        <v>323207</v>
      </c>
    </row>
    <row r="110510" spans="1:5" x14ac:dyDescent="0.3">
      <c r="A110510">
        <v>4</v>
      </c>
      <c r="B110510">
        <v>1557321802</v>
      </c>
      <c r="C110510" t="s">
        <v>69539</v>
      </c>
      <c r="D110510" t="s">
        <v>181546</v>
      </c>
      <c r="E110510" t="s">
        <v>323208</v>
      </c>
    </row>
    <row r="110511" spans="1:5" x14ac:dyDescent="0.3">
      <c r="A110511">
        <v>4</v>
      </c>
      <c r="B110511">
        <v>1557321841</v>
      </c>
      <c r="C110511" t="s">
        <v>69540</v>
      </c>
      <c r="D110511" t="s">
        <v>177383</v>
      </c>
      <c r="E110511" t="s">
        <v>323209</v>
      </c>
    </row>
    <row r="110512" spans="1:5" x14ac:dyDescent="0.3">
      <c r="A110512">
        <v>4</v>
      </c>
      <c r="B110512">
        <v>1557321869</v>
      </c>
      <c r="C110512" t="s">
        <v>69541</v>
      </c>
      <c r="D110512" t="s">
        <v>181547</v>
      </c>
      <c r="E110512" t="s">
        <v>323210</v>
      </c>
    </row>
    <row r="110513" spans="1:5" x14ac:dyDescent="0.3">
      <c r="A110513">
        <v>4</v>
      </c>
      <c r="B110513">
        <v>1557321923</v>
      </c>
      <c r="C110513" t="s">
        <v>69542</v>
      </c>
      <c r="D110513" t="s">
        <v>181548</v>
      </c>
      <c r="E110513" t="s">
        <v>323211</v>
      </c>
    </row>
    <row r="110514" spans="1:5" x14ac:dyDescent="0.3">
      <c r="A110514">
        <v>4</v>
      </c>
      <c r="B110514">
        <v>1557321981</v>
      </c>
      <c r="C110514" t="s">
        <v>69543</v>
      </c>
      <c r="D110514" t="s">
        <v>181549</v>
      </c>
      <c r="E110514" t="s">
        <v>323212</v>
      </c>
    </row>
    <row r="110515" spans="1:5" x14ac:dyDescent="0.3">
      <c r="A110515">
        <v>4</v>
      </c>
      <c r="B110515">
        <v>1557322013</v>
      </c>
      <c r="C110515" t="s">
        <v>69544</v>
      </c>
      <c r="D110515" t="s">
        <v>181550</v>
      </c>
      <c r="E110515" t="s">
        <v>323213</v>
      </c>
    </row>
    <row r="110516" spans="1:5" x14ac:dyDescent="0.3">
      <c r="A110516">
        <v>4</v>
      </c>
      <c r="B110516">
        <v>1557322036</v>
      </c>
      <c r="C110516" t="s">
        <v>69545</v>
      </c>
      <c r="D110516" t="s">
        <v>162161</v>
      </c>
      <c r="E110516" t="s">
        <v>323214</v>
      </c>
    </row>
    <row r="110517" spans="1:5" x14ac:dyDescent="0.3">
      <c r="A110517">
        <v>4</v>
      </c>
      <c r="B110517">
        <v>1557322085</v>
      </c>
      <c r="C110517" t="s">
        <v>69546</v>
      </c>
      <c r="D110517" t="s">
        <v>181551</v>
      </c>
      <c r="E110517" t="s">
        <v>323215</v>
      </c>
    </row>
    <row r="110518" spans="1:5" x14ac:dyDescent="0.3">
      <c r="A110518">
        <v>4</v>
      </c>
      <c r="B110518">
        <v>1557322108</v>
      </c>
      <c r="C110518" t="s">
        <v>69546</v>
      </c>
      <c r="D110518" t="s">
        <v>181552</v>
      </c>
      <c r="E110518" t="s">
        <v>323216</v>
      </c>
    </row>
    <row r="110519" spans="1:5" x14ac:dyDescent="0.3">
      <c r="A110519">
        <v>4</v>
      </c>
      <c r="B110519">
        <v>1557322110</v>
      </c>
      <c r="C110519" t="s">
        <v>69546</v>
      </c>
      <c r="D110519" t="s">
        <v>181553</v>
      </c>
      <c r="E110519" t="s">
        <v>323217</v>
      </c>
    </row>
    <row r="110520" spans="1:5" x14ac:dyDescent="0.3">
      <c r="A110520">
        <v>4</v>
      </c>
      <c r="B110520">
        <v>1557322154</v>
      </c>
      <c r="C110520" t="s">
        <v>69547</v>
      </c>
      <c r="D110520" t="s">
        <v>181554</v>
      </c>
      <c r="E110520" t="s">
        <v>323218</v>
      </c>
    </row>
    <row r="110521" spans="1:5" x14ac:dyDescent="0.3">
      <c r="A110521">
        <v>4</v>
      </c>
      <c r="B110521">
        <v>1557322172</v>
      </c>
      <c r="C110521" t="s">
        <v>69548</v>
      </c>
      <c r="D110521" t="s">
        <v>181555</v>
      </c>
      <c r="E110521" t="s">
        <v>323219</v>
      </c>
    </row>
    <row r="110522" spans="1:5" x14ac:dyDescent="0.3">
      <c r="A110522">
        <v>4</v>
      </c>
      <c r="B110522">
        <v>1557322187</v>
      </c>
      <c r="C110522" t="s">
        <v>69548</v>
      </c>
      <c r="D110522" t="s">
        <v>169144</v>
      </c>
      <c r="E110522" t="s">
        <v>323220</v>
      </c>
    </row>
    <row r="110523" spans="1:5" x14ac:dyDescent="0.3">
      <c r="A110523">
        <v>4</v>
      </c>
      <c r="B110523">
        <v>1557322198</v>
      </c>
      <c r="C110523" t="s">
        <v>69547</v>
      </c>
      <c r="D110523" t="s">
        <v>181556</v>
      </c>
      <c r="E110523" t="s">
        <v>323221</v>
      </c>
    </row>
    <row r="110524" spans="1:5" x14ac:dyDescent="0.3">
      <c r="A110524">
        <v>4</v>
      </c>
      <c r="B110524">
        <v>1557322201</v>
      </c>
      <c r="C110524" t="s">
        <v>69548</v>
      </c>
      <c r="D110524" t="s">
        <v>163552</v>
      </c>
      <c r="E110524" t="s">
        <v>323222</v>
      </c>
    </row>
    <row r="110525" spans="1:5" x14ac:dyDescent="0.3">
      <c r="A110525">
        <v>4</v>
      </c>
      <c r="B110525">
        <v>1557322253</v>
      </c>
      <c r="C110525" t="s">
        <v>69549</v>
      </c>
      <c r="D110525" t="s">
        <v>181557</v>
      </c>
      <c r="E110525" t="s">
        <v>323223</v>
      </c>
    </row>
    <row r="110526" spans="1:5" x14ac:dyDescent="0.3">
      <c r="A110526">
        <v>4</v>
      </c>
      <c r="B110526">
        <v>1557322263</v>
      </c>
      <c r="C110526" t="s">
        <v>69549</v>
      </c>
      <c r="D110526" t="s">
        <v>171736</v>
      </c>
      <c r="E110526" t="s">
        <v>323224</v>
      </c>
    </row>
    <row r="110527" spans="1:5" x14ac:dyDescent="0.3">
      <c r="A110527">
        <v>4</v>
      </c>
      <c r="B110527">
        <v>1557322277</v>
      </c>
      <c r="C110527" t="s">
        <v>69550</v>
      </c>
      <c r="D110527" t="s">
        <v>181558</v>
      </c>
      <c r="E110527" t="s">
        <v>323225</v>
      </c>
    </row>
    <row r="110528" spans="1:5" x14ac:dyDescent="0.3">
      <c r="A110528">
        <v>4</v>
      </c>
      <c r="B110528">
        <v>1557322311</v>
      </c>
      <c r="C110528" t="s">
        <v>69550</v>
      </c>
      <c r="D110528" t="s">
        <v>181559</v>
      </c>
      <c r="E110528" t="s">
        <v>323226</v>
      </c>
    </row>
    <row r="110529" spans="1:5" x14ac:dyDescent="0.3">
      <c r="A110529">
        <v>4</v>
      </c>
      <c r="B110529">
        <v>1557322313</v>
      </c>
      <c r="C110529" t="s">
        <v>69551</v>
      </c>
      <c r="D110529" t="s">
        <v>181560</v>
      </c>
      <c r="E110529" t="s">
        <v>323227</v>
      </c>
    </row>
    <row r="110530" spans="1:5" x14ac:dyDescent="0.3">
      <c r="A110530">
        <v>4</v>
      </c>
      <c r="B110530">
        <v>1557322337</v>
      </c>
      <c r="C110530" t="s">
        <v>69551</v>
      </c>
      <c r="D110530" t="s">
        <v>181561</v>
      </c>
      <c r="E110530" t="s">
        <v>323228</v>
      </c>
    </row>
    <row r="110531" spans="1:5" x14ac:dyDescent="0.3">
      <c r="A110531">
        <v>4</v>
      </c>
      <c r="B110531">
        <v>1557322388</v>
      </c>
      <c r="C110531" t="s">
        <v>69552</v>
      </c>
      <c r="D110531" t="s">
        <v>181562</v>
      </c>
      <c r="E110531" t="s">
        <v>323229</v>
      </c>
    </row>
    <row r="110532" spans="1:5" x14ac:dyDescent="0.3">
      <c r="A110532">
        <v>4</v>
      </c>
      <c r="B110532">
        <v>1557322389</v>
      </c>
      <c r="C110532" t="s">
        <v>69552</v>
      </c>
      <c r="D110532" t="s">
        <v>108741</v>
      </c>
      <c r="E110532" t="s">
        <v>323230</v>
      </c>
    </row>
    <row r="110533" spans="1:5" x14ac:dyDescent="0.3">
      <c r="A110533">
        <v>4</v>
      </c>
      <c r="B110533">
        <v>1557322390</v>
      </c>
      <c r="C110533" t="s">
        <v>69552</v>
      </c>
      <c r="D110533" t="s">
        <v>162574</v>
      </c>
      <c r="E110533" t="s">
        <v>323231</v>
      </c>
    </row>
    <row r="110534" spans="1:5" x14ac:dyDescent="0.3">
      <c r="A110534">
        <v>4</v>
      </c>
      <c r="B110534">
        <v>1557322397</v>
      </c>
      <c r="C110534" t="s">
        <v>69553</v>
      </c>
      <c r="D110534" t="s">
        <v>181563</v>
      </c>
      <c r="E110534" t="s">
        <v>323232</v>
      </c>
    </row>
    <row r="110535" spans="1:5" x14ac:dyDescent="0.3">
      <c r="A110535">
        <v>4</v>
      </c>
      <c r="B110535">
        <v>1557322484</v>
      </c>
      <c r="C110535" t="s">
        <v>69554</v>
      </c>
      <c r="D110535" t="s">
        <v>181564</v>
      </c>
      <c r="E110535" t="s">
        <v>323233</v>
      </c>
    </row>
    <row r="110536" spans="1:5" x14ac:dyDescent="0.3">
      <c r="A110536">
        <v>4</v>
      </c>
      <c r="B110536">
        <v>1557322499</v>
      </c>
      <c r="C110536" t="s">
        <v>69554</v>
      </c>
      <c r="D110536" t="s">
        <v>181565</v>
      </c>
      <c r="E110536" t="s">
        <v>323234</v>
      </c>
    </row>
    <row r="110537" spans="1:5" x14ac:dyDescent="0.3">
      <c r="A110537">
        <v>4</v>
      </c>
      <c r="B110537">
        <v>1557322530</v>
      </c>
      <c r="C110537" t="s">
        <v>69555</v>
      </c>
      <c r="D110537" t="s">
        <v>181566</v>
      </c>
      <c r="E110537" t="s">
        <v>323235</v>
      </c>
    </row>
    <row r="110538" spans="1:5" x14ac:dyDescent="0.3">
      <c r="A110538">
        <v>4</v>
      </c>
      <c r="B110538">
        <v>1557322626</v>
      </c>
      <c r="C110538" t="s">
        <v>69556</v>
      </c>
      <c r="D110538" t="s">
        <v>181567</v>
      </c>
      <c r="E110538" t="s">
        <v>323236</v>
      </c>
    </row>
    <row r="110539" spans="1:5" x14ac:dyDescent="0.3">
      <c r="A110539">
        <v>4</v>
      </c>
      <c r="B110539">
        <v>1557322653</v>
      </c>
      <c r="C110539" t="s">
        <v>69556</v>
      </c>
      <c r="D110539" t="s">
        <v>95561</v>
      </c>
      <c r="E110539" t="s">
        <v>323237</v>
      </c>
    </row>
    <row r="110540" spans="1:5" x14ac:dyDescent="0.3">
      <c r="A110540">
        <v>4</v>
      </c>
      <c r="B110540">
        <v>1557322665</v>
      </c>
      <c r="C110540" t="s">
        <v>69557</v>
      </c>
      <c r="D110540" t="s">
        <v>160938</v>
      </c>
      <c r="E110540" t="s">
        <v>323238</v>
      </c>
    </row>
    <row r="110541" spans="1:5" x14ac:dyDescent="0.3">
      <c r="A110541">
        <v>4</v>
      </c>
      <c r="B110541">
        <v>1557322669</v>
      </c>
      <c r="C110541" t="s">
        <v>69557</v>
      </c>
      <c r="D110541" t="s">
        <v>150798</v>
      </c>
      <c r="E110541" t="s">
        <v>323239</v>
      </c>
    </row>
    <row r="110542" spans="1:5" x14ac:dyDescent="0.3">
      <c r="A110542">
        <v>4</v>
      </c>
      <c r="B110542">
        <v>1557322674</v>
      </c>
      <c r="C110542" t="s">
        <v>69558</v>
      </c>
      <c r="D110542" t="s">
        <v>181568</v>
      </c>
      <c r="E110542" t="s">
        <v>323240</v>
      </c>
    </row>
    <row r="110543" spans="1:5" x14ac:dyDescent="0.3">
      <c r="A110543">
        <v>4</v>
      </c>
      <c r="B110543">
        <v>1557322704</v>
      </c>
      <c r="C110543" t="s">
        <v>69558</v>
      </c>
      <c r="D110543" t="s">
        <v>103264</v>
      </c>
      <c r="E110543" t="s">
        <v>323241</v>
      </c>
    </row>
    <row r="110544" spans="1:5" x14ac:dyDescent="0.3">
      <c r="A110544">
        <v>4</v>
      </c>
      <c r="B110544">
        <v>1557322740</v>
      </c>
      <c r="C110544" t="s">
        <v>69559</v>
      </c>
      <c r="D110544" t="s">
        <v>181569</v>
      </c>
      <c r="E110544" t="s">
        <v>323242</v>
      </c>
    </row>
    <row r="110545" spans="1:5" x14ac:dyDescent="0.3">
      <c r="A110545">
        <v>4</v>
      </c>
      <c r="B110545">
        <v>1557322750</v>
      </c>
      <c r="C110545" t="s">
        <v>69560</v>
      </c>
      <c r="D110545" t="s">
        <v>175195</v>
      </c>
      <c r="E110545" t="s">
        <v>323243</v>
      </c>
    </row>
    <row r="110546" spans="1:5" x14ac:dyDescent="0.3">
      <c r="A110546">
        <v>4</v>
      </c>
      <c r="B110546">
        <v>1557322799</v>
      </c>
      <c r="C110546" t="s">
        <v>69560</v>
      </c>
      <c r="D110546" t="s">
        <v>178872</v>
      </c>
      <c r="E110546" t="s">
        <v>323244</v>
      </c>
    </row>
    <row r="110547" spans="1:5" x14ac:dyDescent="0.3">
      <c r="A110547">
        <v>4</v>
      </c>
      <c r="B110547">
        <v>1557322831</v>
      </c>
      <c r="C110547" t="s">
        <v>69561</v>
      </c>
      <c r="D110547" t="s">
        <v>110466</v>
      </c>
      <c r="E110547" t="s">
        <v>323245</v>
      </c>
    </row>
    <row r="110548" spans="1:5" x14ac:dyDescent="0.3">
      <c r="A110548">
        <v>4</v>
      </c>
      <c r="B110548">
        <v>1557322853</v>
      </c>
      <c r="C110548" t="s">
        <v>69562</v>
      </c>
      <c r="D110548" t="s">
        <v>108835</v>
      </c>
      <c r="E110548" t="s">
        <v>323246</v>
      </c>
    </row>
    <row r="110549" spans="1:5" x14ac:dyDescent="0.3">
      <c r="A110549">
        <v>4</v>
      </c>
      <c r="B110549">
        <v>1557322889</v>
      </c>
      <c r="C110549" t="s">
        <v>69563</v>
      </c>
      <c r="D110549" t="s">
        <v>181570</v>
      </c>
      <c r="E110549" t="s">
        <v>323247</v>
      </c>
    </row>
    <row r="110550" spans="1:5" x14ac:dyDescent="0.3">
      <c r="A110550">
        <v>4</v>
      </c>
      <c r="B110550">
        <v>1557322907</v>
      </c>
      <c r="C110550" t="s">
        <v>69563</v>
      </c>
      <c r="D110550" t="s">
        <v>181571</v>
      </c>
      <c r="E110550" t="s">
        <v>323248</v>
      </c>
    </row>
    <row r="110551" spans="1:5" x14ac:dyDescent="0.3">
      <c r="A110551">
        <v>4</v>
      </c>
      <c r="B110551">
        <v>1557322911</v>
      </c>
      <c r="C110551" t="s">
        <v>69563</v>
      </c>
      <c r="D110551" t="s">
        <v>181484</v>
      </c>
      <c r="E110551" t="s">
        <v>323249</v>
      </c>
    </row>
    <row r="110552" spans="1:5" x14ac:dyDescent="0.3">
      <c r="A110552">
        <v>4</v>
      </c>
      <c r="B110552">
        <v>1557322923</v>
      </c>
      <c r="C110552" t="s">
        <v>69563</v>
      </c>
      <c r="D110552" t="s">
        <v>181572</v>
      </c>
      <c r="E110552" t="s">
        <v>323250</v>
      </c>
    </row>
    <row r="110553" spans="1:5" x14ac:dyDescent="0.3">
      <c r="A110553">
        <v>4</v>
      </c>
      <c r="B110553">
        <v>1557322940</v>
      </c>
      <c r="C110553" t="s">
        <v>69564</v>
      </c>
      <c r="D110553" t="s">
        <v>181573</v>
      </c>
      <c r="E110553" t="s">
        <v>323251</v>
      </c>
    </row>
    <row r="110554" spans="1:5" x14ac:dyDescent="0.3">
      <c r="A110554">
        <v>4</v>
      </c>
      <c r="B110554">
        <v>1557322973</v>
      </c>
      <c r="C110554" t="s">
        <v>69565</v>
      </c>
      <c r="D110554" t="s">
        <v>181574</v>
      </c>
      <c r="E110554" t="s">
        <v>323252</v>
      </c>
    </row>
    <row r="110555" spans="1:5" x14ac:dyDescent="0.3">
      <c r="A110555">
        <v>4</v>
      </c>
      <c r="B110555">
        <v>1557322982</v>
      </c>
      <c r="C110555" t="s">
        <v>69565</v>
      </c>
      <c r="D110555" t="s">
        <v>181575</v>
      </c>
      <c r="E110555" t="s">
        <v>323253</v>
      </c>
    </row>
    <row r="110556" spans="1:5" x14ac:dyDescent="0.3">
      <c r="A110556">
        <v>4</v>
      </c>
      <c r="B110556">
        <v>1557323015</v>
      </c>
      <c r="C110556" t="s">
        <v>69566</v>
      </c>
      <c r="D110556" t="s">
        <v>181576</v>
      </c>
      <c r="E110556" t="s">
        <v>323254</v>
      </c>
    </row>
    <row r="110557" spans="1:5" x14ac:dyDescent="0.3">
      <c r="A110557">
        <v>4</v>
      </c>
      <c r="B110557">
        <v>1557323049</v>
      </c>
      <c r="C110557" t="s">
        <v>69567</v>
      </c>
      <c r="D110557" t="s">
        <v>157608</v>
      </c>
      <c r="E110557" t="s">
        <v>323255</v>
      </c>
    </row>
    <row r="110558" spans="1:5" x14ac:dyDescent="0.3">
      <c r="A110558">
        <v>4</v>
      </c>
      <c r="B110558">
        <v>1557323062</v>
      </c>
      <c r="C110558" t="s">
        <v>69567</v>
      </c>
      <c r="D110558" t="s">
        <v>155291</v>
      </c>
      <c r="E110558" t="s">
        <v>323256</v>
      </c>
    </row>
    <row r="110559" spans="1:5" x14ac:dyDescent="0.3">
      <c r="A110559">
        <v>4</v>
      </c>
      <c r="B110559">
        <v>1557323084</v>
      </c>
      <c r="C110559" t="s">
        <v>69568</v>
      </c>
      <c r="D110559" t="s">
        <v>181577</v>
      </c>
      <c r="E110559" t="s">
        <v>323257</v>
      </c>
    </row>
    <row r="110560" spans="1:5" x14ac:dyDescent="0.3">
      <c r="A110560">
        <v>4</v>
      </c>
      <c r="B110560">
        <v>1557323154</v>
      </c>
      <c r="C110560" t="s">
        <v>69569</v>
      </c>
      <c r="D110560" t="s">
        <v>181578</v>
      </c>
      <c r="E110560" t="s">
        <v>323258</v>
      </c>
    </row>
    <row r="110561" spans="1:5" x14ac:dyDescent="0.3">
      <c r="A110561">
        <v>4</v>
      </c>
      <c r="B110561">
        <v>1557323161</v>
      </c>
      <c r="C110561" t="s">
        <v>69569</v>
      </c>
      <c r="D110561" t="s">
        <v>181579</v>
      </c>
      <c r="E110561" t="s">
        <v>323259</v>
      </c>
    </row>
    <row r="110562" spans="1:5" x14ac:dyDescent="0.3">
      <c r="A110562">
        <v>4</v>
      </c>
      <c r="B110562">
        <v>1557323186</v>
      </c>
      <c r="C110562" t="s">
        <v>69570</v>
      </c>
      <c r="D110562" t="s">
        <v>167023</v>
      </c>
      <c r="E110562" t="s">
        <v>323260</v>
      </c>
    </row>
    <row r="110563" spans="1:5" x14ac:dyDescent="0.3">
      <c r="A110563">
        <v>4</v>
      </c>
      <c r="B110563">
        <v>1557323220</v>
      </c>
      <c r="C110563" t="s">
        <v>69570</v>
      </c>
      <c r="D110563" t="s">
        <v>164024</v>
      </c>
      <c r="E110563" t="s">
        <v>323261</v>
      </c>
    </row>
    <row r="110564" spans="1:5" x14ac:dyDescent="0.3">
      <c r="A110564">
        <v>4</v>
      </c>
      <c r="B110564">
        <v>1557323255</v>
      </c>
      <c r="C110564" t="s">
        <v>69571</v>
      </c>
      <c r="D110564" t="s">
        <v>181580</v>
      </c>
      <c r="E110564" t="s">
        <v>323262</v>
      </c>
    </row>
    <row r="110565" spans="1:5" x14ac:dyDescent="0.3">
      <c r="A110565">
        <v>4</v>
      </c>
      <c r="B110565">
        <v>1557323257</v>
      </c>
      <c r="C110565" t="s">
        <v>69571</v>
      </c>
      <c r="D110565" t="s">
        <v>181581</v>
      </c>
      <c r="E110565" t="s">
        <v>323263</v>
      </c>
    </row>
    <row r="110566" spans="1:5" x14ac:dyDescent="0.3">
      <c r="A110566">
        <v>4</v>
      </c>
      <c r="B110566">
        <v>1557323270</v>
      </c>
      <c r="C110566" t="s">
        <v>69571</v>
      </c>
      <c r="D110566" t="s">
        <v>163010</v>
      </c>
      <c r="E110566" t="s">
        <v>323264</v>
      </c>
    </row>
    <row r="110567" spans="1:5" x14ac:dyDescent="0.3">
      <c r="A110567">
        <v>4</v>
      </c>
      <c r="B110567">
        <v>1557323308</v>
      </c>
      <c r="C110567" t="s">
        <v>69572</v>
      </c>
      <c r="D110567" t="s">
        <v>181582</v>
      </c>
      <c r="E110567" t="s">
        <v>323265</v>
      </c>
    </row>
    <row r="110568" spans="1:5" x14ac:dyDescent="0.3">
      <c r="A110568">
        <v>4</v>
      </c>
      <c r="B110568">
        <v>1557323342</v>
      </c>
      <c r="C110568" t="s">
        <v>69572</v>
      </c>
      <c r="D110568" t="s">
        <v>181583</v>
      </c>
      <c r="E110568" t="s">
        <v>323266</v>
      </c>
    </row>
    <row r="110569" spans="1:5" x14ac:dyDescent="0.3">
      <c r="A110569">
        <v>4</v>
      </c>
      <c r="B110569">
        <v>1557323380</v>
      </c>
      <c r="C110569" t="s">
        <v>69573</v>
      </c>
      <c r="D110569" t="s">
        <v>181584</v>
      </c>
      <c r="E110569" t="s">
        <v>323267</v>
      </c>
    </row>
    <row r="110570" spans="1:5" x14ac:dyDescent="0.3">
      <c r="A110570">
        <v>4</v>
      </c>
      <c r="B110570">
        <v>1557323392</v>
      </c>
      <c r="C110570" t="s">
        <v>69574</v>
      </c>
      <c r="D110570" t="s">
        <v>181585</v>
      </c>
      <c r="E110570" t="s">
        <v>323268</v>
      </c>
    </row>
    <row r="110571" spans="1:5" x14ac:dyDescent="0.3">
      <c r="A110571">
        <v>4</v>
      </c>
      <c r="B110571">
        <v>1557323411</v>
      </c>
      <c r="C110571" t="s">
        <v>69573</v>
      </c>
      <c r="D110571" t="s">
        <v>181586</v>
      </c>
      <c r="E110571" t="s">
        <v>323269</v>
      </c>
    </row>
    <row r="110572" spans="1:5" x14ac:dyDescent="0.3">
      <c r="A110572">
        <v>4</v>
      </c>
      <c r="B110572">
        <v>1557323414</v>
      </c>
      <c r="C110572" t="s">
        <v>69573</v>
      </c>
      <c r="D110572" t="s">
        <v>123976</v>
      </c>
      <c r="E110572" t="s">
        <v>323270</v>
      </c>
    </row>
    <row r="110573" spans="1:5" x14ac:dyDescent="0.3">
      <c r="A110573">
        <v>4</v>
      </c>
      <c r="B110573">
        <v>1557323438</v>
      </c>
      <c r="C110573" t="s">
        <v>69573</v>
      </c>
      <c r="D110573" t="s">
        <v>181587</v>
      </c>
      <c r="E110573" t="s">
        <v>323271</v>
      </c>
    </row>
    <row r="110574" spans="1:5" x14ac:dyDescent="0.3">
      <c r="A110574">
        <v>4</v>
      </c>
      <c r="B110574">
        <v>1557323462</v>
      </c>
      <c r="C110574" t="s">
        <v>69575</v>
      </c>
      <c r="D110574" t="s">
        <v>181155</v>
      </c>
      <c r="E110574" t="s">
        <v>323272</v>
      </c>
    </row>
    <row r="110575" spans="1:5" x14ac:dyDescent="0.3">
      <c r="A110575">
        <v>4</v>
      </c>
      <c r="B110575">
        <v>1557323481</v>
      </c>
      <c r="C110575" t="s">
        <v>69575</v>
      </c>
      <c r="D110575" t="s">
        <v>181499</v>
      </c>
      <c r="E110575" t="s">
        <v>323273</v>
      </c>
    </row>
    <row r="110576" spans="1:5" x14ac:dyDescent="0.3">
      <c r="A110576">
        <v>4</v>
      </c>
      <c r="B110576">
        <v>1557323536</v>
      </c>
      <c r="C110576" t="s">
        <v>69576</v>
      </c>
      <c r="D110576" t="s">
        <v>173927</v>
      </c>
      <c r="E110576" t="s">
        <v>323274</v>
      </c>
    </row>
    <row r="110577" spans="1:5" x14ac:dyDescent="0.3">
      <c r="A110577">
        <v>4</v>
      </c>
      <c r="B110577">
        <v>1557323599</v>
      </c>
      <c r="C110577" t="s">
        <v>69577</v>
      </c>
      <c r="D110577" t="s">
        <v>173562</v>
      </c>
      <c r="E110577" t="s">
        <v>323275</v>
      </c>
    </row>
    <row r="110578" spans="1:5" x14ac:dyDescent="0.3">
      <c r="A110578">
        <v>4</v>
      </c>
      <c r="B110578">
        <v>1557323626</v>
      </c>
      <c r="C110578" t="s">
        <v>69578</v>
      </c>
      <c r="D110578" t="s">
        <v>181588</v>
      </c>
      <c r="E110578" t="s">
        <v>323276</v>
      </c>
    </row>
    <row r="110579" spans="1:5" x14ac:dyDescent="0.3">
      <c r="A110579">
        <v>4</v>
      </c>
      <c r="B110579">
        <v>1557323633</v>
      </c>
      <c r="C110579" t="s">
        <v>69577</v>
      </c>
      <c r="D110579" t="s">
        <v>181430</v>
      </c>
      <c r="E110579" t="s">
        <v>323277</v>
      </c>
    </row>
    <row r="110580" spans="1:5" x14ac:dyDescent="0.3">
      <c r="A110580">
        <v>4</v>
      </c>
      <c r="B110580">
        <v>1557323635</v>
      </c>
      <c r="C110580" t="s">
        <v>69577</v>
      </c>
      <c r="D110580" t="s">
        <v>181589</v>
      </c>
      <c r="E110580" t="s">
        <v>323278</v>
      </c>
    </row>
    <row r="110581" spans="1:5" x14ac:dyDescent="0.3">
      <c r="A110581">
        <v>4</v>
      </c>
      <c r="B110581">
        <v>1557323640</v>
      </c>
      <c r="C110581" t="s">
        <v>69578</v>
      </c>
      <c r="D110581" t="s">
        <v>181590</v>
      </c>
      <c r="E110581" t="s">
        <v>323279</v>
      </c>
    </row>
    <row r="110582" spans="1:5" x14ac:dyDescent="0.3">
      <c r="A110582">
        <v>4</v>
      </c>
      <c r="B110582">
        <v>1557323689</v>
      </c>
      <c r="C110582" t="s">
        <v>69579</v>
      </c>
      <c r="D110582" t="s">
        <v>181591</v>
      </c>
      <c r="E110582" t="s">
        <v>323280</v>
      </c>
    </row>
    <row r="110583" spans="1:5" x14ac:dyDescent="0.3">
      <c r="A110583">
        <v>4</v>
      </c>
      <c r="B110583">
        <v>1557323714</v>
      </c>
      <c r="C110583" t="s">
        <v>69579</v>
      </c>
      <c r="D110583" t="s">
        <v>181538</v>
      </c>
      <c r="E110583" t="s">
        <v>323281</v>
      </c>
    </row>
    <row r="110584" spans="1:5" x14ac:dyDescent="0.3">
      <c r="A110584">
        <v>4</v>
      </c>
      <c r="B110584">
        <v>1557323722</v>
      </c>
      <c r="C110584" t="s">
        <v>69579</v>
      </c>
      <c r="D110584" t="s">
        <v>166805</v>
      </c>
      <c r="E110584" t="s">
        <v>323282</v>
      </c>
    </row>
    <row r="110585" spans="1:5" x14ac:dyDescent="0.3">
      <c r="A110585">
        <v>4</v>
      </c>
      <c r="B110585">
        <v>1557323754</v>
      </c>
      <c r="C110585" t="s">
        <v>69580</v>
      </c>
      <c r="D110585" t="s">
        <v>181592</v>
      </c>
      <c r="E110585" t="s">
        <v>323283</v>
      </c>
    </row>
    <row r="110586" spans="1:5" x14ac:dyDescent="0.3">
      <c r="A110586">
        <v>4</v>
      </c>
      <c r="B110586">
        <v>1557323764</v>
      </c>
      <c r="C110586" t="s">
        <v>69580</v>
      </c>
      <c r="D110586" t="s">
        <v>181593</v>
      </c>
      <c r="E110586" t="s">
        <v>323284</v>
      </c>
    </row>
    <row r="110587" spans="1:5" x14ac:dyDescent="0.3">
      <c r="A110587">
        <v>4</v>
      </c>
      <c r="B110587">
        <v>1557323806</v>
      </c>
      <c r="C110587" t="s">
        <v>69581</v>
      </c>
      <c r="D110587" t="s">
        <v>163552</v>
      </c>
      <c r="E110587" t="s">
        <v>323285</v>
      </c>
    </row>
    <row r="110588" spans="1:5" x14ac:dyDescent="0.3">
      <c r="A110588">
        <v>4</v>
      </c>
      <c r="B110588">
        <v>1557323851</v>
      </c>
      <c r="C110588" t="s">
        <v>69582</v>
      </c>
      <c r="D110588" t="s">
        <v>181594</v>
      </c>
      <c r="E110588" t="s">
        <v>323286</v>
      </c>
    </row>
    <row r="110589" spans="1:5" x14ac:dyDescent="0.3">
      <c r="A110589">
        <v>4</v>
      </c>
      <c r="B110589">
        <v>1557323857</v>
      </c>
      <c r="C110589" t="s">
        <v>69581</v>
      </c>
      <c r="D110589" t="s">
        <v>95276</v>
      </c>
      <c r="E110589" t="s">
        <v>323287</v>
      </c>
    </row>
    <row r="110590" spans="1:5" x14ac:dyDescent="0.3">
      <c r="A110590">
        <v>4</v>
      </c>
      <c r="B110590">
        <v>1557323900</v>
      </c>
      <c r="C110590" t="s">
        <v>69581</v>
      </c>
      <c r="D110590" t="s">
        <v>181595</v>
      </c>
      <c r="E110590" t="s">
        <v>323288</v>
      </c>
    </row>
    <row r="110591" spans="1:5" x14ac:dyDescent="0.3">
      <c r="A110591">
        <v>4</v>
      </c>
      <c r="B110591">
        <v>1557323919</v>
      </c>
      <c r="C110591" t="s">
        <v>69583</v>
      </c>
      <c r="D110591" t="s">
        <v>181596</v>
      </c>
      <c r="E110591" t="s">
        <v>323289</v>
      </c>
    </row>
    <row r="110592" spans="1:5" x14ac:dyDescent="0.3">
      <c r="A110592">
        <v>4</v>
      </c>
      <c r="B110592">
        <v>1557323926</v>
      </c>
      <c r="C110592" t="s">
        <v>69584</v>
      </c>
      <c r="D110592" t="s">
        <v>181597</v>
      </c>
      <c r="E110592" t="s">
        <v>323290</v>
      </c>
    </row>
    <row r="110593" spans="1:5" x14ac:dyDescent="0.3">
      <c r="A110593">
        <v>4</v>
      </c>
      <c r="B110593">
        <v>1557323977</v>
      </c>
      <c r="C110593" t="s">
        <v>69584</v>
      </c>
      <c r="D110593" t="s">
        <v>172160</v>
      </c>
      <c r="E110593" t="s">
        <v>323291</v>
      </c>
    </row>
    <row r="110594" spans="1:5" x14ac:dyDescent="0.3">
      <c r="A110594">
        <v>4</v>
      </c>
      <c r="B110594">
        <v>1557323980</v>
      </c>
      <c r="C110594" t="s">
        <v>69584</v>
      </c>
      <c r="D110594" t="s">
        <v>181598</v>
      </c>
      <c r="E110594" t="s">
        <v>323292</v>
      </c>
    </row>
    <row r="110595" spans="1:5" x14ac:dyDescent="0.3">
      <c r="A110595">
        <v>4</v>
      </c>
      <c r="B110595">
        <v>1557323989</v>
      </c>
      <c r="C110595" t="s">
        <v>69584</v>
      </c>
      <c r="D110595" t="s">
        <v>181599</v>
      </c>
      <c r="E110595" t="s">
        <v>323293</v>
      </c>
    </row>
    <row r="110596" spans="1:5" x14ac:dyDescent="0.3">
      <c r="A110596">
        <v>4</v>
      </c>
      <c r="B110596">
        <v>1557333863</v>
      </c>
      <c r="C110596" t="s">
        <v>69585</v>
      </c>
      <c r="D110596" t="s">
        <v>163552</v>
      </c>
      <c r="E110596" t="s">
        <v>323294</v>
      </c>
    </row>
    <row r="110597" spans="1:5" x14ac:dyDescent="0.3">
      <c r="A110597">
        <v>4</v>
      </c>
      <c r="B110597">
        <v>1557333891</v>
      </c>
      <c r="C110597" t="s">
        <v>69586</v>
      </c>
      <c r="D110597" t="s">
        <v>181600</v>
      </c>
      <c r="E110597" t="s">
        <v>323295</v>
      </c>
    </row>
    <row r="110598" spans="1:5" x14ac:dyDescent="0.3">
      <c r="A110598">
        <v>4</v>
      </c>
      <c r="B110598">
        <v>1557333894</v>
      </c>
      <c r="C110598" t="s">
        <v>69586</v>
      </c>
      <c r="D110598" t="s">
        <v>96946</v>
      </c>
      <c r="E110598" t="s">
        <v>323296</v>
      </c>
    </row>
    <row r="110599" spans="1:5" x14ac:dyDescent="0.3">
      <c r="A110599">
        <v>4</v>
      </c>
      <c r="B110599">
        <v>1557333913</v>
      </c>
      <c r="C110599" t="s">
        <v>69587</v>
      </c>
      <c r="D110599" t="s">
        <v>181601</v>
      </c>
      <c r="E110599" t="s">
        <v>297131</v>
      </c>
    </row>
    <row r="110600" spans="1:5" x14ac:dyDescent="0.3">
      <c r="A110600">
        <v>4</v>
      </c>
      <c r="B110600">
        <v>1557333929</v>
      </c>
      <c r="C110600" t="s">
        <v>69587</v>
      </c>
      <c r="D110600" t="s">
        <v>131343</v>
      </c>
      <c r="E110600" t="s">
        <v>323297</v>
      </c>
    </row>
    <row r="110601" spans="1:5" x14ac:dyDescent="0.3">
      <c r="A110601">
        <v>4</v>
      </c>
      <c r="B110601">
        <v>1557333975</v>
      </c>
      <c r="C110601" t="s">
        <v>69588</v>
      </c>
      <c r="D110601" t="s">
        <v>181602</v>
      </c>
      <c r="E110601" t="s">
        <v>323298</v>
      </c>
    </row>
    <row r="110602" spans="1:5" x14ac:dyDescent="0.3">
      <c r="A110602">
        <v>4</v>
      </c>
      <c r="B110602">
        <v>1557333984</v>
      </c>
      <c r="C110602" t="s">
        <v>69588</v>
      </c>
      <c r="D110602" t="s">
        <v>181603</v>
      </c>
      <c r="E110602" t="s">
        <v>323299</v>
      </c>
    </row>
    <row r="110603" spans="1:5" x14ac:dyDescent="0.3">
      <c r="A110603">
        <v>4</v>
      </c>
      <c r="B110603">
        <v>1557334027</v>
      </c>
      <c r="C110603" t="s">
        <v>69589</v>
      </c>
      <c r="D110603" t="s">
        <v>181604</v>
      </c>
      <c r="E110603" t="s">
        <v>323300</v>
      </c>
    </row>
    <row r="110604" spans="1:5" x14ac:dyDescent="0.3">
      <c r="A110604">
        <v>4</v>
      </c>
      <c r="B110604">
        <v>1557334040</v>
      </c>
      <c r="C110604" t="s">
        <v>69589</v>
      </c>
      <c r="D110604" t="s">
        <v>181605</v>
      </c>
      <c r="E110604" t="s">
        <v>323301</v>
      </c>
    </row>
    <row r="110605" spans="1:5" x14ac:dyDescent="0.3">
      <c r="A110605">
        <v>4</v>
      </c>
      <c r="B110605">
        <v>1557334123</v>
      </c>
      <c r="C110605" t="s">
        <v>69590</v>
      </c>
      <c r="D110605" t="s">
        <v>181606</v>
      </c>
      <c r="E110605" t="s">
        <v>323302</v>
      </c>
    </row>
    <row r="110606" spans="1:5" x14ac:dyDescent="0.3">
      <c r="A110606">
        <v>4</v>
      </c>
      <c r="B110606">
        <v>1557334161</v>
      </c>
      <c r="C110606" t="s">
        <v>69591</v>
      </c>
      <c r="D110606" t="s">
        <v>181607</v>
      </c>
      <c r="E110606" t="s">
        <v>323303</v>
      </c>
    </row>
    <row r="110607" spans="1:5" x14ac:dyDescent="0.3">
      <c r="A110607">
        <v>4</v>
      </c>
      <c r="B110607">
        <v>1557334169</v>
      </c>
      <c r="C110607" t="s">
        <v>69592</v>
      </c>
      <c r="D110607" t="s">
        <v>100031</v>
      </c>
      <c r="E110607" t="s">
        <v>323304</v>
      </c>
    </row>
    <row r="110608" spans="1:5" x14ac:dyDescent="0.3">
      <c r="A110608">
        <v>4</v>
      </c>
      <c r="B110608">
        <v>1557334190</v>
      </c>
      <c r="C110608" t="s">
        <v>69592</v>
      </c>
      <c r="D110608" t="s">
        <v>181608</v>
      </c>
      <c r="E110608" t="s">
        <v>323305</v>
      </c>
    </row>
    <row r="110609" spans="1:5" x14ac:dyDescent="0.3">
      <c r="A110609">
        <v>4</v>
      </c>
      <c r="B110609">
        <v>1557334205</v>
      </c>
      <c r="C110609" t="s">
        <v>69593</v>
      </c>
      <c r="D110609" t="s">
        <v>168340</v>
      </c>
      <c r="E110609" t="s">
        <v>323306</v>
      </c>
    </row>
    <row r="110610" spans="1:5" x14ac:dyDescent="0.3">
      <c r="A110610">
        <v>4</v>
      </c>
      <c r="B110610">
        <v>1557334216</v>
      </c>
      <c r="C110610" t="s">
        <v>69593</v>
      </c>
      <c r="D110610" t="s">
        <v>181609</v>
      </c>
      <c r="E110610" t="s">
        <v>323307</v>
      </c>
    </row>
    <row r="110611" spans="1:5" x14ac:dyDescent="0.3">
      <c r="A110611">
        <v>4</v>
      </c>
      <c r="B110611">
        <v>1557334247</v>
      </c>
      <c r="C110611" t="s">
        <v>69593</v>
      </c>
      <c r="D110611" t="s">
        <v>181610</v>
      </c>
      <c r="E110611" t="s">
        <v>323308</v>
      </c>
    </row>
    <row r="110612" spans="1:5" x14ac:dyDescent="0.3">
      <c r="A110612">
        <v>4</v>
      </c>
      <c r="B110612">
        <v>1557334281</v>
      </c>
      <c r="C110612" t="s">
        <v>69593</v>
      </c>
      <c r="D110612" t="s">
        <v>181611</v>
      </c>
      <c r="E110612" t="s">
        <v>323309</v>
      </c>
    </row>
    <row r="110613" spans="1:5" x14ac:dyDescent="0.3">
      <c r="A110613">
        <v>4</v>
      </c>
      <c r="B110613">
        <v>1557334304</v>
      </c>
      <c r="C110613" t="s">
        <v>69594</v>
      </c>
      <c r="D110613" t="s">
        <v>181612</v>
      </c>
      <c r="E110613" t="s">
        <v>323310</v>
      </c>
    </row>
    <row r="110614" spans="1:5" x14ac:dyDescent="0.3">
      <c r="A110614">
        <v>4</v>
      </c>
      <c r="B110614">
        <v>1557334358</v>
      </c>
      <c r="C110614" t="s">
        <v>69595</v>
      </c>
      <c r="D110614" t="s">
        <v>181613</v>
      </c>
      <c r="E110614" t="s">
        <v>323311</v>
      </c>
    </row>
    <row r="110615" spans="1:5" x14ac:dyDescent="0.3">
      <c r="A110615">
        <v>4</v>
      </c>
      <c r="B110615">
        <v>1557334389</v>
      </c>
      <c r="C110615" t="s">
        <v>69595</v>
      </c>
      <c r="D110615" t="s">
        <v>107438</v>
      </c>
      <c r="E110615" t="s">
        <v>323312</v>
      </c>
    </row>
    <row r="110616" spans="1:5" x14ac:dyDescent="0.3">
      <c r="A110616">
        <v>4</v>
      </c>
      <c r="B110616">
        <v>1557334391</v>
      </c>
      <c r="C110616" t="s">
        <v>69596</v>
      </c>
      <c r="D110616" t="s">
        <v>181614</v>
      </c>
      <c r="E110616" t="s">
        <v>323313</v>
      </c>
    </row>
    <row r="110617" spans="1:5" x14ac:dyDescent="0.3">
      <c r="A110617">
        <v>4</v>
      </c>
      <c r="B110617">
        <v>1557334398</v>
      </c>
      <c r="C110617" t="s">
        <v>69595</v>
      </c>
      <c r="D110617" t="s">
        <v>179801</v>
      </c>
      <c r="E110617" t="s">
        <v>323314</v>
      </c>
    </row>
    <row r="110618" spans="1:5" x14ac:dyDescent="0.3">
      <c r="A110618">
        <v>4</v>
      </c>
      <c r="B110618">
        <v>1557334401</v>
      </c>
      <c r="C110618" t="s">
        <v>69595</v>
      </c>
      <c r="D110618" t="s">
        <v>171271</v>
      </c>
      <c r="E110618" t="s">
        <v>323315</v>
      </c>
    </row>
    <row r="110619" spans="1:5" x14ac:dyDescent="0.3">
      <c r="A110619">
        <v>4</v>
      </c>
      <c r="B110619">
        <v>1557334440</v>
      </c>
      <c r="C110619" t="s">
        <v>69596</v>
      </c>
      <c r="D110619" t="s">
        <v>181615</v>
      </c>
      <c r="E110619" t="s">
        <v>323316</v>
      </c>
    </row>
    <row r="110620" spans="1:5" x14ac:dyDescent="0.3">
      <c r="A110620">
        <v>4</v>
      </c>
      <c r="B110620">
        <v>1557334549</v>
      </c>
      <c r="C110620" t="s">
        <v>69597</v>
      </c>
      <c r="D110620" t="s">
        <v>181616</v>
      </c>
      <c r="E110620" t="s">
        <v>323317</v>
      </c>
    </row>
    <row r="110621" spans="1:5" x14ac:dyDescent="0.3">
      <c r="A110621">
        <v>4</v>
      </c>
      <c r="B110621">
        <v>1557334629</v>
      </c>
      <c r="C110621" t="s">
        <v>69598</v>
      </c>
      <c r="D110621" t="s">
        <v>181617</v>
      </c>
      <c r="E110621" t="s">
        <v>323318</v>
      </c>
    </row>
    <row r="110622" spans="1:5" x14ac:dyDescent="0.3">
      <c r="A110622">
        <v>4</v>
      </c>
      <c r="B110622">
        <v>1557334707</v>
      </c>
      <c r="C110622" t="s">
        <v>69599</v>
      </c>
      <c r="D110622" t="s">
        <v>161191</v>
      </c>
      <c r="E110622" t="s">
        <v>323319</v>
      </c>
    </row>
    <row r="110623" spans="1:5" x14ac:dyDescent="0.3">
      <c r="A110623">
        <v>4</v>
      </c>
      <c r="B110623">
        <v>1557334772</v>
      </c>
      <c r="C110623" t="s">
        <v>69600</v>
      </c>
      <c r="D110623" t="s">
        <v>181618</v>
      </c>
      <c r="E110623" t="s">
        <v>323320</v>
      </c>
    </row>
    <row r="110624" spans="1:5" x14ac:dyDescent="0.3">
      <c r="A110624">
        <v>4</v>
      </c>
      <c r="B110624">
        <v>1557334780</v>
      </c>
      <c r="C110624" t="s">
        <v>69601</v>
      </c>
      <c r="D110624" t="s">
        <v>164450</v>
      </c>
      <c r="E110624" t="s">
        <v>323321</v>
      </c>
    </row>
    <row r="110625" spans="1:5" x14ac:dyDescent="0.3">
      <c r="A110625">
        <v>4</v>
      </c>
      <c r="B110625">
        <v>1557334799</v>
      </c>
      <c r="C110625" t="s">
        <v>69601</v>
      </c>
      <c r="D110625" t="s">
        <v>181619</v>
      </c>
      <c r="E110625" t="s">
        <v>323322</v>
      </c>
    </row>
    <row r="110626" spans="1:5" x14ac:dyDescent="0.3">
      <c r="A110626">
        <v>4</v>
      </c>
      <c r="B110626">
        <v>1557334823</v>
      </c>
      <c r="C110626" t="s">
        <v>69601</v>
      </c>
      <c r="D110626" t="s">
        <v>181620</v>
      </c>
      <c r="E110626" t="s">
        <v>323323</v>
      </c>
    </row>
    <row r="110627" spans="1:5" x14ac:dyDescent="0.3">
      <c r="A110627">
        <v>4</v>
      </c>
      <c r="B110627">
        <v>1557334864</v>
      </c>
      <c r="C110627" t="s">
        <v>69602</v>
      </c>
      <c r="D110627" t="s">
        <v>161851</v>
      </c>
      <c r="E110627" t="s">
        <v>323324</v>
      </c>
    </row>
    <row r="110628" spans="1:5" x14ac:dyDescent="0.3">
      <c r="A110628">
        <v>4</v>
      </c>
      <c r="B110628">
        <v>1557334900</v>
      </c>
      <c r="C110628" t="s">
        <v>69602</v>
      </c>
      <c r="D110628" t="s">
        <v>181434</v>
      </c>
      <c r="E110628" t="s">
        <v>323325</v>
      </c>
    </row>
    <row r="110629" spans="1:5" x14ac:dyDescent="0.3">
      <c r="A110629">
        <v>4</v>
      </c>
      <c r="B110629">
        <v>1557334906</v>
      </c>
      <c r="C110629" t="s">
        <v>69603</v>
      </c>
      <c r="D110629" t="s">
        <v>107016</v>
      </c>
      <c r="E110629" t="s">
        <v>323326</v>
      </c>
    </row>
    <row r="110630" spans="1:5" x14ac:dyDescent="0.3">
      <c r="A110630">
        <v>4</v>
      </c>
      <c r="B110630">
        <v>1557335009</v>
      </c>
      <c r="C110630" t="s">
        <v>69604</v>
      </c>
      <c r="D110630" t="s">
        <v>181621</v>
      </c>
      <c r="E110630" t="s">
        <v>323327</v>
      </c>
    </row>
    <row r="110631" spans="1:5" x14ac:dyDescent="0.3">
      <c r="A110631">
        <v>4</v>
      </c>
      <c r="B110631">
        <v>1557335056</v>
      </c>
      <c r="C110631" t="s">
        <v>69605</v>
      </c>
      <c r="D110631" t="s">
        <v>181622</v>
      </c>
      <c r="E110631" t="s">
        <v>323328</v>
      </c>
    </row>
    <row r="110632" spans="1:5" x14ac:dyDescent="0.3">
      <c r="A110632">
        <v>4</v>
      </c>
      <c r="B110632">
        <v>1557335081</v>
      </c>
      <c r="C110632" t="s">
        <v>69605</v>
      </c>
      <c r="D110632" t="s">
        <v>181623</v>
      </c>
      <c r="E110632" t="s">
        <v>323329</v>
      </c>
    </row>
    <row r="110633" spans="1:5" x14ac:dyDescent="0.3">
      <c r="A110633">
        <v>4</v>
      </c>
      <c r="B110633">
        <v>1557335175</v>
      </c>
      <c r="C110633" t="s">
        <v>69606</v>
      </c>
      <c r="D110633" t="s">
        <v>181624</v>
      </c>
      <c r="E110633" t="s">
        <v>323330</v>
      </c>
    </row>
    <row r="110634" spans="1:5" x14ac:dyDescent="0.3">
      <c r="A110634">
        <v>4</v>
      </c>
      <c r="B110634">
        <v>1557335201</v>
      </c>
      <c r="C110634" t="s">
        <v>69607</v>
      </c>
      <c r="D110634" t="s">
        <v>160222</v>
      </c>
      <c r="E110634" t="s">
        <v>323331</v>
      </c>
    </row>
    <row r="110635" spans="1:5" x14ac:dyDescent="0.3">
      <c r="A110635">
        <v>4</v>
      </c>
      <c r="B110635">
        <v>1557335227</v>
      </c>
      <c r="C110635" t="s">
        <v>69607</v>
      </c>
      <c r="D110635" t="s">
        <v>181625</v>
      </c>
      <c r="E110635" t="s">
        <v>323332</v>
      </c>
    </row>
    <row r="110636" spans="1:5" x14ac:dyDescent="0.3">
      <c r="A110636">
        <v>4</v>
      </c>
      <c r="B110636">
        <v>1557335282</v>
      </c>
      <c r="C110636" t="s">
        <v>69608</v>
      </c>
      <c r="D110636" t="s">
        <v>160758</v>
      </c>
      <c r="E110636" t="s">
        <v>323333</v>
      </c>
    </row>
    <row r="110637" spans="1:5" x14ac:dyDescent="0.3">
      <c r="A110637">
        <v>4</v>
      </c>
      <c r="B110637">
        <v>1557335310</v>
      </c>
      <c r="C110637" t="s">
        <v>69609</v>
      </c>
      <c r="D110637" t="s">
        <v>181626</v>
      </c>
      <c r="E110637" t="s">
        <v>323334</v>
      </c>
    </row>
    <row r="110638" spans="1:5" x14ac:dyDescent="0.3">
      <c r="A110638">
        <v>4</v>
      </c>
      <c r="B110638">
        <v>1557335340</v>
      </c>
      <c r="C110638" t="s">
        <v>69609</v>
      </c>
      <c r="D110638" t="s">
        <v>181627</v>
      </c>
      <c r="E110638" t="s">
        <v>323335</v>
      </c>
    </row>
    <row r="110639" spans="1:5" x14ac:dyDescent="0.3">
      <c r="A110639">
        <v>4</v>
      </c>
      <c r="B110639">
        <v>1557335372</v>
      </c>
      <c r="C110639" t="s">
        <v>69610</v>
      </c>
      <c r="D110639" t="s">
        <v>181628</v>
      </c>
      <c r="E110639" t="s">
        <v>323336</v>
      </c>
    </row>
    <row r="110640" spans="1:5" x14ac:dyDescent="0.3">
      <c r="A110640">
        <v>4</v>
      </c>
      <c r="B110640">
        <v>1557335393</v>
      </c>
      <c r="C110640" t="s">
        <v>69611</v>
      </c>
      <c r="D110640" t="s">
        <v>137406</v>
      </c>
      <c r="E110640" t="s">
        <v>323337</v>
      </c>
    </row>
    <row r="110641" spans="1:5" x14ac:dyDescent="0.3">
      <c r="A110641">
        <v>4</v>
      </c>
      <c r="B110641">
        <v>1557335447</v>
      </c>
      <c r="C110641" t="s">
        <v>69611</v>
      </c>
      <c r="D110641" t="s">
        <v>181629</v>
      </c>
      <c r="E110641" t="s">
        <v>323338</v>
      </c>
    </row>
    <row r="110642" spans="1:5" x14ac:dyDescent="0.3">
      <c r="A110642">
        <v>4</v>
      </c>
      <c r="B110642">
        <v>1557335451</v>
      </c>
      <c r="C110642" t="s">
        <v>69612</v>
      </c>
      <c r="D110642" t="s">
        <v>181630</v>
      </c>
      <c r="E110642" t="s">
        <v>323339</v>
      </c>
    </row>
    <row r="110643" spans="1:5" x14ac:dyDescent="0.3">
      <c r="A110643">
        <v>4</v>
      </c>
      <c r="B110643">
        <v>1557335452</v>
      </c>
      <c r="C110643" t="s">
        <v>69613</v>
      </c>
      <c r="D110643" t="s">
        <v>121007</v>
      </c>
      <c r="E110643" t="s">
        <v>323340</v>
      </c>
    </row>
    <row r="110644" spans="1:5" x14ac:dyDescent="0.3">
      <c r="A110644">
        <v>4</v>
      </c>
      <c r="B110644">
        <v>1557335466</v>
      </c>
      <c r="C110644" t="s">
        <v>69612</v>
      </c>
      <c r="D110644" t="s">
        <v>158507</v>
      </c>
      <c r="E110644" t="s">
        <v>323341</v>
      </c>
    </row>
    <row r="110645" spans="1:5" x14ac:dyDescent="0.3">
      <c r="A110645">
        <v>4</v>
      </c>
      <c r="B110645">
        <v>1557335525</v>
      </c>
      <c r="C110645" t="s">
        <v>69614</v>
      </c>
      <c r="D110645" t="s">
        <v>181631</v>
      </c>
      <c r="E110645" t="s">
        <v>323342</v>
      </c>
    </row>
    <row r="110646" spans="1:5" x14ac:dyDescent="0.3">
      <c r="A110646">
        <v>4</v>
      </c>
      <c r="B110646">
        <v>1557335540</v>
      </c>
      <c r="C110646" t="s">
        <v>69614</v>
      </c>
      <c r="D110646" t="s">
        <v>164035</v>
      </c>
      <c r="E110646" t="s">
        <v>323343</v>
      </c>
    </row>
    <row r="110647" spans="1:5" x14ac:dyDescent="0.3">
      <c r="A110647">
        <v>4</v>
      </c>
      <c r="B110647">
        <v>1557335545</v>
      </c>
      <c r="C110647" t="s">
        <v>69614</v>
      </c>
      <c r="D110647" t="s">
        <v>181632</v>
      </c>
      <c r="E110647" t="s">
        <v>323344</v>
      </c>
    </row>
    <row r="110648" spans="1:5" x14ac:dyDescent="0.3">
      <c r="A110648">
        <v>4</v>
      </c>
      <c r="B110648">
        <v>1557335546</v>
      </c>
      <c r="C110648" t="s">
        <v>69615</v>
      </c>
      <c r="D110648" t="s">
        <v>181633</v>
      </c>
      <c r="E110648" t="s">
        <v>323345</v>
      </c>
    </row>
    <row r="110649" spans="1:5" x14ac:dyDescent="0.3">
      <c r="A110649">
        <v>4</v>
      </c>
      <c r="B110649">
        <v>1557335568</v>
      </c>
      <c r="C110649" t="s">
        <v>69615</v>
      </c>
      <c r="D110649" t="s">
        <v>181634</v>
      </c>
      <c r="E110649" t="s">
        <v>323346</v>
      </c>
    </row>
    <row r="110650" spans="1:5" x14ac:dyDescent="0.3">
      <c r="A110650">
        <v>4</v>
      </c>
      <c r="B110650">
        <v>1557335582</v>
      </c>
      <c r="C110650" t="s">
        <v>69616</v>
      </c>
      <c r="D110650" t="s">
        <v>181635</v>
      </c>
      <c r="E110650" t="s">
        <v>323347</v>
      </c>
    </row>
    <row r="110651" spans="1:5" x14ac:dyDescent="0.3">
      <c r="A110651">
        <v>4</v>
      </c>
      <c r="B110651">
        <v>1557335614</v>
      </c>
      <c r="C110651" t="s">
        <v>69616</v>
      </c>
      <c r="D110651" t="s">
        <v>160644</v>
      </c>
      <c r="E110651" t="s">
        <v>323348</v>
      </c>
    </row>
    <row r="110652" spans="1:5" x14ac:dyDescent="0.3">
      <c r="A110652">
        <v>4</v>
      </c>
      <c r="B110652">
        <v>1557335804</v>
      </c>
      <c r="C110652" t="s">
        <v>69617</v>
      </c>
      <c r="D110652" t="s">
        <v>181636</v>
      </c>
      <c r="E110652" t="s">
        <v>323349</v>
      </c>
    </row>
    <row r="110653" spans="1:5" x14ac:dyDescent="0.3">
      <c r="A110653">
        <v>4</v>
      </c>
      <c r="B110653">
        <v>1557335838</v>
      </c>
      <c r="C110653" t="s">
        <v>69617</v>
      </c>
      <c r="D110653" t="s">
        <v>181102</v>
      </c>
      <c r="E110653" t="s">
        <v>323350</v>
      </c>
    </row>
    <row r="110654" spans="1:5" x14ac:dyDescent="0.3">
      <c r="A110654">
        <v>4</v>
      </c>
      <c r="B110654">
        <v>1557335874</v>
      </c>
      <c r="C110654" t="s">
        <v>69618</v>
      </c>
      <c r="D110654" t="s">
        <v>181637</v>
      </c>
      <c r="E110654" t="s">
        <v>323351</v>
      </c>
    </row>
    <row r="110655" spans="1:5" x14ac:dyDescent="0.3">
      <c r="A110655">
        <v>4</v>
      </c>
      <c r="B110655">
        <v>1557335893</v>
      </c>
      <c r="C110655" t="s">
        <v>69619</v>
      </c>
      <c r="D110655" t="s">
        <v>181638</v>
      </c>
      <c r="E110655" t="s">
        <v>323352</v>
      </c>
    </row>
    <row r="110656" spans="1:5" x14ac:dyDescent="0.3">
      <c r="A110656">
        <v>4</v>
      </c>
      <c r="B110656">
        <v>1557335894</v>
      </c>
      <c r="C110656" t="s">
        <v>69619</v>
      </c>
      <c r="D110656" t="s">
        <v>181639</v>
      </c>
      <c r="E110656" t="s">
        <v>323353</v>
      </c>
    </row>
    <row r="110657" spans="1:5" x14ac:dyDescent="0.3">
      <c r="A110657">
        <v>4</v>
      </c>
      <c r="B110657">
        <v>1557335913</v>
      </c>
      <c r="C110657" t="s">
        <v>69619</v>
      </c>
      <c r="D110657" t="s">
        <v>181640</v>
      </c>
      <c r="E110657" t="s">
        <v>323354</v>
      </c>
    </row>
    <row r="110658" spans="1:5" x14ac:dyDescent="0.3">
      <c r="A110658">
        <v>4</v>
      </c>
      <c r="B110658">
        <v>1557335936</v>
      </c>
      <c r="C110658" t="s">
        <v>69620</v>
      </c>
      <c r="D110658" t="s">
        <v>181641</v>
      </c>
      <c r="E110658" t="s">
        <v>323355</v>
      </c>
    </row>
    <row r="110659" spans="1:5" x14ac:dyDescent="0.3">
      <c r="A110659">
        <v>4</v>
      </c>
      <c r="B110659">
        <v>1557335938</v>
      </c>
      <c r="C110659" t="s">
        <v>69620</v>
      </c>
      <c r="D110659" t="s">
        <v>181642</v>
      </c>
      <c r="E110659" t="s">
        <v>323356</v>
      </c>
    </row>
    <row r="110660" spans="1:5" x14ac:dyDescent="0.3">
      <c r="A110660">
        <v>4</v>
      </c>
      <c r="B110660">
        <v>1557335975</v>
      </c>
      <c r="C110660" t="s">
        <v>69621</v>
      </c>
      <c r="D110660" t="s">
        <v>181643</v>
      </c>
      <c r="E110660" t="s">
        <v>323357</v>
      </c>
    </row>
    <row r="110661" spans="1:5" x14ac:dyDescent="0.3">
      <c r="A110661">
        <v>4</v>
      </c>
      <c r="B110661">
        <v>1557335990</v>
      </c>
      <c r="C110661" t="s">
        <v>69622</v>
      </c>
      <c r="D110661" t="s">
        <v>181644</v>
      </c>
      <c r="E110661" t="s">
        <v>323358</v>
      </c>
    </row>
    <row r="110662" spans="1:5" x14ac:dyDescent="0.3">
      <c r="A110662">
        <v>4</v>
      </c>
      <c r="B110662">
        <v>1557335997</v>
      </c>
      <c r="C110662" t="s">
        <v>69622</v>
      </c>
      <c r="D110662" t="s">
        <v>181645</v>
      </c>
      <c r="E110662" t="s">
        <v>323359</v>
      </c>
    </row>
    <row r="110663" spans="1:5" x14ac:dyDescent="0.3">
      <c r="A110663">
        <v>4</v>
      </c>
      <c r="B110663">
        <v>1557336012</v>
      </c>
      <c r="C110663" t="s">
        <v>69622</v>
      </c>
      <c r="D110663" t="s">
        <v>181646</v>
      </c>
      <c r="E110663" t="s">
        <v>323360</v>
      </c>
    </row>
    <row r="110664" spans="1:5" x14ac:dyDescent="0.3">
      <c r="A110664">
        <v>4</v>
      </c>
      <c r="B110664">
        <v>1557336022</v>
      </c>
      <c r="C110664" t="s">
        <v>69622</v>
      </c>
      <c r="D110664" t="s">
        <v>181647</v>
      </c>
      <c r="E110664" t="s">
        <v>323361</v>
      </c>
    </row>
    <row r="110665" spans="1:5" x14ac:dyDescent="0.3">
      <c r="A110665">
        <v>4</v>
      </c>
      <c r="B110665">
        <v>1557336072</v>
      </c>
      <c r="C110665" t="s">
        <v>69623</v>
      </c>
      <c r="D110665" t="s">
        <v>181648</v>
      </c>
      <c r="E110665" t="s">
        <v>323362</v>
      </c>
    </row>
    <row r="110666" spans="1:5" x14ac:dyDescent="0.3">
      <c r="A110666">
        <v>4</v>
      </c>
      <c r="B110666">
        <v>1557336077</v>
      </c>
      <c r="C110666" t="s">
        <v>69624</v>
      </c>
      <c r="D110666" t="s">
        <v>181649</v>
      </c>
      <c r="E110666" t="s">
        <v>323363</v>
      </c>
    </row>
    <row r="110667" spans="1:5" x14ac:dyDescent="0.3">
      <c r="A110667">
        <v>4</v>
      </c>
      <c r="B110667">
        <v>1557336090</v>
      </c>
      <c r="C110667" t="s">
        <v>69624</v>
      </c>
      <c r="D110667" t="s">
        <v>128869</v>
      </c>
      <c r="E110667" t="s">
        <v>323364</v>
      </c>
    </row>
    <row r="110668" spans="1:5" x14ac:dyDescent="0.3">
      <c r="A110668">
        <v>4</v>
      </c>
      <c r="B110668">
        <v>1557336101</v>
      </c>
      <c r="C110668" t="s">
        <v>69625</v>
      </c>
      <c r="D110668" t="s">
        <v>104125</v>
      </c>
      <c r="E110668" t="s">
        <v>323365</v>
      </c>
    </row>
    <row r="110669" spans="1:5" x14ac:dyDescent="0.3">
      <c r="A110669">
        <v>4</v>
      </c>
      <c r="B110669">
        <v>1557336110</v>
      </c>
      <c r="C110669" t="s">
        <v>69625</v>
      </c>
      <c r="D110669" t="s">
        <v>181001</v>
      </c>
      <c r="E110669" t="s">
        <v>323366</v>
      </c>
    </row>
    <row r="110670" spans="1:5" x14ac:dyDescent="0.3">
      <c r="A110670">
        <v>4</v>
      </c>
      <c r="B110670">
        <v>1557336122</v>
      </c>
      <c r="C110670" t="s">
        <v>69623</v>
      </c>
      <c r="D110670" t="s">
        <v>181650</v>
      </c>
      <c r="E110670" t="s">
        <v>323367</v>
      </c>
    </row>
    <row r="110671" spans="1:5" x14ac:dyDescent="0.3">
      <c r="A110671">
        <v>4</v>
      </c>
      <c r="B110671">
        <v>1557336134</v>
      </c>
      <c r="C110671" t="s">
        <v>69625</v>
      </c>
      <c r="D110671" t="s">
        <v>114661</v>
      </c>
      <c r="E110671" t="s">
        <v>323368</v>
      </c>
    </row>
    <row r="110672" spans="1:5" x14ac:dyDescent="0.3">
      <c r="A110672">
        <v>4</v>
      </c>
      <c r="B110672">
        <v>1557336170</v>
      </c>
      <c r="C110672" t="s">
        <v>69626</v>
      </c>
      <c r="D110672" t="s">
        <v>181651</v>
      </c>
      <c r="E110672" t="s">
        <v>323369</v>
      </c>
    </row>
    <row r="110673" spans="1:5" x14ac:dyDescent="0.3">
      <c r="A110673">
        <v>4</v>
      </c>
      <c r="B110673">
        <v>1557336211</v>
      </c>
      <c r="C110673" t="s">
        <v>69626</v>
      </c>
      <c r="D110673" t="s">
        <v>180419</v>
      </c>
      <c r="E110673" t="s">
        <v>323370</v>
      </c>
    </row>
    <row r="110674" spans="1:5" x14ac:dyDescent="0.3">
      <c r="A110674">
        <v>4</v>
      </c>
      <c r="B110674">
        <v>1557336246</v>
      </c>
      <c r="C110674" t="s">
        <v>69627</v>
      </c>
      <c r="D110674" t="s">
        <v>181652</v>
      </c>
      <c r="E110674" t="s">
        <v>323371</v>
      </c>
    </row>
    <row r="110675" spans="1:5" x14ac:dyDescent="0.3">
      <c r="A110675">
        <v>4</v>
      </c>
      <c r="B110675">
        <v>1557336255</v>
      </c>
      <c r="C110675" t="s">
        <v>69627</v>
      </c>
      <c r="D110675" t="s">
        <v>181653</v>
      </c>
      <c r="E110675" t="s">
        <v>323372</v>
      </c>
    </row>
    <row r="110676" spans="1:5" x14ac:dyDescent="0.3">
      <c r="A110676">
        <v>4</v>
      </c>
      <c r="B110676">
        <v>1557336316</v>
      </c>
      <c r="C110676" t="s">
        <v>69628</v>
      </c>
      <c r="D110676" t="s">
        <v>181654</v>
      </c>
      <c r="E110676" t="s">
        <v>323373</v>
      </c>
    </row>
    <row r="110677" spans="1:5" x14ac:dyDescent="0.3">
      <c r="A110677">
        <v>4</v>
      </c>
      <c r="B110677">
        <v>1557336390</v>
      </c>
      <c r="C110677" t="s">
        <v>69629</v>
      </c>
      <c r="D110677" t="s">
        <v>181655</v>
      </c>
      <c r="E110677" t="s">
        <v>323374</v>
      </c>
    </row>
    <row r="110678" spans="1:5" x14ac:dyDescent="0.3">
      <c r="A110678">
        <v>4</v>
      </c>
      <c r="B110678">
        <v>1557336539</v>
      </c>
      <c r="C110678" t="s">
        <v>69630</v>
      </c>
      <c r="D110678" t="s">
        <v>181656</v>
      </c>
      <c r="E110678" t="s">
        <v>323375</v>
      </c>
    </row>
    <row r="110679" spans="1:5" x14ac:dyDescent="0.3">
      <c r="A110679">
        <v>4</v>
      </c>
      <c r="B110679">
        <v>1557336550</v>
      </c>
      <c r="C110679" t="s">
        <v>69630</v>
      </c>
      <c r="D110679" t="s">
        <v>181657</v>
      </c>
      <c r="E110679" t="s">
        <v>323376</v>
      </c>
    </row>
    <row r="110680" spans="1:5" x14ac:dyDescent="0.3">
      <c r="A110680">
        <v>4</v>
      </c>
      <c r="B110680">
        <v>1557336634</v>
      </c>
      <c r="C110680" t="s">
        <v>69631</v>
      </c>
      <c r="D110680" t="s">
        <v>181658</v>
      </c>
      <c r="E110680" t="s">
        <v>323377</v>
      </c>
    </row>
    <row r="110681" spans="1:5" x14ac:dyDescent="0.3">
      <c r="A110681">
        <v>4</v>
      </c>
      <c r="B110681">
        <v>1557336644</v>
      </c>
      <c r="C110681" t="s">
        <v>69631</v>
      </c>
      <c r="D110681" t="s">
        <v>181659</v>
      </c>
      <c r="E110681" t="s">
        <v>323378</v>
      </c>
    </row>
    <row r="110682" spans="1:5" x14ac:dyDescent="0.3">
      <c r="A110682">
        <v>4</v>
      </c>
      <c r="B110682">
        <v>1557336655</v>
      </c>
      <c r="C110682" t="s">
        <v>69631</v>
      </c>
      <c r="D110682" t="s">
        <v>181660</v>
      </c>
      <c r="E110682" t="s">
        <v>323379</v>
      </c>
    </row>
    <row r="110683" spans="1:5" x14ac:dyDescent="0.3">
      <c r="A110683">
        <v>4</v>
      </c>
      <c r="B110683">
        <v>1557336719</v>
      </c>
      <c r="C110683" t="s">
        <v>69632</v>
      </c>
      <c r="D110683" t="s">
        <v>181661</v>
      </c>
      <c r="E110683" t="s">
        <v>323380</v>
      </c>
    </row>
    <row r="110684" spans="1:5" x14ac:dyDescent="0.3">
      <c r="A110684">
        <v>4</v>
      </c>
      <c r="B110684">
        <v>1557336729</v>
      </c>
      <c r="C110684" t="s">
        <v>69633</v>
      </c>
      <c r="D110684" t="s">
        <v>181662</v>
      </c>
      <c r="E110684" t="s">
        <v>323381</v>
      </c>
    </row>
    <row r="110685" spans="1:5" x14ac:dyDescent="0.3">
      <c r="A110685">
        <v>4</v>
      </c>
      <c r="B110685">
        <v>1557336731</v>
      </c>
      <c r="C110685" t="s">
        <v>69633</v>
      </c>
      <c r="D110685" t="s">
        <v>114931</v>
      </c>
      <c r="E110685" t="s">
        <v>323382</v>
      </c>
    </row>
    <row r="110686" spans="1:5" x14ac:dyDescent="0.3">
      <c r="A110686">
        <v>4</v>
      </c>
      <c r="B110686">
        <v>1557336757</v>
      </c>
      <c r="C110686" t="s">
        <v>69632</v>
      </c>
      <c r="D110686" t="s">
        <v>181663</v>
      </c>
      <c r="E110686" t="s">
        <v>323383</v>
      </c>
    </row>
    <row r="110687" spans="1:5" x14ac:dyDescent="0.3">
      <c r="A110687">
        <v>4</v>
      </c>
      <c r="B110687">
        <v>1557336802</v>
      </c>
      <c r="C110687" t="s">
        <v>69633</v>
      </c>
      <c r="D110687" t="s">
        <v>181664</v>
      </c>
      <c r="E110687" t="s">
        <v>323384</v>
      </c>
    </row>
    <row r="110688" spans="1:5" x14ac:dyDescent="0.3">
      <c r="A110688">
        <v>4</v>
      </c>
      <c r="B110688">
        <v>1557336833</v>
      </c>
      <c r="C110688" t="s">
        <v>69634</v>
      </c>
      <c r="D110688" t="s">
        <v>181665</v>
      </c>
      <c r="E110688" t="s">
        <v>323385</v>
      </c>
    </row>
    <row r="110689" spans="1:5" x14ac:dyDescent="0.3">
      <c r="A110689">
        <v>4</v>
      </c>
      <c r="B110689">
        <v>1557336852</v>
      </c>
      <c r="C110689" t="s">
        <v>69635</v>
      </c>
      <c r="D110689" t="s">
        <v>173927</v>
      </c>
      <c r="E110689" t="s">
        <v>323386</v>
      </c>
    </row>
    <row r="110690" spans="1:5" x14ac:dyDescent="0.3">
      <c r="A110690">
        <v>4</v>
      </c>
      <c r="B110690">
        <v>1557336906</v>
      </c>
      <c r="C110690" t="s">
        <v>69636</v>
      </c>
      <c r="D110690" t="s">
        <v>160922</v>
      </c>
      <c r="E110690" t="s">
        <v>323387</v>
      </c>
    </row>
    <row r="110691" spans="1:5" x14ac:dyDescent="0.3">
      <c r="A110691">
        <v>4</v>
      </c>
      <c r="B110691">
        <v>1557336917</v>
      </c>
      <c r="C110691" t="s">
        <v>69636</v>
      </c>
      <c r="D110691" t="s">
        <v>178820</v>
      </c>
      <c r="E110691" t="s">
        <v>323388</v>
      </c>
    </row>
    <row r="110692" spans="1:5" x14ac:dyDescent="0.3">
      <c r="A110692">
        <v>4</v>
      </c>
      <c r="B110692">
        <v>1557346373</v>
      </c>
      <c r="C110692" t="s">
        <v>69637</v>
      </c>
      <c r="D110692" t="s">
        <v>101226</v>
      </c>
      <c r="E110692" t="s">
        <v>323389</v>
      </c>
    </row>
    <row r="110693" spans="1:5" x14ac:dyDescent="0.3">
      <c r="A110693">
        <v>4</v>
      </c>
      <c r="B110693">
        <v>1557346381</v>
      </c>
      <c r="C110693" t="s">
        <v>69638</v>
      </c>
      <c r="D110693" t="s">
        <v>181380</v>
      </c>
      <c r="E110693" t="s">
        <v>323390</v>
      </c>
    </row>
    <row r="110694" spans="1:5" x14ac:dyDescent="0.3">
      <c r="A110694">
        <v>4</v>
      </c>
      <c r="B110694">
        <v>1557346455</v>
      </c>
      <c r="C110694" t="s">
        <v>69637</v>
      </c>
      <c r="D110694" t="s">
        <v>181666</v>
      </c>
      <c r="E110694" t="s">
        <v>323391</v>
      </c>
    </row>
    <row r="110695" spans="1:5" x14ac:dyDescent="0.3">
      <c r="A110695">
        <v>4</v>
      </c>
      <c r="B110695">
        <v>1557346458</v>
      </c>
      <c r="C110695" t="s">
        <v>69639</v>
      </c>
      <c r="D110695" t="s">
        <v>181667</v>
      </c>
      <c r="E110695" t="s">
        <v>323392</v>
      </c>
    </row>
    <row r="110696" spans="1:5" x14ac:dyDescent="0.3">
      <c r="A110696">
        <v>4</v>
      </c>
      <c r="B110696">
        <v>1557346509</v>
      </c>
      <c r="C110696" t="s">
        <v>69640</v>
      </c>
      <c r="D110696" t="s">
        <v>181668</v>
      </c>
      <c r="E110696" t="s">
        <v>323393</v>
      </c>
    </row>
    <row r="110697" spans="1:5" x14ac:dyDescent="0.3">
      <c r="A110697">
        <v>4</v>
      </c>
      <c r="B110697">
        <v>1557346599</v>
      </c>
      <c r="C110697" t="s">
        <v>69641</v>
      </c>
      <c r="D110697" t="s">
        <v>144359</v>
      </c>
      <c r="E110697" t="s">
        <v>323394</v>
      </c>
    </row>
    <row r="110698" spans="1:5" x14ac:dyDescent="0.3">
      <c r="A110698">
        <v>4</v>
      </c>
      <c r="B110698">
        <v>1557346603</v>
      </c>
      <c r="C110698" t="s">
        <v>69641</v>
      </c>
      <c r="D110698" t="s">
        <v>181669</v>
      </c>
      <c r="E110698" t="s">
        <v>323395</v>
      </c>
    </row>
    <row r="110699" spans="1:5" x14ac:dyDescent="0.3">
      <c r="A110699">
        <v>4</v>
      </c>
      <c r="B110699">
        <v>1557346642</v>
      </c>
      <c r="C110699" t="s">
        <v>69642</v>
      </c>
      <c r="D110699" t="s">
        <v>102909</v>
      </c>
      <c r="E110699" t="s">
        <v>323396</v>
      </c>
    </row>
    <row r="110700" spans="1:5" x14ac:dyDescent="0.3">
      <c r="A110700">
        <v>4</v>
      </c>
      <c r="B110700">
        <v>1557346665</v>
      </c>
      <c r="C110700" t="s">
        <v>69642</v>
      </c>
      <c r="D110700" t="s">
        <v>181670</v>
      </c>
      <c r="E110700" t="s">
        <v>323397</v>
      </c>
    </row>
    <row r="110701" spans="1:5" x14ac:dyDescent="0.3">
      <c r="A110701">
        <v>4</v>
      </c>
      <c r="B110701">
        <v>1557346744</v>
      </c>
      <c r="C110701" t="s">
        <v>69643</v>
      </c>
      <c r="D110701" t="s">
        <v>181671</v>
      </c>
      <c r="E110701" t="s">
        <v>323398</v>
      </c>
    </row>
    <row r="110702" spans="1:5" x14ac:dyDescent="0.3">
      <c r="A110702">
        <v>4</v>
      </c>
      <c r="B110702">
        <v>1557346751</v>
      </c>
      <c r="C110702" t="s">
        <v>69644</v>
      </c>
      <c r="D110702" t="s">
        <v>163443</v>
      </c>
      <c r="E110702" t="s">
        <v>323399</v>
      </c>
    </row>
    <row r="110703" spans="1:5" x14ac:dyDescent="0.3">
      <c r="A110703">
        <v>4</v>
      </c>
      <c r="B110703">
        <v>1557346760</v>
      </c>
      <c r="C110703" t="s">
        <v>69644</v>
      </c>
      <c r="D110703" t="s">
        <v>174047</v>
      </c>
      <c r="E110703" t="s">
        <v>323400</v>
      </c>
    </row>
    <row r="110704" spans="1:5" x14ac:dyDescent="0.3">
      <c r="A110704">
        <v>4</v>
      </c>
      <c r="B110704">
        <v>1557346780</v>
      </c>
      <c r="C110704" t="s">
        <v>69644</v>
      </c>
      <c r="D110704" t="s">
        <v>110783</v>
      </c>
      <c r="E110704" t="s">
        <v>323401</v>
      </c>
    </row>
    <row r="110705" spans="1:5" x14ac:dyDescent="0.3">
      <c r="A110705">
        <v>4</v>
      </c>
      <c r="B110705">
        <v>1557346821</v>
      </c>
      <c r="C110705" t="s">
        <v>69644</v>
      </c>
      <c r="D110705" t="s">
        <v>119042</v>
      </c>
      <c r="E110705" t="s">
        <v>323402</v>
      </c>
    </row>
    <row r="110706" spans="1:5" x14ac:dyDescent="0.3">
      <c r="A110706">
        <v>4</v>
      </c>
      <c r="B110706">
        <v>1557346836</v>
      </c>
      <c r="C110706" t="s">
        <v>69645</v>
      </c>
      <c r="D110706" t="s">
        <v>96022</v>
      </c>
      <c r="E110706" t="s">
        <v>323403</v>
      </c>
    </row>
    <row r="110707" spans="1:5" x14ac:dyDescent="0.3">
      <c r="A110707">
        <v>4</v>
      </c>
      <c r="B110707">
        <v>1557346868</v>
      </c>
      <c r="C110707" t="s">
        <v>69646</v>
      </c>
      <c r="D110707" t="s">
        <v>181672</v>
      </c>
      <c r="E110707" t="s">
        <v>323404</v>
      </c>
    </row>
    <row r="110708" spans="1:5" x14ac:dyDescent="0.3">
      <c r="A110708">
        <v>4</v>
      </c>
      <c r="B110708">
        <v>1557346886</v>
      </c>
      <c r="C110708" t="s">
        <v>69646</v>
      </c>
      <c r="D110708" t="s">
        <v>181673</v>
      </c>
      <c r="E110708" t="s">
        <v>323405</v>
      </c>
    </row>
    <row r="110709" spans="1:5" x14ac:dyDescent="0.3">
      <c r="A110709">
        <v>4</v>
      </c>
      <c r="B110709">
        <v>1557346907</v>
      </c>
      <c r="C110709" t="s">
        <v>69647</v>
      </c>
      <c r="D110709" t="s">
        <v>181674</v>
      </c>
      <c r="E110709" t="s">
        <v>323406</v>
      </c>
    </row>
    <row r="110710" spans="1:5" x14ac:dyDescent="0.3">
      <c r="A110710">
        <v>4</v>
      </c>
      <c r="B110710">
        <v>1557346909</v>
      </c>
      <c r="C110710" t="s">
        <v>69647</v>
      </c>
      <c r="D110710" t="s">
        <v>181675</v>
      </c>
      <c r="E110710" t="s">
        <v>323407</v>
      </c>
    </row>
    <row r="110711" spans="1:5" x14ac:dyDescent="0.3">
      <c r="A110711">
        <v>4</v>
      </c>
      <c r="B110711">
        <v>1557346932</v>
      </c>
      <c r="C110711" t="s">
        <v>69648</v>
      </c>
      <c r="D110711" t="s">
        <v>180366</v>
      </c>
      <c r="E110711" t="s">
        <v>323408</v>
      </c>
    </row>
    <row r="110712" spans="1:5" x14ac:dyDescent="0.3">
      <c r="A110712">
        <v>4</v>
      </c>
      <c r="B110712">
        <v>1557346974</v>
      </c>
      <c r="C110712" t="s">
        <v>69649</v>
      </c>
      <c r="D110712" t="s">
        <v>181676</v>
      </c>
      <c r="E110712" t="s">
        <v>323409</v>
      </c>
    </row>
    <row r="110713" spans="1:5" x14ac:dyDescent="0.3">
      <c r="A110713">
        <v>4</v>
      </c>
      <c r="B110713">
        <v>1557347018</v>
      </c>
      <c r="C110713" t="s">
        <v>69649</v>
      </c>
      <c r="D110713" t="s">
        <v>165646</v>
      </c>
      <c r="E110713" t="s">
        <v>323410</v>
      </c>
    </row>
    <row r="110714" spans="1:5" x14ac:dyDescent="0.3">
      <c r="A110714">
        <v>4</v>
      </c>
      <c r="B110714">
        <v>1557347136</v>
      </c>
      <c r="C110714" t="s">
        <v>69650</v>
      </c>
      <c r="D110714" t="s">
        <v>181677</v>
      </c>
      <c r="E110714" t="s">
        <v>323411</v>
      </c>
    </row>
    <row r="110715" spans="1:5" x14ac:dyDescent="0.3">
      <c r="A110715">
        <v>4</v>
      </c>
      <c r="B110715">
        <v>1557347226</v>
      </c>
      <c r="C110715" t="s">
        <v>69651</v>
      </c>
      <c r="D110715" t="s">
        <v>107144</v>
      </c>
      <c r="E110715" t="s">
        <v>323412</v>
      </c>
    </row>
    <row r="110716" spans="1:5" x14ac:dyDescent="0.3">
      <c r="A110716">
        <v>4</v>
      </c>
      <c r="B110716">
        <v>1557347253</v>
      </c>
      <c r="C110716" t="s">
        <v>69652</v>
      </c>
      <c r="D110716" t="s">
        <v>172480</v>
      </c>
      <c r="E110716" t="s">
        <v>323413</v>
      </c>
    </row>
    <row r="110717" spans="1:5" x14ac:dyDescent="0.3">
      <c r="A110717">
        <v>4</v>
      </c>
      <c r="B110717">
        <v>1557347357</v>
      </c>
      <c r="C110717" t="s">
        <v>69653</v>
      </c>
      <c r="D110717" t="s">
        <v>180621</v>
      </c>
      <c r="E110717" t="s">
        <v>323414</v>
      </c>
    </row>
    <row r="110718" spans="1:5" x14ac:dyDescent="0.3">
      <c r="A110718">
        <v>4</v>
      </c>
      <c r="B110718">
        <v>1557347359</v>
      </c>
      <c r="C110718" t="s">
        <v>69654</v>
      </c>
      <c r="D110718" t="s">
        <v>181678</v>
      </c>
      <c r="E110718" t="s">
        <v>323415</v>
      </c>
    </row>
    <row r="110719" spans="1:5" x14ac:dyDescent="0.3">
      <c r="A110719">
        <v>4</v>
      </c>
      <c r="B110719">
        <v>1557347454</v>
      </c>
      <c r="C110719" t="s">
        <v>69655</v>
      </c>
      <c r="D110719" t="s">
        <v>159260</v>
      </c>
      <c r="E110719" t="s">
        <v>323416</v>
      </c>
    </row>
    <row r="110720" spans="1:5" x14ac:dyDescent="0.3">
      <c r="A110720">
        <v>4</v>
      </c>
      <c r="B110720">
        <v>1557347562</v>
      </c>
      <c r="C110720" t="s">
        <v>69656</v>
      </c>
      <c r="D110720" t="s">
        <v>181679</v>
      </c>
      <c r="E110720" t="s">
        <v>323417</v>
      </c>
    </row>
    <row r="110721" spans="1:5" x14ac:dyDescent="0.3">
      <c r="A110721">
        <v>4</v>
      </c>
      <c r="B110721">
        <v>1557347599</v>
      </c>
      <c r="C110721" t="s">
        <v>69656</v>
      </c>
      <c r="D110721" t="s">
        <v>181680</v>
      </c>
      <c r="E110721" t="s">
        <v>323418</v>
      </c>
    </row>
    <row r="110722" spans="1:5" x14ac:dyDescent="0.3">
      <c r="A110722">
        <v>4</v>
      </c>
      <c r="B110722">
        <v>1557347638</v>
      </c>
      <c r="C110722" t="s">
        <v>69657</v>
      </c>
      <c r="D110722" t="s">
        <v>181681</v>
      </c>
      <c r="E110722" t="s">
        <v>323419</v>
      </c>
    </row>
    <row r="110723" spans="1:5" x14ac:dyDescent="0.3">
      <c r="A110723">
        <v>4</v>
      </c>
      <c r="B110723">
        <v>1557347706</v>
      </c>
      <c r="C110723" t="s">
        <v>69658</v>
      </c>
      <c r="D110723" t="s">
        <v>181682</v>
      </c>
      <c r="E110723" t="s">
        <v>323420</v>
      </c>
    </row>
    <row r="110724" spans="1:5" x14ac:dyDescent="0.3">
      <c r="A110724">
        <v>4</v>
      </c>
      <c r="B110724">
        <v>1557347710</v>
      </c>
      <c r="C110724" t="s">
        <v>69658</v>
      </c>
      <c r="D110724" t="s">
        <v>163980</v>
      </c>
      <c r="E110724" t="s">
        <v>323421</v>
      </c>
    </row>
    <row r="110725" spans="1:5" x14ac:dyDescent="0.3">
      <c r="A110725">
        <v>4</v>
      </c>
      <c r="B110725">
        <v>1557347733</v>
      </c>
      <c r="C110725" t="s">
        <v>69659</v>
      </c>
      <c r="D110725" t="s">
        <v>181683</v>
      </c>
      <c r="E110725" t="s">
        <v>323422</v>
      </c>
    </row>
    <row r="110726" spans="1:5" x14ac:dyDescent="0.3">
      <c r="A110726">
        <v>4</v>
      </c>
      <c r="B110726">
        <v>1557347814</v>
      </c>
      <c r="C110726" t="s">
        <v>69660</v>
      </c>
      <c r="D110726" t="s">
        <v>181684</v>
      </c>
      <c r="E110726" t="s">
        <v>323423</v>
      </c>
    </row>
    <row r="110727" spans="1:5" x14ac:dyDescent="0.3">
      <c r="A110727">
        <v>4</v>
      </c>
      <c r="B110727">
        <v>1557348062</v>
      </c>
      <c r="C110727" t="s">
        <v>69661</v>
      </c>
      <c r="D110727" t="s">
        <v>181685</v>
      </c>
      <c r="E110727" t="s">
        <v>323424</v>
      </c>
    </row>
    <row r="110728" spans="1:5" x14ac:dyDescent="0.3">
      <c r="A110728">
        <v>4</v>
      </c>
      <c r="B110728">
        <v>1557348074</v>
      </c>
      <c r="C110728" t="s">
        <v>69661</v>
      </c>
      <c r="D110728" t="s">
        <v>134588</v>
      </c>
      <c r="E110728" t="s">
        <v>323425</v>
      </c>
    </row>
    <row r="110729" spans="1:5" x14ac:dyDescent="0.3">
      <c r="A110729">
        <v>4</v>
      </c>
      <c r="B110729">
        <v>1557348081</v>
      </c>
      <c r="C110729" t="s">
        <v>69662</v>
      </c>
      <c r="D110729" t="s">
        <v>181686</v>
      </c>
      <c r="E110729" t="s">
        <v>323426</v>
      </c>
    </row>
    <row r="110730" spans="1:5" x14ac:dyDescent="0.3">
      <c r="A110730">
        <v>4</v>
      </c>
      <c r="B110730">
        <v>1557348122</v>
      </c>
      <c r="C110730" t="s">
        <v>69663</v>
      </c>
      <c r="D110730" t="s">
        <v>181687</v>
      </c>
      <c r="E110730" t="s">
        <v>323427</v>
      </c>
    </row>
    <row r="110731" spans="1:5" x14ac:dyDescent="0.3">
      <c r="A110731">
        <v>4</v>
      </c>
      <c r="B110731">
        <v>1557348144</v>
      </c>
      <c r="C110731" t="s">
        <v>69664</v>
      </c>
      <c r="D110731" t="s">
        <v>181688</v>
      </c>
      <c r="E110731" t="s">
        <v>323428</v>
      </c>
    </row>
    <row r="110732" spans="1:5" x14ac:dyDescent="0.3">
      <c r="A110732">
        <v>4</v>
      </c>
      <c r="B110732">
        <v>1557348166</v>
      </c>
      <c r="C110732" t="s">
        <v>69665</v>
      </c>
      <c r="D110732" t="s">
        <v>181689</v>
      </c>
      <c r="E110732" t="s">
        <v>323429</v>
      </c>
    </row>
    <row r="110733" spans="1:5" x14ac:dyDescent="0.3">
      <c r="A110733">
        <v>4</v>
      </c>
      <c r="B110733">
        <v>1557348257</v>
      </c>
      <c r="C110733" t="s">
        <v>69666</v>
      </c>
      <c r="D110733" t="s">
        <v>181690</v>
      </c>
      <c r="E110733" t="s">
        <v>323430</v>
      </c>
    </row>
    <row r="110734" spans="1:5" x14ac:dyDescent="0.3">
      <c r="A110734">
        <v>4</v>
      </c>
      <c r="B110734">
        <v>1557348335</v>
      </c>
      <c r="C110734" t="s">
        <v>69667</v>
      </c>
      <c r="D110734" t="s">
        <v>181691</v>
      </c>
      <c r="E110734" t="s">
        <v>323431</v>
      </c>
    </row>
    <row r="110735" spans="1:5" x14ac:dyDescent="0.3">
      <c r="A110735">
        <v>4</v>
      </c>
      <c r="B110735">
        <v>1557348337</v>
      </c>
      <c r="C110735" t="s">
        <v>69667</v>
      </c>
      <c r="D110735" t="s">
        <v>181692</v>
      </c>
      <c r="E110735" t="s">
        <v>323432</v>
      </c>
    </row>
    <row r="110736" spans="1:5" x14ac:dyDescent="0.3">
      <c r="A110736">
        <v>4</v>
      </c>
      <c r="B110736">
        <v>1557348354</v>
      </c>
      <c r="C110736" t="s">
        <v>69667</v>
      </c>
      <c r="D110736" t="s">
        <v>179966</v>
      </c>
      <c r="E110736" t="s">
        <v>323433</v>
      </c>
    </row>
    <row r="110737" spans="1:5" x14ac:dyDescent="0.3">
      <c r="A110737">
        <v>4</v>
      </c>
      <c r="B110737">
        <v>1557348428</v>
      </c>
      <c r="C110737" t="s">
        <v>69668</v>
      </c>
      <c r="D110737" t="s">
        <v>181693</v>
      </c>
      <c r="E110737" t="s">
        <v>323434</v>
      </c>
    </row>
    <row r="110738" spans="1:5" x14ac:dyDescent="0.3">
      <c r="A110738">
        <v>4</v>
      </c>
      <c r="B110738">
        <v>1557348553</v>
      </c>
      <c r="C110738" t="s">
        <v>69669</v>
      </c>
      <c r="D110738" t="s">
        <v>181694</v>
      </c>
      <c r="E110738" t="s">
        <v>323435</v>
      </c>
    </row>
    <row r="110739" spans="1:5" x14ac:dyDescent="0.3">
      <c r="A110739">
        <v>4</v>
      </c>
      <c r="B110739">
        <v>1557348590</v>
      </c>
      <c r="C110739" t="s">
        <v>69669</v>
      </c>
      <c r="D110739" t="s">
        <v>181695</v>
      </c>
      <c r="E110739" t="s">
        <v>323436</v>
      </c>
    </row>
    <row r="110740" spans="1:5" x14ac:dyDescent="0.3">
      <c r="A110740">
        <v>4</v>
      </c>
      <c r="B110740">
        <v>1557348605</v>
      </c>
      <c r="C110740" t="s">
        <v>69670</v>
      </c>
      <c r="D110740" t="s">
        <v>177666</v>
      </c>
      <c r="E110740" t="s">
        <v>323437</v>
      </c>
    </row>
    <row r="110741" spans="1:5" x14ac:dyDescent="0.3">
      <c r="A110741">
        <v>4</v>
      </c>
      <c r="B110741">
        <v>1557348612</v>
      </c>
      <c r="C110741" t="s">
        <v>69670</v>
      </c>
      <c r="D110741" t="s">
        <v>164605</v>
      </c>
      <c r="E110741" t="s">
        <v>323438</v>
      </c>
    </row>
    <row r="110742" spans="1:5" x14ac:dyDescent="0.3">
      <c r="A110742">
        <v>4</v>
      </c>
      <c r="B110742">
        <v>1557348643</v>
      </c>
      <c r="C110742" t="s">
        <v>69671</v>
      </c>
      <c r="D110742" t="s">
        <v>181696</v>
      </c>
      <c r="E110742" t="s">
        <v>323439</v>
      </c>
    </row>
    <row r="110743" spans="1:5" x14ac:dyDescent="0.3">
      <c r="A110743">
        <v>4</v>
      </c>
      <c r="B110743">
        <v>1557348705</v>
      </c>
      <c r="C110743" t="s">
        <v>69672</v>
      </c>
      <c r="D110743" t="s">
        <v>181697</v>
      </c>
      <c r="E110743" t="s">
        <v>323440</v>
      </c>
    </row>
    <row r="110744" spans="1:5" x14ac:dyDescent="0.3">
      <c r="A110744">
        <v>4</v>
      </c>
      <c r="B110744">
        <v>1557348719</v>
      </c>
      <c r="C110744" t="s">
        <v>69673</v>
      </c>
      <c r="D110744" t="s">
        <v>181698</v>
      </c>
      <c r="E110744" t="s">
        <v>323441</v>
      </c>
    </row>
    <row r="110745" spans="1:5" x14ac:dyDescent="0.3">
      <c r="A110745">
        <v>4</v>
      </c>
      <c r="B110745">
        <v>1557348724</v>
      </c>
      <c r="C110745" t="s">
        <v>69673</v>
      </c>
      <c r="D110745" t="s">
        <v>181699</v>
      </c>
      <c r="E110745" t="s">
        <v>323442</v>
      </c>
    </row>
    <row r="110746" spans="1:5" x14ac:dyDescent="0.3">
      <c r="A110746">
        <v>4</v>
      </c>
      <c r="B110746">
        <v>1557348860</v>
      </c>
      <c r="C110746" t="s">
        <v>69674</v>
      </c>
      <c r="D110746" t="s">
        <v>176857</v>
      </c>
      <c r="E110746" t="s">
        <v>323443</v>
      </c>
    </row>
    <row r="110747" spans="1:5" x14ac:dyDescent="0.3">
      <c r="A110747">
        <v>4</v>
      </c>
      <c r="B110747">
        <v>1557348875</v>
      </c>
      <c r="C110747" t="s">
        <v>69674</v>
      </c>
      <c r="D110747" t="s">
        <v>166280</v>
      </c>
      <c r="E110747" t="s">
        <v>323444</v>
      </c>
    </row>
    <row r="110748" spans="1:5" x14ac:dyDescent="0.3">
      <c r="A110748">
        <v>4</v>
      </c>
      <c r="B110748">
        <v>1557348940</v>
      </c>
      <c r="C110748" t="s">
        <v>69675</v>
      </c>
      <c r="D110748" t="s">
        <v>181700</v>
      </c>
      <c r="E110748" t="s">
        <v>323445</v>
      </c>
    </row>
    <row r="110749" spans="1:5" x14ac:dyDescent="0.3">
      <c r="A110749">
        <v>4</v>
      </c>
      <c r="B110749">
        <v>1557348969</v>
      </c>
      <c r="C110749" t="s">
        <v>69675</v>
      </c>
      <c r="D110749" t="s">
        <v>98795</v>
      </c>
      <c r="E110749" t="s">
        <v>323446</v>
      </c>
    </row>
    <row r="110750" spans="1:5" x14ac:dyDescent="0.3">
      <c r="A110750">
        <v>4</v>
      </c>
      <c r="B110750">
        <v>1557349000</v>
      </c>
      <c r="C110750" t="s">
        <v>69676</v>
      </c>
      <c r="D110750" t="s">
        <v>181701</v>
      </c>
      <c r="E110750" t="s">
        <v>323447</v>
      </c>
    </row>
    <row r="110751" spans="1:5" x14ac:dyDescent="0.3">
      <c r="A110751">
        <v>4</v>
      </c>
      <c r="B110751">
        <v>1557349036</v>
      </c>
      <c r="C110751" t="s">
        <v>69677</v>
      </c>
      <c r="D110751" t="s">
        <v>120972</v>
      </c>
      <c r="E110751" t="s">
        <v>323448</v>
      </c>
    </row>
    <row r="110752" spans="1:5" x14ac:dyDescent="0.3">
      <c r="A110752">
        <v>4</v>
      </c>
      <c r="B110752">
        <v>1557349049</v>
      </c>
      <c r="C110752" t="s">
        <v>69678</v>
      </c>
      <c r="D110752" t="s">
        <v>144424</v>
      </c>
      <c r="E110752" t="s">
        <v>323449</v>
      </c>
    </row>
    <row r="110753" spans="1:5" x14ac:dyDescent="0.3">
      <c r="A110753">
        <v>4</v>
      </c>
      <c r="B110753">
        <v>1557349087</v>
      </c>
      <c r="C110753" t="s">
        <v>69679</v>
      </c>
      <c r="D110753" t="s">
        <v>181702</v>
      </c>
      <c r="E110753" t="s">
        <v>323450</v>
      </c>
    </row>
    <row r="110754" spans="1:5" x14ac:dyDescent="0.3">
      <c r="A110754">
        <v>4</v>
      </c>
      <c r="B110754">
        <v>1557349128</v>
      </c>
      <c r="C110754" t="s">
        <v>69680</v>
      </c>
      <c r="D110754" t="s">
        <v>181023</v>
      </c>
      <c r="E110754" t="s">
        <v>323451</v>
      </c>
    </row>
    <row r="110755" spans="1:5" x14ac:dyDescent="0.3">
      <c r="A110755">
        <v>4</v>
      </c>
      <c r="B110755">
        <v>1557349225</v>
      </c>
      <c r="C110755" t="s">
        <v>69681</v>
      </c>
      <c r="D110755" t="s">
        <v>181703</v>
      </c>
      <c r="E110755" t="s">
        <v>323452</v>
      </c>
    </row>
    <row r="110756" spans="1:5" x14ac:dyDescent="0.3">
      <c r="A110756">
        <v>4</v>
      </c>
      <c r="B110756">
        <v>1557349262</v>
      </c>
      <c r="C110756" t="s">
        <v>69681</v>
      </c>
      <c r="D110756" t="s">
        <v>166425</v>
      </c>
      <c r="E110756" t="s">
        <v>323453</v>
      </c>
    </row>
    <row r="110757" spans="1:5" x14ac:dyDescent="0.3">
      <c r="A110757">
        <v>4</v>
      </c>
      <c r="B110757">
        <v>1557349275</v>
      </c>
      <c r="C110757" t="s">
        <v>69682</v>
      </c>
      <c r="D110757" t="s">
        <v>181176</v>
      </c>
      <c r="E110757" t="e">
        <f>-I Got many questions right now, PLEASE message me- thanks</f>
        <v>#NAME?</v>
      </c>
    </row>
    <row r="110758" spans="1:5" x14ac:dyDescent="0.3">
      <c r="A110758">
        <v>4</v>
      </c>
      <c r="B110758">
        <v>1557349285</v>
      </c>
      <c r="C110758" t="s">
        <v>69681</v>
      </c>
      <c r="D110758" t="s">
        <v>114091</v>
      </c>
      <c r="E110758" t="s">
        <v>323454</v>
      </c>
    </row>
    <row r="110759" spans="1:5" x14ac:dyDescent="0.3">
      <c r="A110759">
        <v>4</v>
      </c>
      <c r="B110759">
        <v>1557349298</v>
      </c>
      <c r="C110759" t="s">
        <v>69682</v>
      </c>
      <c r="D110759" t="s">
        <v>136063</v>
      </c>
      <c r="E110759" t="s">
        <v>323455</v>
      </c>
    </row>
    <row r="110760" spans="1:5" x14ac:dyDescent="0.3">
      <c r="A110760">
        <v>4</v>
      </c>
      <c r="B110760">
        <v>1557349323</v>
      </c>
      <c r="C110760" t="s">
        <v>69682</v>
      </c>
      <c r="D110760" t="s">
        <v>181704</v>
      </c>
      <c r="E110760" t="s">
        <v>323456</v>
      </c>
    </row>
    <row r="110761" spans="1:5" x14ac:dyDescent="0.3">
      <c r="A110761">
        <v>4</v>
      </c>
      <c r="B110761">
        <v>1557349365</v>
      </c>
      <c r="C110761" t="s">
        <v>69683</v>
      </c>
      <c r="D110761" t="s">
        <v>181686</v>
      </c>
      <c r="E110761" t="s">
        <v>323457</v>
      </c>
    </row>
    <row r="110762" spans="1:5" x14ac:dyDescent="0.3">
      <c r="A110762">
        <v>4</v>
      </c>
      <c r="B110762">
        <v>1557349378</v>
      </c>
      <c r="C110762" t="s">
        <v>69684</v>
      </c>
      <c r="D110762" t="s">
        <v>177383</v>
      </c>
      <c r="E110762" t="s">
        <v>323458</v>
      </c>
    </row>
    <row r="110763" spans="1:5" x14ac:dyDescent="0.3">
      <c r="A110763">
        <v>4</v>
      </c>
      <c r="B110763">
        <v>1557349409</v>
      </c>
      <c r="C110763" t="s">
        <v>69684</v>
      </c>
      <c r="D110763" t="s">
        <v>181705</v>
      </c>
      <c r="E110763" t="s">
        <v>323459</v>
      </c>
    </row>
    <row r="110764" spans="1:5" x14ac:dyDescent="0.3">
      <c r="A110764">
        <v>4</v>
      </c>
      <c r="B110764">
        <v>1557349414</v>
      </c>
      <c r="C110764" t="s">
        <v>69685</v>
      </c>
      <c r="D110764" t="s">
        <v>181706</v>
      </c>
      <c r="E110764" t="s">
        <v>323460</v>
      </c>
    </row>
    <row r="110765" spans="1:5" x14ac:dyDescent="0.3">
      <c r="A110765">
        <v>4</v>
      </c>
      <c r="B110765">
        <v>1557349431</v>
      </c>
      <c r="C110765" t="s">
        <v>69685</v>
      </c>
      <c r="D110765" t="s">
        <v>181707</v>
      </c>
      <c r="E110765" t="s">
        <v>323461</v>
      </c>
    </row>
    <row r="110766" spans="1:5" x14ac:dyDescent="0.3">
      <c r="A110766">
        <v>4</v>
      </c>
      <c r="B110766">
        <v>1557349465</v>
      </c>
      <c r="C110766" t="s">
        <v>69685</v>
      </c>
      <c r="D110766" t="s">
        <v>158633</v>
      </c>
      <c r="E110766" t="s">
        <v>323462</v>
      </c>
    </row>
    <row r="110767" spans="1:5" x14ac:dyDescent="0.3">
      <c r="A110767">
        <v>4</v>
      </c>
      <c r="B110767">
        <v>1557349503</v>
      </c>
      <c r="C110767" t="s">
        <v>69686</v>
      </c>
      <c r="D110767" t="s">
        <v>164332</v>
      </c>
      <c r="E110767" t="s">
        <v>323463</v>
      </c>
    </row>
    <row r="110768" spans="1:5" x14ac:dyDescent="0.3">
      <c r="A110768">
        <v>4</v>
      </c>
      <c r="B110768">
        <v>1557349540</v>
      </c>
      <c r="C110768" t="s">
        <v>69687</v>
      </c>
      <c r="D110768" t="s">
        <v>181708</v>
      </c>
      <c r="E110768" t="s">
        <v>323464</v>
      </c>
    </row>
    <row r="110769" spans="1:5" x14ac:dyDescent="0.3">
      <c r="A110769">
        <v>4</v>
      </c>
      <c r="B110769">
        <v>1557349561</v>
      </c>
      <c r="C110769" t="s">
        <v>69688</v>
      </c>
      <c r="D110769" t="s">
        <v>181709</v>
      </c>
      <c r="E110769" t="s">
        <v>323465</v>
      </c>
    </row>
    <row r="110770" spans="1:5" x14ac:dyDescent="0.3">
      <c r="A110770">
        <v>4</v>
      </c>
      <c r="B110770">
        <v>1557349617</v>
      </c>
      <c r="C110770" t="s">
        <v>69689</v>
      </c>
      <c r="D110770" t="s">
        <v>181710</v>
      </c>
      <c r="E110770" t="s">
        <v>323466</v>
      </c>
    </row>
    <row r="110771" spans="1:5" x14ac:dyDescent="0.3">
      <c r="A110771">
        <v>4</v>
      </c>
      <c r="B110771">
        <v>1557349618</v>
      </c>
      <c r="C110771" t="s">
        <v>69689</v>
      </c>
      <c r="D110771" t="s">
        <v>181711</v>
      </c>
      <c r="E110771" t="s">
        <v>323467</v>
      </c>
    </row>
    <row r="110772" spans="1:5" x14ac:dyDescent="0.3">
      <c r="A110772">
        <v>4</v>
      </c>
      <c r="B110772">
        <v>1557349640</v>
      </c>
      <c r="C110772" t="s">
        <v>69690</v>
      </c>
      <c r="D110772" t="s">
        <v>173260</v>
      </c>
      <c r="E110772" t="s">
        <v>323468</v>
      </c>
    </row>
    <row r="110773" spans="1:5" x14ac:dyDescent="0.3">
      <c r="A110773">
        <v>4</v>
      </c>
      <c r="B110773">
        <v>1557349742</v>
      </c>
      <c r="C110773" t="s">
        <v>69691</v>
      </c>
      <c r="D110773" t="s">
        <v>181712</v>
      </c>
      <c r="E110773" t="s">
        <v>323469</v>
      </c>
    </row>
    <row r="110774" spans="1:5" x14ac:dyDescent="0.3">
      <c r="A110774">
        <v>4</v>
      </c>
      <c r="B110774">
        <v>1557349758</v>
      </c>
      <c r="C110774" t="s">
        <v>69691</v>
      </c>
      <c r="D110774" t="s">
        <v>181713</v>
      </c>
      <c r="E110774" t="s">
        <v>323470</v>
      </c>
    </row>
    <row r="110775" spans="1:5" x14ac:dyDescent="0.3">
      <c r="A110775">
        <v>4</v>
      </c>
      <c r="B110775">
        <v>1557349770</v>
      </c>
      <c r="C110775" t="s">
        <v>69691</v>
      </c>
      <c r="D110775" t="s">
        <v>181714</v>
      </c>
      <c r="E110775" t="s">
        <v>323471</v>
      </c>
    </row>
    <row r="110776" spans="1:5" x14ac:dyDescent="0.3">
      <c r="A110776">
        <v>4</v>
      </c>
      <c r="B110776">
        <v>1557349977</v>
      </c>
      <c r="C110776" t="s">
        <v>69692</v>
      </c>
      <c r="D110776" t="s">
        <v>181715</v>
      </c>
      <c r="E110776" t="s">
        <v>323472</v>
      </c>
    </row>
    <row r="110777" spans="1:5" x14ac:dyDescent="0.3">
      <c r="A110777">
        <v>4</v>
      </c>
      <c r="B110777">
        <v>1557350029</v>
      </c>
      <c r="C110777" t="s">
        <v>69693</v>
      </c>
      <c r="D110777" t="s">
        <v>160387</v>
      </c>
      <c r="E110777" t="s">
        <v>323473</v>
      </c>
    </row>
    <row r="110778" spans="1:5" x14ac:dyDescent="0.3">
      <c r="A110778">
        <v>4</v>
      </c>
      <c r="B110778">
        <v>1557350178</v>
      </c>
      <c r="C110778" t="s">
        <v>69694</v>
      </c>
      <c r="D110778" t="s">
        <v>181596</v>
      </c>
      <c r="E110778" t="s">
        <v>323474</v>
      </c>
    </row>
    <row r="110779" spans="1:5" x14ac:dyDescent="0.3">
      <c r="A110779">
        <v>4</v>
      </c>
      <c r="B110779">
        <v>1557350225</v>
      </c>
      <c r="C110779" t="s">
        <v>69695</v>
      </c>
      <c r="D110779" t="s">
        <v>181716</v>
      </c>
      <c r="E110779" t="s">
        <v>323475</v>
      </c>
    </row>
    <row r="110780" spans="1:5" x14ac:dyDescent="0.3">
      <c r="A110780">
        <v>4</v>
      </c>
      <c r="B110780">
        <v>1557350228</v>
      </c>
      <c r="C110780" t="s">
        <v>69695</v>
      </c>
      <c r="D110780" t="s">
        <v>181717</v>
      </c>
      <c r="E110780" t="s">
        <v>323476</v>
      </c>
    </row>
    <row r="110781" spans="1:5" x14ac:dyDescent="0.3">
      <c r="A110781">
        <v>4</v>
      </c>
      <c r="B110781">
        <v>1557350250</v>
      </c>
      <c r="C110781" t="s">
        <v>69695</v>
      </c>
      <c r="D110781" t="s">
        <v>181434</v>
      </c>
      <c r="E110781" t="s">
        <v>323477</v>
      </c>
    </row>
    <row r="110782" spans="1:5" x14ac:dyDescent="0.3">
      <c r="A110782">
        <v>4</v>
      </c>
      <c r="B110782">
        <v>1557350258</v>
      </c>
      <c r="C110782" t="s">
        <v>69695</v>
      </c>
      <c r="D110782" t="s">
        <v>161588</v>
      </c>
      <c r="E110782" t="s">
        <v>323478</v>
      </c>
    </row>
    <row r="110783" spans="1:5" x14ac:dyDescent="0.3">
      <c r="A110783">
        <v>4</v>
      </c>
      <c r="B110783">
        <v>1557350315</v>
      </c>
      <c r="C110783" t="s">
        <v>69696</v>
      </c>
      <c r="D110783" t="s">
        <v>181718</v>
      </c>
      <c r="E110783" t="s">
        <v>323479</v>
      </c>
    </row>
    <row r="110784" spans="1:5" x14ac:dyDescent="0.3">
      <c r="A110784">
        <v>4</v>
      </c>
      <c r="B110784">
        <v>1557350360</v>
      </c>
      <c r="C110784" t="s">
        <v>69697</v>
      </c>
      <c r="D110784" t="s">
        <v>181719</v>
      </c>
      <c r="E110784" t="s">
        <v>323480</v>
      </c>
    </row>
    <row r="110785" spans="1:5" x14ac:dyDescent="0.3">
      <c r="A110785">
        <v>4</v>
      </c>
      <c r="B110785">
        <v>1557350384</v>
      </c>
      <c r="C110785" t="s">
        <v>69698</v>
      </c>
      <c r="D110785" t="s">
        <v>181720</v>
      </c>
      <c r="E110785" t="s">
        <v>323481</v>
      </c>
    </row>
    <row r="110786" spans="1:5" x14ac:dyDescent="0.3">
      <c r="A110786">
        <v>4</v>
      </c>
      <c r="B110786">
        <v>1557360047</v>
      </c>
      <c r="C110786" t="s">
        <v>69699</v>
      </c>
      <c r="D110786" t="s">
        <v>181721</v>
      </c>
      <c r="E110786" t="s">
        <v>323482</v>
      </c>
    </row>
    <row r="110787" spans="1:5" x14ac:dyDescent="0.3">
      <c r="A110787">
        <v>4</v>
      </c>
      <c r="B110787">
        <v>1557360051</v>
      </c>
      <c r="C110787" t="s">
        <v>69699</v>
      </c>
      <c r="D110787" t="s">
        <v>169199</v>
      </c>
      <c r="E110787" t="s">
        <v>323483</v>
      </c>
    </row>
    <row r="110788" spans="1:5" x14ac:dyDescent="0.3">
      <c r="A110788">
        <v>4</v>
      </c>
      <c r="B110788">
        <v>1557360100</v>
      </c>
      <c r="C110788" t="s">
        <v>69700</v>
      </c>
      <c r="D110788" t="s">
        <v>181722</v>
      </c>
      <c r="E110788" t="s">
        <v>323484</v>
      </c>
    </row>
    <row r="110789" spans="1:5" x14ac:dyDescent="0.3">
      <c r="A110789">
        <v>4</v>
      </c>
      <c r="B110789">
        <v>1557360184</v>
      </c>
      <c r="C110789" t="s">
        <v>69701</v>
      </c>
      <c r="D110789" t="s">
        <v>181723</v>
      </c>
      <c r="E110789" t="s">
        <v>323485</v>
      </c>
    </row>
    <row r="110790" spans="1:5" x14ac:dyDescent="0.3">
      <c r="A110790">
        <v>4</v>
      </c>
      <c r="B110790">
        <v>1557360199</v>
      </c>
      <c r="C110790" t="s">
        <v>69702</v>
      </c>
      <c r="D110790" t="s">
        <v>181724</v>
      </c>
      <c r="E110790" t="s">
        <v>323486</v>
      </c>
    </row>
    <row r="110791" spans="1:5" x14ac:dyDescent="0.3">
      <c r="A110791">
        <v>4</v>
      </c>
      <c r="B110791">
        <v>1557360203</v>
      </c>
      <c r="C110791" t="s">
        <v>69702</v>
      </c>
      <c r="D110791" t="s">
        <v>181725</v>
      </c>
      <c r="E110791" t="s">
        <v>284721</v>
      </c>
    </row>
    <row r="110792" spans="1:5" x14ac:dyDescent="0.3">
      <c r="A110792">
        <v>4</v>
      </c>
      <c r="B110792">
        <v>1557360243</v>
      </c>
      <c r="C110792" t="s">
        <v>69702</v>
      </c>
      <c r="D110792" t="s">
        <v>181704</v>
      </c>
      <c r="E110792" t="s">
        <v>323487</v>
      </c>
    </row>
    <row r="110793" spans="1:5" x14ac:dyDescent="0.3">
      <c r="A110793">
        <v>4</v>
      </c>
      <c r="B110793">
        <v>1557360245</v>
      </c>
      <c r="C110793" t="s">
        <v>69702</v>
      </c>
      <c r="D110793" t="s">
        <v>181726</v>
      </c>
      <c r="E110793" t="s">
        <v>323488</v>
      </c>
    </row>
    <row r="110794" spans="1:5" x14ac:dyDescent="0.3">
      <c r="A110794">
        <v>4</v>
      </c>
      <c r="B110794">
        <v>1557360294</v>
      </c>
      <c r="C110794" t="s">
        <v>69703</v>
      </c>
      <c r="D110794" t="s">
        <v>163718</v>
      </c>
      <c r="E110794" t="s">
        <v>323489</v>
      </c>
    </row>
    <row r="110795" spans="1:5" x14ac:dyDescent="0.3">
      <c r="A110795">
        <v>4</v>
      </c>
      <c r="B110795">
        <v>1557360374</v>
      </c>
      <c r="C110795" t="s">
        <v>69704</v>
      </c>
      <c r="D110795" t="s">
        <v>161358</v>
      </c>
      <c r="E110795" t="s">
        <v>323490</v>
      </c>
    </row>
    <row r="110796" spans="1:5" x14ac:dyDescent="0.3">
      <c r="A110796">
        <v>4</v>
      </c>
      <c r="B110796">
        <v>1557360399</v>
      </c>
      <c r="C110796" t="s">
        <v>69704</v>
      </c>
      <c r="D110796" t="s">
        <v>181727</v>
      </c>
      <c r="E110796" t="s">
        <v>323491</v>
      </c>
    </row>
    <row r="110797" spans="1:5" x14ac:dyDescent="0.3">
      <c r="A110797">
        <v>4</v>
      </c>
      <c r="B110797">
        <v>1557360408</v>
      </c>
      <c r="C110797" t="s">
        <v>69704</v>
      </c>
      <c r="D110797" t="s">
        <v>181728</v>
      </c>
      <c r="E110797" t="s">
        <v>323492</v>
      </c>
    </row>
    <row r="110798" spans="1:5" x14ac:dyDescent="0.3">
      <c r="A110798">
        <v>4</v>
      </c>
      <c r="B110798">
        <v>1557360487</v>
      </c>
      <c r="C110798" t="s">
        <v>69705</v>
      </c>
      <c r="D110798" t="s">
        <v>181729</v>
      </c>
      <c r="E110798" t="s">
        <v>323493</v>
      </c>
    </row>
    <row r="110799" spans="1:5" x14ac:dyDescent="0.3">
      <c r="A110799">
        <v>4</v>
      </c>
      <c r="B110799">
        <v>1557360491</v>
      </c>
      <c r="C110799" t="s">
        <v>69705</v>
      </c>
      <c r="D110799" t="s">
        <v>181730</v>
      </c>
      <c r="E110799" t="s">
        <v>323494</v>
      </c>
    </row>
    <row r="110800" spans="1:5" x14ac:dyDescent="0.3">
      <c r="A110800">
        <v>4</v>
      </c>
      <c r="B110800">
        <v>1557360546</v>
      </c>
      <c r="C110800" t="s">
        <v>69706</v>
      </c>
      <c r="D110800" t="s">
        <v>181731</v>
      </c>
      <c r="E110800" t="s">
        <v>323495</v>
      </c>
    </row>
    <row r="110801" spans="1:5" x14ac:dyDescent="0.3">
      <c r="A110801">
        <v>4</v>
      </c>
      <c r="B110801">
        <v>1557360612</v>
      </c>
      <c r="C110801" t="s">
        <v>69707</v>
      </c>
      <c r="D110801" t="s">
        <v>181732</v>
      </c>
      <c r="E110801" t="s">
        <v>323496</v>
      </c>
    </row>
    <row r="110802" spans="1:5" x14ac:dyDescent="0.3">
      <c r="A110802">
        <v>4</v>
      </c>
      <c r="B110802">
        <v>1557360639</v>
      </c>
      <c r="C110802" t="s">
        <v>69708</v>
      </c>
      <c r="D110802" t="s">
        <v>161131</v>
      </c>
      <c r="E110802" t="s">
        <v>323497</v>
      </c>
    </row>
    <row r="110803" spans="1:5" x14ac:dyDescent="0.3">
      <c r="A110803">
        <v>4</v>
      </c>
      <c r="B110803">
        <v>1557360672</v>
      </c>
      <c r="C110803" t="s">
        <v>69708</v>
      </c>
      <c r="D110803" t="s">
        <v>181733</v>
      </c>
      <c r="E110803" t="s">
        <v>323498</v>
      </c>
    </row>
    <row r="110804" spans="1:5" x14ac:dyDescent="0.3">
      <c r="A110804">
        <v>4</v>
      </c>
      <c r="B110804">
        <v>1557360777</v>
      </c>
      <c r="C110804" t="s">
        <v>69709</v>
      </c>
      <c r="D110804" t="s">
        <v>181734</v>
      </c>
      <c r="E110804" t="s">
        <v>323499</v>
      </c>
    </row>
    <row r="110805" spans="1:5" x14ac:dyDescent="0.3">
      <c r="A110805">
        <v>4</v>
      </c>
      <c r="B110805">
        <v>1557360827</v>
      </c>
      <c r="C110805" t="s">
        <v>69710</v>
      </c>
      <c r="D110805" t="s">
        <v>181735</v>
      </c>
      <c r="E110805" t="s">
        <v>323500</v>
      </c>
    </row>
    <row r="110806" spans="1:5" x14ac:dyDescent="0.3">
      <c r="A110806">
        <v>4</v>
      </c>
      <c r="B110806">
        <v>1557360835</v>
      </c>
      <c r="C110806" t="s">
        <v>69711</v>
      </c>
      <c r="D110806" t="s">
        <v>181736</v>
      </c>
      <c r="E110806" t="s">
        <v>323501</v>
      </c>
    </row>
    <row r="110807" spans="1:5" x14ac:dyDescent="0.3">
      <c r="A110807">
        <v>4</v>
      </c>
      <c r="B110807">
        <v>1557360896</v>
      </c>
      <c r="C110807" t="s">
        <v>69712</v>
      </c>
      <c r="D110807" t="s">
        <v>181737</v>
      </c>
      <c r="E110807" t="s">
        <v>323502</v>
      </c>
    </row>
    <row r="110808" spans="1:5" x14ac:dyDescent="0.3">
      <c r="A110808">
        <v>4</v>
      </c>
      <c r="B110808">
        <v>1557360899</v>
      </c>
      <c r="C110808" t="s">
        <v>69713</v>
      </c>
      <c r="D110808" t="s">
        <v>171880</v>
      </c>
      <c r="E110808" t="s">
        <v>323503</v>
      </c>
    </row>
    <row r="110809" spans="1:5" x14ac:dyDescent="0.3">
      <c r="A110809">
        <v>4</v>
      </c>
      <c r="B110809">
        <v>1557360925</v>
      </c>
      <c r="C110809" t="s">
        <v>69712</v>
      </c>
      <c r="D110809" t="s">
        <v>103034</v>
      </c>
      <c r="E110809" t="s">
        <v>323504</v>
      </c>
    </row>
    <row r="110810" spans="1:5" x14ac:dyDescent="0.3">
      <c r="A110810">
        <v>4</v>
      </c>
      <c r="B110810">
        <v>1557360928</v>
      </c>
      <c r="C110810" t="s">
        <v>69712</v>
      </c>
      <c r="D110810" t="s">
        <v>181738</v>
      </c>
      <c r="E110810" t="s">
        <v>323505</v>
      </c>
    </row>
    <row r="110811" spans="1:5" x14ac:dyDescent="0.3">
      <c r="A110811">
        <v>4</v>
      </c>
      <c r="B110811">
        <v>1557360963</v>
      </c>
      <c r="C110811" t="s">
        <v>69714</v>
      </c>
      <c r="D110811" t="s">
        <v>181739</v>
      </c>
      <c r="E110811" t="s">
        <v>323506</v>
      </c>
    </row>
    <row r="110812" spans="1:5" x14ac:dyDescent="0.3">
      <c r="A110812">
        <v>4</v>
      </c>
      <c r="B110812">
        <v>1557360984</v>
      </c>
      <c r="C110812" t="s">
        <v>69714</v>
      </c>
      <c r="D110812" t="s">
        <v>181740</v>
      </c>
      <c r="E110812" t="s">
        <v>323507</v>
      </c>
    </row>
    <row r="110813" spans="1:5" x14ac:dyDescent="0.3">
      <c r="A110813">
        <v>4</v>
      </c>
      <c r="B110813">
        <v>1557360991</v>
      </c>
      <c r="C110813" t="s">
        <v>69714</v>
      </c>
      <c r="D110813" t="s">
        <v>181741</v>
      </c>
      <c r="E110813" t="s">
        <v>323508</v>
      </c>
    </row>
    <row r="110814" spans="1:5" x14ac:dyDescent="0.3">
      <c r="A110814">
        <v>4</v>
      </c>
      <c r="B110814">
        <v>1557361121</v>
      </c>
      <c r="C110814" t="s">
        <v>69715</v>
      </c>
      <c r="D110814" t="s">
        <v>181742</v>
      </c>
      <c r="E110814" t="s">
        <v>323509</v>
      </c>
    </row>
    <row r="110815" spans="1:5" x14ac:dyDescent="0.3">
      <c r="A110815">
        <v>4</v>
      </c>
      <c r="B110815">
        <v>1557361130</v>
      </c>
      <c r="C110815" t="s">
        <v>69715</v>
      </c>
      <c r="D110815" t="s">
        <v>181743</v>
      </c>
      <c r="E110815" t="s">
        <v>323510</v>
      </c>
    </row>
    <row r="110816" spans="1:5" x14ac:dyDescent="0.3">
      <c r="A110816">
        <v>4</v>
      </c>
      <c r="B110816">
        <v>1557361164</v>
      </c>
      <c r="C110816" t="s">
        <v>69716</v>
      </c>
      <c r="D110816" t="s">
        <v>181744</v>
      </c>
      <c r="E110816" t="s">
        <v>323511</v>
      </c>
    </row>
    <row r="110817" spans="1:5" x14ac:dyDescent="0.3">
      <c r="A110817">
        <v>4</v>
      </c>
      <c r="B110817">
        <v>1557361166</v>
      </c>
      <c r="C110817" t="s">
        <v>69716</v>
      </c>
      <c r="D110817" t="s">
        <v>181745</v>
      </c>
      <c r="E110817" t="s">
        <v>323512</v>
      </c>
    </row>
    <row r="110818" spans="1:5" x14ac:dyDescent="0.3">
      <c r="A110818">
        <v>4</v>
      </c>
      <c r="B110818">
        <v>1557361203</v>
      </c>
      <c r="C110818" t="s">
        <v>69716</v>
      </c>
      <c r="D110818" t="s">
        <v>159891</v>
      </c>
      <c r="E110818" t="s">
        <v>323513</v>
      </c>
    </row>
    <row r="110819" spans="1:5" x14ac:dyDescent="0.3">
      <c r="A110819">
        <v>4</v>
      </c>
      <c r="B110819">
        <v>1557361211</v>
      </c>
      <c r="C110819" t="s">
        <v>69717</v>
      </c>
      <c r="D110819" t="s">
        <v>181746</v>
      </c>
      <c r="E110819" t="s">
        <v>323514</v>
      </c>
    </row>
    <row r="110820" spans="1:5" x14ac:dyDescent="0.3">
      <c r="A110820">
        <v>4</v>
      </c>
      <c r="B110820">
        <v>1557361273</v>
      </c>
      <c r="C110820" t="s">
        <v>69718</v>
      </c>
      <c r="D110820" t="s">
        <v>159530</v>
      </c>
      <c r="E110820" t="s">
        <v>323515</v>
      </c>
    </row>
    <row r="110821" spans="1:5" x14ac:dyDescent="0.3">
      <c r="A110821">
        <v>4</v>
      </c>
      <c r="B110821">
        <v>1557361293</v>
      </c>
      <c r="C110821" t="s">
        <v>69718</v>
      </c>
      <c r="D110821" t="s">
        <v>181747</v>
      </c>
      <c r="E110821" t="s">
        <v>323516</v>
      </c>
    </row>
    <row r="110822" spans="1:5" x14ac:dyDescent="0.3">
      <c r="A110822">
        <v>4</v>
      </c>
      <c r="B110822">
        <v>1557361294</v>
      </c>
      <c r="C110822" t="s">
        <v>69717</v>
      </c>
      <c r="D110822" t="s">
        <v>164990</v>
      </c>
      <c r="E110822" t="s">
        <v>323517</v>
      </c>
    </row>
    <row r="110823" spans="1:5" x14ac:dyDescent="0.3">
      <c r="A110823">
        <v>4</v>
      </c>
      <c r="B110823">
        <v>1557361307</v>
      </c>
      <c r="C110823" t="s">
        <v>69718</v>
      </c>
      <c r="D110823" t="s">
        <v>181748</v>
      </c>
      <c r="E110823" t="s">
        <v>323518</v>
      </c>
    </row>
    <row r="110824" spans="1:5" x14ac:dyDescent="0.3">
      <c r="A110824">
        <v>4</v>
      </c>
      <c r="B110824">
        <v>1557361367</v>
      </c>
      <c r="C110824" t="s">
        <v>69719</v>
      </c>
      <c r="D110824" t="s">
        <v>105379</v>
      </c>
      <c r="E110824" t="s">
        <v>323519</v>
      </c>
    </row>
    <row r="110825" spans="1:5" x14ac:dyDescent="0.3">
      <c r="A110825">
        <v>4</v>
      </c>
      <c r="B110825">
        <v>1557361417</v>
      </c>
      <c r="C110825" t="s">
        <v>69719</v>
      </c>
      <c r="D110825" t="s">
        <v>181749</v>
      </c>
      <c r="E110825" t="s">
        <v>323520</v>
      </c>
    </row>
    <row r="110826" spans="1:5" x14ac:dyDescent="0.3">
      <c r="A110826">
        <v>4</v>
      </c>
      <c r="B110826">
        <v>1557361455</v>
      </c>
      <c r="C110826" t="s">
        <v>69720</v>
      </c>
      <c r="D110826" t="s">
        <v>181750</v>
      </c>
      <c r="E110826" t="s">
        <v>323521</v>
      </c>
    </row>
    <row r="110827" spans="1:5" x14ac:dyDescent="0.3">
      <c r="A110827">
        <v>4</v>
      </c>
      <c r="B110827">
        <v>1557361481</v>
      </c>
      <c r="C110827" t="s">
        <v>69721</v>
      </c>
      <c r="D110827" t="s">
        <v>181751</v>
      </c>
      <c r="E110827" t="s">
        <v>323522</v>
      </c>
    </row>
    <row r="110828" spans="1:5" x14ac:dyDescent="0.3">
      <c r="A110828">
        <v>4</v>
      </c>
      <c r="B110828">
        <v>1557361520</v>
      </c>
      <c r="C110828" t="s">
        <v>69721</v>
      </c>
      <c r="D110828" t="s">
        <v>181752</v>
      </c>
      <c r="E110828" t="s">
        <v>323523</v>
      </c>
    </row>
    <row r="110829" spans="1:5" x14ac:dyDescent="0.3">
      <c r="A110829">
        <v>4</v>
      </c>
      <c r="B110829">
        <v>1557361523</v>
      </c>
      <c r="C110829" t="s">
        <v>69721</v>
      </c>
      <c r="D110829" t="s">
        <v>181753</v>
      </c>
      <c r="E110829" t="s">
        <v>323524</v>
      </c>
    </row>
    <row r="110830" spans="1:5" x14ac:dyDescent="0.3">
      <c r="A110830">
        <v>4</v>
      </c>
      <c r="B110830">
        <v>1557361591</v>
      </c>
      <c r="C110830" t="s">
        <v>69722</v>
      </c>
      <c r="D110830" t="s">
        <v>165328</v>
      </c>
      <c r="E110830" t="s">
        <v>323525</v>
      </c>
    </row>
    <row r="110831" spans="1:5" x14ac:dyDescent="0.3">
      <c r="A110831">
        <v>4</v>
      </c>
      <c r="B110831">
        <v>1557361619</v>
      </c>
      <c r="C110831" t="s">
        <v>69723</v>
      </c>
      <c r="D110831" t="s">
        <v>181754</v>
      </c>
      <c r="E110831" t="s">
        <v>323526</v>
      </c>
    </row>
    <row r="110832" spans="1:5" x14ac:dyDescent="0.3">
      <c r="A110832">
        <v>4</v>
      </c>
      <c r="B110832">
        <v>1557361684</v>
      </c>
      <c r="C110832" t="s">
        <v>69724</v>
      </c>
      <c r="D110832" t="s">
        <v>181755</v>
      </c>
      <c r="E110832" t="s">
        <v>323527</v>
      </c>
    </row>
    <row r="110833" spans="1:5" x14ac:dyDescent="0.3">
      <c r="A110833">
        <v>4</v>
      </c>
      <c r="B110833">
        <v>1557361705</v>
      </c>
      <c r="C110833" t="s">
        <v>69724</v>
      </c>
      <c r="D110833" t="s">
        <v>181756</v>
      </c>
      <c r="E110833" t="s">
        <v>323528</v>
      </c>
    </row>
    <row r="110834" spans="1:5" x14ac:dyDescent="0.3">
      <c r="A110834">
        <v>4</v>
      </c>
      <c r="B110834">
        <v>1557361721</v>
      </c>
      <c r="C110834" t="s">
        <v>69725</v>
      </c>
      <c r="D110834" t="s">
        <v>181757</v>
      </c>
      <c r="E110834" t="s">
        <v>323529</v>
      </c>
    </row>
    <row r="110835" spans="1:5" x14ac:dyDescent="0.3">
      <c r="A110835">
        <v>4</v>
      </c>
      <c r="B110835">
        <v>1557361736</v>
      </c>
      <c r="C110835" t="s">
        <v>69725</v>
      </c>
      <c r="D110835" t="s">
        <v>181758</v>
      </c>
      <c r="E110835" t="s">
        <v>323530</v>
      </c>
    </row>
    <row r="110836" spans="1:5" x14ac:dyDescent="0.3">
      <c r="A110836">
        <v>4</v>
      </c>
      <c r="B110836">
        <v>1557361740</v>
      </c>
      <c r="C110836" t="s">
        <v>69726</v>
      </c>
      <c r="D110836" t="s">
        <v>181759</v>
      </c>
      <c r="E110836" t="s">
        <v>323531</v>
      </c>
    </row>
    <row r="110837" spans="1:5" x14ac:dyDescent="0.3">
      <c r="A110837">
        <v>4</v>
      </c>
      <c r="B110837">
        <v>1557361743</v>
      </c>
      <c r="C110837" t="s">
        <v>69725</v>
      </c>
      <c r="D110837" t="s">
        <v>181760</v>
      </c>
      <c r="E110837" t="s">
        <v>323532</v>
      </c>
    </row>
    <row r="110838" spans="1:5" x14ac:dyDescent="0.3">
      <c r="A110838">
        <v>4</v>
      </c>
      <c r="B110838">
        <v>1557361789</v>
      </c>
      <c r="C110838" t="s">
        <v>69725</v>
      </c>
      <c r="D110838" t="s">
        <v>181761</v>
      </c>
      <c r="E110838" t="s">
        <v>323533</v>
      </c>
    </row>
    <row r="110839" spans="1:5" x14ac:dyDescent="0.3">
      <c r="A110839">
        <v>4</v>
      </c>
      <c r="B110839">
        <v>1557361844</v>
      </c>
      <c r="C110839" t="s">
        <v>69727</v>
      </c>
      <c r="D110839" t="s">
        <v>170693</v>
      </c>
      <c r="E110839" t="s">
        <v>323534</v>
      </c>
    </row>
    <row r="110840" spans="1:5" x14ac:dyDescent="0.3">
      <c r="A110840">
        <v>4</v>
      </c>
      <c r="B110840">
        <v>1557361854</v>
      </c>
      <c r="C110840" t="s">
        <v>69727</v>
      </c>
      <c r="D110840" t="s">
        <v>181762</v>
      </c>
      <c r="E110840" t="s">
        <v>323535</v>
      </c>
    </row>
    <row r="110841" spans="1:5" x14ac:dyDescent="0.3">
      <c r="A110841">
        <v>4</v>
      </c>
      <c r="B110841">
        <v>1557361858</v>
      </c>
      <c r="C110841" t="s">
        <v>69727</v>
      </c>
      <c r="D110841" t="s">
        <v>163740</v>
      </c>
      <c r="E110841" t="s">
        <v>323536</v>
      </c>
    </row>
    <row r="110842" spans="1:5" x14ac:dyDescent="0.3">
      <c r="A110842">
        <v>4</v>
      </c>
      <c r="B110842">
        <v>1557361914</v>
      </c>
      <c r="C110842" t="s">
        <v>69728</v>
      </c>
      <c r="D110842" t="s">
        <v>168527</v>
      </c>
      <c r="E110842" t="s">
        <v>323537</v>
      </c>
    </row>
    <row r="110843" spans="1:5" x14ac:dyDescent="0.3">
      <c r="A110843">
        <v>4</v>
      </c>
      <c r="B110843">
        <v>1557361945</v>
      </c>
      <c r="C110843" t="s">
        <v>69729</v>
      </c>
      <c r="D110843" t="s">
        <v>181763</v>
      </c>
      <c r="E110843" t="s">
        <v>323538</v>
      </c>
    </row>
    <row r="110844" spans="1:5" x14ac:dyDescent="0.3">
      <c r="A110844">
        <v>4</v>
      </c>
      <c r="B110844">
        <v>1557361966</v>
      </c>
      <c r="C110844" t="s">
        <v>69730</v>
      </c>
      <c r="D110844" t="s">
        <v>181764</v>
      </c>
      <c r="E110844" t="s">
        <v>323539</v>
      </c>
    </row>
    <row r="110845" spans="1:5" x14ac:dyDescent="0.3">
      <c r="A110845">
        <v>4</v>
      </c>
      <c r="B110845">
        <v>1557362015</v>
      </c>
      <c r="C110845" t="s">
        <v>69730</v>
      </c>
      <c r="D110845" t="s">
        <v>121821</v>
      </c>
      <c r="E110845" t="s">
        <v>323540</v>
      </c>
    </row>
    <row r="110846" spans="1:5" x14ac:dyDescent="0.3">
      <c r="A110846">
        <v>4</v>
      </c>
      <c r="B110846">
        <v>1557362027</v>
      </c>
      <c r="C110846" t="s">
        <v>69731</v>
      </c>
      <c r="D110846" t="s">
        <v>181765</v>
      </c>
      <c r="E110846" t="s">
        <v>323541</v>
      </c>
    </row>
    <row r="110847" spans="1:5" x14ac:dyDescent="0.3">
      <c r="A110847">
        <v>4</v>
      </c>
      <c r="B110847">
        <v>1557362180</v>
      </c>
      <c r="C110847" t="s">
        <v>69732</v>
      </c>
      <c r="D110847" t="s">
        <v>181766</v>
      </c>
      <c r="E110847" t="s">
        <v>323542</v>
      </c>
    </row>
    <row r="110848" spans="1:5" x14ac:dyDescent="0.3">
      <c r="A110848">
        <v>4</v>
      </c>
      <c r="B110848">
        <v>1557362187</v>
      </c>
      <c r="C110848" t="s">
        <v>69732</v>
      </c>
      <c r="D110848" t="s">
        <v>181767</v>
      </c>
      <c r="E110848" t="s">
        <v>323543</v>
      </c>
    </row>
    <row r="110849" spans="1:5" x14ac:dyDescent="0.3">
      <c r="A110849">
        <v>4</v>
      </c>
      <c r="B110849">
        <v>1557362237</v>
      </c>
      <c r="C110849" t="s">
        <v>69733</v>
      </c>
      <c r="D110849" t="s">
        <v>181768</v>
      </c>
      <c r="E110849" t="s">
        <v>323544</v>
      </c>
    </row>
    <row r="110850" spans="1:5" x14ac:dyDescent="0.3">
      <c r="A110850">
        <v>4</v>
      </c>
      <c r="B110850">
        <v>1557362320</v>
      </c>
      <c r="C110850" t="s">
        <v>69734</v>
      </c>
      <c r="D110850" t="s">
        <v>169524</v>
      </c>
      <c r="E110850" t="s">
        <v>323545</v>
      </c>
    </row>
    <row r="110851" spans="1:5" x14ac:dyDescent="0.3">
      <c r="A110851">
        <v>4</v>
      </c>
      <c r="B110851">
        <v>1557362354</v>
      </c>
      <c r="C110851" t="s">
        <v>69735</v>
      </c>
      <c r="D110851" t="s">
        <v>181008</v>
      </c>
      <c r="E110851" t="s">
        <v>323546</v>
      </c>
    </row>
    <row r="110852" spans="1:5" x14ac:dyDescent="0.3">
      <c r="A110852">
        <v>4</v>
      </c>
      <c r="B110852">
        <v>1557362401</v>
      </c>
      <c r="C110852" t="s">
        <v>69736</v>
      </c>
      <c r="D110852" t="s">
        <v>180662</v>
      </c>
      <c r="E110852" t="s">
        <v>323547</v>
      </c>
    </row>
    <row r="110853" spans="1:5" x14ac:dyDescent="0.3">
      <c r="A110853">
        <v>4</v>
      </c>
      <c r="B110853">
        <v>1557362541</v>
      </c>
      <c r="C110853" t="s">
        <v>69737</v>
      </c>
      <c r="D110853" t="s">
        <v>181769</v>
      </c>
      <c r="E110853" t="s">
        <v>323548</v>
      </c>
    </row>
    <row r="110854" spans="1:5" x14ac:dyDescent="0.3">
      <c r="A110854">
        <v>4</v>
      </c>
      <c r="B110854">
        <v>1557362639</v>
      </c>
      <c r="C110854" t="s">
        <v>69738</v>
      </c>
      <c r="D110854" t="s">
        <v>181770</v>
      </c>
      <c r="E110854" t="s">
        <v>323549</v>
      </c>
    </row>
    <row r="110855" spans="1:5" x14ac:dyDescent="0.3">
      <c r="A110855">
        <v>4</v>
      </c>
      <c r="B110855">
        <v>1557362650</v>
      </c>
      <c r="C110855" t="s">
        <v>69738</v>
      </c>
      <c r="D110855" t="s">
        <v>181771</v>
      </c>
      <c r="E110855" t="s">
        <v>323550</v>
      </c>
    </row>
    <row r="110856" spans="1:5" x14ac:dyDescent="0.3">
      <c r="A110856">
        <v>4</v>
      </c>
      <c r="B110856">
        <v>1557362685</v>
      </c>
      <c r="C110856" t="s">
        <v>69739</v>
      </c>
      <c r="D110856" t="s">
        <v>181772</v>
      </c>
      <c r="E110856" t="s">
        <v>323551</v>
      </c>
    </row>
    <row r="110857" spans="1:5" x14ac:dyDescent="0.3">
      <c r="A110857">
        <v>4</v>
      </c>
      <c r="B110857">
        <v>1557362696</v>
      </c>
      <c r="C110857" t="s">
        <v>69739</v>
      </c>
      <c r="D110857" t="s">
        <v>104637</v>
      </c>
      <c r="E110857" t="s">
        <v>323552</v>
      </c>
    </row>
    <row r="110858" spans="1:5" x14ac:dyDescent="0.3">
      <c r="A110858">
        <v>4</v>
      </c>
      <c r="B110858">
        <v>1557362722</v>
      </c>
      <c r="C110858" t="s">
        <v>69739</v>
      </c>
      <c r="D110858" t="s">
        <v>114661</v>
      </c>
      <c r="E110858" t="s">
        <v>323553</v>
      </c>
    </row>
    <row r="110859" spans="1:5" x14ac:dyDescent="0.3">
      <c r="A110859">
        <v>4</v>
      </c>
      <c r="B110859">
        <v>1557362757</v>
      </c>
      <c r="C110859" t="s">
        <v>69740</v>
      </c>
      <c r="D110859" t="s">
        <v>181773</v>
      </c>
      <c r="E110859" t="s">
        <v>323554</v>
      </c>
    </row>
    <row r="110860" spans="1:5" x14ac:dyDescent="0.3">
      <c r="A110860">
        <v>4</v>
      </c>
      <c r="B110860">
        <v>1557362783</v>
      </c>
      <c r="C110860" t="s">
        <v>69741</v>
      </c>
      <c r="D110860" t="s">
        <v>181774</v>
      </c>
      <c r="E110860" t="s">
        <v>323555</v>
      </c>
    </row>
    <row r="110861" spans="1:5" x14ac:dyDescent="0.3">
      <c r="A110861">
        <v>4</v>
      </c>
      <c r="B110861">
        <v>1557362846</v>
      </c>
      <c r="C110861" t="s">
        <v>69742</v>
      </c>
      <c r="D110861" t="s">
        <v>179698</v>
      </c>
      <c r="E110861" t="s">
        <v>323556</v>
      </c>
    </row>
    <row r="110862" spans="1:5" x14ac:dyDescent="0.3">
      <c r="A110862">
        <v>4</v>
      </c>
      <c r="B110862">
        <v>1557362860</v>
      </c>
      <c r="C110862" t="s">
        <v>69742</v>
      </c>
      <c r="D110862" t="s">
        <v>181775</v>
      </c>
      <c r="E110862" t="s">
        <v>323557</v>
      </c>
    </row>
    <row r="110863" spans="1:5" x14ac:dyDescent="0.3">
      <c r="A110863">
        <v>4</v>
      </c>
      <c r="B110863">
        <v>1557362882</v>
      </c>
      <c r="C110863" t="s">
        <v>69742</v>
      </c>
      <c r="D110863" t="s">
        <v>181776</v>
      </c>
      <c r="E110863" t="s">
        <v>323558</v>
      </c>
    </row>
    <row r="110864" spans="1:5" x14ac:dyDescent="0.3">
      <c r="A110864">
        <v>4</v>
      </c>
      <c r="B110864">
        <v>1557362889</v>
      </c>
      <c r="C110864" t="s">
        <v>69743</v>
      </c>
      <c r="D110864" t="s">
        <v>181777</v>
      </c>
      <c r="E110864" t="s">
        <v>323559</v>
      </c>
    </row>
    <row r="110865" spans="1:5" x14ac:dyDescent="0.3">
      <c r="A110865">
        <v>4</v>
      </c>
      <c r="B110865">
        <v>1557362893</v>
      </c>
      <c r="C110865" t="s">
        <v>69743</v>
      </c>
      <c r="D110865" t="s">
        <v>181778</v>
      </c>
      <c r="E110865" t="s">
        <v>323560</v>
      </c>
    </row>
    <row r="110866" spans="1:5" x14ac:dyDescent="0.3">
      <c r="A110866">
        <v>4</v>
      </c>
      <c r="B110866">
        <v>1557362896</v>
      </c>
      <c r="C110866" t="s">
        <v>69743</v>
      </c>
      <c r="D110866" t="s">
        <v>181779</v>
      </c>
      <c r="E110866" t="s">
        <v>323561</v>
      </c>
    </row>
    <row r="110867" spans="1:5" x14ac:dyDescent="0.3">
      <c r="A110867">
        <v>4</v>
      </c>
      <c r="B110867">
        <v>1557362925</v>
      </c>
      <c r="C110867" t="s">
        <v>69743</v>
      </c>
      <c r="D110867" t="s">
        <v>181780</v>
      </c>
      <c r="E110867" t="s">
        <v>323562</v>
      </c>
    </row>
    <row r="110868" spans="1:5" x14ac:dyDescent="0.3">
      <c r="A110868">
        <v>4</v>
      </c>
      <c r="B110868">
        <v>1557362931</v>
      </c>
      <c r="C110868" t="s">
        <v>69744</v>
      </c>
      <c r="D110868" t="s">
        <v>159602</v>
      </c>
      <c r="E110868" t="s">
        <v>323563</v>
      </c>
    </row>
    <row r="110869" spans="1:5" x14ac:dyDescent="0.3">
      <c r="A110869">
        <v>4</v>
      </c>
      <c r="B110869">
        <v>1557362989</v>
      </c>
      <c r="C110869" t="s">
        <v>69744</v>
      </c>
      <c r="D110869" t="s">
        <v>181781</v>
      </c>
      <c r="E110869" t="s">
        <v>323564</v>
      </c>
    </row>
    <row r="110870" spans="1:5" x14ac:dyDescent="0.3">
      <c r="A110870">
        <v>4</v>
      </c>
      <c r="B110870">
        <v>1557363000</v>
      </c>
      <c r="C110870" t="s">
        <v>69745</v>
      </c>
      <c r="D110870" t="s">
        <v>121360</v>
      </c>
      <c r="E110870" t="s">
        <v>323565</v>
      </c>
    </row>
    <row r="110871" spans="1:5" x14ac:dyDescent="0.3">
      <c r="A110871">
        <v>4</v>
      </c>
      <c r="B110871">
        <v>1557363017</v>
      </c>
      <c r="C110871" t="s">
        <v>69746</v>
      </c>
      <c r="D110871" t="s">
        <v>181782</v>
      </c>
      <c r="E110871" t="s">
        <v>323566</v>
      </c>
    </row>
    <row r="110872" spans="1:5" x14ac:dyDescent="0.3">
      <c r="A110872">
        <v>4</v>
      </c>
      <c r="B110872">
        <v>1557363023</v>
      </c>
      <c r="C110872" t="s">
        <v>69745</v>
      </c>
      <c r="D110872" t="s">
        <v>179510</v>
      </c>
      <c r="E110872" t="s">
        <v>323567</v>
      </c>
    </row>
    <row r="110873" spans="1:5" x14ac:dyDescent="0.3">
      <c r="A110873">
        <v>4</v>
      </c>
      <c r="B110873">
        <v>1557363040</v>
      </c>
      <c r="C110873" t="s">
        <v>69746</v>
      </c>
      <c r="D110873" t="s">
        <v>181783</v>
      </c>
      <c r="E110873" t="s">
        <v>323568</v>
      </c>
    </row>
    <row r="110874" spans="1:5" x14ac:dyDescent="0.3">
      <c r="A110874">
        <v>4</v>
      </c>
      <c r="B110874">
        <v>1557363117</v>
      </c>
      <c r="C110874" t="s">
        <v>69747</v>
      </c>
      <c r="D110874" t="s">
        <v>181784</v>
      </c>
      <c r="E110874" t="s">
        <v>323569</v>
      </c>
    </row>
    <row r="110875" spans="1:5" x14ac:dyDescent="0.3">
      <c r="A110875">
        <v>4</v>
      </c>
      <c r="B110875">
        <v>1557363118</v>
      </c>
      <c r="C110875" t="s">
        <v>69747</v>
      </c>
      <c r="D110875" t="s">
        <v>181785</v>
      </c>
      <c r="E110875" t="s">
        <v>323570</v>
      </c>
    </row>
    <row r="110876" spans="1:5" x14ac:dyDescent="0.3">
      <c r="A110876">
        <v>4</v>
      </c>
      <c r="B110876">
        <v>1557363121</v>
      </c>
      <c r="C110876" t="s">
        <v>69747</v>
      </c>
      <c r="D110876" t="s">
        <v>160048</v>
      </c>
      <c r="E110876" t="s">
        <v>323571</v>
      </c>
    </row>
    <row r="110877" spans="1:5" x14ac:dyDescent="0.3">
      <c r="A110877">
        <v>4</v>
      </c>
      <c r="B110877">
        <v>1557363174</v>
      </c>
      <c r="C110877" t="s">
        <v>69748</v>
      </c>
      <c r="D110877" t="s">
        <v>164106</v>
      </c>
      <c r="E110877" t="s">
        <v>323572</v>
      </c>
    </row>
    <row r="110878" spans="1:5" x14ac:dyDescent="0.3">
      <c r="A110878">
        <v>4</v>
      </c>
      <c r="B110878">
        <v>1557363191</v>
      </c>
      <c r="C110878" t="s">
        <v>69748</v>
      </c>
      <c r="D110878" t="s">
        <v>181786</v>
      </c>
      <c r="E110878" t="s">
        <v>323573</v>
      </c>
    </row>
    <row r="110879" spans="1:5" x14ac:dyDescent="0.3">
      <c r="A110879">
        <v>4</v>
      </c>
      <c r="B110879">
        <v>1557363202</v>
      </c>
      <c r="C110879" t="s">
        <v>69748</v>
      </c>
      <c r="D110879" t="s">
        <v>173384</v>
      </c>
      <c r="E110879" t="s">
        <v>323574</v>
      </c>
    </row>
    <row r="110880" spans="1:5" x14ac:dyDescent="0.3">
      <c r="A110880">
        <v>4</v>
      </c>
      <c r="B110880">
        <v>1557363229</v>
      </c>
      <c r="C110880" t="s">
        <v>69749</v>
      </c>
      <c r="D110880" t="s">
        <v>181023</v>
      </c>
      <c r="E110880" t="s">
        <v>323575</v>
      </c>
    </row>
    <row r="110881" spans="1:5" x14ac:dyDescent="0.3">
      <c r="A110881">
        <v>4</v>
      </c>
      <c r="B110881">
        <v>1557363302</v>
      </c>
      <c r="C110881" t="s">
        <v>69750</v>
      </c>
      <c r="D110881" t="s">
        <v>181787</v>
      </c>
      <c r="E110881" t="s">
        <v>323576</v>
      </c>
    </row>
    <row r="110882" spans="1:5" x14ac:dyDescent="0.3">
      <c r="A110882">
        <v>4</v>
      </c>
      <c r="B110882">
        <v>1557363378</v>
      </c>
      <c r="C110882" t="s">
        <v>69751</v>
      </c>
      <c r="D110882" t="s">
        <v>181788</v>
      </c>
      <c r="E110882" t="s">
        <v>323577</v>
      </c>
    </row>
    <row r="110883" spans="1:5" x14ac:dyDescent="0.3">
      <c r="A110883">
        <v>4</v>
      </c>
      <c r="B110883">
        <v>1557363388</v>
      </c>
      <c r="C110883" t="s">
        <v>69752</v>
      </c>
      <c r="D110883" t="s">
        <v>181738</v>
      </c>
      <c r="E110883" t="s">
        <v>323578</v>
      </c>
    </row>
    <row r="110884" spans="1:5" x14ac:dyDescent="0.3">
      <c r="A110884">
        <v>4</v>
      </c>
      <c r="B110884">
        <v>1557372808</v>
      </c>
      <c r="C110884" t="s">
        <v>69753</v>
      </c>
      <c r="D110884" t="s">
        <v>181789</v>
      </c>
      <c r="E110884" t="s">
        <v>323579</v>
      </c>
    </row>
    <row r="110885" spans="1:5" x14ac:dyDescent="0.3">
      <c r="A110885">
        <v>4</v>
      </c>
      <c r="B110885">
        <v>1557372809</v>
      </c>
      <c r="C110885" t="s">
        <v>69753</v>
      </c>
      <c r="D110885" t="s">
        <v>181790</v>
      </c>
      <c r="E110885" t="s">
        <v>323580</v>
      </c>
    </row>
    <row r="110886" spans="1:5" x14ac:dyDescent="0.3">
      <c r="A110886">
        <v>4</v>
      </c>
      <c r="B110886">
        <v>1557372880</v>
      </c>
      <c r="C110886" t="s">
        <v>69754</v>
      </c>
      <c r="D110886" t="s">
        <v>181791</v>
      </c>
      <c r="E110886" t="s">
        <v>323581</v>
      </c>
    </row>
    <row r="110887" spans="1:5" x14ac:dyDescent="0.3">
      <c r="A110887">
        <v>4</v>
      </c>
      <c r="B110887">
        <v>1557372936</v>
      </c>
      <c r="C110887" t="s">
        <v>69755</v>
      </c>
      <c r="D110887" t="s">
        <v>181792</v>
      </c>
      <c r="E110887" t="s">
        <v>323582</v>
      </c>
    </row>
    <row r="110888" spans="1:5" x14ac:dyDescent="0.3">
      <c r="A110888">
        <v>4</v>
      </c>
      <c r="B110888">
        <v>1557372979</v>
      </c>
      <c r="C110888" t="s">
        <v>69756</v>
      </c>
      <c r="D110888" t="s">
        <v>181793</v>
      </c>
      <c r="E110888" t="s">
        <v>323583</v>
      </c>
    </row>
    <row r="110889" spans="1:5" x14ac:dyDescent="0.3">
      <c r="A110889">
        <v>4</v>
      </c>
      <c r="B110889">
        <v>1557373062</v>
      </c>
      <c r="C110889" t="s">
        <v>69757</v>
      </c>
      <c r="D110889" t="s">
        <v>171120</v>
      </c>
      <c r="E110889" t="s">
        <v>323584</v>
      </c>
    </row>
    <row r="110890" spans="1:5" x14ac:dyDescent="0.3">
      <c r="A110890">
        <v>4</v>
      </c>
      <c r="B110890">
        <v>1557373071</v>
      </c>
      <c r="C110890" t="s">
        <v>69757</v>
      </c>
      <c r="D110890" t="s">
        <v>181794</v>
      </c>
      <c r="E110890" t="s">
        <v>323585</v>
      </c>
    </row>
    <row r="110891" spans="1:5" x14ac:dyDescent="0.3">
      <c r="A110891">
        <v>4</v>
      </c>
      <c r="B110891">
        <v>1557373115</v>
      </c>
      <c r="C110891" t="s">
        <v>69757</v>
      </c>
      <c r="D110891" t="s">
        <v>181795</v>
      </c>
      <c r="E110891" t="s">
        <v>323586</v>
      </c>
    </row>
    <row r="110892" spans="1:5" x14ac:dyDescent="0.3">
      <c r="A110892">
        <v>4</v>
      </c>
      <c r="B110892">
        <v>1557373143</v>
      </c>
      <c r="C110892" t="s">
        <v>69758</v>
      </c>
      <c r="D110892" t="s">
        <v>170450</v>
      </c>
      <c r="E110892" t="s">
        <v>323587</v>
      </c>
    </row>
    <row r="110893" spans="1:5" x14ac:dyDescent="0.3">
      <c r="A110893">
        <v>4</v>
      </c>
      <c r="B110893">
        <v>1557373220</v>
      </c>
      <c r="C110893" t="s">
        <v>69759</v>
      </c>
      <c r="D110893" t="s">
        <v>181796</v>
      </c>
      <c r="E110893" t="s">
        <v>323588</v>
      </c>
    </row>
    <row r="110894" spans="1:5" x14ac:dyDescent="0.3">
      <c r="A110894">
        <v>4</v>
      </c>
      <c r="B110894">
        <v>1557373232</v>
      </c>
      <c r="C110894" t="s">
        <v>69759</v>
      </c>
      <c r="D110894" t="s">
        <v>181224</v>
      </c>
      <c r="E110894" t="s">
        <v>323589</v>
      </c>
    </row>
    <row r="110895" spans="1:5" x14ac:dyDescent="0.3">
      <c r="A110895">
        <v>4</v>
      </c>
      <c r="B110895">
        <v>1557373302</v>
      </c>
      <c r="C110895" t="s">
        <v>69760</v>
      </c>
      <c r="D110895" t="s">
        <v>114071</v>
      </c>
      <c r="E110895" t="s">
        <v>323590</v>
      </c>
    </row>
    <row r="110896" spans="1:5" x14ac:dyDescent="0.3">
      <c r="A110896">
        <v>4</v>
      </c>
      <c r="B110896">
        <v>1557373325</v>
      </c>
      <c r="C110896" t="s">
        <v>69761</v>
      </c>
      <c r="D110896" t="s">
        <v>181797</v>
      </c>
      <c r="E110896" t="s">
        <v>323591</v>
      </c>
    </row>
    <row r="110897" spans="1:5" x14ac:dyDescent="0.3">
      <c r="A110897">
        <v>4</v>
      </c>
      <c r="B110897">
        <v>1557373375</v>
      </c>
      <c r="C110897" t="s">
        <v>69762</v>
      </c>
      <c r="D110897" t="s">
        <v>181798</v>
      </c>
      <c r="E110897" t="s">
        <v>323592</v>
      </c>
    </row>
    <row r="110898" spans="1:5" x14ac:dyDescent="0.3">
      <c r="A110898">
        <v>4</v>
      </c>
      <c r="B110898">
        <v>1557373398</v>
      </c>
      <c r="C110898" t="s">
        <v>69763</v>
      </c>
      <c r="D110898" t="s">
        <v>163173</v>
      </c>
      <c r="E110898" t="s">
        <v>323593</v>
      </c>
    </row>
    <row r="110899" spans="1:5" x14ac:dyDescent="0.3">
      <c r="A110899">
        <v>4</v>
      </c>
      <c r="B110899">
        <v>1557373424</v>
      </c>
      <c r="C110899" t="s">
        <v>69763</v>
      </c>
      <c r="D110899" t="s">
        <v>181799</v>
      </c>
      <c r="E110899" t="s">
        <v>323594</v>
      </c>
    </row>
    <row r="110900" spans="1:5" x14ac:dyDescent="0.3">
      <c r="A110900">
        <v>4</v>
      </c>
      <c r="B110900">
        <v>1557373429</v>
      </c>
      <c r="C110900" t="s">
        <v>69762</v>
      </c>
      <c r="D110900" t="s">
        <v>181800</v>
      </c>
      <c r="E110900" t="s">
        <v>323595</v>
      </c>
    </row>
    <row r="110901" spans="1:5" x14ac:dyDescent="0.3">
      <c r="A110901">
        <v>4</v>
      </c>
      <c r="B110901">
        <v>1557373441</v>
      </c>
      <c r="C110901" t="s">
        <v>69763</v>
      </c>
      <c r="D110901" t="s">
        <v>174980</v>
      </c>
      <c r="E110901" t="s">
        <v>323596</v>
      </c>
    </row>
    <row r="110902" spans="1:5" x14ac:dyDescent="0.3">
      <c r="A110902">
        <v>4</v>
      </c>
      <c r="B110902">
        <v>1557373455</v>
      </c>
      <c r="C110902" t="s">
        <v>69763</v>
      </c>
      <c r="D110902" t="s">
        <v>181801</v>
      </c>
      <c r="E110902" t="s">
        <v>323597</v>
      </c>
    </row>
    <row r="110903" spans="1:5" x14ac:dyDescent="0.3">
      <c r="A110903">
        <v>4</v>
      </c>
      <c r="B110903">
        <v>1557373476</v>
      </c>
      <c r="C110903" t="s">
        <v>69763</v>
      </c>
      <c r="D110903" t="s">
        <v>181802</v>
      </c>
      <c r="E110903" t="s">
        <v>323598</v>
      </c>
    </row>
    <row r="110904" spans="1:5" x14ac:dyDescent="0.3">
      <c r="A110904">
        <v>4</v>
      </c>
      <c r="B110904">
        <v>1557373487</v>
      </c>
      <c r="C110904" t="s">
        <v>69764</v>
      </c>
      <c r="D110904" t="s">
        <v>181803</v>
      </c>
      <c r="E110904" t="s">
        <v>323599</v>
      </c>
    </row>
    <row r="110905" spans="1:5" x14ac:dyDescent="0.3">
      <c r="A110905">
        <v>4</v>
      </c>
      <c r="B110905">
        <v>1557373494</v>
      </c>
      <c r="C110905" t="s">
        <v>69764</v>
      </c>
      <c r="D110905" t="s">
        <v>181804</v>
      </c>
      <c r="E110905" t="s">
        <v>323600</v>
      </c>
    </row>
    <row r="110906" spans="1:5" x14ac:dyDescent="0.3">
      <c r="A110906">
        <v>4</v>
      </c>
      <c r="B110906">
        <v>1557373543</v>
      </c>
      <c r="C110906" t="s">
        <v>69765</v>
      </c>
      <c r="D110906" t="s">
        <v>176574</v>
      </c>
      <c r="E110906" t="s">
        <v>323601</v>
      </c>
    </row>
    <row r="110907" spans="1:5" x14ac:dyDescent="0.3">
      <c r="A110907">
        <v>4</v>
      </c>
      <c r="B110907">
        <v>1557373609</v>
      </c>
      <c r="C110907" t="s">
        <v>69766</v>
      </c>
      <c r="D110907" t="s">
        <v>163244</v>
      </c>
      <c r="E110907" t="s">
        <v>323602</v>
      </c>
    </row>
    <row r="110908" spans="1:5" x14ac:dyDescent="0.3">
      <c r="A110908">
        <v>4</v>
      </c>
      <c r="B110908">
        <v>1557373628</v>
      </c>
      <c r="C110908" t="s">
        <v>69767</v>
      </c>
      <c r="D110908" t="s">
        <v>179510</v>
      </c>
      <c r="E110908" t="s">
        <v>323603</v>
      </c>
    </row>
    <row r="110909" spans="1:5" x14ac:dyDescent="0.3">
      <c r="A110909">
        <v>4</v>
      </c>
      <c r="B110909">
        <v>1557373629</v>
      </c>
      <c r="C110909" t="s">
        <v>69766</v>
      </c>
      <c r="D110909" t="s">
        <v>181805</v>
      </c>
      <c r="E110909" t="s">
        <v>323604</v>
      </c>
    </row>
    <row r="110910" spans="1:5" x14ac:dyDescent="0.3">
      <c r="A110910">
        <v>4</v>
      </c>
      <c r="B110910">
        <v>1557373637</v>
      </c>
      <c r="C110910" t="s">
        <v>69766</v>
      </c>
      <c r="D110910" t="s">
        <v>169409</v>
      </c>
      <c r="E110910" t="s">
        <v>323605</v>
      </c>
    </row>
    <row r="110911" spans="1:5" x14ac:dyDescent="0.3">
      <c r="A110911">
        <v>4</v>
      </c>
      <c r="B110911">
        <v>1557373705</v>
      </c>
      <c r="C110911" t="s">
        <v>69768</v>
      </c>
      <c r="D110911" t="s">
        <v>178307</v>
      </c>
      <c r="E110911" t="s">
        <v>323606</v>
      </c>
    </row>
    <row r="110912" spans="1:5" x14ac:dyDescent="0.3">
      <c r="A110912">
        <v>4</v>
      </c>
      <c r="B110912">
        <v>1557373743</v>
      </c>
      <c r="C110912" t="s">
        <v>69769</v>
      </c>
      <c r="D110912" t="s">
        <v>181806</v>
      </c>
      <c r="E110912" t="s">
        <v>323607</v>
      </c>
    </row>
    <row r="110913" spans="1:5" x14ac:dyDescent="0.3">
      <c r="A110913">
        <v>4</v>
      </c>
      <c r="B110913">
        <v>1557373758</v>
      </c>
      <c r="C110913" t="s">
        <v>69770</v>
      </c>
      <c r="D110913" t="s">
        <v>99126</v>
      </c>
      <c r="E110913" t="s">
        <v>323608</v>
      </c>
    </row>
    <row r="110914" spans="1:5" x14ac:dyDescent="0.3">
      <c r="A110914">
        <v>4</v>
      </c>
      <c r="B110914">
        <v>1557373787</v>
      </c>
      <c r="C110914" t="s">
        <v>69769</v>
      </c>
      <c r="D110914" t="s">
        <v>181807</v>
      </c>
      <c r="E110914" t="s">
        <v>323609</v>
      </c>
    </row>
    <row r="110915" spans="1:5" x14ac:dyDescent="0.3">
      <c r="A110915">
        <v>4</v>
      </c>
      <c r="B110915">
        <v>1557373829</v>
      </c>
      <c r="C110915" t="s">
        <v>69771</v>
      </c>
      <c r="D110915" t="s">
        <v>181788</v>
      </c>
      <c r="E110915" t="s">
        <v>323610</v>
      </c>
    </row>
    <row r="110916" spans="1:5" x14ac:dyDescent="0.3">
      <c r="A110916">
        <v>4</v>
      </c>
      <c r="B110916">
        <v>1557373845</v>
      </c>
      <c r="C110916" t="s">
        <v>69771</v>
      </c>
      <c r="D110916" t="s">
        <v>177854</v>
      </c>
      <c r="E110916" t="s">
        <v>323611</v>
      </c>
    </row>
    <row r="110917" spans="1:5" x14ac:dyDescent="0.3">
      <c r="A110917">
        <v>4</v>
      </c>
      <c r="B110917">
        <v>1557373854</v>
      </c>
      <c r="C110917" t="s">
        <v>69772</v>
      </c>
      <c r="D110917" t="s">
        <v>181808</v>
      </c>
      <c r="E110917" t="s">
        <v>323612</v>
      </c>
    </row>
    <row r="110918" spans="1:5" x14ac:dyDescent="0.3">
      <c r="A110918">
        <v>4</v>
      </c>
      <c r="B110918">
        <v>1557373946</v>
      </c>
      <c r="C110918" t="s">
        <v>69773</v>
      </c>
      <c r="D110918" t="s">
        <v>181809</v>
      </c>
      <c r="E110918" t="s">
        <v>323613</v>
      </c>
    </row>
    <row r="110919" spans="1:5" x14ac:dyDescent="0.3">
      <c r="A110919">
        <v>4</v>
      </c>
      <c r="B110919">
        <v>1557373955</v>
      </c>
      <c r="C110919" t="s">
        <v>69773</v>
      </c>
      <c r="D110919" t="s">
        <v>181810</v>
      </c>
      <c r="E110919" t="s">
        <v>323614</v>
      </c>
    </row>
    <row r="110920" spans="1:5" x14ac:dyDescent="0.3">
      <c r="A110920">
        <v>4</v>
      </c>
      <c r="B110920">
        <v>1557373963</v>
      </c>
      <c r="C110920" t="s">
        <v>69773</v>
      </c>
      <c r="D110920" t="s">
        <v>181811</v>
      </c>
      <c r="E110920" t="s">
        <v>323615</v>
      </c>
    </row>
    <row r="110921" spans="1:5" x14ac:dyDescent="0.3">
      <c r="A110921">
        <v>4</v>
      </c>
      <c r="B110921">
        <v>1557373972</v>
      </c>
      <c r="C110921" t="s">
        <v>69774</v>
      </c>
      <c r="D110921" t="s">
        <v>181812</v>
      </c>
      <c r="E110921" t="s">
        <v>323616</v>
      </c>
    </row>
    <row r="110922" spans="1:5" x14ac:dyDescent="0.3">
      <c r="A110922">
        <v>4</v>
      </c>
      <c r="B110922">
        <v>1557373974</v>
      </c>
      <c r="C110922" t="s">
        <v>69773</v>
      </c>
      <c r="D110922" t="s">
        <v>181813</v>
      </c>
      <c r="E110922" t="s">
        <v>323617</v>
      </c>
    </row>
    <row r="110923" spans="1:5" x14ac:dyDescent="0.3">
      <c r="A110923">
        <v>4</v>
      </c>
      <c r="B110923">
        <v>1557373994</v>
      </c>
      <c r="C110923" t="s">
        <v>69775</v>
      </c>
      <c r="D110923" t="s">
        <v>181771</v>
      </c>
      <c r="E110923" t="s">
        <v>323618</v>
      </c>
    </row>
    <row r="110924" spans="1:5" x14ac:dyDescent="0.3">
      <c r="A110924">
        <v>4</v>
      </c>
      <c r="B110924">
        <v>1557373998</v>
      </c>
      <c r="C110924" t="s">
        <v>69773</v>
      </c>
      <c r="D110924" t="s">
        <v>170450</v>
      </c>
      <c r="E110924" t="s">
        <v>323619</v>
      </c>
    </row>
    <row r="110925" spans="1:5" x14ac:dyDescent="0.3">
      <c r="A110925">
        <v>4</v>
      </c>
      <c r="B110925">
        <v>1557374027</v>
      </c>
      <c r="C110925" t="s">
        <v>69775</v>
      </c>
      <c r="D110925" t="s">
        <v>181814</v>
      </c>
      <c r="E110925" t="s">
        <v>323620</v>
      </c>
    </row>
    <row r="110926" spans="1:5" x14ac:dyDescent="0.3">
      <c r="A110926">
        <v>4</v>
      </c>
      <c r="B110926">
        <v>1557374039</v>
      </c>
      <c r="C110926" t="s">
        <v>69775</v>
      </c>
      <c r="D110926" t="s">
        <v>180419</v>
      </c>
      <c r="E110926" t="s">
        <v>323621</v>
      </c>
    </row>
    <row r="110927" spans="1:5" x14ac:dyDescent="0.3">
      <c r="A110927">
        <v>4</v>
      </c>
      <c r="B110927">
        <v>1557374057</v>
      </c>
      <c r="C110927" t="s">
        <v>69776</v>
      </c>
      <c r="D110927" t="s">
        <v>181815</v>
      </c>
      <c r="E110927" t="s">
        <v>323622</v>
      </c>
    </row>
    <row r="110928" spans="1:5" x14ac:dyDescent="0.3">
      <c r="A110928">
        <v>4</v>
      </c>
      <c r="B110928">
        <v>1557374064</v>
      </c>
      <c r="C110928" t="s">
        <v>69776</v>
      </c>
      <c r="D110928" t="s">
        <v>181816</v>
      </c>
      <c r="E110928" t="s">
        <v>323623</v>
      </c>
    </row>
    <row r="110929" spans="1:5" x14ac:dyDescent="0.3">
      <c r="A110929">
        <v>4</v>
      </c>
      <c r="B110929">
        <v>1557374095</v>
      </c>
      <c r="C110929" t="s">
        <v>69777</v>
      </c>
      <c r="D110929" t="s">
        <v>181817</v>
      </c>
      <c r="E110929" t="s">
        <v>323624</v>
      </c>
    </row>
    <row r="110930" spans="1:5" x14ac:dyDescent="0.3">
      <c r="A110930">
        <v>4</v>
      </c>
      <c r="B110930">
        <v>1557374120</v>
      </c>
      <c r="C110930" t="s">
        <v>69777</v>
      </c>
      <c r="D110930" t="s">
        <v>181818</v>
      </c>
      <c r="E110930" t="s">
        <v>323625</v>
      </c>
    </row>
    <row r="110931" spans="1:5" x14ac:dyDescent="0.3">
      <c r="A110931">
        <v>4</v>
      </c>
      <c r="B110931">
        <v>1557374144</v>
      </c>
      <c r="C110931" t="s">
        <v>69778</v>
      </c>
      <c r="D110931" t="s">
        <v>181780</v>
      </c>
      <c r="E110931" t="s">
        <v>323626</v>
      </c>
    </row>
    <row r="110932" spans="1:5" x14ac:dyDescent="0.3">
      <c r="A110932">
        <v>4</v>
      </c>
      <c r="B110932">
        <v>1557374234</v>
      </c>
      <c r="C110932" t="s">
        <v>69779</v>
      </c>
      <c r="D110932" t="s">
        <v>179656</v>
      </c>
      <c r="E110932" t="s">
        <v>323627</v>
      </c>
    </row>
    <row r="110933" spans="1:5" x14ac:dyDescent="0.3">
      <c r="A110933">
        <v>4</v>
      </c>
      <c r="B110933">
        <v>1557374278</v>
      </c>
      <c r="C110933" t="s">
        <v>69779</v>
      </c>
      <c r="D110933" t="s">
        <v>169744</v>
      </c>
      <c r="E110933" t="s">
        <v>323628</v>
      </c>
    </row>
    <row r="110934" spans="1:5" x14ac:dyDescent="0.3">
      <c r="A110934">
        <v>4</v>
      </c>
      <c r="B110934">
        <v>1557374298</v>
      </c>
      <c r="C110934" t="s">
        <v>69780</v>
      </c>
      <c r="D110934" t="s">
        <v>181819</v>
      </c>
      <c r="E110934" t="s">
        <v>323629</v>
      </c>
    </row>
    <row r="110935" spans="1:5" x14ac:dyDescent="0.3">
      <c r="A110935">
        <v>4</v>
      </c>
      <c r="B110935">
        <v>1557374365</v>
      </c>
      <c r="C110935" t="s">
        <v>69781</v>
      </c>
      <c r="D110935" t="s">
        <v>159439</v>
      </c>
      <c r="E110935" t="s">
        <v>323630</v>
      </c>
    </row>
    <row r="110936" spans="1:5" x14ac:dyDescent="0.3">
      <c r="A110936">
        <v>4</v>
      </c>
      <c r="B110936">
        <v>1557374409</v>
      </c>
      <c r="C110936" t="s">
        <v>69782</v>
      </c>
      <c r="D110936" t="s">
        <v>181820</v>
      </c>
      <c r="E110936" t="s">
        <v>323631</v>
      </c>
    </row>
    <row r="110937" spans="1:5" x14ac:dyDescent="0.3">
      <c r="A110937">
        <v>4</v>
      </c>
      <c r="B110937">
        <v>1557374426</v>
      </c>
      <c r="C110937" t="s">
        <v>69782</v>
      </c>
      <c r="D110937" t="s">
        <v>181821</v>
      </c>
      <c r="E110937" t="s">
        <v>323632</v>
      </c>
    </row>
    <row r="110938" spans="1:5" x14ac:dyDescent="0.3">
      <c r="A110938">
        <v>4</v>
      </c>
      <c r="B110938">
        <v>1557374474</v>
      </c>
      <c r="C110938" t="s">
        <v>69783</v>
      </c>
      <c r="D110938" t="s">
        <v>144111</v>
      </c>
      <c r="E110938" t="s">
        <v>323633</v>
      </c>
    </row>
    <row r="110939" spans="1:5" x14ac:dyDescent="0.3">
      <c r="A110939">
        <v>4</v>
      </c>
      <c r="B110939">
        <v>1557374574</v>
      </c>
      <c r="C110939" t="s">
        <v>69784</v>
      </c>
      <c r="D110939" t="s">
        <v>181822</v>
      </c>
      <c r="E110939" t="s">
        <v>323634</v>
      </c>
    </row>
    <row r="110940" spans="1:5" x14ac:dyDescent="0.3">
      <c r="A110940">
        <v>4</v>
      </c>
      <c r="B110940">
        <v>1557374634</v>
      </c>
      <c r="C110940" t="s">
        <v>69785</v>
      </c>
      <c r="D110940" t="s">
        <v>181823</v>
      </c>
      <c r="E110940" t="s">
        <v>323635</v>
      </c>
    </row>
    <row r="110941" spans="1:5" x14ac:dyDescent="0.3">
      <c r="A110941">
        <v>4</v>
      </c>
      <c r="B110941">
        <v>1557374657</v>
      </c>
      <c r="C110941" t="s">
        <v>69785</v>
      </c>
      <c r="D110941" t="s">
        <v>159891</v>
      </c>
      <c r="E110941" t="s">
        <v>323636</v>
      </c>
    </row>
    <row r="110942" spans="1:5" x14ac:dyDescent="0.3">
      <c r="A110942">
        <v>4</v>
      </c>
      <c r="B110942">
        <v>1557374687</v>
      </c>
      <c r="C110942" t="s">
        <v>69786</v>
      </c>
      <c r="D110942" t="s">
        <v>181824</v>
      </c>
      <c r="E110942" t="s">
        <v>323637</v>
      </c>
    </row>
    <row r="110943" spans="1:5" x14ac:dyDescent="0.3">
      <c r="A110943">
        <v>4</v>
      </c>
      <c r="B110943">
        <v>1557374703</v>
      </c>
      <c r="C110943" t="s">
        <v>69786</v>
      </c>
      <c r="D110943" t="s">
        <v>170450</v>
      </c>
      <c r="E110943" t="s">
        <v>323638</v>
      </c>
    </row>
    <row r="110944" spans="1:5" x14ac:dyDescent="0.3">
      <c r="A110944">
        <v>4</v>
      </c>
      <c r="B110944">
        <v>1557374732</v>
      </c>
      <c r="C110944" t="s">
        <v>69787</v>
      </c>
      <c r="D110944" t="s">
        <v>122173</v>
      </c>
      <c r="E110944" t="s">
        <v>323639</v>
      </c>
    </row>
    <row r="110945" spans="1:5" x14ac:dyDescent="0.3">
      <c r="A110945">
        <v>4</v>
      </c>
      <c r="B110945">
        <v>1557374765</v>
      </c>
      <c r="C110945" t="s">
        <v>69788</v>
      </c>
      <c r="D110945" t="s">
        <v>181768</v>
      </c>
      <c r="E110945" t="s">
        <v>323640</v>
      </c>
    </row>
    <row r="110946" spans="1:5" x14ac:dyDescent="0.3">
      <c r="A110946">
        <v>4</v>
      </c>
      <c r="B110946">
        <v>1557374841</v>
      </c>
      <c r="C110946" t="s">
        <v>69789</v>
      </c>
      <c r="D110946" t="s">
        <v>101868</v>
      </c>
      <c r="E110946" t="s">
        <v>323641</v>
      </c>
    </row>
    <row r="110947" spans="1:5" x14ac:dyDescent="0.3">
      <c r="A110947">
        <v>4</v>
      </c>
      <c r="B110947">
        <v>1557374915</v>
      </c>
      <c r="C110947" t="s">
        <v>69790</v>
      </c>
      <c r="D110947" t="s">
        <v>181825</v>
      </c>
      <c r="E110947" t="s">
        <v>323642</v>
      </c>
    </row>
    <row r="110948" spans="1:5" x14ac:dyDescent="0.3">
      <c r="A110948">
        <v>4</v>
      </c>
      <c r="B110948">
        <v>1557374946</v>
      </c>
      <c r="C110948" t="s">
        <v>69791</v>
      </c>
      <c r="D110948" t="s">
        <v>179835</v>
      </c>
      <c r="E110948" t="s">
        <v>323643</v>
      </c>
    </row>
    <row r="110949" spans="1:5" x14ac:dyDescent="0.3">
      <c r="A110949">
        <v>4</v>
      </c>
      <c r="B110949">
        <v>1557374972</v>
      </c>
      <c r="C110949" t="s">
        <v>69792</v>
      </c>
      <c r="D110949" t="s">
        <v>181826</v>
      </c>
      <c r="E110949" t="s">
        <v>323644</v>
      </c>
    </row>
    <row r="110950" spans="1:5" x14ac:dyDescent="0.3">
      <c r="A110950">
        <v>4</v>
      </c>
      <c r="B110950">
        <v>1557375029</v>
      </c>
      <c r="C110950" t="s">
        <v>69793</v>
      </c>
      <c r="D110950" t="s">
        <v>160753</v>
      </c>
      <c r="E110950" t="s">
        <v>323645</v>
      </c>
    </row>
    <row r="110951" spans="1:5" x14ac:dyDescent="0.3">
      <c r="A110951">
        <v>4</v>
      </c>
      <c r="B110951">
        <v>1557375094</v>
      </c>
      <c r="C110951" t="s">
        <v>69794</v>
      </c>
      <c r="D110951" t="s">
        <v>181827</v>
      </c>
      <c r="E110951" t="s">
        <v>323646</v>
      </c>
    </row>
    <row r="110952" spans="1:5" x14ac:dyDescent="0.3">
      <c r="A110952">
        <v>4</v>
      </c>
      <c r="B110952">
        <v>1557375117</v>
      </c>
      <c r="C110952" t="s">
        <v>69795</v>
      </c>
      <c r="D110952" t="s">
        <v>161368</v>
      </c>
      <c r="E110952" t="s">
        <v>323647</v>
      </c>
    </row>
    <row r="110953" spans="1:5" x14ac:dyDescent="0.3">
      <c r="A110953">
        <v>4</v>
      </c>
      <c r="B110953">
        <v>1557375138</v>
      </c>
      <c r="C110953" t="s">
        <v>69794</v>
      </c>
      <c r="D110953" t="s">
        <v>171667</v>
      </c>
      <c r="E110953" t="s">
        <v>323648</v>
      </c>
    </row>
    <row r="110954" spans="1:5" x14ac:dyDescent="0.3">
      <c r="A110954">
        <v>4</v>
      </c>
      <c r="B110954">
        <v>1557375158</v>
      </c>
      <c r="C110954" t="s">
        <v>69794</v>
      </c>
      <c r="D110954" t="s">
        <v>181828</v>
      </c>
      <c r="E110954" t="s">
        <v>323649</v>
      </c>
    </row>
    <row r="110955" spans="1:5" x14ac:dyDescent="0.3">
      <c r="A110955">
        <v>4</v>
      </c>
      <c r="B110955">
        <v>1557375159</v>
      </c>
      <c r="C110955" t="s">
        <v>69794</v>
      </c>
      <c r="D110955" t="s">
        <v>181829</v>
      </c>
      <c r="E110955" t="s">
        <v>323650</v>
      </c>
    </row>
    <row r="110956" spans="1:5" x14ac:dyDescent="0.3">
      <c r="A110956">
        <v>4</v>
      </c>
      <c r="B110956">
        <v>1557375173</v>
      </c>
      <c r="C110956" t="s">
        <v>69796</v>
      </c>
      <c r="D110956" t="s">
        <v>101751</v>
      </c>
      <c r="E110956" t="s">
        <v>323651</v>
      </c>
    </row>
    <row r="110957" spans="1:5" x14ac:dyDescent="0.3">
      <c r="A110957">
        <v>4</v>
      </c>
      <c r="B110957">
        <v>1557375199</v>
      </c>
      <c r="C110957" t="s">
        <v>69796</v>
      </c>
      <c r="D110957" t="s">
        <v>135391</v>
      </c>
      <c r="E110957" t="s">
        <v>323652</v>
      </c>
    </row>
    <row r="110958" spans="1:5" x14ac:dyDescent="0.3">
      <c r="A110958">
        <v>4</v>
      </c>
      <c r="B110958">
        <v>1557375284</v>
      </c>
      <c r="C110958" t="s">
        <v>69797</v>
      </c>
      <c r="D110958" t="s">
        <v>181830</v>
      </c>
      <c r="E110958" t="s">
        <v>323653</v>
      </c>
    </row>
    <row r="110959" spans="1:5" x14ac:dyDescent="0.3">
      <c r="A110959">
        <v>4</v>
      </c>
      <c r="B110959">
        <v>1557375299</v>
      </c>
      <c r="C110959" t="s">
        <v>69797</v>
      </c>
      <c r="D110959" t="s">
        <v>181831</v>
      </c>
      <c r="E110959" t="s">
        <v>323654</v>
      </c>
    </row>
    <row r="110960" spans="1:5" x14ac:dyDescent="0.3">
      <c r="A110960">
        <v>4</v>
      </c>
      <c r="B110960">
        <v>1557375333</v>
      </c>
      <c r="C110960" t="s">
        <v>69798</v>
      </c>
      <c r="D110960" t="s">
        <v>181832</v>
      </c>
      <c r="E110960" t="s">
        <v>323655</v>
      </c>
    </row>
    <row r="110961" spans="1:5" x14ac:dyDescent="0.3">
      <c r="A110961">
        <v>4</v>
      </c>
      <c r="B110961">
        <v>1557375342</v>
      </c>
      <c r="C110961" t="s">
        <v>69798</v>
      </c>
      <c r="D110961" t="s">
        <v>181833</v>
      </c>
      <c r="E110961" t="s">
        <v>323656</v>
      </c>
    </row>
    <row r="110962" spans="1:5" x14ac:dyDescent="0.3">
      <c r="A110962">
        <v>4</v>
      </c>
      <c r="B110962">
        <v>1557375350</v>
      </c>
      <c r="C110962" t="s">
        <v>69799</v>
      </c>
      <c r="D110962" t="s">
        <v>181834</v>
      </c>
      <c r="E110962" t="s">
        <v>323657</v>
      </c>
    </row>
    <row r="110963" spans="1:5" x14ac:dyDescent="0.3">
      <c r="A110963">
        <v>4</v>
      </c>
      <c r="B110963">
        <v>1557375358</v>
      </c>
      <c r="C110963" t="s">
        <v>69799</v>
      </c>
      <c r="D110963" t="s">
        <v>102599</v>
      </c>
      <c r="E110963" t="s">
        <v>323658</v>
      </c>
    </row>
    <row r="110964" spans="1:5" x14ac:dyDescent="0.3">
      <c r="A110964">
        <v>4</v>
      </c>
      <c r="B110964">
        <v>1557375396</v>
      </c>
      <c r="C110964" t="s">
        <v>69800</v>
      </c>
      <c r="D110964" t="s">
        <v>181835</v>
      </c>
      <c r="E110964" t="s">
        <v>323659</v>
      </c>
    </row>
    <row r="110965" spans="1:5" x14ac:dyDescent="0.3">
      <c r="A110965">
        <v>4</v>
      </c>
      <c r="B110965">
        <v>1557375447</v>
      </c>
      <c r="C110965" t="s">
        <v>69800</v>
      </c>
      <c r="D110965" t="s">
        <v>181836</v>
      </c>
      <c r="E110965" t="s">
        <v>323660</v>
      </c>
    </row>
    <row r="110966" spans="1:5" x14ac:dyDescent="0.3">
      <c r="A110966">
        <v>4</v>
      </c>
      <c r="B110966">
        <v>1557375492</v>
      </c>
      <c r="C110966" t="s">
        <v>69801</v>
      </c>
      <c r="D110966" t="s">
        <v>181837</v>
      </c>
      <c r="E110966" t="s">
        <v>323661</v>
      </c>
    </row>
    <row r="110967" spans="1:5" x14ac:dyDescent="0.3">
      <c r="A110967">
        <v>4</v>
      </c>
      <c r="B110967">
        <v>1557375498</v>
      </c>
      <c r="C110967" t="s">
        <v>69801</v>
      </c>
      <c r="D110967" t="s">
        <v>181838</v>
      </c>
      <c r="E110967" t="s">
        <v>323662</v>
      </c>
    </row>
    <row r="110968" spans="1:5" x14ac:dyDescent="0.3">
      <c r="A110968">
        <v>4</v>
      </c>
      <c r="B110968">
        <v>1557375519</v>
      </c>
      <c r="C110968" t="s">
        <v>69802</v>
      </c>
      <c r="D110968" t="s">
        <v>181839</v>
      </c>
      <c r="E110968" t="s">
        <v>323663</v>
      </c>
    </row>
    <row r="110969" spans="1:5" x14ac:dyDescent="0.3">
      <c r="A110969">
        <v>4</v>
      </c>
      <c r="B110969">
        <v>1557375542</v>
      </c>
      <c r="C110969" t="s">
        <v>69802</v>
      </c>
      <c r="D110969" t="s">
        <v>170450</v>
      </c>
      <c r="E110969" t="s">
        <v>323664</v>
      </c>
    </row>
    <row r="110970" spans="1:5" x14ac:dyDescent="0.3">
      <c r="A110970">
        <v>4</v>
      </c>
      <c r="B110970">
        <v>1557375559</v>
      </c>
      <c r="C110970" t="s">
        <v>69803</v>
      </c>
      <c r="D110970" t="s">
        <v>171237</v>
      </c>
      <c r="E110970" t="s">
        <v>323665</v>
      </c>
    </row>
    <row r="110971" spans="1:5" x14ac:dyDescent="0.3">
      <c r="A110971">
        <v>4</v>
      </c>
      <c r="B110971">
        <v>1557375597</v>
      </c>
      <c r="C110971" t="s">
        <v>69804</v>
      </c>
      <c r="D110971" t="s">
        <v>181840</v>
      </c>
      <c r="E110971" t="s">
        <v>323666</v>
      </c>
    </row>
    <row r="110972" spans="1:5" x14ac:dyDescent="0.3">
      <c r="A110972">
        <v>4</v>
      </c>
      <c r="B110972">
        <v>1557375654</v>
      </c>
      <c r="C110972" t="s">
        <v>69805</v>
      </c>
      <c r="D110972" t="s">
        <v>181788</v>
      </c>
      <c r="E110972" t="s">
        <v>323667</v>
      </c>
    </row>
    <row r="110973" spans="1:5" x14ac:dyDescent="0.3">
      <c r="A110973">
        <v>4</v>
      </c>
      <c r="B110973">
        <v>1557375693</v>
      </c>
      <c r="C110973" t="s">
        <v>69805</v>
      </c>
      <c r="D110973" t="s">
        <v>181841</v>
      </c>
      <c r="E110973" t="s">
        <v>323668</v>
      </c>
    </row>
    <row r="110974" spans="1:5" x14ac:dyDescent="0.3">
      <c r="A110974">
        <v>4</v>
      </c>
      <c r="B110974">
        <v>1557375694</v>
      </c>
      <c r="C110974" t="s">
        <v>69806</v>
      </c>
      <c r="D110974" t="s">
        <v>149379</v>
      </c>
      <c r="E110974" t="s">
        <v>323669</v>
      </c>
    </row>
    <row r="110975" spans="1:5" x14ac:dyDescent="0.3">
      <c r="A110975">
        <v>4</v>
      </c>
      <c r="B110975">
        <v>1557375700</v>
      </c>
      <c r="C110975" t="s">
        <v>69805</v>
      </c>
      <c r="D110975" t="s">
        <v>181842</v>
      </c>
      <c r="E110975" t="s">
        <v>323670</v>
      </c>
    </row>
    <row r="110976" spans="1:5" x14ac:dyDescent="0.3">
      <c r="A110976">
        <v>4</v>
      </c>
      <c r="B110976">
        <v>1557375824</v>
      </c>
      <c r="C110976" t="s">
        <v>69807</v>
      </c>
      <c r="D110976" t="s">
        <v>119027</v>
      </c>
      <c r="E110976" t="s">
        <v>323671</v>
      </c>
    </row>
    <row r="110977" spans="1:5" x14ac:dyDescent="0.3">
      <c r="A110977">
        <v>4</v>
      </c>
      <c r="B110977">
        <v>1557375872</v>
      </c>
      <c r="C110977" t="s">
        <v>69808</v>
      </c>
      <c r="D110977" t="s">
        <v>181843</v>
      </c>
      <c r="E110977" t="s">
        <v>323672</v>
      </c>
    </row>
    <row r="110978" spans="1:5" x14ac:dyDescent="0.3">
      <c r="A110978">
        <v>4</v>
      </c>
      <c r="B110978">
        <v>1557375919</v>
      </c>
      <c r="C110978" t="s">
        <v>69809</v>
      </c>
      <c r="D110978" t="s">
        <v>181844</v>
      </c>
      <c r="E110978" t="s">
        <v>323673</v>
      </c>
    </row>
    <row r="110979" spans="1:5" x14ac:dyDescent="0.3">
      <c r="A110979">
        <v>4</v>
      </c>
      <c r="B110979">
        <v>1557375937</v>
      </c>
      <c r="C110979" t="s">
        <v>69810</v>
      </c>
      <c r="D110979" t="s">
        <v>181845</v>
      </c>
      <c r="E110979" t="s">
        <v>323674</v>
      </c>
    </row>
    <row r="110980" spans="1:5" x14ac:dyDescent="0.3">
      <c r="A110980">
        <v>4</v>
      </c>
      <c r="B110980">
        <v>1557376066</v>
      </c>
      <c r="C110980" t="s">
        <v>69811</v>
      </c>
      <c r="D110980" t="s">
        <v>163173</v>
      </c>
      <c r="E110980" t="s">
        <v>323675</v>
      </c>
    </row>
    <row r="110981" spans="1:5" x14ac:dyDescent="0.3">
      <c r="A110981">
        <v>4</v>
      </c>
      <c r="B110981">
        <v>1557376230</v>
      </c>
      <c r="C110981" t="s">
        <v>69812</v>
      </c>
      <c r="D110981" t="s">
        <v>181846</v>
      </c>
      <c r="E110981" t="s">
        <v>323676</v>
      </c>
    </row>
    <row r="110982" spans="1:5" x14ac:dyDescent="0.3">
      <c r="A110982">
        <v>4</v>
      </c>
      <c r="B110982">
        <v>1557376275</v>
      </c>
      <c r="C110982" t="s">
        <v>69813</v>
      </c>
      <c r="D110982" t="s">
        <v>181847</v>
      </c>
      <c r="E110982" t="s">
        <v>323677</v>
      </c>
    </row>
    <row r="110983" spans="1:5" x14ac:dyDescent="0.3">
      <c r="A110983">
        <v>4</v>
      </c>
      <c r="B110983">
        <v>1557386583</v>
      </c>
      <c r="C110983" t="s">
        <v>69814</v>
      </c>
      <c r="D110983" t="s">
        <v>170026</v>
      </c>
      <c r="E110983" t="s">
        <v>323678</v>
      </c>
    </row>
    <row r="110984" spans="1:5" x14ac:dyDescent="0.3">
      <c r="A110984">
        <v>4</v>
      </c>
      <c r="B110984">
        <v>1557386616</v>
      </c>
      <c r="C110984" t="s">
        <v>69814</v>
      </c>
      <c r="D110984" t="s">
        <v>181848</v>
      </c>
      <c r="E110984" t="s">
        <v>323679</v>
      </c>
    </row>
    <row r="110985" spans="1:5" x14ac:dyDescent="0.3">
      <c r="A110985">
        <v>4</v>
      </c>
      <c r="B110985">
        <v>1557386617</v>
      </c>
      <c r="C110985" t="s">
        <v>69814</v>
      </c>
      <c r="D110985" t="s">
        <v>181849</v>
      </c>
      <c r="E110985" t="s">
        <v>323680</v>
      </c>
    </row>
    <row r="110986" spans="1:5" x14ac:dyDescent="0.3">
      <c r="A110986">
        <v>4</v>
      </c>
      <c r="B110986">
        <v>1557386627</v>
      </c>
      <c r="C110986" t="s">
        <v>69815</v>
      </c>
      <c r="D110986" t="s">
        <v>167536</v>
      </c>
      <c r="E110986" t="s">
        <v>323681</v>
      </c>
    </row>
    <row r="110987" spans="1:5" x14ac:dyDescent="0.3">
      <c r="A110987">
        <v>4</v>
      </c>
      <c r="B110987">
        <v>1557386674</v>
      </c>
      <c r="C110987" t="s">
        <v>69815</v>
      </c>
      <c r="D110987" t="s">
        <v>181850</v>
      </c>
      <c r="E110987" t="s">
        <v>323682</v>
      </c>
    </row>
    <row r="110988" spans="1:5" x14ac:dyDescent="0.3">
      <c r="A110988">
        <v>4</v>
      </c>
      <c r="B110988">
        <v>1557386685</v>
      </c>
      <c r="C110988" t="s">
        <v>69815</v>
      </c>
      <c r="D110988" t="s">
        <v>171880</v>
      </c>
      <c r="E110988" t="s">
        <v>323683</v>
      </c>
    </row>
    <row r="110989" spans="1:5" x14ac:dyDescent="0.3">
      <c r="A110989">
        <v>4</v>
      </c>
      <c r="B110989">
        <v>1557386708</v>
      </c>
      <c r="C110989" t="s">
        <v>69816</v>
      </c>
      <c r="D110989" t="s">
        <v>181851</v>
      </c>
      <c r="E110989" t="s">
        <v>323684</v>
      </c>
    </row>
    <row r="110990" spans="1:5" x14ac:dyDescent="0.3">
      <c r="A110990">
        <v>4</v>
      </c>
      <c r="B110990">
        <v>1557386712</v>
      </c>
      <c r="C110990" t="s">
        <v>69817</v>
      </c>
      <c r="D110990" t="s">
        <v>181852</v>
      </c>
      <c r="E110990" t="s">
        <v>323685</v>
      </c>
    </row>
    <row r="110991" spans="1:5" x14ac:dyDescent="0.3">
      <c r="A110991">
        <v>4</v>
      </c>
      <c r="B110991">
        <v>1557386738</v>
      </c>
      <c r="C110991" t="s">
        <v>69816</v>
      </c>
      <c r="D110991" t="s">
        <v>172862</v>
      </c>
      <c r="E110991" t="s">
        <v>323686</v>
      </c>
    </row>
    <row r="110992" spans="1:5" x14ac:dyDescent="0.3">
      <c r="A110992">
        <v>4</v>
      </c>
      <c r="B110992">
        <v>1557386745</v>
      </c>
      <c r="C110992" t="s">
        <v>69816</v>
      </c>
      <c r="D110992" t="s">
        <v>167536</v>
      </c>
      <c r="E110992" t="s">
        <v>323687</v>
      </c>
    </row>
    <row r="110993" spans="1:5" x14ac:dyDescent="0.3">
      <c r="A110993">
        <v>4</v>
      </c>
      <c r="B110993">
        <v>1557386799</v>
      </c>
      <c r="C110993" t="s">
        <v>69818</v>
      </c>
      <c r="D110993" t="s">
        <v>181853</v>
      </c>
      <c r="E110993" t="s">
        <v>323688</v>
      </c>
    </row>
    <row r="110994" spans="1:5" x14ac:dyDescent="0.3">
      <c r="A110994">
        <v>4</v>
      </c>
      <c r="B110994">
        <v>1557386826</v>
      </c>
      <c r="C110994" t="s">
        <v>69818</v>
      </c>
      <c r="D110994" t="s">
        <v>152866</v>
      </c>
      <c r="E110994" t="s">
        <v>323689</v>
      </c>
    </row>
    <row r="110995" spans="1:5" x14ac:dyDescent="0.3">
      <c r="A110995">
        <v>4</v>
      </c>
      <c r="B110995">
        <v>1557386966</v>
      </c>
      <c r="C110995" t="s">
        <v>69819</v>
      </c>
      <c r="D110995" t="s">
        <v>181854</v>
      </c>
      <c r="E110995" t="s">
        <v>323690</v>
      </c>
    </row>
    <row r="110996" spans="1:5" x14ac:dyDescent="0.3">
      <c r="A110996">
        <v>4</v>
      </c>
      <c r="B110996">
        <v>1557387049</v>
      </c>
      <c r="C110996" t="s">
        <v>69820</v>
      </c>
      <c r="D110996" t="s">
        <v>177781</v>
      </c>
      <c r="E110996" t="s">
        <v>323691</v>
      </c>
    </row>
    <row r="110997" spans="1:5" x14ac:dyDescent="0.3">
      <c r="A110997">
        <v>4</v>
      </c>
      <c r="B110997">
        <v>1557387060</v>
      </c>
      <c r="C110997" t="s">
        <v>69820</v>
      </c>
      <c r="D110997" t="s">
        <v>181855</v>
      </c>
      <c r="E110997" t="s">
        <v>323692</v>
      </c>
    </row>
    <row r="110998" spans="1:5" x14ac:dyDescent="0.3">
      <c r="A110998">
        <v>4</v>
      </c>
      <c r="B110998">
        <v>1557387080</v>
      </c>
      <c r="C110998" t="s">
        <v>69821</v>
      </c>
      <c r="D110998" t="s">
        <v>181856</v>
      </c>
      <c r="E110998" t="s">
        <v>323693</v>
      </c>
    </row>
    <row r="110999" spans="1:5" x14ac:dyDescent="0.3">
      <c r="A110999">
        <v>4</v>
      </c>
      <c r="B110999">
        <v>1557387154</v>
      </c>
      <c r="C110999" t="s">
        <v>69822</v>
      </c>
      <c r="D110999" t="s">
        <v>145641</v>
      </c>
      <c r="E110999" t="s">
        <v>323694</v>
      </c>
    </row>
    <row r="111000" spans="1:5" x14ac:dyDescent="0.3">
      <c r="A111000">
        <v>4</v>
      </c>
      <c r="B111000">
        <v>1557387234</v>
      </c>
      <c r="C111000" t="s">
        <v>69823</v>
      </c>
      <c r="D111000" t="s">
        <v>181857</v>
      </c>
      <c r="E111000" t="s">
        <v>323695</v>
      </c>
    </row>
    <row r="111001" spans="1:5" x14ac:dyDescent="0.3">
      <c r="A111001">
        <v>4</v>
      </c>
      <c r="B111001">
        <v>1557387245</v>
      </c>
      <c r="C111001" t="s">
        <v>69823</v>
      </c>
      <c r="D111001" t="s">
        <v>181858</v>
      </c>
      <c r="E111001" t="s">
        <v>323696</v>
      </c>
    </row>
    <row r="111002" spans="1:5" x14ac:dyDescent="0.3">
      <c r="A111002">
        <v>4</v>
      </c>
      <c r="B111002">
        <v>1557387265</v>
      </c>
      <c r="C111002" t="s">
        <v>69823</v>
      </c>
      <c r="D111002" t="s">
        <v>170450</v>
      </c>
      <c r="E111002" t="s">
        <v>323697</v>
      </c>
    </row>
    <row r="111003" spans="1:5" x14ac:dyDescent="0.3">
      <c r="A111003">
        <v>4</v>
      </c>
      <c r="B111003">
        <v>1557387288</v>
      </c>
      <c r="C111003" t="s">
        <v>69824</v>
      </c>
      <c r="D111003" t="s">
        <v>181859</v>
      </c>
      <c r="E111003" t="s">
        <v>323698</v>
      </c>
    </row>
    <row r="111004" spans="1:5" x14ac:dyDescent="0.3">
      <c r="A111004">
        <v>4</v>
      </c>
      <c r="B111004">
        <v>1557387291</v>
      </c>
      <c r="C111004" t="s">
        <v>69824</v>
      </c>
      <c r="D111004" t="s">
        <v>181860</v>
      </c>
      <c r="E111004" t="s">
        <v>323699</v>
      </c>
    </row>
    <row r="111005" spans="1:5" x14ac:dyDescent="0.3">
      <c r="A111005">
        <v>4</v>
      </c>
      <c r="B111005">
        <v>1557387349</v>
      </c>
      <c r="C111005" t="s">
        <v>69825</v>
      </c>
      <c r="D111005" t="s">
        <v>101366</v>
      </c>
      <c r="E111005" t="s">
        <v>323700</v>
      </c>
    </row>
    <row r="111006" spans="1:5" x14ac:dyDescent="0.3">
      <c r="A111006">
        <v>4</v>
      </c>
      <c r="B111006">
        <v>1557387424</v>
      </c>
      <c r="C111006" t="s">
        <v>69826</v>
      </c>
      <c r="D111006" t="s">
        <v>181861</v>
      </c>
      <c r="E111006" t="s">
        <v>323701</v>
      </c>
    </row>
    <row r="111007" spans="1:5" x14ac:dyDescent="0.3">
      <c r="A111007">
        <v>4</v>
      </c>
      <c r="B111007">
        <v>1557387436</v>
      </c>
      <c r="C111007" t="s">
        <v>69826</v>
      </c>
      <c r="D111007" t="s">
        <v>181862</v>
      </c>
      <c r="E111007" t="s">
        <v>323702</v>
      </c>
    </row>
    <row r="111008" spans="1:5" x14ac:dyDescent="0.3">
      <c r="A111008">
        <v>4</v>
      </c>
      <c r="B111008">
        <v>1557387463</v>
      </c>
      <c r="C111008" t="s">
        <v>69827</v>
      </c>
      <c r="D111008" t="s">
        <v>181863</v>
      </c>
      <c r="E111008" t="s">
        <v>323703</v>
      </c>
    </row>
    <row r="111009" spans="1:5" x14ac:dyDescent="0.3">
      <c r="A111009">
        <v>4</v>
      </c>
      <c r="B111009">
        <v>1557387490</v>
      </c>
      <c r="C111009" t="s">
        <v>69828</v>
      </c>
      <c r="D111009" t="s">
        <v>174189</v>
      </c>
      <c r="E111009" t="s">
        <v>323704</v>
      </c>
    </row>
    <row r="111010" spans="1:5" x14ac:dyDescent="0.3">
      <c r="A111010">
        <v>4</v>
      </c>
      <c r="B111010">
        <v>1557387508</v>
      </c>
      <c r="C111010" t="s">
        <v>69828</v>
      </c>
      <c r="D111010" t="s">
        <v>181606</v>
      </c>
      <c r="E111010" t="s">
        <v>323705</v>
      </c>
    </row>
    <row r="111011" spans="1:5" x14ac:dyDescent="0.3">
      <c r="A111011">
        <v>4</v>
      </c>
      <c r="B111011">
        <v>1557387572</v>
      </c>
      <c r="C111011" t="s">
        <v>69829</v>
      </c>
      <c r="D111011" t="s">
        <v>181864</v>
      </c>
      <c r="E111011" t="s">
        <v>323706</v>
      </c>
    </row>
    <row r="111012" spans="1:5" x14ac:dyDescent="0.3">
      <c r="A111012">
        <v>4</v>
      </c>
      <c r="B111012">
        <v>1557387578</v>
      </c>
      <c r="C111012" t="s">
        <v>69829</v>
      </c>
      <c r="D111012" t="s">
        <v>155071</v>
      </c>
      <c r="E111012" t="s">
        <v>323707</v>
      </c>
    </row>
    <row r="111013" spans="1:5" x14ac:dyDescent="0.3">
      <c r="A111013">
        <v>4</v>
      </c>
      <c r="B111013">
        <v>1557387599</v>
      </c>
      <c r="C111013" t="s">
        <v>69829</v>
      </c>
      <c r="D111013" t="s">
        <v>181865</v>
      </c>
      <c r="E111013" t="s">
        <v>323708</v>
      </c>
    </row>
    <row r="111014" spans="1:5" x14ac:dyDescent="0.3">
      <c r="A111014">
        <v>4</v>
      </c>
      <c r="B111014">
        <v>1557387627</v>
      </c>
      <c r="C111014" t="s">
        <v>69829</v>
      </c>
      <c r="D111014" t="s">
        <v>110804</v>
      </c>
      <c r="E111014" t="s">
        <v>323709</v>
      </c>
    </row>
    <row r="111015" spans="1:5" x14ac:dyDescent="0.3">
      <c r="A111015">
        <v>4</v>
      </c>
      <c r="B111015">
        <v>1557387708</v>
      </c>
      <c r="C111015" t="s">
        <v>69830</v>
      </c>
      <c r="D111015" t="s">
        <v>181866</v>
      </c>
      <c r="E111015" t="s">
        <v>323710</v>
      </c>
    </row>
    <row r="111016" spans="1:5" x14ac:dyDescent="0.3">
      <c r="A111016">
        <v>4</v>
      </c>
      <c r="B111016">
        <v>1557387734</v>
      </c>
      <c r="C111016" t="s">
        <v>69830</v>
      </c>
      <c r="D111016" t="s">
        <v>181867</v>
      </c>
      <c r="E111016" t="s">
        <v>323711</v>
      </c>
    </row>
    <row r="111017" spans="1:5" x14ac:dyDescent="0.3">
      <c r="A111017">
        <v>4</v>
      </c>
      <c r="B111017">
        <v>1557387758</v>
      </c>
      <c r="C111017" t="s">
        <v>69831</v>
      </c>
      <c r="D111017" t="s">
        <v>181868</v>
      </c>
      <c r="E111017" t="s">
        <v>323712</v>
      </c>
    </row>
    <row r="111018" spans="1:5" x14ac:dyDescent="0.3">
      <c r="A111018">
        <v>4</v>
      </c>
      <c r="B111018">
        <v>1557387817</v>
      </c>
      <c r="C111018" t="s">
        <v>69832</v>
      </c>
      <c r="D111018" t="s">
        <v>181729</v>
      </c>
      <c r="E111018" t="s">
        <v>323713</v>
      </c>
    </row>
    <row r="111019" spans="1:5" x14ac:dyDescent="0.3">
      <c r="A111019">
        <v>4</v>
      </c>
      <c r="B111019">
        <v>1557387863</v>
      </c>
      <c r="C111019" t="s">
        <v>69833</v>
      </c>
      <c r="D111019" t="s">
        <v>167536</v>
      </c>
      <c r="E111019" t="s">
        <v>323714</v>
      </c>
    </row>
    <row r="111020" spans="1:5" x14ac:dyDescent="0.3">
      <c r="A111020">
        <v>4</v>
      </c>
      <c r="B111020">
        <v>1557387872</v>
      </c>
      <c r="C111020" t="s">
        <v>69833</v>
      </c>
      <c r="D111020" t="s">
        <v>181869</v>
      </c>
      <c r="E111020" t="s">
        <v>323715</v>
      </c>
    </row>
    <row r="111021" spans="1:5" x14ac:dyDescent="0.3">
      <c r="A111021">
        <v>4</v>
      </c>
      <c r="B111021">
        <v>1557387891</v>
      </c>
      <c r="C111021" t="s">
        <v>69834</v>
      </c>
      <c r="D111021" t="s">
        <v>181870</v>
      </c>
      <c r="E111021" t="s">
        <v>323716</v>
      </c>
    </row>
    <row r="111022" spans="1:5" x14ac:dyDescent="0.3">
      <c r="A111022">
        <v>4</v>
      </c>
      <c r="B111022">
        <v>1557387905</v>
      </c>
      <c r="C111022" t="s">
        <v>69833</v>
      </c>
      <c r="D111022" t="s">
        <v>159602</v>
      </c>
      <c r="E111022" t="s">
        <v>323717</v>
      </c>
    </row>
    <row r="111023" spans="1:5" x14ac:dyDescent="0.3">
      <c r="A111023">
        <v>4</v>
      </c>
      <c r="B111023">
        <v>1557387916</v>
      </c>
      <c r="C111023" t="s">
        <v>69833</v>
      </c>
      <c r="D111023" t="s">
        <v>179929</v>
      </c>
      <c r="E111023" t="s">
        <v>323718</v>
      </c>
    </row>
    <row r="111024" spans="1:5" x14ac:dyDescent="0.3">
      <c r="A111024">
        <v>4</v>
      </c>
      <c r="B111024">
        <v>1557387962</v>
      </c>
      <c r="C111024" t="s">
        <v>69835</v>
      </c>
      <c r="D111024" t="s">
        <v>181871</v>
      </c>
      <c r="E111024" t="s">
        <v>323719</v>
      </c>
    </row>
    <row r="111025" spans="1:5" x14ac:dyDescent="0.3">
      <c r="A111025">
        <v>4</v>
      </c>
      <c r="B111025">
        <v>1557387978</v>
      </c>
      <c r="C111025" t="s">
        <v>69835</v>
      </c>
      <c r="D111025" t="s">
        <v>135391</v>
      </c>
      <c r="E111025" t="s">
        <v>323720</v>
      </c>
    </row>
    <row r="111026" spans="1:5" x14ac:dyDescent="0.3">
      <c r="A111026">
        <v>4</v>
      </c>
      <c r="B111026">
        <v>1557387993</v>
      </c>
      <c r="C111026" t="s">
        <v>69836</v>
      </c>
      <c r="D111026" t="s">
        <v>175960</v>
      </c>
      <c r="E111026" t="s">
        <v>323721</v>
      </c>
    </row>
    <row r="111027" spans="1:5" x14ac:dyDescent="0.3">
      <c r="A111027">
        <v>4</v>
      </c>
      <c r="B111027">
        <v>1557388013</v>
      </c>
      <c r="C111027" t="s">
        <v>69836</v>
      </c>
      <c r="D111027" t="s">
        <v>181606</v>
      </c>
      <c r="E111027" t="s">
        <v>323722</v>
      </c>
    </row>
    <row r="111028" spans="1:5" x14ac:dyDescent="0.3">
      <c r="A111028">
        <v>4</v>
      </c>
      <c r="B111028">
        <v>1557388056</v>
      </c>
      <c r="C111028" t="s">
        <v>69837</v>
      </c>
      <c r="D111028" t="s">
        <v>181757</v>
      </c>
      <c r="E111028" t="s">
        <v>323723</v>
      </c>
    </row>
    <row r="111029" spans="1:5" x14ac:dyDescent="0.3">
      <c r="A111029">
        <v>4</v>
      </c>
      <c r="B111029">
        <v>1557388067</v>
      </c>
      <c r="C111029" t="s">
        <v>69838</v>
      </c>
      <c r="D111029" t="s">
        <v>181872</v>
      </c>
      <c r="E111029" t="s">
        <v>323724</v>
      </c>
    </row>
    <row r="111030" spans="1:5" x14ac:dyDescent="0.3">
      <c r="A111030">
        <v>4</v>
      </c>
      <c r="B111030">
        <v>1557388094</v>
      </c>
      <c r="C111030" t="s">
        <v>69838</v>
      </c>
      <c r="D111030" t="s">
        <v>179173</v>
      </c>
      <c r="E111030" t="s">
        <v>323725</v>
      </c>
    </row>
    <row r="111031" spans="1:5" x14ac:dyDescent="0.3">
      <c r="A111031">
        <v>4</v>
      </c>
      <c r="B111031">
        <v>1557388152</v>
      </c>
      <c r="C111031" t="s">
        <v>69839</v>
      </c>
      <c r="D111031" t="s">
        <v>181873</v>
      </c>
      <c r="E111031" t="s">
        <v>323726</v>
      </c>
    </row>
    <row r="111032" spans="1:5" x14ac:dyDescent="0.3">
      <c r="A111032">
        <v>4</v>
      </c>
      <c r="B111032">
        <v>1557388182</v>
      </c>
      <c r="C111032" t="s">
        <v>69840</v>
      </c>
      <c r="D111032" t="s">
        <v>107307</v>
      </c>
      <c r="E111032" t="s">
        <v>323727</v>
      </c>
    </row>
    <row r="111033" spans="1:5" x14ac:dyDescent="0.3">
      <c r="A111033">
        <v>4</v>
      </c>
      <c r="B111033">
        <v>1557388188</v>
      </c>
      <c r="C111033" t="s">
        <v>69841</v>
      </c>
      <c r="D111033" t="s">
        <v>181854</v>
      </c>
      <c r="E111033" t="s">
        <v>323728</v>
      </c>
    </row>
    <row r="111034" spans="1:5" x14ac:dyDescent="0.3">
      <c r="A111034">
        <v>4</v>
      </c>
      <c r="B111034">
        <v>1557388206</v>
      </c>
      <c r="C111034" t="s">
        <v>69841</v>
      </c>
      <c r="D111034" t="s">
        <v>173172</v>
      </c>
      <c r="E111034" t="s">
        <v>323729</v>
      </c>
    </row>
    <row r="111035" spans="1:5" x14ac:dyDescent="0.3">
      <c r="A111035">
        <v>4</v>
      </c>
      <c r="B111035">
        <v>1557388227</v>
      </c>
      <c r="C111035" t="s">
        <v>69842</v>
      </c>
      <c r="D111035" t="s">
        <v>162228</v>
      </c>
      <c r="E111035" t="s">
        <v>323730</v>
      </c>
    </row>
    <row r="111036" spans="1:5" x14ac:dyDescent="0.3">
      <c r="A111036">
        <v>4</v>
      </c>
      <c r="B111036">
        <v>1557388257</v>
      </c>
      <c r="C111036" t="s">
        <v>69842</v>
      </c>
      <c r="D111036" t="s">
        <v>180621</v>
      </c>
      <c r="E111036" t="s">
        <v>323731</v>
      </c>
    </row>
    <row r="111037" spans="1:5" x14ac:dyDescent="0.3">
      <c r="A111037">
        <v>4</v>
      </c>
      <c r="B111037">
        <v>1557388303</v>
      </c>
      <c r="C111037" t="s">
        <v>69842</v>
      </c>
      <c r="D111037" t="s">
        <v>170450</v>
      </c>
      <c r="E111037" t="s">
        <v>323732</v>
      </c>
    </row>
    <row r="111038" spans="1:5" x14ac:dyDescent="0.3">
      <c r="A111038">
        <v>4</v>
      </c>
      <c r="B111038">
        <v>1557388365</v>
      </c>
      <c r="C111038" t="s">
        <v>69843</v>
      </c>
      <c r="D111038" t="s">
        <v>165770</v>
      </c>
      <c r="E111038" t="s">
        <v>323733</v>
      </c>
    </row>
    <row r="111039" spans="1:5" x14ac:dyDescent="0.3">
      <c r="A111039">
        <v>4</v>
      </c>
      <c r="B111039">
        <v>1557388383</v>
      </c>
      <c r="C111039" t="s">
        <v>69844</v>
      </c>
      <c r="D111039" t="s">
        <v>168474</v>
      </c>
      <c r="E111039" t="s">
        <v>323734</v>
      </c>
    </row>
    <row r="111040" spans="1:5" x14ac:dyDescent="0.3">
      <c r="A111040">
        <v>4</v>
      </c>
      <c r="B111040">
        <v>1557388415</v>
      </c>
      <c r="C111040" t="s">
        <v>69844</v>
      </c>
      <c r="D111040" t="s">
        <v>181874</v>
      </c>
      <c r="E111040" t="s">
        <v>323735</v>
      </c>
    </row>
    <row r="111041" spans="1:5" x14ac:dyDescent="0.3">
      <c r="A111041">
        <v>4</v>
      </c>
      <c r="B111041">
        <v>1557388424</v>
      </c>
      <c r="C111041" t="s">
        <v>69845</v>
      </c>
      <c r="D111041" t="s">
        <v>181835</v>
      </c>
      <c r="E111041" t="s">
        <v>323736</v>
      </c>
    </row>
    <row r="111042" spans="1:5" x14ac:dyDescent="0.3">
      <c r="A111042">
        <v>4</v>
      </c>
      <c r="B111042">
        <v>1557388425</v>
      </c>
      <c r="C111042" t="s">
        <v>69845</v>
      </c>
      <c r="D111042" t="s">
        <v>181875</v>
      </c>
      <c r="E111042" t="s">
        <v>323737</v>
      </c>
    </row>
    <row r="111043" spans="1:5" x14ac:dyDescent="0.3">
      <c r="A111043">
        <v>4</v>
      </c>
      <c r="B111043">
        <v>1557388436</v>
      </c>
      <c r="C111043" t="s">
        <v>69845</v>
      </c>
      <c r="D111043" t="s">
        <v>181876</v>
      </c>
      <c r="E111043" t="s">
        <v>323738</v>
      </c>
    </row>
    <row r="111044" spans="1:5" x14ac:dyDescent="0.3">
      <c r="A111044">
        <v>4</v>
      </c>
      <c r="B111044">
        <v>1557388465</v>
      </c>
      <c r="C111044" t="s">
        <v>69845</v>
      </c>
      <c r="D111044" t="s">
        <v>160586</v>
      </c>
      <c r="E111044" t="s">
        <v>323739</v>
      </c>
    </row>
    <row r="111045" spans="1:5" x14ac:dyDescent="0.3">
      <c r="A111045">
        <v>4</v>
      </c>
      <c r="B111045">
        <v>1557388480</v>
      </c>
      <c r="C111045" t="s">
        <v>69846</v>
      </c>
      <c r="D111045" t="s">
        <v>181877</v>
      </c>
      <c r="E111045" t="s">
        <v>323740</v>
      </c>
    </row>
    <row r="111046" spans="1:5" x14ac:dyDescent="0.3">
      <c r="A111046">
        <v>4</v>
      </c>
      <c r="B111046">
        <v>1557388509</v>
      </c>
      <c r="C111046" t="s">
        <v>69847</v>
      </c>
      <c r="D111046" t="s">
        <v>181878</v>
      </c>
      <c r="E111046" t="s">
        <v>323741</v>
      </c>
    </row>
    <row r="111047" spans="1:5" x14ac:dyDescent="0.3">
      <c r="A111047">
        <v>4</v>
      </c>
      <c r="B111047">
        <v>1557388653</v>
      </c>
      <c r="C111047" t="s">
        <v>69848</v>
      </c>
      <c r="D111047" t="s">
        <v>181879</v>
      </c>
      <c r="E111047" t="s">
        <v>323742</v>
      </c>
    </row>
    <row r="111048" spans="1:5" x14ac:dyDescent="0.3">
      <c r="A111048">
        <v>4</v>
      </c>
      <c r="B111048">
        <v>1557388660</v>
      </c>
      <c r="C111048" t="s">
        <v>69849</v>
      </c>
      <c r="D111048" t="s">
        <v>181721</v>
      </c>
      <c r="E111048" t="s">
        <v>323743</v>
      </c>
    </row>
    <row r="111049" spans="1:5" x14ac:dyDescent="0.3">
      <c r="A111049">
        <v>4</v>
      </c>
      <c r="B111049">
        <v>1557388707</v>
      </c>
      <c r="C111049" t="s">
        <v>69849</v>
      </c>
      <c r="D111049" t="s">
        <v>171880</v>
      </c>
      <c r="E111049" t="s">
        <v>323744</v>
      </c>
    </row>
    <row r="111050" spans="1:5" x14ac:dyDescent="0.3">
      <c r="A111050">
        <v>4</v>
      </c>
      <c r="B111050">
        <v>1557388764</v>
      </c>
      <c r="C111050" t="s">
        <v>69850</v>
      </c>
      <c r="D111050" t="s">
        <v>181880</v>
      </c>
      <c r="E111050" t="s">
        <v>323745</v>
      </c>
    </row>
    <row r="111051" spans="1:5" x14ac:dyDescent="0.3">
      <c r="A111051">
        <v>4</v>
      </c>
      <c r="B111051">
        <v>1557388799</v>
      </c>
      <c r="C111051" t="s">
        <v>69851</v>
      </c>
      <c r="D111051" t="s">
        <v>126305</v>
      </c>
      <c r="E111051" t="s">
        <v>323746</v>
      </c>
    </row>
    <row r="111052" spans="1:5" x14ac:dyDescent="0.3">
      <c r="A111052">
        <v>4</v>
      </c>
      <c r="B111052">
        <v>1557388820</v>
      </c>
      <c r="C111052" t="s">
        <v>69852</v>
      </c>
      <c r="D111052" t="s">
        <v>181881</v>
      </c>
      <c r="E111052" t="s">
        <v>323747</v>
      </c>
    </row>
    <row r="111053" spans="1:5" x14ac:dyDescent="0.3">
      <c r="A111053">
        <v>4</v>
      </c>
      <c r="B111053">
        <v>1557388859</v>
      </c>
      <c r="C111053" t="s">
        <v>69853</v>
      </c>
      <c r="D111053" t="s">
        <v>115049</v>
      </c>
      <c r="E111053" t="s">
        <v>323748</v>
      </c>
    </row>
    <row r="111054" spans="1:5" x14ac:dyDescent="0.3">
      <c r="A111054">
        <v>4</v>
      </c>
      <c r="B111054">
        <v>1557389016</v>
      </c>
      <c r="C111054" t="s">
        <v>69854</v>
      </c>
      <c r="D111054" t="s">
        <v>181882</v>
      </c>
      <c r="E111054" t="s">
        <v>323749</v>
      </c>
    </row>
    <row r="111055" spans="1:5" x14ac:dyDescent="0.3">
      <c r="A111055">
        <v>4</v>
      </c>
      <c r="B111055">
        <v>1557389051</v>
      </c>
      <c r="C111055" t="s">
        <v>69854</v>
      </c>
      <c r="D111055" t="s">
        <v>170450</v>
      </c>
      <c r="E111055" t="s">
        <v>323750</v>
      </c>
    </row>
    <row r="111056" spans="1:5" x14ac:dyDescent="0.3">
      <c r="A111056">
        <v>4</v>
      </c>
      <c r="B111056">
        <v>1557389083</v>
      </c>
      <c r="C111056" t="s">
        <v>69855</v>
      </c>
      <c r="D111056" t="s">
        <v>135109</v>
      </c>
      <c r="E111056" t="s">
        <v>323751</v>
      </c>
    </row>
    <row r="111057" spans="1:5" x14ac:dyDescent="0.3">
      <c r="A111057">
        <v>4</v>
      </c>
      <c r="B111057">
        <v>1557389145</v>
      </c>
      <c r="C111057" t="s">
        <v>69856</v>
      </c>
      <c r="D111057" t="s">
        <v>181883</v>
      </c>
      <c r="E111057" t="s">
        <v>323752</v>
      </c>
    </row>
    <row r="111058" spans="1:5" x14ac:dyDescent="0.3">
      <c r="A111058">
        <v>4</v>
      </c>
      <c r="B111058">
        <v>1557389170</v>
      </c>
      <c r="C111058" t="s">
        <v>69856</v>
      </c>
      <c r="D111058" t="s">
        <v>160405</v>
      </c>
      <c r="E111058" t="s">
        <v>323753</v>
      </c>
    </row>
    <row r="111059" spans="1:5" x14ac:dyDescent="0.3">
      <c r="A111059">
        <v>4</v>
      </c>
      <c r="B111059">
        <v>1557389225</v>
      </c>
      <c r="C111059" t="s">
        <v>69857</v>
      </c>
      <c r="D111059" t="s">
        <v>181884</v>
      </c>
      <c r="E111059" t="s">
        <v>323754</v>
      </c>
    </row>
    <row r="111060" spans="1:5" x14ac:dyDescent="0.3">
      <c r="A111060">
        <v>4</v>
      </c>
      <c r="B111060">
        <v>1557389231</v>
      </c>
      <c r="C111060" t="s">
        <v>69857</v>
      </c>
      <c r="D111060" t="s">
        <v>181885</v>
      </c>
      <c r="E111060" t="s">
        <v>295551</v>
      </c>
    </row>
    <row r="111061" spans="1:5" x14ac:dyDescent="0.3">
      <c r="A111061">
        <v>4</v>
      </c>
      <c r="B111061">
        <v>1557389305</v>
      </c>
      <c r="C111061" t="s">
        <v>69858</v>
      </c>
      <c r="D111061" t="s">
        <v>181886</v>
      </c>
      <c r="E111061" t="s">
        <v>323755</v>
      </c>
    </row>
    <row r="111062" spans="1:5" x14ac:dyDescent="0.3">
      <c r="A111062">
        <v>4</v>
      </c>
      <c r="B111062">
        <v>1557389328</v>
      </c>
      <c r="C111062" t="s">
        <v>69859</v>
      </c>
      <c r="D111062" t="s">
        <v>181887</v>
      </c>
      <c r="E111062" t="s">
        <v>323756</v>
      </c>
    </row>
    <row r="111063" spans="1:5" x14ac:dyDescent="0.3">
      <c r="A111063">
        <v>4</v>
      </c>
      <c r="B111063">
        <v>1557389336</v>
      </c>
      <c r="C111063" t="s">
        <v>69859</v>
      </c>
      <c r="D111063" t="s">
        <v>163260</v>
      </c>
      <c r="E111063" t="s">
        <v>323757</v>
      </c>
    </row>
    <row r="111064" spans="1:5" x14ac:dyDescent="0.3">
      <c r="A111064">
        <v>4</v>
      </c>
      <c r="B111064">
        <v>1557389360</v>
      </c>
      <c r="C111064" t="s">
        <v>69860</v>
      </c>
      <c r="D111064" t="s">
        <v>181888</v>
      </c>
      <c r="E111064" t="s">
        <v>323758</v>
      </c>
    </row>
    <row r="111065" spans="1:5" x14ac:dyDescent="0.3">
      <c r="A111065">
        <v>4</v>
      </c>
      <c r="B111065">
        <v>1557389365</v>
      </c>
      <c r="C111065" t="s">
        <v>69860</v>
      </c>
      <c r="D111065" t="s">
        <v>181889</v>
      </c>
      <c r="E111065" t="s">
        <v>323759</v>
      </c>
    </row>
    <row r="111066" spans="1:5" x14ac:dyDescent="0.3">
      <c r="A111066">
        <v>4</v>
      </c>
      <c r="B111066">
        <v>1557389371</v>
      </c>
      <c r="C111066" t="s">
        <v>69860</v>
      </c>
      <c r="D111066" t="s">
        <v>181890</v>
      </c>
      <c r="E111066" t="s">
        <v>323760</v>
      </c>
    </row>
    <row r="111067" spans="1:5" x14ac:dyDescent="0.3">
      <c r="A111067">
        <v>4</v>
      </c>
      <c r="B111067">
        <v>1557389406</v>
      </c>
      <c r="C111067" t="s">
        <v>69861</v>
      </c>
      <c r="D111067" t="s">
        <v>181891</v>
      </c>
      <c r="E111067" t="s">
        <v>323761</v>
      </c>
    </row>
    <row r="111068" spans="1:5" x14ac:dyDescent="0.3">
      <c r="A111068">
        <v>4</v>
      </c>
      <c r="B111068">
        <v>1557389455</v>
      </c>
      <c r="C111068" t="s">
        <v>69862</v>
      </c>
      <c r="D111068" t="s">
        <v>181562</v>
      </c>
      <c r="E111068" t="s">
        <v>323762</v>
      </c>
    </row>
    <row r="111069" spans="1:5" x14ac:dyDescent="0.3">
      <c r="A111069">
        <v>4</v>
      </c>
      <c r="B111069">
        <v>1557389459</v>
      </c>
      <c r="C111069" t="s">
        <v>69861</v>
      </c>
      <c r="D111069" t="s">
        <v>181892</v>
      </c>
      <c r="E111069" t="s">
        <v>323763</v>
      </c>
    </row>
    <row r="111070" spans="1:5" x14ac:dyDescent="0.3">
      <c r="A111070">
        <v>4</v>
      </c>
      <c r="B111070">
        <v>1557389546</v>
      </c>
      <c r="C111070" t="s">
        <v>69863</v>
      </c>
      <c r="D111070" t="s">
        <v>181853</v>
      </c>
      <c r="E111070" t="s">
        <v>323764</v>
      </c>
    </row>
    <row r="111071" spans="1:5" x14ac:dyDescent="0.3">
      <c r="A111071">
        <v>4</v>
      </c>
      <c r="B111071">
        <v>1557389563</v>
      </c>
      <c r="C111071" t="s">
        <v>69864</v>
      </c>
      <c r="D111071" t="s">
        <v>178556</v>
      </c>
      <c r="E111071" t="s">
        <v>323765</v>
      </c>
    </row>
    <row r="111072" spans="1:5" x14ac:dyDescent="0.3">
      <c r="A111072">
        <v>4</v>
      </c>
      <c r="B111072">
        <v>1557389617</v>
      </c>
      <c r="C111072" t="s">
        <v>69865</v>
      </c>
      <c r="D111072" t="s">
        <v>109604</v>
      </c>
      <c r="E111072" t="s">
        <v>323766</v>
      </c>
    </row>
    <row r="111073" spans="1:5" x14ac:dyDescent="0.3">
      <c r="A111073">
        <v>4</v>
      </c>
      <c r="B111073">
        <v>1557389647</v>
      </c>
      <c r="C111073" t="s">
        <v>69866</v>
      </c>
      <c r="D111073" t="s">
        <v>181893</v>
      </c>
      <c r="E111073" t="s">
        <v>323767</v>
      </c>
    </row>
    <row r="111074" spans="1:5" x14ac:dyDescent="0.3">
      <c r="A111074">
        <v>4</v>
      </c>
      <c r="B111074">
        <v>1557389688</v>
      </c>
      <c r="C111074" t="s">
        <v>69866</v>
      </c>
      <c r="D111074" t="s">
        <v>181894</v>
      </c>
      <c r="E111074" t="s">
        <v>323768</v>
      </c>
    </row>
    <row r="111075" spans="1:5" x14ac:dyDescent="0.3">
      <c r="A111075">
        <v>4</v>
      </c>
      <c r="B111075">
        <v>1557389750</v>
      </c>
      <c r="C111075" t="s">
        <v>69867</v>
      </c>
      <c r="D111075" t="s">
        <v>159473</v>
      </c>
      <c r="E111075" t="s">
        <v>323769</v>
      </c>
    </row>
    <row r="111076" spans="1:5" x14ac:dyDescent="0.3">
      <c r="A111076">
        <v>4</v>
      </c>
      <c r="B111076">
        <v>1557389767</v>
      </c>
      <c r="C111076" t="s">
        <v>69867</v>
      </c>
      <c r="D111076" t="s">
        <v>181895</v>
      </c>
      <c r="E111076" t="s">
        <v>323770</v>
      </c>
    </row>
    <row r="111077" spans="1:5" x14ac:dyDescent="0.3">
      <c r="A111077">
        <v>4</v>
      </c>
      <c r="B111077">
        <v>1557389803</v>
      </c>
      <c r="C111077" t="s">
        <v>69867</v>
      </c>
      <c r="D111077" t="s">
        <v>170450</v>
      </c>
      <c r="E111077" t="s">
        <v>323771</v>
      </c>
    </row>
    <row r="111078" spans="1:5" x14ac:dyDescent="0.3">
      <c r="A111078">
        <v>4</v>
      </c>
      <c r="B111078">
        <v>1557389835</v>
      </c>
      <c r="C111078" t="s">
        <v>69868</v>
      </c>
      <c r="D111078" t="s">
        <v>181896</v>
      </c>
      <c r="E111078" t="s">
        <v>323772</v>
      </c>
    </row>
    <row r="111079" spans="1:5" x14ac:dyDescent="0.3">
      <c r="A111079">
        <v>4</v>
      </c>
      <c r="B111079">
        <v>1557389848</v>
      </c>
      <c r="C111079" t="s">
        <v>69868</v>
      </c>
      <c r="D111079" t="s">
        <v>181897</v>
      </c>
      <c r="E111079" t="s">
        <v>323773</v>
      </c>
    </row>
    <row r="111080" spans="1:5" x14ac:dyDescent="0.3">
      <c r="A111080">
        <v>4</v>
      </c>
      <c r="B111080">
        <v>1557389930</v>
      </c>
      <c r="C111080" t="s">
        <v>69869</v>
      </c>
      <c r="D111080" t="s">
        <v>181898</v>
      </c>
      <c r="E111080" t="s">
        <v>323774</v>
      </c>
    </row>
    <row r="111081" spans="1:5" x14ac:dyDescent="0.3">
      <c r="A111081">
        <v>4</v>
      </c>
      <c r="B111081">
        <v>1557399811</v>
      </c>
      <c r="C111081" t="s">
        <v>69870</v>
      </c>
      <c r="D111081" t="s">
        <v>181899</v>
      </c>
      <c r="E111081" t="s">
        <v>323775</v>
      </c>
    </row>
    <row r="111082" spans="1:5" x14ac:dyDescent="0.3">
      <c r="A111082">
        <v>4</v>
      </c>
      <c r="B111082">
        <v>1557399956</v>
      </c>
      <c r="C111082" t="s">
        <v>69871</v>
      </c>
      <c r="D111082" t="s">
        <v>181900</v>
      </c>
      <c r="E111082" t="s">
        <v>323776</v>
      </c>
    </row>
    <row r="111083" spans="1:5" x14ac:dyDescent="0.3">
      <c r="A111083">
        <v>4</v>
      </c>
      <c r="B111083">
        <v>1557399976</v>
      </c>
      <c r="C111083" t="s">
        <v>69871</v>
      </c>
      <c r="D111083" t="s">
        <v>142673</v>
      </c>
      <c r="E111083" t="s">
        <v>323777</v>
      </c>
    </row>
    <row r="111084" spans="1:5" x14ac:dyDescent="0.3">
      <c r="A111084">
        <v>4</v>
      </c>
      <c r="B111084">
        <v>1557400075</v>
      </c>
      <c r="C111084" t="s">
        <v>69872</v>
      </c>
      <c r="D111084" t="s">
        <v>181901</v>
      </c>
      <c r="E111084" t="s">
        <v>323778</v>
      </c>
    </row>
    <row r="111085" spans="1:5" x14ac:dyDescent="0.3">
      <c r="A111085">
        <v>4</v>
      </c>
      <c r="B111085">
        <v>1557400107</v>
      </c>
      <c r="C111085" t="s">
        <v>69873</v>
      </c>
      <c r="D111085" t="s">
        <v>181902</v>
      </c>
      <c r="E111085" t="s">
        <v>323779</v>
      </c>
    </row>
    <row r="111086" spans="1:5" x14ac:dyDescent="0.3">
      <c r="A111086">
        <v>4</v>
      </c>
      <c r="B111086">
        <v>1557400118</v>
      </c>
      <c r="C111086" t="s">
        <v>69874</v>
      </c>
      <c r="D111086" t="s">
        <v>181903</v>
      </c>
      <c r="E111086" t="s">
        <v>323780</v>
      </c>
    </row>
    <row r="111087" spans="1:5" x14ac:dyDescent="0.3">
      <c r="A111087">
        <v>4</v>
      </c>
      <c r="B111087">
        <v>1557400140</v>
      </c>
      <c r="C111087" t="s">
        <v>69874</v>
      </c>
      <c r="D111087" t="s">
        <v>171880</v>
      </c>
      <c r="E111087" t="s">
        <v>323781</v>
      </c>
    </row>
    <row r="111088" spans="1:5" x14ac:dyDescent="0.3">
      <c r="A111088">
        <v>4</v>
      </c>
      <c r="B111088">
        <v>1557400174</v>
      </c>
      <c r="C111088" t="s">
        <v>69874</v>
      </c>
      <c r="D111088" t="s">
        <v>181904</v>
      </c>
      <c r="E111088" t="s">
        <v>323782</v>
      </c>
    </row>
    <row r="111089" spans="1:5" x14ac:dyDescent="0.3">
      <c r="A111089">
        <v>4</v>
      </c>
      <c r="B111089">
        <v>1557400175</v>
      </c>
      <c r="C111089" t="s">
        <v>69875</v>
      </c>
      <c r="D111089" t="s">
        <v>181905</v>
      </c>
      <c r="E111089" t="s">
        <v>323783</v>
      </c>
    </row>
    <row r="111090" spans="1:5" x14ac:dyDescent="0.3">
      <c r="A111090">
        <v>4</v>
      </c>
      <c r="B111090">
        <v>1557400184</v>
      </c>
      <c r="C111090" t="s">
        <v>69875</v>
      </c>
      <c r="D111090" t="s">
        <v>170450</v>
      </c>
      <c r="E111090" t="s">
        <v>323784</v>
      </c>
    </row>
    <row r="111091" spans="1:5" x14ac:dyDescent="0.3">
      <c r="A111091">
        <v>4</v>
      </c>
      <c r="B111091">
        <v>1557400221</v>
      </c>
      <c r="C111091" t="s">
        <v>69876</v>
      </c>
      <c r="D111091" t="s">
        <v>121007</v>
      </c>
      <c r="E111091" t="s">
        <v>323785</v>
      </c>
    </row>
    <row r="111092" spans="1:5" x14ac:dyDescent="0.3">
      <c r="A111092">
        <v>4</v>
      </c>
      <c r="B111092">
        <v>1557400269</v>
      </c>
      <c r="C111092" t="s">
        <v>69876</v>
      </c>
      <c r="D111092" t="s">
        <v>181906</v>
      </c>
      <c r="E111092" t="s">
        <v>323786</v>
      </c>
    </row>
    <row r="111093" spans="1:5" x14ac:dyDescent="0.3">
      <c r="A111093">
        <v>4</v>
      </c>
      <c r="B111093">
        <v>1557400294</v>
      </c>
      <c r="C111093" t="s">
        <v>69877</v>
      </c>
      <c r="D111093" t="s">
        <v>181907</v>
      </c>
      <c r="E111093" t="s">
        <v>323787</v>
      </c>
    </row>
    <row r="111094" spans="1:5" x14ac:dyDescent="0.3">
      <c r="A111094">
        <v>4</v>
      </c>
      <c r="B111094">
        <v>1557400318</v>
      </c>
      <c r="C111094" t="s">
        <v>69878</v>
      </c>
      <c r="D111094" t="s">
        <v>118431</v>
      </c>
      <c r="E111094" t="s">
        <v>323788</v>
      </c>
    </row>
    <row r="111095" spans="1:5" x14ac:dyDescent="0.3">
      <c r="A111095">
        <v>4</v>
      </c>
      <c r="B111095">
        <v>1557400351</v>
      </c>
      <c r="C111095" t="s">
        <v>69879</v>
      </c>
      <c r="D111095" t="s">
        <v>181123</v>
      </c>
      <c r="E111095" t="s">
        <v>323789</v>
      </c>
    </row>
    <row r="111096" spans="1:5" x14ac:dyDescent="0.3">
      <c r="A111096">
        <v>4</v>
      </c>
      <c r="B111096">
        <v>1557400353</v>
      </c>
      <c r="C111096" t="s">
        <v>69880</v>
      </c>
      <c r="D111096" t="s">
        <v>181908</v>
      </c>
      <c r="E111096" t="s">
        <v>323790</v>
      </c>
    </row>
    <row r="111097" spans="1:5" x14ac:dyDescent="0.3">
      <c r="A111097">
        <v>4</v>
      </c>
      <c r="B111097">
        <v>1557400387</v>
      </c>
      <c r="C111097" t="s">
        <v>69879</v>
      </c>
      <c r="D111097" t="s">
        <v>181909</v>
      </c>
      <c r="E111097" t="s">
        <v>323791</v>
      </c>
    </row>
    <row r="111098" spans="1:5" x14ac:dyDescent="0.3">
      <c r="A111098">
        <v>4</v>
      </c>
      <c r="B111098">
        <v>1557400402</v>
      </c>
      <c r="C111098" t="s">
        <v>69879</v>
      </c>
      <c r="D111098" t="s">
        <v>180946</v>
      </c>
      <c r="E111098" t="s">
        <v>323792</v>
      </c>
    </row>
    <row r="111099" spans="1:5" x14ac:dyDescent="0.3">
      <c r="A111099">
        <v>4</v>
      </c>
      <c r="B111099">
        <v>1557400428</v>
      </c>
      <c r="C111099" t="s">
        <v>69879</v>
      </c>
      <c r="D111099" t="s">
        <v>168268</v>
      </c>
      <c r="E111099" t="s">
        <v>323793</v>
      </c>
    </row>
    <row r="111100" spans="1:5" x14ac:dyDescent="0.3">
      <c r="A111100">
        <v>4</v>
      </c>
      <c r="B111100">
        <v>1557400470</v>
      </c>
      <c r="C111100" t="s">
        <v>69881</v>
      </c>
      <c r="D111100" t="s">
        <v>181910</v>
      </c>
      <c r="E111100" t="s">
        <v>323794</v>
      </c>
    </row>
    <row r="111101" spans="1:5" x14ac:dyDescent="0.3">
      <c r="A111101">
        <v>4</v>
      </c>
      <c r="B111101">
        <v>1557400486</v>
      </c>
      <c r="C111101" t="s">
        <v>69882</v>
      </c>
      <c r="D111101" t="s">
        <v>181911</v>
      </c>
      <c r="E111101" t="s">
        <v>323795</v>
      </c>
    </row>
    <row r="111102" spans="1:5" x14ac:dyDescent="0.3">
      <c r="A111102">
        <v>4</v>
      </c>
      <c r="B111102">
        <v>1557400497</v>
      </c>
      <c r="C111102" t="s">
        <v>69881</v>
      </c>
      <c r="D111102" t="s">
        <v>181051</v>
      </c>
      <c r="E111102" t="s">
        <v>323796</v>
      </c>
    </row>
    <row r="111103" spans="1:5" x14ac:dyDescent="0.3">
      <c r="A111103">
        <v>4</v>
      </c>
      <c r="B111103">
        <v>1557400520</v>
      </c>
      <c r="C111103" t="s">
        <v>69882</v>
      </c>
      <c r="D111103" t="s">
        <v>181912</v>
      </c>
      <c r="E111103" t="s">
        <v>323797</v>
      </c>
    </row>
    <row r="111104" spans="1:5" x14ac:dyDescent="0.3">
      <c r="A111104">
        <v>4</v>
      </c>
      <c r="B111104">
        <v>1557400595</v>
      </c>
      <c r="C111104" t="s">
        <v>69883</v>
      </c>
      <c r="D111104" t="s">
        <v>158633</v>
      </c>
      <c r="E111104" t="s">
        <v>323798</v>
      </c>
    </row>
    <row r="111105" spans="1:5" x14ac:dyDescent="0.3">
      <c r="A111105">
        <v>4</v>
      </c>
      <c r="B111105">
        <v>1557400695</v>
      </c>
      <c r="C111105" t="s">
        <v>69884</v>
      </c>
      <c r="D111105" t="s">
        <v>181913</v>
      </c>
      <c r="E111105" t="s">
        <v>323799</v>
      </c>
    </row>
    <row r="111106" spans="1:5" x14ac:dyDescent="0.3">
      <c r="A111106">
        <v>4</v>
      </c>
      <c r="B111106">
        <v>1557400762</v>
      </c>
      <c r="C111106" t="s">
        <v>69885</v>
      </c>
      <c r="D111106" t="s">
        <v>180508</v>
      </c>
      <c r="E111106" t="s">
        <v>323800</v>
      </c>
    </row>
    <row r="111107" spans="1:5" x14ac:dyDescent="0.3">
      <c r="A111107">
        <v>4</v>
      </c>
      <c r="B111107">
        <v>1557400813</v>
      </c>
      <c r="C111107" t="s">
        <v>69886</v>
      </c>
      <c r="D111107" t="s">
        <v>170671</v>
      </c>
      <c r="E111107" t="s">
        <v>323801</v>
      </c>
    </row>
    <row r="111108" spans="1:5" x14ac:dyDescent="0.3">
      <c r="A111108">
        <v>4</v>
      </c>
      <c r="B111108">
        <v>1557400817</v>
      </c>
      <c r="C111108" t="s">
        <v>69886</v>
      </c>
      <c r="D111108" t="s">
        <v>181914</v>
      </c>
      <c r="E111108" t="s">
        <v>306882</v>
      </c>
    </row>
    <row r="111109" spans="1:5" x14ac:dyDescent="0.3">
      <c r="A111109">
        <v>4</v>
      </c>
      <c r="B111109">
        <v>1557400825</v>
      </c>
      <c r="C111109" t="s">
        <v>69887</v>
      </c>
      <c r="D111109" t="s">
        <v>163578</v>
      </c>
      <c r="E111109" t="s">
        <v>323802</v>
      </c>
    </row>
    <row r="111110" spans="1:5" x14ac:dyDescent="0.3">
      <c r="A111110">
        <v>4</v>
      </c>
      <c r="B111110">
        <v>1557400860</v>
      </c>
      <c r="C111110" t="s">
        <v>69887</v>
      </c>
      <c r="D111110" t="s">
        <v>178309</v>
      </c>
      <c r="E111110" t="s">
        <v>323803</v>
      </c>
    </row>
    <row r="111111" spans="1:5" x14ac:dyDescent="0.3">
      <c r="A111111">
        <v>4</v>
      </c>
      <c r="B111111">
        <v>1557400895</v>
      </c>
      <c r="C111111" t="s">
        <v>69887</v>
      </c>
      <c r="D111111" t="s">
        <v>181915</v>
      </c>
      <c r="E111111" t="s">
        <v>323804</v>
      </c>
    </row>
    <row r="111112" spans="1:5" x14ac:dyDescent="0.3">
      <c r="A111112">
        <v>4</v>
      </c>
      <c r="B111112">
        <v>1557400928</v>
      </c>
      <c r="C111112" t="s">
        <v>69888</v>
      </c>
      <c r="D111112" t="s">
        <v>105452</v>
      </c>
      <c r="E111112" t="s">
        <v>323805</v>
      </c>
    </row>
    <row r="111113" spans="1:5" x14ac:dyDescent="0.3">
      <c r="A111113">
        <v>4</v>
      </c>
      <c r="B111113">
        <v>1557400961</v>
      </c>
      <c r="C111113" t="s">
        <v>69888</v>
      </c>
      <c r="D111113" t="s">
        <v>181916</v>
      </c>
      <c r="E111113" t="s">
        <v>323806</v>
      </c>
    </row>
    <row r="111114" spans="1:5" x14ac:dyDescent="0.3">
      <c r="A111114">
        <v>4</v>
      </c>
      <c r="B111114">
        <v>1557400984</v>
      </c>
      <c r="C111114" t="s">
        <v>69889</v>
      </c>
      <c r="D111114" t="s">
        <v>181023</v>
      </c>
      <c r="E111114" t="s">
        <v>323807</v>
      </c>
    </row>
    <row r="111115" spans="1:5" x14ac:dyDescent="0.3">
      <c r="A111115">
        <v>4</v>
      </c>
      <c r="B111115">
        <v>1557400990</v>
      </c>
      <c r="C111115" t="s">
        <v>69890</v>
      </c>
      <c r="D111115" t="s">
        <v>170450</v>
      </c>
      <c r="E111115" t="s">
        <v>323808</v>
      </c>
    </row>
    <row r="111116" spans="1:5" x14ac:dyDescent="0.3">
      <c r="A111116">
        <v>4</v>
      </c>
      <c r="B111116">
        <v>1557401008</v>
      </c>
      <c r="C111116" t="s">
        <v>69890</v>
      </c>
      <c r="D111116" t="s">
        <v>166394</v>
      </c>
      <c r="E111116" t="s">
        <v>323809</v>
      </c>
    </row>
    <row r="111117" spans="1:5" x14ac:dyDescent="0.3">
      <c r="A111117">
        <v>4</v>
      </c>
      <c r="B111117">
        <v>1557401040</v>
      </c>
      <c r="C111117" t="s">
        <v>69889</v>
      </c>
      <c r="D111117" t="s">
        <v>181917</v>
      </c>
      <c r="E111117" t="s">
        <v>323810</v>
      </c>
    </row>
    <row r="111118" spans="1:5" x14ac:dyDescent="0.3">
      <c r="A111118">
        <v>4</v>
      </c>
      <c r="B111118">
        <v>1557401062</v>
      </c>
      <c r="C111118" t="s">
        <v>69891</v>
      </c>
      <c r="D111118" t="s">
        <v>181380</v>
      </c>
      <c r="E111118" t="s">
        <v>323811</v>
      </c>
    </row>
    <row r="111119" spans="1:5" x14ac:dyDescent="0.3">
      <c r="A111119">
        <v>4</v>
      </c>
      <c r="B111119">
        <v>1557401076</v>
      </c>
      <c r="C111119" t="s">
        <v>69891</v>
      </c>
      <c r="D111119" t="s">
        <v>181918</v>
      </c>
      <c r="E111119" t="s">
        <v>323812</v>
      </c>
    </row>
    <row r="111120" spans="1:5" x14ac:dyDescent="0.3">
      <c r="A111120">
        <v>4</v>
      </c>
      <c r="B111120">
        <v>1557401089</v>
      </c>
      <c r="C111120" t="s">
        <v>69891</v>
      </c>
      <c r="D111120" t="s">
        <v>181859</v>
      </c>
      <c r="E111120" t="s">
        <v>323813</v>
      </c>
    </row>
    <row r="111121" spans="1:5" x14ac:dyDescent="0.3">
      <c r="A111121">
        <v>4</v>
      </c>
      <c r="B111121">
        <v>1557401147</v>
      </c>
      <c r="C111121" t="s">
        <v>69892</v>
      </c>
      <c r="D111121" t="s">
        <v>181919</v>
      </c>
      <c r="E111121" t="s">
        <v>323814</v>
      </c>
    </row>
    <row r="111122" spans="1:5" x14ac:dyDescent="0.3">
      <c r="A111122">
        <v>4</v>
      </c>
      <c r="B111122">
        <v>1557401160</v>
      </c>
      <c r="C111122" t="s">
        <v>69893</v>
      </c>
      <c r="D111122" t="s">
        <v>181920</v>
      </c>
      <c r="E111122" t="s">
        <v>323815</v>
      </c>
    </row>
    <row r="111123" spans="1:5" x14ac:dyDescent="0.3">
      <c r="A111123">
        <v>4</v>
      </c>
      <c r="B111123">
        <v>1557401187</v>
      </c>
      <c r="C111123" t="s">
        <v>69893</v>
      </c>
      <c r="D111123" t="s">
        <v>178492</v>
      </c>
      <c r="E111123" t="s">
        <v>323816</v>
      </c>
    </row>
    <row r="111124" spans="1:5" x14ac:dyDescent="0.3">
      <c r="A111124">
        <v>4</v>
      </c>
      <c r="B111124">
        <v>1557401200</v>
      </c>
      <c r="C111124" t="s">
        <v>69893</v>
      </c>
      <c r="D111124" t="s">
        <v>181921</v>
      </c>
      <c r="E111124" t="s">
        <v>323817</v>
      </c>
    </row>
    <row r="111125" spans="1:5" x14ac:dyDescent="0.3">
      <c r="A111125">
        <v>4</v>
      </c>
      <c r="B111125">
        <v>1557401203</v>
      </c>
      <c r="C111125" t="s">
        <v>69894</v>
      </c>
      <c r="D111125" t="s">
        <v>181922</v>
      </c>
      <c r="E111125" t="s">
        <v>323818</v>
      </c>
    </row>
    <row r="111126" spans="1:5" x14ac:dyDescent="0.3">
      <c r="A111126">
        <v>4</v>
      </c>
      <c r="B111126">
        <v>1557401305</v>
      </c>
      <c r="C111126" t="s">
        <v>69895</v>
      </c>
      <c r="D111126" t="s">
        <v>181923</v>
      </c>
      <c r="E111126" t="s">
        <v>323819</v>
      </c>
    </row>
    <row r="111127" spans="1:5" x14ac:dyDescent="0.3">
      <c r="A111127">
        <v>4</v>
      </c>
      <c r="B111127">
        <v>1557401316</v>
      </c>
      <c r="C111127" t="s">
        <v>69895</v>
      </c>
      <c r="D111127" t="s">
        <v>181924</v>
      </c>
      <c r="E111127" t="s">
        <v>323820</v>
      </c>
    </row>
    <row r="111128" spans="1:5" x14ac:dyDescent="0.3">
      <c r="A111128">
        <v>4</v>
      </c>
      <c r="B111128">
        <v>1557401323</v>
      </c>
      <c r="C111128" t="s">
        <v>69896</v>
      </c>
      <c r="D111128" t="s">
        <v>181925</v>
      </c>
      <c r="E111128" t="s">
        <v>323821</v>
      </c>
    </row>
    <row r="111129" spans="1:5" x14ac:dyDescent="0.3">
      <c r="A111129">
        <v>4</v>
      </c>
      <c r="B111129">
        <v>1557401335</v>
      </c>
      <c r="C111129" t="s">
        <v>69895</v>
      </c>
      <c r="D111129" t="s">
        <v>181926</v>
      </c>
      <c r="E111129" t="s">
        <v>323822</v>
      </c>
    </row>
    <row r="111130" spans="1:5" x14ac:dyDescent="0.3">
      <c r="A111130">
        <v>4</v>
      </c>
      <c r="B111130">
        <v>1557401453</v>
      </c>
      <c r="C111130" t="s">
        <v>69897</v>
      </c>
      <c r="D111130" t="s">
        <v>143281</v>
      </c>
      <c r="E111130" t="s">
        <v>323823</v>
      </c>
    </row>
    <row r="111131" spans="1:5" x14ac:dyDescent="0.3">
      <c r="A111131">
        <v>4</v>
      </c>
      <c r="B111131">
        <v>1557401458</v>
      </c>
      <c r="C111131" t="s">
        <v>69898</v>
      </c>
      <c r="D111131" t="s">
        <v>102998</v>
      </c>
      <c r="E111131" t="s">
        <v>323824</v>
      </c>
    </row>
    <row r="111132" spans="1:5" x14ac:dyDescent="0.3">
      <c r="A111132">
        <v>4</v>
      </c>
      <c r="B111132">
        <v>1557401527</v>
      </c>
      <c r="C111132" t="s">
        <v>69899</v>
      </c>
      <c r="D111132" t="s">
        <v>181927</v>
      </c>
      <c r="E111132" t="s">
        <v>323825</v>
      </c>
    </row>
    <row r="111133" spans="1:5" x14ac:dyDescent="0.3">
      <c r="A111133">
        <v>4</v>
      </c>
      <c r="B111133">
        <v>1557401611</v>
      </c>
      <c r="C111133" t="s">
        <v>69900</v>
      </c>
      <c r="D111133" t="s">
        <v>179746</v>
      </c>
      <c r="E111133" t="s">
        <v>323826</v>
      </c>
    </row>
    <row r="111134" spans="1:5" x14ac:dyDescent="0.3">
      <c r="A111134">
        <v>4</v>
      </c>
      <c r="B111134">
        <v>1557401646</v>
      </c>
      <c r="C111134" t="s">
        <v>69901</v>
      </c>
      <c r="D111134" t="s">
        <v>181928</v>
      </c>
      <c r="E111134" t="s">
        <v>323827</v>
      </c>
    </row>
    <row r="111135" spans="1:5" x14ac:dyDescent="0.3">
      <c r="A111135">
        <v>4</v>
      </c>
      <c r="B111135">
        <v>1557401699</v>
      </c>
      <c r="C111135" t="s">
        <v>69902</v>
      </c>
      <c r="D111135" t="s">
        <v>181929</v>
      </c>
      <c r="E111135" t="s">
        <v>323828</v>
      </c>
    </row>
    <row r="111136" spans="1:5" x14ac:dyDescent="0.3">
      <c r="A111136">
        <v>4</v>
      </c>
      <c r="B111136">
        <v>1557401700</v>
      </c>
      <c r="C111136" t="s">
        <v>69902</v>
      </c>
      <c r="D111136" t="s">
        <v>181930</v>
      </c>
      <c r="E111136" t="s">
        <v>323829</v>
      </c>
    </row>
    <row r="111137" spans="1:5" x14ac:dyDescent="0.3">
      <c r="A111137">
        <v>4</v>
      </c>
      <c r="B111137">
        <v>1557401728</v>
      </c>
      <c r="C111137" t="s">
        <v>69903</v>
      </c>
      <c r="D111137" t="s">
        <v>161758</v>
      </c>
      <c r="E111137" t="s">
        <v>323830</v>
      </c>
    </row>
    <row r="111138" spans="1:5" x14ac:dyDescent="0.3">
      <c r="A111138">
        <v>4</v>
      </c>
      <c r="B111138">
        <v>1557401778</v>
      </c>
      <c r="C111138" t="s">
        <v>69904</v>
      </c>
      <c r="D111138" t="s">
        <v>181931</v>
      </c>
      <c r="E111138" t="s">
        <v>323831</v>
      </c>
    </row>
    <row r="111139" spans="1:5" x14ac:dyDescent="0.3">
      <c r="A111139">
        <v>4</v>
      </c>
      <c r="B111139">
        <v>1557401788</v>
      </c>
      <c r="C111139" t="s">
        <v>69904</v>
      </c>
      <c r="D111139" t="s">
        <v>181843</v>
      </c>
      <c r="E111139" t="s">
        <v>323832</v>
      </c>
    </row>
    <row r="111140" spans="1:5" x14ac:dyDescent="0.3">
      <c r="A111140">
        <v>4</v>
      </c>
      <c r="B111140">
        <v>1557401789</v>
      </c>
      <c r="C111140" t="s">
        <v>69904</v>
      </c>
      <c r="D111140" t="s">
        <v>134982</v>
      </c>
      <c r="E111140" t="s">
        <v>323833</v>
      </c>
    </row>
    <row r="111141" spans="1:5" x14ac:dyDescent="0.3">
      <c r="A111141">
        <v>4</v>
      </c>
      <c r="B111141">
        <v>1557401825</v>
      </c>
      <c r="C111141" t="s">
        <v>69905</v>
      </c>
      <c r="D111141" t="s">
        <v>181932</v>
      </c>
      <c r="E111141" t="s">
        <v>323834</v>
      </c>
    </row>
    <row r="111142" spans="1:5" x14ac:dyDescent="0.3">
      <c r="A111142">
        <v>4</v>
      </c>
      <c r="B111142">
        <v>1557401858</v>
      </c>
      <c r="C111142" t="s">
        <v>69905</v>
      </c>
      <c r="D111142" t="s">
        <v>167512</v>
      </c>
      <c r="E111142" t="s">
        <v>323835</v>
      </c>
    </row>
    <row r="111143" spans="1:5" x14ac:dyDescent="0.3">
      <c r="A111143">
        <v>4</v>
      </c>
      <c r="B111143">
        <v>1557401887</v>
      </c>
      <c r="C111143" t="s">
        <v>69906</v>
      </c>
      <c r="D111143" t="s">
        <v>181933</v>
      </c>
      <c r="E111143" t="s">
        <v>323836</v>
      </c>
    </row>
    <row r="111144" spans="1:5" x14ac:dyDescent="0.3">
      <c r="A111144">
        <v>4</v>
      </c>
      <c r="B111144">
        <v>1557401895</v>
      </c>
      <c r="C111144" t="s">
        <v>69906</v>
      </c>
      <c r="D111144" t="s">
        <v>181934</v>
      </c>
      <c r="E111144" t="s">
        <v>323837</v>
      </c>
    </row>
    <row r="111145" spans="1:5" x14ac:dyDescent="0.3">
      <c r="A111145">
        <v>4</v>
      </c>
      <c r="B111145">
        <v>1557401940</v>
      </c>
      <c r="C111145" t="s">
        <v>69907</v>
      </c>
      <c r="D111145" t="s">
        <v>181935</v>
      </c>
      <c r="E111145" t="s">
        <v>323838</v>
      </c>
    </row>
    <row r="111146" spans="1:5" x14ac:dyDescent="0.3">
      <c r="A111146">
        <v>4</v>
      </c>
      <c r="B111146">
        <v>1557401998</v>
      </c>
      <c r="C111146" t="s">
        <v>69907</v>
      </c>
      <c r="D111146" t="s">
        <v>181936</v>
      </c>
      <c r="E111146" t="s">
        <v>323839</v>
      </c>
    </row>
    <row r="111147" spans="1:5" x14ac:dyDescent="0.3">
      <c r="A111147">
        <v>4</v>
      </c>
      <c r="B111147">
        <v>1557402063</v>
      </c>
      <c r="C111147" t="s">
        <v>69908</v>
      </c>
      <c r="D111147" t="s">
        <v>181937</v>
      </c>
      <c r="E111147" t="s">
        <v>323840</v>
      </c>
    </row>
    <row r="111148" spans="1:5" x14ac:dyDescent="0.3">
      <c r="A111148">
        <v>4</v>
      </c>
      <c r="B111148">
        <v>1557402065</v>
      </c>
      <c r="C111148" t="s">
        <v>69908</v>
      </c>
      <c r="D111148" t="s">
        <v>169374</v>
      </c>
      <c r="E111148" t="s">
        <v>323841</v>
      </c>
    </row>
    <row r="111149" spans="1:5" x14ac:dyDescent="0.3">
      <c r="A111149">
        <v>4</v>
      </c>
      <c r="B111149">
        <v>1557402084</v>
      </c>
      <c r="C111149" t="s">
        <v>69909</v>
      </c>
      <c r="D111149" t="s">
        <v>181938</v>
      </c>
      <c r="E111149" t="s">
        <v>323842</v>
      </c>
    </row>
    <row r="111150" spans="1:5" x14ac:dyDescent="0.3">
      <c r="A111150">
        <v>4</v>
      </c>
      <c r="B111150">
        <v>1557402089</v>
      </c>
      <c r="C111150" t="s">
        <v>69909</v>
      </c>
      <c r="D111150" t="s">
        <v>181939</v>
      </c>
      <c r="E111150" t="s">
        <v>323843</v>
      </c>
    </row>
    <row r="111151" spans="1:5" x14ac:dyDescent="0.3">
      <c r="A111151">
        <v>4</v>
      </c>
      <c r="B111151">
        <v>1557402162</v>
      </c>
      <c r="C111151" t="s">
        <v>69910</v>
      </c>
      <c r="D111151" t="s">
        <v>159802</v>
      </c>
      <c r="E111151" t="s">
        <v>323844</v>
      </c>
    </row>
    <row r="111152" spans="1:5" x14ac:dyDescent="0.3">
      <c r="A111152">
        <v>4</v>
      </c>
      <c r="B111152">
        <v>1557402179</v>
      </c>
      <c r="C111152" t="s">
        <v>69910</v>
      </c>
      <c r="D111152" t="s">
        <v>181940</v>
      </c>
      <c r="E111152" t="s">
        <v>323845</v>
      </c>
    </row>
    <row r="111153" spans="1:5" x14ac:dyDescent="0.3">
      <c r="A111153">
        <v>4</v>
      </c>
      <c r="B111153">
        <v>1557402249</v>
      </c>
      <c r="C111153" t="s">
        <v>69911</v>
      </c>
      <c r="D111153" t="s">
        <v>181941</v>
      </c>
      <c r="E111153" t="s">
        <v>323846</v>
      </c>
    </row>
    <row r="111154" spans="1:5" x14ac:dyDescent="0.3">
      <c r="A111154">
        <v>4</v>
      </c>
      <c r="B111154">
        <v>1557402274</v>
      </c>
      <c r="C111154" t="s">
        <v>69911</v>
      </c>
      <c r="D111154" t="s">
        <v>181942</v>
      </c>
      <c r="E111154" t="s">
        <v>323847</v>
      </c>
    </row>
    <row r="111155" spans="1:5" x14ac:dyDescent="0.3">
      <c r="A111155">
        <v>4</v>
      </c>
      <c r="B111155">
        <v>1557402301</v>
      </c>
      <c r="C111155" t="s">
        <v>69912</v>
      </c>
      <c r="D111155" t="s">
        <v>181853</v>
      </c>
      <c r="E111155" t="s">
        <v>323848</v>
      </c>
    </row>
    <row r="111156" spans="1:5" x14ac:dyDescent="0.3">
      <c r="A111156">
        <v>4</v>
      </c>
      <c r="B111156">
        <v>1557402377</v>
      </c>
      <c r="C111156" t="s">
        <v>69913</v>
      </c>
      <c r="D111156" t="s">
        <v>133966</v>
      </c>
      <c r="E111156" t="s">
        <v>323849</v>
      </c>
    </row>
    <row r="111157" spans="1:5" x14ac:dyDescent="0.3">
      <c r="A111157">
        <v>4</v>
      </c>
      <c r="B111157">
        <v>1557402398</v>
      </c>
      <c r="C111157" t="s">
        <v>69914</v>
      </c>
      <c r="D111157" t="s">
        <v>181943</v>
      </c>
      <c r="E111157" t="s">
        <v>323850</v>
      </c>
    </row>
    <row r="111158" spans="1:5" x14ac:dyDescent="0.3">
      <c r="A111158">
        <v>4</v>
      </c>
      <c r="B111158">
        <v>1557402447</v>
      </c>
      <c r="C111158" t="s">
        <v>69915</v>
      </c>
      <c r="D111158" t="s">
        <v>180564</v>
      </c>
      <c r="E111158" t="s">
        <v>323851</v>
      </c>
    </row>
    <row r="111159" spans="1:5" x14ac:dyDescent="0.3">
      <c r="A111159">
        <v>4</v>
      </c>
      <c r="B111159">
        <v>1557402471</v>
      </c>
      <c r="C111159" t="s">
        <v>69916</v>
      </c>
      <c r="D111159" t="s">
        <v>181944</v>
      </c>
      <c r="E111159" t="s">
        <v>323852</v>
      </c>
    </row>
    <row r="111160" spans="1:5" x14ac:dyDescent="0.3">
      <c r="A111160">
        <v>4</v>
      </c>
      <c r="B111160">
        <v>1557402514</v>
      </c>
      <c r="C111160" t="s">
        <v>69915</v>
      </c>
      <c r="D111160" t="s">
        <v>181945</v>
      </c>
      <c r="E111160" t="s">
        <v>323853</v>
      </c>
    </row>
    <row r="111161" spans="1:5" x14ac:dyDescent="0.3">
      <c r="A111161">
        <v>4</v>
      </c>
      <c r="B111161">
        <v>1557402536</v>
      </c>
      <c r="C111161" t="s">
        <v>69917</v>
      </c>
      <c r="D111161" t="s">
        <v>181946</v>
      </c>
      <c r="E111161" t="s">
        <v>323854</v>
      </c>
    </row>
    <row r="111162" spans="1:5" x14ac:dyDescent="0.3">
      <c r="A111162">
        <v>4</v>
      </c>
      <c r="B111162">
        <v>1557402547</v>
      </c>
      <c r="C111162" t="s">
        <v>69917</v>
      </c>
      <c r="D111162" t="s">
        <v>181947</v>
      </c>
      <c r="E111162" t="s">
        <v>323855</v>
      </c>
    </row>
    <row r="111163" spans="1:5" x14ac:dyDescent="0.3">
      <c r="A111163">
        <v>4</v>
      </c>
      <c r="B111163">
        <v>1557402561</v>
      </c>
      <c r="C111163" t="s">
        <v>69917</v>
      </c>
      <c r="D111163" t="s">
        <v>181603</v>
      </c>
      <c r="E111163" t="s">
        <v>323856</v>
      </c>
    </row>
    <row r="111164" spans="1:5" x14ac:dyDescent="0.3">
      <c r="A111164">
        <v>4</v>
      </c>
      <c r="B111164">
        <v>1557402576</v>
      </c>
      <c r="C111164" t="s">
        <v>69918</v>
      </c>
      <c r="D111164" t="s">
        <v>176023</v>
      </c>
      <c r="E111164" t="s">
        <v>323857</v>
      </c>
    </row>
    <row r="111165" spans="1:5" x14ac:dyDescent="0.3">
      <c r="A111165">
        <v>4</v>
      </c>
      <c r="B111165">
        <v>1557402608</v>
      </c>
      <c r="C111165" t="s">
        <v>69919</v>
      </c>
      <c r="D111165" t="s">
        <v>158343</v>
      </c>
      <c r="E111165" t="s">
        <v>323858</v>
      </c>
    </row>
    <row r="111166" spans="1:5" x14ac:dyDescent="0.3">
      <c r="A111166">
        <v>4</v>
      </c>
      <c r="B111166">
        <v>1557402650</v>
      </c>
      <c r="C111166" t="s">
        <v>69919</v>
      </c>
      <c r="D111166" t="s">
        <v>181948</v>
      </c>
      <c r="E111166" t="s">
        <v>323859</v>
      </c>
    </row>
    <row r="111167" spans="1:5" x14ac:dyDescent="0.3">
      <c r="A111167">
        <v>4</v>
      </c>
      <c r="B111167">
        <v>1557402660</v>
      </c>
      <c r="C111167" t="s">
        <v>69919</v>
      </c>
      <c r="D111167" t="s">
        <v>181949</v>
      </c>
      <c r="E111167" t="s">
        <v>323860</v>
      </c>
    </row>
    <row r="111168" spans="1:5" x14ac:dyDescent="0.3">
      <c r="A111168">
        <v>4</v>
      </c>
      <c r="B111168">
        <v>1557402761</v>
      </c>
      <c r="C111168" t="s">
        <v>69920</v>
      </c>
      <c r="D111168" t="s">
        <v>181950</v>
      </c>
      <c r="E111168" t="s">
        <v>323861</v>
      </c>
    </row>
    <row r="111169" spans="1:5" x14ac:dyDescent="0.3">
      <c r="A111169">
        <v>4</v>
      </c>
      <c r="B111169">
        <v>1557402807</v>
      </c>
      <c r="C111169" t="s">
        <v>69921</v>
      </c>
      <c r="D111169" t="s">
        <v>181951</v>
      </c>
      <c r="E111169" t="s">
        <v>323862</v>
      </c>
    </row>
    <row r="111170" spans="1:5" x14ac:dyDescent="0.3">
      <c r="A111170">
        <v>4</v>
      </c>
      <c r="B111170">
        <v>1557402817</v>
      </c>
      <c r="C111170" t="s">
        <v>69921</v>
      </c>
      <c r="D111170" t="s">
        <v>181952</v>
      </c>
      <c r="E111170" t="s">
        <v>323863</v>
      </c>
    </row>
    <row r="111171" spans="1:5" x14ac:dyDescent="0.3">
      <c r="A111171">
        <v>4</v>
      </c>
      <c r="B111171">
        <v>1557402822</v>
      </c>
      <c r="C111171" t="s">
        <v>69922</v>
      </c>
      <c r="D111171" t="s">
        <v>181953</v>
      </c>
      <c r="E111171" t="s">
        <v>323864</v>
      </c>
    </row>
    <row r="111172" spans="1:5" x14ac:dyDescent="0.3">
      <c r="A111172">
        <v>4</v>
      </c>
      <c r="B111172">
        <v>1557402858</v>
      </c>
      <c r="C111172" t="s">
        <v>69922</v>
      </c>
      <c r="D111172" t="s">
        <v>113151</v>
      </c>
      <c r="E111172" t="s">
        <v>323865</v>
      </c>
    </row>
    <row r="111173" spans="1:5" x14ac:dyDescent="0.3">
      <c r="A111173">
        <v>4</v>
      </c>
      <c r="B111173">
        <v>1557402864</v>
      </c>
      <c r="C111173" t="s">
        <v>69922</v>
      </c>
      <c r="D111173" t="s">
        <v>132885</v>
      </c>
      <c r="E111173" t="s">
        <v>323866</v>
      </c>
    </row>
    <row r="111174" spans="1:5" x14ac:dyDescent="0.3">
      <c r="A111174">
        <v>4</v>
      </c>
      <c r="B111174">
        <v>1557402879</v>
      </c>
      <c r="C111174" t="s">
        <v>69923</v>
      </c>
      <c r="D111174" t="s">
        <v>164798</v>
      </c>
      <c r="E111174" t="s">
        <v>323867</v>
      </c>
    </row>
    <row r="111175" spans="1:5" x14ac:dyDescent="0.3">
      <c r="A111175">
        <v>4</v>
      </c>
      <c r="B111175">
        <v>1557402931</v>
      </c>
      <c r="C111175" t="s">
        <v>69924</v>
      </c>
      <c r="D111175" t="s">
        <v>181954</v>
      </c>
      <c r="E111175" t="s">
        <v>323868</v>
      </c>
    </row>
    <row r="111176" spans="1:5" x14ac:dyDescent="0.3">
      <c r="A111176">
        <v>4</v>
      </c>
      <c r="B111176">
        <v>1557402984</v>
      </c>
      <c r="C111176" t="s">
        <v>69925</v>
      </c>
      <c r="D111176" t="s">
        <v>181955</v>
      </c>
      <c r="E111176" t="s">
        <v>323869</v>
      </c>
    </row>
    <row r="111177" spans="1:5" x14ac:dyDescent="0.3">
      <c r="A111177">
        <v>4</v>
      </c>
      <c r="B111177">
        <v>1557402988</v>
      </c>
      <c r="C111177" t="s">
        <v>69926</v>
      </c>
      <c r="D111177" t="s">
        <v>181956</v>
      </c>
      <c r="E111177" t="s">
        <v>323870</v>
      </c>
    </row>
    <row r="111178" spans="1:5" x14ac:dyDescent="0.3">
      <c r="A111178">
        <v>4</v>
      </c>
      <c r="B111178">
        <v>1557403056</v>
      </c>
      <c r="C111178" t="s">
        <v>69926</v>
      </c>
      <c r="D111178" t="s">
        <v>160334</v>
      </c>
      <c r="E111178" t="s">
        <v>323871</v>
      </c>
    </row>
    <row r="111179" spans="1:5" x14ac:dyDescent="0.3">
      <c r="A111179">
        <v>4</v>
      </c>
      <c r="B111179">
        <v>1557412278</v>
      </c>
      <c r="C111179" t="s">
        <v>69927</v>
      </c>
      <c r="D111179" t="s">
        <v>135351</v>
      </c>
      <c r="E111179" t="s">
        <v>323872</v>
      </c>
    </row>
    <row r="111180" spans="1:5" x14ac:dyDescent="0.3">
      <c r="A111180">
        <v>4</v>
      </c>
      <c r="B111180">
        <v>1557412291</v>
      </c>
      <c r="C111180" t="s">
        <v>69928</v>
      </c>
      <c r="D111180" t="s">
        <v>181957</v>
      </c>
      <c r="E111180" t="s">
        <v>323873</v>
      </c>
    </row>
    <row r="111181" spans="1:5" x14ac:dyDescent="0.3">
      <c r="A111181">
        <v>4</v>
      </c>
      <c r="B111181">
        <v>1557412328</v>
      </c>
      <c r="C111181" t="s">
        <v>69929</v>
      </c>
      <c r="D111181" t="s">
        <v>181958</v>
      </c>
      <c r="E111181" t="s">
        <v>323874</v>
      </c>
    </row>
    <row r="111182" spans="1:5" x14ac:dyDescent="0.3">
      <c r="A111182">
        <v>4</v>
      </c>
      <c r="B111182">
        <v>1557412399</v>
      </c>
      <c r="C111182" t="s">
        <v>69930</v>
      </c>
      <c r="D111182" t="s">
        <v>181959</v>
      </c>
      <c r="E111182" t="s">
        <v>323875</v>
      </c>
    </row>
    <row r="111183" spans="1:5" x14ac:dyDescent="0.3">
      <c r="A111183">
        <v>4</v>
      </c>
      <c r="B111183">
        <v>1557412415</v>
      </c>
      <c r="C111183" t="s">
        <v>69931</v>
      </c>
      <c r="D111183" t="s">
        <v>129811</v>
      </c>
      <c r="E111183" t="s">
        <v>323876</v>
      </c>
    </row>
    <row r="111184" spans="1:5" x14ac:dyDescent="0.3">
      <c r="A111184">
        <v>4</v>
      </c>
      <c r="B111184">
        <v>1557412478</v>
      </c>
      <c r="C111184" t="s">
        <v>69932</v>
      </c>
      <c r="D111184" t="s">
        <v>181960</v>
      </c>
      <c r="E111184" t="s">
        <v>323877</v>
      </c>
    </row>
    <row r="111185" spans="1:5" x14ac:dyDescent="0.3">
      <c r="A111185">
        <v>4</v>
      </c>
      <c r="B111185">
        <v>1557412520</v>
      </c>
      <c r="C111185" t="s">
        <v>69933</v>
      </c>
      <c r="D111185" t="s">
        <v>166011</v>
      </c>
      <c r="E111185" t="s">
        <v>323878</v>
      </c>
    </row>
    <row r="111186" spans="1:5" x14ac:dyDescent="0.3">
      <c r="A111186">
        <v>4</v>
      </c>
      <c r="B111186">
        <v>1557412564</v>
      </c>
      <c r="C111186" t="s">
        <v>69934</v>
      </c>
      <c r="D111186" t="s">
        <v>181961</v>
      </c>
      <c r="E111186" t="s">
        <v>323879</v>
      </c>
    </row>
    <row r="111187" spans="1:5" x14ac:dyDescent="0.3">
      <c r="A111187">
        <v>4</v>
      </c>
      <c r="B111187">
        <v>1557412574</v>
      </c>
      <c r="C111187" t="s">
        <v>69934</v>
      </c>
      <c r="D111187" t="s">
        <v>181962</v>
      </c>
      <c r="E111187" t="s">
        <v>323880</v>
      </c>
    </row>
    <row r="111188" spans="1:5" x14ac:dyDescent="0.3">
      <c r="A111188">
        <v>4</v>
      </c>
      <c r="B111188">
        <v>1557412578</v>
      </c>
      <c r="C111188" t="s">
        <v>69935</v>
      </c>
      <c r="D111188" t="s">
        <v>101868</v>
      </c>
      <c r="E111188" t="s">
        <v>323881</v>
      </c>
    </row>
    <row r="111189" spans="1:5" x14ac:dyDescent="0.3">
      <c r="A111189">
        <v>4</v>
      </c>
      <c r="B111189">
        <v>1557412581</v>
      </c>
      <c r="C111189" t="s">
        <v>69934</v>
      </c>
      <c r="D111189" t="s">
        <v>181963</v>
      </c>
      <c r="E111189" t="s">
        <v>323882</v>
      </c>
    </row>
    <row r="111190" spans="1:5" x14ac:dyDescent="0.3">
      <c r="A111190">
        <v>4</v>
      </c>
      <c r="B111190">
        <v>1557412582</v>
      </c>
      <c r="C111190" t="s">
        <v>69935</v>
      </c>
      <c r="D111190" t="s">
        <v>181964</v>
      </c>
      <c r="E111190" t="s">
        <v>323883</v>
      </c>
    </row>
    <row r="111191" spans="1:5" x14ac:dyDescent="0.3">
      <c r="A111191">
        <v>4</v>
      </c>
      <c r="B111191">
        <v>1557412620</v>
      </c>
      <c r="C111191" t="s">
        <v>69935</v>
      </c>
      <c r="D111191" t="s">
        <v>164761</v>
      </c>
      <c r="E111191" t="s">
        <v>323884</v>
      </c>
    </row>
    <row r="111192" spans="1:5" x14ac:dyDescent="0.3">
      <c r="A111192">
        <v>4</v>
      </c>
      <c r="B111192">
        <v>1557412644</v>
      </c>
      <c r="C111192" t="s">
        <v>69936</v>
      </c>
      <c r="D111192" t="s">
        <v>181965</v>
      </c>
      <c r="E111192" t="s">
        <v>323885</v>
      </c>
    </row>
    <row r="111193" spans="1:5" x14ac:dyDescent="0.3">
      <c r="A111193">
        <v>4</v>
      </c>
      <c r="B111193">
        <v>1557412651</v>
      </c>
      <c r="C111193" t="s">
        <v>69937</v>
      </c>
      <c r="D111193" t="s">
        <v>181966</v>
      </c>
      <c r="E111193" t="s">
        <v>323886</v>
      </c>
    </row>
    <row r="111194" spans="1:5" x14ac:dyDescent="0.3">
      <c r="A111194">
        <v>4</v>
      </c>
      <c r="B111194">
        <v>1557412672</v>
      </c>
      <c r="C111194" t="s">
        <v>69936</v>
      </c>
      <c r="D111194" t="s">
        <v>181967</v>
      </c>
      <c r="E111194" t="s">
        <v>323887</v>
      </c>
    </row>
    <row r="111195" spans="1:5" x14ac:dyDescent="0.3">
      <c r="A111195">
        <v>4</v>
      </c>
      <c r="B111195">
        <v>1557412673</v>
      </c>
      <c r="C111195" t="s">
        <v>69936</v>
      </c>
      <c r="D111195" t="s">
        <v>181968</v>
      </c>
      <c r="E111195" t="s">
        <v>323888</v>
      </c>
    </row>
    <row r="111196" spans="1:5" x14ac:dyDescent="0.3">
      <c r="A111196">
        <v>4</v>
      </c>
      <c r="B111196">
        <v>1557412683</v>
      </c>
      <c r="C111196" t="s">
        <v>69936</v>
      </c>
      <c r="D111196" t="s">
        <v>181969</v>
      </c>
      <c r="E111196" t="s">
        <v>323889</v>
      </c>
    </row>
    <row r="111197" spans="1:5" x14ac:dyDescent="0.3">
      <c r="A111197">
        <v>4</v>
      </c>
      <c r="B111197">
        <v>1557412687</v>
      </c>
      <c r="C111197" t="s">
        <v>69936</v>
      </c>
      <c r="D111197" t="s">
        <v>176828</v>
      </c>
      <c r="E111197" t="s">
        <v>323890</v>
      </c>
    </row>
    <row r="111198" spans="1:5" x14ac:dyDescent="0.3">
      <c r="A111198">
        <v>4</v>
      </c>
      <c r="B111198">
        <v>1557412702</v>
      </c>
      <c r="C111198" t="s">
        <v>69938</v>
      </c>
      <c r="D111198" t="s">
        <v>159527</v>
      </c>
      <c r="E111198" t="s">
        <v>323891</v>
      </c>
    </row>
    <row r="111199" spans="1:5" x14ac:dyDescent="0.3">
      <c r="A111199">
        <v>4</v>
      </c>
      <c r="B111199">
        <v>1557412733</v>
      </c>
      <c r="C111199" t="s">
        <v>69939</v>
      </c>
      <c r="D111199" t="s">
        <v>181970</v>
      </c>
      <c r="E111199" t="s">
        <v>323892</v>
      </c>
    </row>
    <row r="111200" spans="1:5" x14ac:dyDescent="0.3">
      <c r="A111200">
        <v>4</v>
      </c>
      <c r="B111200">
        <v>1557412748</v>
      </c>
      <c r="C111200" t="s">
        <v>69938</v>
      </c>
      <c r="D111200" t="s">
        <v>181971</v>
      </c>
      <c r="E111200" t="s">
        <v>323893</v>
      </c>
    </row>
    <row r="111201" spans="1:5" x14ac:dyDescent="0.3">
      <c r="A111201">
        <v>4</v>
      </c>
      <c r="B111201">
        <v>1557412782</v>
      </c>
      <c r="C111201" t="s">
        <v>69939</v>
      </c>
      <c r="D111201" t="s">
        <v>181972</v>
      </c>
      <c r="E111201" t="s">
        <v>323894</v>
      </c>
    </row>
    <row r="111202" spans="1:5" x14ac:dyDescent="0.3">
      <c r="A111202">
        <v>4</v>
      </c>
      <c r="B111202">
        <v>1557412805</v>
      </c>
      <c r="C111202" t="s">
        <v>69940</v>
      </c>
      <c r="D111202" t="s">
        <v>181973</v>
      </c>
      <c r="E111202" t="s">
        <v>323895</v>
      </c>
    </row>
    <row r="111203" spans="1:5" x14ac:dyDescent="0.3">
      <c r="A111203">
        <v>4</v>
      </c>
      <c r="B111203">
        <v>1557412859</v>
      </c>
      <c r="C111203" t="s">
        <v>69941</v>
      </c>
      <c r="D111203" t="s">
        <v>181974</v>
      </c>
      <c r="E111203" t="s">
        <v>323896</v>
      </c>
    </row>
    <row r="111204" spans="1:5" x14ac:dyDescent="0.3">
      <c r="A111204">
        <v>4</v>
      </c>
      <c r="B111204">
        <v>1557412890</v>
      </c>
      <c r="C111204" t="s">
        <v>69942</v>
      </c>
      <c r="D111204" t="s">
        <v>181975</v>
      </c>
      <c r="E111204" t="s">
        <v>323897</v>
      </c>
    </row>
    <row r="111205" spans="1:5" x14ac:dyDescent="0.3">
      <c r="A111205">
        <v>4</v>
      </c>
      <c r="B111205">
        <v>1557412909</v>
      </c>
      <c r="C111205" t="s">
        <v>69942</v>
      </c>
      <c r="D111205" t="s">
        <v>181976</v>
      </c>
      <c r="E111205" t="s">
        <v>323898</v>
      </c>
    </row>
    <row r="111206" spans="1:5" x14ac:dyDescent="0.3">
      <c r="A111206">
        <v>4</v>
      </c>
      <c r="B111206">
        <v>1557412950</v>
      </c>
      <c r="C111206" t="s">
        <v>69943</v>
      </c>
      <c r="D111206" t="s">
        <v>102278</v>
      </c>
      <c r="E111206" t="s">
        <v>323899</v>
      </c>
    </row>
    <row r="111207" spans="1:5" x14ac:dyDescent="0.3">
      <c r="A111207">
        <v>4</v>
      </c>
      <c r="B111207">
        <v>1557412955</v>
      </c>
      <c r="C111207" t="s">
        <v>69944</v>
      </c>
      <c r="D111207" t="s">
        <v>179746</v>
      </c>
      <c r="E111207" t="s">
        <v>323900</v>
      </c>
    </row>
    <row r="111208" spans="1:5" x14ac:dyDescent="0.3">
      <c r="A111208">
        <v>4</v>
      </c>
      <c r="B111208">
        <v>1557413053</v>
      </c>
      <c r="C111208" t="s">
        <v>69945</v>
      </c>
      <c r="D111208" t="s">
        <v>100331</v>
      </c>
      <c r="E111208" t="s">
        <v>323901</v>
      </c>
    </row>
    <row r="111209" spans="1:5" x14ac:dyDescent="0.3">
      <c r="A111209">
        <v>4</v>
      </c>
      <c r="B111209">
        <v>1557413087</v>
      </c>
      <c r="C111209" t="s">
        <v>69946</v>
      </c>
      <c r="D111209" t="s">
        <v>181977</v>
      </c>
      <c r="E111209" t="s">
        <v>323902</v>
      </c>
    </row>
    <row r="111210" spans="1:5" x14ac:dyDescent="0.3">
      <c r="A111210">
        <v>4</v>
      </c>
      <c r="B111210">
        <v>1557413110</v>
      </c>
      <c r="C111210" t="s">
        <v>69946</v>
      </c>
      <c r="D111210" t="s">
        <v>181978</v>
      </c>
      <c r="E111210" t="s">
        <v>323903</v>
      </c>
    </row>
    <row r="111211" spans="1:5" x14ac:dyDescent="0.3">
      <c r="A111211">
        <v>4</v>
      </c>
      <c r="B111211">
        <v>1557413251</v>
      </c>
      <c r="C111211" t="s">
        <v>69947</v>
      </c>
      <c r="D111211" t="s">
        <v>181979</v>
      </c>
      <c r="E111211" t="s">
        <v>323904</v>
      </c>
    </row>
    <row r="111212" spans="1:5" x14ac:dyDescent="0.3">
      <c r="A111212">
        <v>4</v>
      </c>
      <c r="B111212">
        <v>1557413267</v>
      </c>
      <c r="C111212" t="s">
        <v>69948</v>
      </c>
      <c r="D111212" t="s">
        <v>181980</v>
      </c>
      <c r="E111212" t="s">
        <v>323905</v>
      </c>
    </row>
    <row r="111213" spans="1:5" x14ac:dyDescent="0.3">
      <c r="A111213">
        <v>4</v>
      </c>
      <c r="B111213">
        <v>1557413332</v>
      </c>
      <c r="C111213" t="s">
        <v>69949</v>
      </c>
      <c r="D111213" t="s">
        <v>139644</v>
      </c>
      <c r="E111213" t="s">
        <v>323906</v>
      </c>
    </row>
    <row r="111214" spans="1:5" x14ac:dyDescent="0.3">
      <c r="A111214">
        <v>4</v>
      </c>
      <c r="B111214">
        <v>1557413416</v>
      </c>
      <c r="C111214" t="s">
        <v>69950</v>
      </c>
      <c r="D111214" t="s">
        <v>181981</v>
      </c>
      <c r="E111214" t="s">
        <v>323907</v>
      </c>
    </row>
    <row r="111215" spans="1:5" x14ac:dyDescent="0.3">
      <c r="A111215">
        <v>4</v>
      </c>
      <c r="B111215">
        <v>1557413439</v>
      </c>
      <c r="C111215" t="s">
        <v>69950</v>
      </c>
      <c r="D111215" t="s">
        <v>160648</v>
      </c>
      <c r="E111215" t="s">
        <v>323908</v>
      </c>
    </row>
    <row r="111216" spans="1:5" x14ac:dyDescent="0.3">
      <c r="A111216">
        <v>4</v>
      </c>
      <c r="B111216">
        <v>1557413449</v>
      </c>
      <c r="C111216" t="s">
        <v>69951</v>
      </c>
      <c r="D111216" t="s">
        <v>162297</v>
      </c>
      <c r="E111216" t="s">
        <v>323909</v>
      </c>
    </row>
    <row r="111217" spans="1:5" x14ac:dyDescent="0.3">
      <c r="A111217">
        <v>4</v>
      </c>
      <c r="B111217">
        <v>1557413578</v>
      </c>
      <c r="C111217" t="s">
        <v>69952</v>
      </c>
      <c r="D111217" t="s">
        <v>180621</v>
      </c>
      <c r="E111217" t="s">
        <v>323910</v>
      </c>
    </row>
    <row r="111218" spans="1:5" x14ac:dyDescent="0.3">
      <c r="A111218">
        <v>4</v>
      </c>
      <c r="B111218">
        <v>1557413591</v>
      </c>
      <c r="C111218" t="s">
        <v>69952</v>
      </c>
      <c r="D111218" t="s">
        <v>181982</v>
      </c>
      <c r="E111218" t="s">
        <v>323911</v>
      </c>
    </row>
    <row r="111219" spans="1:5" x14ac:dyDescent="0.3">
      <c r="A111219">
        <v>4</v>
      </c>
      <c r="B111219">
        <v>1557413654</v>
      </c>
      <c r="C111219" t="s">
        <v>69953</v>
      </c>
      <c r="D111219" t="s">
        <v>181983</v>
      </c>
      <c r="E111219" t="s">
        <v>323912</v>
      </c>
    </row>
    <row r="111220" spans="1:5" x14ac:dyDescent="0.3">
      <c r="A111220">
        <v>4</v>
      </c>
      <c r="B111220">
        <v>1557413664</v>
      </c>
      <c r="C111220" t="s">
        <v>69954</v>
      </c>
      <c r="D111220" t="s">
        <v>144063</v>
      </c>
      <c r="E111220" t="s">
        <v>323913</v>
      </c>
    </row>
    <row r="111221" spans="1:5" x14ac:dyDescent="0.3">
      <c r="A111221">
        <v>4</v>
      </c>
      <c r="B111221">
        <v>1557413670</v>
      </c>
      <c r="C111221" t="s">
        <v>69954</v>
      </c>
      <c r="D111221" t="s">
        <v>181984</v>
      </c>
      <c r="E111221" t="s">
        <v>323914</v>
      </c>
    </row>
    <row r="111222" spans="1:5" x14ac:dyDescent="0.3">
      <c r="A111222">
        <v>4</v>
      </c>
      <c r="B111222">
        <v>1557413683</v>
      </c>
      <c r="C111222" t="s">
        <v>69954</v>
      </c>
      <c r="D111222" t="s">
        <v>138677</v>
      </c>
      <c r="E111222" t="s">
        <v>323915</v>
      </c>
    </row>
    <row r="111223" spans="1:5" x14ac:dyDescent="0.3">
      <c r="A111223">
        <v>4</v>
      </c>
      <c r="B111223">
        <v>1557413924</v>
      </c>
      <c r="C111223" t="s">
        <v>69955</v>
      </c>
      <c r="D111223" t="s">
        <v>181985</v>
      </c>
      <c r="E111223" t="s">
        <v>323916</v>
      </c>
    </row>
    <row r="111224" spans="1:5" x14ac:dyDescent="0.3">
      <c r="A111224">
        <v>4</v>
      </c>
      <c r="B111224">
        <v>1557414003</v>
      </c>
      <c r="C111224" t="s">
        <v>69956</v>
      </c>
      <c r="D111224" t="s">
        <v>179709</v>
      </c>
      <c r="E111224" t="s">
        <v>323917</v>
      </c>
    </row>
    <row r="111225" spans="1:5" x14ac:dyDescent="0.3">
      <c r="A111225">
        <v>4</v>
      </c>
      <c r="B111225">
        <v>1557414024</v>
      </c>
      <c r="C111225" t="s">
        <v>69956</v>
      </c>
      <c r="D111225" t="s">
        <v>181986</v>
      </c>
      <c r="E111225" t="s">
        <v>323918</v>
      </c>
    </row>
    <row r="111226" spans="1:5" x14ac:dyDescent="0.3">
      <c r="A111226">
        <v>4</v>
      </c>
      <c r="B111226">
        <v>1557414030</v>
      </c>
      <c r="C111226" t="s">
        <v>69957</v>
      </c>
      <c r="D111226" t="s">
        <v>181606</v>
      </c>
      <c r="E111226" t="s">
        <v>323919</v>
      </c>
    </row>
    <row r="111227" spans="1:5" x14ac:dyDescent="0.3">
      <c r="A111227">
        <v>4</v>
      </c>
      <c r="B111227">
        <v>1557414035</v>
      </c>
      <c r="C111227" t="s">
        <v>69957</v>
      </c>
      <c r="D111227" t="s">
        <v>124901</v>
      </c>
      <c r="E111227" t="s">
        <v>323920</v>
      </c>
    </row>
    <row r="111228" spans="1:5" x14ac:dyDescent="0.3">
      <c r="A111228">
        <v>4</v>
      </c>
      <c r="B111228">
        <v>1557414085</v>
      </c>
      <c r="C111228" t="s">
        <v>69958</v>
      </c>
      <c r="D111228" t="s">
        <v>178616</v>
      </c>
      <c r="E111228" t="s">
        <v>323921</v>
      </c>
    </row>
    <row r="111229" spans="1:5" x14ac:dyDescent="0.3">
      <c r="A111229">
        <v>4</v>
      </c>
      <c r="B111229">
        <v>1557414093</v>
      </c>
      <c r="C111229" t="s">
        <v>69958</v>
      </c>
      <c r="D111229" t="s">
        <v>181987</v>
      </c>
      <c r="E111229" t="s">
        <v>323922</v>
      </c>
    </row>
    <row r="111230" spans="1:5" x14ac:dyDescent="0.3">
      <c r="A111230">
        <v>4</v>
      </c>
      <c r="B111230">
        <v>1557414138</v>
      </c>
      <c r="C111230" t="s">
        <v>69959</v>
      </c>
      <c r="D111230" t="s">
        <v>181988</v>
      </c>
      <c r="E111230" t="s">
        <v>323923</v>
      </c>
    </row>
    <row r="111231" spans="1:5" x14ac:dyDescent="0.3">
      <c r="A111231">
        <v>4</v>
      </c>
      <c r="B111231">
        <v>1557414175</v>
      </c>
      <c r="C111231" t="s">
        <v>69960</v>
      </c>
      <c r="D111231" t="s">
        <v>139644</v>
      </c>
      <c r="E111231" t="s">
        <v>323924</v>
      </c>
    </row>
    <row r="111232" spans="1:5" x14ac:dyDescent="0.3">
      <c r="A111232">
        <v>4</v>
      </c>
      <c r="B111232">
        <v>1557414229</v>
      </c>
      <c r="C111232" t="s">
        <v>69961</v>
      </c>
      <c r="D111232" t="s">
        <v>151495</v>
      </c>
      <c r="E111232" t="s">
        <v>323925</v>
      </c>
    </row>
    <row r="111233" spans="1:5" x14ac:dyDescent="0.3">
      <c r="A111233">
        <v>4</v>
      </c>
      <c r="B111233">
        <v>1557414265</v>
      </c>
      <c r="C111233" t="s">
        <v>69961</v>
      </c>
      <c r="D111233" t="s">
        <v>181989</v>
      </c>
      <c r="E111233" t="s">
        <v>323926</v>
      </c>
    </row>
    <row r="111234" spans="1:5" x14ac:dyDescent="0.3">
      <c r="A111234">
        <v>4</v>
      </c>
      <c r="B111234">
        <v>1557414282</v>
      </c>
      <c r="C111234" t="s">
        <v>69962</v>
      </c>
      <c r="D111234" t="s">
        <v>181630</v>
      </c>
      <c r="E111234" t="s">
        <v>323927</v>
      </c>
    </row>
    <row r="111235" spans="1:5" x14ac:dyDescent="0.3">
      <c r="A111235">
        <v>4</v>
      </c>
      <c r="B111235">
        <v>1557414325</v>
      </c>
      <c r="C111235" t="s">
        <v>69963</v>
      </c>
      <c r="D111235" t="s">
        <v>181990</v>
      </c>
      <c r="E111235" t="s">
        <v>323928</v>
      </c>
    </row>
    <row r="111236" spans="1:5" x14ac:dyDescent="0.3">
      <c r="A111236">
        <v>4</v>
      </c>
      <c r="B111236">
        <v>1557414393</v>
      </c>
      <c r="C111236" t="s">
        <v>69963</v>
      </c>
      <c r="D111236" t="s">
        <v>145155</v>
      </c>
      <c r="E111236" t="s">
        <v>323929</v>
      </c>
    </row>
    <row r="111237" spans="1:5" x14ac:dyDescent="0.3">
      <c r="A111237">
        <v>4</v>
      </c>
      <c r="B111237">
        <v>1557414435</v>
      </c>
      <c r="C111237" t="s">
        <v>69964</v>
      </c>
      <c r="D111237" t="s">
        <v>181991</v>
      </c>
      <c r="E111237" t="s">
        <v>323930</v>
      </c>
    </row>
    <row r="111238" spans="1:5" x14ac:dyDescent="0.3">
      <c r="A111238">
        <v>4</v>
      </c>
      <c r="B111238">
        <v>1557414439</v>
      </c>
      <c r="C111238" t="s">
        <v>69964</v>
      </c>
      <c r="D111238" t="s">
        <v>179510</v>
      </c>
      <c r="E111238" t="s">
        <v>323931</v>
      </c>
    </row>
    <row r="111239" spans="1:5" x14ac:dyDescent="0.3">
      <c r="A111239">
        <v>4</v>
      </c>
      <c r="B111239">
        <v>1557414521</v>
      </c>
      <c r="C111239" t="s">
        <v>69965</v>
      </c>
      <c r="D111239" t="s">
        <v>181992</v>
      </c>
      <c r="E111239" t="s">
        <v>323932</v>
      </c>
    </row>
    <row r="111240" spans="1:5" x14ac:dyDescent="0.3">
      <c r="A111240">
        <v>4</v>
      </c>
      <c r="B111240">
        <v>1557414602</v>
      </c>
      <c r="C111240" t="s">
        <v>69966</v>
      </c>
      <c r="D111240" t="s">
        <v>181903</v>
      </c>
      <c r="E111240" t="s">
        <v>323933</v>
      </c>
    </row>
    <row r="111241" spans="1:5" x14ac:dyDescent="0.3">
      <c r="A111241">
        <v>4</v>
      </c>
      <c r="B111241">
        <v>1557414630</v>
      </c>
      <c r="C111241" t="s">
        <v>69966</v>
      </c>
      <c r="D111241" t="s">
        <v>181993</v>
      </c>
      <c r="E111241" t="s">
        <v>323934</v>
      </c>
    </row>
    <row r="111242" spans="1:5" x14ac:dyDescent="0.3">
      <c r="A111242">
        <v>4</v>
      </c>
      <c r="B111242">
        <v>1557414642</v>
      </c>
      <c r="C111242" t="s">
        <v>69967</v>
      </c>
      <c r="D111242" t="s">
        <v>166226</v>
      </c>
      <c r="E111242" t="s">
        <v>323935</v>
      </c>
    </row>
    <row r="111243" spans="1:5" x14ac:dyDescent="0.3">
      <c r="A111243">
        <v>4</v>
      </c>
      <c r="B111243">
        <v>1557414643</v>
      </c>
      <c r="C111243" t="s">
        <v>69967</v>
      </c>
      <c r="D111243" t="s">
        <v>158672</v>
      </c>
      <c r="E111243" t="s">
        <v>323936</v>
      </c>
    </row>
    <row r="111244" spans="1:5" x14ac:dyDescent="0.3">
      <c r="A111244">
        <v>4</v>
      </c>
      <c r="B111244">
        <v>1557414658</v>
      </c>
      <c r="C111244" t="s">
        <v>69966</v>
      </c>
      <c r="D111244" t="s">
        <v>181994</v>
      </c>
      <c r="E111244" t="s">
        <v>323937</v>
      </c>
    </row>
    <row r="111245" spans="1:5" x14ac:dyDescent="0.3">
      <c r="A111245">
        <v>4</v>
      </c>
      <c r="B111245">
        <v>1557414668</v>
      </c>
      <c r="C111245" t="s">
        <v>69968</v>
      </c>
      <c r="D111245" t="s">
        <v>94225</v>
      </c>
      <c r="E111245" t="s">
        <v>323938</v>
      </c>
    </row>
    <row r="111246" spans="1:5" x14ac:dyDescent="0.3">
      <c r="A111246">
        <v>4</v>
      </c>
      <c r="B111246">
        <v>1557414819</v>
      </c>
      <c r="C111246" t="s">
        <v>69969</v>
      </c>
      <c r="D111246" t="s">
        <v>181995</v>
      </c>
      <c r="E111246" t="s">
        <v>323939</v>
      </c>
    </row>
    <row r="111247" spans="1:5" x14ac:dyDescent="0.3">
      <c r="A111247">
        <v>4</v>
      </c>
      <c r="B111247">
        <v>1557414917</v>
      </c>
      <c r="C111247" t="s">
        <v>69970</v>
      </c>
      <c r="D111247" t="s">
        <v>181996</v>
      </c>
      <c r="E111247" t="s">
        <v>323940</v>
      </c>
    </row>
    <row r="111248" spans="1:5" x14ac:dyDescent="0.3">
      <c r="A111248">
        <v>4</v>
      </c>
      <c r="B111248">
        <v>1557414923</v>
      </c>
      <c r="C111248" t="s">
        <v>69970</v>
      </c>
      <c r="D111248" t="s">
        <v>181997</v>
      </c>
      <c r="E111248" t="s">
        <v>323941</v>
      </c>
    </row>
    <row r="111249" spans="1:5" x14ac:dyDescent="0.3">
      <c r="A111249">
        <v>4</v>
      </c>
      <c r="B111249">
        <v>1557414937</v>
      </c>
      <c r="C111249" t="s">
        <v>69971</v>
      </c>
      <c r="D111249" t="s">
        <v>179730</v>
      </c>
      <c r="E111249" t="s">
        <v>323942</v>
      </c>
    </row>
    <row r="111250" spans="1:5" x14ac:dyDescent="0.3">
      <c r="A111250">
        <v>4</v>
      </c>
      <c r="B111250">
        <v>1557414950</v>
      </c>
      <c r="C111250" t="s">
        <v>69972</v>
      </c>
      <c r="D111250" t="s">
        <v>181998</v>
      </c>
      <c r="E111250" t="s">
        <v>323943</v>
      </c>
    </row>
    <row r="111251" spans="1:5" x14ac:dyDescent="0.3">
      <c r="A111251">
        <v>4</v>
      </c>
      <c r="B111251">
        <v>1557415092</v>
      </c>
      <c r="C111251" t="s">
        <v>69973</v>
      </c>
      <c r="D111251" t="s">
        <v>112110</v>
      </c>
      <c r="E111251" t="s">
        <v>323944</v>
      </c>
    </row>
    <row r="111252" spans="1:5" x14ac:dyDescent="0.3">
      <c r="A111252">
        <v>4</v>
      </c>
      <c r="B111252">
        <v>1557415153</v>
      </c>
      <c r="C111252" t="s">
        <v>69974</v>
      </c>
      <c r="D111252" t="s">
        <v>124901</v>
      </c>
      <c r="E111252" t="s">
        <v>323945</v>
      </c>
    </row>
    <row r="111253" spans="1:5" x14ac:dyDescent="0.3">
      <c r="A111253">
        <v>4</v>
      </c>
      <c r="B111253">
        <v>1557415177</v>
      </c>
      <c r="C111253" t="s">
        <v>69974</v>
      </c>
      <c r="D111253" t="s">
        <v>181999</v>
      </c>
      <c r="E111253" t="s">
        <v>323946</v>
      </c>
    </row>
    <row r="111254" spans="1:5" x14ac:dyDescent="0.3">
      <c r="A111254">
        <v>4</v>
      </c>
      <c r="B111254">
        <v>1557415277</v>
      </c>
      <c r="C111254" t="s">
        <v>69975</v>
      </c>
      <c r="D111254" t="s">
        <v>161281</v>
      </c>
      <c r="E111254" t="s">
        <v>323947</v>
      </c>
    </row>
    <row r="111255" spans="1:5" x14ac:dyDescent="0.3">
      <c r="A111255">
        <v>4</v>
      </c>
      <c r="B111255">
        <v>1557415347</v>
      </c>
      <c r="C111255" t="s">
        <v>69976</v>
      </c>
      <c r="D111255" t="s">
        <v>105347</v>
      </c>
      <c r="E111255" t="s">
        <v>323948</v>
      </c>
    </row>
    <row r="111256" spans="1:5" x14ac:dyDescent="0.3">
      <c r="A111256">
        <v>4</v>
      </c>
      <c r="B111256">
        <v>1557415452</v>
      </c>
      <c r="C111256" t="s">
        <v>69977</v>
      </c>
      <c r="D111256" t="s">
        <v>182000</v>
      </c>
      <c r="E111256" t="s">
        <v>323949</v>
      </c>
    </row>
    <row r="111257" spans="1:5" x14ac:dyDescent="0.3">
      <c r="A111257">
        <v>4</v>
      </c>
      <c r="B111257">
        <v>1557415541</v>
      </c>
      <c r="C111257" t="s">
        <v>69978</v>
      </c>
      <c r="D111257" t="s">
        <v>182001</v>
      </c>
      <c r="E111257" t="s">
        <v>323950</v>
      </c>
    </row>
    <row r="111258" spans="1:5" x14ac:dyDescent="0.3">
      <c r="A111258">
        <v>4</v>
      </c>
      <c r="B111258">
        <v>1557415593</v>
      </c>
      <c r="C111258" t="s">
        <v>69979</v>
      </c>
      <c r="D111258" t="s">
        <v>182002</v>
      </c>
      <c r="E111258" t="s">
        <v>323951</v>
      </c>
    </row>
    <row r="111259" spans="1:5" x14ac:dyDescent="0.3">
      <c r="A111259">
        <v>4</v>
      </c>
      <c r="B111259">
        <v>1557415660</v>
      </c>
      <c r="C111259" t="s">
        <v>69980</v>
      </c>
      <c r="D111259" t="s">
        <v>179510</v>
      </c>
      <c r="E111259" t="s">
        <v>323952</v>
      </c>
    </row>
    <row r="111260" spans="1:5" x14ac:dyDescent="0.3">
      <c r="A111260">
        <v>4</v>
      </c>
      <c r="B111260">
        <v>1557415705</v>
      </c>
      <c r="C111260" t="s">
        <v>69981</v>
      </c>
      <c r="D111260" t="s">
        <v>182003</v>
      </c>
      <c r="E111260" t="s">
        <v>323953</v>
      </c>
    </row>
    <row r="111261" spans="1:5" x14ac:dyDescent="0.3">
      <c r="A111261">
        <v>4</v>
      </c>
      <c r="B111261">
        <v>1557415737</v>
      </c>
      <c r="C111261" t="s">
        <v>69981</v>
      </c>
      <c r="D111261" t="s">
        <v>182004</v>
      </c>
      <c r="E111261" t="s">
        <v>323954</v>
      </c>
    </row>
    <row r="111262" spans="1:5" x14ac:dyDescent="0.3">
      <c r="A111262">
        <v>4</v>
      </c>
      <c r="B111262">
        <v>1557415741</v>
      </c>
      <c r="C111262" t="s">
        <v>69982</v>
      </c>
      <c r="D111262" t="s">
        <v>161075</v>
      </c>
      <c r="E111262" t="s">
        <v>323955</v>
      </c>
    </row>
    <row r="111263" spans="1:5" x14ac:dyDescent="0.3">
      <c r="A111263">
        <v>4</v>
      </c>
      <c r="B111263">
        <v>1557415790</v>
      </c>
      <c r="C111263" t="s">
        <v>69982</v>
      </c>
      <c r="D111263" t="s">
        <v>182005</v>
      </c>
      <c r="E111263" t="s">
        <v>323956</v>
      </c>
    </row>
    <row r="111264" spans="1:5" x14ac:dyDescent="0.3">
      <c r="A111264">
        <v>4</v>
      </c>
      <c r="B111264">
        <v>1557415804</v>
      </c>
      <c r="C111264" t="s">
        <v>69982</v>
      </c>
      <c r="D111264" t="s">
        <v>182006</v>
      </c>
      <c r="E111264" t="s">
        <v>323957</v>
      </c>
    </row>
    <row r="111265" spans="1:5" x14ac:dyDescent="0.3">
      <c r="A111265">
        <v>4</v>
      </c>
      <c r="B111265">
        <v>1557415862</v>
      </c>
      <c r="C111265" t="s">
        <v>69983</v>
      </c>
      <c r="D111265" t="s">
        <v>182007</v>
      </c>
      <c r="E111265" t="s">
        <v>323958</v>
      </c>
    </row>
    <row r="111266" spans="1:5" x14ac:dyDescent="0.3">
      <c r="A111266">
        <v>4</v>
      </c>
      <c r="B111266">
        <v>1557415897</v>
      </c>
      <c r="C111266" t="s">
        <v>69984</v>
      </c>
      <c r="D111266" t="s">
        <v>103832</v>
      </c>
      <c r="E111266" t="s">
        <v>323959</v>
      </c>
    </row>
    <row r="111267" spans="1:5" x14ac:dyDescent="0.3">
      <c r="A111267">
        <v>4</v>
      </c>
      <c r="B111267">
        <v>1557415985</v>
      </c>
      <c r="C111267" t="s">
        <v>69985</v>
      </c>
      <c r="D111267" t="s">
        <v>182008</v>
      </c>
      <c r="E111267" t="s">
        <v>323960</v>
      </c>
    </row>
    <row r="111268" spans="1:5" x14ac:dyDescent="0.3">
      <c r="A111268">
        <v>4</v>
      </c>
      <c r="B111268">
        <v>1557416018</v>
      </c>
      <c r="C111268" t="s">
        <v>69985</v>
      </c>
      <c r="D111268" t="s">
        <v>182009</v>
      </c>
      <c r="E111268" t="s">
        <v>323961</v>
      </c>
    </row>
    <row r="111269" spans="1:5" x14ac:dyDescent="0.3">
      <c r="A111269">
        <v>4</v>
      </c>
      <c r="B111269">
        <v>1557416104</v>
      </c>
      <c r="C111269" t="s">
        <v>69986</v>
      </c>
      <c r="D111269" t="s">
        <v>182010</v>
      </c>
      <c r="E111269" t="s">
        <v>323962</v>
      </c>
    </row>
    <row r="111270" spans="1:5" x14ac:dyDescent="0.3">
      <c r="A111270">
        <v>4</v>
      </c>
      <c r="B111270">
        <v>1557416210</v>
      </c>
      <c r="C111270" t="s">
        <v>69987</v>
      </c>
      <c r="D111270" t="s">
        <v>182011</v>
      </c>
      <c r="E111270" t="s">
        <v>323963</v>
      </c>
    </row>
    <row r="111271" spans="1:5" x14ac:dyDescent="0.3">
      <c r="A111271">
        <v>4</v>
      </c>
      <c r="B111271">
        <v>1557416211</v>
      </c>
      <c r="C111271" t="s">
        <v>69987</v>
      </c>
      <c r="D111271" t="s">
        <v>182012</v>
      </c>
      <c r="E111271" t="s">
        <v>323964</v>
      </c>
    </row>
    <row r="111272" spans="1:5" x14ac:dyDescent="0.3">
      <c r="A111272">
        <v>4</v>
      </c>
      <c r="B111272">
        <v>1557416256</v>
      </c>
      <c r="C111272" t="s">
        <v>69988</v>
      </c>
      <c r="D111272" t="s">
        <v>182013</v>
      </c>
      <c r="E111272" t="s">
        <v>323965</v>
      </c>
    </row>
    <row r="111273" spans="1:5" x14ac:dyDescent="0.3">
      <c r="A111273">
        <v>4</v>
      </c>
      <c r="B111273">
        <v>1557416326</v>
      </c>
      <c r="C111273" t="s">
        <v>69989</v>
      </c>
      <c r="D111273" t="s">
        <v>182014</v>
      </c>
      <c r="E111273" t="s">
        <v>323966</v>
      </c>
    </row>
    <row r="111274" spans="1:5" x14ac:dyDescent="0.3">
      <c r="A111274">
        <v>4</v>
      </c>
      <c r="B111274">
        <v>1557416364</v>
      </c>
      <c r="C111274" t="s">
        <v>69989</v>
      </c>
      <c r="D111274" t="s">
        <v>175810</v>
      </c>
      <c r="E111274" t="s">
        <v>323967</v>
      </c>
    </row>
    <row r="111275" spans="1:5" x14ac:dyDescent="0.3">
      <c r="A111275">
        <v>4</v>
      </c>
      <c r="B111275">
        <v>1557416385</v>
      </c>
      <c r="C111275" t="s">
        <v>69990</v>
      </c>
      <c r="D111275" t="s">
        <v>98805</v>
      </c>
      <c r="E111275" t="s">
        <v>323968</v>
      </c>
    </row>
    <row r="111276" spans="1:5" x14ac:dyDescent="0.3">
      <c r="A111276">
        <v>4</v>
      </c>
      <c r="B111276">
        <v>1557416424</v>
      </c>
      <c r="C111276" t="s">
        <v>69990</v>
      </c>
      <c r="D111276" t="s">
        <v>170450</v>
      </c>
      <c r="E111276" t="s">
        <v>323969</v>
      </c>
    </row>
    <row r="111277" spans="1:5" x14ac:dyDescent="0.3">
      <c r="A111277">
        <v>4</v>
      </c>
      <c r="B111277">
        <v>1557427691</v>
      </c>
      <c r="C111277" t="s">
        <v>69991</v>
      </c>
      <c r="D111277" t="s">
        <v>182015</v>
      </c>
      <c r="E111277" t="s">
        <v>323970</v>
      </c>
    </row>
    <row r="111278" spans="1:5" x14ac:dyDescent="0.3">
      <c r="A111278">
        <v>4</v>
      </c>
      <c r="B111278">
        <v>1557427725</v>
      </c>
      <c r="C111278" t="s">
        <v>69992</v>
      </c>
      <c r="D111278" t="s">
        <v>182016</v>
      </c>
      <c r="E111278" t="s">
        <v>323971</v>
      </c>
    </row>
    <row r="111279" spans="1:5" x14ac:dyDescent="0.3">
      <c r="A111279">
        <v>4</v>
      </c>
      <c r="B111279">
        <v>1557427740</v>
      </c>
      <c r="C111279" t="s">
        <v>69992</v>
      </c>
      <c r="D111279" t="s">
        <v>121821</v>
      </c>
      <c r="E111279" t="s">
        <v>323972</v>
      </c>
    </row>
    <row r="111280" spans="1:5" x14ac:dyDescent="0.3">
      <c r="A111280">
        <v>4</v>
      </c>
      <c r="B111280">
        <v>1557427781</v>
      </c>
      <c r="C111280" t="s">
        <v>69992</v>
      </c>
      <c r="D111280" t="s">
        <v>182017</v>
      </c>
      <c r="E111280" t="s">
        <v>323973</v>
      </c>
    </row>
    <row r="111281" spans="1:5" x14ac:dyDescent="0.3">
      <c r="A111281">
        <v>4</v>
      </c>
      <c r="B111281">
        <v>1557427788</v>
      </c>
      <c r="C111281" t="s">
        <v>69993</v>
      </c>
      <c r="D111281" t="s">
        <v>182006</v>
      </c>
      <c r="E111281" t="s">
        <v>323974</v>
      </c>
    </row>
    <row r="111282" spans="1:5" x14ac:dyDescent="0.3">
      <c r="A111282">
        <v>4</v>
      </c>
      <c r="B111282">
        <v>1557427882</v>
      </c>
      <c r="C111282" t="s">
        <v>69994</v>
      </c>
      <c r="D111282" t="s">
        <v>102725</v>
      </c>
      <c r="E111282" t="s">
        <v>323975</v>
      </c>
    </row>
    <row r="111283" spans="1:5" x14ac:dyDescent="0.3">
      <c r="A111283">
        <v>4</v>
      </c>
      <c r="B111283">
        <v>1557427890</v>
      </c>
      <c r="C111283" t="s">
        <v>69995</v>
      </c>
      <c r="D111283" t="s">
        <v>182018</v>
      </c>
      <c r="E111283" t="s">
        <v>323976</v>
      </c>
    </row>
    <row r="111284" spans="1:5" x14ac:dyDescent="0.3">
      <c r="A111284">
        <v>4</v>
      </c>
      <c r="B111284">
        <v>1557427938</v>
      </c>
      <c r="C111284" t="s">
        <v>69996</v>
      </c>
      <c r="D111284" t="s">
        <v>182019</v>
      </c>
      <c r="E111284" t="s">
        <v>323977</v>
      </c>
    </row>
    <row r="111285" spans="1:5" x14ac:dyDescent="0.3">
      <c r="A111285">
        <v>4</v>
      </c>
      <c r="B111285">
        <v>1557428090</v>
      </c>
      <c r="C111285" t="s">
        <v>69997</v>
      </c>
      <c r="D111285" t="s">
        <v>160964</v>
      </c>
      <c r="E111285" t="s">
        <v>323978</v>
      </c>
    </row>
    <row r="111286" spans="1:5" x14ac:dyDescent="0.3">
      <c r="A111286">
        <v>4</v>
      </c>
      <c r="B111286">
        <v>1557428152</v>
      </c>
      <c r="C111286" t="s">
        <v>69997</v>
      </c>
      <c r="D111286" t="s">
        <v>170450</v>
      </c>
      <c r="E111286" t="s">
        <v>323979</v>
      </c>
    </row>
    <row r="111287" spans="1:5" x14ac:dyDescent="0.3">
      <c r="A111287">
        <v>4</v>
      </c>
      <c r="B111287">
        <v>1557428263</v>
      </c>
      <c r="C111287" t="s">
        <v>69998</v>
      </c>
      <c r="D111287" t="s">
        <v>182020</v>
      </c>
      <c r="E111287" t="s">
        <v>323980</v>
      </c>
    </row>
    <row r="111288" spans="1:5" x14ac:dyDescent="0.3">
      <c r="A111288">
        <v>4</v>
      </c>
      <c r="B111288">
        <v>1557428413</v>
      </c>
      <c r="C111288" t="s">
        <v>69999</v>
      </c>
      <c r="D111288" t="s">
        <v>182021</v>
      </c>
      <c r="E111288" t="s">
        <v>310946</v>
      </c>
    </row>
    <row r="111289" spans="1:5" x14ac:dyDescent="0.3">
      <c r="A111289">
        <v>4</v>
      </c>
      <c r="B111289">
        <v>1557428415</v>
      </c>
      <c r="C111289" t="s">
        <v>69999</v>
      </c>
      <c r="D111289" t="s">
        <v>182022</v>
      </c>
      <c r="E111289" t="s">
        <v>323981</v>
      </c>
    </row>
    <row r="111290" spans="1:5" x14ac:dyDescent="0.3">
      <c r="A111290">
        <v>4</v>
      </c>
      <c r="B111290">
        <v>1557428476</v>
      </c>
      <c r="C111290" t="s">
        <v>70000</v>
      </c>
      <c r="D111290" t="s">
        <v>161416</v>
      </c>
      <c r="E111290" t="s">
        <v>323982</v>
      </c>
    </row>
    <row r="111291" spans="1:5" x14ac:dyDescent="0.3">
      <c r="A111291">
        <v>4</v>
      </c>
      <c r="B111291">
        <v>1557428489</v>
      </c>
      <c r="C111291" t="s">
        <v>70001</v>
      </c>
      <c r="D111291" t="s">
        <v>182023</v>
      </c>
      <c r="E111291" t="s">
        <v>323983</v>
      </c>
    </row>
    <row r="111292" spans="1:5" x14ac:dyDescent="0.3">
      <c r="A111292">
        <v>4</v>
      </c>
      <c r="B111292">
        <v>1557428494</v>
      </c>
      <c r="C111292" t="s">
        <v>70001</v>
      </c>
      <c r="D111292" t="s">
        <v>182024</v>
      </c>
      <c r="E111292" t="s">
        <v>323984</v>
      </c>
    </row>
    <row r="111293" spans="1:5" x14ac:dyDescent="0.3">
      <c r="A111293">
        <v>4</v>
      </c>
      <c r="B111293">
        <v>1557428509</v>
      </c>
      <c r="C111293" t="s">
        <v>70001</v>
      </c>
      <c r="D111293" t="s">
        <v>182025</v>
      </c>
      <c r="E111293" t="s">
        <v>323985</v>
      </c>
    </row>
    <row r="111294" spans="1:5" x14ac:dyDescent="0.3">
      <c r="A111294">
        <v>4</v>
      </c>
      <c r="B111294">
        <v>1557428516</v>
      </c>
      <c r="C111294" t="s">
        <v>70002</v>
      </c>
      <c r="D111294" t="s">
        <v>164814</v>
      </c>
      <c r="E111294" t="s">
        <v>323986</v>
      </c>
    </row>
    <row r="111295" spans="1:5" x14ac:dyDescent="0.3">
      <c r="A111295">
        <v>4</v>
      </c>
      <c r="B111295">
        <v>1557428524</v>
      </c>
      <c r="C111295" t="s">
        <v>70003</v>
      </c>
      <c r="D111295" t="s">
        <v>178704</v>
      </c>
      <c r="E111295" t="s">
        <v>323987</v>
      </c>
    </row>
    <row r="111296" spans="1:5" x14ac:dyDescent="0.3">
      <c r="A111296">
        <v>4</v>
      </c>
      <c r="B111296">
        <v>1557428637</v>
      </c>
      <c r="C111296" t="s">
        <v>70004</v>
      </c>
      <c r="D111296" t="s">
        <v>168040</v>
      </c>
      <c r="E111296" t="s">
        <v>323988</v>
      </c>
    </row>
    <row r="111297" spans="1:5" x14ac:dyDescent="0.3">
      <c r="A111297">
        <v>4</v>
      </c>
      <c r="B111297">
        <v>1557428710</v>
      </c>
      <c r="C111297" t="s">
        <v>70005</v>
      </c>
      <c r="D111297" t="s">
        <v>182026</v>
      </c>
      <c r="E111297" t="s">
        <v>323989</v>
      </c>
    </row>
    <row r="111298" spans="1:5" x14ac:dyDescent="0.3">
      <c r="A111298">
        <v>4</v>
      </c>
      <c r="B111298">
        <v>1557428718</v>
      </c>
      <c r="C111298" t="s">
        <v>70005</v>
      </c>
      <c r="D111298" t="s">
        <v>175046</v>
      </c>
      <c r="E111298" t="s">
        <v>323990</v>
      </c>
    </row>
    <row r="111299" spans="1:5" x14ac:dyDescent="0.3">
      <c r="A111299">
        <v>4</v>
      </c>
      <c r="B111299">
        <v>1557428729</v>
      </c>
      <c r="C111299" t="s">
        <v>70006</v>
      </c>
      <c r="D111299" t="s">
        <v>182027</v>
      </c>
      <c r="E111299" t="s">
        <v>323991</v>
      </c>
    </row>
    <row r="111300" spans="1:5" x14ac:dyDescent="0.3">
      <c r="A111300">
        <v>4</v>
      </c>
      <c r="B111300">
        <v>1557428749</v>
      </c>
      <c r="C111300" t="s">
        <v>70007</v>
      </c>
      <c r="D111300" t="s">
        <v>181612</v>
      </c>
      <c r="E111300" t="s">
        <v>323992</v>
      </c>
    </row>
    <row r="111301" spans="1:5" x14ac:dyDescent="0.3">
      <c r="A111301">
        <v>4</v>
      </c>
      <c r="B111301">
        <v>1557428804</v>
      </c>
      <c r="C111301" t="s">
        <v>70007</v>
      </c>
      <c r="D111301" t="s">
        <v>104404</v>
      </c>
      <c r="E111301" t="s">
        <v>323993</v>
      </c>
    </row>
    <row r="111302" spans="1:5" x14ac:dyDescent="0.3">
      <c r="A111302">
        <v>4</v>
      </c>
      <c r="B111302">
        <v>1557428833</v>
      </c>
      <c r="C111302" t="s">
        <v>70008</v>
      </c>
      <c r="D111302" t="s">
        <v>182028</v>
      </c>
      <c r="E111302" t="s">
        <v>323994</v>
      </c>
    </row>
    <row r="111303" spans="1:5" x14ac:dyDescent="0.3">
      <c r="A111303">
        <v>4</v>
      </c>
      <c r="B111303">
        <v>1557428842</v>
      </c>
      <c r="C111303" t="s">
        <v>70008</v>
      </c>
      <c r="D111303" t="s">
        <v>182029</v>
      </c>
      <c r="E111303" t="s">
        <v>323995</v>
      </c>
    </row>
    <row r="111304" spans="1:5" x14ac:dyDescent="0.3">
      <c r="A111304">
        <v>4</v>
      </c>
      <c r="B111304">
        <v>1557428848</v>
      </c>
      <c r="C111304" t="s">
        <v>70008</v>
      </c>
      <c r="D111304" t="s">
        <v>181286</v>
      </c>
      <c r="E111304" t="s">
        <v>323996</v>
      </c>
    </row>
    <row r="111305" spans="1:5" x14ac:dyDescent="0.3">
      <c r="A111305">
        <v>4</v>
      </c>
      <c r="B111305">
        <v>1557428849</v>
      </c>
      <c r="C111305" t="s">
        <v>70008</v>
      </c>
      <c r="D111305" t="s">
        <v>182030</v>
      </c>
      <c r="E111305" t="s">
        <v>323997</v>
      </c>
    </row>
    <row r="111306" spans="1:5" x14ac:dyDescent="0.3">
      <c r="A111306">
        <v>4</v>
      </c>
      <c r="B111306">
        <v>1557428850</v>
      </c>
      <c r="C111306" t="s">
        <v>70008</v>
      </c>
      <c r="D111306" t="s">
        <v>108041</v>
      </c>
      <c r="E111306" t="s">
        <v>323998</v>
      </c>
    </row>
    <row r="111307" spans="1:5" x14ac:dyDescent="0.3">
      <c r="A111307">
        <v>4</v>
      </c>
      <c r="B111307">
        <v>1557428868</v>
      </c>
      <c r="C111307" t="s">
        <v>70008</v>
      </c>
      <c r="D111307" t="s">
        <v>182031</v>
      </c>
      <c r="E111307" t="s">
        <v>323999</v>
      </c>
    </row>
    <row r="111308" spans="1:5" x14ac:dyDescent="0.3">
      <c r="A111308">
        <v>4</v>
      </c>
      <c r="B111308">
        <v>1557428920</v>
      </c>
      <c r="C111308" t="s">
        <v>70009</v>
      </c>
      <c r="D111308" t="s">
        <v>182032</v>
      </c>
      <c r="E111308" t="s">
        <v>324000</v>
      </c>
    </row>
    <row r="111309" spans="1:5" x14ac:dyDescent="0.3">
      <c r="A111309">
        <v>4</v>
      </c>
      <c r="B111309">
        <v>1557428949</v>
      </c>
      <c r="C111309" t="s">
        <v>70010</v>
      </c>
      <c r="D111309" t="s">
        <v>182033</v>
      </c>
      <c r="E111309" t="s">
        <v>324001</v>
      </c>
    </row>
    <row r="111310" spans="1:5" x14ac:dyDescent="0.3">
      <c r="A111310">
        <v>4</v>
      </c>
      <c r="B111310">
        <v>1557428971</v>
      </c>
      <c r="C111310" t="s">
        <v>70011</v>
      </c>
      <c r="D111310" t="s">
        <v>182034</v>
      </c>
      <c r="E111310" t="s">
        <v>324002</v>
      </c>
    </row>
    <row r="111311" spans="1:5" x14ac:dyDescent="0.3">
      <c r="A111311">
        <v>4</v>
      </c>
      <c r="B111311">
        <v>1557428986</v>
      </c>
      <c r="C111311" t="s">
        <v>70011</v>
      </c>
      <c r="D111311" t="s">
        <v>182035</v>
      </c>
      <c r="E111311" t="s">
        <v>324003</v>
      </c>
    </row>
    <row r="111312" spans="1:5" x14ac:dyDescent="0.3">
      <c r="A111312">
        <v>4</v>
      </c>
      <c r="B111312">
        <v>1557428987</v>
      </c>
      <c r="C111312" t="s">
        <v>70012</v>
      </c>
      <c r="D111312" t="s">
        <v>182036</v>
      </c>
      <c r="E111312" t="s">
        <v>324004</v>
      </c>
    </row>
    <row r="111313" spans="1:5" x14ac:dyDescent="0.3">
      <c r="A111313">
        <v>4</v>
      </c>
      <c r="B111313">
        <v>1557429030</v>
      </c>
      <c r="C111313" t="s">
        <v>70013</v>
      </c>
      <c r="D111313" t="s">
        <v>182037</v>
      </c>
      <c r="E111313" t="s">
        <v>324005</v>
      </c>
    </row>
    <row r="111314" spans="1:5" x14ac:dyDescent="0.3">
      <c r="A111314">
        <v>4</v>
      </c>
      <c r="B111314">
        <v>1557429074</v>
      </c>
      <c r="C111314" t="s">
        <v>70014</v>
      </c>
      <c r="D111314" t="s">
        <v>105024</v>
      </c>
      <c r="E111314" t="s">
        <v>324006</v>
      </c>
    </row>
    <row r="111315" spans="1:5" x14ac:dyDescent="0.3">
      <c r="A111315">
        <v>4</v>
      </c>
      <c r="B111315">
        <v>1557429099</v>
      </c>
      <c r="C111315" t="s">
        <v>70014</v>
      </c>
      <c r="D111315" t="s">
        <v>182038</v>
      </c>
      <c r="E111315" t="s">
        <v>324007</v>
      </c>
    </row>
    <row r="111316" spans="1:5" x14ac:dyDescent="0.3">
      <c r="A111316">
        <v>4</v>
      </c>
      <c r="B111316">
        <v>1557429182</v>
      </c>
      <c r="C111316" t="s">
        <v>70015</v>
      </c>
      <c r="D111316" t="s">
        <v>182039</v>
      </c>
      <c r="E111316" t="s">
        <v>324008</v>
      </c>
    </row>
    <row r="111317" spans="1:5" x14ac:dyDescent="0.3">
      <c r="A111317">
        <v>4</v>
      </c>
      <c r="B111317">
        <v>1557429221</v>
      </c>
      <c r="C111317" t="s">
        <v>70016</v>
      </c>
      <c r="D111317" t="s">
        <v>182040</v>
      </c>
      <c r="E111317" t="s">
        <v>324009</v>
      </c>
    </row>
    <row r="111318" spans="1:5" x14ac:dyDescent="0.3">
      <c r="A111318">
        <v>4</v>
      </c>
      <c r="B111318">
        <v>1557429289</v>
      </c>
      <c r="C111318" t="s">
        <v>70017</v>
      </c>
      <c r="D111318" t="s">
        <v>182041</v>
      </c>
      <c r="E111318" t="s">
        <v>324010</v>
      </c>
    </row>
    <row r="111319" spans="1:5" x14ac:dyDescent="0.3">
      <c r="A111319">
        <v>4</v>
      </c>
      <c r="B111319">
        <v>1557429331</v>
      </c>
      <c r="C111319" t="s">
        <v>70018</v>
      </c>
      <c r="D111319" t="s">
        <v>182042</v>
      </c>
      <c r="E111319" t="s">
        <v>324011</v>
      </c>
    </row>
    <row r="111320" spans="1:5" x14ac:dyDescent="0.3">
      <c r="A111320">
        <v>4</v>
      </c>
      <c r="B111320">
        <v>1557429373</v>
      </c>
      <c r="C111320" t="s">
        <v>70019</v>
      </c>
      <c r="D111320" t="s">
        <v>182043</v>
      </c>
      <c r="E111320" t="s">
        <v>324012</v>
      </c>
    </row>
    <row r="111321" spans="1:5" x14ac:dyDescent="0.3">
      <c r="A111321">
        <v>4</v>
      </c>
      <c r="B111321">
        <v>1557429413</v>
      </c>
      <c r="C111321" t="s">
        <v>70020</v>
      </c>
      <c r="D111321" t="s">
        <v>170450</v>
      </c>
      <c r="E111321" t="s">
        <v>324013</v>
      </c>
    </row>
    <row r="111322" spans="1:5" x14ac:dyDescent="0.3">
      <c r="A111322">
        <v>4</v>
      </c>
      <c r="B111322">
        <v>1557429428</v>
      </c>
      <c r="C111322" t="s">
        <v>70020</v>
      </c>
      <c r="D111322" t="s">
        <v>180798</v>
      </c>
      <c r="E111322" t="s">
        <v>324014</v>
      </c>
    </row>
    <row r="111323" spans="1:5" x14ac:dyDescent="0.3">
      <c r="A111323">
        <v>4</v>
      </c>
      <c r="B111323">
        <v>1557429447</v>
      </c>
      <c r="C111323" t="s">
        <v>70020</v>
      </c>
      <c r="D111323" t="s">
        <v>182044</v>
      </c>
      <c r="E111323" t="s">
        <v>324015</v>
      </c>
    </row>
    <row r="111324" spans="1:5" x14ac:dyDescent="0.3">
      <c r="A111324">
        <v>4</v>
      </c>
      <c r="B111324">
        <v>1557429463</v>
      </c>
      <c r="C111324" t="s">
        <v>70021</v>
      </c>
      <c r="D111324" t="s">
        <v>162021</v>
      </c>
      <c r="E111324" t="s">
        <v>324016</v>
      </c>
    </row>
    <row r="111325" spans="1:5" x14ac:dyDescent="0.3">
      <c r="A111325">
        <v>4</v>
      </c>
      <c r="B111325">
        <v>1557429479</v>
      </c>
      <c r="C111325" t="s">
        <v>70021</v>
      </c>
      <c r="D111325" t="s">
        <v>182045</v>
      </c>
      <c r="E111325" t="s">
        <v>324017</v>
      </c>
    </row>
    <row r="111326" spans="1:5" x14ac:dyDescent="0.3">
      <c r="A111326">
        <v>4</v>
      </c>
      <c r="B111326">
        <v>1557429482</v>
      </c>
      <c r="C111326" t="s">
        <v>70021</v>
      </c>
      <c r="D111326" t="s">
        <v>182046</v>
      </c>
      <c r="E111326" t="s">
        <v>324018</v>
      </c>
    </row>
    <row r="111327" spans="1:5" x14ac:dyDescent="0.3">
      <c r="A111327">
        <v>4</v>
      </c>
      <c r="B111327">
        <v>1557429515</v>
      </c>
      <c r="C111327" t="s">
        <v>70022</v>
      </c>
      <c r="D111327" t="s">
        <v>182047</v>
      </c>
      <c r="E111327" t="s">
        <v>324019</v>
      </c>
    </row>
    <row r="111328" spans="1:5" x14ac:dyDescent="0.3">
      <c r="A111328">
        <v>4</v>
      </c>
      <c r="B111328">
        <v>1557429588</v>
      </c>
      <c r="C111328" t="s">
        <v>70023</v>
      </c>
      <c r="D111328" t="s">
        <v>182048</v>
      </c>
      <c r="E111328" t="s">
        <v>324020</v>
      </c>
    </row>
    <row r="111329" spans="1:5" x14ac:dyDescent="0.3">
      <c r="A111329">
        <v>4</v>
      </c>
      <c r="B111329">
        <v>1557429632</v>
      </c>
      <c r="C111329" t="s">
        <v>70024</v>
      </c>
      <c r="D111329" t="s">
        <v>182049</v>
      </c>
      <c r="E111329" t="s">
        <v>324021</v>
      </c>
    </row>
    <row r="111330" spans="1:5" x14ac:dyDescent="0.3">
      <c r="A111330">
        <v>4</v>
      </c>
      <c r="B111330">
        <v>1557429675</v>
      </c>
      <c r="C111330" t="s">
        <v>70025</v>
      </c>
      <c r="D111330" t="s">
        <v>105452</v>
      </c>
      <c r="E111330" t="s">
        <v>324022</v>
      </c>
    </row>
    <row r="111331" spans="1:5" x14ac:dyDescent="0.3">
      <c r="A111331">
        <v>4</v>
      </c>
      <c r="B111331">
        <v>1557429704</v>
      </c>
      <c r="C111331" t="s">
        <v>70025</v>
      </c>
      <c r="D111331" t="s">
        <v>182050</v>
      </c>
      <c r="E111331" t="s">
        <v>324023</v>
      </c>
    </row>
    <row r="111332" spans="1:5" x14ac:dyDescent="0.3">
      <c r="A111332">
        <v>4</v>
      </c>
      <c r="B111332">
        <v>1557429751</v>
      </c>
      <c r="C111332" t="s">
        <v>70026</v>
      </c>
      <c r="D111332" t="s">
        <v>106022</v>
      </c>
      <c r="E111332" t="s">
        <v>324024</v>
      </c>
    </row>
    <row r="111333" spans="1:5" x14ac:dyDescent="0.3">
      <c r="A111333">
        <v>4</v>
      </c>
      <c r="B111333">
        <v>1557429754</v>
      </c>
      <c r="C111333" t="s">
        <v>70026</v>
      </c>
      <c r="D111333" t="s">
        <v>182051</v>
      </c>
      <c r="E111333" t="s">
        <v>324025</v>
      </c>
    </row>
    <row r="111334" spans="1:5" x14ac:dyDescent="0.3">
      <c r="A111334">
        <v>4</v>
      </c>
      <c r="B111334">
        <v>1557429799</v>
      </c>
      <c r="C111334" t="s">
        <v>70027</v>
      </c>
      <c r="D111334" t="s">
        <v>182052</v>
      </c>
      <c r="E111334" t="s">
        <v>324026</v>
      </c>
    </row>
    <row r="111335" spans="1:5" x14ac:dyDescent="0.3">
      <c r="A111335">
        <v>4</v>
      </c>
      <c r="B111335">
        <v>1557429818</v>
      </c>
      <c r="C111335" t="s">
        <v>70027</v>
      </c>
      <c r="D111335" t="s">
        <v>182053</v>
      </c>
      <c r="E111335" t="s">
        <v>324027</v>
      </c>
    </row>
    <row r="111336" spans="1:5" x14ac:dyDescent="0.3">
      <c r="A111336">
        <v>4</v>
      </c>
      <c r="B111336">
        <v>1557429824</v>
      </c>
      <c r="C111336" t="s">
        <v>70027</v>
      </c>
      <c r="D111336" t="s">
        <v>182054</v>
      </c>
      <c r="E111336" t="s">
        <v>324028</v>
      </c>
    </row>
    <row r="111337" spans="1:5" x14ac:dyDescent="0.3">
      <c r="A111337">
        <v>4</v>
      </c>
      <c r="B111337">
        <v>1557429883</v>
      </c>
      <c r="C111337" t="s">
        <v>70028</v>
      </c>
      <c r="D111337" t="s">
        <v>182055</v>
      </c>
      <c r="E111337" t="s">
        <v>324029</v>
      </c>
    </row>
    <row r="111338" spans="1:5" x14ac:dyDescent="0.3">
      <c r="A111338">
        <v>4</v>
      </c>
      <c r="B111338">
        <v>1557429914</v>
      </c>
      <c r="C111338" t="s">
        <v>70028</v>
      </c>
      <c r="D111338" t="s">
        <v>182056</v>
      </c>
      <c r="E111338" t="s">
        <v>324030</v>
      </c>
    </row>
    <row r="111339" spans="1:5" x14ac:dyDescent="0.3">
      <c r="A111339">
        <v>4</v>
      </c>
      <c r="B111339">
        <v>1557429933</v>
      </c>
      <c r="C111339" t="s">
        <v>70029</v>
      </c>
      <c r="D111339" t="s">
        <v>182057</v>
      </c>
      <c r="E111339" t="s">
        <v>324031</v>
      </c>
    </row>
    <row r="111340" spans="1:5" x14ac:dyDescent="0.3">
      <c r="A111340">
        <v>4</v>
      </c>
      <c r="B111340">
        <v>1557429949</v>
      </c>
      <c r="C111340" t="s">
        <v>70029</v>
      </c>
      <c r="D111340" t="s">
        <v>182058</v>
      </c>
      <c r="E111340" t="s">
        <v>324032</v>
      </c>
    </row>
    <row r="111341" spans="1:5" x14ac:dyDescent="0.3">
      <c r="A111341">
        <v>4</v>
      </c>
      <c r="B111341">
        <v>1557429975</v>
      </c>
      <c r="C111341" t="s">
        <v>70030</v>
      </c>
      <c r="D111341" t="s">
        <v>179929</v>
      </c>
      <c r="E111341" t="s">
        <v>324033</v>
      </c>
    </row>
    <row r="111342" spans="1:5" x14ac:dyDescent="0.3">
      <c r="A111342">
        <v>4</v>
      </c>
      <c r="B111342">
        <v>1557430010</v>
      </c>
      <c r="C111342" t="s">
        <v>70031</v>
      </c>
      <c r="D111342" t="s">
        <v>182059</v>
      </c>
      <c r="E111342" t="s">
        <v>324034</v>
      </c>
    </row>
    <row r="111343" spans="1:5" x14ac:dyDescent="0.3">
      <c r="A111343">
        <v>4</v>
      </c>
      <c r="B111343">
        <v>1557430032</v>
      </c>
      <c r="C111343" t="s">
        <v>70032</v>
      </c>
      <c r="D111343" t="s">
        <v>182060</v>
      </c>
      <c r="E111343" t="s">
        <v>324035</v>
      </c>
    </row>
    <row r="111344" spans="1:5" x14ac:dyDescent="0.3">
      <c r="A111344">
        <v>4</v>
      </c>
      <c r="B111344">
        <v>1557430074</v>
      </c>
      <c r="C111344" t="s">
        <v>70033</v>
      </c>
      <c r="D111344" t="s">
        <v>182061</v>
      </c>
      <c r="E111344" t="s">
        <v>324036</v>
      </c>
    </row>
    <row r="111345" spans="1:5" x14ac:dyDescent="0.3">
      <c r="A111345">
        <v>4</v>
      </c>
      <c r="B111345">
        <v>1557430115</v>
      </c>
      <c r="C111345" t="s">
        <v>70033</v>
      </c>
      <c r="D111345" t="s">
        <v>182062</v>
      </c>
      <c r="E111345" t="s">
        <v>324037</v>
      </c>
    </row>
    <row r="111346" spans="1:5" x14ac:dyDescent="0.3">
      <c r="A111346">
        <v>4</v>
      </c>
      <c r="B111346">
        <v>1557430138</v>
      </c>
      <c r="C111346" t="s">
        <v>70033</v>
      </c>
      <c r="D111346" t="s">
        <v>166394</v>
      </c>
      <c r="E111346" t="s">
        <v>324038</v>
      </c>
    </row>
    <row r="111347" spans="1:5" x14ac:dyDescent="0.3">
      <c r="A111347">
        <v>4</v>
      </c>
      <c r="B111347">
        <v>1557430140</v>
      </c>
      <c r="C111347" t="s">
        <v>70033</v>
      </c>
      <c r="D111347" t="s">
        <v>182063</v>
      </c>
      <c r="E111347" t="s">
        <v>324039</v>
      </c>
    </row>
    <row r="111348" spans="1:5" x14ac:dyDescent="0.3">
      <c r="A111348">
        <v>4</v>
      </c>
      <c r="B111348">
        <v>1557430186</v>
      </c>
      <c r="C111348" t="s">
        <v>70034</v>
      </c>
      <c r="D111348" t="s">
        <v>182064</v>
      </c>
      <c r="E111348" t="s">
        <v>324040</v>
      </c>
    </row>
    <row r="111349" spans="1:5" x14ac:dyDescent="0.3">
      <c r="A111349">
        <v>4</v>
      </c>
      <c r="B111349">
        <v>1557430216</v>
      </c>
      <c r="C111349" t="s">
        <v>70035</v>
      </c>
      <c r="D111349" t="s">
        <v>96946</v>
      </c>
      <c r="E111349" t="s">
        <v>324041</v>
      </c>
    </row>
    <row r="111350" spans="1:5" x14ac:dyDescent="0.3">
      <c r="A111350">
        <v>4</v>
      </c>
      <c r="B111350">
        <v>1557430217</v>
      </c>
      <c r="C111350" t="s">
        <v>70034</v>
      </c>
      <c r="D111350" t="s">
        <v>182065</v>
      </c>
      <c r="E111350" t="s">
        <v>324042</v>
      </c>
    </row>
    <row r="111351" spans="1:5" x14ac:dyDescent="0.3">
      <c r="A111351">
        <v>4</v>
      </c>
      <c r="B111351">
        <v>1557430248</v>
      </c>
      <c r="C111351" t="s">
        <v>70035</v>
      </c>
      <c r="D111351" t="s">
        <v>182066</v>
      </c>
      <c r="E111351" t="s">
        <v>324043</v>
      </c>
    </row>
    <row r="111352" spans="1:5" x14ac:dyDescent="0.3">
      <c r="A111352">
        <v>4</v>
      </c>
      <c r="B111352">
        <v>1557430298</v>
      </c>
      <c r="C111352" t="s">
        <v>70036</v>
      </c>
      <c r="D111352" t="s">
        <v>145155</v>
      </c>
      <c r="E111352" t="s">
        <v>324044</v>
      </c>
    </row>
    <row r="111353" spans="1:5" x14ac:dyDescent="0.3">
      <c r="A111353">
        <v>4</v>
      </c>
      <c r="B111353">
        <v>1557430302</v>
      </c>
      <c r="C111353" t="s">
        <v>70037</v>
      </c>
      <c r="D111353" t="s">
        <v>182067</v>
      </c>
      <c r="E111353" t="s">
        <v>324045</v>
      </c>
    </row>
    <row r="111354" spans="1:5" x14ac:dyDescent="0.3">
      <c r="A111354">
        <v>4</v>
      </c>
      <c r="B111354">
        <v>1557430317</v>
      </c>
      <c r="C111354" t="s">
        <v>70037</v>
      </c>
      <c r="D111354" t="s">
        <v>182068</v>
      </c>
      <c r="E111354" t="s">
        <v>324046</v>
      </c>
    </row>
    <row r="111355" spans="1:5" x14ac:dyDescent="0.3">
      <c r="A111355">
        <v>4</v>
      </c>
      <c r="B111355">
        <v>1557430322</v>
      </c>
      <c r="C111355" t="s">
        <v>70036</v>
      </c>
      <c r="D111355" t="s">
        <v>175810</v>
      </c>
      <c r="E111355" t="s">
        <v>324047</v>
      </c>
    </row>
    <row r="111356" spans="1:5" x14ac:dyDescent="0.3">
      <c r="A111356">
        <v>4</v>
      </c>
      <c r="B111356">
        <v>1557430344</v>
      </c>
      <c r="C111356" t="s">
        <v>70036</v>
      </c>
      <c r="D111356" t="s">
        <v>171996</v>
      </c>
      <c r="E111356" t="s">
        <v>324048</v>
      </c>
    </row>
    <row r="111357" spans="1:5" x14ac:dyDescent="0.3">
      <c r="A111357">
        <v>4</v>
      </c>
      <c r="B111357">
        <v>1557430373</v>
      </c>
      <c r="C111357" t="s">
        <v>70036</v>
      </c>
      <c r="D111357" t="s">
        <v>182069</v>
      </c>
      <c r="E111357" t="s">
        <v>324049</v>
      </c>
    </row>
    <row r="111358" spans="1:5" x14ac:dyDescent="0.3">
      <c r="A111358">
        <v>4</v>
      </c>
      <c r="B111358">
        <v>1557430488</v>
      </c>
      <c r="C111358" t="s">
        <v>70038</v>
      </c>
      <c r="D111358" t="s">
        <v>182070</v>
      </c>
      <c r="E111358" t="s">
        <v>324050</v>
      </c>
    </row>
    <row r="111359" spans="1:5" x14ac:dyDescent="0.3">
      <c r="A111359">
        <v>4</v>
      </c>
      <c r="B111359">
        <v>1557430518</v>
      </c>
      <c r="C111359" t="s">
        <v>70039</v>
      </c>
      <c r="D111359" t="s">
        <v>182071</v>
      </c>
      <c r="E111359" t="s">
        <v>324051</v>
      </c>
    </row>
    <row r="111360" spans="1:5" x14ac:dyDescent="0.3">
      <c r="A111360">
        <v>4</v>
      </c>
      <c r="B111360">
        <v>1557430563</v>
      </c>
      <c r="C111360" t="s">
        <v>70039</v>
      </c>
      <c r="D111360" t="s">
        <v>161077</v>
      </c>
      <c r="E111360" t="s">
        <v>324052</v>
      </c>
    </row>
    <row r="111361" spans="1:5" x14ac:dyDescent="0.3">
      <c r="A111361">
        <v>4</v>
      </c>
      <c r="B111361">
        <v>1557430584</v>
      </c>
      <c r="C111361" t="s">
        <v>70040</v>
      </c>
      <c r="D111361" t="s">
        <v>116553</v>
      </c>
      <c r="E111361" t="s">
        <v>324053</v>
      </c>
    </row>
    <row r="111362" spans="1:5" x14ac:dyDescent="0.3">
      <c r="A111362">
        <v>4</v>
      </c>
      <c r="B111362">
        <v>1557430593</v>
      </c>
      <c r="C111362" t="s">
        <v>70040</v>
      </c>
      <c r="D111362" t="s">
        <v>182072</v>
      </c>
      <c r="E111362" t="s">
        <v>324054</v>
      </c>
    </row>
    <row r="111363" spans="1:5" x14ac:dyDescent="0.3">
      <c r="A111363">
        <v>4</v>
      </c>
      <c r="B111363">
        <v>1557430651</v>
      </c>
      <c r="C111363" t="s">
        <v>70041</v>
      </c>
      <c r="D111363" t="s">
        <v>107925</v>
      </c>
      <c r="E111363" t="s">
        <v>324055</v>
      </c>
    </row>
    <row r="111364" spans="1:5" x14ac:dyDescent="0.3">
      <c r="A111364">
        <v>4</v>
      </c>
      <c r="B111364">
        <v>1557430657</v>
      </c>
      <c r="C111364" t="s">
        <v>70042</v>
      </c>
      <c r="D111364" t="s">
        <v>158911</v>
      </c>
      <c r="E111364" t="s">
        <v>324056</v>
      </c>
    </row>
    <row r="111365" spans="1:5" x14ac:dyDescent="0.3">
      <c r="A111365">
        <v>4</v>
      </c>
      <c r="B111365">
        <v>1557430703</v>
      </c>
      <c r="C111365" t="s">
        <v>70042</v>
      </c>
      <c r="D111365" t="s">
        <v>182073</v>
      </c>
      <c r="E111365" t="s">
        <v>324057</v>
      </c>
    </row>
    <row r="111366" spans="1:5" x14ac:dyDescent="0.3">
      <c r="A111366">
        <v>4</v>
      </c>
      <c r="B111366">
        <v>1557430707</v>
      </c>
      <c r="C111366" t="s">
        <v>70042</v>
      </c>
      <c r="D111366" t="s">
        <v>160591</v>
      </c>
      <c r="E111366" t="s">
        <v>324058</v>
      </c>
    </row>
    <row r="111367" spans="1:5" x14ac:dyDescent="0.3">
      <c r="A111367">
        <v>4</v>
      </c>
      <c r="B111367">
        <v>1557430773</v>
      </c>
      <c r="C111367" t="s">
        <v>70043</v>
      </c>
      <c r="D111367" t="s">
        <v>182074</v>
      </c>
      <c r="E111367" t="s">
        <v>324059</v>
      </c>
    </row>
    <row r="111368" spans="1:5" x14ac:dyDescent="0.3">
      <c r="A111368">
        <v>4</v>
      </c>
      <c r="B111368">
        <v>1557430793</v>
      </c>
      <c r="C111368" t="s">
        <v>70043</v>
      </c>
      <c r="D111368" t="s">
        <v>182075</v>
      </c>
      <c r="E111368" t="s">
        <v>324060</v>
      </c>
    </row>
    <row r="111369" spans="1:5" x14ac:dyDescent="0.3">
      <c r="A111369">
        <v>4</v>
      </c>
      <c r="B111369">
        <v>1557430797</v>
      </c>
      <c r="C111369" t="s">
        <v>70044</v>
      </c>
      <c r="D111369" t="s">
        <v>151334</v>
      </c>
      <c r="E111369" t="s">
        <v>324061</v>
      </c>
    </row>
    <row r="111370" spans="1:5" x14ac:dyDescent="0.3">
      <c r="A111370">
        <v>4</v>
      </c>
      <c r="B111370">
        <v>1557430815</v>
      </c>
      <c r="C111370" t="s">
        <v>70044</v>
      </c>
      <c r="D111370" t="s">
        <v>169164</v>
      </c>
      <c r="E111370" t="s">
        <v>324062</v>
      </c>
    </row>
    <row r="111371" spans="1:5" x14ac:dyDescent="0.3">
      <c r="A111371">
        <v>4</v>
      </c>
      <c r="B111371">
        <v>1557430824</v>
      </c>
      <c r="C111371" t="s">
        <v>70044</v>
      </c>
      <c r="D111371" t="s">
        <v>182076</v>
      </c>
      <c r="E111371" t="s">
        <v>324063</v>
      </c>
    </row>
    <row r="111372" spans="1:5" x14ac:dyDescent="0.3">
      <c r="A111372">
        <v>4</v>
      </c>
      <c r="B111372">
        <v>1557430851</v>
      </c>
      <c r="C111372" t="s">
        <v>70045</v>
      </c>
      <c r="D111372" t="s">
        <v>182077</v>
      </c>
      <c r="E111372" t="s">
        <v>324064</v>
      </c>
    </row>
    <row r="111373" spans="1:5" x14ac:dyDescent="0.3">
      <c r="A111373">
        <v>4</v>
      </c>
      <c r="B111373">
        <v>1557441242</v>
      </c>
      <c r="C111373" t="s">
        <v>70046</v>
      </c>
      <c r="D111373" t="s">
        <v>161192</v>
      </c>
      <c r="E111373" t="s">
        <v>324065</v>
      </c>
    </row>
    <row r="111374" spans="1:5" x14ac:dyDescent="0.3">
      <c r="A111374">
        <v>4</v>
      </c>
      <c r="B111374">
        <v>1557441325</v>
      </c>
      <c r="C111374" t="s">
        <v>70047</v>
      </c>
      <c r="D111374" t="s">
        <v>182078</v>
      </c>
      <c r="E111374" t="s">
        <v>324066</v>
      </c>
    </row>
    <row r="111375" spans="1:5" x14ac:dyDescent="0.3">
      <c r="A111375">
        <v>4</v>
      </c>
      <c r="B111375">
        <v>1557441395</v>
      </c>
      <c r="C111375" t="s">
        <v>70048</v>
      </c>
      <c r="D111375" t="s">
        <v>182079</v>
      </c>
      <c r="E111375" t="s">
        <v>324067</v>
      </c>
    </row>
    <row r="111376" spans="1:5" x14ac:dyDescent="0.3">
      <c r="A111376">
        <v>4</v>
      </c>
      <c r="B111376">
        <v>1557441425</v>
      </c>
      <c r="C111376" t="s">
        <v>70048</v>
      </c>
      <c r="D111376" t="s">
        <v>127632</v>
      </c>
      <c r="E111376" t="s">
        <v>324068</v>
      </c>
    </row>
    <row r="111377" spans="1:5" x14ac:dyDescent="0.3">
      <c r="A111377">
        <v>4</v>
      </c>
      <c r="B111377">
        <v>1557441482</v>
      </c>
      <c r="C111377" t="s">
        <v>70049</v>
      </c>
      <c r="D111377" t="s">
        <v>182080</v>
      </c>
      <c r="E111377" t="s">
        <v>324069</v>
      </c>
    </row>
    <row r="111378" spans="1:5" x14ac:dyDescent="0.3">
      <c r="A111378">
        <v>4</v>
      </c>
      <c r="B111378">
        <v>1557441520</v>
      </c>
      <c r="C111378" t="s">
        <v>70050</v>
      </c>
      <c r="D111378" t="s">
        <v>105904</v>
      </c>
      <c r="E111378" t="s">
        <v>324070</v>
      </c>
    </row>
    <row r="111379" spans="1:5" x14ac:dyDescent="0.3">
      <c r="A111379">
        <v>4</v>
      </c>
      <c r="B111379">
        <v>1557441547</v>
      </c>
      <c r="C111379" t="s">
        <v>70050</v>
      </c>
      <c r="D111379" t="s">
        <v>93531</v>
      </c>
      <c r="E111379" t="s">
        <v>324071</v>
      </c>
    </row>
    <row r="111380" spans="1:5" x14ac:dyDescent="0.3">
      <c r="A111380">
        <v>4</v>
      </c>
      <c r="B111380">
        <v>1557441553</v>
      </c>
      <c r="C111380" t="s">
        <v>70050</v>
      </c>
      <c r="D111380" t="s">
        <v>179997</v>
      </c>
      <c r="E111380" t="s">
        <v>324072</v>
      </c>
    </row>
    <row r="111381" spans="1:5" x14ac:dyDescent="0.3">
      <c r="A111381">
        <v>4</v>
      </c>
      <c r="B111381">
        <v>1557441559</v>
      </c>
      <c r="C111381" t="s">
        <v>70050</v>
      </c>
      <c r="D111381" t="s">
        <v>182081</v>
      </c>
      <c r="E111381" t="s">
        <v>324073</v>
      </c>
    </row>
    <row r="111382" spans="1:5" x14ac:dyDescent="0.3">
      <c r="A111382">
        <v>4</v>
      </c>
      <c r="B111382">
        <v>1557441620</v>
      </c>
      <c r="C111382" t="s">
        <v>70051</v>
      </c>
      <c r="D111382" t="s">
        <v>182082</v>
      </c>
      <c r="E111382" t="s">
        <v>324074</v>
      </c>
    </row>
    <row r="111383" spans="1:5" x14ac:dyDescent="0.3">
      <c r="A111383">
        <v>4</v>
      </c>
      <c r="B111383">
        <v>1557441715</v>
      </c>
      <c r="C111383" t="s">
        <v>70052</v>
      </c>
      <c r="D111383" t="s">
        <v>182083</v>
      </c>
      <c r="E111383" t="s">
        <v>324075</v>
      </c>
    </row>
    <row r="111384" spans="1:5" x14ac:dyDescent="0.3">
      <c r="A111384">
        <v>4</v>
      </c>
      <c r="B111384">
        <v>1557441738</v>
      </c>
      <c r="C111384" t="s">
        <v>70053</v>
      </c>
      <c r="D111384" t="s">
        <v>179880</v>
      </c>
      <c r="E111384" t="s">
        <v>324076</v>
      </c>
    </row>
    <row r="111385" spans="1:5" x14ac:dyDescent="0.3">
      <c r="A111385">
        <v>4</v>
      </c>
      <c r="B111385">
        <v>1557441759</v>
      </c>
      <c r="C111385" t="s">
        <v>70054</v>
      </c>
      <c r="D111385" t="s">
        <v>182084</v>
      </c>
      <c r="E111385" t="s">
        <v>324077</v>
      </c>
    </row>
    <row r="111386" spans="1:5" x14ac:dyDescent="0.3">
      <c r="A111386">
        <v>4</v>
      </c>
      <c r="B111386">
        <v>1557441881</v>
      </c>
      <c r="C111386" t="s">
        <v>70055</v>
      </c>
      <c r="D111386" t="s">
        <v>182085</v>
      </c>
      <c r="E111386" t="s">
        <v>324078</v>
      </c>
    </row>
    <row r="111387" spans="1:5" x14ac:dyDescent="0.3">
      <c r="A111387">
        <v>4</v>
      </c>
      <c r="B111387">
        <v>1557441960</v>
      </c>
      <c r="C111387" t="s">
        <v>70056</v>
      </c>
      <c r="D111387" t="s">
        <v>180211</v>
      </c>
      <c r="E111387" t="s">
        <v>324079</v>
      </c>
    </row>
    <row r="111388" spans="1:5" x14ac:dyDescent="0.3">
      <c r="A111388">
        <v>4</v>
      </c>
      <c r="B111388">
        <v>1557441974</v>
      </c>
      <c r="C111388" t="s">
        <v>70057</v>
      </c>
      <c r="D111388" t="s">
        <v>182086</v>
      </c>
      <c r="E111388" t="s">
        <v>324080</v>
      </c>
    </row>
    <row r="111389" spans="1:5" x14ac:dyDescent="0.3">
      <c r="A111389">
        <v>4</v>
      </c>
      <c r="B111389">
        <v>1557441980</v>
      </c>
      <c r="C111389" t="s">
        <v>70056</v>
      </c>
      <c r="D111389" t="s">
        <v>182087</v>
      </c>
      <c r="E111389" t="s">
        <v>324081</v>
      </c>
    </row>
    <row r="111390" spans="1:5" x14ac:dyDescent="0.3">
      <c r="A111390">
        <v>4</v>
      </c>
      <c r="B111390">
        <v>1557441982</v>
      </c>
      <c r="C111390" t="s">
        <v>70057</v>
      </c>
      <c r="D111390" t="s">
        <v>182088</v>
      </c>
      <c r="E111390" t="s">
        <v>324082</v>
      </c>
    </row>
    <row r="111391" spans="1:5" x14ac:dyDescent="0.3">
      <c r="A111391">
        <v>4</v>
      </c>
      <c r="B111391">
        <v>1557442028</v>
      </c>
      <c r="C111391" t="s">
        <v>70058</v>
      </c>
      <c r="D111391" t="s">
        <v>178513</v>
      </c>
      <c r="E111391" t="s">
        <v>324083</v>
      </c>
    </row>
    <row r="111392" spans="1:5" x14ac:dyDescent="0.3">
      <c r="A111392">
        <v>4</v>
      </c>
      <c r="B111392">
        <v>1557442041</v>
      </c>
      <c r="C111392" t="s">
        <v>70059</v>
      </c>
      <c r="D111392" t="s">
        <v>182089</v>
      </c>
      <c r="E111392" t="s">
        <v>324084</v>
      </c>
    </row>
    <row r="111393" spans="1:5" x14ac:dyDescent="0.3">
      <c r="A111393">
        <v>4</v>
      </c>
      <c r="B111393">
        <v>1557442077</v>
      </c>
      <c r="C111393" t="s">
        <v>70059</v>
      </c>
      <c r="D111393" t="s">
        <v>122900</v>
      </c>
      <c r="E111393" t="s">
        <v>324085</v>
      </c>
    </row>
    <row r="111394" spans="1:5" x14ac:dyDescent="0.3">
      <c r="A111394">
        <v>4</v>
      </c>
      <c r="B111394">
        <v>1557442117</v>
      </c>
      <c r="C111394" t="s">
        <v>70060</v>
      </c>
      <c r="D111394" t="s">
        <v>182090</v>
      </c>
      <c r="E111394" t="s">
        <v>324086</v>
      </c>
    </row>
    <row r="111395" spans="1:5" x14ac:dyDescent="0.3">
      <c r="A111395">
        <v>4</v>
      </c>
      <c r="B111395">
        <v>1557442193</v>
      </c>
      <c r="C111395" t="s">
        <v>70061</v>
      </c>
      <c r="D111395" t="s">
        <v>161470</v>
      </c>
      <c r="E111395" t="s">
        <v>324087</v>
      </c>
    </row>
    <row r="111396" spans="1:5" x14ac:dyDescent="0.3">
      <c r="A111396">
        <v>4</v>
      </c>
      <c r="B111396">
        <v>1557442210</v>
      </c>
      <c r="C111396" t="s">
        <v>70062</v>
      </c>
      <c r="D111396" t="s">
        <v>164789</v>
      </c>
      <c r="E111396" t="s">
        <v>324088</v>
      </c>
    </row>
    <row r="111397" spans="1:5" x14ac:dyDescent="0.3">
      <c r="A111397">
        <v>4</v>
      </c>
      <c r="B111397">
        <v>1557442250</v>
      </c>
      <c r="C111397" t="s">
        <v>70061</v>
      </c>
      <c r="D111397" t="s">
        <v>182091</v>
      </c>
      <c r="E111397" t="s">
        <v>324089</v>
      </c>
    </row>
    <row r="111398" spans="1:5" x14ac:dyDescent="0.3">
      <c r="A111398">
        <v>4</v>
      </c>
      <c r="B111398">
        <v>1557442272</v>
      </c>
      <c r="C111398" t="s">
        <v>70062</v>
      </c>
      <c r="D111398" t="s">
        <v>182092</v>
      </c>
      <c r="E111398" t="s">
        <v>324090</v>
      </c>
    </row>
    <row r="111399" spans="1:5" x14ac:dyDescent="0.3">
      <c r="A111399">
        <v>4</v>
      </c>
      <c r="B111399">
        <v>1557442282</v>
      </c>
      <c r="C111399" t="s">
        <v>70062</v>
      </c>
      <c r="D111399" t="s">
        <v>182093</v>
      </c>
      <c r="E111399" t="s">
        <v>324091</v>
      </c>
    </row>
    <row r="111400" spans="1:5" x14ac:dyDescent="0.3">
      <c r="A111400">
        <v>4</v>
      </c>
      <c r="B111400">
        <v>1557442304</v>
      </c>
      <c r="C111400" t="s">
        <v>70062</v>
      </c>
      <c r="D111400" t="s">
        <v>106431</v>
      </c>
      <c r="E111400" t="s">
        <v>324092</v>
      </c>
    </row>
    <row r="111401" spans="1:5" x14ac:dyDescent="0.3">
      <c r="A111401">
        <v>4</v>
      </c>
      <c r="B111401">
        <v>1557442332</v>
      </c>
      <c r="C111401" t="s">
        <v>70063</v>
      </c>
      <c r="D111401" t="s">
        <v>163430</v>
      </c>
      <c r="E111401" t="s">
        <v>324093</v>
      </c>
    </row>
    <row r="111402" spans="1:5" x14ac:dyDescent="0.3">
      <c r="A111402">
        <v>4</v>
      </c>
      <c r="B111402">
        <v>1557442405</v>
      </c>
      <c r="C111402" t="s">
        <v>70064</v>
      </c>
      <c r="D111402" t="s">
        <v>182094</v>
      </c>
      <c r="E111402" t="s">
        <v>324094</v>
      </c>
    </row>
    <row r="111403" spans="1:5" x14ac:dyDescent="0.3">
      <c r="A111403">
        <v>4</v>
      </c>
      <c r="B111403">
        <v>1557442418</v>
      </c>
      <c r="C111403" t="s">
        <v>70064</v>
      </c>
      <c r="D111403" t="s">
        <v>118005</v>
      </c>
      <c r="E111403" t="s">
        <v>324095</v>
      </c>
    </row>
    <row r="111404" spans="1:5" x14ac:dyDescent="0.3">
      <c r="A111404">
        <v>4</v>
      </c>
      <c r="B111404">
        <v>1557442424</v>
      </c>
      <c r="C111404" t="s">
        <v>70065</v>
      </c>
      <c r="D111404" t="s">
        <v>182095</v>
      </c>
      <c r="E111404" t="s">
        <v>324096</v>
      </c>
    </row>
    <row r="111405" spans="1:5" x14ac:dyDescent="0.3">
      <c r="A111405">
        <v>4</v>
      </c>
      <c r="B111405">
        <v>1557442426</v>
      </c>
      <c r="C111405" t="s">
        <v>70064</v>
      </c>
      <c r="D111405" t="s">
        <v>164068</v>
      </c>
      <c r="E111405" t="s">
        <v>324097</v>
      </c>
    </row>
    <row r="111406" spans="1:5" x14ac:dyDescent="0.3">
      <c r="A111406">
        <v>4</v>
      </c>
      <c r="B111406">
        <v>1557442440</v>
      </c>
      <c r="C111406" t="s">
        <v>70065</v>
      </c>
      <c r="D111406" t="s">
        <v>182096</v>
      </c>
      <c r="E111406" t="s">
        <v>324098</v>
      </c>
    </row>
    <row r="111407" spans="1:5" x14ac:dyDescent="0.3">
      <c r="A111407">
        <v>4</v>
      </c>
      <c r="B111407">
        <v>1557442447</v>
      </c>
      <c r="C111407" t="s">
        <v>70066</v>
      </c>
      <c r="D111407" t="s">
        <v>182097</v>
      </c>
      <c r="E111407" t="s">
        <v>324099</v>
      </c>
    </row>
    <row r="111408" spans="1:5" x14ac:dyDescent="0.3">
      <c r="A111408">
        <v>4</v>
      </c>
      <c r="B111408">
        <v>1557442449</v>
      </c>
      <c r="C111408" t="s">
        <v>70065</v>
      </c>
      <c r="D111408" t="s">
        <v>162031</v>
      </c>
      <c r="E111408" t="s">
        <v>324100</v>
      </c>
    </row>
    <row r="111409" spans="1:5" x14ac:dyDescent="0.3">
      <c r="A111409">
        <v>4</v>
      </c>
      <c r="B111409">
        <v>1557442516</v>
      </c>
      <c r="C111409" t="s">
        <v>70066</v>
      </c>
      <c r="D111409" t="s">
        <v>159666</v>
      </c>
      <c r="E111409" t="s">
        <v>324101</v>
      </c>
    </row>
    <row r="111410" spans="1:5" x14ac:dyDescent="0.3">
      <c r="A111410">
        <v>4</v>
      </c>
      <c r="B111410">
        <v>1557442546</v>
      </c>
      <c r="C111410" t="s">
        <v>70067</v>
      </c>
      <c r="D111410" t="s">
        <v>182098</v>
      </c>
      <c r="E111410" t="s">
        <v>324102</v>
      </c>
    </row>
    <row r="111411" spans="1:5" x14ac:dyDescent="0.3">
      <c r="A111411">
        <v>4</v>
      </c>
      <c r="B111411">
        <v>1557442574</v>
      </c>
      <c r="C111411" t="s">
        <v>70067</v>
      </c>
      <c r="D111411" t="s">
        <v>127565</v>
      </c>
      <c r="E111411" t="s">
        <v>324103</v>
      </c>
    </row>
    <row r="111412" spans="1:5" x14ac:dyDescent="0.3">
      <c r="A111412">
        <v>4</v>
      </c>
      <c r="B111412">
        <v>1557442617</v>
      </c>
      <c r="C111412" t="s">
        <v>70068</v>
      </c>
      <c r="D111412" t="s">
        <v>182099</v>
      </c>
      <c r="E111412" t="s">
        <v>324104</v>
      </c>
    </row>
    <row r="111413" spans="1:5" x14ac:dyDescent="0.3">
      <c r="A111413">
        <v>4</v>
      </c>
      <c r="B111413">
        <v>1557442624</v>
      </c>
      <c r="C111413" t="s">
        <v>70068</v>
      </c>
      <c r="D111413" t="s">
        <v>182100</v>
      </c>
      <c r="E111413" t="s">
        <v>324105</v>
      </c>
    </row>
    <row r="111414" spans="1:5" x14ac:dyDescent="0.3">
      <c r="A111414">
        <v>4</v>
      </c>
      <c r="B111414">
        <v>1557442707</v>
      </c>
      <c r="C111414" t="s">
        <v>70069</v>
      </c>
      <c r="D111414" t="s">
        <v>182101</v>
      </c>
      <c r="E111414" t="s">
        <v>324106</v>
      </c>
    </row>
    <row r="111415" spans="1:5" x14ac:dyDescent="0.3">
      <c r="A111415">
        <v>4</v>
      </c>
      <c r="B111415">
        <v>1557442745</v>
      </c>
      <c r="C111415" t="s">
        <v>70070</v>
      </c>
      <c r="D111415" t="s">
        <v>182102</v>
      </c>
      <c r="E111415" t="s">
        <v>324107</v>
      </c>
    </row>
    <row r="111416" spans="1:5" x14ac:dyDescent="0.3">
      <c r="A111416">
        <v>4</v>
      </c>
      <c r="B111416">
        <v>1557442814</v>
      </c>
      <c r="C111416" t="s">
        <v>70071</v>
      </c>
      <c r="D111416" t="s">
        <v>182103</v>
      </c>
      <c r="E111416" t="s">
        <v>324108</v>
      </c>
    </row>
    <row r="111417" spans="1:5" x14ac:dyDescent="0.3">
      <c r="A111417">
        <v>4</v>
      </c>
      <c r="B111417">
        <v>1557442821</v>
      </c>
      <c r="C111417" t="s">
        <v>70071</v>
      </c>
      <c r="D111417" t="s">
        <v>182104</v>
      </c>
      <c r="E111417" t="s">
        <v>324109</v>
      </c>
    </row>
    <row r="111418" spans="1:5" x14ac:dyDescent="0.3">
      <c r="A111418">
        <v>4</v>
      </c>
      <c r="B111418">
        <v>1557442885</v>
      </c>
      <c r="C111418" t="s">
        <v>70072</v>
      </c>
      <c r="D111418" t="s">
        <v>107239</v>
      </c>
      <c r="E111418" t="s">
        <v>324110</v>
      </c>
    </row>
    <row r="111419" spans="1:5" x14ac:dyDescent="0.3">
      <c r="A111419">
        <v>4</v>
      </c>
      <c r="B111419">
        <v>1557442941</v>
      </c>
      <c r="C111419" t="s">
        <v>70073</v>
      </c>
      <c r="D111419" t="s">
        <v>181671</v>
      </c>
      <c r="E111419" t="s">
        <v>324111</v>
      </c>
    </row>
    <row r="111420" spans="1:5" x14ac:dyDescent="0.3">
      <c r="A111420">
        <v>4</v>
      </c>
      <c r="B111420">
        <v>1557442942</v>
      </c>
      <c r="C111420" t="s">
        <v>70073</v>
      </c>
      <c r="D111420" t="s">
        <v>175250</v>
      </c>
      <c r="E111420" t="s">
        <v>324112</v>
      </c>
    </row>
    <row r="111421" spans="1:5" x14ac:dyDescent="0.3">
      <c r="A111421">
        <v>4</v>
      </c>
      <c r="B111421">
        <v>1557442946</v>
      </c>
      <c r="C111421" t="s">
        <v>70074</v>
      </c>
      <c r="D111421" t="s">
        <v>182105</v>
      </c>
      <c r="E111421" t="s">
        <v>324113</v>
      </c>
    </row>
    <row r="111422" spans="1:5" x14ac:dyDescent="0.3">
      <c r="A111422">
        <v>4</v>
      </c>
      <c r="B111422">
        <v>1557442953</v>
      </c>
      <c r="C111422" t="s">
        <v>70074</v>
      </c>
      <c r="D111422" t="s">
        <v>169761</v>
      </c>
      <c r="E111422" t="s">
        <v>324114</v>
      </c>
    </row>
    <row r="111423" spans="1:5" x14ac:dyDescent="0.3">
      <c r="A111423">
        <v>4</v>
      </c>
      <c r="B111423">
        <v>1557443067</v>
      </c>
      <c r="C111423" t="s">
        <v>70075</v>
      </c>
      <c r="D111423" t="s">
        <v>182106</v>
      </c>
      <c r="E111423" t="s">
        <v>324115</v>
      </c>
    </row>
    <row r="111424" spans="1:5" x14ac:dyDescent="0.3">
      <c r="A111424">
        <v>4</v>
      </c>
      <c r="B111424">
        <v>1557443100</v>
      </c>
      <c r="C111424" t="s">
        <v>70076</v>
      </c>
      <c r="D111424" t="s">
        <v>158672</v>
      </c>
      <c r="E111424" t="s">
        <v>324116</v>
      </c>
    </row>
    <row r="111425" spans="1:5" x14ac:dyDescent="0.3">
      <c r="A111425">
        <v>4</v>
      </c>
      <c r="B111425">
        <v>1557443114</v>
      </c>
      <c r="C111425" t="s">
        <v>70077</v>
      </c>
      <c r="D111425" t="s">
        <v>175393</v>
      </c>
      <c r="E111425" t="s">
        <v>324117</v>
      </c>
    </row>
    <row r="111426" spans="1:5" x14ac:dyDescent="0.3">
      <c r="A111426">
        <v>4</v>
      </c>
      <c r="B111426">
        <v>1557443116</v>
      </c>
      <c r="C111426" t="s">
        <v>70076</v>
      </c>
      <c r="D111426" t="s">
        <v>162987</v>
      </c>
      <c r="E111426" t="s">
        <v>324118</v>
      </c>
    </row>
    <row r="111427" spans="1:5" x14ac:dyDescent="0.3">
      <c r="A111427">
        <v>4</v>
      </c>
      <c r="B111427">
        <v>1557443117</v>
      </c>
      <c r="C111427" t="s">
        <v>70077</v>
      </c>
      <c r="D111427" t="s">
        <v>118005</v>
      </c>
      <c r="E111427" t="s">
        <v>324119</v>
      </c>
    </row>
    <row r="111428" spans="1:5" x14ac:dyDescent="0.3">
      <c r="A111428">
        <v>4</v>
      </c>
      <c r="B111428">
        <v>1557443126</v>
      </c>
      <c r="C111428" t="s">
        <v>70076</v>
      </c>
      <c r="D111428" t="s">
        <v>182107</v>
      </c>
      <c r="E111428" t="s">
        <v>324120</v>
      </c>
    </row>
    <row r="111429" spans="1:5" x14ac:dyDescent="0.3">
      <c r="A111429">
        <v>4</v>
      </c>
      <c r="B111429">
        <v>1557443132</v>
      </c>
      <c r="C111429" t="s">
        <v>70076</v>
      </c>
      <c r="D111429" t="s">
        <v>182108</v>
      </c>
      <c r="E111429" t="s">
        <v>324121</v>
      </c>
    </row>
    <row r="111430" spans="1:5" x14ac:dyDescent="0.3">
      <c r="A111430">
        <v>4</v>
      </c>
      <c r="B111430">
        <v>1557443145</v>
      </c>
      <c r="C111430" t="s">
        <v>70076</v>
      </c>
      <c r="D111430" t="s">
        <v>182109</v>
      </c>
      <c r="E111430" t="s">
        <v>324122</v>
      </c>
    </row>
    <row r="111431" spans="1:5" x14ac:dyDescent="0.3">
      <c r="A111431">
        <v>4</v>
      </c>
      <c r="B111431">
        <v>1557443147</v>
      </c>
      <c r="C111431" t="s">
        <v>70076</v>
      </c>
      <c r="D111431" t="s">
        <v>182110</v>
      </c>
      <c r="E111431" t="s">
        <v>324123</v>
      </c>
    </row>
    <row r="111432" spans="1:5" x14ac:dyDescent="0.3">
      <c r="A111432">
        <v>4</v>
      </c>
      <c r="B111432">
        <v>1557443200</v>
      </c>
      <c r="C111432" t="s">
        <v>70078</v>
      </c>
      <c r="D111432" t="s">
        <v>182111</v>
      </c>
      <c r="E111432" t="s">
        <v>324124</v>
      </c>
    </row>
    <row r="111433" spans="1:5" x14ac:dyDescent="0.3">
      <c r="A111433">
        <v>4</v>
      </c>
      <c r="B111433">
        <v>1557443269</v>
      </c>
      <c r="C111433" t="s">
        <v>70079</v>
      </c>
      <c r="D111433" t="s">
        <v>182112</v>
      </c>
      <c r="E111433" t="s">
        <v>324125</v>
      </c>
    </row>
    <row r="111434" spans="1:5" x14ac:dyDescent="0.3">
      <c r="A111434">
        <v>4</v>
      </c>
      <c r="B111434">
        <v>1557443311</v>
      </c>
      <c r="C111434" t="s">
        <v>70080</v>
      </c>
      <c r="D111434" t="s">
        <v>182113</v>
      </c>
      <c r="E111434" t="s">
        <v>324126</v>
      </c>
    </row>
    <row r="111435" spans="1:5" x14ac:dyDescent="0.3">
      <c r="A111435">
        <v>4</v>
      </c>
      <c r="B111435">
        <v>1557443323</v>
      </c>
      <c r="C111435" t="s">
        <v>70081</v>
      </c>
      <c r="D111435" t="s">
        <v>182114</v>
      </c>
      <c r="E111435" t="s">
        <v>324127</v>
      </c>
    </row>
    <row r="111436" spans="1:5" x14ac:dyDescent="0.3">
      <c r="A111436">
        <v>4</v>
      </c>
      <c r="B111436">
        <v>1557443374</v>
      </c>
      <c r="C111436" t="s">
        <v>70082</v>
      </c>
      <c r="D111436" t="s">
        <v>182115</v>
      </c>
      <c r="E111436" t="s">
        <v>324128</v>
      </c>
    </row>
    <row r="111437" spans="1:5" x14ac:dyDescent="0.3">
      <c r="A111437">
        <v>4</v>
      </c>
      <c r="B111437">
        <v>1557443396</v>
      </c>
      <c r="C111437" t="s">
        <v>70083</v>
      </c>
      <c r="D111437" t="s">
        <v>105496</v>
      </c>
      <c r="E111437" t="s">
        <v>324129</v>
      </c>
    </row>
    <row r="111438" spans="1:5" x14ac:dyDescent="0.3">
      <c r="A111438">
        <v>4</v>
      </c>
      <c r="B111438">
        <v>1557443423</v>
      </c>
      <c r="C111438" t="s">
        <v>70084</v>
      </c>
      <c r="D111438" t="s">
        <v>182116</v>
      </c>
      <c r="E111438" t="s">
        <v>324130</v>
      </c>
    </row>
    <row r="111439" spans="1:5" x14ac:dyDescent="0.3">
      <c r="A111439">
        <v>4</v>
      </c>
      <c r="B111439">
        <v>1557443485</v>
      </c>
      <c r="C111439" t="s">
        <v>70085</v>
      </c>
      <c r="D111439" t="s">
        <v>179897</v>
      </c>
      <c r="E111439" t="s">
        <v>324131</v>
      </c>
    </row>
    <row r="111440" spans="1:5" x14ac:dyDescent="0.3">
      <c r="A111440">
        <v>4</v>
      </c>
      <c r="B111440">
        <v>1557443527</v>
      </c>
      <c r="C111440" t="s">
        <v>70086</v>
      </c>
      <c r="D111440" t="s">
        <v>182117</v>
      </c>
      <c r="E111440" t="s">
        <v>324132</v>
      </c>
    </row>
    <row r="111441" spans="1:5" x14ac:dyDescent="0.3">
      <c r="A111441">
        <v>4</v>
      </c>
      <c r="B111441">
        <v>1557443542</v>
      </c>
      <c r="C111441" t="s">
        <v>70085</v>
      </c>
      <c r="D111441" t="s">
        <v>159527</v>
      </c>
      <c r="E111441" t="s">
        <v>324133</v>
      </c>
    </row>
    <row r="111442" spans="1:5" x14ac:dyDescent="0.3">
      <c r="A111442">
        <v>4</v>
      </c>
      <c r="B111442">
        <v>1557443572</v>
      </c>
      <c r="C111442" t="s">
        <v>70086</v>
      </c>
      <c r="D111442" t="s">
        <v>182118</v>
      </c>
      <c r="E111442" t="s">
        <v>324134</v>
      </c>
    </row>
    <row r="111443" spans="1:5" x14ac:dyDescent="0.3">
      <c r="A111443">
        <v>4</v>
      </c>
      <c r="B111443">
        <v>1557443607</v>
      </c>
      <c r="C111443" t="s">
        <v>70087</v>
      </c>
      <c r="D111443" t="s">
        <v>169856</v>
      </c>
      <c r="E111443" t="s">
        <v>324135</v>
      </c>
    </row>
    <row r="111444" spans="1:5" x14ac:dyDescent="0.3">
      <c r="A111444">
        <v>4</v>
      </c>
      <c r="B111444">
        <v>1557443613</v>
      </c>
      <c r="C111444" t="s">
        <v>70088</v>
      </c>
      <c r="D111444" t="s">
        <v>182119</v>
      </c>
      <c r="E111444" t="s">
        <v>324136</v>
      </c>
    </row>
    <row r="111445" spans="1:5" x14ac:dyDescent="0.3">
      <c r="A111445">
        <v>4</v>
      </c>
      <c r="B111445">
        <v>1557443658</v>
      </c>
      <c r="C111445" t="s">
        <v>70089</v>
      </c>
      <c r="D111445" t="s">
        <v>164472</v>
      </c>
      <c r="E111445" t="s">
        <v>324137</v>
      </c>
    </row>
    <row r="111446" spans="1:5" x14ac:dyDescent="0.3">
      <c r="A111446">
        <v>4</v>
      </c>
      <c r="B111446">
        <v>1557443696</v>
      </c>
      <c r="C111446" t="s">
        <v>70090</v>
      </c>
      <c r="D111446" t="s">
        <v>181751</v>
      </c>
      <c r="E111446" t="s">
        <v>324138</v>
      </c>
    </row>
    <row r="111447" spans="1:5" x14ac:dyDescent="0.3">
      <c r="A111447">
        <v>4</v>
      </c>
      <c r="B111447">
        <v>1557443730</v>
      </c>
      <c r="C111447" t="s">
        <v>70090</v>
      </c>
      <c r="D111447" t="s">
        <v>182120</v>
      </c>
      <c r="E111447" t="s">
        <v>324139</v>
      </c>
    </row>
    <row r="111448" spans="1:5" x14ac:dyDescent="0.3">
      <c r="A111448">
        <v>4</v>
      </c>
      <c r="B111448">
        <v>1557443740</v>
      </c>
      <c r="C111448" t="s">
        <v>70090</v>
      </c>
      <c r="D111448" t="s">
        <v>182121</v>
      </c>
      <c r="E111448" t="s">
        <v>324140</v>
      </c>
    </row>
    <row r="111449" spans="1:5" x14ac:dyDescent="0.3">
      <c r="A111449">
        <v>4</v>
      </c>
      <c r="B111449">
        <v>1557443746</v>
      </c>
      <c r="C111449" t="s">
        <v>70091</v>
      </c>
      <c r="D111449" t="s">
        <v>182122</v>
      </c>
      <c r="E111449" t="s">
        <v>324141</v>
      </c>
    </row>
    <row r="111450" spans="1:5" x14ac:dyDescent="0.3">
      <c r="A111450">
        <v>4</v>
      </c>
      <c r="B111450">
        <v>1557443770</v>
      </c>
      <c r="C111450" t="s">
        <v>70091</v>
      </c>
      <c r="D111450" t="s">
        <v>182123</v>
      </c>
      <c r="E111450" t="s">
        <v>324142</v>
      </c>
    </row>
    <row r="111451" spans="1:5" x14ac:dyDescent="0.3">
      <c r="A111451">
        <v>4</v>
      </c>
      <c r="B111451">
        <v>1557443830</v>
      </c>
      <c r="C111451" t="s">
        <v>70092</v>
      </c>
      <c r="D111451" t="s">
        <v>182124</v>
      </c>
      <c r="E111451" t="s">
        <v>324143</v>
      </c>
    </row>
    <row r="111452" spans="1:5" x14ac:dyDescent="0.3">
      <c r="A111452">
        <v>4</v>
      </c>
      <c r="B111452">
        <v>1557443854</v>
      </c>
      <c r="C111452" t="s">
        <v>70092</v>
      </c>
      <c r="D111452" t="s">
        <v>182125</v>
      </c>
      <c r="E111452" t="s">
        <v>324144</v>
      </c>
    </row>
    <row r="111453" spans="1:5" x14ac:dyDescent="0.3">
      <c r="A111453">
        <v>4</v>
      </c>
      <c r="B111453">
        <v>1557443869</v>
      </c>
      <c r="C111453" t="s">
        <v>70093</v>
      </c>
      <c r="D111453" t="s">
        <v>182126</v>
      </c>
      <c r="E111453" t="s">
        <v>324145</v>
      </c>
    </row>
    <row r="111454" spans="1:5" x14ac:dyDescent="0.3">
      <c r="A111454">
        <v>4</v>
      </c>
      <c r="B111454">
        <v>1557443897</v>
      </c>
      <c r="C111454" t="s">
        <v>70094</v>
      </c>
      <c r="D111454" t="s">
        <v>182127</v>
      </c>
      <c r="E111454" t="s">
        <v>324146</v>
      </c>
    </row>
    <row r="111455" spans="1:5" x14ac:dyDescent="0.3">
      <c r="A111455">
        <v>4</v>
      </c>
      <c r="B111455">
        <v>1557443910</v>
      </c>
      <c r="C111455" t="s">
        <v>70094</v>
      </c>
      <c r="D111455" t="s">
        <v>169373</v>
      </c>
      <c r="E111455" t="s">
        <v>324147</v>
      </c>
    </row>
    <row r="111456" spans="1:5" x14ac:dyDescent="0.3">
      <c r="A111456">
        <v>4</v>
      </c>
      <c r="B111456">
        <v>1557443915</v>
      </c>
      <c r="C111456" t="s">
        <v>70094</v>
      </c>
      <c r="D111456" t="s">
        <v>182128</v>
      </c>
      <c r="E111456" t="s">
        <v>324148</v>
      </c>
    </row>
    <row r="111457" spans="1:5" x14ac:dyDescent="0.3">
      <c r="A111457">
        <v>4</v>
      </c>
      <c r="B111457">
        <v>1557444005</v>
      </c>
      <c r="C111457" t="s">
        <v>70095</v>
      </c>
      <c r="D111457" t="s">
        <v>182129</v>
      </c>
      <c r="E111457" t="s">
        <v>324149</v>
      </c>
    </row>
    <row r="111458" spans="1:5" x14ac:dyDescent="0.3">
      <c r="A111458">
        <v>4</v>
      </c>
      <c r="B111458">
        <v>1557444016</v>
      </c>
      <c r="C111458" t="s">
        <v>70096</v>
      </c>
      <c r="D111458" t="s">
        <v>172503</v>
      </c>
      <c r="E111458" t="s">
        <v>324150</v>
      </c>
    </row>
    <row r="111459" spans="1:5" x14ac:dyDescent="0.3">
      <c r="A111459">
        <v>4</v>
      </c>
      <c r="B111459">
        <v>1557444061</v>
      </c>
      <c r="C111459" t="s">
        <v>70095</v>
      </c>
      <c r="D111459" t="s">
        <v>108027</v>
      </c>
      <c r="E111459" t="s">
        <v>324151</v>
      </c>
    </row>
    <row r="111460" spans="1:5" x14ac:dyDescent="0.3">
      <c r="A111460">
        <v>4</v>
      </c>
      <c r="B111460">
        <v>1557444134</v>
      </c>
      <c r="C111460" t="s">
        <v>70097</v>
      </c>
      <c r="D111460" t="s">
        <v>182130</v>
      </c>
      <c r="E111460" t="s">
        <v>324152</v>
      </c>
    </row>
    <row r="111461" spans="1:5" x14ac:dyDescent="0.3">
      <c r="A111461">
        <v>4</v>
      </c>
      <c r="B111461">
        <v>1557444135</v>
      </c>
      <c r="C111461" t="s">
        <v>70097</v>
      </c>
      <c r="D111461" t="s">
        <v>182131</v>
      </c>
      <c r="E111461" t="s">
        <v>324153</v>
      </c>
    </row>
    <row r="111462" spans="1:5" x14ac:dyDescent="0.3">
      <c r="A111462">
        <v>4</v>
      </c>
      <c r="B111462">
        <v>1557444269</v>
      </c>
      <c r="C111462" t="s">
        <v>70098</v>
      </c>
      <c r="D111462" t="s">
        <v>182132</v>
      </c>
      <c r="E111462" t="s">
        <v>324154</v>
      </c>
    </row>
    <row r="111463" spans="1:5" x14ac:dyDescent="0.3">
      <c r="A111463">
        <v>4</v>
      </c>
      <c r="B111463">
        <v>1557444274</v>
      </c>
      <c r="C111463" t="s">
        <v>70099</v>
      </c>
      <c r="D111463" t="s">
        <v>182133</v>
      </c>
      <c r="E111463" t="s">
        <v>324155</v>
      </c>
    </row>
    <row r="111464" spans="1:5" x14ac:dyDescent="0.3">
      <c r="A111464">
        <v>4</v>
      </c>
      <c r="B111464">
        <v>1557444327</v>
      </c>
      <c r="C111464" t="s">
        <v>70100</v>
      </c>
      <c r="D111464" t="s">
        <v>179203</v>
      </c>
      <c r="E111464" t="s">
        <v>324156</v>
      </c>
    </row>
    <row r="111465" spans="1:5" x14ac:dyDescent="0.3">
      <c r="A111465">
        <v>4</v>
      </c>
      <c r="B111465">
        <v>1557444351</v>
      </c>
      <c r="C111465" t="s">
        <v>70100</v>
      </c>
      <c r="D111465" t="s">
        <v>171271</v>
      </c>
      <c r="E111465" t="s">
        <v>324157</v>
      </c>
    </row>
    <row r="111466" spans="1:5" x14ac:dyDescent="0.3">
      <c r="A111466">
        <v>4</v>
      </c>
      <c r="B111466">
        <v>1557444423</v>
      </c>
      <c r="C111466" t="s">
        <v>70101</v>
      </c>
      <c r="D111466" t="s">
        <v>182134</v>
      </c>
      <c r="E111466" t="s">
        <v>324158</v>
      </c>
    </row>
    <row r="111467" spans="1:5" x14ac:dyDescent="0.3">
      <c r="A111467">
        <v>4</v>
      </c>
      <c r="B111467">
        <v>1557444440</v>
      </c>
      <c r="C111467" t="s">
        <v>70102</v>
      </c>
      <c r="D111467" t="s">
        <v>182135</v>
      </c>
      <c r="E111467" t="s">
        <v>324159</v>
      </c>
    </row>
    <row r="111468" spans="1:5" x14ac:dyDescent="0.3">
      <c r="A111468">
        <v>4</v>
      </c>
      <c r="B111468">
        <v>1557444466</v>
      </c>
      <c r="C111468" t="s">
        <v>70102</v>
      </c>
      <c r="D111468" t="s">
        <v>134832</v>
      </c>
      <c r="E111468" t="s">
        <v>324160</v>
      </c>
    </row>
    <row r="111469" spans="1:5" x14ac:dyDescent="0.3">
      <c r="A111469">
        <v>4</v>
      </c>
      <c r="B111469">
        <v>1557444516</v>
      </c>
      <c r="C111469" t="s">
        <v>70103</v>
      </c>
      <c r="D111469" t="s">
        <v>181471</v>
      </c>
      <c r="E111469" t="s">
        <v>324161</v>
      </c>
    </row>
    <row r="111470" spans="1:5" x14ac:dyDescent="0.3">
      <c r="A111470">
        <v>4</v>
      </c>
      <c r="B111470">
        <v>1557444521</v>
      </c>
      <c r="C111470" t="s">
        <v>70103</v>
      </c>
      <c r="D111470" t="s">
        <v>182136</v>
      </c>
      <c r="E111470" t="s">
        <v>324162</v>
      </c>
    </row>
    <row r="111471" spans="1:5" x14ac:dyDescent="0.3">
      <c r="A111471">
        <v>4</v>
      </c>
      <c r="B111471">
        <v>1557454139</v>
      </c>
      <c r="C111471" t="s">
        <v>70104</v>
      </c>
      <c r="D111471" t="s">
        <v>168040</v>
      </c>
      <c r="E111471" t="s">
        <v>324163</v>
      </c>
    </row>
    <row r="111472" spans="1:5" x14ac:dyDescent="0.3">
      <c r="A111472">
        <v>4</v>
      </c>
      <c r="B111472">
        <v>1557454160</v>
      </c>
      <c r="C111472" t="s">
        <v>70105</v>
      </c>
      <c r="D111472" t="s">
        <v>178677</v>
      </c>
      <c r="E111472" t="s">
        <v>324164</v>
      </c>
    </row>
    <row r="111473" spans="1:5" x14ac:dyDescent="0.3">
      <c r="A111473">
        <v>4</v>
      </c>
      <c r="B111473">
        <v>1557454161</v>
      </c>
      <c r="C111473" t="s">
        <v>70106</v>
      </c>
      <c r="D111473" t="s">
        <v>182137</v>
      </c>
      <c r="E111473" t="s">
        <v>324165</v>
      </c>
    </row>
    <row r="111474" spans="1:5" x14ac:dyDescent="0.3">
      <c r="A111474">
        <v>4</v>
      </c>
      <c r="B111474">
        <v>1557454166</v>
      </c>
      <c r="C111474" t="s">
        <v>70106</v>
      </c>
      <c r="D111474" t="s">
        <v>182138</v>
      </c>
      <c r="E111474" t="s">
        <v>324166</v>
      </c>
    </row>
    <row r="111475" spans="1:5" x14ac:dyDescent="0.3">
      <c r="A111475">
        <v>4</v>
      </c>
      <c r="B111475">
        <v>1557454201</v>
      </c>
      <c r="C111475" t="s">
        <v>70106</v>
      </c>
      <c r="D111475" t="s">
        <v>182139</v>
      </c>
      <c r="E111475" t="s">
        <v>324167</v>
      </c>
    </row>
    <row r="111476" spans="1:5" x14ac:dyDescent="0.3">
      <c r="A111476">
        <v>4</v>
      </c>
      <c r="B111476">
        <v>1557454221</v>
      </c>
      <c r="C111476" t="s">
        <v>70107</v>
      </c>
      <c r="D111476" t="s">
        <v>181704</v>
      </c>
      <c r="E111476" t="s">
        <v>324168</v>
      </c>
    </row>
    <row r="111477" spans="1:5" x14ac:dyDescent="0.3">
      <c r="A111477">
        <v>4</v>
      </c>
      <c r="B111477">
        <v>1557454251</v>
      </c>
      <c r="C111477" t="s">
        <v>70108</v>
      </c>
      <c r="D111477" t="s">
        <v>182140</v>
      </c>
      <c r="E111477" t="s">
        <v>324169</v>
      </c>
    </row>
    <row r="111478" spans="1:5" x14ac:dyDescent="0.3">
      <c r="A111478">
        <v>4</v>
      </c>
      <c r="B111478">
        <v>1557454252</v>
      </c>
      <c r="C111478" t="s">
        <v>70107</v>
      </c>
      <c r="D111478" t="s">
        <v>170450</v>
      </c>
      <c r="E111478" t="s">
        <v>324170</v>
      </c>
    </row>
    <row r="111479" spans="1:5" x14ac:dyDescent="0.3">
      <c r="A111479">
        <v>4</v>
      </c>
      <c r="B111479">
        <v>1557454257</v>
      </c>
      <c r="C111479" t="s">
        <v>70106</v>
      </c>
      <c r="D111479" t="s">
        <v>181008</v>
      </c>
      <c r="E111479" t="s">
        <v>324171</v>
      </c>
    </row>
    <row r="111480" spans="1:5" x14ac:dyDescent="0.3">
      <c r="A111480">
        <v>4</v>
      </c>
      <c r="B111480">
        <v>1557454259</v>
      </c>
      <c r="C111480" t="s">
        <v>70108</v>
      </c>
      <c r="D111480" t="s">
        <v>163577</v>
      </c>
      <c r="E111480" t="s">
        <v>324172</v>
      </c>
    </row>
    <row r="111481" spans="1:5" x14ac:dyDescent="0.3">
      <c r="A111481">
        <v>4</v>
      </c>
      <c r="B111481">
        <v>1557454308</v>
      </c>
      <c r="C111481" t="s">
        <v>70109</v>
      </c>
      <c r="D111481" t="s">
        <v>182141</v>
      </c>
      <c r="E111481" t="s">
        <v>324173</v>
      </c>
    </row>
    <row r="111482" spans="1:5" x14ac:dyDescent="0.3">
      <c r="A111482">
        <v>4</v>
      </c>
      <c r="B111482">
        <v>1557454394</v>
      </c>
      <c r="C111482" t="s">
        <v>70110</v>
      </c>
      <c r="D111482" t="s">
        <v>145930</v>
      </c>
      <c r="E111482" t="s">
        <v>324174</v>
      </c>
    </row>
    <row r="111483" spans="1:5" x14ac:dyDescent="0.3">
      <c r="A111483">
        <v>4</v>
      </c>
      <c r="B111483">
        <v>1557454402</v>
      </c>
      <c r="C111483" t="s">
        <v>70110</v>
      </c>
      <c r="D111483" t="s">
        <v>179510</v>
      </c>
      <c r="E111483" t="s">
        <v>324175</v>
      </c>
    </row>
    <row r="111484" spans="1:5" x14ac:dyDescent="0.3">
      <c r="A111484">
        <v>4</v>
      </c>
      <c r="B111484">
        <v>1557454426</v>
      </c>
      <c r="C111484" t="s">
        <v>70110</v>
      </c>
      <c r="D111484" t="s">
        <v>182043</v>
      </c>
      <c r="E111484" t="s">
        <v>324176</v>
      </c>
    </row>
    <row r="111485" spans="1:5" x14ac:dyDescent="0.3">
      <c r="A111485">
        <v>4</v>
      </c>
      <c r="B111485">
        <v>1557454461</v>
      </c>
      <c r="C111485" t="s">
        <v>70111</v>
      </c>
      <c r="D111485" t="s">
        <v>163398</v>
      </c>
      <c r="E111485" t="s">
        <v>324177</v>
      </c>
    </row>
    <row r="111486" spans="1:5" x14ac:dyDescent="0.3">
      <c r="A111486">
        <v>4</v>
      </c>
      <c r="B111486">
        <v>1557454492</v>
      </c>
      <c r="C111486" t="s">
        <v>70112</v>
      </c>
      <c r="D111486" t="s">
        <v>180461</v>
      </c>
      <c r="E111486" t="s">
        <v>324178</v>
      </c>
    </row>
    <row r="111487" spans="1:5" x14ac:dyDescent="0.3">
      <c r="A111487">
        <v>4</v>
      </c>
      <c r="B111487">
        <v>1557454541</v>
      </c>
      <c r="C111487" t="s">
        <v>70113</v>
      </c>
      <c r="D111487" t="s">
        <v>182142</v>
      </c>
      <c r="E111487" t="s">
        <v>324179</v>
      </c>
    </row>
    <row r="111488" spans="1:5" x14ac:dyDescent="0.3">
      <c r="A111488">
        <v>4</v>
      </c>
      <c r="B111488">
        <v>1557454707</v>
      </c>
      <c r="C111488" t="s">
        <v>70114</v>
      </c>
      <c r="D111488" t="s">
        <v>174630</v>
      </c>
      <c r="E111488" t="s">
        <v>324180</v>
      </c>
    </row>
    <row r="111489" spans="1:5" x14ac:dyDescent="0.3">
      <c r="A111489">
        <v>4</v>
      </c>
      <c r="B111489">
        <v>1557454745</v>
      </c>
      <c r="C111489" t="s">
        <v>70115</v>
      </c>
      <c r="D111489" t="s">
        <v>182143</v>
      </c>
      <c r="E111489" t="s">
        <v>324181</v>
      </c>
    </row>
    <row r="111490" spans="1:5" x14ac:dyDescent="0.3">
      <c r="A111490">
        <v>4</v>
      </c>
      <c r="B111490">
        <v>1557454831</v>
      </c>
      <c r="C111490" t="s">
        <v>70116</v>
      </c>
      <c r="D111490" t="s">
        <v>182144</v>
      </c>
      <c r="E111490" t="s">
        <v>324182</v>
      </c>
    </row>
    <row r="111491" spans="1:5" x14ac:dyDescent="0.3">
      <c r="A111491">
        <v>4</v>
      </c>
      <c r="B111491">
        <v>1557454836</v>
      </c>
      <c r="C111491" t="s">
        <v>70116</v>
      </c>
      <c r="D111491" t="s">
        <v>182145</v>
      </c>
      <c r="E111491" t="s">
        <v>324183</v>
      </c>
    </row>
    <row r="111492" spans="1:5" x14ac:dyDescent="0.3">
      <c r="A111492">
        <v>4</v>
      </c>
      <c r="B111492">
        <v>1557454883</v>
      </c>
      <c r="C111492" t="s">
        <v>70116</v>
      </c>
      <c r="D111492" t="s">
        <v>182146</v>
      </c>
      <c r="E111492" t="s">
        <v>324184</v>
      </c>
    </row>
    <row r="111493" spans="1:5" x14ac:dyDescent="0.3">
      <c r="A111493">
        <v>4</v>
      </c>
      <c r="B111493">
        <v>1557454973</v>
      </c>
      <c r="C111493" t="s">
        <v>70117</v>
      </c>
      <c r="D111493" t="s">
        <v>182138</v>
      </c>
      <c r="E111493" t="s">
        <v>324185</v>
      </c>
    </row>
    <row r="111494" spans="1:5" x14ac:dyDescent="0.3">
      <c r="A111494">
        <v>4</v>
      </c>
      <c r="B111494">
        <v>1557455016</v>
      </c>
      <c r="C111494" t="s">
        <v>70117</v>
      </c>
      <c r="D111494" t="s">
        <v>182147</v>
      </c>
      <c r="E111494" t="s">
        <v>324186</v>
      </c>
    </row>
    <row r="111495" spans="1:5" x14ac:dyDescent="0.3">
      <c r="A111495">
        <v>4</v>
      </c>
      <c r="B111495">
        <v>1557455019</v>
      </c>
      <c r="C111495" t="s">
        <v>70117</v>
      </c>
      <c r="D111495" t="s">
        <v>165770</v>
      </c>
      <c r="E111495" t="s">
        <v>324187</v>
      </c>
    </row>
    <row r="111496" spans="1:5" x14ac:dyDescent="0.3">
      <c r="A111496">
        <v>4</v>
      </c>
      <c r="B111496">
        <v>1557455021</v>
      </c>
      <c r="C111496" t="s">
        <v>70118</v>
      </c>
      <c r="D111496" t="s">
        <v>182148</v>
      </c>
      <c r="E111496" t="s">
        <v>324188</v>
      </c>
    </row>
    <row r="111497" spans="1:5" x14ac:dyDescent="0.3">
      <c r="A111497">
        <v>4</v>
      </c>
      <c r="B111497">
        <v>1557455022</v>
      </c>
      <c r="C111497" t="s">
        <v>70118</v>
      </c>
      <c r="D111497" t="s">
        <v>180863</v>
      </c>
      <c r="E111497" t="s">
        <v>324189</v>
      </c>
    </row>
    <row r="111498" spans="1:5" x14ac:dyDescent="0.3">
      <c r="A111498">
        <v>4</v>
      </c>
      <c r="B111498">
        <v>1557455023</v>
      </c>
      <c r="C111498" t="s">
        <v>70118</v>
      </c>
      <c r="D111498" t="s">
        <v>152099</v>
      </c>
      <c r="E111498" t="s">
        <v>324190</v>
      </c>
    </row>
    <row r="111499" spans="1:5" x14ac:dyDescent="0.3">
      <c r="A111499">
        <v>4</v>
      </c>
      <c r="B111499">
        <v>1557455030</v>
      </c>
      <c r="C111499" t="s">
        <v>70118</v>
      </c>
      <c r="D111499" t="s">
        <v>182149</v>
      </c>
      <c r="E111499" t="s">
        <v>324191</v>
      </c>
    </row>
    <row r="111500" spans="1:5" x14ac:dyDescent="0.3">
      <c r="A111500">
        <v>4</v>
      </c>
      <c r="B111500">
        <v>1557455046</v>
      </c>
      <c r="C111500" t="s">
        <v>70118</v>
      </c>
      <c r="D111500" t="s">
        <v>182150</v>
      </c>
      <c r="E111500" t="s">
        <v>324192</v>
      </c>
    </row>
    <row r="111501" spans="1:5" x14ac:dyDescent="0.3">
      <c r="A111501">
        <v>4</v>
      </c>
      <c r="B111501">
        <v>1557455076</v>
      </c>
      <c r="C111501" t="s">
        <v>70119</v>
      </c>
      <c r="D111501" t="s">
        <v>182058</v>
      </c>
      <c r="E111501" t="s">
        <v>324193</v>
      </c>
    </row>
    <row r="111502" spans="1:5" x14ac:dyDescent="0.3">
      <c r="A111502">
        <v>4</v>
      </c>
      <c r="B111502">
        <v>1557455079</v>
      </c>
      <c r="C111502" t="s">
        <v>70119</v>
      </c>
      <c r="D111502" t="s">
        <v>182151</v>
      </c>
      <c r="E111502" t="s">
        <v>324194</v>
      </c>
    </row>
    <row r="111503" spans="1:5" x14ac:dyDescent="0.3">
      <c r="A111503">
        <v>4</v>
      </c>
      <c r="B111503">
        <v>1557455107</v>
      </c>
      <c r="C111503" t="s">
        <v>70120</v>
      </c>
      <c r="D111503" t="s">
        <v>119443</v>
      </c>
      <c r="E111503" t="s">
        <v>324195</v>
      </c>
    </row>
    <row r="111504" spans="1:5" x14ac:dyDescent="0.3">
      <c r="A111504">
        <v>4</v>
      </c>
      <c r="B111504">
        <v>1557455230</v>
      </c>
      <c r="C111504" t="s">
        <v>70121</v>
      </c>
      <c r="D111504" t="s">
        <v>180067</v>
      </c>
      <c r="E111504" t="s">
        <v>324196</v>
      </c>
    </row>
    <row r="111505" spans="1:5" x14ac:dyDescent="0.3">
      <c r="A111505">
        <v>4</v>
      </c>
      <c r="B111505">
        <v>1557455256</v>
      </c>
      <c r="C111505" t="s">
        <v>70121</v>
      </c>
      <c r="D111505" t="s">
        <v>182152</v>
      </c>
      <c r="E111505" t="s">
        <v>324197</v>
      </c>
    </row>
    <row r="111506" spans="1:5" x14ac:dyDescent="0.3">
      <c r="A111506">
        <v>4</v>
      </c>
      <c r="B111506">
        <v>1557455272</v>
      </c>
      <c r="C111506" t="s">
        <v>70122</v>
      </c>
      <c r="D111506" t="s">
        <v>162231</v>
      </c>
      <c r="E111506" t="s">
        <v>324198</v>
      </c>
    </row>
    <row r="111507" spans="1:5" x14ac:dyDescent="0.3">
      <c r="A111507">
        <v>4</v>
      </c>
      <c r="B111507">
        <v>1557455300</v>
      </c>
      <c r="C111507" t="s">
        <v>70122</v>
      </c>
      <c r="D111507" t="s">
        <v>159436</v>
      </c>
      <c r="E111507" t="s">
        <v>324199</v>
      </c>
    </row>
    <row r="111508" spans="1:5" x14ac:dyDescent="0.3">
      <c r="A111508">
        <v>4</v>
      </c>
      <c r="B111508">
        <v>1557455395</v>
      </c>
      <c r="C111508" t="s">
        <v>70123</v>
      </c>
      <c r="D111508" t="s">
        <v>182153</v>
      </c>
      <c r="E111508" t="s">
        <v>324200</v>
      </c>
    </row>
    <row r="111509" spans="1:5" x14ac:dyDescent="0.3">
      <c r="A111509">
        <v>4</v>
      </c>
      <c r="B111509">
        <v>1557455453</v>
      </c>
      <c r="C111509" t="s">
        <v>70124</v>
      </c>
      <c r="D111509" t="s">
        <v>182154</v>
      </c>
      <c r="E111509" t="s">
        <v>324201</v>
      </c>
    </row>
    <row r="111510" spans="1:5" x14ac:dyDescent="0.3">
      <c r="A111510">
        <v>4</v>
      </c>
      <c r="B111510">
        <v>1557455485</v>
      </c>
      <c r="C111510" t="s">
        <v>70125</v>
      </c>
      <c r="D111510" t="s">
        <v>182155</v>
      </c>
      <c r="E111510" t="s">
        <v>324202</v>
      </c>
    </row>
    <row r="111511" spans="1:5" x14ac:dyDescent="0.3">
      <c r="A111511">
        <v>4</v>
      </c>
      <c r="B111511">
        <v>1557455552</v>
      </c>
      <c r="C111511" t="s">
        <v>70125</v>
      </c>
      <c r="D111511" t="s">
        <v>159891</v>
      </c>
      <c r="E111511" t="s">
        <v>324203</v>
      </c>
    </row>
    <row r="111512" spans="1:5" x14ac:dyDescent="0.3">
      <c r="A111512">
        <v>4</v>
      </c>
      <c r="B111512">
        <v>1557455561</v>
      </c>
      <c r="C111512" t="s">
        <v>70125</v>
      </c>
      <c r="D111512" t="s">
        <v>182156</v>
      </c>
      <c r="E111512" t="s">
        <v>324204</v>
      </c>
    </row>
    <row r="111513" spans="1:5" x14ac:dyDescent="0.3">
      <c r="A111513">
        <v>4</v>
      </c>
      <c r="B111513">
        <v>1557455580</v>
      </c>
      <c r="C111513" t="s">
        <v>70126</v>
      </c>
      <c r="D111513" t="s">
        <v>170450</v>
      </c>
      <c r="E111513" t="s">
        <v>324205</v>
      </c>
    </row>
    <row r="111514" spans="1:5" x14ac:dyDescent="0.3">
      <c r="A111514">
        <v>4</v>
      </c>
      <c r="B111514">
        <v>1557455600</v>
      </c>
      <c r="C111514" t="s">
        <v>70127</v>
      </c>
      <c r="D111514" t="s">
        <v>182157</v>
      </c>
      <c r="E111514" t="s">
        <v>324206</v>
      </c>
    </row>
    <row r="111515" spans="1:5" x14ac:dyDescent="0.3">
      <c r="A111515">
        <v>4</v>
      </c>
      <c r="B111515">
        <v>1557455601</v>
      </c>
      <c r="C111515" t="s">
        <v>70127</v>
      </c>
      <c r="D111515" t="s">
        <v>182158</v>
      </c>
      <c r="E111515" t="s">
        <v>324207</v>
      </c>
    </row>
    <row r="111516" spans="1:5" x14ac:dyDescent="0.3">
      <c r="A111516">
        <v>4</v>
      </c>
      <c r="B111516">
        <v>1557455612</v>
      </c>
      <c r="C111516" t="s">
        <v>70126</v>
      </c>
      <c r="D111516" t="s">
        <v>181789</v>
      </c>
      <c r="E111516" t="s">
        <v>324208</v>
      </c>
    </row>
    <row r="111517" spans="1:5" x14ac:dyDescent="0.3">
      <c r="A111517">
        <v>4</v>
      </c>
      <c r="B111517">
        <v>1557455670</v>
      </c>
      <c r="C111517" t="s">
        <v>70128</v>
      </c>
      <c r="D111517" t="s">
        <v>182159</v>
      </c>
      <c r="E111517" t="s">
        <v>324209</v>
      </c>
    </row>
    <row r="111518" spans="1:5" x14ac:dyDescent="0.3">
      <c r="A111518">
        <v>4</v>
      </c>
      <c r="B111518">
        <v>1557455745</v>
      </c>
      <c r="C111518" t="s">
        <v>70129</v>
      </c>
      <c r="D111518" t="s">
        <v>169373</v>
      </c>
      <c r="E111518" t="s">
        <v>324210</v>
      </c>
    </row>
    <row r="111519" spans="1:5" x14ac:dyDescent="0.3">
      <c r="A111519">
        <v>4</v>
      </c>
      <c r="B111519">
        <v>1557455760</v>
      </c>
      <c r="C111519" t="s">
        <v>70130</v>
      </c>
      <c r="D111519" t="s">
        <v>182160</v>
      </c>
      <c r="E111519" t="s">
        <v>324211</v>
      </c>
    </row>
    <row r="111520" spans="1:5" x14ac:dyDescent="0.3">
      <c r="A111520">
        <v>4</v>
      </c>
      <c r="B111520">
        <v>1557455780</v>
      </c>
      <c r="C111520" t="s">
        <v>70131</v>
      </c>
      <c r="D111520" t="s">
        <v>182161</v>
      </c>
      <c r="E111520" t="s">
        <v>324212</v>
      </c>
    </row>
    <row r="111521" spans="1:5" x14ac:dyDescent="0.3">
      <c r="A111521">
        <v>4</v>
      </c>
      <c r="B111521">
        <v>1557455804</v>
      </c>
      <c r="C111521" t="s">
        <v>70131</v>
      </c>
      <c r="D111521" t="s">
        <v>182162</v>
      </c>
      <c r="E111521" t="s">
        <v>324213</v>
      </c>
    </row>
    <row r="111522" spans="1:5" x14ac:dyDescent="0.3">
      <c r="A111522">
        <v>4</v>
      </c>
      <c r="B111522">
        <v>1557455841</v>
      </c>
      <c r="C111522" t="s">
        <v>70131</v>
      </c>
      <c r="D111522" t="s">
        <v>182163</v>
      </c>
      <c r="E111522" t="s">
        <v>324214</v>
      </c>
    </row>
    <row r="111523" spans="1:5" x14ac:dyDescent="0.3">
      <c r="A111523">
        <v>4</v>
      </c>
      <c r="B111523">
        <v>1557455849</v>
      </c>
      <c r="C111523" t="s">
        <v>70132</v>
      </c>
      <c r="D111523" t="s">
        <v>166500</v>
      </c>
      <c r="E111523" t="s">
        <v>324215</v>
      </c>
    </row>
    <row r="111524" spans="1:5" x14ac:dyDescent="0.3">
      <c r="A111524">
        <v>4</v>
      </c>
      <c r="B111524">
        <v>1557455909</v>
      </c>
      <c r="C111524" t="s">
        <v>70133</v>
      </c>
      <c r="D111524" t="s">
        <v>182164</v>
      </c>
      <c r="E111524" t="s">
        <v>324216</v>
      </c>
    </row>
    <row r="111525" spans="1:5" x14ac:dyDescent="0.3">
      <c r="A111525">
        <v>4</v>
      </c>
      <c r="B111525">
        <v>1557455944</v>
      </c>
      <c r="C111525" t="s">
        <v>70133</v>
      </c>
      <c r="D111525" t="s">
        <v>182165</v>
      </c>
      <c r="E111525" t="s">
        <v>324217</v>
      </c>
    </row>
    <row r="111526" spans="1:5" x14ac:dyDescent="0.3">
      <c r="A111526">
        <v>4</v>
      </c>
      <c r="B111526">
        <v>1557455999</v>
      </c>
      <c r="C111526" t="s">
        <v>70134</v>
      </c>
      <c r="D111526" t="s">
        <v>182166</v>
      </c>
      <c r="E111526" t="s">
        <v>324218</v>
      </c>
    </row>
    <row r="111527" spans="1:5" x14ac:dyDescent="0.3">
      <c r="A111527">
        <v>4</v>
      </c>
      <c r="B111527">
        <v>1557456062</v>
      </c>
      <c r="C111527" t="s">
        <v>70135</v>
      </c>
      <c r="D111527" t="s">
        <v>182167</v>
      </c>
      <c r="E111527" t="s">
        <v>324219</v>
      </c>
    </row>
    <row r="111528" spans="1:5" x14ac:dyDescent="0.3">
      <c r="A111528">
        <v>4</v>
      </c>
      <c r="B111528">
        <v>1557456192</v>
      </c>
      <c r="C111528" t="s">
        <v>70136</v>
      </c>
      <c r="D111528" t="s">
        <v>162038</v>
      </c>
      <c r="E111528" t="s">
        <v>324220</v>
      </c>
    </row>
    <row r="111529" spans="1:5" x14ac:dyDescent="0.3">
      <c r="A111529">
        <v>4</v>
      </c>
      <c r="B111529">
        <v>1557456270</v>
      </c>
      <c r="C111529" t="s">
        <v>70137</v>
      </c>
      <c r="D111529" t="s">
        <v>182168</v>
      </c>
      <c r="E111529" t="s">
        <v>324221</v>
      </c>
    </row>
    <row r="111530" spans="1:5" x14ac:dyDescent="0.3">
      <c r="A111530">
        <v>4</v>
      </c>
      <c r="B111530">
        <v>1557456311</v>
      </c>
      <c r="C111530" t="s">
        <v>70138</v>
      </c>
      <c r="D111530" t="s">
        <v>182169</v>
      </c>
      <c r="E111530" t="s">
        <v>324222</v>
      </c>
    </row>
    <row r="111531" spans="1:5" x14ac:dyDescent="0.3">
      <c r="A111531">
        <v>4</v>
      </c>
      <c r="B111531">
        <v>1557456333</v>
      </c>
      <c r="C111531" t="s">
        <v>70139</v>
      </c>
      <c r="D111531" t="s">
        <v>182170</v>
      </c>
      <c r="E111531" t="s">
        <v>324223</v>
      </c>
    </row>
    <row r="111532" spans="1:5" x14ac:dyDescent="0.3">
      <c r="A111532">
        <v>4</v>
      </c>
      <c r="B111532">
        <v>1557456341</v>
      </c>
      <c r="C111532" t="s">
        <v>70139</v>
      </c>
      <c r="D111532" t="s">
        <v>182171</v>
      </c>
      <c r="E111532" t="s">
        <v>324224</v>
      </c>
    </row>
    <row r="111533" spans="1:5" x14ac:dyDescent="0.3">
      <c r="A111533">
        <v>4</v>
      </c>
      <c r="B111533">
        <v>1557456360</v>
      </c>
      <c r="C111533" t="s">
        <v>70138</v>
      </c>
      <c r="D111533" t="s">
        <v>182172</v>
      </c>
      <c r="E111533" t="s">
        <v>324225</v>
      </c>
    </row>
    <row r="111534" spans="1:5" x14ac:dyDescent="0.3">
      <c r="A111534">
        <v>4</v>
      </c>
      <c r="B111534">
        <v>1557456365</v>
      </c>
      <c r="C111534" t="s">
        <v>70140</v>
      </c>
      <c r="D111534" t="s">
        <v>106441</v>
      </c>
      <c r="E111534" t="s">
        <v>324226</v>
      </c>
    </row>
    <row r="111535" spans="1:5" x14ac:dyDescent="0.3">
      <c r="A111535">
        <v>4</v>
      </c>
      <c r="B111535">
        <v>1557456436</v>
      </c>
      <c r="C111535" t="s">
        <v>70141</v>
      </c>
      <c r="D111535" t="s">
        <v>182173</v>
      </c>
      <c r="E111535" t="s">
        <v>324227</v>
      </c>
    </row>
    <row r="111536" spans="1:5" x14ac:dyDescent="0.3">
      <c r="A111536">
        <v>4</v>
      </c>
      <c r="B111536">
        <v>1557456443</v>
      </c>
      <c r="C111536" t="s">
        <v>70141</v>
      </c>
      <c r="D111536" t="s">
        <v>147204</v>
      </c>
      <c r="E111536" t="s">
        <v>324228</v>
      </c>
    </row>
    <row r="111537" spans="1:5" x14ac:dyDescent="0.3">
      <c r="A111537">
        <v>4</v>
      </c>
      <c r="B111537">
        <v>1557456470</v>
      </c>
      <c r="C111537" t="s">
        <v>70142</v>
      </c>
      <c r="D111537" t="s">
        <v>182174</v>
      </c>
      <c r="E111537" t="s">
        <v>324229</v>
      </c>
    </row>
    <row r="111538" spans="1:5" x14ac:dyDescent="0.3">
      <c r="A111538">
        <v>4</v>
      </c>
      <c r="B111538">
        <v>1557456521</v>
      </c>
      <c r="C111538" t="s">
        <v>70142</v>
      </c>
      <c r="D111538" t="s">
        <v>182108</v>
      </c>
      <c r="E111538" t="s">
        <v>324230</v>
      </c>
    </row>
    <row r="111539" spans="1:5" x14ac:dyDescent="0.3">
      <c r="A111539">
        <v>4</v>
      </c>
      <c r="B111539">
        <v>1557456525</v>
      </c>
      <c r="C111539" t="s">
        <v>70143</v>
      </c>
      <c r="D111539" t="s">
        <v>182175</v>
      </c>
      <c r="E111539" t="s">
        <v>324231</v>
      </c>
    </row>
    <row r="111540" spans="1:5" x14ac:dyDescent="0.3">
      <c r="A111540">
        <v>4</v>
      </c>
      <c r="B111540">
        <v>1557456551</v>
      </c>
      <c r="C111540" t="s">
        <v>70144</v>
      </c>
      <c r="D111540" t="s">
        <v>182176</v>
      </c>
      <c r="E111540" t="s">
        <v>324232</v>
      </c>
    </row>
    <row r="111541" spans="1:5" x14ac:dyDescent="0.3">
      <c r="A111541">
        <v>4</v>
      </c>
      <c r="B111541">
        <v>1557456638</v>
      </c>
      <c r="C111541" t="s">
        <v>70145</v>
      </c>
      <c r="D111541" t="s">
        <v>181998</v>
      </c>
      <c r="E111541" t="s">
        <v>324233</v>
      </c>
    </row>
    <row r="111542" spans="1:5" x14ac:dyDescent="0.3">
      <c r="A111542">
        <v>4</v>
      </c>
      <c r="B111542">
        <v>1557456695</v>
      </c>
      <c r="C111542" t="s">
        <v>70146</v>
      </c>
      <c r="D111542" t="s">
        <v>152099</v>
      </c>
      <c r="E111542" t="s">
        <v>324234</v>
      </c>
    </row>
    <row r="111543" spans="1:5" x14ac:dyDescent="0.3">
      <c r="A111543">
        <v>4</v>
      </c>
      <c r="B111543">
        <v>1557456734</v>
      </c>
      <c r="C111543" t="s">
        <v>70147</v>
      </c>
      <c r="D111543" t="s">
        <v>182177</v>
      </c>
      <c r="E111543" t="s">
        <v>324235</v>
      </c>
    </row>
    <row r="111544" spans="1:5" x14ac:dyDescent="0.3">
      <c r="A111544">
        <v>4</v>
      </c>
      <c r="B111544">
        <v>1557456783</v>
      </c>
      <c r="C111544" t="s">
        <v>70148</v>
      </c>
      <c r="D111544" t="s">
        <v>178054</v>
      </c>
      <c r="E111544" t="s">
        <v>324236</v>
      </c>
    </row>
    <row r="111545" spans="1:5" x14ac:dyDescent="0.3">
      <c r="A111545">
        <v>4</v>
      </c>
      <c r="B111545">
        <v>1557456891</v>
      </c>
      <c r="C111545" t="s">
        <v>70149</v>
      </c>
      <c r="D111545" t="s">
        <v>162802</v>
      </c>
      <c r="E111545" t="s">
        <v>324237</v>
      </c>
    </row>
    <row r="111546" spans="1:5" x14ac:dyDescent="0.3">
      <c r="A111546">
        <v>4</v>
      </c>
      <c r="B111546">
        <v>1557456919</v>
      </c>
      <c r="C111546" t="s">
        <v>70149</v>
      </c>
      <c r="D111546" t="s">
        <v>182178</v>
      </c>
      <c r="E111546" t="s">
        <v>324238</v>
      </c>
    </row>
    <row r="111547" spans="1:5" x14ac:dyDescent="0.3">
      <c r="A111547">
        <v>4</v>
      </c>
      <c r="B111547">
        <v>1557456924</v>
      </c>
      <c r="C111547" t="s">
        <v>70150</v>
      </c>
      <c r="D111547" t="s">
        <v>182179</v>
      </c>
      <c r="E111547" t="s">
        <v>324239</v>
      </c>
    </row>
    <row r="111548" spans="1:5" x14ac:dyDescent="0.3">
      <c r="A111548">
        <v>4</v>
      </c>
      <c r="B111548">
        <v>1557457041</v>
      </c>
      <c r="C111548" t="s">
        <v>70151</v>
      </c>
      <c r="D111548" t="s">
        <v>182180</v>
      </c>
      <c r="E111548" t="s">
        <v>324240</v>
      </c>
    </row>
    <row r="111549" spans="1:5" x14ac:dyDescent="0.3">
      <c r="A111549">
        <v>4</v>
      </c>
      <c r="B111549">
        <v>1557457099</v>
      </c>
      <c r="C111549" t="s">
        <v>70152</v>
      </c>
      <c r="D111549" t="s">
        <v>182181</v>
      </c>
      <c r="E111549" t="s">
        <v>324241</v>
      </c>
    </row>
    <row r="111550" spans="1:5" x14ac:dyDescent="0.3">
      <c r="A111550">
        <v>4</v>
      </c>
      <c r="B111550">
        <v>1557457140</v>
      </c>
      <c r="C111550" t="s">
        <v>70153</v>
      </c>
      <c r="D111550" t="s">
        <v>182182</v>
      </c>
      <c r="E111550" t="s">
        <v>324242</v>
      </c>
    </row>
    <row r="111551" spans="1:5" x14ac:dyDescent="0.3">
      <c r="A111551">
        <v>4</v>
      </c>
      <c r="B111551">
        <v>1557457223</v>
      </c>
      <c r="C111551" t="s">
        <v>70154</v>
      </c>
      <c r="D111551" t="s">
        <v>182183</v>
      </c>
      <c r="E111551" t="s">
        <v>324243</v>
      </c>
    </row>
    <row r="111552" spans="1:5" x14ac:dyDescent="0.3">
      <c r="A111552">
        <v>4</v>
      </c>
      <c r="B111552">
        <v>1557457295</v>
      </c>
      <c r="C111552" t="s">
        <v>70155</v>
      </c>
      <c r="D111552" t="s">
        <v>181563</v>
      </c>
      <c r="E111552" t="s">
        <v>324244</v>
      </c>
    </row>
    <row r="111553" spans="1:5" x14ac:dyDescent="0.3">
      <c r="A111553">
        <v>4</v>
      </c>
      <c r="B111553">
        <v>1557457308</v>
      </c>
      <c r="C111553" t="s">
        <v>70155</v>
      </c>
      <c r="D111553" t="s">
        <v>182184</v>
      </c>
      <c r="E111553" t="s">
        <v>324245</v>
      </c>
    </row>
    <row r="111554" spans="1:5" x14ac:dyDescent="0.3">
      <c r="A111554">
        <v>4</v>
      </c>
      <c r="B111554">
        <v>1557457312</v>
      </c>
      <c r="C111554" t="s">
        <v>70156</v>
      </c>
      <c r="D111554" t="s">
        <v>182185</v>
      </c>
      <c r="E111554" t="s">
        <v>324246</v>
      </c>
    </row>
    <row r="111555" spans="1:5" x14ac:dyDescent="0.3">
      <c r="A111555">
        <v>4</v>
      </c>
      <c r="B111555">
        <v>1557457391</v>
      </c>
      <c r="C111555" t="s">
        <v>70157</v>
      </c>
      <c r="D111555" t="s">
        <v>172553</v>
      </c>
      <c r="E111555" t="s">
        <v>324247</v>
      </c>
    </row>
    <row r="111556" spans="1:5" x14ac:dyDescent="0.3">
      <c r="A111556">
        <v>4</v>
      </c>
      <c r="B111556">
        <v>1557457422</v>
      </c>
      <c r="C111556" t="s">
        <v>70157</v>
      </c>
      <c r="D111556" t="s">
        <v>182012</v>
      </c>
      <c r="E111556" t="s">
        <v>324248</v>
      </c>
    </row>
    <row r="111557" spans="1:5" x14ac:dyDescent="0.3">
      <c r="A111557">
        <v>4</v>
      </c>
      <c r="B111557">
        <v>1557457437</v>
      </c>
      <c r="C111557" t="s">
        <v>70157</v>
      </c>
      <c r="D111557" t="s">
        <v>182186</v>
      </c>
      <c r="E111557" t="s">
        <v>324249</v>
      </c>
    </row>
    <row r="111558" spans="1:5" x14ac:dyDescent="0.3">
      <c r="A111558">
        <v>4</v>
      </c>
      <c r="B111558">
        <v>1557457454</v>
      </c>
      <c r="C111558" t="s">
        <v>70157</v>
      </c>
      <c r="D111558" t="s">
        <v>182187</v>
      </c>
      <c r="E111558" t="s">
        <v>324250</v>
      </c>
    </row>
    <row r="111559" spans="1:5" x14ac:dyDescent="0.3">
      <c r="A111559">
        <v>4</v>
      </c>
      <c r="B111559">
        <v>1557457472</v>
      </c>
      <c r="C111559" t="s">
        <v>70158</v>
      </c>
      <c r="D111559" t="s">
        <v>182188</v>
      </c>
      <c r="E111559" t="s">
        <v>324251</v>
      </c>
    </row>
    <row r="111560" spans="1:5" x14ac:dyDescent="0.3">
      <c r="A111560">
        <v>4</v>
      </c>
      <c r="B111560">
        <v>1557457480</v>
      </c>
      <c r="C111560" t="s">
        <v>70158</v>
      </c>
      <c r="D111560" t="s">
        <v>182189</v>
      </c>
      <c r="E111560" t="s">
        <v>324252</v>
      </c>
    </row>
    <row r="111561" spans="1:5" x14ac:dyDescent="0.3">
      <c r="A111561">
        <v>4</v>
      </c>
      <c r="B111561">
        <v>1557457534</v>
      </c>
      <c r="C111561" t="s">
        <v>70159</v>
      </c>
      <c r="D111561" t="s">
        <v>169373</v>
      </c>
      <c r="E111561" t="s">
        <v>324253</v>
      </c>
    </row>
    <row r="111562" spans="1:5" x14ac:dyDescent="0.3">
      <c r="A111562">
        <v>4</v>
      </c>
      <c r="B111562">
        <v>1557457570</v>
      </c>
      <c r="C111562" t="s">
        <v>70160</v>
      </c>
      <c r="D111562" t="s">
        <v>182190</v>
      </c>
      <c r="E111562" t="s">
        <v>324254</v>
      </c>
    </row>
    <row r="111563" spans="1:5" x14ac:dyDescent="0.3">
      <c r="A111563">
        <v>4</v>
      </c>
      <c r="B111563">
        <v>1557457614</v>
      </c>
      <c r="C111563" t="s">
        <v>70161</v>
      </c>
      <c r="D111563" t="s">
        <v>182191</v>
      </c>
      <c r="E111563" t="s">
        <v>324255</v>
      </c>
    </row>
    <row r="111564" spans="1:5" x14ac:dyDescent="0.3">
      <c r="A111564">
        <v>4</v>
      </c>
      <c r="B111564">
        <v>1557457632</v>
      </c>
      <c r="C111564" t="s">
        <v>70161</v>
      </c>
      <c r="D111564" t="s">
        <v>134894</v>
      </c>
      <c r="E111564" t="s">
        <v>324256</v>
      </c>
    </row>
    <row r="111565" spans="1:5" x14ac:dyDescent="0.3">
      <c r="A111565">
        <v>4</v>
      </c>
      <c r="B111565">
        <v>1557457656</v>
      </c>
      <c r="C111565" t="s">
        <v>70162</v>
      </c>
      <c r="D111565" t="s">
        <v>182192</v>
      </c>
      <c r="E111565" t="s">
        <v>324257</v>
      </c>
    </row>
    <row r="111566" spans="1:5" x14ac:dyDescent="0.3">
      <c r="A111566">
        <v>4</v>
      </c>
      <c r="B111566">
        <v>1557457697</v>
      </c>
      <c r="C111566" t="s">
        <v>70163</v>
      </c>
      <c r="D111566" t="s">
        <v>107092</v>
      </c>
      <c r="E111566" t="s">
        <v>324258</v>
      </c>
    </row>
    <row r="111567" spans="1:5" x14ac:dyDescent="0.3">
      <c r="A111567">
        <v>4</v>
      </c>
      <c r="B111567">
        <v>1557457789</v>
      </c>
      <c r="C111567" t="s">
        <v>70164</v>
      </c>
      <c r="D111567" t="s">
        <v>181549</v>
      </c>
      <c r="E111567" t="s">
        <v>324259</v>
      </c>
    </row>
    <row r="111568" spans="1:5" x14ac:dyDescent="0.3">
      <c r="A111568">
        <v>4</v>
      </c>
      <c r="B111568">
        <v>1557457989</v>
      </c>
      <c r="C111568" t="s">
        <v>70165</v>
      </c>
      <c r="D111568" t="s">
        <v>182193</v>
      </c>
      <c r="E111568" t="s">
        <v>324260</v>
      </c>
    </row>
    <row r="111569" spans="1:5" x14ac:dyDescent="0.3">
      <c r="A111569">
        <v>4</v>
      </c>
      <c r="B111569">
        <v>1557458027</v>
      </c>
      <c r="C111569" t="s">
        <v>70166</v>
      </c>
      <c r="D111569" t="s">
        <v>182043</v>
      </c>
      <c r="E111569" t="s">
        <v>324261</v>
      </c>
    </row>
    <row r="111570" spans="1:5" x14ac:dyDescent="0.3">
      <c r="A111570">
        <v>4</v>
      </c>
      <c r="B111570">
        <v>1557468701</v>
      </c>
      <c r="C111570" t="s">
        <v>70167</v>
      </c>
      <c r="D111570" t="s">
        <v>180067</v>
      </c>
      <c r="E111570" t="s">
        <v>324262</v>
      </c>
    </row>
    <row r="111571" spans="1:5" x14ac:dyDescent="0.3">
      <c r="A111571">
        <v>4</v>
      </c>
      <c r="B111571">
        <v>1557468760</v>
      </c>
      <c r="C111571" t="s">
        <v>70168</v>
      </c>
      <c r="D111571" t="s">
        <v>182194</v>
      </c>
      <c r="E111571" t="s">
        <v>324263</v>
      </c>
    </row>
    <row r="111572" spans="1:5" x14ac:dyDescent="0.3">
      <c r="A111572">
        <v>4</v>
      </c>
      <c r="B111572">
        <v>1557468841</v>
      </c>
      <c r="C111572" t="s">
        <v>70169</v>
      </c>
      <c r="D111572" t="s">
        <v>170687</v>
      </c>
      <c r="E111572" t="s">
        <v>324264</v>
      </c>
    </row>
    <row r="111573" spans="1:5" x14ac:dyDescent="0.3">
      <c r="A111573">
        <v>4</v>
      </c>
      <c r="B111573">
        <v>1557468846</v>
      </c>
      <c r="C111573" t="s">
        <v>70170</v>
      </c>
      <c r="D111573" t="s">
        <v>159527</v>
      </c>
      <c r="E111573" t="s">
        <v>324265</v>
      </c>
    </row>
    <row r="111574" spans="1:5" x14ac:dyDescent="0.3">
      <c r="A111574">
        <v>4</v>
      </c>
      <c r="B111574">
        <v>1557468906</v>
      </c>
      <c r="C111574" t="s">
        <v>70170</v>
      </c>
      <c r="D111574" t="s">
        <v>182195</v>
      </c>
      <c r="E111574" t="s">
        <v>324266</v>
      </c>
    </row>
    <row r="111575" spans="1:5" x14ac:dyDescent="0.3">
      <c r="A111575">
        <v>4</v>
      </c>
      <c r="B111575">
        <v>1557468952</v>
      </c>
      <c r="C111575" t="s">
        <v>70171</v>
      </c>
      <c r="D111575" t="s">
        <v>182196</v>
      </c>
      <c r="E111575" t="s">
        <v>324267</v>
      </c>
    </row>
    <row r="111576" spans="1:5" x14ac:dyDescent="0.3">
      <c r="A111576">
        <v>4</v>
      </c>
      <c r="B111576">
        <v>1557469119</v>
      </c>
      <c r="C111576" t="s">
        <v>70172</v>
      </c>
      <c r="D111576" t="s">
        <v>112913</v>
      </c>
      <c r="E111576" t="s">
        <v>324268</v>
      </c>
    </row>
    <row r="111577" spans="1:5" x14ac:dyDescent="0.3">
      <c r="A111577">
        <v>4</v>
      </c>
      <c r="B111577">
        <v>1557469121</v>
      </c>
      <c r="C111577" t="s">
        <v>70173</v>
      </c>
      <c r="D111577" t="s">
        <v>174166</v>
      </c>
      <c r="E111577" t="s">
        <v>324269</v>
      </c>
    </row>
    <row r="111578" spans="1:5" x14ac:dyDescent="0.3">
      <c r="A111578">
        <v>4</v>
      </c>
      <c r="B111578">
        <v>1557469130</v>
      </c>
      <c r="C111578" t="s">
        <v>70172</v>
      </c>
      <c r="D111578" t="s">
        <v>182197</v>
      </c>
      <c r="E111578" t="s">
        <v>324270</v>
      </c>
    </row>
    <row r="111579" spans="1:5" x14ac:dyDescent="0.3">
      <c r="A111579">
        <v>4</v>
      </c>
      <c r="B111579">
        <v>1557469221</v>
      </c>
      <c r="C111579" t="s">
        <v>70174</v>
      </c>
      <c r="D111579" t="s">
        <v>182198</v>
      </c>
      <c r="E111579" t="s">
        <v>324271</v>
      </c>
    </row>
    <row r="111580" spans="1:5" x14ac:dyDescent="0.3">
      <c r="A111580">
        <v>4</v>
      </c>
      <c r="B111580">
        <v>1557469238</v>
      </c>
      <c r="C111580" t="s">
        <v>70175</v>
      </c>
      <c r="D111580" t="s">
        <v>182199</v>
      </c>
      <c r="E111580" t="s">
        <v>324272</v>
      </c>
    </row>
    <row r="111581" spans="1:5" x14ac:dyDescent="0.3">
      <c r="A111581">
        <v>4</v>
      </c>
      <c r="B111581">
        <v>1557469254</v>
      </c>
      <c r="C111581" t="s">
        <v>70176</v>
      </c>
      <c r="D111581" t="s">
        <v>182200</v>
      </c>
      <c r="E111581" t="s">
        <v>324273</v>
      </c>
    </row>
    <row r="111582" spans="1:5" x14ac:dyDescent="0.3">
      <c r="A111582">
        <v>4</v>
      </c>
      <c r="B111582">
        <v>1557469256</v>
      </c>
      <c r="C111582" t="s">
        <v>70176</v>
      </c>
      <c r="D111582" t="s">
        <v>182201</v>
      </c>
      <c r="E111582" t="s">
        <v>324274</v>
      </c>
    </row>
    <row r="111583" spans="1:5" x14ac:dyDescent="0.3">
      <c r="A111583">
        <v>4</v>
      </c>
      <c r="B111583">
        <v>1557469285</v>
      </c>
      <c r="C111583" t="s">
        <v>70176</v>
      </c>
      <c r="D111583" t="s">
        <v>182202</v>
      </c>
      <c r="E111583" t="s">
        <v>324275</v>
      </c>
    </row>
    <row r="111584" spans="1:5" x14ac:dyDescent="0.3">
      <c r="A111584">
        <v>4</v>
      </c>
      <c r="B111584">
        <v>1557469341</v>
      </c>
      <c r="C111584" t="s">
        <v>70177</v>
      </c>
      <c r="D111584" t="s">
        <v>182203</v>
      </c>
      <c r="E111584" t="s">
        <v>324276</v>
      </c>
    </row>
    <row r="111585" spans="1:5" x14ac:dyDescent="0.3">
      <c r="A111585">
        <v>4</v>
      </c>
      <c r="B111585">
        <v>1557469363</v>
      </c>
      <c r="C111585" t="s">
        <v>70178</v>
      </c>
      <c r="D111585" t="s">
        <v>159938</v>
      </c>
      <c r="E111585" t="s">
        <v>324277</v>
      </c>
    </row>
    <row r="111586" spans="1:5" x14ac:dyDescent="0.3">
      <c r="A111586">
        <v>4</v>
      </c>
      <c r="B111586">
        <v>1557469379</v>
      </c>
      <c r="C111586" t="s">
        <v>70178</v>
      </c>
      <c r="D111586" t="s">
        <v>181971</v>
      </c>
      <c r="E111586" t="s">
        <v>324278</v>
      </c>
    </row>
    <row r="111587" spans="1:5" x14ac:dyDescent="0.3">
      <c r="A111587">
        <v>4</v>
      </c>
      <c r="B111587">
        <v>1557469407</v>
      </c>
      <c r="C111587" t="s">
        <v>70179</v>
      </c>
      <c r="D111587" t="s">
        <v>182204</v>
      </c>
      <c r="E111587" t="s">
        <v>324279</v>
      </c>
    </row>
    <row r="111588" spans="1:5" x14ac:dyDescent="0.3">
      <c r="A111588">
        <v>4</v>
      </c>
      <c r="B111588">
        <v>1557469451</v>
      </c>
      <c r="C111588" t="s">
        <v>70180</v>
      </c>
      <c r="D111588" t="s">
        <v>180798</v>
      </c>
      <c r="E111588" t="s">
        <v>324280</v>
      </c>
    </row>
    <row r="111589" spans="1:5" x14ac:dyDescent="0.3">
      <c r="A111589">
        <v>4</v>
      </c>
      <c r="B111589">
        <v>1557469454</v>
      </c>
      <c r="C111589" t="s">
        <v>70180</v>
      </c>
      <c r="D111589" t="s">
        <v>182205</v>
      </c>
      <c r="E111589" t="s">
        <v>324281</v>
      </c>
    </row>
    <row r="111590" spans="1:5" x14ac:dyDescent="0.3">
      <c r="A111590">
        <v>4</v>
      </c>
      <c r="B111590">
        <v>1557469493</v>
      </c>
      <c r="C111590" t="s">
        <v>70181</v>
      </c>
      <c r="D111590" t="s">
        <v>182206</v>
      </c>
      <c r="E111590" t="s">
        <v>324282</v>
      </c>
    </row>
    <row r="111591" spans="1:5" x14ac:dyDescent="0.3">
      <c r="A111591">
        <v>4</v>
      </c>
      <c r="B111591">
        <v>1557469620</v>
      </c>
      <c r="C111591" t="s">
        <v>70182</v>
      </c>
      <c r="D111591" t="s">
        <v>182207</v>
      </c>
      <c r="E111591" t="s">
        <v>324283</v>
      </c>
    </row>
    <row r="111592" spans="1:5" x14ac:dyDescent="0.3">
      <c r="A111592">
        <v>4</v>
      </c>
      <c r="B111592">
        <v>1557469622</v>
      </c>
      <c r="C111592" t="s">
        <v>70183</v>
      </c>
      <c r="D111592" t="s">
        <v>99076</v>
      </c>
      <c r="E111592" t="s">
        <v>324284</v>
      </c>
    </row>
    <row r="111593" spans="1:5" x14ac:dyDescent="0.3">
      <c r="A111593">
        <v>4</v>
      </c>
      <c r="B111593">
        <v>1557469673</v>
      </c>
      <c r="C111593" t="s">
        <v>70183</v>
      </c>
      <c r="D111593" t="s">
        <v>182208</v>
      </c>
      <c r="E111593" t="s">
        <v>324285</v>
      </c>
    </row>
    <row r="111594" spans="1:5" x14ac:dyDescent="0.3">
      <c r="A111594">
        <v>4</v>
      </c>
      <c r="B111594">
        <v>1557469691</v>
      </c>
      <c r="C111594" t="s">
        <v>70184</v>
      </c>
      <c r="D111594" t="s">
        <v>182209</v>
      </c>
      <c r="E111594" t="s">
        <v>324286</v>
      </c>
    </row>
    <row r="111595" spans="1:5" x14ac:dyDescent="0.3">
      <c r="A111595">
        <v>4</v>
      </c>
      <c r="B111595">
        <v>1557469699</v>
      </c>
      <c r="C111595" t="s">
        <v>70184</v>
      </c>
      <c r="D111595" t="s">
        <v>150468</v>
      </c>
      <c r="E111595" t="s">
        <v>324287</v>
      </c>
    </row>
    <row r="111596" spans="1:5" x14ac:dyDescent="0.3">
      <c r="A111596">
        <v>4</v>
      </c>
      <c r="B111596">
        <v>1557469726</v>
      </c>
      <c r="C111596" t="s">
        <v>70185</v>
      </c>
      <c r="D111596" t="s">
        <v>182210</v>
      </c>
      <c r="E111596" t="s">
        <v>324288</v>
      </c>
    </row>
    <row r="111597" spans="1:5" x14ac:dyDescent="0.3">
      <c r="A111597">
        <v>4</v>
      </c>
      <c r="B111597">
        <v>1557469754</v>
      </c>
      <c r="C111597" t="s">
        <v>70185</v>
      </c>
      <c r="D111597" t="s">
        <v>182211</v>
      </c>
      <c r="E111597" t="s">
        <v>324289</v>
      </c>
    </row>
    <row r="111598" spans="1:5" x14ac:dyDescent="0.3">
      <c r="A111598">
        <v>4</v>
      </c>
      <c r="B111598">
        <v>1557469763</v>
      </c>
      <c r="C111598" t="s">
        <v>70186</v>
      </c>
      <c r="D111598" t="s">
        <v>182212</v>
      </c>
      <c r="E111598" t="s">
        <v>324290</v>
      </c>
    </row>
    <row r="111599" spans="1:5" x14ac:dyDescent="0.3">
      <c r="A111599">
        <v>4</v>
      </c>
      <c r="B111599">
        <v>1557469828</v>
      </c>
      <c r="C111599" t="s">
        <v>70187</v>
      </c>
      <c r="D111599" t="s">
        <v>109167</v>
      </c>
      <c r="E111599" t="s">
        <v>324291</v>
      </c>
    </row>
    <row r="111600" spans="1:5" x14ac:dyDescent="0.3">
      <c r="A111600">
        <v>4</v>
      </c>
      <c r="B111600">
        <v>1557469916</v>
      </c>
      <c r="C111600" t="s">
        <v>70188</v>
      </c>
      <c r="D111600" t="s">
        <v>182213</v>
      </c>
      <c r="E111600" t="s">
        <v>324292</v>
      </c>
    </row>
    <row r="111601" spans="1:5" x14ac:dyDescent="0.3">
      <c r="A111601">
        <v>4</v>
      </c>
      <c r="B111601">
        <v>1557469921</v>
      </c>
      <c r="C111601" t="s">
        <v>70188</v>
      </c>
      <c r="D111601" t="s">
        <v>162380</v>
      </c>
      <c r="E111601" t="s">
        <v>324293</v>
      </c>
    </row>
    <row r="111602" spans="1:5" x14ac:dyDescent="0.3">
      <c r="A111602">
        <v>4</v>
      </c>
      <c r="B111602">
        <v>1557469929</v>
      </c>
      <c r="C111602" t="s">
        <v>70188</v>
      </c>
      <c r="D111602" t="s">
        <v>159862</v>
      </c>
      <c r="E111602" t="s">
        <v>324294</v>
      </c>
    </row>
    <row r="111603" spans="1:5" x14ac:dyDescent="0.3">
      <c r="A111603">
        <v>4</v>
      </c>
      <c r="B111603">
        <v>1557469958</v>
      </c>
      <c r="C111603" t="s">
        <v>70189</v>
      </c>
      <c r="D111603" t="s">
        <v>168527</v>
      </c>
      <c r="E111603" t="s">
        <v>324295</v>
      </c>
    </row>
    <row r="111604" spans="1:5" x14ac:dyDescent="0.3">
      <c r="A111604">
        <v>4</v>
      </c>
      <c r="B111604">
        <v>1557470099</v>
      </c>
      <c r="C111604" t="s">
        <v>70190</v>
      </c>
      <c r="D111604" t="s">
        <v>182214</v>
      </c>
      <c r="E111604" t="s">
        <v>324296</v>
      </c>
    </row>
    <row r="111605" spans="1:5" x14ac:dyDescent="0.3">
      <c r="A111605">
        <v>4</v>
      </c>
      <c r="B111605">
        <v>1557470141</v>
      </c>
      <c r="C111605" t="s">
        <v>70191</v>
      </c>
      <c r="D111605" t="s">
        <v>103538</v>
      </c>
      <c r="E111605" t="s">
        <v>324297</v>
      </c>
    </row>
    <row r="111606" spans="1:5" x14ac:dyDescent="0.3">
      <c r="A111606">
        <v>4</v>
      </c>
      <c r="B111606">
        <v>1557470158</v>
      </c>
      <c r="C111606" t="s">
        <v>70191</v>
      </c>
      <c r="D111606" t="s">
        <v>161429</v>
      </c>
      <c r="E111606" t="s">
        <v>324298</v>
      </c>
    </row>
    <row r="111607" spans="1:5" x14ac:dyDescent="0.3">
      <c r="A111607">
        <v>4</v>
      </c>
      <c r="B111607">
        <v>1557470220</v>
      </c>
      <c r="C111607" t="s">
        <v>70192</v>
      </c>
      <c r="D111607" t="s">
        <v>182215</v>
      </c>
      <c r="E111607" t="s">
        <v>324299</v>
      </c>
    </row>
    <row r="111608" spans="1:5" x14ac:dyDescent="0.3">
      <c r="A111608">
        <v>4</v>
      </c>
      <c r="B111608">
        <v>1557470232</v>
      </c>
      <c r="C111608" t="s">
        <v>70192</v>
      </c>
      <c r="D111608" t="s">
        <v>182216</v>
      </c>
      <c r="E111608" t="s">
        <v>324300</v>
      </c>
    </row>
    <row r="111609" spans="1:5" x14ac:dyDescent="0.3">
      <c r="A111609">
        <v>4</v>
      </c>
      <c r="B111609">
        <v>1557470254</v>
      </c>
      <c r="C111609" t="s">
        <v>70193</v>
      </c>
      <c r="D111609" t="s">
        <v>180624</v>
      </c>
      <c r="E111609" t="s">
        <v>324301</v>
      </c>
    </row>
    <row r="111610" spans="1:5" x14ac:dyDescent="0.3">
      <c r="A111610">
        <v>4</v>
      </c>
      <c r="B111610">
        <v>1557470258</v>
      </c>
      <c r="C111610" t="s">
        <v>70193</v>
      </c>
      <c r="D111610" t="s">
        <v>169495</v>
      </c>
      <c r="E111610" t="s">
        <v>324302</v>
      </c>
    </row>
    <row r="111611" spans="1:5" x14ac:dyDescent="0.3">
      <c r="A111611">
        <v>4</v>
      </c>
      <c r="B111611">
        <v>1557470273</v>
      </c>
      <c r="C111611" t="s">
        <v>70193</v>
      </c>
      <c r="D111611" t="s">
        <v>182217</v>
      </c>
      <c r="E111611" t="s">
        <v>324303</v>
      </c>
    </row>
    <row r="111612" spans="1:5" x14ac:dyDescent="0.3">
      <c r="A111612">
        <v>4</v>
      </c>
      <c r="B111612">
        <v>1557470356</v>
      </c>
      <c r="C111612" t="s">
        <v>70194</v>
      </c>
      <c r="D111612" t="s">
        <v>162940</v>
      </c>
      <c r="E111612" t="s">
        <v>324304</v>
      </c>
    </row>
    <row r="111613" spans="1:5" x14ac:dyDescent="0.3">
      <c r="A111613">
        <v>4</v>
      </c>
      <c r="B111613">
        <v>1557470367</v>
      </c>
      <c r="C111613" t="s">
        <v>70194</v>
      </c>
      <c r="D111613" t="s">
        <v>182218</v>
      </c>
      <c r="E111613" t="s">
        <v>324305</v>
      </c>
    </row>
    <row r="111614" spans="1:5" x14ac:dyDescent="0.3">
      <c r="A111614">
        <v>4</v>
      </c>
      <c r="B111614">
        <v>1557470382</v>
      </c>
      <c r="C111614" t="s">
        <v>70195</v>
      </c>
      <c r="D111614" t="s">
        <v>182219</v>
      </c>
      <c r="E111614" t="s">
        <v>324306</v>
      </c>
    </row>
    <row r="111615" spans="1:5" x14ac:dyDescent="0.3">
      <c r="A111615">
        <v>4</v>
      </c>
      <c r="B111615">
        <v>1557470396</v>
      </c>
      <c r="C111615" t="s">
        <v>70196</v>
      </c>
      <c r="D111615" t="s">
        <v>122133</v>
      </c>
      <c r="E111615" t="s">
        <v>324307</v>
      </c>
    </row>
    <row r="111616" spans="1:5" x14ac:dyDescent="0.3">
      <c r="A111616">
        <v>4</v>
      </c>
      <c r="B111616">
        <v>1557470411</v>
      </c>
      <c r="C111616" t="s">
        <v>70197</v>
      </c>
      <c r="D111616" t="s">
        <v>182220</v>
      </c>
      <c r="E111616" t="s">
        <v>324308</v>
      </c>
    </row>
    <row r="111617" spans="1:5" x14ac:dyDescent="0.3">
      <c r="A111617">
        <v>4</v>
      </c>
      <c r="B111617">
        <v>1557470475</v>
      </c>
      <c r="C111617" t="s">
        <v>70197</v>
      </c>
      <c r="D111617" t="s">
        <v>182221</v>
      </c>
      <c r="E111617" t="s">
        <v>324309</v>
      </c>
    </row>
    <row r="111618" spans="1:5" x14ac:dyDescent="0.3">
      <c r="A111618">
        <v>4</v>
      </c>
      <c r="B111618">
        <v>1557470583</v>
      </c>
      <c r="C111618" t="s">
        <v>70198</v>
      </c>
      <c r="D111618" t="s">
        <v>182222</v>
      </c>
      <c r="E111618" t="s">
        <v>324310</v>
      </c>
    </row>
    <row r="111619" spans="1:5" x14ac:dyDescent="0.3">
      <c r="A111619">
        <v>4</v>
      </c>
      <c r="B111619">
        <v>1557470630</v>
      </c>
      <c r="C111619" t="s">
        <v>70199</v>
      </c>
      <c r="D111619" t="s">
        <v>182223</v>
      </c>
      <c r="E111619" t="s">
        <v>324311</v>
      </c>
    </row>
    <row r="111620" spans="1:5" x14ac:dyDescent="0.3">
      <c r="A111620">
        <v>4</v>
      </c>
      <c r="B111620">
        <v>1557470636</v>
      </c>
      <c r="C111620" t="s">
        <v>70199</v>
      </c>
      <c r="D111620" t="s">
        <v>182224</v>
      </c>
      <c r="E111620" t="s">
        <v>324312</v>
      </c>
    </row>
    <row r="111621" spans="1:5" x14ac:dyDescent="0.3">
      <c r="A111621">
        <v>4</v>
      </c>
      <c r="B111621">
        <v>1557470642</v>
      </c>
      <c r="C111621" t="s">
        <v>70199</v>
      </c>
      <c r="D111621" t="s">
        <v>182225</v>
      </c>
      <c r="E111621" t="s">
        <v>324313</v>
      </c>
    </row>
    <row r="111622" spans="1:5" x14ac:dyDescent="0.3">
      <c r="A111622">
        <v>4</v>
      </c>
      <c r="B111622">
        <v>1557470648</v>
      </c>
      <c r="C111622" t="s">
        <v>70199</v>
      </c>
      <c r="D111622" t="s">
        <v>158378</v>
      </c>
      <c r="E111622" t="s">
        <v>324314</v>
      </c>
    </row>
    <row r="111623" spans="1:5" x14ac:dyDescent="0.3">
      <c r="A111623">
        <v>4</v>
      </c>
      <c r="B111623">
        <v>1557470679</v>
      </c>
      <c r="C111623" t="s">
        <v>70200</v>
      </c>
      <c r="D111623" t="s">
        <v>182226</v>
      </c>
      <c r="E111623" t="s">
        <v>324315</v>
      </c>
    </row>
    <row r="111624" spans="1:5" x14ac:dyDescent="0.3">
      <c r="A111624">
        <v>4</v>
      </c>
      <c r="B111624">
        <v>1557470683</v>
      </c>
      <c r="C111624" t="s">
        <v>70200</v>
      </c>
      <c r="D111624" t="s">
        <v>170386</v>
      </c>
      <c r="E111624" t="s">
        <v>324316</v>
      </c>
    </row>
    <row r="111625" spans="1:5" x14ac:dyDescent="0.3">
      <c r="A111625">
        <v>4</v>
      </c>
      <c r="B111625">
        <v>1557470709</v>
      </c>
      <c r="C111625" t="s">
        <v>70201</v>
      </c>
      <c r="D111625" t="s">
        <v>101874</v>
      </c>
      <c r="E111625" t="s">
        <v>324317</v>
      </c>
    </row>
    <row r="111626" spans="1:5" x14ac:dyDescent="0.3">
      <c r="A111626">
        <v>4</v>
      </c>
      <c r="B111626">
        <v>1557470720</v>
      </c>
      <c r="C111626" t="s">
        <v>70201</v>
      </c>
      <c r="D111626" t="s">
        <v>101226</v>
      </c>
      <c r="E111626" t="s">
        <v>324318</v>
      </c>
    </row>
    <row r="111627" spans="1:5" x14ac:dyDescent="0.3">
      <c r="A111627">
        <v>4</v>
      </c>
      <c r="B111627">
        <v>1557470732</v>
      </c>
      <c r="C111627" t="s">
        <v>70202</v>
      </c>
      <c r="D111627" t="s">
        <v>182227</v>
      </c>
      <c r="E111627" t="s">
        <v>324319</v>
      </c>
    </row>
    <row r="111628" spans="1:5" x14ac:dyDescent="0.3">
      <c r="A111628">
        <v>4</v>
      </c>
      <c r="B111628">
        <v>1557470761</v>
      </c>
      <c r="C111628" t="s">
        <v>70202</v>
      </c>
      <c r="D111628" t="s">
        <v>182228</v>
      </c>
      <c r="E111628" t="s">
        <v>324320</v>
      </c>
    </row>
    <row r="111629" spans="1:5" x14ac:dyDescent="0.3">
      <c r="A111629">
        <v>4</v>
      </c>
      <c r="B111629">
        <v>1557470828</v>
      </c>
      <c r="C111629" t="s">
        <v>70203</v>
      </c>
      <c r="D111629" t="s">
        <v>182229</v>
      </c>
      <c r="E111629" t="s">
        <v>324321</v>
      </c>
    </row>
    <row r="111630" spans="1:5" x14ac:dyDescent="0.3">
      <c r="A111630">
        <v>4</v>
      </c>
      <c r="B111630">
        <v>1557470837</v>
      </c>
      <c r="C111630" t="s">
        <v>70204</v>
      </c>
      <c r="D111630" t="s">
        <v>182230</v>
      </c>
      <c r="E111630" t="s">
        <v>324322</v>
      </c>
    </row>
    <row r="111631" spans="1:5" x14ac:dyDescent="0.3">
      <c r="A111631">
        <v>4</v>
      </c>
      <c r="B111631">
        <v>1557470838</v>
      </c>
      <c r="C111631" t="s">
        <v>70203</v>
      </c>
      <c r="D111631" t="s">
        <v>109534</v>
      </c>
      <c r="E111631" t="s">
        <v>324323</v>
      </c>
    </row>
    <row r="111632" spans="1:5" x14ac:dyDescent="0.3">
      <c r="A111632">
        <v>4</v>
      </c>
      <c r="B111632">
        <v>1557470853</v>
      </c>
      <c r="C111632" t="s">
        <v>70205</v>
      </c>
      <c r="D111632" t="s">
        <v>134485</v>
      </c>
      <c r="E111632" t="s">
        <v>324324</v>
      </c>
    </row>
    <row r="111633" spans="1:5" x14ac:dyDescent="0.3">
      <c r="A111633">
        <v>4</v>
      </c>
      <c r="B111633">
        <v>1557470958</v>
      </c>
      <c r="C111633" t="s">
        <v>70206</v>
      </c>
      <c r="D111633" t="s">
        <v>173481</v>
      </c>
      <c r="E111633" t="s">
        <v>324325</v>
      </c>
    </row>
    <row r="111634" spans="1:5" x14ac:dyDescent="0.3">
      <c r="A111634">
        <v>4</v>
      </c>
      <c r="B111634">
        <v>1557470969</v>
      </c>
      <c r="C111634" t="s">
        <v>70207</v>
      </c>
      <c r="D111634" t="s">
        <v>182231</v>
      </c>
      <c r="E111634" t="s">
        <v>324326</v>
      </c>
    </row>
    <row r="111635" spans="1:5" x14ac:dyDescent="0.3">
      <c r="A111635">
        <v>4</v>
      </c>
      <c r="B111635">
        <v>1557470991</v>
      </c>
      <c r="C111635" t="s">
        <v>70207</v>
      </c>
      <c r="D111635" t="s">
        <v>182232</v>
      </c>
      <c r="E111635" t="s">
        <v>324327</v>
      </c>
    </row>
    <row r="111636" spans="1:5" x14ac:dyDescent="0.3">
      <c r="A111636">
        <v>4</v>
      </c>
      <c r="B111636">
        <v>1557470993</v>
      </c>
      <c r="C111636" t="s">
        <v>70208</v>
      </c>
      <c r="D111636" t="s">
        <v>182233</v>
      </c>
      <c r="E111636" t="s">
        <v>324328</v>
      </c>
    </row>
    <row r="111637" spans="1:5" x14ac:dyDescent="0.3">
      <c r="A111637">
        <v>4</v>
      </c>
      <c r="B111637">
        <v>1557471055</v>
      </c>
      <c r="C111637" t="s">
        <v>70208</v>
      </c>
      <c r="D111637" t="s">
        <v>111414</v>
      </c>
      <c r="E111637" t="s">
        <v>324329</v>
      </c>
    </row>
    <row r="111638" spans="1:5" x14ac:dyDescent="0.3">
      <c r="A111638">
        <v>4</v>
      </c>
      <c r="B111638">
        <v>1557471080</v>
      </c>
      <c r="C111638" t="s">
        <v>70209</v>
      </c>
      <c r="D111638" t="s">
        <v>182234</v>
      </c>
      <c r="E111638" t="s">
        <v>324330</v>
      </c>
    </row>
    <row r="111639" spans="1:5" x14ac:dyDescent="0.3">
      <c r="A111639">
        <v>4</v>
      </c>
      <c r="B111639">
        <v>1557471083</v>
      </c>
      <c r="C111639" t="s">
        <v>70209</v>
      </c>
      <c r="D111639" t="s">
        <v>182235</v>
      </c>
      <c r="E111639" t="s">
        <v>324331</v>
      </c>
    </row>
    <row r="111640" spans="1:5" x14ac:dyDescent="0.3">
      <c r="A111640">
        <v>4</v>
      </c>
      <c r="B111640">
        <v>1557471128</v>
      </c>
      <c r="C111640" t="s">
        <v>70210</v>
      </c>
      <c r="D111640" t="s">
        <v>163074</v>
      </c>
      <c r="E111640" t="s">
        <v>324332</v>
      </c>
    </row>
    <row r="111641" spans="1:5" x14ac:dyDescent="0.3">
      <c r="A111641">
        <v>4</v>
      </c>
      <c r="B111641">
        <v>1557471129</v>
      </c>
      <c r="C111641" t="s">
        <v>70210</v>
      </c>
      <c r="D111641" t="s">
        <v>182236</v>
      </c>
      <c r="E111641" t="s">
        <v>324333</v>
      </c>
    </row>
    <row r="111642" spans="1:5" x14ac:dyDescent="0.3">
      <c r="A111642">
        <v>4</v>
      </c>
      <c r="B111642">
        <v>1557471155</v>
      </c>
      <c r="C111642" t="s">
        <v>70211</v>
      </c>
      <c r="D111642" t="s">
        <v>182237</v>
      </c>
      <c r="E111642" t="s">
        <v>324334</v>
      </c>
    </row>
    <row r="111643" spans="1:5" x14ac:dyDescent="0.3">
      <c r="A111643">
        <v>4</v>
      </c>
      <c r="B111643">
        <v>1557471198</v>
      </c>
      <c r="C111643" t="s">
        <v>70211</v>
      </c>
      <c r="D111643" t="s">
        <v>165209</v>
      </c>
      <c r="E111643" t="s">
        <v>324335</v>
      </c>
    </row>
    <row r="111644" spans="1:5" x14ac:dyDescent="0.3">
      <c r="A111644">
        <v>4</v>
      </c>
      <c r="B111644">
        <v>1557471236</v>
      </c>
      <c r="C111644" t="s">
        <v>70212</v>
      </c>
      <c r="D111644" t="s">
        <v>182238</v>
      </c>
      <c r="E111644" t="s">
        <v>324336</v>
      </c>
    </row>
    <row r="111645" spans="1:5" x14ac:dyDescent="0.3">
      <c r="A111645">
        <v>4</v>
      </c>
      <c r="B111645">
        <v>1557471242</v>
      </c>
      <c r="C111645" t="s">
        <v>70212</v>
      </c>
      <c r="D111645" t="s">
        <v>182239</v>
      </c>
      <c r="E111645" t="s">
        <v>324337</v>
      </c>
    </row>
    <row r="111646" spans="1:5" x14ac:dyDescent="0.3">
      <c r="A111646">
        <v>4</v>
      </c>
      <c r="B111646">
        <v>1557471260</v>
      </c>
      <c r="C111646" t="s">
        <v>70212</v>
      </c>
      <c r="D111646" t="s">
        <v>160596</v>
      </c>
      <c r="E111646" t="s">
        <v>324338</v>
      </c>
    </row>
    <row r="111647" spans="1:5" x14ac:dyDescent="0.3">
      <c r="A111647">
        <v>4</v>
      </c>
      <c r="B111647">
        <v>1557471362</v>
      </c>
      <c r="C111647" t="s">
        <v>70213</v>
      </c>
      <c r="D111647" t="s">
        <v>182240</v>
      </c>
      <c r="E111647" t="s">
        <v>324339</v>
      </c>
    </row>
    <row r="111648" spans="1:5" x14ac:dyDescent="0.3">
      <c r="A111648">
        <v>4</v>
      </c>
      <c r="B111648">
        <v>1557471369</v>
      </c>
      <c r="C111648" t="s">
        <v>70214</v>
      </c>
      <c r="D111648" t="s">
        <v>182241</v>
      </c>
      <c r="E111648" t="s">
        <v>324340</v>
      </c>
    </row>
    <row r="111649" spans="1:5" x14ac:dyDescent="0.3">
      <c r="A111649">
        <v>4</v>
      </c>
      <c r="B111649">
        <v>1557471395</v>
      </c>
      <c r="C111649" t="s">
        <v>70214</v>
      </c>
      <c r="D111649" t="s">
        <v>182242</v>
      </c>
      <c r="E111649" t="s">
        <v>324341</v>
      </c>
    </row>
    <row r="111650" spans="1:5" x14ac:dyDescent="0.3">
      <c r="A111650">
        <v>4</v>
      </c>
      <c r="B111650">
        <v>1557471407</v>
      </c>
      <c r="C111650" t="s">
        <v>70215</v>
      </c>
      <c r="D111650" t="s">
        <v>182243</v>
      </c>
      <c r="E111650" t="s">
        <v>324342</v>
      </c>
    </row>
    <row r="111651" spans="1:5" x14ac:dyDescent="0.3">
      <c r="A111651">
        <v>4</v>
      </c>
      <c r="B111651">
        <v>1557471411</v>
      </c>
      <c r="C111651" t="s">
        <v>70214</v>
      </c>
      <c r="D111651" t="s">
        <v>182244</v>
      </c>
      <c r="E111651" t="s">
        <v>324343</v>
      </c>
    </row>
    <row r="111652" spans="1:5" x14ac:dyDescent="0.3">
      <c r="A111652">
        <v>4</v>
      </c>
      <c r="B111652">
        <v>1557471433</v>
      </c>
      <c r="C111652" t="s">
        <v>70215</v>
      </c>
      <c r="D111652" t="s">
        <v>180424</v>
      </c>
      <c r="E111652" t="s">
        <v>324344</v>
      </c>
    </row>
    <row r="111653" spans="1:5" x14ac:dyDescent="0.3">
      <c r="A111653">
        <v>4</v>
      </c>
      <c r="B111653">
        <v>1557471434</v>
      </c>
      <c r="C111653" t="s">
        <v>70215</v>
      </c>
      <c r="D111653" t="s">
        <v>180199</v>
      </c>
      <c r="E111653" t="s">
        <v>324345</v>
      </c>
    </row>
    <row r="111654" spans="1:5" x14ac:dyDescent="0.3">
      <c r="A111654">
        <v>4</v>
      </c>
      <c r="B111654">
        <v>1557471458</v>
      </c>
      <c r="C111654" t="s">
        <v>70216</v>
      </c>
      <c r="D111654" t="s">
        <v>182245</v>
      </c>
      <c r="E111654" t="s">
        <v>324346</v>
      </c>
    </row>
    <row r="111655" spans="1:5" x14ac:dyDescent="0.3">
      <c r="A111655">
        <v>4</v>
      </c>
      <c r="B111655">
        <v>1557471474</v>
      </c>
      <c r="C111655" t="s">
        <v>70215</v>
      </c>
      <c r="D111655" t="s">
        <v>182246</v>
      </c>
      <c r="E111655" t="s">
        <v>324347</v>
      </c>
    </row>
    <row r="111656" spans="1:5" x14ac:dyDescent="0.3">
      <c r="A111656">
        <v>4</v>
      </c>
      <c r="B111656">
        <v>1557471485</v>
      </c>
      <c r="C111656" t="s">
        <v>70216</v>
      </c>
      <c r="D111656" t="s">
        <v>182247</v>
      </c>
      <c r="E111656" t="s">
        <v>324348</v>
      </c>
    </row>
    <row r="111657" spans="1:5" x14ac:dyDescent="0.3">
      <c r="A111657">
        <v>4</v>
      </c>
      <c r="B111657">
        <v>1557471492</v>
      </c>
      <c r="C111657" t="s">
        <v>70216</v>
      </c>
      <c r="D111657" t="s">
        <v>182248</v>
      </c>
      <c r="E111657" t="s">
        <v>324349</v>
      </c>
    </row>
    <row r="111658" spans="1:5" x14ac:dyDescent="0.3">
      <c r="A111658">
        <v>4</v>
      </c>
      <c r="B111658">
        <v>1557471589</v>
      </c>
      <c r="C111658" t="s">
        <v>70217</v>
      </c>
      <c r="D111658" t="s">
        <v>182249</v>
      </c>
      <c r="E111658" t="s">
        <v>324350</v>
      </c>
    </row>
    <row r="111659" spans="1:5" x14ac:dyDescent="0.3">
      <c r="A111659">
        <v>4</v>
      </c>
      <c r="B111659">
        <v>1557471609</v>
      </c>
      <c r="C111659" t="s">
        <v>70217</v>
      </c>
      <c r="D111659" t="s">
        <v>182250</v>
      </c>
      <c r="E111659" t="s">
        <v>324351</v>
      </c>
    </row>
    <row r="111660" spans="1:5" x14ac:dyDescent="0.3">
      <c r="A111660">
        <v>4</v>
      </c>
      <c r="B111660">
        <v>1557471680</v>
      </c>
      <c r="C111660" t="s">
        <v>70218</v>
      </c>
      <c r="D111660" t="s">
        <v>182251</v>
      </c>
      <c r="E111660" t="s">
        <v>324352</v>
      </c>
    </row>
    <row r="111661" spans="1:5" x14ac:dyDescent="0.3">
      <c r="A111661">
        <v>4</v>
      </c>
      <c r="B111661">
        <v>1557471692</v>
      </c>
      <c r="C111661" t="s">
        <v>70219</v>
      </c>
      <c r="D111661" t="s">
        <v>182252</v>
      </c>
      <c r="E111661" t="s">
        <v>324353</v>
      </c>
    </row>
    <row r="111662" spans="1:5" x14ac:dyDescent="0.3">
      <c r="A111662">
        <v>4</v>
      </c>
      <c r="B111662">
        <v>1557471705</v>
      </c>
      <c r="C111662" t="s">
        <v>70218</v>
      </c>
      <c r="D111662" t="s">
        <v>182253</v>
      </c>
      <c r="E111662" t="s">
        <v>324354</v>
      </c>
    </row>
    <row r="111663" spans="1:5" x14ac:dyDescent="0.3">
      <c r="A111663">
        <v>4</v>
      </c>
      <c r="B111663">
        <v>1557471711</v>
      </c>
      <c r="C111663" t="s">
        <v>70219</v>
      </c>
      <c r="D111663" t="s">
        <v>161429</v>
      </c>
      <c r="E111663" t="s">
        <v>324355</v>
      </c>
    </row>
    <row r="111664" spans="1:5" x14ac:dyDescent="0.3">
      <c r="A111664">
        <v>4</v>
      </c>
      <c r="B111664">
        <v>1557471721</v>
      </c>
      <c r="C111664" t="s">
        <v>70218</v>
      </c>
      <c r="D111664" t="s">
        <v>182254</v>
      </c>
      <c r="E111664" t="s">
        <v>324356</v>
      </c>
    </row>
    <row r="111665" spans="1:5" x14ac:dyDescent="0.3">
      <c r="A111665">
        <v>4</v>
      </c>
      <c r="B111665">
        <v>1557471773</v>
      </c>
      <c r="C111665" t="s">
        <v>70220</v>
      </c>
      <c r="D111665" t="s">
        <v>182255</v>
      </c>
      <c r="E111665" t="s">
        <v>324357</v>
      </c>
    </row>
    <row r="111666" spans="1:5" x14ac:dyDescent="0.3">
      <c r="A111666">
        <v>4</v>
      </c>
      <c r="B111666">
        <v>1557471792</v>
      </c>
      <c r="C111666" t="s">
        <v>70221</v>
      </c>
      <c r="D111666" t="s">
        <v>182179</v>
      </c>
      <c r="E111666" t="s">
        <v>324358</v>
      </c>
    </row>
    <row r="111667" spans="1:5" x14ac:dyDescent="0.3">
      <c r="A111667">
        <v>4</v>
      </c>
      <c r="B111667">
        <v>1557481948</v>
      </c>
      <c r="C111667" t="s">
        <v>70222</v>
      </c>
      <c r="D111667" t="s">
        <v>182256</v>
      </c>
      <c r="E111667" t="s">
        <v>324359</v>
      </c>
    </row>
    <row r="111668" spans="1:5" x14ac:dyDescent="0.3">
      <c r="A111668">
        <v>4</v>
      </c>
      <c r="B111668">
        <v>1557481992</v>
      </c>
      <c r="C111668" t="s">
        <v>70222</v>
      </c>
      <c r="D111668" t="s">
        <v>148822</v>
      </c>
      <c r="E111668" t="s">
        <v>324360</v>
      </c>
    </row>
    <row r="111669" spans="1:5" x14ac:dyDescent="0.3">
      <c r="A111669">
        <v>4</v>
      </c>
      <c r="B111669">
        <v>1557482074</v>
      </c>
      <c r="C111669" t="s">
        <v>70223</v>
      </c>
      <c r="D111669" t="s">
        <v>182257</v>
      </c>
      <c r="E111669" t="s">
        <v>324361</v>
      </c>
    </row>
    <row r="111670" spans="1:5" x14ac:dyDescent="0.3">
      <c r="A111670">
        <v>4</v>
      </c>
      <c r="B111670">
        <v>1557482124</v>
      </c>
      <c r="C111670" t="s">
        <v>70224</v>
      </c>
      <c r="D111670" t="s">
        <v>182258</v>
      </c>
      <c r="E111670" t="s">
        <v>324362</v>
      </c>
    </row>
    <row r="111671" spans="1:5" x14ac:dyDescent="0.3">
      <c r="A111671">
        <v>4</v>
      </c>
      <c r="B111671">
        <v>1557482139</v>
      </c>
      <c r="C111671" t="s">
        <v>70224</v>
      </c>
      <c r="D111671" t="s">
        <v>182259</v>
      </c>
      <c r="E111671" t="s">
        <v>324363</v>
      </c>
    </row>
    <row r="111672" spans="1:5" x14ac:dyDescent="0.3">
      <c r="A111672">
        <v>4</v>
      </c>
      <c r="B111672">
        <v>1557482176</v>
      </c>
      <c r="C111672" t="s">
        <v>70224</v>
      </c>
      <c r="D111672" t="s">
        <v>182260</v>
      </c>
      <c r="E111672" t="s">
        <v>324364</v>
      </c>
    </row>
    <row r="111673" spans="1:5" x14ac:dyDescent="0.3">
      <c r="A111673">
        <v>4</v>
      </c>
      <c r="B111673">
        <v>1557482245</v>
      </c>
      <c r="C111673" t="s">
        <v>70225</v>
      </c>
      <c r="D111673" t="s">
        <v>149332</v>
      </c>
      <c r="E111673" t="s">
        <v>324365</v>
      </c>
    </row>
    <row r="111674" spans="1:5" x14ac:dyDescent="0.3">
      <c r="A111674">
        <v>4</v>
      </c>
      <c r="B111674">
        <v>1557482260</v>
      </c>
      <c r="C111674" t="s">
        <v>70225</v>
      </c>
      <c r="D111674" t="s">
        <v>182261</v>
      </c>
      <c r="E111674" t="s">
        <v>324366</v>
      </c>
    </row>
    <row r="111675" spans="1:5" x14ac:dyDescent="0.3">
      <c r="A111675">
        <v>4</v>
      </c>
      <c r="B111675">
        <v>1557482321</v>
      </c>
      <c r="C111675" t="s">
        <v>70226</v>
      </c>
      <c r="D111675" t="s">
        <v>182262</v>
      </c>
      <c r="E111675" t="s">
        <v>324367</v>
      </c>
    </row>
    <row r="111676" spans="1:5" x14ac:dyDescent="0.3">
      <c r="A111676">
        <v>4</v>
      </c>
      <c r="B111676">
        <v>1557482322</v>
      </c>
      <c r="C111676" t="s">
        <v>70226</v>
      </c>
      <c r="D111676" t="s">
        <v>168218</v>
      </c>
      <c r="E111676" t="s">
        <v>324368</v>
      </c>
    </row>
    <row r="111677" spans="1:5" x14ac:dyDescent="0.3">
      <c r="A111677">
        <v>4</v>
      </c>
      <c r="B111677">
        <v>1557482335</v>
      </c>
      <c r="C111677" t="s">
        <v>70227</v>
      </c>
      <c r="D111677" t="s">
        <v>182263</v>
      </c>
      <c r="E111677" t="s">
        <v>324369</v>
      </c>
    </row>
    <row r="111678" spans="1:5" x14ac:dyDescent="0.3">
      <c r="A111678">
        <v>4</v>
      </c>
      <c r="B111678">
        <v>1557482510</v>
      </c>
      <c r="C111678" t="s">
        <v>70228</v>
      </c>
      <c r="D111678" t="s">
        <v>108453</v>
      </c>
      <c r="E111678" t="s">
        <v>324370</v>
      </c>
    </row>
    <row r="111679" spans="1:5" x14ac:dyDescent="0.3">
      <c r="A111679">
        <v>4</v>
      </c>
      <c r="B111679">
        <v>1557482541</v>
      </c>
      <c r="C111679" t="s">
        <v>70229</v>
      </c>
      <c r="D111679" t="s">
        <v>182264</v>
      </c>
      <c r="E111679" t="s">
        <v>324371</v>
      </c>
    </row>
    <row r="111680" spans="1:5" x14ac:dyDescent="0.3">
      <c r="A111680">
        <v>4</v>
      </c>
      <c r="B111680">
        <v>1557482550</v>
      </c>
      <c r="C111680" t="s">
        <v>70229</v>
      </c>
      <c r="D111680" t="s">
        <v>182265</v>
      </c>
      <c r="E111680" t="s">
        <v>324372</v>
      </c>
    </row>
    <row r="111681" spans="1:5" x14ac:dyDescent="0.3">
      <c r="A111681">
        <v>4</v>
      </c>
      <c r="B111681">
        <v>1557482615</v>
      </c>
      <c r="C111681" t="s">
        <v>70229</v>
      </c>
      <c r="D111681" t="s">
        <v>182266</v>
      </c>
      <c r="E111681" t="s">
        <v>324373</v>
      </c>
    </row>
    <row r="111682" spans="1:5" x14ac:dyDescent="0.3">
      <c r="A111682">
        <v>4</v>
      </c>
      <c r="B111682">
        <v>1557482635</v>
      </c>
      <c r="C111682" t="s">
        <v>70230</v>
      </c>
      <c r="D111682" t="s">
        <v>110804</v>
      </c>
      <c r="E111682" t="s">
        <v>324374</v>
      </c>
    </row>
    <row r="111683" spans="1:5" x14ac:dyDescent="0.3">
      <c r="A111683">
        <v>4</v>
      </c>
      <c r="B111683">
        <v>1557482725</v>
      </c>
      <c r="C111683" t="s">
        <v>70231</v>
      </c>
      <c r="D111683" t="s">
        <v>182267</v>
      </c>
      <c r="E111683" t="s">
        <v>324375</v>
      </c>
    </row>
    <row r="111684" spans="1:5" x14ac:dyDescent="0.3">
      <c r="A111684">
        <v>4</v>
      </c>
      <c r="B111684">
        <v>1557482759</v>
      </c>
      <c r="C111684" t="s">
        <v>70232</v>
      </c>
      <c r="D111684" t="s">
        <v>182268</v>
      </c>
      <c r="E111684" t="s">
        <v>324376</v>
      </c>
    </row>
    <row r="111685" spans="1:5" x14ac:dyDescent="0.3">
      <c r="A111685">
        <v>4</v>
      </c>
      <c r="B111685">
        <v>1557482816</v>
      </c>
      <c r="C111685" t="s">
        <v>70233</v>
      </c>
      <c r="D111685" t="s">
        <v>170450</v>
      </c>
      <c r="E111685" t="s">
        <v>324377</v>
      </c>
    </row>
    <row r="111686" spans="1:5" x14ac:dyDescent="0.3">
      <c r="A111686">
        <v>4</v>
      </c>
      <c r="B111686">
        <v>1557482819</v>
      </c>
      <c r="C111686" t="s">
        <v>70233</v>
      </c>
      <c r="D111686" t="s">
        <v>102617</v>
      </c>
      <c r="E111686" t="s">
        <v>324378</v>
      </c>
    </row>
    <row r="111687" spans="1:5" x14ac:dyDescent="0.3">
      <c r="A111687">
        <v>4</v>
      </c>
      <c r="B111687">
        <v>1557482832</v>
      </c>
      <c r="C111687" t="s">
        <v>70233</v>
      </c>
      <c r="D111687" t="s">
        <v>182269</v>
      </c>
      <c r="E111687" t="s">
        <v>324379</v>
      </c>
    </row>
    <row r="111688" spans="1:5" x14ac:dyDescent="0.3">
      <c r="A111688">
        <v>4</v>
      </c>
      <c r="B111688">
        <v>1557482871</v>
      </c>
      <c r="C111688" t="s">
        <v>70234</v>
      </c>
      <c r="D111688" t="s">
        <v>182270</v>
      </c>
      <c r="E111688" t="s">
        <v>324380</v>
      </c>
    </row>
    <row r="111689" spans="1:5" x14ac:dyDescent="0.3">
      <c r="A111689">
        <v>4</v>
      </c>
      <c r="B111689">
        <v>1557482875</v>
      </c>
      <c r="C111689" t="s">
        <v>70234</v>
      </c>
      <c r="D111689" t="s">
        <v>176170</v>
      </c>
      <c r="E111689" t="s">
        <v>324381</v>
      </c>
    </row>
    <row r="111690" spans="1:5" x14ac:dyDescent="0.3">
      <c r="A111690">
        <v>4</v>
      </c>
      <c r="B111690">
        <v>1557482884</v>
      </c>
      <c r="C111690" t="s">
        <v>70235</v>
      </c>
      <c r="D111690" t="s">
        <v>164363</v>
      </c>
      <c r="E111690" t="s">
        <v>324382</v>
      </c>
    </row>
    <row r="111691" spans="1:5" x14ac:dyDescent="0.3">
      <c r="A111691">
        <v>4</v>
      </c>
      <c r="B111691">
        <v>1557482920</v>
      </c>
      <c r="C111691" t="s">
        <v>70235</v>
      </c>
      <c r="D111691" t="s">
        <v>109302</v>
      </c>
      <c r="E111691" t="s">
        <v>324383</v>
      </c>
    </row>
    <row r="111692" spans="1:5" x14ac:dyDescent="0.3">
      <c r="A111692">
        <v>4</v>
      </c>
      <c r="B111692">
        <v>1557482921</v>
      </c>
      <c r="C111692" t="s">
        <v>70236</v>
      </c>
      <c r="D111692" t="s">
        <v>182271</v>
      </c>
      <c r="E111692" t="s">
        <v>324384</v>
      </c>
    </row>
    <row r="111693" spans="1:5" x14ac:dyDescent="0.3">
      <c r="A111693">
        <v>4</v>
      </c>
      <c r="B111693">
        <v>1557482925</v>
      </c>
      <c r="C111693" t="s">
        <v>70235</v>
      </c>
      <c r="D111693" t="s">
        <v>172320</v>
      </c>
      <c r="E111693" t="s">
        <v>324385</v>
      </c>
    </row>
    <row r="111694" spans="1:5" x14ac:dyDescent="0.3">
      <c r="A111694">
        <v>4</v>
      </c>
      <c r="B111694">
        <v>1557482928</v>
      </c>
      <c r="C111694" t="s">
        <v>70236</v>
      </c>
      <c r="D111694" t="s">
        <v>182272</v>
      </c>
      <c r="E111694" t="s">
        <v>324386</v>
      </c>
    </row>
    <row r="111695" spans="1:5" x14ac:dyDescent="0.3">
      <c r="A111695">
        <v>4</v>
      </c>
      <c r="B111695">
        <v>1557483015</v>
      </c>
      <c r="C111695" t="s">
        <v>70237</v>
      </c>
      <c r="D111695" t="s">
        <v>182273</v>
      </c>
      <c r="E111695" t="s">
        <v>324387</v>
      </c>
    </row>
    <row r="111696" spans="1:5" x14ac:dyDescent="0.3">
      <c r="A111696">
        <v>4</v>
      </c>
      <c r="B111696">
        <v>1557483018</v>
      </c>
      <c r="C111696" t="s">
        <v>70238</v>
      </c>
      <c r="D111696" t="s">
        <v>182274</v>
      </c>
      <c r="E111696" t="s">
        <v>324388</v>
      </c>
    </row>
    <row r="111697" spans="1:5" x14ac:dyDescent="0.3">
      <c r="A111697">
        <v>4</v>
      </c>
      <c r="B111697">
        <v>1557483130</v>
      </c>
      <c r="C111697" t="s">
        <v>70239</v>
      </c>
      <c r="D111697" t="s">
        <v>182275</v>
      </c>
      <c r="E111697" t="s">
        <v>324389</v>
      </c>
    </row>
    <row r="111698" spans="1:5" x14ac:dyDescent="0.3">
      <c r="A111698">
        <v>4</v>
      </c>
      <c r="B111698">
        <v>1557483134</v>
      </c>
      <c r="C111698" t="s">
        <v>70239</v>
      </c>
      <c r="D111698" t="s">
        <v>127779</v>
      </c>
      <c r="E111698" t="s">
        <v>324390</v>
      </c>
    </row>
    <row r="111699" spans="1:5" x14ac:dyDescent="0.3">
      <c r="A111699">
        <v>4</v>
      </c>
      <c r="B111699">
        <v>1557483145</v>
      </c>
      <c r="C111699" t="s">
        <v>70240</v>
      </c>
      <c r="D111699" t="s">
        <v>182276</v>
      </c>
      <c r="E111699" t="s">
        <v>324391</v>
      </c>
    </row>
    <row r="111700" spans="1:5" x14ac:dyDescent="0.3">
      <c r="A111700">
        <v>4</v>
      </c>
      <c r="B111700">
        <v>1557483310</v>
      </c>
      <c r="C111700" t="s">
        <v>70241</v>
      </c>
      <c r="D111700" t="s">
        <v>182277</v>
      </c>
      <c r="E111700" t="s">
        <v>324392</v>
      </c>
    </row>
    <row r="111701" spans="1:5" x14ac:dyDescent="0.3">
      <c r="A111701">
        <v>4</v>
      </c>
      <c r="B111701">
        <v>1557483327</v>
      </c>
      <c r="C111701" t="s">
        <v>70241</v>
      </c>
      <c r="D111701" t="s">
        <v>182278</v>
      </c>
      <c r="E111701" t="s">
        <v>324393</v>
      </c>
    </row>
    <row r="111702" spans="1:5" x14ac:dyDescent="0.3">
      <c r="A111702">
        <v>4</v>
      </c>
      <c r="B111702">
        <v>1557483333</v>
      </c>
      <c r="C111702" t="s">
        <v>70241</v>
      </c>
      <c r="D111702" t="s">
        <v>182279</v>
      </c>
      <c r="E111702" t="s">
        <v>324394</v>
      </c>
    </row>
    <row r="111703" spans="1:5" x14ac:dyDescent="0.3">
      <c r="A111703">
        <v>4</v>
      </c>
      <c r="B111703">
        <v>1557483380</v>
      </c>
      <c r="C111703" t="s">
        <v>70242</v>
      </c>
      <c r="D111703" t="s">
        <v>162645</v>
      </c>
      <c r="E111703" t="s">
        <v>324395</v>
      </c>
    </row>
    <row r="111704" spans="1:5" x14ac:dyDescent="0.3">
      <c r="A111704">
        <v>4</v>
      </c>
      <c r="B111704">
        <v>1557483411</v>
      </c>
      <c r="C111704" t="s">
        <v>70243</v>
      </c>
      <c r="D111704" t="s">
        <v>182280</v>
      </c>
      <c r="E111704" t="s">
        <v>324396</v>
      </c>
    </row>
    <row r="111705" spans="1:5" x14ac:dyDescent="0.3">
      <c r="A111705">
        <v>4</v>
      </c>
      <c r="B111705">
        <v>1557483423</v>
      </c>
      <c r="C111705" t="s">
        <v>70243</v>
      </c>
      <c r="D111705" t="s">
        <v>182281</v>
      </c>
      <c r="E111705" t="s">
        <v>324397</v>
      </c>
    </row>
    <row r="111706" spans="1:5" x14ac:dyDescent="0.3">
      <c r="A111706">
        <v>4</v>
      </c>
      <c r="B111706">
        <v>1557483449</v>
      </c>
      <c r="C111706" t="s">
        <v>70243</v>
      </c>
      <c r="D111706" t="s">
        <v>182282</v>
      </c>
      <c r="E111706" t="s">
        <v>324398</v>
      </c>
    </row>
    <row r="111707" spans="1:5" x14ac:dyDescent="0.3">
      <c r="A111707">
        <v>4</v>
      </c>
      <c r="B111707">
        <v>1557483547</v>
      </c>
      <c r="C111707" t="s">
        <v>70244</v>
      </c>
      <c r="D111707" t="s">
        <v>181924</v>
      </c>
      <c r="E111707" t="s">
        <v>324399</v>
      </c>
    </row>
    <row r="111708" spans="1:5" x14ac:dyDescent="0.3">
      <c r="A111708">
        <v>4</v>
      </c>
      <c r="B111708">
        <v>1557483565</v>
      </c>
      <c r="C111708" t="s">
        <v>70244</v>
      </c>
      <c r="D111708" t="s">
        <v>182283</v>
      </c>
      <c r="E111708" t="s">
        <v>324400</v>
      </c>
    </row>
    <row r="111709" spans="1:5" x14ac:dyDescent="0.3">
      <c r="A111709">
        <v>4</v>
      </c>
      <c r="B111709">
        <v>1557483588</v>
      </c>
      <c r="C111709" t="s">
        <v>70244</v>
      </c>
      <c r="D111709" t="s">
        <v>182284</v>
      </c>
      <c r="E111709" t="s">
        <v>324401</v>
      </c>
    </row>
    <row r="111710" spans="1:5" x14ac:dyDescent="0.3">
      <c r="A111710">
        <v>4</v>
      </c>
      <c r="B111710">
        <v>1557483627</v>
      </c>
      <c r="C111710" t="s">
        <v>70245</v>
      </c>
      <c r="D111710" t="s">
        <v>182285</v>
      </c>
      <c r="E111710" t="s">
        <v>324402</v>
      </c>
    </row>
    <row r="111711" spans="1:5" x14ac:dyDescent="0.3">
      <c r="A111711">
        <v>4</v>
      </c>
      <c r="B111711">
        <v>1557483710</v>
      </c>
      <c r="C111711" t="s">
        <v>70246</v>
      </c>
      <c r="D111711" t="s">
        <v>182286</v>
      </c>
      <c r="E111711" t="s">
        <v>324403</v>
      </c>
    </row>
    <row r="111712" spans="1:5" x14ac:dyDescent="0.3">
      <c r="A111712">
        <v>4</v>
      </c>
      <c r="B111712">
        <v>1557483758</v>
      </c>
      <c r="C111712" t="s">
        <v>70247</v>
      </c>
      <c r="D111712" t="s">
        <v>182287</v>
      </c>
      <c r="E111712" t="s">
        <v>324404</v>
      </c>
    </row>
    <row r="111713" spans="1:5" x14ac:dyDescent="0.3">
      <c r="A111713">
        <v>4</v>
      </c>
      <c r="B111713">
        <v>1557483779</v>
      </c>
      <c r="C111713" t="s">
        <v>70248</v>
      </c>
      <c r="D111713" t="s">
        <v>182288</v>
      </c>
      <c r="E111713" t="s">
        <v>324405</v>
      </c>
    </row>
    <row r="111714" spans="1:5" x14ac:dyDescent="0.3">
      <c r="A111714">
        <v>4</v>
      </c>
      <c r="B111714">
        <v>1557483797</v>
      </c>
      <c r="C111714" t="s">
        <v>70248</v>
      </c>
      <c r="D111714" t="s">
        <v>182289</v>
      </c>
      <c r="E111714" t="s">
        <v>324406</v>
      </c>
    </row>
    <row r="111715" spans="1:5" x14ac:dyDescent="0.3">
      <c r="A111715">
        <v>4</v>
      </c>
      <c r="B111715">
        <v>1557483800</v>
      </c>
      <c r="C111715" t="s">
        <v>70248</v>
      </c>
      <c r="D111715" t="s">
        <v>175083</v>
      </c>
      <c r="E111715" t="s">
        <v>324407</v>
      </c>
    </row>
    <row r="111716" spans="1:5" x14ac:dyDescent="0.3">
      <c r="A111716">
        <v>4</v>
      </c>
      <c r="B111716">
        <v>1557483840</v>
      </c>
      <c r="C111716" t="s">
        <v>70249</v>
      </c>
      <c r="D111716" t="s">
        <v>182290</v>
      </c>
      <c r="E111716" t="s">
        <v>324408</v>
      </c>
    </row>
    <row r="111717" spans="1:5" x14ac:dyDescent="0.3">
      <c r="A111717">
        <v>4</v>
      </c>
      <c r="B111717">
        <v>1557483849</v>
      </c>
      <c r="C111717" t="s">
        <v>70249</v>
      </c>
      <c r="D111717" t="s">
        <v>182291</v>
      </c>
      <c r="E111717" t="s">
        <v>324409</v>
      </c>
    </row>
    <row r="111718" spans="1:5" x14ac:dyDescent="0.3">
      <c r="A111718">
        <v>4</v>
      </c>
      <c r="B111718">
        <v>1557483865</v>
      </c>
      <c r="C111718" t="s">
        <v>70249</v>
      </c>
      <c r="D111718" t="s">
        <v>182292</v>
      </c>
      <c r="E111718" t="s">
        <v>324410</v>
      </c>
    </row>
    <row r="111719" spans="1:5" x14ac:dyDescent="0.3">
      <c r="A111719">
        <v>4</v>
      </c>
      <c r="B111719">
        <v>1557483917</v>
      </c>
      <c r="C111719" t="s">
        <v>70250</v>
      </c>
      <c r="D111719" t="s">
        <v>165367</v>
      </c>
      <c r="E111719" t="s">
        <v>324411</v>
      </c>
    </row>
    <row r="111720" spans="1:5" x14ac:dyDescent="0.3">
      <c r="A111720">
        <v>4</v>
      </c>
      <c r="B111720">
        <v>1557483966</v>
      </c>
      <c r="C111720" t="s">
        <v>70250</v>
      </c>
      <c r="D111720" t="s">
        <v>101372</v>
      </c>
      <c r="E111720" t="s">
        <v>324412</v>
      </c>
    </row>
    <row r="111721" spans="1:5" x14ac:dyDescent="0.3">
      <c r="A111721">
        <v>4</v>
      </c>
      <c r="B111721">
        <v>1557483993</v>
      </c>
      <c r="C111721" t="s">
        <v>70251</v>
      </c>
      <c r="D111721" t="s">
        <v>182293</v>
      </c>
      <c r="E111721" t="s">
        <v>324413</v>
      </c>
    </row>
    <row r="111722" spans="1:5" x14ac:dyDescent="0.3">
      <c r="A111722">
        <v>4</v>
      </c>
      <c r="B111722">
        <v>1557484138</v>
      </c>
      <c r="C111722" t="s">
        <v>70252</v>
      </c>
      <c r="D111722" t="s">
        <v>182294</v>
      </c>
      <c r="E111722" t="s">
        <v>324414</v>
      </c>
    </row>
    <row r="111723" spans="1:5" x14ac:dyDescent="0.3">
      <c r="A111723">
        <v>4</v>
      </c>
      <c r="B111723">
        <v>1557484178</v>
      </c>
      <c r="C111723" t="s">
        <v>70253</v>
      </c>
      <c r="D111723" t="s">
        <v>182295</v>
      </c>
      <c r="E111723" t="s">
        <v>324415</v>
      </c>
    </row>
    <row r="111724" spans="1:5" x14ac:dyDescent="0.3">
      <c r="A111724">
        <v>4</v>
      </c>
      <c r="B111724">
        <v>1557484287</v>
      </c>
      <c r="C111724" t="s">
        <v>70254</v>
      </c>
      <c r="D111724" t="s">
        <v>181842</v>
      </c>
      <c r="E111724" t="s">
        <v>324416</v>
      </c>
    </row>
    <row r="111725" spans="1:5" x14ac:dyDescent="0.3">
      <c r="A111725">
        <v>4</v>
      </c>
      <c r="B111725">
        <v>1557484487</v>
      </c>
      <c r="C111725" t="s">
        <v>70255</v>
      </c>
      <c r="D111725" t="s">
        <v>179952</v>
      </c>
      <c r="E111725" t="s">
        <v>324417</v>
      </c>
    </row>
    <row r="111726" spans="1:5" x14ac:dyDescent="0.3">
      <c r="A111726">
        <v>4</v>
      </c>
      <c r="B111726">
        <v>1557484493</v>
      </c>
      <c r="C111726" t="s">
        <v>70256</v>
      </c>
      <c r="D111726" t="s">
        <v>182296</v>
      </c>
      <c r="E111726" t="s">
        <v>324418</v>
      </c>
    </row>
    <row r="111727" spans="1:5" x14ac:dyDescent="0.3">
      <c r="A111727">
        <v>4</v>
      </c>
      <c r="B111727">
        <v>1557484497</v>
      </c>
      <c r="C111727" t="s">
        <v>70256</v>
      </c>
      <c r="D111727" t="s">
        <v>98557</v>
      </c>
      <c r="E111727" t="s">
        <v>324419</v>
      </c>
    </row>
    <row r="111728" spans="1:5" x14ac:dyDescent="0.3">
      <c r="A111728">
        <v>4</v>
      </c>
      <c r="B111728">
        <v>1557484514</v>
      </c>
      <c r="C111728" t="s">
        <v>70257</v>
      </c>
      <c r="D111728" t="s">
        <v>182297</v>
      </c>
      <c r="E111728" t="s">
        <v>324420</v>
      </c>
    </row>
    <row r="111729" spans="1:5" x14ac:dyDescent="0.3">
      <c r="A111729">
        <v>4</v>
      </c>
      <c r="B111729">
        <v>1557484552</v>
      </c>
      <c r="C111729" t="s">
        <v>70258</v>
      </c>
      <c r="D111729" t="s">
        <v>182298</v>
      </c>
      <c r="E111729" t="s">
        <v>324421</v>
      </c>
    </row>
    <row r="111730" spans="1:5" x14ac:dyDescent="0.3">
      <c r="A111730">
        <v>4</v>
      </c>
      <c r="B111730">
        <v>1557484598</v>
      </c>
      <c r="C111730" t="s">
        <v>70258</v>
      </c>
      <c r="D111730" t="s">
        <v>182299</v>
      </c>
      <c r="E111730" t="s">
        <v>324422</v>
      </c>
    </row>
    <row r="111731" spans="1:5" x14ac:dyDescent="0.3">
      <c r="A111731">
        <v>4</v>
      </c>
      <c r="B111731">
        <v>1557484599</v>
      </c>
      <c r="C111731" t="s">
        <v>70259</v>
      </c>
      <c r="D111731" t="s">
        <v>182300</v>
      </c>
      <c r="E111731" t="s">
        <v>324423</v>
      </c>
    </row>
    <row r="111732" spans="1:5" x14ac:dyDescent="0.3">
      <c r="A111732">
        <v>4</v>
      </c>
      <c r="B111732">
        <v>1557484647</v>
      </c>
      <c r="C111732" t="s">
        <v>70260</v>
      </c>
      <c r="D111732" t="s">
        <v>177383</v>
      </c>
      <c r="E111732" t="s">
        <v>324424</v>
      </c>
    </row>
    <row r="111733" spans="1:5" x14ac:dyDescent="0.3">
      <c r="A111733">
        <v>4</v>
      </c>
      <c r="B111733">
        <v>1557484694</v>
      </c>
      <c r="C111733" t="s">
        <v>70261</v>
      </c>
      <c r="D111733" t="s">
        <v>163371</v>
      </c>
      <c r="E111733" t="s">
        <v>324425</v>
      </c>
    </row>
    <row r="111734" spans="1:5" x14ac:dyDescent="0.3">
      <c r="A111734">
        <v>4</v>
      </c>
      <c r="B111734">
        <v>1557484829</v>
      </c>
      <c r="C111734" t="s">
        <v>70262</v>
      </c>
      <c r="D111734" t="s">
        <v>170386</v>
      </c>
      <c r="E111734" t="s">
        <v>324426</v>
      </c>
    </row>
    <row r="111735" spans="1:5" x14ac:dyDescent="0.3">
      <c r="A111735">
        <v>4</v>
      </c>
      <c r="B111735">
        <v>1557484885</v>
      </c>
      <c r="C111735" t="s">
        <v>70263</v>
      </c>
      <c r="D111735" t="s">
        <v>162165</v>
      </c>
      <c r="E111735" t="s">
        <v>324427</v>
      </c>
    </row>
    <row r="111736" spans="1:5" x14ac:dyDescent="0.3">
      <c r="A111736">
        <v>4</v>
      </c>
      <c r="B111736">
        <v>1557485001</v>
      </c>
      <c r="C111736" t="s">
        <v>70264</v>
      </c>
      <c r="D111736" t="s">
        <v>182301</v>
      </c>
      <c r="E111736" t="s">
        <v>324428</v>
      </c>
    </row>
    <row r="111737" spans="1:5" x14ac:dyDescent="0.3">
      <c r="A111737">
        <v>4</v>
      </c>
      <c r="B111737">
        <v>1557485031</v>
      </c>
      <c r="C111737" t="s">
        <v>70265</v>
      </c>
      <c r="D111737" t="s">
        <v>182302</v>
      </c>
      <c r="E111737" t="s">
        <v>324429</v>
      </c>
    </row>
    <row r="111738" spans="1:5" x14ac:dyDescent="0.3">
      <c r="A111738">
        <v>4</v>
      </c>
      <c r="B111738">
        <v>1557485057</v>
      </c>
      <c r="C111738" t="s">
        <v>70266</v>
      </c>
      <c r="D111738" t="s">
        <v>182303</v>
      </c>
      <c r="E111738" t="s">
        <v>324430</v>
      </c>
    </row>
    <row r="111739" spans="1:5" x14ac:dyDescent="0.3">
      <c r="A111739">
        <v>4</v>
      </c>
      <c r="B111739">
        <v>1557485127</v>
      </c>
      <c r="C111739" t="s">
        <v>70267</v>
      </c>
      <c r="D111739" t="s">
        <v>182304</v>
      </c>
      <c r="E111739" t="s">
        <v>324431</v>
      </c>
    </row>
    <row r="111740" spans="1:5" x14ac:dyDescent="0.3">
      <c r="A111740">
        <v>4</v>
      </c>
      <c r="B111740">
        <v>1557485142</v>
      </c>
      <c r="C111740" t="s">
        <v>70267</v>
      </c>
      <c r="D111740" t="s">
        <v>182305</v>
      </c>
      <c r="E111740" t="s">
        <v>324432</v>
      </c>
    </row>
    <row r="111741" spans="1:5" x14ac:dyDescent="0.3">
      <c r="A111741">
        <v>4</v>
      </c>
      <c r="B111741">
        <v>1557485149</v>
      </c>
      <c r="C111741" t="s">
        <v>70268</v>
      </c>
      <c r="D111741" t="s">
        <v>99148</v>
      </c>
      <c r="E111741" t="s">
        <v>324433</v>
      </c>
    </row>
    <row r="111742" spans="1:5" x14ac:dyDescent="0.3">
      <c r="A111742">
        <v>4</v>
      </c>
      <c r="B111742">
        <v>1557485154</v>
      </c>
      <c r="C111742" t="s">
        <v>70267</v>
      </c>
      <c r="D111742" t="s">
        <v>182306</v>
      </c>
      <c r="E111742" t="s">
        <v>324434</v>
      </c>
    </row>
    <row r="111743" spans="1:5" x14ac:dyDescent="0.3">
      <c r="A111743">
        <v>4</v>
      </c>
      <c r="B111743">
        <v>1557485226</v>
      </c>
      <c r="C111743" t="s">
        <v>70269</v>
      </c>
      <c r="D111743" t="s">
        <v>182307</v>
      </c>
      <c r="E111743" t="s">
        <v>324435</v>
      </c>
    </row>
    <row r="111744" spans="1:5" x14ac:dyDescent="0.3">
      <c r="A111744">
        <v>4</v>
      </c>
      <c r="B111744">
        <v>1557485236</v>
      </c>
      <c r="C111744" t="s">
        <v>70270</v>
      </c>
      <c r="D111744" t="s">
        <v>181941</v>
      </c>
      <c r="E111744" t="s">
        <v>324436</v>
      </c>
    </row>
    <row r="111745" spans="1:5" x14ac:dyDescent="0.3">
      <c r="A111745">
        <v>4</v>
      </c>
      <c r="B111745">
        <v>1557485257</v>
      </c>
      <c r="C111745" t="s">
        <v>70270</v>
      </c>
      <c r="D111745" t="s">
        <v>182308</v>
      </c>
      <c r="E111745" t="s">
        <v>324437</v>
      </c>
    </row>
    <row r="111746" spans="1:5" x14ac:dyDescent="0.3">
      <c r="A111746">
        <v>4</v>
      </c>
      <c r="B111746">
        <v>1557485279</v>
      </c>
      <c r="C111746" t="s">
        <v>70269</v>
      </c>
      <c r="D111746" t="s">
        <v>182309</v>
      </c>
      <c r="E111746" t="s">
        <v>324438</v>
      </c>
    </row>
    <row r="111747" spans="1:5" x14ac:dyDescent="0.3">
      <c r="A111747">
        <v>4</v>
      </c>
      <c r="B111747">
        <v>1557485293</v>
      </c>
      <c r="C111747" t="s">
        <v>70269</v>
      </c>
      <c r="D111747" t="s">
        <v>161667</v>
      </c>
      <c r="E111747" t="s">
        <v>324439</v>
      </c>
    </row>
    <row r="111748" spans="1:5" x14ac:dyDescent="0.3">
      <c r="A111748">
        <v>4</v>
      </c>
      <c r="B111748">
        <v>1557485309</v>
      </c>
      <c r="C111748" t="s">
        <v>70271</v>
      </c>
      <c r="D111748" t="s">
        <v>161862</v>
      </c>
      <c r="E111748" t="s">
        <v>324440</v>
      </c>
    </row>
    <row r="111749" spans="1:5" x14ac:dyDescent="0.3">
      <c r="A111749">
        <v>4</v>
      </c>
      <c r="B111749">
        <v>1557485323</v>
      </c>
      <c r="C111749" t="s">
        <v>70271</v>
      </c>
      <c r="D111749" t="s">
        <v>182310</v>
      </c>
      <c r="E111749" t="s">
        <v>324441</v>
      </c>
    </row>
    <row r="111750" spans="1:5" x14ac:dyDescent="0.3">
      <c r="A111750">
        <v>4</v>
      </c>
      <c r="B111750">
        <v>1557485358</v>
      </c>
      <c r="C111750" t="s">
        <v>70272</v>
      </c>
      <c r="D111750" t="s">
        <v>150856</v>
      </c>
      <c r="E111750" t="s">
        <v>324442</v>
      </c>
    </row>
    <row r="111751" spans="1:5" x14ac:dyDescent="0.3">
      <c r="A111751">
        <v>4</v>
      </c>
      <c r="B111751">
        <v>1557485359</v>
      </c>
      <c r="C111751" t="s">
        <v>70272</v>
      </c>
      <c r="D111751" t="s">
        <v>182311</v>
      </c>
      <c r="E111751" t="s">
        <v>324443</v>
      </c>
    </row>
    <row r="111752" spans="1:5" x14ac:dyDescent="0.3">
      <c r="A111752">
        <v>4</v>
      </c>
      <c r="B111752">
        <v>1557485369</v>
      </c>
      <c r="C111752" t="s">
        <v>70272</v>
      </c>
      <c r="D111752" t="s">
        <v>182312</v>
      </c>
      <c r="E111752" t="s">
        <v>324444</v>
      </c>
    </row>
    <row r="111753" spans="1:5" x14ac:dyDescent="0.3">
      <c r="A111753">
        <v>4</v>
      </c>
      <c r="B111753">
        <v>1557485384</v>
      </c>
      <c r="C111753" t="s">
        <v>70273</v>
      </c>
      <c r="D111753" t="s">
        <v>163180</v>
      </c>
      <c r="E111753" t="s">
        <v>324445</v>
      </c>
    </row>
    <row r="111754" spans="1:5" x14ac:dyDescent="0.3">
      <c r="A111754">
        <v>4</v>
      </c>
      <c r="B111754">
        <v>1557485445</v>
      </c>
      <c r="C111754" t="s">
        <v>70273</v>
      </c>
      <c r="D111754" t="s">
        <v>182313</v>
      </c>
      <c r="E111754" t="s">
        <v>324446</v>
      </c>
    </row>
    <row r="111755" spans="1:5" x14ac:dyDescent="0.3">
      <c r="A111755">
        <v>4</v>
      </c>
      <c r="B111755">
        <v>1557485472</v>
      </c>
      <c r="C111755" t="s">
        <v>70274</v>
      </c>
      <c r="D111755" t="s">
        <v>182314</v>
      </c>
      <c r="E111755" t="s">
        <v>324447</v>
      </c>
    </row>
    <row r="111756" spans="1:5" x14ac:dyDescent="0.3">
      <c r="A111756">
        <v>4</v>
      </c>
      <c r="B111756">
        <v>1557485474</v>
      </c>
      <c r="C111756" t="s">
        <v>70275</v>
      </c>
      <c r="D111756" t="s">
        <v>182315</v>
      </c>
      <c r="E111756" t="s">
        <v>324448</v>
      </c>
    </row>
    <row r="111757" spans="1:5" x14ac:dyDescent="0.3">
      <c r="A111757">
        <v>4</v>
      </c>
      <c r="B111757">
        <v>1557485516</v>
      </c>
      <c r="C111757" t="s">
        <v>70274</v>
      </c>
      <c r="D111757" t="s">
        <v>181953</v>
      </c>
      <c r="E111757" t="s">
        <v>324449</v>
      </c>
    </row>
    <row r="111758" spans="1:5" x14ac:dyDescent="0.3">
      <c r="A111758">
        <v>4</v>
      </c>
      <c r="B111758">
        <v>1557485532</v>
      </c>
      <c r="C111758" t="s">
        <v>70276</v>
      </c>
      <c r="D111758" t="s">
        <v>170153</v>
      </c>
      <c r="E111758" t="s">
        <v>324450</v>
      </c>
    </row>
    <row r="111759" spans="1:5" x14ac:dyDescent="0.3">
      <c r="A111759">
        <v>4</v>
      </c>
      <c r="B111759">
        <v>1557485600</v>
      </c>
      <c r="C111759" t="s">
        <v>70277</v>
      </c>
      <c r="D111759" t="s">
        <v>181436</v>
      </c>
      <c r="E111759" t="s">
        <v>324451</v>
      </c>
    </row>
    <row r="111760" spans="1:5" x14ac:dyDescent="0.3">
      <c r="A111760">
        <v>4</v>
      </c>
      <c r="B111760">
        <v>1557485656</v>
      </c>
      <c r="C111760" t="s">
        <v>70278</v>
      </c>
      <c r="D111760" t="s">
        <v>182316</v>
      </c>
      <c r="E111760" t="s">
        <v>324452</v>
      </c>
    </row>
    <row r="111761" spans="1:5" x14ac:dyDescent="0.3">
      <c r="A111761">
        <v>4</v>
      </c>
      <c r="B111761">
        <v>1557485676</v>
      </c>
      <c r="C111761" t="s">
        <v>70278</v>
      </c>
      <c r="D111761" t="s">
        <v>182317</v>
      </c>
      <c r="E111761" t="s">
        <v>324453</v>
      </c>
    </row>
    <row r="111762" spans="1:5" x14ac:dyDescent="0.3">
      <c r="A111762">
        <v>4</v>
      </c>
      <c r="B111762">
        <v>1557485677</v>
      </c>
      <c r="C111762" t="s">
        <v>70279</v>
      </c>
      <c r="D111762" t="s">
        <v>182318</v>
      </c>
      <c r="E111762" t="s">
        <v>324454</v>
      </c>
    </row>
    <row r="111763" spans="1:5" x14ac:dyDescent="0.3">
      <c r="A111763">
        <v>4</v>
      </c>
      <c r="B111763">
        <v>1557485690</v>
      </c>
      <c r="C111763" t="s">
        <v>70280</v>
      </c>
      <c r="D111763" t="s">
        <v>182319</v>
      </c>
      <c r="E111763" t="s">
        <v>324455</v>
      </c>
    </row>
    <row r="111764" spans="1:5" x14ac:dyDescent="0.3">
      <c r="A111764">
        <v>4</v>
      </c>
      <c r="B111764">
        <v>1557485704</v>
      </c>
      <c r="C111764" t="s">
        <v>70280</v>
      </c>
      <c r="D111764" t="s">
        <v>182320</v>
      </c>
      <c r="E111764" t="s">
        <v>324456</v>
      </c>
    </row>
    <row r="111765" spans="1:5" x14ac:dyDescent="0.3">
      <c r="A111765">
        <v>4</v>
      </c>
      <c r="B111765">
        <v>1557495765</v>
      </c>
      <c r="C111765" t="s">
        <v>70281</v>
      </c>
      <c r="D111765" t="s">
        <v>182321</v>
      </c>
      <c r="E111765" t="s">
        <v>324457</v>
      </c>
    </row>
    <row r="111766" spans="1:5" x14ac:dyDescent="0.3">
      <c r="A111766">
        <v>4</v>
      </c>
      <c r="B111766">
        <v>1557495767</v>
      </c>
      <c r="C111766" t="s">
        <v>70282</v>
      </c>
      <c r="D111766" t="s">
        <v>182322</v>
      </c>
      <c r="E111766" t="s">
        <v>324458</v>
      </c>
    </row>
    <row r="111767" spans="1:5" x14ac:dyDescent="0.3">
      <c r="A111767">
        <v>4</v>
      </c>
      <c r="B111767">
        <v>1557495788</v>
      </c>
      <c r="C111767" t="s">
        <v>70281</v>
      </c>
      <c r="D111767" t="s">
        <v>182323</v>
      </c>
      <c r="E111767" t="s">
        <v>324459</v>
      </c>
    </row>
    <row r="111768" spans="1:5" x14ac:dyDescent="0.3">
      <c r="A111768">
        <v>4</v>
      </c>
      <c r="B111768">
        <v>1557495809</v>
      </c>
      <c r="C111768" t="s">
        <v>70282</v>
      </c>
      <c r="D111768" t="s">
        <v>176233</v>
      </c>
      <c r="E111768" t="s">
        <v>324460</v>
      </c>
    </row>
    <row r="111769" spans="1:5" x14ac:dyDescent="0.3">
      <c r="A111769">
        <v>4</v>
      </c>
      <c r="B111769">
        <v>1557495815</v>
      </c>
      <c r="C111769" t="s">
        <v>70282</v>
      </c>
      <c r="D111769" t="s">
        <v>182324</v>
      </c>
      <c r="E111769" t="s">
        <v>324461</v>
      </c>
    </row>
    <row r="111770" spans="1:5" x14ac:dyDescent="0.3">
      <c r="A111770">
        <v>4</v>
      </c>
      <c r="B111770">
        <v>1557495817</v>
      </c>
      <c r="C111770" t="s">
        <v>70282</v>
      </c>
      <c r="D111770" t="s">
        <v>182325</v>
      </c>
      <c r="E111770" t="s">
        <v>324462</v>
      </c>
    </row>
    <row r="111771" spans="1:5" x14ac:dyDescent="0.3">
      <c r="A111771">
        <v>4</v>
      </c>
      <c r="B111771">
        <v>1557495831</v>
      </c>
      <c r="C111771" t="s">
        <v>70282</v>
      </c>
      <c r="D111771" t="s">
        <v>182326</v>
      </c>
      <c r="E111771" t="s">
        <v>324463</v>
      </c>
    </row>
    <row r="111772" spans="1:5" x14ac:dyDescent="0.3">
      <c r="A111772">
        <v>4</v>
      </c>
      <c r="B111772">
        <v>1557495851</v>
      </c>
      <c r="C111772" t="s">
        <v>70282</v>
      </c>
      <c r="D111772" t="s">
        <v>160863</v>
      </c>
      <c r="E111772" t="s">
        <v>324464</v>
      </c>
    </row>
    <row r="111773" spans="1:5" x14ac:dyDescent="0.3">
      <c r="A111773">
        <v>4</v>
      </c>
      <c r="B111773">
        <v>1557495881</v>
      </c>
      <c r="C111773" t="s">
        <v>70283</v>
      </c>
      <c r="D111773" t="s">
        <v>182244</v>
      </c>
      <c r="E111773" t="s">
        <v>324465</v>
      </c>
    </row>
    <row r="111774" spans="1:5" x14ac:dyDescent="0.3">
      <c r="A111774">
        <v>4</v>
      </c>
      <c r="B111774">
        <v>1557495895</v>
      </c>
      <c r="C111774" t="s">
        <v>70284</v>
      </c>
      <c r="D111774" t="s">
        <v>182327</v>
      </c>
      <c r="E111774" t="s">
        <v>324466</v>
      </c>
    </row>
    <row r="111775" spans="1:5" x14ac:dyDescent="0.3">
      <c r="A111775">
        <v>4</v>
      </c>
      <c r="B111775">
        <v>1557495939</v>
      </c>
      <c r="C111775" t="s">
        <v>70284</v>
      </c>
      <c r="D111775" t="s">
        <v>182328</v>
      </c>
      <c r="E111775" t="s">
        <v>324467</v>
      </c>
    </row>
    <row r="111776" spans="1:5" x14ac:dyDescent="0.3">
      <c r="A111776">
        <v>4</v>
      </c>
      <c r="B111776">
        <v>1557496011</v>
      </c>
      <c r="C111776" t="s">
        <v>70285</v>
      </c>
      <c r="D111776" t="s">
        <v>152190</v>
      </c>
      <c r="E111776" t="s">
        <v>324468</v>
      </c>
    </row>
    <row r="111777" spans="1:5" x14ac:dyDescent="0.3">
      <c r="A111777">
        <v>4</v>
      </c>
      <c r="B111777">
        <v>1557496044</v>
      </c>
      <c r="C111777" t="s">
        <v>70286</v>
      </c>
      <c r="D111777" t="s">
        <v>182329</v>
      </c>
      <c r="E111777" t="s">
        <v>324469</v>
      </c>
    </row>
    <row r="111778" spans="1:5" x14ac:dyDescent="0.3">
      <c r="A111778">
        <v>4</v>
      </c>
      <c r="B111778">
        <v>1557496069</v>
      </c>
      <c r="C111778" t="s">
        <v>70286</v>
      </c>
      <c r="D111778" t="s">
        <v>158672</v>
      </c>
      <c r="E111778" t="s">
        <v>324470</v>
      </c>
    </row>
    <row r="111779" spans="1:5" x14ac:dyDescent="0.3">
      <c r="A111779">
        <v>4</v>
      </c>
      <c r="B111779">
        <v>1557496078</v>
      </c>
      <c r="C111779" t="s">
        <v>70287</v>
      </c>
      <c r="D111779" t="s">
        <v>182330</v>
      </c>
      <c r="E111779" t="s">
        <v>324471</v>
      </c>
    </row>
    <row r="111780" spans="1:5" x14ac:dyDescent="0.3">
      <c r="A111780">
        <v>4</v>
      </c>
      <c r="B111780">
        <v>1557496167</v>
      </c>
      <c r="C111780" t="s">
        <v>70287</v>
      </c>
      <c r="D111780" t="s">
        <v>179642</v>
      </c>
      <c r="E111780" t="s">
        <v>324472</v>
      </c>
    </row>
    <row r="111781" spans="1:5" x14ac:dyDescent="0.3">
      <c r="A111781">
        <v>4</v>
      </c>
      <c r="B111781">
        <v>1557496191</v>
      </c>
      <c r="C111781" t="s">
        <v>70288</v>
      </c>
      <c r="D111781" t="s">
        <v>181788</v>
      </c>
      <c r="E111781" t="s">
        <v>324473</v>
      </c>
    </row>
    <row r="111782" spans="1:5" x14ac:dyDescent="0.3">
      <c r="A111782">
        <v>4</v>
      </c>
      <c r="B111782">
        <v>1557496207</v>
      </c>
      <c r="C111782" t="s">
        <v>70288</v>
      </c>
      <c r="D111782" t="s">
        <v>182331</v>
      </c>
      <c r="E111782" t="s">
        <v>324474</v>
      </c>
    </row>
    <row r="111783" spans="1:5" x14ac:dyDescent="0.3">
      <c r="A111783">
        <v>4</v>
      </c>
      <c r="B111783">
        <v>1557496266</v>
      </c>
      <c r="C111783" t="s">
        <v>70289</v>
      </c>
      <c r="D111783" t="s">
        <v>182332</v>
      </c>
      <c r="E111783" t="s">
        <v>324475</v>
      </c>
    </row>
    <row r="111784" spans="1:5" x14ac:dyDescent="0.3">
      <c r="A111784">
        <v>4</v>
      </c>
      <c r="B111784">
        <v>1557496392</v>
      </c>
      <c r="C111784" t="s">
        <v>70290</v>
      </c>
      <c r="D111784" t="s">
        <v>182333</v>
      </c>
      <c r="E111784" t="s">
        <v>324476</v>
      </c>
    </row>
    <row r="111785" spans="1:5" x14ac:dyDescent="0.3">
      <c r="A111785">
        <v>4</v>
      </c>
      <c r="B111785">
        <v>1557496469</v>
      </c>
      <c r="C111785" t="s">
        <v>70291</v>
      </c>
      <c r="D111785" t="s">
        <v>162452</v>
      </c>
      <c r="E111785" t="s">
        <v>324477</v>
      </c>
    </row>
    <row r="111786" spans="1:5" x14ac:dyDescent="0.3">
      <c r="A111786">
        <v>4</v>
      </c>
      <c r="B111786">
        <v>1557496549</v>
      </c>
      <c r="C111786" t="s">
        <v>70292</v>
      </c>
      <c r="D111786" t="s">
        <v>182334</v>
      </c>
      <c r="E111786" t="s">
        <v>324478</v>
      </c>
    </row>
    <row r="111787" spans="1:5" x14ac:dyDescent="0.3">
      <c r="A111787">
        <v>4</v>
      </c>
      <c r="B111787">
        <v>1557496577</v>
      </c>
      <c r="C111787" t="s">
        <v>70292</v>
      </c>
      <c r="D111787" t="s">
        <v>182335</v>
      </c>
      <c r="E111787" t="s">
        <v>324479</v>
      </c>
    </row>
    <row r="111788" spans="1:5" x14ac:dyDescent="0.3">
      <c r="A111788">
        <v>4</v>
      </c>
      <c r="B111788">
        <v>1557496585</v>
      </c>
      <c r="C111788" t="s">
        <v>70293</v>
      </c>
      <c r="D111788" t="s">
        <v>182336</v>
      </c>
      <c r="E111788" t="s">
        <v>324480</v>
      </c>
    </row>
    <row r="111789" spans="1:5" x14ac:dyDescent="0.3">
      <c r="A111789">
        <v>4</v>
      </c>
      <c r="B111789">
        <v>1557496678</v>
      </c>
      <c r="C111789" t="s">
        <v>70294</v>
      </c>
      <c r="D111789" t="s">
        <v>182337</v>
      </c>
      <c r="E111789" t="s">
        <v>324481</v>
      </c>
    </row>
    <row r="111790" spans="1:5" x14ac:dyDescent="0.3">
      <c r="A111790">
        <v>4</v>
      </c>
      <c r="B111790">
        <v>1557496701</v>
      </c>
      <c r="C111790" t="s">
        <v>70294</v>
      </c>
      <c r="D111790" t="s">
        <v>96925</v>
      </c>
      <c r="E111790" t="s">
        <v>324482</v>
      </c>
    </row>
    <row r="111791" spans="1:5" x14ac:dyDescent="0.3">
      <c r="A111791">
        <v>4</v>
      </c>
      <c r="B111791">
        <v>1557496709</v>
      </c>
      <c r="C111791" t="s">
        <v>70295</v>
      </c>
      <c r="D111791" t="s">
        <v>182338</v>
      </c>
      <c r="E111791" t="s">
        <v>324483</v>
      </c>
    </row>
    <row r="111792" spans="1:5" x14ac:dyDescent="0.3">
      <c r="A111792">
        <v>4</v>
      </c>
      <c r="B111792">
        <v>1557496715</v>
      </c>
      <c r="C111792" t="s">
        <v>70296</v>
      </c>
      <c r="D111792" t="s">
        <v>163570</v>
      </c>
      <c r="E111792" t="s">
        <v>324484</v>
      </c>
    </row>
    <row r="111793" spans="1:5" x14ac:dyDescent="0.3">
      <c r="A111793">
        <v>4</v>
      </c>
      <c r="B111793">
        <v>1557496729</v>
      </c>
      <c r="C111793" t="s">
        <v>70295</v>
      </c>
      <c r="D111793" t="s">
        <v>182078</v>
      </c>
      <c r="E111793" t="s">
        <v>324485</v>
      </c>
    </row>
    <row r="111794" spans="1:5" x14ac:dyDescent="0.3">
      <c r="A111794">
        <v>4</v>
      </c>
      <c r="B111794">
        <v>1557496750</v>
      </c>
      <c r="C111794" t="s">
        <v>70295</v>
      </c>
      <c r="D111794" t="s">
        <v>160863</v>
      </c>
      <c r="E111794" t="s">
        <v>324486</v>
      </c>
    </row>
    <row r="111795" spans="1:5" x14ac:dyDescent="0.3">
      <c r="A111795">
        <v>4</v>
      </c>
      <c r="B111795">
        <v>1557496757</v>
      </c>
      <c r="C111795" t="s">
        <v>70295</v>
      </c>
      <c r="D111795" t="s">
        <v>182339</v>
      </c>
      <c r="E111795" t="s">
        <v>324487</v>
      </c>
    </row>
    <row r="111796" spans="1:5" x14ac:dyDescent="0.3">
      <c r="A111796">
        <v>4</v>
      </c>
      <c r="B111796">
        <v>1557496912</v>
      </c>
      <c r="C111796" t="s">
        <v>70297</v>
      </c>
      <c r="D111796" t="s">
        <v>180879</v>
      </c>
      <c r="E111796" t="s">
        <v>324488</v>
      </c>
    </row>
    <row r="111797" spans="1:5" x14ac:dyDescent="0.3">
      <c r="A111797">
        <v>4</v>
      </c>
      <c r="B111797">
        <v>1557496928</v>
      </c>
      <c r="C111797" t="s">
        <v>70297</v>
      </c>
      <c r="D111797" t="s">
        <v>182340</v>
      </c>
      <c r="E111797" t="s">
        <v>324489</v>
      </c>
    </row>
    <row r="111798" spans="1:5" x14ac:dyDescent="0.3">
      <c r="A111798">
        <v>4</v>
      </c>
      <c r="B111798">
        <v>1557497025</v>
      </c>
      <c r="C111798" t="s">
        <v>70298</v>
      </c>
      <c r="D111798" t="s">
        <v>182341</v>
      </c>
      <c r="E111798" t="s">
        <v>324490</v>
      </c>
    </row>
    <row r="111799" spans="1:5" x14ac:dyDescent="0.3">
      <c r="A111799">
        <v>4</v>
      </c>
      <c r="B111799">
        <v>1557497066</v>
      </c>
      <c r="C111799" t="s">
        <v>70299</v>
      </c>
      <c r="D111799" t="s">
        <v>105759</v>
      </c>
      <c r="E111799" t="s">
        <v>324491</v>
      </c>
    </row>
    <row r="111800" spans="1:5" x14ac:dyDescent="0.3">
      <c r="A111800">
        <v>4</v>
      </c>
      <c r="B111800">
        <v>1557497082</v>
      </c>
      <c r="C111800" t="s">
        <v>70299</v>
      </c>
      <c r="D111800" t="s">
        <v>182342</v>
      </c>
      <c r="E111800" t="s">
        <v>324492</v>
      </c>
    </row>
    <row r="111801" spans="1:5" x14ac:dyDescent="0.3">
      <c r="A111801">
        <v>4</v>
      </c>
      <c r="B111801">
        <v>1557497125</v>
      </c>
      <c r="C111801" t="s">
        <v>70300</v>
      </c>
      <c r="D111801" t="s">
        <v>182343</v>
      </c>
      <c r="E111801" t="s">
        <v>324493</v>
      </c>
    </row>
    <row r="111802" spans="1:5" x14ac:dyDescent="0.3">
      <c r="A111802">
        <v>4</v>
      </c>
      <c r="B111802">
        <v>1557497159</v>
      </c>
      <c r="C111802" t="s">
        <v>70300</v>
      </c>
      <c r="D111802" t="s">
        <v>182344</v>
      </c>
      <c r="E111802" t="s">
        <v>324494</v>
      </c>
    </row>
    <row r="111803" spans="1:5" x14ac:dyDescent="0.3">
      <c r="A111803">
        <v>4</v>
      </c>
      <c r="B111803">
        <v>1557497173</v>
      </c>
      <c r="C111803" t="s">
        <v>70301</v>
      </c>
      <c r="D111803" t="s">
        <v>140277</v>
      </c>
      <c r="E111803" t="s">
        <v>324495</v>
      </c>
    </row>
    <row r="111804" spans="1:5" x14ac:dyDescent="0.3">
      <c r="A111804">
        <v>4</v>
      </c>
      <c r="B111804">
        <v>1557497191</v>
      </c>
      <c r="C111804" t="s">
        <v>70300</v>
      </c>
      <c r="D111804" t="s">
        <v>182345</v>
      </c>
      <c r="E111804" t="s">
        <v>324496</v>
      </c>
    </row>
    <row r="111805" spans="1:5" x14ac:dyDescent="0.3">
      <c r="A111805">
        <v>4</v>
      </c>
      <c r="B111805">
        <v>1557497209</v>
      </c>
      <c r="C111805" t="s">
        <v>70302</v>
      </c>
      <c r="D111805" t="s">
        <v>182346</v>
      </c>
      <c r="E111805" t="s">
        <v>324497</v>
      </c>
    </row>
    <row r="111806" spans="1:5" x14ac:dyDescent="0.3">
      <c r="A111806">
        <v>4</v>
      </c>
      <c r="B111806">
        <v>1557497238</v>
      </c>
      <c r="C111806" t="s">
        <v>70302</v>
      </c>
      <c r="D111806" t="s">
        <v>182347</v>
      </c>
      <c r="E111806" t="s">
        <v>324498</v>
      </c>
    </row>
    <row r="111807" spans="1:5" x14ac:dyDescent="0.3">
      <c r="A111807">
        <v>4</v>
      </c>
      <c r="B111807">
        <v>1557497260</v>
      </c>
      <c r="C111807" t="s">
        <v>70302</v>
      </c>
      <c r="D111807" t="s">
        <v>162181</v>
      </c>
      <c r="E111807" t="s">
        <v>324499</v>
      </c>
    </row>
    <row r="111808" spans="1:5" x14ac:dyDescent="0.3">
      <c r="A111808">
        <v>4</v>
      </c>
      <c r="B111808">
        <v>1557497279</v>
      </c>
      <c r="C111808" t="s">
        <v>70303</v>
      </c>
      <c r="D111808" t="s">
        <v>163776</v>
      </c>
      <c r="E111808" t="s">
        <v>324500</v>
      </c>
    </row>
    <row r="111809" spans="1:5" x14ac:dyDescent="0.3">
      <c r="A111809">
        <v>4</v>
      </c>
      <c r="B111809">
        <v>1557497295</v>
      </c>
      <c r="C111809" t="s">
        <v>70304</v>
      </c>
      <c r="D111809" t="s">
        <v>182348</v>
      </c>
      <c r="E111809" t="s">
        <v>324501</v>
      </c>
    </row>
    <row r="111810" spans="1:5" x14ac:dyDescent="0.3">
      <c r="A111810">
        <v>4</v>
      </c>
      <c r="B111810">
        <v>1557497331</v>
      </c>
      <c r="C111810" t="s">
        <v>70304</v>
      </c>
      <c r="D111810" t="s">
        <v>182349</v>
      </c>
      <c r="E111810" t="s">
        <v>324502</v>
      </c>
    </row>
    <row r="111811" spans="1:5" x14ac:dyDescent="0.3">
      <c r="A111811">
        <v>4</v>
      </c>
      <c r="B111811">
        <v>1557497348</v>
      </c>
      <c r="C111811" t="s">
        <v>70305</v>
      </c>
      <c r="D111811" t="s">
        <v>144454</v>
      </c>
      <c r="E111811" t="s">
        <v>324503</v>
      </c>
    </row>
    <row r="111812" spans="1:5" x14ac:dyDescent="0.3">
      <c r="A111812">
        <v>4</v>
      </c>
      <c r="B111812">
        <v>1557497387</v>
      </c>
      <c r="C111812" t="s">
        <v>70305</v>
      </c>
      <c r="D111812" t="s">
        <v>95466</v>
      </c>
      <c r="E111812" t="s">
        <v>324504</v>
      </c>
    </row>
    <row r="111813" spans="1:5" x14ac:dyDescent="0.3">
      <c r="A111813">
        <v>4</v>
      </c>
      <c r="B111813">
        <v>1557497390</v>
      </c>
      <c r="C111813" t="s">
        <v>70306</v>
      </c>
      <c r="D111813" t="s">
        <v>133839</v>
      </c>
      <c r="E111813" t="s">
        <v>324505</v>
      </c>
    </row>
    <row r="111814" spans="1:5" x14ac:dyDescent="0.3">
      <c r="A111814">
        <v>4</v>
      </c>
      <c r="B111814">
        <v>1557497402</v>
      </c>
      <c r="C111814" t="s">
        <v>70305</v>
      </c>
      <c r="D111814" t="s">
        <v>180647</v>
      </c>
      <c r="E111814" t="s">
        <v>324506</v>
      </c>
    </row>
    <row r="111815" spans="1:5" x14ac:dyDescent="0.3">
      <c r="A111815">
        <v>4</v>
      </c>
      <c r="B111815">
        <v>1557497444</v>
      </c>
      <c r="C111815" t="s">
        <v>70306</v>
      </c>
      <c r="D111815" t="s">
        <v>182350</v>
      </c>
      <c r="E111815" t="s">
        <v>324507</v>
      </c>
    </row>
    <row r="111816" spans="1:5" x14ac:dyDescent="0.3">
      <c r="A111816">
        <v>4</v>
      </c>
      <c r="B111816">
        <v>1557497478</v>
      </c>
      <c r="C111816" t="s">
        <v>70307</v>
      </c>
      <c r="D111816" t="s">
        <v>182351</v>
      </c>
      <c r="E111816" t="s">
        <v>324508</v>
      </c>
    </row>
    <row r="111817" spans="1:5" x14ac:dyDescent="0.3">
      <c r="A111817">
        <v>4</v>
      </c>
      <c r="B111817">
        <v>1557497484</v>
      </c>
      <c r="C111817" t="s">
        <v>70307</v>
      </c>
      <c r="D111817" t="s">
        <v>182337</v>
      </c>
      <c r="E111817" t="s">
        <v>324509</v>
      </c>
    </row>
    <row r="111818" spans="1:5" x14ac:dyDescent="0.3">
      <c r="A111818">
        <v>4</v>
      </c>
      <c r="B111818">
        <v>1557497524</v>
      </c>
      <c r="C111818" t="s">
        <v>70308</v>
      </c>
      <c r="D111818" t="s">
        <v>170725</v>
      </c>
      <c r="E111818" t="s">
        <v>324510</v>
      </c>
    </row>
    <row r="111819" spans="1:5" x14ac:dyDescent="0.3">
      <c r="A111819">
        <v>4</v>
      </c>
      <c r="B111819">
        <v>1557497589</v>
      </c>
      <c r="C111819" t="s">
        <v>70309</v>
      </c>
      <c r="D111819" t="s">
        <v>111546</v>
      </c>
      <c r="E111819" t="s">
        <v>324511</v>
      </c>
    </row>
    <row r="111820" spans="1:5" x14ac:dyDescent="0.3">
      <c r="A111820">
        <v>4</v>
      </c>
      <c r="B111820">
        <v>1557497607</v>
      </c>
      <c r="C111820" t="s">
        <v>70310</v>
      </c>
      <c r="D111820" t="s">
        <v>114661</v>
      </c>
      <c r="E111820" t="s">
        <v>324512</v>
      </c>
    </row>
    <row r="111821" spans="1:5" x14ac:dyDescent="0.3">
      <c r="A111821">
        <v>4</v>
      </c>
      <c r="B111821">
        <v>1557497612</v>
      </c>
      <c r="C111821" t="s">
        <v>70310</v>
      </c>
      <c r="D111821" t="s">
        <v>182352</v>
      </c>
      <c r="E111821" t="s">
        <v>324513</v>
      </c>
    </row>
    <row r="111822" spans="1:5" x14ac:dyDescent="0.3">
      <c r="A111822">
        <v>4</v>
      </c>
      <c r="B111822">
        <v>1557497646</v>
      </c>
      <c r="C111822" t="s">
        <v>70310</v>
      </c>
      <c r="D111822" t="s">
        <v>180670</v>
      </c>
      <c r="E111822" t="s">
        <v>324514</v>
      </c>
    </row>
    <row r="111823" spans="1:5" x14ac:dyDescent="0.3">
      <c r="A111823">
        <v>4</v>
      </c>
      <c r="B111823">
        <v>1557497686</v>
      </c>
      <c r="C111823" t="s">
        <v>70311</v>
      </c>
      <c r="D111823" t="s">
        <v>182353</v>
      </c>
      <c r="E111823" t="s">
        <v>324515</v>
      </c>
    </row>
    <row r="111824" spans="1:5" x14ac:dyDescent="0.3">
      <c r="A111824">
        <v>4</v>
      </c>
      <c r="B111824">
        <v>1557497703</v>
      </c>
      <c r="C111824" t="s">
        <v>70311</v>
      </c>
      <c r="D111824" t="s">
        <v>182354</v>
      </c>
      <c r="E111824" t="s">
        <v>324516</v>
      </c>
    </row>
    <row r="111825" spans="1:5" x14ac:dyDescent="0.3">
      <c r="A111825">
        <v>4</v>
      </c>
      <c r="B111825">
        <v>1557497704</v>
      </c>
      <c r="C111825" t="s">
        <v>70311</v>
      </c>
      <c r="D111825" t="s">
        <v>162181</v>
      </c>
      <c r="E111825" t="s">
        <v>324517</v>
      </c>
    </row>
    <row r="111826" spans="1:5" x14ac:dyDescent="0.3">
      <c r="A111826">
        <v>4</v>
      </c>
      <c r="B111826">
        <v>1557497767</v>
      </c>
      <c r="C111826" t="s">
        <v>70312</v>
      </c>
      <c r="D111826" t="s">
        <v>171692</v>
      </c>
      <c r="E111826" t="s">
        <v>324518</v>
      </c>
    </row>
    <row r="111827" spans="1:5" x14ac:dyDescent="0.3">
      <c r="A111827">
        <v>4</v>
      </c>
      <c r="B111827">
        <v>1557497792</v>
      </c>
      <c r="C111827" t="s">
        <v>70313</v>
      </c>
      <c r="D111827" t="s">
        <v>179809</v>
      </c>
      <c r="E111827" t="s">
        <v>324519</v>
      </c>
    </row>
    <row r="111828" spans="1:5" x14ac:dyDescent="0.3">
      <c r="A111828">
        <v>4</v>
      </c>
      <c r="B111828">
        <v>1557497819</v>
      </c>
      <c r="C111828" t="s">
        <v>70313</v>
      </c>
      <c r="D111828" t="s">
        <v>182355</v>
      </c>
      <c r="E111828" t="s">
        <v>324520</v>
      </c>
    </row>
    <row r="111829" spans="1:5" x14ac:dyDescent="0.3">
      <c r="A111829">
        <v>4</v>
      </c>
      <c r="B111829">
        <v>1557497836</v>
      </c>
      <c r="C111829" t="s">
        <v>70313</v>
      </c>
      <c r="D111829" t="s">
        <v>182356</v>
      </c>
      <c r="E111829" t="s">
        <v>324521</v>
      </c>
    </row>
    <row r="111830" spans="1:5" x14ac:dyDescent="0.3">
      <c r="A111830">
        <v>4</v>
      </c>
      <c r="B111830">
        <v>1557497838</v>
      </c>
      <c r="C111830" t="s">
        <v>70313</v>
      </c>
      <c r="D111830" t="s">
        <v>182357</v>
      </c>
      <c r="E111830" t="s">
        <v>324522</v>
      </c>
    </row>
    <row r="111831" spans="1:5" x14ac:dyDescent="0.3">
      <c r="A111831">
        <v>4</v>
      </c>
      <c r="B111831">
        <v>1557497840</v>
      </c>
      <c r="C111831" t="s">
        <v>70313</v>
      </c>
      <c r="D111831" t="s">
        <v>181184</v>
      </c>
      <c r="E111831" t="s">
        <v>324523</v>
      </c>
    </row>
    <row r="111832" spans="1:5" x14ac:dyDescent="0.3">
      <c r="A111832">
        <v>4</v>
      </c>
      <c r="B111832">
        <v>1557497849</v>
      </c>
      <c r="C111832" t="s">
        <v>70314</v>
      </c>
      <c r="D111832" t="s">
        <v>160964</v>
      </c>
      <c r="E111832" t="s">
        <v>324524</v>
      </c>
    </row>
    <row r="111833" spans="1:5" x14ac:dyDescent="0.3">
      <c r="A111833">
        <v>4</v>
      </c>
      <c r="B111833">
        <v>1557497898</v>
      </c>
      <c r="C111833" t="s">
        <v>70314</v>
      </c>
      <c r="D111833" t="s">
        <v>182358</v>
      </c>
      <c r="E111833" t="s">
        <v>324525</v>
      </c>
    </row>
    <row r="111834" spans="1:5" x14ac:dyDescent="0.3">
      <c r="A111834">
        <v>4</v>
      </c>
      <c r="B111834">
        <v>1557497965</v>
      </c>
      <c r="C111834" t="s">
        <v>70315</v>
      </c>
      <c r="D111834" t="s">
        <v>117286</v>
      </c>
      <c r="E111834" t="s">
        <v>324526</v>
      </c>
    </row>
    <row r="111835" spans="1:5" x14ac:dyDescent="0.3">
      <c r="A111835">
        <v>4</v>
      </c>
      <c r="B111835">
        <v>1557497992</v>
      </c>
      <c r="C111835" t="s">
        <v>70315</v>
      </c>
      <c r="D111835" t="s">
        <v>182359</v>
      </c>
      <c r="E111835" t="s">
        <v>324527</v>
      </c>
    </row>
    <row r="111836" spans="1:5" x14ac:dyDescent="0.3">
      <c r="A111836">
        <v>4</v>
      </c>
      <c r="B111836">
        <v>1557498015</v>
      </c>
      <c r="C111836" t="s">
        <v>70316</v>
      </c>
      <c r="D111836" t="s">
        <v>182360</v>
      </c>
      <c r="E111836" t="s">
        <v>324528</v>
      </c>
    </row>
    <row r="111837" spans="1:5" x14ac:dyDescent="0.3">
      <c r="A111837">
        <v>4</v>
      </c>
      <c r="B111837">
        <v>1557498036</v>
      </c>
      <c r="C111837" t="s">
        <v>70316</v>
      </c>
      <c r="D111837" t="s">
        <v>182361</v>
      </c>
      <c r="E111837" t="s">
        <v>324529</v>
      </c>
    </row>
    <row r="111838" spans="1:5" x14ac:dyDescent="0.3">
      <c r="A111838">
        <v>4</v>
      </c>
      <c r="B111838">
        <v>1557498139</v>
      </c>
      <c r="C111838" t="s">
        <v>70317</v>
      </c>
      <c r="D111838" t="s">
        <v>182362</v>
      </c>
      <c r="E111838" t="s">
        <v>324530</v>
      </c>
    </row>
    <row r="111839" spans="1:5" x14ac:dyDescent="0.3">
      <c r="A111839">
        <v>4</v>
      </c>
      <c r="B111839">
        <v>1557498143</v>
      </c>
      <c r="C111839" t="s">
        <v>70318</v>
      </c>
      <c r="D111839" t="s">
        <v>166413</v>
      </c>
      <c r="E111839" t="s">
        <v>324531</v>
      </c>
    </row>
    <row r="111840" spans="1:5" x14ac:dyDescent="0.3">
      <c r="A111840">
        <v>4</v>
      </c>
      <c r="B111840">
        <v>1557498168</v>
      </c>
      <c r="C111840" t="s">
        <v>70318</v>
      </c>
      <c r="D111840" t="s">
        <v>182363</v>
      </c>
      <c r="E111840" t="s">
        <v>324532</v>
      </c>
    </row>
    <row r="111841" spans="1:5" x14ac:dyDescent="0.3">
      <c r="A111841">
        <v>4</v>
      </c>
      <c r="B111841">
        <v>1557498169</v>
      </c>
      <c r="C111841" t="s">
        <v>70319</v>
      </c>
      <c r="D111841" t="s">
        <v>182364</v>
      </c>
      <c r="E111841" t="s">
        <v>324533</v>
      </c>
    </row>
    <row r="111842" spans="1:5" x14ac:dyDescent="0.3">
      <c r="A111842">
        <v>4</v>
      </c>
      <c r="B111842">
        <v>1557498295</v>
      </c>
      <c r="C111842" t="s">
        <v>70320</v>
      </c>
      <c r="D111842" t="s">
        <v>182365</v>
      </c>
      <c r="E111842" t="s">
        <v>324534</v>
      </c>
    </row>
    <row r="111843" spans="1:5" x14ac:dyDescent="0.3">
      <c r="A111843">
        <v>4</v>
      </c>
      <c r="B111843">
        <v>1557498310</v>
      </c>
      <c r="C111843" t="s">
        <v>70320</v>
      </c>
      <c r="D111843" t="s">
        <v>182366</v>
      </c>
      <c r="E111843" t="s">
        <v>324535</v>
      </c>
    </row>
    <row r="111844" spans="1:5" x14ac:dyDescent="0.3">
      <c r="A111844">
        <v>4</v>
      </c>
      <c r="B111844">
        <v>1557498324</v>
      </c>
      <c r="C111844" t="s">
        <v>70320</v>
      </c>
      <c r="D111844" t="s">
        <v>159530</v>
      </c>
      <c r="E111844" t="s">
        <v>324536</v>
      </c>
    </row>
    <row r="111845" spans="1:5" x14ac:dyDescent="0.3">
      <c r="A111845">
        <v>4</v>
      </c>
      <c r="B111845">
        <v>1557498579</v>
      </c>
      <c r="C111845" t="s">
        <v>70321</v>
      </c>
      <c r="D111845" t="s">
        <v>182367</v>
      </c>
      <c r="E111845" t="s">
        <v>324537</v>
      </c>
    </row>
    <row r="111846" spans="1:5" x14ac:dyDescent="0.3">
      <c r="A111846">
        <v>4</v>
      </c>
      <c r="B111846">
        <v>1557498675</v>
      </c>
      <c r="C111846" t="s">
        <v>70322</v>
      </c>
      <c r="D111846" t="s">
        <v>181567</v>
      </c>
      <c r="E111846" t="s">
        <v>324538</v>
      </c>
    </row>
    <row r="111847" spans="1:5" x14ac:dyDescent="0.3">
      <c r="A111847">
        <v>4</v>
      </c>
      <c r="B111847">
        <v>1557498732</v>
      </c>
      <c r="C111847" t="s">
        <v>70323</v>
      </c>
      <c r="D111847" t="s">
        <v>182368</v>
      </c>
      <c r="E111847" t="s">
        <v>324539</v>
      </c>
    </row>
    <row r="111848" spans="1:5" x14ac:dyDescent="0.3">
      <c r="A111848">
        <v>4</v>
      </c>
      <c r="B111848">
        <v>1557498919</v>
      </c>
      <c r="C111848" t="s">
        <v>70324</v>
      </c>
      <c r="D111848" t="s">
        <v>95580</v>
      </c>
      <c r="E111848" t="s">
        <v>324540</v>
      </c>
    </row>
    <row r="111849" spans="1:5" x14ac:dyDescent="0.3">
      <c r="A111849">
        <v>4</v>
      </c>
      <c r="B111849">
        <v>1557498942</v>
      </c>
      <c r="C111849" t="s">
        <v>70324</v>
      </c>
      <c r="D111849" t="s">
        <v>182369</v>
      </c>
      <c r="E111849" t="s">
        <v>324541</v>
      </c>
    </row>
    <row r="111850" spans="1:5" x14ac:dyDescent="0.3">
      <c r="A111850">
        <v>4</v>
      </c>
      <c r="B111850">
        <v>1557498972</v>
      </c>
      <c r="C111850" t="s">
        <v>70325</v>
      </c>
      <c r="D111850" t="s">
        <v>182370</v>
      </c>
      <c r="E111850" t="s">
        <v>324542</v>
      </c>
    </row>
    <row r="111851" spans="1:5" x14ac:dyDescent="0.3">
      <c r="A111851">
        <v>4</v>
      </c>
      <c r="B111851">
        <v>1557499021</v>
      </c>
      <c r="C111851" t="s">
        <v>70325</v>
      </c>
      <c r="D111851" t="s">
        <v>182371</v>
      </c>
      <c r="E111851" t="s">
        <v>324543</v>
      </c>
    </row>
    <row r="111852" spans="1:5" x14ac:dyDescent="0.3">
      <c r="A111852">
        <v>4</v>
      </c>
      <c r="B111852">
        <v>1557499025</v>
      </c>
      <c r="C111852" t="s">
        <v>70325</v>
      </c>
      <c r="D111852" t="s">
        <v>182372</v>
      </c>
      <c r="E111852" t="s">
        <v>324544</v>
      </c>
    </row>
    <row r="111853" spans="1:5" x14ac:dyDescent="0.3">
      <c r="A111853">
        <v>4</v>
      </c>
      <c r="B111853">
        <v>1557499045</v>
      </c>
      <c r="C111853" t="s">
        <v>70326</v>
      </c>
      <c r="D111853" t="s">
        <v>182271</v>
      </c>
      <c r="E111853" t="s">
        <v>324545</v>
      </c>
    </row>
    <row r="111854" spans="1:5" x14ac:dyDescent="0.3">
      <c r="A111854">
        <v>4</v>
      </c>
      <c r="B111854">
        <v>1557499048</v>
      </c>
      <c r="C111854" t="s">
        <v>70327</v>
      </c>
      <c r="D111854" t="s">
        <v>169307</v>
      </c>
      <c r="E111854" t="s">
        <v>324546</v>
      </c>
    </row>
    <row r="111855" spans="1:5" x14ac:dyDescent="0.3">
      <c r="A111855">
        <v>4</v>
      </c>
      <c r="B111855">
        <v>1557499063</v>
      </c>
      <c r="C111855" t="s">
        <v>70327</v>
      </c>
      <c r="D111855" t="s">
        <v>182291</v>
      </c>
      <c r="E111855" t="s">
        <v>324547</v>
      </c>
    </row>
    <row r="111856" spans="1:5" x14ac:dyDescent="0.3">
      <c r="A111856">
        <v>4</v>
      </c>
      <c r="B111856">
        <v>1557499119</v>
      </c>
      <c r="C111856" t="s">
        <v>70328</v>
      </c>
      <c r="D111856" t="s">
        <v>125870</v>
      </c>
      <c r="E111856" t="s">
        <v>324548</v>
      </c>
    </row>
    <row r="111857" spans="1:5" x14ac:dyDescent="0.3">
      <c r="A111857">
        <v>4</v>
      </c>
      <c r="B111857">
        <v>1557499236</v>
      </c>
      <c r="C111857" t="s">
        <v>70329</v>
      </c>
      <c r="D111857" t="s">
        <v>182373</v>
      </c>
      <c r="E111857" t="s">
        <v>324549</v>
      </c>
    </row>
    <row r="111858" spans="1:5" x14ac:dyDescent="0.3">
      <c r="A111858">
        <v>4</v>
      </c>
      <c r="B111858">
        <v>1557499250</v>
      </c>
      <c r="C111858" t="s">
        <v>70329</v>
      </c>
      <c r="D111858" t="s">
        <v>182374</v>
      </c>
      <c r="E111858" t="s">
        <v>324550</v>
      </c>
    </row>
    <row r="111859" spans="1:5" x14ac:dyDescent="0.3">
      <c r="A111859">
        <v>4</v>
      </c>
      <c r="B111859">
        <v>1557499284</v>
      </c>
      <c r="C111859" t="s">
        <v>70329</v>
      </c>
      <c r="D111859" t="s">
        <v>182375</v>
      </c>
      <c r="E111859" t="s">
        <v>324551</v>
      </c>
    </row>
    <row r="111860" spans="1:5" x14ac:dyDescent="0.3">
      <c r="A111860">
        <v>4</v>
      </c>
      <c r="B111860">
        <v>1557499327</v>
      </c>
      <c r="C111860" t="s">
        <v>70330</v>
      </c>
      <c r="D111860" t="s">
        <v>182376</v>
      </c>
      <c r="E111860" t="s">
        <v>324552</v>
      </c>
    </row>
    <row r="111861" spans="1:5" x14ac:dyDescent="0.3">
      <c r="A111861">
        <v>4</v>
      </c>
      <c r="B111861">
        <v>1557499411</v>
      </c>
      <c r="C111861" t="s">
        <v>70331</v>
      </c>
      <c r="D111861" t="s">
        <v>182377</v>
      </c>
      <c r="E111861" t="s">
        <v>324553</v>
      </c>
    </row>
    <row r="111862" spans="1:5" x14ac:dyDescent="0.3">
      <c r="A111862">
        <v>4</v>
      </c>
      <c r="B111862">
        <v>1557499450</v>
      </c>
      <c r="C111862" t="s">
        <v>70332</v>
      </c>
      <c r="D111862" t="s">
        <v>114661</v>
      </c>
      <c r="E111862" t="s">
        <v>324554</v>
      </c>
    </row>
    <row r="111863" spans="1:5" x14ac:dyDescent="0.3">
      <c r="A111863">
        <v>4</v>
      </c>
      <c r="B111863">
        <v>1557510660</v>
      </c>
      <c r="C111863" t="s">
        <v>70333</v>
      </c>
      <c r="D111863" t="s">
        <v>182378</v>
      </c>
      <c r="E111863" t="s">
        <v>324555</v>
      </c>
    </row>
    <row r="111864" spans="1:5" x14ac:dyDescent="0.3">
      <c r="A111864">
        <v>4</v>
      </c>
      <c r="B111864">
        <v>1557510738</v>
      </c>
      <c r="C111864" t="s">
        <v>70334</v>
      </c>
      <c r="D111864" t="s">
        <v>182379</v>
      </c>
      <c r="E111864" t="s">
        <v>324556</v>
      </c>
    </row>
    <row r="111865" spans="1:5" x14ac:dyDescent="0.3">
      <c r="A111865">
        <v>4</v>
      </c>
      <c r="B111865">
        <v>1557510742</v>
      </c>
      <c r="C111865" t="s">
        <v>70335</v>
      </c>
      <c r="D111865" t="s">
        <v>158801</v>
      </c>
      <c r="E111865" t="s">
        <v>324557</v>
      </c>
    </row>
    <row r="111866" spans="1:5" x14ac:dyDescent="0.3">
      <c r="A111866">
        <v>4</v>
      </c>
      <c r="B111866">
        <v>1557510816</v>
      </c>
      <c r="C111866" t="s">
        <v>70336</v>
      </c>
      <c r="D111866" t="s">
        <v>161951</v>
      </c>
      <c r="E111866" t="s">
        <v>324558</v>
      </c>
    </row>
    <row r="111867" spans="1:5" x14ac:dyDescent="0.3">
      <c r="A111867">
        <v>4</v>
      </c>
      <c r="B111867">
        <v>1557510856</v>
      </c>
      <c r="C111867" t="s">
        <v>70337</v>
      </c>
      <c r="D111867" t="s">
        <v>182358</v>
      </c>
      <c r="E111867" t="s">
        <v>324559</v>
      </c>
    </row>
    <row r="111868" spans="1:5" x14ac:dyDescent="0.3">
      <c r="A111868">
        <v>4</v>
      </c>
      <c r="B111868">
        <v>1557510944</v>
      </c>
      <c r="C111868" t="s">
        <v>70338</v>
      </c>
      <c r="D111868" t="s">
        <v>164264</v>
      </c>
      <c r="E111868" t="s">
        <v>324560</v>
      </c>
    </row>
    <row r="111869" spans="1:5" x14ac:dyDescent="0.3">
      <c r="A111869">
        <v>4</v>
      </c>
      <c r="B111869">
        <v>1557510967</v>
      </c>
      <c r="C111869" t="s">
        <v>70339</v>
      </c>
      <c r="D111869" t="s">
        <v>181084</v>
      </c>
      <c r="E111869" t="s">
        <v>324561</v>
      </c>
    </row>
    <row r="111870" spans="1:5" x14ac:dyDescent="0.3">
      <c r="A111870">
        <v>4</v>
      </c>
      <c r="B111870">
        <v>1557511008</v>
      </c>
      <c r="C111870" t="s">
        <v>70340</v>
      </c>
      <c r="D111870" t="s">
        <v>182380</v>
      </c>
      <c r="E111870" t="s">
        <v>324562</v>
      </c>
    </row>
    <row r="111871" spans="1:5" x14ac:dyDescent="0.3">
      <c r="A111871">
        <v>4</v>
      </c>
      <c r="B111871">
        <v>1557511024</v>
      </c>
      <c r="C111871" t="s">
        <v>70340</v>
      </c>
      <c r="D111871" t="s">
        <v>169479</v>
      </c>
      <c r="E111871" t="s">
        <v>324563</v>
      </c>
    </row>
    <row r="111872" spans="1:5" x14ac:dyDescent="0.3">
      <c r="A111872">
        <v>4</v>
      </c>
      <c r="B111872">
        <v>1557511079</v>
      </c>
      <c r="C111872" t="s">
        <v>70341</v>
      </c>
      <c r="D111872" t="s">
        <v>182381</v>
      </c>
      <c r="E111872" t="s">
        <v>324564</v>
      </c>
    </row>
    <row r="111873" spans="1:5" x14ac:dyDescent="0.3">
      <c r="A111873">
        <v>4</v>
      </c>
      <c r="B111873">
        <v>1557511195</v>
      </c>
      <c r="C111873" t="s">
        <v>70342</v>
      </c>
      <c r="D111873" t="s">
        <v>134245</v>
      </c>
      <c r="E111873" t="s">
        <v>324565</v>
      </c>
    </row>
    <row r="111874" spans="1:5" x14ac:dyDescent="0.3">
      <c r="A111874">
        <v>4</v>
      </c>
      <c r="B111874">
        <v>1557511276</v>
      </c>
      <c r="C111874" t="s">
        <v>70343</v>
      </c>
      <c r="D111874" t="s">
        <v>182382</v>
      </c>
      <c r="E111874" t="s">
        <v>324566</v>
      </c>
    </row>
    <row r="111875" spans="1:5" x14ac:dyDescent="0.3">
      <c r="A111875">
        <v>4</v>
      </c>
      <c r="B111875">
        <v>1557511321</v>
      </c>
      <c r="C111875" t="s">
        <v>70344</v>
      </c>
      <c r="D111875" t="s">
        <v>151875</v>
      </c>
      <c r="E111875" t="s">
        <v>324567</v>
      </c>
    </row>
    <row r="111876" spans="1:5" x14ac:dyDescent="0.3">
      <c r="A111876">
        <v>4</v>
      </c>
      <c r="B111876">
        <v>1557511364</v>
      </c>
      <c r="C111876" t="s">
        <v>70345</v>
      </c>
      <c r="D111876" t="s">
        <v>182383</v>
      </c>
      <c r="E111876" t="s">
        <v>324568</v>
      </c>
    </row>
    <row r="111877" spans="1:5" x14ac:dyDescent="0.3">
      <c r="A111877">
        <v>4</v>
      </c>
      <c r="B111877">
        <v>1557511380</v>
      </c>
      <c r="C111877" t="s">
        <v>70345</v>
      </c>
      <c r="D111877" t="s">
        <v>182384</v>
      </c>
      <c r="E111877" t="s">
        <v>324569</v>
      </c>
    </row>
    <row r="111878" spans="1:5" x14ac:dyDescent="0.3">
      <c r="A111878">
        <v>4</v>
      </c>
      <c r="B111878">
        <v>1557511383</v>
      </c>
      <c r="C111878" t="s">
        <v>70345</v>
      </c>
      <c r="D111878" t="s">
        <v>151792</v>
      </c>
      <c r="E111878" t="s">
        <v>324570</v>
      </c>
    </row>
    <row r="111879" spans="1:5" x14ac:dyDescent="0.3">
      <c r="A111879">
        <v>4</v>
      </c>
      <c r="B111879">
        <v>1557511422</v>
      </c>
      <c r="C111879" t="s">
        <v>70346</v>
      </c>
      <c r="D111879" t="s">
        <v>182385</v>
      </c>
      <c r="E111879" t="s">
        <v>324571</v>
      </c>
    </row>
    <row r="111880" spans="1:5" x14ac:dyDescent="0.3">
      <c r="A111880">
        <v>4</v>
      </c>
      <c r="B111880">
        <v>1557511436</v>
      </c>
      <c r="C111880" t="s">
        <v>70346</v>
      </c>
      <c r="D111880" t="s">
        <v>182386</v>
      </c>
      <c r="E111880" t="s">
        <v>324572</v>
      </c>
    </row>
    <row r="111881" spans="1:5" x14ac:dyDescent="0.3">
      <c r="A111881">
        <v>4</v>
      </c>
      <c r="B111881">
        <v>1557511448</v>
      </c>
      <c r="C111881" t="s">
        <v>70346</v>
      </c>
      <c r="D111881" t="s">
        <v>182387</v>
      </c>
      <c r="E111881" t="s">
        <v>324573</v>
      </c>
    </row>
    <row r="111882" spans="1:5" x14ac:dyDescent="0.3">
      <c r="A111882">
        <v>4</v>
      </c>
      <c r="B111882">
        <v>1557511451</v>
      </c>
      <c r="C111882" t="s">
        <v>70346</v>
      </c>
      <c r="D111882" t="s">
        <v>182388</v>
      </c>
      <c r="E111882" t="s">
        <v>324574</v>
      </c>
    </row>
    <row r="111883" spans="1:5" x14ac:dyDescent="0.3">
      <c r="A111883">
        <v>4</v>
      </c>
      <c r="B111883">
        <v>1557511461</v>
      </c>
      <c r="C111883" t="s">
        <v>70347</v>
      </c>
      <c r="D111883" t="s">
        <v>182389</v>
      </c>
      <c r="E111883" t="s">
        <v>324575</v>
      </c>
    </row>
    <row r="111884" spans="1:5" x14ac:dyDescent="0.3">
      <c r="A111884">
        <v>4</v>
      </c>
      <c r="B111884">
        <v>1557511470</v>
      </c>
      <c r="C111884" t="s">
        <v>70347</v>
      </c>
      <c r="D111884" t="s">
        <v>104725</v>
      </c>
      <c r="E111884" t="s">
        <v>324576</v>
      </c>
    </row>
    <row r="111885" spans="1:5" x14ac:dyDescent="0.3">
      <c r="A111885">
        <v>4</v>
      </c>
      <c r="B111885">
        <v>1557511493</v>
      </c>
      <c r="C111885" t="s">
        <v>70348</v>
      </c>
      <c r="D111885" t="s">
        <v>182162</v>
      </c>
      <c r="E111885" t="s">
        <v>324577</v>
      </c>
    </row>
    <row r="111886" spans="1:5" x14ac:dyDescent="0.3">
      <c r="A111886">
        <v>4</v>
      </c>
      <c r="B111886">
        <v>1557511541</v>
      </c>
      <c r="C111886" t="s">
        <v>70348</v>
      </c>
      <c r="D111886" t="s">
        <v>182390</v>
      </c>
      <c r="E111886" t="s">
        <v>324578</v>
      </c>
    </row>
    <row r="111887" spans="1:5" x14ac:dyDescent="0.3">
      <c r="A111887">
        <v>4</v>
      </c>
      <c r="B111887">
        <v>1557511550</v>
      </c>
      <c r="C111887" t="s">
        <v>70348</v>
      </c>
      <c r="D111887" t="s">
        <v>182391</v>
      </c>
      <c r="E111887" t="s">
        <v>324579</v>
      </c>
    </row>
    <row r="111888" spans="1:5" x14ac:dyDescent="0.3">
      <c r="A111888">
        <v>4</v>
      </c>
      <c r="B111888">
        <v>1557511558</v>
      </c>
      <c r="C111888" t="s">
        <v>70349</v>
      </c>
      <c r="D111888" t="s">
        <v>106318</v>
      </c>
      <c r="E111888" t="s">
        <v>324580</v>
      </c>
    </row>
    <row r="111889" spans="1:5" x14ac:dyDescent="0.3">
      <c r="A111889">
        <v>4</v>
      </c>
      <c r="B111889">
        <v>1557511622</v>
      </c>
      <c r="C111889" t="s">
        <v>70350</v>
      </c>
      <c r="D111889" t="s">
        <v>182392</v>
      </c>
      <c r="E111889" t="s">
        <v>324581</v>
      </c>
    </row>
    <row r="111890" spans="1:5" x14ac:dyDescent="0.3">
      <c r="A111890">
        <v>4</v>
      </c>
      <c r="B111890">
        <v>1557511656</v>
      </c>
      <c r="C111890" t="s">
        <v>70351</v>
      </c>
      <c r="D111890" t="s">
        <v>162247</v>
      </c>
      <c r="E111890" t="s">
        <v>324582</v>
      </c>
    </row>
    <row r="111891" spans="1:5" x14ac:dyDescent="0.3">
      <c r="A111891">
        <v>4</v>
      </c>
      <c r="B111891">
        <v>1557511701</v>
      </c>
      <c r="C111891" t="s">
        <v>70351</v>
      </c>
      <c r="D111891" t="s">
        <v>158420</v>
      </c>
      <c r="E111891" t="s">
        <v>324583</v>
      </c>
    </row>
    <row r="111892" spans="1:5" x14ac:dyDescent="0.3">
      <c r="A111892">
        <v>4</v>
      </c>
      <c r="B111892">
        <v>1557511848</v>
      </c>
      <c r="C111892" t="s">
        <v>70352</v>
      </c>
      <c r="D111892" t="s">
        <v>182393</v>
      </c>
      <c r="E111892" t="s">
        <v>324584</v>
      </c>
    </row>
    <row r="111893" spans="1:5" x14ac:dyDescent="0.3">
      <c r="A111893">
        <v>4</v>
      </c>
      <c r="B111893">
        <v>1557511859</v>
      </c>
      <c r="C111893" t="s">
        <v>70352</v>
      </c>
      <c r="D111893" t="s">
        <v>182394</v>
      </c>
      <c r="E111893" t="s">
        <v>324585</v>
      </c>
    </row>
    <row r="111894" spans="1:5" x14ac:dyDescent="0.3">
      <c r="A111894">
        <v>4</v>
      </c>
      <c r="B111894">
        <v>1557511924</v>
      </c>
      <c r="C111894" t="s">
        <v>70353</v>
      </c>
      <c r="D111894" t="s">
        <v>181789</v>
      </c>
      <c r="E111894" t="s">
        <v>324586</v>
      </c>
    </row>
    <row r="111895" spans="1:5" x14ac:dyDescent="0.3">
      <c r="A111895">
        <v>4</v>
      </c>
      <c r="B111895">
        <v>1557511926</v>
      </c>
      <c r="C111895" t="s">
        <v>70352</v>
      </c>
      <c r="D111895" t="s">
        <v>182395</v>
      </c>
      <c r="E111895" t="s">
        <v>324587</v>
      </c>
    </row>
    <row r="111896" spans="1:5" x14ac:dyDescent="0.3">
      <c r="A111896">
        <v>4</v>
      </c>
      <c r="B111896">
        <v>1557511937</v>
      </c>
      <c r="C111896" t="s">
        <v>70353</v>
      </c>
      <c r="D111896" t="s">
        <v>182396</v>
      </c>
      <c r="E111896" t="s">
        <v>324588</v>
      </c>
    </row>
    <row r="111897" spans="1:5" x14ac:dyDescent="0.3">
      <c r="A111897">
        <v>4</v>
      </c>
      <c r="B111897">
        <v>1557512003</v>
      </c>
      <c r="C111897" t="s">
        <v>70354</v>
      </c>
      <c r="D111897" t="s">
        <v>182397</v>
      </c>
      <c r="E111897" t="s">
        <v>324589</v>
      </c>
    </row>
    <row r="111898" spans="1:5" x14ac:dyDescent="0.3">
      <c r="A111898">
        <v>4</v>
      </c>
      <c r="B111898">
        <v>1557512037</v>
      </c>
      <c r="C111898" t="s">
        <v>70354</v>
      </c>
      <c r="D111898" t="s">
        <v>182398</v>
      </c>
      <c r="E111898" t="s">
        <v>324590</v>
      </c>
    </row>
    <row r="111899" spans="1:5" x14ac:dyDescent="0.3">
      <c r="A111899">
        <v>4</v>
      </c>
      <c r="B111899">
        <v>1557512093</v>
      </c>
      <c r="C111899" t="s">
        <v>70355</v>
      </c>
      <c r="D111899" t="s">
        <v>182399</v>
      </c>
      <c r="E111899" t="s">
        <v>324591</v>
      </c>
    </row>
    <row r="111900" spans="1:5" x14ac:dyDescent="0.3">
      <c r="A111900">
        <v>4</v>
      </c>
      <c r="B111900">
        <v>1557512097</v>
      </c>
      <c r="C111900" t="s">
        <v>70355</v>
      </c>
      <c r="D111900" t="s">
        <v>182400</v>
      </c>
      <c r="E111900" t="s">
        <v>324592</v>
      </c>
    </row>
    <row r="111901" spans="1:5" x14ac:dyDescent="0.3">
      <c r="A111901">
        <v>4</v>
      </c>
      <c r="B111901">
        <v>1557512106</v>
      </c>
      <c r="C111901" t="s">
        <v>70355</v>
      </c>
      <c r="D111901" t="s">
        <v>176365</v>
      </c>
      <c r="E111901" t="s">
        <v>324593</v>
      </c>
    </row>
    <row r="111902" spans="1:5" x14ac:dyDescent="0.3">
      <c r="A111902">
        <v>4</v>
      </c>
      <c r="B111902">
        <v>1557512116</v>
      </c>
      <c r="C111902" t="s">
        <v>70356</v>
      </c>
      <c r="D111902" t="s">
        <v>182401</v>
      </c>
      <c r="E111902" t="s">
        <v>324594</v>
      </c>
    </row>
    <row r="111903" spans="1:5" x14ac:dyDescent="0.3">
      <c r="A111903">
        <v>4</v>
      </c>
      <c r="B111903">
        <v>1557512151</v>
      </c>
      <c r="C111903" t="s">
        <v>70356</v>
      </c>
      <c r="D111903" t="s">
        <v>182402</v>
      </c>
      <c r="E111903" t="s">
        <v>324595</v>
      </c>
    </row>
    <row r="111904" spans="1:5" x14ac:dyDescent="0.3">
      <c r="A111904">
        <v>4</v>
      </c>
      <c r="B111904">
        <v>1557512162</v>
      </c>
      <c r="C111904" t="s">
        <v>70357</v>
      </c>
      <c r="D111904" t="s">
        <v>173545</v>
      </c>
      <c r="E111904" t="s">
        <v>324596</v>
      </c>
    </row>
    <row r="111905" spans="1:5" x14ac:dyDescent="0.3">
      <c r="A111905">
        <v>4</v>
      </c>
      <c r="B111905">
        <v>1557512170</v>
      </c>
      <c r="C111905" t="s">
        <v>70357</v>
      </c>
      <c r="D111905" t="s">
        <v>182403</v>
      </c>
      <c r="E111905" t="s">
        <v>324597</v>
      </c>
    </row>
    <row r="111906" spans="1:5" x14ac:dyDescent="0.3">
      <c r="A111906">
        <v>4</v>
      </c>
      <c r="B111906">
        <v>1557512175</v>
      </c>
      <c r="C111906" t="s">
        <v>70357</v>
      </c>
      <c r="D111906" t="s">
        <v>182404</v>
      </c>
      <c r="E111906" t="s">
        <v>324598</v>
      </c>
    </row>
    <row r="111907" spans="1:5" x14ac:dyDescent="0.3">
      <c r="A111907">
        <v>4</v>
      </c>
      <c r="B111907">
        <v>1557512198</v>
      </c>
      <c r="C111907" t="s">
        <v>70358</v>
      </c>
      <c r="D111907" t="s">
        <v>182179</v>
      </c>
      <c r="E111907" t="s">
        <v>324599</v>
      </c>
    </row>
    <row r="111908" spans="1:5" x14ac:dyDescent="0.3">
      <c r="A111908">
        <v>4</v>
      </c>
      <c r="B111908">
        <v>1557512307</v>
      </c>
      <c r="C111908" t="s">
        <v>70359</v>
      </c>
      <c r="D111908" t="s">
        <v>182405</v>
      </c>
      <c r="E111908" t="s">
        <v>324600</v>
      </c>
    </row>
    <row r="111909" spans="1:5" x14ac:dyDescent="0.3">
      <c r="A111909">
        <v>4</v>
      </c>
      <c r="B111909">
        <v>1557512319</v>
      </c>
      <c r="C111909" t="s">
        <v>70359</v>
      </c>
      <c r="D111909" t="s">
        <v>161248</v>
      </c>
      <c r="E111909" t="s">
        <v>324601</v>
      </c>
    </row>
    <row r="111910" spans="1:5" x14ac:dyDescent="0.3">
      <c r="A111910">
        <v>4</v>
      </c>
      <c r="B111910">
        <v>1557512323</v>
      </c>
      <c r="C111910" t="s">
        <v>70359</v>
      </c>
      <c r="D111910" t="s">
        <v>182406</v>
      </c>
      <c r="E111910" t="s">
        <v>324602</v>
      </c>
    </row>
    <row r="111911" spans="1:5" x14ac:dyDescent="0.3">
      <c r="A111911">
        <v>4</v>
      </c>
      <c r="B111911">
        <v>1557512466</v>
      </c>
      <c r="C111911" t="s">
        <v>70360</v>
      </c>
      <c r="D111911" t="s">
        <v>182407</v>
      </c>
      <c r="E111911" t="s">
        <v>324603</v>
      </c>
    </row>
    <row r="111912" spans="1:5" x14ac:dyDescent="0.3">
      <c r="A111912">
        <v>4</v>
      </c>
      <c r="B111912">
        <v>1557512575</v>
      </c>
      <c r="C111912" t="s">
        <v>70361</v>
      </c>
      <c r="D111912" t="s">
        <v>182408</v>
      </c>
      <c r="E111912" t="s">
        <v>324604</v>
      </c>
    </row>
    <row r="111913" spans="1:5" x14ac:dyDescent="0.3">
      <c r="A111913">
        <v>4</v>
      </c>
      <c r="B111913">
        <v>1557512589</v>
      </c>
      <c r="C111913" t="s">
        <v>70362</v>
      </c>
      <c r="D111913" t="s">
        <v>182409</v>
      </c>
      <c r="E111913" t="s">
        <v>324605</v>
      </c>
    </row>
    <row r="111914" spans="1:5" x14ac:dyDescent="0.3">
      <c r="A111914">
        <v>4</v>
      </c>
      <c r="B111914">
        <v>1557512604</v>
      </c>
      <c r="C111914" t="s">
        <v>70362</v>
      </c>
      <c r="D111914" t="s">
        <v>162529</v>
      </c>
      <c r="E111914" t="s">
        <v>324606</v>
      </c>
    </row>
    <row r="111915" spans="1:5" x14ac:dyDescent="0.3">
      <c r="A111915">
        <v>4</v>
      </c>
      <c r="B111915">
        <v>1557512631</v>
      </c>
      <c r="C111915" t="s">
        <v>70363</v>
      </c>
      <c r="D111915" t="s">
        <v>175075</v>
      </c>
      <c r="E111915" t="s">
        <v>324607</v>
      </c>
    </row>
    <row r="111916" spans="1:5" x14ac:dyDescent="0.3">
      <c r="A111916">
        <v>4</v>
      </c>
      <c r="B111916">
        <v>1557512639</v>
      </c>
      <c r="C111916" t="s">
        <v>70362</v>
      </c>
      <c r="D111916" t="s">
        <v>182358</v>
      </c>
      <c r="E111916" t="s">
        <v>324608</v>
      </c>
    </row>
    <row r="111917" spans="1:5" x14ac:dyDescent="0.3">
      <c r="A111917">
        <v>4</v>
      </c>
      <c r="B111917">
        <v>1557512663</v>
      </c>
      <c r="C111917" t="s">
        <v>70363</v>
      </c>
      <c r="D111917" t="s">
        <v>103962</v>
      </c>
      <c r="E111917" t="s">
        <v>324609</v>
      </c>
    </row>
    <row r="111918" spans="1:5" x14ac:dyDescent="0.3">
      <c r="A111918">
        <v>4</v>
      </c>
      <c r="B111918">
        <v>1557512721</v>
      </c>
      <c r="C111918" t="s">
        <v>70364</v>
      </c>
      <c r="D111918" t="s">
        <v>182410</v>
      </c>
      <c r="E111918" t="s">
        <v>324610</v>
      </c>
    </row>
    <row r="111919" spans="1:5" x14ac:dyDescent="0.3">
      <c r="A111919">
        <v>4</v>
      </c>
      <c r="B111919">
        <v>1557512728</v>
      </c>
      <c r="C111919" t="s">
        <v>70365</v>
      </c>
      <c r="D111919" t="s">
        <v>182411</v>
      </c>
      <c r="E111919" t="s">
        <v>324611</v>
      </c>
    </row>
    <row r="111920" spans="1:5" x14ac:dyDescent="0.3">
      <c r="A111920">
        <v>4</v>
      </c>
      <c r="B111920">
        <v>1557512763</v>
      </c>
      <c r="C111920" t="s">
        <v>70365</v>
      </c>
      <c r="D111920" t="s">
        <v>175805</v>
      </c>
      <c r="E111920" t="s">
        <v>324612</v>
      </c>
    </row>
    <row r="111921" spans="1:5" x14ac:dyDescent="0.3">
      <c r="A111921">
        <v>4</v>
      </c>
      <c r="B111921">
        <v>1557512841</v>
      </c>
      <c r="C111921" t="s">
        <v>70366</v>
      </c>
      <c r="D111921" t="s">
        <v>167442</v>
      </c>
      <c r="E111921" t="s">
        <v>324613</v>
      </c>
    </row>
    <row r="111922" spans="1:5" x14ac:dyDescent="0.3">
      <c r="A111922">
        <v>4</v>
      </c>
      <c r="B111922">
        <v>1557512854</v>
      </c>
      <c r="C111922" t="s">
        <v>70366</v>
      </c>
      <c r="D111922" t="s">
        <v>182412</v>
      </c>
      <c r="E111922" t="s">
        <v>324614</v>
      </c>
    </row>
    <row r="111923" spans="1:5" x14ac:dyDescent="0.3">
      <c r="A111923">
        <v>4</v>
      </c>
      <c r="B111923">
        <v>1557512887</v>
      </c>
      <c r="C111923" t="s">
        <v>70366</v>
      </c>
      <c r="D111923" t="s">
        <v>182388</v>
      </c>
      <c r="E111923" t="s">
        <v>324615</v>
      </c>
    </row>
    <row r="111924" spans="1:5" x14ac:dyDescent="0.3">
      <c r="A111924">
        <v>4</v>
      </c>
      <c r="B111924">
        <v>1557513014</v>
      </c>
      <c r="C111924" t="s">
        <v>70367</v>
      </c>
      <c r="D111924" t="s">
        <v>108107</v>
      </c>
      <c r="E111924" t="s">
        <v>324616</v>
      </c>
    </row>
    <row r="111925" spans="1:5" x14ac:dyDescent="0.3">
      <c r="A111925">
        <v>4</v>
      </c>
      <c r="B111925">
        <v>1557513026</v>
      </c>
      <c r="C111925" t="s">
        <v>70368</v>
      </c>
      <c r="D111925" t="s">
        <v>164814</v>
      </c>
      <c r="E111925" t="s">
        <v>324617</v>
      </c>
    </row>
    <row r="111926" spans="1:5" x14ac:dyDescent="0.3">
      <c r="A111926">
        <v>4</v>
      </c>
      <c r="B111926">
        <v>1557513046</v>
      </c>
      <c r="C111926" t="s">
        <v>70368</v>
      </c>
      <c r="D111926" t="s">
        <v>182413</v>
      </c>
      <c r="E111926" t="s">
        <v>324618</v>
      </c>
    </row>
    <row r="111927" spans="1:5" x14ac:dyDescent="0.3">
      <c r="A111927">
        <v>4</v>
      </c>
      <c r="B111927">
        <v>1557513084</v>
      </c>
      <c r="C111927" t="s">
        <v>70369</v>
      </c>
      <c r="D111927" t="s">
        <v>182414</v>
      </c>
      <c r="E111927" t="s">
        <v>324619</v>
      </c>
    </row>
    <row r="111928" spans="1:5" x14ac:dyDescent="0.3">
      <c r="A111928">
        <v>4</v>
      </c>
      <c r="B111928">
        <v>1557513092</v>
      </c>
      <c r="C111928" t="s">
        <v>70368</v>
      </c>
      <c r="D111928" t="s">
        <v>176987</v>
      </c>
      <c r="E111928" t="s">
        <v>324620</v>
      </c>
    </row>
    <row r="111929" spans="1:5" x14ac:dyDescent="0.3">
      <c r="A111929">
        <v>4</v>
      </c>
      <c r="B111929">
        <v>1557513117</v>
      </c>
      <c r="C111929" t="s">
        <v>70370</v>
      </c>
      <c r="D111929" t="s">
        <v>182415</v>
      </c>
      <c r="E111929" t="s">
        <v>324621</v>
      </c>
    </row>
    <row r="111930" spans="1:5" x14ac:dyDescent="0.3">
      <c r="A111930">
        <v>4</v>
      </c>
      <c r="B111930">
        <v>1557513127</v>
      </c>
      <c r="C111930" t="s">
        <v>70369</v>
      </c>
      <c r="D111930" t="s">
        <v>182416</v>
      </c>
      <c r="E111930" t="s">
        <v>324622</v>
      </c>
    </row>
    <row r="111931" spans="1:5" x14ac:dyDescent="0.3">
      <c r="A111931">
        <v>4</v>
      </c>
      <c r="B111931">
        <v>1557513143</v>
      </c>
      <c r="C111931" t="s">
        <v>70370</v>
      </c>
      <c r="D111931" t="s">
        <v>182417</v>
      </c>
      <c r="E111931" t="s">
        <v>324623</v>
      </c>
    </row>
    <row r="111932" spans="1:5" x14ac:dyDescent="0.3">
      <c r="A111932">
        <v>4</v>
      </c>
      <c r="B111932">
        <v>1557513168</v>
      </c>
      <c r="C111932" t="s">
        <v>70370</v>
      </c>
      <c r="D111932" t="s">
        <v>182418</v>
      </c>
      <c r="E111932" t="s">
        <v>324624</v>
      </c>
    </row>
    <row r="111933" spans="1:5" x14ac:dyDescent="0.3">
      <c r="A111933">
        <v>4</v>
      </c>
      <c r="B111933">
        <v>1557513189</v>
      </c>
      <c r="C111933" t="s">
        <v>70370</v>
      </c>
      <c r="D111933" t="s">
        <v>169856</v>
      </c>
      <c r="E111933" t="s">
        <v>324625</v>
      </c>
    </row>
    <row r="111934" spans="1:5" x14ac:dyDescent="0.3">
      <c r="A111934">
        <v>4</v>
      </c>
      <c r="B111934">
        <v>1557513191</v>
      </c>
      <c r="C111934" t="s">
        <v>70370</v>
      </c>
      <c r="D111934" t="s">
        <v>109356</v>
      </c>
      <c r="E111934" t="s">
        <v>324626</v>
      </c>
    </row>
    <row r="111935" spans="1:5" x14ac:dyDescent="0.3">
      <c r="A111935">
        <v>4</v>
      </c>
      <c r="B111935">
        <v>1557513199</v>
      </c>
      <c r="C111935" t="s">
        <v>70370</v>
      </c>
      <c r="D111935" t="s">
        <v>182419</v>
      </c>
      <c r="E111935" t="s">
        <v>324627</v>
      </c>
    </row>
    <row r="111936" spans="1:5" x14ac:dyDescent="0.3">
      <c r="A111936">
        <v>4</v>
      </c>
      <c r="B111936">
        <v>1557513221</v>
      </c>
      <c r="C111936" t="s">
        <v>70371</v>
      </c>
      <c r="D111936" t="s">
        <v>182420</v>
      </c>
      <c r="E111936" t="s">
        <v>324628</v>
      </c>
    </row>
    <row r="111937" spans="1:5" x14ac:dyDescent="0.3">
      <c r="A111937">
        <v>4</v>
      </c>
      <c r="B111937">
        <v>1557513236</v>
      </c>
      <c r="C111937" t="s">
        <v>70371</v>
      </c>
      <c r="D111937" t="s">
        <v>182421</v>
      </c>
      <c r="E111937" t="s">
        <v>324629</v>
      </c>
    </row>
    <row r="111938" spans="1:5" x14ac:dyDescent="0.3">
      <c r="A111938">
        <v>4</v>
      </c>
      <c r="B111938">
        <v>1557513240</v>
      </c>
      <c r="C111938" t="s">
        <v>70371</v>
      </c>
      <c r="D111938" t="s">
        <v>182422</v>
      </c>
      <c r="E111938" t="s">
        <v>324630</v>
      </c>
    </row>
    <row r="111939" spans="1:5" x14ac:dyDescent="0.3">
      <c r="A111939">
        <v>4</v>
      </c>
      <c r="B111939">
        <v>1557513252</v>
      </c>
      <c r="C111939" t="s">
        <v>70371</v>
      </c>
      <c r="D111939" t="s">
        <v>182423</v>
      </c>
      <c r="E111939" t="s">
        <v>324631</v>
      </c>
    </row>
    <row r="111940" spans="1:5" x14ac:dyDescent="0.3">
      <c r="A111940">
        <v>4</v>
      </c>
      <c r="B111940">
        <v>1557513263</v>
      </c>
      <c r="C111940" t="s">
        <v>70372</v>
      </c>
      <c r="D111940" t="s">
        <v>182424</v>
      </c>
      <c r="E111940" t="s">
        <v>324632</v>
      </c>
    </row>
    <row r="111941" spans="1:5" x14ac:dyDescent="0.3">
      <c r="A111941">
        <v>4</v>
      </c>
      <c r="B111941">
        <v>1557513264</v>
      </c>
      <c r="C111941" t="s">
        <v>70372</v>
      </c>
      <c r="D111941" t="s">
        <v>182425</v>
      </c>
      <c r="E111941" t="s">
        <v>324633</v>
      </c>
    </row>
    <row r="111942" spans="1:5" x14ac:dyDescent="0.3">
      <c r="A111942">
        <v>4</v>
      </c>
      <c r="B111942">
        <v>1557513297</v>
      </c>
      <c r="C111942" t="s">
        <v>70372</v>
      </c>
      <c r="D111942" t="s">
        <v>182426</v>
      </c>
      <c r="E111942" t="s">
        <v>324634</v>
      </c>
    </row>
    <row r="111943" spans="1:5" x14ac:dyDescent="0.3">
      <c r="A111943">
        <v>4</v>
      </c>
      <c r="B111943">
        <v>1557513331</v>
      </c>
      <c r="C111943" t="s">
        <v>70373</v>
      </c>
      <c r="D111943" t="s">
        <v>182358</v>
      </c>
      <c r="E111943" t="s">
        <v>324635</v>
      </c>
    </row>
    <row r="111944" spans="1:5" x14ac:dyDescent="0.3">
      <c r="A111944">
        <v>4</v>
      </c>
      <c r="B111944">
        <v>1557513350</v>
      </c>
      <c r="C111944" t="s">
        <v>70373</v>
      </c>
      <c r="D111944" t="s">
        <v>182427</v>
      </c>
      <c r="E111944" t="s">
        <v>324636</v>
      </c>
    </row>
    <row r="111945" spans="1:5" x14ac:dyDescent="0.3">
      <c r="A111945">
        <v>4</v>
      </c>
      <c r="B111945">
        <v>1557513418</v>
      </c>
      <c r="C111945" t="s">
        <v>70374</v>
      </c>
      <c r="D111945" t="s">
        <v>173972</v>
      </c>
      <c r="E111945" t="s">
        <v>324637</v>
      </c>
    </row>
    <row r="111946" spans="1:5" x14ac:dyDescent="0.3">
      <c r="A111946">
        <v>4</v>
      </c>
      <c r="B111946">
        <v>1557513457</v>
      </c>
      <c r="C111946" t="s">
        <v>70375</v>
      </c>
      <c r="D111946" t="s">
        <v>182428</v>
      </c>
      <c r="E111946" t="s">
        <v>324638</v>
      </c>
    </row>
    <row r="111947" spans="1:5" x14ac:dyDescent="0.3">
      <c r="A111947">
        <v>4</v>
      </c>
      <c r="B111947">
        <v>1557513506</v>
      </c>
      <c r="C111947" t="s">
        <v>70376</v>
      </c>
      <c r="D111947" t="s">
        <v>179763</v>
      </c>
      <c r="E111947" t="s">
        <v>324639</v>
      </c>
    </row>
    <row r="111948" spans="1:5" x14ac:dyDescent="0.3">
      <c r="A111948">
        <v>4</v>
      </c>
      <c r="B111948">
        <v>1557513545</v>
      </c>
      <c r="C111948" t="s">
        <v>70377</v>
      </c>
      <c r="D111948" t="s">
        <v>182429</v>
      </c>
      <c r="E111948" t="s">
        <v>324640</v>
      </c>
    </row>
    <row r="111949" spans="1:5" x14ac:dyDescent="0.3">
      <c r="A111949">
        <v>4</v>
      </c>
      <c r="B111949">
        <v>1557513548</v>
      </c>
      <c r="C111949" t="s">
        <v>70376</v>
      </c>
      <c r="D111949" t="s">
        <v>182430</v>
      </c>
      <c r="E111949" t="s">
        <v>324641</v>
      </c>
    </row>
    <row r="111950" spans="1:5" x14ac:dyDescent="0.3">
      <c r="A111950">
        <v>4</v>
      </c>
      <c r="B111950">
        <v>1557513632</v>
      </c>
      <c r="C111950" t="s">
        <v>70378</v>
      </c>
      <c r="D111950" t="s">
        <v>182431</v>
      </c>
      <c r="E111950" t="s">
        <v>324642</v>
      </c>
    </row>
    <row r="111951" spans="1:5" x14ac:dyDescent="0.3">
      <c r="A111951">
        <v>4</v>
      </c>
      <c r="B111951">
        <v>1557513637</v>
      </c>
      <c r="C111951" t="s">
        <v>70378</v>
      </c>
      <c r="D111951" t="s">
        <v>182432</v>
      </c>
      <c r="E111951" t="s">
        <v>324643</v>
      </c>
    </row>
    <row r="111952" spans="1:5" x14ac:dyDescent="0.3">
      <c r="A111952">
        <v>4</v>
      </c>
      <c r="B111952">
        <v>1557513704</v>
      </c>
      <c r="C111952" t="s">
        <v>70379</v>
      </c>
      <c r="D111952" t="s">
        <v>182433</v>
      </c>
      <c r="E111952" t="s">
        <v>324644</v>
      </c>
    </row>
    <row r="111953" spans="1:5" x14ac:dyDescent="0.3">
      <c r="A111953">
        <v>4</v>
      </c>
      <c r="B111953">
        <v>1557513760</v>
      </c>
      <c r="C111953" t="s">
        <v>70380</v>
      </c>
      <c r="D111953" t="s">
        <v>182434</v>
      </c>
      <c r="E111953" t="s">
        <v>324645</v>
      </c>
    </row>
    <row r="111954" spans="1:5" x14ac:dyDescent="0.3">
      <c r="A111954">
        <v>4</v>
      </c>
      <c r="B111954">
        <v>1557513779</v>
      </c>
      <c r="C111954" t="s">
        <v>70381</v>
      </c>
      <c r="D111954" t="s">
        <v>159891</v>
      </c>
      <c r="E111954" t="s">
        <v>324646</v>
      </c>
    </row>
    <row r="111955" spans="1:5" x14ac:dyDescent="0.3">
      <c r="A111955">
        <v>4</v>
      </c>
      <c r="B111955">
        <v>1557513845</v>
      </c>
      <c r="C111955" t="s">
        <v>70382</v>
      </c>
      <c r="D111955" t="s">
        <v>180470</v>
      </c>
      <c r="E111955" t="s">
        <v>324647</v>
      </c>
    </row>
    <row r="111956" spans="1:5" x14ac:dyDescent="0.3">
      <c r="A111956">
        <v>4</v>
      </c>
      <c r="B111956">
        <v>1557513869</v>
      </c>
      <c r="C111956" t="s">
        <v>70382</v>
      </c>
      <c r="D111956" t="s">
        <v>181070</v>
      </c>
      <c r="E111956" t="s">
        <v>324648</v>
      </c>
    </row>
    <row r="111957" spans="1:5" x14ac:dyDescent="0.3">
      <c r="A111957">
        <v>4</v>
      </c>
      <c r="B111957">
        <v>1557513948</v>
      </c>
      <c r="C111957" t="s">
        <v>70383</v>
      </c>
      <c r="D111957" t="s">
        <v>162529</v>
      </c>
      <c r="E111957" t="s">
        <v>324649</v>
      </c>
    </row>
    <row r="111958" spans="1:5" x14ac:dyDescent="0.3">
      <c r="A111958">
        <v>4</v>
      </c>
      <c r="B111958">
        <v>1557513963</v>
      </c>
      <c r="C111958" t="s">
        <v>70384</v>
      </c>
      <c r="D111958" t="s">
        <v>182435</v>
      </c>
      <c r="E111958" t="s">
        <v>324650</v>
      </c>
    </row>
    <row r="111959" spans="1:5" x14ac:dyDescent="0.3">
      <c r="A111959">
        <v>4</v>
      </c>
      <c r="B111959">
        <v>1557513983</v>
      </c>
      <c r="C111959" t="s">
        <v>70384</v>
      </c>
      <c r="D111959" t="s">
        <v>181838</v>
      </c>
      <c r="E111959" t="s">
        <v>324651</v>
      </c>
    </row>
    <row r="111960" spans="1:5" x14ac:dyDescent="0.3">
      <c r="A111960">
        <v>4</v>
      </c>
      <c r="B111960">
        <v>1557514046</v>
      </c>
      <c r="C111960" t="s">
        <v>70385</v>
      </c>
      <c r="D111960" t="s">
        <v>182436</v>
      </c>
      <c r="E111960" t="s">
        <v>324652</v>
      </c>
    </row>
    <row r="111961" spans="1:5" x14ac:dyDescent="0.3">
      <c r="A111961">
        <v>4</v>
      </c>
      <c r="B111961">
        <v>1557514092</v>
      </c>
      <c r="C111961" t="s">
        <v>70386</v>
      </c>
      <c r="D111961" t="s">
        <v>182437</v>
      </c>
      <c r="E111961" t="s">
        <v>324653</v>
      </c>
    </row>
    <row r="111962" spans="1:5" x14ac:dyDescent="0.3">
      <c r="A111962">
        <v>4</v>
      </c>
      <c r="B111962">
        <v>1557525211</v>
      </c>
      <c r="C111962" t="s">
        <v>70387</v>
      </c>
      <c r="D111962" t="s">
        <v>182438</v>
      </c>
      <c r="E111962" t="s">
        <v>324654</v>
      </c>
    </row>
    <row r="111963" spans="1:5" x14ac:dyDescent="0.3">
      <c r="A111963">
        <v>4</v>
      </c>
      <c r="B111963">
        <v>1557525248</v>
      </c>
      <c r="C111963" t="s">
        <v>70388</v>
      </c>
      <c r="D111963" t="s">
        <v>182439</v>
      </c>
      <c r="E111963" t="s">
        <v>324655</v>
      </c>
    </row>
    <row r="111964" spans="1:5" x14ac:dyDescent="0.3">
      <c r="A111964">
        <v>4</v>
      </c>
      <c r="B111964">
        <v>1557525251</v>
      </c>
      <c r="C111964" t="s">
        <v>70388</v>
      </c>
      <c r="D111964" t="s">
        <v>172480</v>
      </c>
      <c r="E111964" t="s">
        <v>324656</v>
      </c>
    </row>
    <row r="111965" spans="1:5" x14ac:dyDescent="0.3">
      <c r="A111965">
        <v>4</v>
      </c>
      <c r="B111965">
        <v>1557525252</v>
      </c>
      <c r="C111965" t="s">
        <v>70388</v>
      </c>
      <c r="D111965" t="s">
        <v>182440</v>
      </c>
      <c r="E111965" t="s">
        <v>324657</v>
      </c>
    </row>
    <row r="111966" spans="1:5" x14ac:dyDescent="0.3">
      <c r="A111966">
        <v>4</v>
      </c>
      <c r="B111966">
        <v>1557525269</v>
      </c>
      <c r="C111966" t="s">
        <v>70389</v>
      </c>
      <c r="D111966" t="s">
        <v>182441</v>
      </c>
      <c r="E111966" t="s">
        <v>324658</v>
      </c>
    </row>
    <row r="111967" spans="1:5" x14ac:dyDescent="0.3">
      <c r="A111967">
        <v>4</v>
      </c>
      <c r="B111967">
        <v>1557525295</v>
      </c>
      <c r="C111967" t="s">
        <v>70389</v>
      </c>
      <c r="D111967" t="s">
        <v>182442</v>
      </c>
      <c r="E111967" t="s">
        <v>324659</v>
      </c>
    </row>
    <row r="111968" spans="1:5" x14ac:dyDescent="0.3">
      <c r="A111968">
        <v>4</v>
      </c>
      <c r="B111968">
        <v>1557525308</v>
      </c>
      <c r="C111968" t="s">
        <v>70389</v>
      </c>
      <c r="D111968" t="s">
        <v>181004</v>
      </c>
      <c r="E111968" t="s">
        <v>324660</v>
      </c>
    </row>
    <row r="111969" spans="1:5" x14ac:dyDescent="0.3">
      <c r="A111969">
        <v>4</v>
      </c>
      <c r="B111969">
        <v>1557525351</v>
      </c>
      <c r="C111969" t="s">
        <v>70389</v>
      </c>
      <c r="D111969" t="s">
        <v>180867</v>
      </c>
      <c r="E111969" t="s">
        <v>324661</v>
      </c>
    </row>
    <row r="111970" spans="1:5" x14ac:dyDescent="0.3">
      <c r="A111970">
        <v>4</v>
      </c>
      <c r="B111970">
        <v>1557525356</v>
      </c>
      <c r="C111970" t="s">
        <v>70389</v>
      </c>
      <c r="D111970" t="s">
        <v>107426</v>
      </c>
      <c r="E111970" t="s">
        <v>324662</v>
      </c>
    </row>
    <row r="111971" spans="1:5" x14ac:dyDescent="0.3">
      <c r="A111971">
        <v>4</v>
      </c>
      <c r="B111971">
        <v>1557525438</v>
      </c>
      <c r="C111971" t="s">
        <v>70390</v>
      </c>
      <c r="D111971" t="s">
        <v>182443</v>
      </c>
      <c r="E111971" t="s">
        <v>324663</v>
      </c>
    </row>
    <row r="111972" spans="1:5" x14ac:dyDescent="0.3">
      <c r="A111972">
        <v>4</v>
      </c>
      <c r="B111972">
        <v>1557525458</v>
      </c>
      <c r="C111972" t="s">
        <v>70391</v>
      </c>
      <c r="D111972" t="s">
        <v>182444</v>
      </c>
      <c r="E111972" t="s">
        <v>324664</v>
      </c>
    </row>
    <row r="111973" spans="1:5" x14ac:dyDescent="0.3">
      <c r="A111973">
        <v>4</v>
      </c>
      <c r="B111973">
        <v>1557525474</v>
      </c>
      <c r="C111973" t="s">
        <v>70391</v>
      </c>
      <c r="D111973" t="s">
        <v>182445</v>
      </c>
      <c r="E111973" t="s">
        <v>324665</v>
      </c>
    </row>
    <row r="111974" spans="1:5" x14ac:dyDescent="0.3">
      <c r="A111974">
        <v>4</v>
      </c>
      <c r="B111974">
        <v>1557525602</v>
      </c>
      <c r="C111974" t="s">
        <v>70392</v>
      </c>
      <c r="D111974" t="s">
        <v>182446</v>
      </c>
      <c r="E111974" t="s">
        <v>324666</v>
      </c>
    </row>
    <row r="111975" spans="1:5" x14ac:dyDescent="0.3">
      <c r="A111975">
        <v>4</v>
      </c>
      <c r="B111975">
        <v>1557525653</v>
      </c>
      <c r="C111975" t="s">
        <v>70393</v>
      </c>
      <c r="D111975" t="s">
        <v>160942</v>
      </c>
      <c r="E111975" t="s">
        <v>324667</v>
      </c>
    </row>
    <row r="111976" spans="1:5" x14ac:dyDescent="0.3">
      <c r="A111976">
        <v>4</v>
      </c>
      <c r="B111976">
        <v>1557525661</v>
      </c>
      <c r="C111976" t="s">
        <v>70394</v>
      </c>
      <c r="D111976" t="s">
        <v>162944</v>
      </c>
      <c r="E111976" t="s">
        <v>322586</v>
      </c>
    </row>
    <row r="111977" spans="1:5" x14ac:dyDescent="0.3">
      <c r="A111977">
        <v>4</v>
      </c>
      <c r="B111977">
        <v>1557525693</v>
      </c>
      <c r="C111977" t="s">
        <v>70393</v>
      </c>
      <c r="D111977" t="s">
        <v>182447</v>
      </c>
      <c r="E111977" t="s">
        <v>324668</v>
      </c>
    </row>
    <row r="111978" spans="1:5" x14ac:dyDescent="0.3">
      <c r="A111978">
        <v>4</v>
      </c>
      <c r="B111978">
        <v>1557525694</v>
      </c>
      <c r="C111978" t="s">
        <v>70394</v>
      </c>
      <c r="D111978" t="s">
        <v>163338</v>
      </c>
      <c r="E111978" t="s">
        <v>324669</v>
      </c>
    </row>
    <row r="111979" spans="1:5" x14ac:dyDescent="0.3">
      <c r="A111979">
        <v>4</v>
      </c>
      <c r="B111979">
        <v>1557525717</v>
      </c>
      <c r="C111979" t="s">
        <v>70395</v>
      </c>
      <c r="D111979" t="s">
        <v>182448</v>
      </c>
      <c r="E111979" t="s">
        <v>324670</v>
      </c>
    </row>
    <row r="111980" spans="1:5" x14ac:dyDescent="0.3">
      <c r="A111980">
        <v>4</v>
      </c>
      <c r="B111980">
        <v>1557525794</v>
      </c>
      <c r="C111980" t="s">
        <v>70395</v>
      </c>
      <c r="D111980" t="s">
        <v>136473</v>
      </c>
      <c r="E111980" t="s">
        <v>324671</v>
      </c>
    </row>
    <row r="111981" spans="1:5" x14ac:dyDescent="0.3">
      <c r="A111981">
        <v>4</v>
      </c>
      <c r="B111981">
        <v>1557525841</v>
      </c>
      <c r="C111981" t="s">
        <v>70396</v>
      </c>
      <c r="D111981" t="s">
        <v>182449</v>
      </c>
      <c r="E111981" t="s">
        <v>324672</v>
      </c>
    </row>
    <row r="111982" spans="1:5" x14ac:dyDescent="0.3">
      <c r="A111982">
        <v>4</v>
      </c>
      <c r="B111982">
        <v>1557525863</v>
      </c>
      <c r="C111982" t="s">
        <v>70397</v>
      </c>
      <c r="D111982" t="s">
        <v>159891</v>
      </c>
      <c r="E111982" t="s">
        <v>324673</v>
      </c>
    </row>
    <row r="111983" spans="1:5" x14ac:dyDescent="0.3">
      <c r="A111983">
        <v>4</v>
      </c>
      <c r="B111983">
        <v>1557525882</v>
      </c>
      <c r="C111983" t="s">
        <v>70397</v>
      </c>
      <c r="D111983" t="s">
        <v>166780</v>
      </c>
      <c r="E111983" t="s">
        <v>324674</v>
      </c>
    </row>
    <row r="111984" spans="1:5" x14ac:dyDescent="0.3">
      <c r="A111984">
        <v>4</v>
      </c>
      <c r="B111984">
        <v>1557525899</v>
      </c>
      <c r="C111984" t="s">
        <v>70397</v>
      </c>
      <c r="D111984" t="s">
        <v>182450</v>
      </c>
      <c r="E111984" t="s">
        <v>324675</v>
      </c>
    </row>
    <row r="111985" spans="1:5" x14ac:dyDescent="0.3">
      <c r="A111985">
        <v>4</v>
      </c>
      <c r="B111985">
        <v>1557525966</v>
      </c>
      <c r="C111985" t="s">
        <v>70398</v>
      </c>
      <c r="D111985" t="s">
        <v>182451</v>
      </c>
      <c r="E111985" t="s">
        <v>324676</v>
      </c>
    </row>
    <row r="111986" spans="1:5" x14ac:dyDescent="0.3">
      <c r="A111986">
        <v>4</v>
      </c>
      <c r="B111986">
        <v>1557525972</v>
      </c>
      <c r="C111986" t="s">
        <v>70399</v>
      </c>
      <c r="D111986" t="s">
        <v>182452</v>
      </c>
      <c r="E111986" t="s">
        <v>324677</v>
      </c>
    </row>
    <row r="111987" spans="1:5" x14ac:dyDescent="0.3">
      <c r="A111987">
        <v>4</v>
      </c>
      <c r="B111987">
        <v>1557525982</v>
      </c>
      <c r="C111987" t="s">
        <v>70398</v>
      </c>
      <c r="D111987" t="s">
        <v>182453</v>
      </c>
      <c r="E111987" t="s">
        <v>324678</v>
      </c>
    </row>
    <row r="111988" spans="1:5" x14ac:dyDescent="0.3">
      <c r="A111988">
        <v>4</v>
      </c>
      <c r="B111988">
        <v>1557526014</v>
      </c>
      <c r="C111988" t="s">
        <v>70398</v>
      </c>
      <c r="D111988" t="s">
        <v>182454</v>
      </c>
      <c r="E111988" t="s">
        <v>324679</v>
      </c>
    </row>
    <row r="111989" spans="1:5" x14ac:dyDescent="0.3">
      <c r="A111989">
        <v>4</v>
      </c>
      <c r="B111989">
        <v>1557526054</v>
      </c>
      <c r="C111989" t="s">
        <v>70400</v>
      </c>
      <c r="D111989" t="s">
        <v>182455</v>
      </c>
      <c r="E111989" t="s">
        <v>324680</v>
      </c>
    </row>
    <row r="111990" spans="1:5" x14ac:dyDescent="0.3">
      <c r="A111990">
        <v>4</v>
      </c>
      <c r="B111990">
        <v>1557526063</v>
      </c>
      <c r="C111990" t="s">
        <v>70400</v>
      </c>
      <c r="D111990" t="s">
        <v>182456</v>
      </c>
      <c r="E111990" t="s">
        <v>324681</v>
      </c>
    </row>
    <row r="111991" spans="1:5" x14ac:dyDescent="0.3">
      <c r="A111991">
        <v>4</v>
      </c>
      <c r="B111991">
        <v>1557526070</v>
      </c>
      <c r="C111991" t="s">
        <v>70400</v>
      </c>
      <c r="D111991" t="s">
        <v>182457</v>
      </c>
      <c r="E111991" t="s">
        <v>324682</v>
      </c>
    </row>
    <row r="111992" spans="1:5" x14ac:dyDescent="0.3">
      <c r="A111992">
        <v>4</v>
      </c>
      <c r="B111992">
        <v>1557526085</v>
      </c>
      <c r="C111992" t="s">
        <v>70401</v>
      </c>
      <c r="D111992" t="s">
        <v>182458</v>
      </c>
      <c r="E111992" t="s">
        <v>324683</v>
      </c>
    </row>
    <row r="111993" spans="1:5" x14ac:dyDescent="0.3">
      <c r="A111993">
        <v>4</v>
      </c>
      <c r="B111993">
        <v>1557526103</v>
      </c>
      <c r="C111993" t="s">
        <v>70401</v>
      </c>
      <c r="D111993" t="s">
        <v>169307</v>
      </c>
      <c r="E111993" t="s">
        <v>324684</v>
      </c>
    </row>
    <row r="111994" spans="1:5" x14ac:dyDescent="0.3">
      <c r="A111994">
        <v>4</v>
      </c>
      <c r="B111994">
        <v>1557526108</v>
      </c>
      <c r="C111994" t="s">
        <v>70402</v>
      </c>
      <c r="D111994" t="s">
        <v>163718</v>
      </c>
      <c r="E111994" t="s">
        <v>324685</v>
      </c>
    </row>
    <row r="111995" spans="1:5" x14ac:dyDescent="0.3">
      <c r="A111995">
        <v>4</v>
      </c>
      <c r="B111995">
        <v>1557526302</v>
      </c>
      <c r="C111995" t="s">
        <v>70403</v>
      </c>
      <c r="D111995" t="s">
        <v>182459</v>
      </c>
      <c r="E111995" t="s">
        <v>324686</v>
      </c>
    </row>
    <row r="111996" spans="1:5" x14ac:dyDescent="0.3">
      <c r="A111996">
        <v>4</v>
      </c>
      <c r="B111996">
        <v>1557526338</v>
      </c>
      <c r="C111996" t="s">
        <v>70403</v>
      </c>
      <c r="D111996" t="s">
        <v>182460</v>
      </c>
      <c r="E111996" t="s">
        <v>324687</v>
      </c>
    </row>
    <row r="111997" spans="1:5" x14ac:dyDescent="0.3">
      <c r="A111997">
        <v>4</v>
      </c>
      <c r="B111997">
        <v>1557526378</v>
      </c>
      <c r="C111997" t="s">
        <v>70404</v>
      </c>
      <c r="D111997" t="s">
        <v>182461</v>
      </c>
      <c r="E111997" t="s">
        <v>324688</v>
      </c>
    </row>
    <row r="111998" spans="1:5" x14ac:dyDescent="0.3">
      <c r="A111998">
        <v>4</v>
      </c>
      <c r="B111998">
        <v>1557526474</v>
      </c>
      <c r="C111998" t="s">
        <v>70405</v>
      </c>
      <c r="D111998" t="s">
        <v>182462</v>
      </c>
      <c r="E111998" t="s">
        <v>324689</v>
      </c>
    </row>
    <row r="111999" spans="1:5" x14ac:dyDescent="0.3">
      <c r="A111999">
        <v>4</v>
      </c>
      <c r="B111999">
        <v>1557526476</v>
      </c>
      <c r="C111999" t="s">
        <v>70405</v>
      </c>
      <c r="D111999" t="s">
        <v>182463</v>
      </c>
      <c r="E111999" t="s">
        <v>324690</v>
      </c>
    </row>
    <row r="112000" spans="1:5" x14ac:dyDescent="0.3">
      <c r="A112000">
        <v>4</v>
      </c>
      <c r="B112000">
        <v>1557526486</v>
      </c>
      <c r="C112000" t="s">
        <v>70405</v>
      </c>
      <c r="D112000" t="s">
        <v>182464</v>
      </c>
      <c r="E112000" t="s">
        <v>324691</v>
      </c>
    </row>
    <row r="112001" spans="1:5" x14ac:dyDescent="0.3">
      <c r="A112001">
        <v>4</v>
      </c>
      <c r="B112001">
        <v>1557526502</v>
      </c>
      <c r="C112001" t="s">
        <v>70406</v>
      </c>
      <c r="D112001" t="s">
        <v>133071</v>
      </c>
      <c r="E112001" t="s">
        <v>324692</v>
      </c>
    </row>
    <row r="112002" spans="1:5" x14ac:dyDescent="0.3">
      <c r="A112002">
        <v>4</v>
      </c>
      <c r="B112002">
        <v>1557526574</v>
      </c>
      <c r="C112002" t="s">
        <v>70407</v>
      </c>
      <c r="D112002" t="s">
        <v>182465</v>
      </c>
      <c r="E112002" t="s">
        <v>324693</v>
      </c>
    </row>
    <row r="112003" spans="1:5" x14ac:dyDescent="0.3">
      <c r="A112003">
        <v>4</v>
      </c>
      <c r="B112003">
        <v>1557526577</v>
      </c>
      <c r="C112003" t="s">
        <v>70408</v>
      </c>
      <c r="D112003" t="s">
        <v>182466</v>
      </c>
      <c r="E112003" t="s">
        <v>324694</v>
      </c>
    </row>
    <row r="112004" spans="1:5" x14ac:dyDescent="0.3">
      <c r="A112004">
        <v>4</v>
      </c>
      <c r="B112004">
        <v>1557526596</v>
      </c>
      <c r="C112004" t="s">
        <v>70408</v>
      </c>
      <c r="D112004" t="s">
        <v>182467</v>
      </c>
      <c r="E112004" t="s">
        <v>324695</v>
      </c>
    </row>
    <row r="112005" spans="1:5" x14ac:dyDescent="0.3">
      <c r="A112005">
        <v>4</v>
      </c>
      <c r="B112005">
        <v>1557526628</v>
      </c>
      <c r="C112005" t="s">
        <v>70409</v>
      </c>
      <c r="D112005" t="s">
        <v>182468</v>
      </c>
      <c r="E112005" t="s">
        <v>324696</v>
      </c>
    </row>
    <row r="112006" spans="1:5" x14ac:dyDescent="0.3">
      <c r="A112006">
        <v>4</v>
      </c>
      <c r="B112006">
        <v>1557526656</v>
      </c>
      <c r="C112006" t="s">
        <v>70410</v>
      </c>
      <c r="D112006" t="s">
        <v>181688</v>
      </c>
      <c r="E112006" t="s">
        <v>324697</v>
      </c>
    </row>
    <row r="112007" spans="1:5" x14ac:dyDescent="0.3">
      <c r="A112007">
        <v>4</v>
      </c>
      <c r="B112007">
        <v>1557526684</v>
      </c>
      <c r="C112007" t="s">
        <v>70409</v>
      </c>
      <c r="D112007" t="s">
        <v>182205</v>
      </c>
      <c r="E112007" t="s">
        <v>324698</v>
      </c>
    </row>
    <row r="112008" spans="1:5" x14ac:dyDescent="0.3">
      <c r="A112008">
        <v>4</v>
      </c>
      <c r="B112008">
        <v>1557526693</v>
      </c>
      <c r="C112008" t="s">
        <v>70410</v>
      </c>
      <c r="D112008" t="s">
        <v>182469</v>
      </c>
      <c r="E112008" t="s">
        <v>324699</v>
      </c>
    </row>
    <row r="112009" spans="1:5" x14ac:dyDescent="0.3">
      <c r="A112009">
        <v>4</v>
      </c>
      <c r="B112009">
        <v>1557526757</v>
      </c>
      <c r="C112009" t="s">
        <v>70411</v>
      </c>
      <c r="D112009" t="s">
        <v>104629</v>
      </c>
      <c r="E112009" t="s">
        <v>324700</v>
      </c>
    </row>
    <row r="112010" spans="1:5" x14ac:dyDescent="0.3">
      <c r="A112010">
        <v>4</v>
      </c>
      <c r="B112010">
        <v>1557526786</v>
      </c>
      <c r="C112010" t="s">
        <v>70412</v>
      </c>
      <c r="D112010" t="s">
        <v>182470</v>
      </c>
      <c r="E112010" t="s">
        <v>324701</v>
      </c>
    </row>
    <row r="112011" spans="1:5" x14ac:dyDescent="0.3">
      <c r="A112011">
        <v>4</v>
      </c>
      <c r="B112011">
        <v>1557526809</v>
      </c>
      <c r="C112011" t="s">
        <v>70413</v>
      </c>
      <c r="D112011" t="s">
        <v>166281</v>
      </c>
      <c r="E112011" t="s">
        <v>324702</v>
      </c>
    </row>
    <row r="112012" spans="1:5" x14ac:dyDescent="0.3">
      <c r="A112012">
        <v>4</v>
      </c>
      <c r="B112012">
        <v>1557526829</v>
      </c>
      <c r="C112012" t="s">
        <v>70413</v>
      </c>
      <c r="D112012" t="s">
        <v>182471</v>
      </c>
      <c r="E112012" t="s">
        <v>324703</v>
      </c>
    </row>
    <row r="112013" spans="1:5" x14ac:dyDescent="0.3">
      <c r="A112013">
        <v>4</v>
      </c>
      <c r="B112013">
        <v>1557526910</v>
      </c>
      <c r="C112013" t="s">
        <v>70414</v>
      </c>
      <c r="D112013" t="s">
        <v>182472</v>
      </c>
      <c r="E112013" t="s">
        <v>324704</v>
      </c>
    </row>
    <row r="112014" spans="1:5" x14ac:dyDescent="0.3">
      <c r="A112014">
        <v>4</v>
      </c>
      <c r="B112014">
        <v>1557526920</v>
      </c>
      <c r="C112014" t="s">
        <v>70414</v>
      </c>
      <c r="D112014" t="s">
        <v>182473</v>
      </c>
      <c r="E112014" t="s">
        <v>324705</v>
      </c>
    </row>
    <row r="112015" spans="1:5" x14ac:dyDescent="0.3">
      <c r="A112015">
        <v>4</v>
      </c>
      <c r="B112015">
        <v>1557527008</v>
      </c>
      <c r="C112015" t="s">
        <v>70415</v>
      </c>
      <c r="D112015" t="s">
        <v>106502</v>
      </c>
      <c r="E112015" t="s">
        <v>324706</v>
      </c>
    </row>
    <row r="112016" spans="1:5" x14ac:dyDescent="0.3">
      <c r="A112016">
        <v>4</v>
      </c>
      <c r="B112016">
        <v>1557527035</v>
      </c>
      <c r="C112016" t="s">
        <v>70416</v>
      </c>
      <c r="D112016" t="s">
        <v>179801</v>
      </c>
      <c r="E112016" t="s">
        <v>324707</v>
      </c>
    </row>
    <row r="112017" spans="1:5" x14ac:dyDescent="0.3">
      <c r="A112017">
        <v>4</v>
      </c>
      <c r="B112017">
        <v>1557527046</v>
      </c>
      <c r="C112017" t="s">
        <v>70416</v>
      </c>
      <c r="D112017" t="s">
        <v>182474</v>
      </c>
      <c r="E112017" t="s">
        <v>324708</v>
      </c>
    </row>
    <row r="112018" spans="1:5" x14ac:dyDescent="0.3">
      <c r="A112018">
        <v>4</v>
      </c>
      <c r="B112018">
        <v>1557527084</v>
      </c>
      <c r="C112018" t="s">
        <v>70416</v>
      </c>
      <c r="D112018" t="s">
        <v>182475</v>
      </c>
      <c r="E112018" t="s">
        <v>324709</v>
      </c>
    </row>
    <row r="112019" spans="1:5" x14ac:dyDescent="0.3">
      <c r="A112019">
        <v>4</v>
      </c>
      <c r="B112019">
        <v>1557527111</v>
      </c>
      <c r="C112019" t="s">
        <v>70416</v>
      </c>
      <c r="D112019" t="s">
        <v>182476</v>
      </c>
      <c r="E112019" t="s">
        <v>324710</v>
      </c>
    </row>
    <row r="112020" spans="1:5" x14ac:dyDescent="0.3">
      <c r="A112020">
        <v>4</v>
      </c>
      <c r="B112020">
        <v>1557527112</v>
      </c>
      <c r="C112020" t="s">
        <v>70417</v>
      </c>
      <c r="D112020" t="s">
        <v>172480</v>
      </c>
      <c r="E112020" t="s">
        <v>324711</v>
      </c>
    </row>
    <row r="112021" spans="1:5" x14ac:dyDescent="0.3">
      <c r="A112021">
        <v>4</v>
      </c>
      <c r="B112021">
        <v>1557527122</v>
      </c>
      <c r="C112021" t="s">
        <v>70416</v>
      </c>
      <c r="D112021" t="s">
        <v>106022</v>
      </c>
      <c r="E112021" t="s">
        <v>324712</v>
      </c>
    </row>
    <row r="112022" spans="1:5" x14ac:dyDescent="0.3">
      <c r="A112022">
        <v>4</v>
      </c>
      <c r="B112022">
        <v>1557527128</v>
      </c>
      <c r="C112022" t="s">
        <v>70417</v>
      </c>
      <c r="D112022" t="s">
        <v>182477</v>
      </c>
      <c r="E112022" t="s">
        <v>324713</v>
      </c>
    </row>
    <row r="112023" spans="1:5" x14ac:dyDescent="0.3">
      <c r="A112023">
        <v>4</v>
      </c>
      <c r="B112023">
        <v>1557527182</v>
      </c>
      <c r="C112023" t="s">
        <v>70417</v>
      </c>
      <c r="D112023" t="s">
        <v>111948</v>
      </c>
      <c r="E112023" t="s">
        <v>324714</v>
      </c>
    </row>
    <row r="112024" spans="1:5" x14ac:dyDescent="0.3">
      <c r="A112024">
        <v>4</v>
      </c>
      <c r="B112024">
        <v>1557527187</v>
      </c>
      <c r="C112024" t="s">
        <v>70418</v>
      </c>
      <c r="D112024" t="s">
        <v>182478</v>
      </c>
      <c r="E112024" t="s">
        <v>324715</v>
      </c>
    </row>
    <row r="112025" spans="1:5" x14ac:dyDescent="0.3">
      <c r="A112025">
        <v>4</v>
      </c>
      <c r="B112025">
        <v>1557527194</v>
      </c>
      <c r="C112025" t="s">
        <v>70418</v>
      </c>
      <c r="D112025" t="s">
        <v>182479</v>
      </c>
      <c r="E112025" t="s">
        <v>324716</v>
      </c>
    </row>
    <row r="112026" spans="1:5" x14ac:dyDescent="0.3">
      <c r="A112026">
        <v>4</v>
      </c>
      <c r="B112026">
        <v>1557527228</v>
      </c>
      <c r="C112026" t="s">
        <v>70418</v>
      </c>
      <c r="D112026" t="s">
        <v>182480</v>
      </c>
      <c r="E112026" t="s">
        <v>324717</v>
      </c>
    </row>
    <row r="112027" spans="1:5" x14ac:dyDescent="0.3">
      <c r="A112027">
        <v>4</v>
      </c>
      <c r="B112027">
        <v>1557527229</v>
      </c>
      <c r="C112027" t="s">
        <v>70418</v>
      </c>
      <c r="D112027" t="s">
        <v>182465</v>
      </c>
      <c r="E112027" t="s">
        <v>324718</v>
      </c>
    </row>
    <row r="112028" spans="1:5" x14ac:dyDescent="0.3">
      <c r="A112028">
        <v>4</v>
      </c>
      <c r="B112028">
        <v>1557527246</v>
      </c>
      <c r="C112028" t="s">
        <v>70419</v>
      </c>
      <c r="D112028" t="s">
        <v>135391</v>
      </c>
      <c r="E112028" t="s">
        <v>324719</v>
      </c>
    </row>
    <row r="112029" spans="1:5" x14ac:dyDescent="0.3">
      <c r="A112029">
        <v>4</v>
      </c>
      <c r="B112029">
        <v>1557527294</v>
      </c>
      <c r="C112029" t="s">
        <v>70420</v>
      </c>
      <c r="D112029" t="s">
        <v>135265</v>
      </c>
      <c r="E112029" t="s">
        <v>324720</v>
      </c>
    </row>
    <row r="112030" spans="1:5" x14ac:dyDescent="0.3">
      <c r="A112030">
        <v>4</v>
      </c>
      <c r="B112030">
        <v>1557527310</v>
      </c>
      <c r="C112030" t="s">
        <v>70421</v>
      </c>
      <c r="D112030" t="s">
        <v>180977</v>
      </c>
      <c r="E112030" t="s">
        <v>324721</v>
      </c>
    </row>
    <row r="112031" spans="1:5" x14ac:dyDescent="0.3">
      <c r="A112031">
        <v>4</v>
      </c>
      <c r="B112031">
        <v>1557527379</v>
      </c>
      <c r="C112031" t="s">
        <v>70422</v>
      </c>
      <c r="D112031" t="s">
        <v>182481</v>
      </c>
      <c r="E112031" t="s">
        <v>324722</v>
      </c>
    </row>
    <row r="112032" spans="1:5" x14ac:dyDescent="0.3">
      <c r="A112032">
        <v>4</v>
      </c>
      <c r="B112032">
        <v>1557527419</v>
      </c>
      <c r="C112032" t="s">
        <v>70422</v>
      </c>
      <c r="D112032" t="s">
        <v>182482</v>
      </c>
      <c r="E112032" t="s">
        <v>324723</v>
      </c>
    </row>
    <row r="112033" spans="1:5" x14ac:dyDescent="0.3">
      <c r="A112033">
        <v>4</v>
      </c>
      <c r="B112033">
        <v>1557527471</v>
      </c>
      <c r="C112033" t="s">
        <v>70423</v>
      </c>
      <c r="D112033" t="s">
        <v>182483</v>
      </c>
      <c r="E112033" t="s">
        <v>324724</v>
      </c>
    </row>
    <row r="112034" spans="1:5" x14ac:dyDescent="0.3">
      <c r="A112034">
        <v>4</v>
      </c>
      <c r="B112034">
        <v>1557527478</v>
      </c>
      <c r="C112034" t="s">
        <v>70424</v>
      </c>
      <c r="D112034" t="s">
        <v>101061</v>
      </c>
      <c r="E112034" t="s">
        <v>324725</v>
      </c>
    </row>
    <row r="112035" spans="1:5" x14ac:dyDescent="0.3">
      <c r="A112035">
        <v>4</v>
      </c>
      <c r="B112035">
        <v>1557527545</v>
      </c>
      <c r="C112035" t="s">
        <v>70425</v>
      </c>
      <c r="D112035" t="s">
        <v>105762</v>
      </c>
      <c r="E112035" t="s">
        <v>324726</v>
      </c>
    </row>
    <row r="112036" spans="1:5" x14ac:dyDescent="0.3">
      <c r="A112036">
        <v>4</v>
      </c>
      <c r="B112036">
        <v>1557527569</v>
      </c>
      <c r="C112036" t="s">
        <v>70426</v>
      </c>
      <c r="D112036" t="s">
        <v>182330</v>
      </c>
      <c r="E112036" t="s">
        <v>324727</v>
      </c>
    </row>
    <row r="112037" spans="1:5" x14ac:dyDescent="0.3">
      <c r="A112037">
        <v>4</v>
      </c>
      <c r="B112037">
        <v>1557527661</v>
      </c>
      <c r="C112037" t="s">
        <v>70427</v>
      </c>
      <c r="D112037" t="s">
        <v>182484</v>
      </c>
      <c r="E112037" t="s">
        <v>324728</v>
      </c>
    </row>
    <row r="112038" spans="1:5" x14ac:dyDescent="0.3">
      <c r="A112038">
        <v>4</v>
      </c>
      <c r="B112038">
        <v>1557527669</v>
      </c>
      <c r="C112038" t="s">
        <v>70428</v>
      </c>
      <c r="D112038" t="s">
        <v>182485</v>
      </c>
      <c r="E112038" t="s">
        <v>324729</v>
      </c>
    </row>
    <row r="112039" spans="1:5" x14ac:dyDescent="0.3">
      <c r="A112039">
        <v>4</v>
      </c>
      <c r="B112039">
        <v>1557527690</v>
      </c>
      <c r="C112039" t="s">
        <v>70427</v>
      </c>
      <c r="D112039" t="s">
        <v>182167</v>
      </c>
      <c r="E112039" t="s">
        <v>324730</v>
      </c>
    </row>
    <row r="112040" spans="1:5" x14ac:dyDescent="0.3">
      <c r="A112040">
        <v>4</v>
      </c>
      <c r="B112040">
        <v>1557527729</v>
      </c>
      <c r="C112040" t="s">
        <v>70429</v>
      </c>
      <c r="D112040" t="s">
        <v>182486</v>
      </c>
      <c r="E112040" t="s">
        <v>324731</v>
      </c>
    </row>
    <row r="112041" spans="1:5" x14ac:dyDescent="0.3">
      <c r="A112041">
        <v>4</v>
      </c>
      <c r="B112041">
        <v>1557527745</v>
      </c>
      <c r="C112041" t="s">
        <v>70429</v>
      </c>
      <c r="D112041" t="s">
        <v>182487</v>
      </c>
      <c r="E112041" t="s">
        <v>324732</v>
      </c>
    </row>
    <row r="112042" spans="1:5" x14ac:dyDescent="0.3">
      <c r="A112042">
        <v>4</v>
      </c>
      <c r="B112042">
        <v>1557527832</v>
      </c>
      <c r="C112042" t="s">
        <v>70430</v>
      </c>
      <c r="D112042" t="s">
        <v>179790</v>
      </c>
      <c r="E112042" t="s">
        <v>324733</v>
      </c>
    </row>
    <row r="112043" spans="1:5" x14ac:dyDescent="0.3">
      <c r="A112043">
        <v>4</v>
      </c>
      <c r="B112043">
        <v>1557527836</v>
      </c>
      <c r="C112043" t="s">
        <v>70430</v>
      </c>
      <c r="D112043" t="s">
        <v>145890</v>
      </c>
      <c r="E112043" t="s">
        <v>324734</v>
      </c>
    </row>
    <row r="112044" spans="1:5" x14ac:dyDescent="0.3">
      <c r="A112044">
        <v>4</v>
      </c>
      <c r="B112044">
        <v>1557527842</v>
      </c>
      <c r="C112044" t="s">
        <v>70430</v>
      </c>
      <c r="D112044" t="s">
        <v>182445</v>
      </c>
      <c r="E112044" t="s">
        <v>324735</v>
      </c>
    </row>
    <row r="112045" spans="1:5" x14ac:dyDescent="0.3">
      <c r="A112045">
        <v>4</v>
      </c>
      <c r="B112045">
        <v>1557527863</v>
      </c>
      <c r="C112045" t="s">
        <v>70431</v>
      </c>
      <c r="D112045" t="s">
        <v>182488</v>
      </c>
      <c r="E112045" t="s">
        <v>324736</v>
      </c>
    </row>
    <row r="112046" spans="1:5" x14ac:dyDescent="0.3">
      <c r="A112046">
        <v>4</v>
      </c>
      <c r="B112046">
        <v>1557527878</v>
      </c>
      <c r="C112046" t="s">
        <v>70432</v>
      </c>
      <c r="D112046" t="s">
        <v>182489</v>
      </c>
      <c r="E112046" t="s">
        <v>324737</v>
      </c>
    </row>
    <row r="112047" spans="1:5" x14ac:dyDescent="0.3">
      <c r="A112047">
        <v>4</v>
      </c>
      <c r="B112047">
        <v>1557527882</v>
      </c>
      <c r="C112047" t="s">
        <v>70432</v>
      </c>
      <c r="D112047" t="s">
        <v>182490</v>
      </c>
      <c r="E112047" t="s">
        <v>324738</v>
      </c>
    </row>
    <row r="112048" spans="1:5" x14ac:dyDescent="0.3">
      <c r="A112048">
        <v>4</v>
      </c>
      <c r="B112048">
        <v>1557527883</v>
      </c>
      <c r="C112048" t="s">
        <v>70431</v>
      </c>
      <c r="D112048" t="s">
        <v>182491</v>
      </c>
      <c r="E112048" t="s">
        <v>324739</v>
      </c>
    </row>
    <row r="112049" spans="1:5" x14ac:dyDescent="0.3">
      <c r="A112049">
        <v>4</v>
      </c>
      <c r="B112049">
        <v>1557527932</v>
      </c>
      <c r="C112049" t="s">
        <v>70432</v>
      </c>
      <c r="D112049" t="s">
        <v>182358</v>
      </c>
      <c r="E112049" t="s">
        <v>324740</v>
      </c>
    </row>
    <row r="112050" spans="1:5" x14ac:dyDescent="0.3">
      <c r="A112050">
        <v>4</v>
      </c>
      <c r="B112050">
        <v>1557528002</v>
      </c>
      <c r="C112050" t="s">
        <v>70433</v>
      </c>
      <c r="D112050" t="s">
        <v>170258</v>
      </c>
      <c r="E112050" t="s">
        <v>324741</v>
      </c>
    </row>
    <row r="112051" spans="1:5" x14ac:dyDescent="0.3">
      <c r="A112051">
        <v>4</v>
      </c>
      <c r="B112051">
        <v>1557528023</v>
      </c>
      <c r="C112051" t="s">
        <v>70433</v>
      </c>
      <c r="D112051" t="s">
        <v>178145</v>
      </c>
      <c r="E112051" t="s">
        <v>324742</v>
      </c>
    </row>
    <row r="112052" spans="1:5" x14ac:dyDescent="0.3">
      <c r="A112052">
        <v>4</v>
      </c>
      <c r="B112052">
        <v>1557528048</v>
      </c>
      <c r="C112052" t="s">
        <v>70434</v>
      </c>
      <c r="D112052" t="s">
        <v>182336</v>
      </c>
      <c r="E112052" t="s">
        <v>324743</v>
      </c>
    </row>
    <row r="112053" spans="1:5" x14ac:dyDescent="0.3">
      <c r="A112053">
        <v>4</v>
      </c>
      <c r="B112053">
        <v>1557528050</v>
      </c>
      <c r="C112053" t="s">
        <v>70434</v>
      </c>
      <c r="D112053" t="s">
        <v>142100</v>
      </c>
      <c r="E112053" t="s">
        <v>324744</v>
      </c>
    </row>
    <row r="112054" spans="1:5" x14ac:dyDescent="0.3">
      <c r="A112054">
        <v>4</v>
      </c>
      <c r="B112054">
        <v>1557528096</v>
      </c>
      <c r="C112054" t="s">
        <v>70435</v>
      </c>
      <c r="D112054" t="s">
        <v>182492</v>
      </c>
      <c r="E112054" t="s">
        <v>324745</v>
      </c>
    </row>
    <row r="112055" spans="1:5" x14ac:dyDescent="0.3">
      <c r="A112055">
        <v>4</v>
      </c>
      <c r="B112055">
        <v>1557528106</v>
      </c>
      <c r="C112055" t="s">
        <v>70436</v>
      </c>
      <c r="D112055" t="s">
        <v>125478</v>
      </c>
      <c r="E112055" t="s">
        <v>324746</v>
      </c>
    </row>
    <row r="112056" spans="1:5" x14ac:dyDescent="0.3">
      <c r="A112056">
        <v>4</v>
      </c>
      <c r="B112056">
        <v>1557528134</v>
      </c>
      <c r="C112056" t="s">
        <v>70435</v>
      </c>
      <c r="D112056" t="s">
        <v>182493</v>
      </c>
      <c r="E112056" t="s">
        <v>324747</v>
      </c>
    </row>
    <row r="112057" spans="1:5" x14ac:dyDescent="0.3">
      <c r="A112057">
        <v>4</v>
      </c>
      <c r="B112057">
        <v>1557528136</v>
      </c>
      <c r="C112057" t="s">
        <v>70436</v>
      </c>
      <c r="D112057" t="s">
        <v>181924</v>
      </c>
      <c r="E112057" t="s">
        <v>324748</v>
      </c>
    </row>
    <row r="112058" spans="1:5" x14ac:dyDescent="0.3">
      <c r="A112058">
        <v>4</v>
      </c>
      <c r="B112058">
        <v>1557528138</v>
      </c>
      <c r="C112058" t="s">
        <v>70436</v>
      </c>
      <c r="D112058" t="s">
        <v>182494</v>
      </c>
      <c r="E112058" t="s">
        <v>324749</v>
      </c>
    </row>
    <row r="112059" spans="1:5" x14ac:dyDescent="0.3">
      <c r="A112059">
        <v>4</v>
      </c>
      <c r="B112059">
        <v>1557528178</v>
      </c>
      <c r="C112059" t="s">
        <v>70436</v>
      </c>
      <c r="D112059" t="s">
        <v>182495</v>
      </c>
      <c r="E112059" t="s">
        <v>324750</v>
      </c>
    </row>
    <row r="112060" spans="1:5" x14ac:dyDescent="0.3">
      <c r="A112060">
        <v>4</v>
      </c>
      <c r="B112060">
        <v>1557528180</v>
      </c>
      <c r="C112060" t="s">
        <v>70436</v>
      </c>
      <c r="D112060" t="s">
        <v>182394</v>
      </c>
      <c r="E112060" t="s">
        <v>324751</v>
      </c>
    </row>
    <row r="112061" spans="1:5" x14ac:dyDescent="0.3">
      <c r="A112061">
        <v>4</v>
      </c>
      <c r="B112061">
        <v>1557538662</v>
      </c>
      <c r="C112061" t="s">
        <v>70437</v>
      </c>
      <c r="D112061" t="s">
        <v>170258</v>
      </c>
      <c r="E112061" t="s">
        <v>324752</v>
      </c>
    </row>
    <row r="112062" spans="1:5" x14ac:dyDescent="0.3">
      <c r="A112062">
        <v>4</v>
      </c>
      <c r="B112062">
        <v>1557538678</v>
      </c>
      <c r="C112062" t="s">
        <v>70438</v>
      </c>
      <c r="D112062" t="s">
        <v>182496</v>
      </c>
      <c r="E112062" t="s">
        <v>324753</v>
      </c>
    </row>
    <row r="112063" spans="1:5" x14ac:dyDescent="0.3">
      <c r="A112063">
        <v>4</v>
      </c>
      <c r="B112063">
        <v>1557538705</v>
      </c>
      <c r="C112063" t="s">
        <v>70437</v>
      </c>
      <c r="D112063" t="s">
        <v>182497</v>
      </c>
      <c r="E112063" t="s">
        <v>324754</v>
      </c>
    </row>
    <row r="112064" spans="1:5" x14ac:dyDescent="0.3">
      <c r="A112064">
        <v>4</v>
      </c>
      <c r="B112064">
        <v>1557538782</v>
      </c>
      <c r="C112064" t="s">
        <v>70439</v>
      </c>
      <c r="D112064" t="s">
        <v>158952</v>
      </c>
      <c r="E112064" t="s">
        <v>324755</v>
      </c>
    </row>
    <row r="112065" spans="1:5" x14ac:dyDescent="0.3">
      <c r="A112065">
        <v>4</v>
      </c>
      <c r="B112065">
        <v>1557538816</v>
      </c>
      <c r="C112065" t="s">
        <v>70440</v>
      </c>
      <c r="D112065" t="s">
        <v>182498</v>
      </c>
      <c r="E112065" t="s">
        <v>324756</v>
      </c>
    </row>
    <row r="112066" spans="1:5" x14ac:dyDescent="0.3">
      <c r="A112066">
        <v>4</v>
      </c>
      <c r="B112066">
        <v>1557538840</v>
      </c>
      <c r="C112066" t="s">
        <v>70440</v>
      </c>
      <c r="D112066" t="s">
        <v>182499</v>
      </c>
      <c r="E112066" t="s">
        <v>324757</v>
      </c>
    </row>
    <row r="112067" spans="1:5" x14ac:dyDescent="0.3">
      <c r="A112067">
        <v>4</v>
      </c>
      <c r="B112067">
        <v>1557538882</v>
      </c>
      <c r="C112067" t="s">
        <v>70441</v>
      </c>
      <c r="D112067" t="s">
        <v>164185</v>
      </c>
      <c r="E112067" t="s">
        <v>324758</v>
      </c>
    </row>
    <row r="112068" spans="1:5" x14ac:dyDescent="0.3">
      <c r="A112068">
        <v>4</v>
      </c>
      <c r="B112068">
        <v>1557538953</v>
      </c>
      <c r="C112068" t="s">
        <v>70442</v>
      </c>
      <c r="D112068" t="s">
        <v>182500</v>
      </c>
      <c r="E112068" t="s">
        <v>324759</v>
      </c>
    </row>
    <row r="112069" spans="1:5" x14ac:dyDescent="0.3">
      <c r="A112069">
        <v>4</v>
      </c>
      <c r="B112069">
        <v>1557538986</v>
      </c>
      <c r="C112069" t="s">
        <v>70443</v>
      </c>
      <c r="D112069" t="s">
        <v>174033</v>
      </c>
      <c r="E112069" t="s">
        <v>324760</v>
      </c>
    </row>
    <row r="112070" spans="1:5" x14ac:dyDescent="0.3">
      <c r="A112070">
        <v>4</v>
      </c>
      <c r="B112070">
        <v>1557539021</v>
      </c>
      <c r="C112070" t="s">
        <v>70444</v>
      </c>
      <c r="D112070" t="s">
        <v>180909</v>
      </c>
      <c r="E112070" t="s">
        <v>324761</v>
      </c>
    </row>
    <row r="112071" spans="1:5" x14ac:dyDescent="0.3">
      <c r="A112071">
        <v>4</v>
      </c>
      <c r="B112071">
        <v>1557539061</v>
      </c>
      <c r="C112071" t="s">
        <v>70445</v>
      </c>
      <c r="D112071" t="s">
        <v>182501</v>
      </c>
      <c r="E112071" t="s">
        <v>324762</v>
      </c>
    </row>
    <row r="112072" spans="1:5" x14ac:dyDescent="0.3">
      <c r="A112072">
        <v>4</v>
      </c>
      <c r="B112072">
        <v>1557539138</v>
      </c>
      <c r="C112072" t="s">
        <v>70446</v>
      </c>
      <c r="D112072" t="s">
        <v>182502</v>
      </c>
      <c r="E112072" t="s">
        <v>324763</v>
      </c>
    </row>
    <row r="112073" spans="1:5" x14ac:dyDescent="0.3">
      <c r="A112073">
        <v>4</v>
      </c>
      <c r="B112073">
        <v>1557539179</v>
      </c>
      <c r="C112073" t="s">
        <v>70447</v>
      </c>
      <c r="D112073" t="s">
        <v>182503</v>
      </c>
      <c r="E112073" t="s">
        <v>324764</v>
      </c>
    </row>
    <row r="112074" spans="1:5" x14ac:dyDescent="0.3">
      <c r="A112074">
        <v>4</v>
      </c>
      <c r="B112074">
        <v>1557539353</v>
      </c>
      <c r="C112074" t="s">
        <v>70448</v>
      </c>
      <c r="D112074" t="s">
        <v>182504</v>
      </c>
      <c r="E112074" t="s">
        <v>324765</v>
      </c>
    </row>
    <row r="112075" spans="1:5" x14ac:dyDescent="0.3">
      <c r="A112075">
        <v>4</v>
      </c>
      <c r="B112075">
        <v>1557539376</v>
      </c>
      <c r="C112075" t="s">
        <v>70449</v>
      </c>
      <c r="D112075" t="s">
        <v>138452</v>
      </c>
      <c r="E112075" t="s">
        <v>324766</v>
      </c>
    </row>
    <row r="112076" spans="1:5" x14ac:dyDescent="0.3">
      <c r="A112076">
        <v>4</v>
      </c>
      <c r="B112076">
        <v>1557539377</v>
      </c>
      <c r="C112076" t="s">
        <v>70449</v>
      </c>
      <c r="D112076" t="s">
        <v>182505</v>
      </c>
      <c r="E112076" t="s">
        <v>324767</v>
      </c>
    </row>
    <row r="112077" spans="1:5" x14ac:dyDescent="0.3">
      <c r="A112077">
        <v>4</v>
      </c>
      <c r="B112077">
        <v>1557539452</v>
      </c>
      <c r="C112077" t="s">
        <v>70450</v>
      </c>
      <c r="D112077" t="s">
        <v>182506</v>
      </c>
      <c r="E112077" t="s">
        <v>324768</v>
      </c>
    </row>
    <row r="112078" spans="1:5" x14ac:dyDescent="0.3">
      <c r="A112078">
        <v>4</v>
      </c>
      <c r="B112078">
        <v>1557539538</v>
      </c>
      <c r="C112078" t="s">
        <v>70451</v>
      </c>
      <c r="D112078" t="s">
        <v>182507</v>
      </c>
      <c r="E112078" t="s">
        <v>324769</v>
      </c>
    </row>
    <row r="112079" spans="1:5" x14ac:dyDescent="0.3">
      <c r="A112079">
        <v>4</v>
      </c>
      <c r="B112079">
        <v>1557539589</v>
      </c>
      <c r="C112079" t="s">
        <v>70452</v>
      </c>
      <c r="D112079" t="s">
        <v>182508</v>
      </c>
      <c r="E112079" t="s">
        <v>324770</v>
      </c>
    </row>
    <row r="112080" spans="1:5" x14ac:dyDescent="0.3">
      <c r="A112080">
        <v>4</v>
      </c>
      <c r="B112080">
        <v>1557539633</v>
      </c>
      <c r="C112080" t="s">
        <v>70453</v>
      </c>
      <c r="D112080" t="s">
        <v>182509</v>
      </c>
      <c r="E112080" t="s">
        <v>324771</v>
      </c>
    </row>
    <row r="112081" spans="1:5" x14ac:dyDescent="0.3">
      <c r="A112081">
        <v>4</v>
      </c>
      <c r="B112081">
        <v>1557539643</v>
      </c>
      <c r="C112081" t="s">
        <v>70454</v>
      </c>
      <c r="D112081" t="s">
        <v>111360</v>
      </c>
      <c r="E112081" t="s">
        <v>324772</v>
      </c>
    </row>
    <row r="112082" spans="1:5" x14ac:dyDescent="0.3">
      <c r="A112082">
        <v>4</v>
      </c>
      <c r="B112082">
        <v>1557539751</v>
      </c>
      <c r="C112082" t="s">
        <v>70455</v>
      </c>
      <c r="D112082" t="s">
        <v>182510</v>
      </c>
      <c r="E112082" t="s">
        <v>324773</v>
      </c>
    </row>
    <row r="112083" spans="1:5" x14ac:dyDescent="0.3">
      <c r="A112083">
        <v>4</v>
      </c>
      <c r="B112083">
        <v>1557539787</v>
      </c>
      <c r="C112083" t="s">
        <v>70456</v>
      </c>
      <c r="D112083" t="s">
        <v>96992</v>
      </c>
      <c r="E112083" t="s">
        <v>324774</v>
      </c>
    </row>
    <row r="112084" spans="1:5" x14ac:dyDescent="0.3">
      <c r="A112084">
        <v>4</v>
      </c>
      <c r="B112084">
        <v>1557539888</v>
      </c>
      <c r="C112084" t="s">
        <v>70457</v>
      </c>
      <c r="D112084" t="s">
        <v>182511</v>
      </c>
      <c r="E112084" t="s">
        <v>324775</v>
      </c>
    </row>
    <row r="112085" spans="1:5" x14ac:dyDescent="0.3">
      <c r="A112085">
        <v>4</v>
      </c>
      <c r="B112085">
        <v>1557539906</v>
      </c>
      <c r="C112085" t="s">
        <v>70457</v>
      </c>
      <c r="D112085" t="s">
        <v>182512</v>
      </c>
      <c r="E112085" t="s">
        <v>324776</v>
      </c>
    </row>
    <row r="112086" spans="1:5" x14ac:dyDescent="0.3">
      <c r="A112086">
        <v>4</v>
      </c>
      <c r="B112086">
        <v>1557539959</v>
      </c>
      <c r="C112086" t="s">
        <v>70458</v>
      </c>
      <c r="D112086" t="s">
        <v>182513</v>
      </c>
      <c r="E112086" t="s">
        <v>324777</v>
      </c>
    </row>
    <row r="112087" spans="1:5" x14ac:dyDescent="0.3">
      <c r="A112087">
        <v>4</v>
      </c>
      <c r="B112087">
        <v>1557539999</v>
      </c>
      <c r="C112087" t="s">
        <v>70458</v>
      </c>
      <c r="D112087" t="s">
        <v>182514</v>
      </c>
      <c r="E112087" t="s">
        <v>324778</v>
      </c>
    </row>
    <row r="112088" spans="1:5" x14ac:dyDescent="0.3">
      <c r="A112088">
        <v>4</v>
      </c>
      <c r="B112088">
        <v>1557540066</v>
      </c>
      <c r="C112088" t="s">
        <v>70459</v>
      </c>
      <c r="D112088" t="s">
        <v>182515</v>
      </c>
      <c r="E112088" t="s">
        <v>324779</v>
      </c>
    </row>
    <row r="112089" spans="1:5" x14ac:dyDescent="0.3">
      <c r="A112089">
        <v>4</v>
      </c>
      <c r="B112089">
        <v>1557540071</v>
      </c>
      <c r="C112089" t="s">
        <v>70459</v>
      </c>
      <c r="D112089" t="s">
        <v>182516</v>
      </c>
      <c r="E112089" t="s">
        <v>324780</v>
      </c>
    </row>
    <row r="112090" spans="1:5" x14ac:dyDescent="0.3">
      <c r="A112090">
        <v>4</v>
      </c>
      <c r="B112090">
        <v>1557540084</v>
      </c>
      <c r="C112090" t="s">
        <v>70459</v>
      </c>
      <c r="D112090" t="s">
        <v>179730</v>
      </c>
      <c r="E112090" t="s">
        <v>324781</v>
      </c>
    </row>
    <row r="112091" spans="1:5" x14ac:dyDescent="0.3">
      <c r="A112091">
        <v>4</v>
      </c>
      <c r="B112091">
        <v>1557540094</v>
      </c>
      <c r="C112091" t="s">
        <v>70459</v>
      </c>
      <c r="D112091" t="s">
        <v>159511</v>
      </c>
      <c r="E112091" t="s">
        <v>324782</v>
      </c>
    </row>
    <row r="112092" spans="1:5" x14ac:dyDescent="0.3">
      <c r="A112092">
        <v>4</v>
      </c>
      <c r="B112092">
        <v>1557540112</v>
      </c>
      <c r="C112092" t="s">
        <v>70460</v>
      </c>
      <c r="D112092" t="s">
        <v>182517</v>
      </c>
      <c r="E112092" t="s">
        <v>324783</v>
      </c>
    </row>
    <row r="112093" spans="1:5" x14ac:dyDescent="0.3">
      <c r="A112093">
        <v>4</v>
      </c>
      <c r="B112093">
        <v>1557540118</v>
      </c>
      <c r="C112093" t="s">
        <v>70459</v>
      </c>
      <c r="D112093" t="s">
        <v>182518</v>
      </c>
      <c r="E112093" t="s">
        <v>324784</v>
      </c>
    </row>
    <row r="112094" spans="1:5" x14ac:dyDescent="0.3">
      <c r="A112094">
        <v>4</v>
      </c>
      <c r="B112094">
        <v>1557540134</v>
      </c>
      <c r="C112094" t="s">
        <v>70460</v>
      </c>
      <c r="D112094" t="s">
        <v>182167</v>
      </c>
      <c r="E112094" t="s">
        <v>324785</v>
      </c>
    </row>
    <row r="112095" spans="1:5" x14ac:dyDescent="0.3">
      <c r="A112095">
        <v>4</v>
      </c>
      <c r="B112095">
        <v>1557540243</v>
      </c>
      <c r="C112095" t="s">
        <v>70461</v>
      </c>
      <c r="D112095" t="s">
        <v>139397</v>
      </c>
      <c r="E112095" t="s">
        <v>324786</v>
      </c>
    </row>
    <row r="112096" spans="1:5" x14ac:dyDescent="0.3">
      <c r="A112096">
        <v>4</v>
      </c>
      <c r="B112096">
        <v>1557540259</v>
      </c>
      <c r="C112096" t="s">
        <v>70462</v>
      </c>
      <c r="D112096" t="s">
        <v>180857</v>
      </c>
      <c r="E112096" t="s">
        <v>324787</v>
      </c>
    </row>
    <row r="112097" spans="1:5" x14ac:dyDescent="0.3">
      <c r="A112097">
        <v>4</v>
      </c>
      <c r="B112097">
        <v>1557540331</v>
      </c>
      <c r="C112097" t="s">
        <v>70463</v>
      </c>
      <c r="D112097" t="s">
        <v>134762</v>
      </c>
      <c r="E112097" t="s">
        <v>324788</v>
      </c>
    </row>
    <row r="112098" spans="1:5" x14ac:dyDescent="0.3">
      <c r="A112098">
        <v>4</v>
      </c>
      <c r="B112098">
        <v>1557540345</v>
      </c>
      <c r="C112098" t="s">
        <v>70464</v>
      </c>
      <c r="D112098" t="s">
        <v>182519</v>
      </c>
      <c r="E112098" t="s">
        <v>324789</v>
      </c>
    </row>
    <row r="112099" spans="1:5" x14ac:dyDescent="0.3">
      <c r="A112099">
        <v>4</v>
      </c>
      <c r="B112099">
        <v>1557540346</v>
      </c>
      <c r="C112099" t="s">
        <v>70463</v>
      </c>
      <c r="D112099" t="s">
        <v>182520</v>
      </c>
      <c r="E112099" t="s">
        <v>324790</v>
      </c>
    </row>
    <row r="112100" spans="1:5" x14ac:dyDescent="0.3">
      <c r="A112100">
        <v>4</v>
      </c>
      <c r="B112100">
        <v>1557540388</v>
      </c>
      <c r="C112100" t="s">
        <v>70464</v>
      </c>
      <c r="D112100" t="s">
        <v>182521</v>
      </c>
      <c r="E112100" t="s">
        <v>324791</v>
      </c>
    </row>
    <row r="112101" spans="1:5" x14ac:dyDescent="0.3">
      <c r="A112101">
        <v>4</v>
      </c>
      <c r="B112101">
        <v>1557540411</v>
      </c>
      <c r="C112101" t="s">
        <v>70464</v>
      </c>
      <c r="D112101" t="s">
        <v>165457</v>
      </c>
      <c r="E112101" t="s">
        <v>324792</v>
      </c>
    </row>
    <row r="112102" spans="1:5" x14ac:dyDescent="0.3">
      <c r="A112102">
        <v>4</v>
      </c>
      <c r="B112102">
        <v>1557540429</v>
      </c>
      <c r="C112102" t="s">
        <v>70465</v>
      </c>
      <c r="D112102" t="s">
        <v>182031</v>
      </c>
      <c r="E112102" t="s">
        <v>324793</v>
      </c>
    </row>
    <row r="112103" spans="1:5" x14ac:dyDescent="0.3">
      <c r="A112103">
        <v>4</v>
      </c>
      <c r="B112103">
        <v>1557540492</v>
      </c>
      <c r="C112103" t="s">
        <v>70465</v>
      </c>
      <c r="D112103" t="s">
        <v>104570</v>
      </c>
      <c r="E112103" t="s">
        <v>324794</v>
      </c>
    </row>
    <row r="112104" spans="1:5" x14ac:dyDescent="0.3">
      <c r="A112104">
        <v>4</v>
      </c>
      <c r="B112104">
        <v>1557540504</v>
      </c>
      <c r="C112104" t="s">
        <v>70466</v>
      </c>
      <c r="D112104" t="s">
        <v>182421</v>
      </c>
      <c r="E112104" t="s">
        <v>324795</v>
      </c>
    </row>
    <row r="112105" spans="1:5" x14ac:dyDescent="0.3">
      <c r="A112105">
        <v>4</v>
      </c>
      <c r="B112105">
        <v>1557540505</v>
      </c>
      <c r="C112105" t="s">
        <v>70467</v>
      </c>
      <c r="D112105" t="s">
        <v>182522</v>
      </c>
      <c r="E112105" t="s">
        <v>324796</v>
      </c>
    </row>
    <row r="112106" spans="1:5" x14ac:dyDescent="0.3">
      <c r="A112106">
        <v>4</v>
      </c>
      <c r="B112106">
        <v>1557540575</v>
      </c>
      <c r="C112106" t="s">
        <v>70467</v>
      </c>
      <c r="D112106" t="s">
        <v>182192</v>
      </c>
      <c r="E112106" t="s">
        <v>324797</v>
      </c>
    </row>
    <row r="112107" spans="1:5" x14ac:dyDescent="0.3">
      <c r="A112107">
        <v>4</v>
      </c>
      <c r="B112107">
        <v>1557540812</v>
      </c>
      <c r="C112107" t="s">
        <v>70468</v>
      </c>
      <c r="D112107" t="s">
        <v>127426</v>
      </c>
      <c r="E112107" t="s">
        <v>324798</v>
      </c>
    </row>
    <row r="112108" spans="1:5" x14ac:dyDescent="0.3">
      <c r="A112108">
        <v>4</v>
      </c>
      <c r="B112108">
        <v>1557540817</v>
      </c>
      <c r="C112108" t="s">
        <v>70468</v>
      </c>
      <c r="D112108" t="s">
        <v>180366</v>
      </c>
      <c r="E112108" t="s">
        <v>324799</v>
      </c>
    </row>
    <row r="112109" spans="1:5" x14ac:dyDescent="0.3">
      <c r="A112109">
        <v>4</v>
      </c>
      <c r="B112109">
        <v>1557540825</v>
      </c>
      <c r="C112109" t="s">
        <v>70469</v>
      </c>
      <c r="D112109" t="s">
        <v>181671</v>
      </c>
      <c r="E112109" t="s">
        <v>324800</v>
      </c>
    </row>
    <row r="112110" spans="1:5" x14ac:dyDescent="0.3">
      <c r="A112110">
        <v>4</v>
      </c>
      <c r="B112110">
        <v>1557540828</v>
      </c>
      <c r="C112110" t="s">
        <v>70468</v>
      </c>
      <c r="D112110" t="s">
        <v>130049</v>
      </c>
      <c r="E112110" t="s">
        <v>324801</v>
      </c>
    </row>
    <row r="112111" spans="1:5" x14ac:dyDescent="0.3">
      <c r="A112111">
        <v>4</v>
      </c>
      <c r="B112111">
        <v>1557540842</v>
      </c>
      <c r="C112111" t="s">
        <v>70468</v>
      </c>
      <c r="D112111" t="s">
        <v>182523</v>
      </c>
      <c r="E112111" t="s">
        <v>324802</v>
      </c>
    </row>
    <row r="112112" spans="1:5" x14ac:dyDescent="0.3">
      <c r="A112112">
        <v>4</v>
      </c>
      <c r="B112112">
        <v>1557540854</v>
      </c>
      <c r="C112112" t="s">
        <v>70468</v>
      </c>
      <c r="D112112" t="s">
        <v>182524</v>
      </c>
      <c r="E112112" t="s">
        <v>324803</v>
      </c>
    </row>
    <row r="112113" spans="1:5" x14ac:dyDescent="0.3">
      <c r="A112113">
        <v>4</v>
      </c>
      <c r="B112113">
        <v>1557540893</v>
      </c>
      <c r="C112113" t="s">
        <v>70468</v>
      </c>
      <c r="D112113" t="s">
        <v>163025</v>
      </c>
      <c r="E112113" t="s">
        <v>324804</v>
      </c>
    </row>
    <row r="112114" spans="1:5" x14ac:dyDescent="0.3">
      <c r="A112114">
        <v>4</v>
      </c>
      <c r="B112114">
        <v>1557540992</v>
      </c>
      <c r="C112114" t="s">
        <v>70470</v>
      </c>
      <c r="D112114" t="s">
        <v>182508</v>
      </c>
      <c r="E112114" t="s">
        <v>324805</v>
      </c>
    </row>
    <row r="112115" spans="1:5" x14ac:dyDescent="0.3">
      <c r="A112115">
        <v>4</v>
      </c>
      <c r="B112115">
        <v>1557541008</v>
      </c>
      <c r="C112115" t="s">
        <v>70471</v>
      </c>
      <c r="D112115" t="s">
        <v>139253</v>
      </c>
      <c r="E112115" t="s">
        <v>324806</v>
      </c>
    </row>
    <row r="112116" spans="1:5" x14ac:dyDescent="0.3">
      <c r="A112116">
        <v>4</v>
      </c>
      <c r="B112116">
        <v>1557541040</v>
      </c>
      <c r="C112116" t="s">
        <v>70471</v>
      </c>
      <c r="D112116" t="s">
        <v>171979</v>
      </c>
      <c r="E112116" t="s">
        <v>324807</v>
      </c>
    </row>
    <row r="112117" spans="1:5" x14ac:dyDescent="0.3">
      <c r="A112117">
        <v>4</v>
      </c>
      <c r="B112117">
        <v>1557541051</v>
      </c>
      <c r="C112117" t="s">
        <v>70472</v>
      </c>
      <c r="D112117" t="s">
        <v>181184</v>
      </c>
      <c r="E112117" t="s">
        <v>324808</v>
      </c>
    </row>
    <row r="112118" spans="1:5" x14ac:dyDescent="0.3">
      <c r="A112118">
        <v>4</v>
      </c>
      <c r="B112118">
        <v>1557541126</v>
      </c>
      <c r="C112118" t="s">
        <v>70473</v>
      </c>
      <c r="D112118" t="s">
        <v>116248</v>
      </c>
      <c r="E112118" t="s">
        <v>324809</v>
      </c>
    </row>
    <row r="112119" spans="1:5" x14ac:dyDescent="0.3">
      <c r="A112119">
        <v>4</v>
      </c>
      <c r="B112119">
        <v>1557541168</v>
      </c>
      <c r="C112119" t="s">
        <v>70473</v>
      </c>
      <c r="D112119" t="s">
        <v>95580</v>
      </c>
      <c r="E112119" t="s">
        <v>324810</v>
      </c>
    </row>
    <row r="112120" spans="1:5" x14ac:dyDescent="0.3">
      <c r="A112120">
        <v>4</v>
      </c>
      <c r="B112120">
        <v>1557541265</v>
      </c>
      <c r="C112120" t="s">
        <v>70474</v>
      </c>
      <c r="D112120" t="s">
        <v>103145</v>
      </c>
      <c r="E112120" t="s">
        <v>324811</v>
      </c>
    </row>
    <row r="112121" spans="1:5" x14ac:dyDescent="0.3">
      <c r="A112121">
        <v>4</v>
      </c>
      <c r="B112121">
        <v>1557541375</v>
      </c>
      <c r="C112121" t="s">
        <v>70475</v>
      </c>
      <c r="D112121" t="s">
        <v>182525</v>
      </c>
      <c r="E112121" t="s">
        <v>324812</v>
      </c>
    </row>
    <row r="112122" spans="1:5" x14ac:dyDescent="0.3">
      <c r="A112122">
        <v>4</v>
      </c>
      <c r="B112122">
        <v>1557541384</v>
      </c>
      <c r="C112122" t="s">
        <v>70476</v>
      </c>
      <c r="D112122" t="s">
        <v>146833</v>
      </c>
      <c r="E112122" t="s">
        <v>324813</v>
      </c>
    </row>
    <row r="112123" spans="1:5" x14ac:dyDescent="0.3">
      <c r="A112123">
        <v>4</v>
      </c>
      <c r="B112123">
        <v>1557541399</v>
      </c>
      <c r="C112123" t="s">
        <v>70475</v>
      </c>
      <c r="D112123" t="s">
        <v>182526</v>
      </c>
      <c r="E112123" t="s">
        <v>324814</v>
      </c>
    </row>
    <row r="112124" spans="1:5" x14ac:dyDescent="0.3">
      <c r="A112124">
        <v>4</v>
      </c>
      <c r="B112124">
        <v>1557541410</v>
      </c>
      <c r="C112124" t="s">
        <v>70475</v>
      </c>
      <c r="D112124" t="s">
        <v>158886</v>
      </c>
      <c r="E112124" t="s">
        <v>324815</v>
      </c>
    </row>
    <row r="112125" spans="1:5" x14ac:dyDescent="0.3">
      <c r="A112125">
        <v>4</v>
      </c>
      <c r="B112125">
        <v>1557541422</v>
      </c>
      <c r="C112125" t="s">
        <v>70476</v>
      </c>
      <c r="D112125" t="s">
        <v>182527</v>
      </c>
      <c r="E112125" t="s">
        <v>324816</v>
      </c>
    </row>
    <row r="112126" spans="1:5" x14ac:dyDescent="0.3">
      <c r="A112126">
        <v>4</v>
      </c>
      <c r="B112126">
        <v>1557541472</v>
      </c>
      <c r="C112126" t="s">
        <v>70476</v>
      </c>
      <c r="D112126" t="s">
        <v>181586</v>
      </c>
      <c r="E112126" t="s">
        <v>324817</v>
      </c>
    </row>
    <row r="112127" spans="1:5" x14ac:dyDescent="0.3">
      <c r="A112127">
        <v>4</v>
      </c>
      <c r="B112127">
        <v>1557541479</v>
      </c>
      <c r="C112127" t="s">
        <v>70477</v>
      </c>
      <c r="D112127" t="s">
        <v>182528</v>
      </c>
      <c r="E112127" t="s">
        <v>324818</v>
      </c>
    </row>
    <row r="112128" spans="1:5" x14ac:dyDescent="0.3">
      <c r="A112128">
        <v>4</v>
      </c>
      <c r="B112128">
        <v>1557541574</v>
      </c>
      <c r="C112128" t="s">
        <v>70478</v>
      </c>
      <c r="D112128" t="s">
        <v>154972</v>
      </c>
      <c r="E112128" t="s">
        <v>324819</v>
      </c>
    </row>
    <row r="112129" spans="1:5" x14ac:dyDescent="0.3">
      <c r="A112129">
        <v>4</v>
      </c>
      <c r="B112129">
        <v>1557541576</v>
      </c>
      <c r="C112129" t="s">
        <v>70479</v>
      </c>
      <c r="D112129" t="s">
        <v>182529</v>
      </c>
      <c r="E112129" t="s">
        <v>324820</v>
      </c>
    </row>
    <row r="112130" spans="1:5" x14ac:dyDescent="0.3">
      <c r="A112130">
        <v>4</v>
      </c>
      <c r="B112130">
        <v>1557541580</v>
      </c>
      <c r="C112130" t="s">
        <v>70479</v>
      </c>
      <c r="D112130" t="s">
        <v>163398</v>
      </c>
      <c r="E112130" t="s">
        <v>324821</v>
      </c>
    </row>
    <row r="112131" spans="1:5" x14ac:dyDescent="0.3">
      <c r="A112131">
        <v>4</v>
      </c>
      <c r="B112131">
        <v>1557541593</v>
      </c>
      <c r="C112131" t="s">
        <v>70478</v>
      </c>
      <c r="D112131" t="s">
        <v>182530</v>
      </c>
      <c r="E112131" t="s">
        <v>324822</v>
      </c>
    </row>
    <row r="112132" spans="1:5" x14ac:dyDescent="0.3">
      <c r="A112132">
        <v>4</v>
      </c>
      <c r="B112132">
        <v>1557541657</v>
      </c>
      <c r="C112132" t="s">
        <v>70480</v>
      </c>
      <c r="D112132" t="s">
        <v>159224</v>
      </c>
      <c r="E112132" t="s">
        <v>324823</v>
      </c>
    </row>
    <row r="112133" spans="1:5" x14ac:dyDescent="0.3">
      <c r="A112133">
        <v>4</v>
      </c>
      <c r="B112133">
        <v>1557541665</v>
      </c>
      <c r="C112133" t="s">
        <v>70480</v>
      </c>
      <c r="D112133" t="s">
        <v>182431</v>
      </c>
      <c r="E112133" t="s">
        <v>324824</v>
      </c>
    </row>
    <row r="112134" spans="1:5" x14ac:dyDescent="0.3">
      <c r="A112134">
        <v>4</v>
      </c>
      <c r="B112134">
        <v>1557541688</v>
      </c>
      <c r="C112134" t="s">
        <v>70480</v>
      </c>
      <c r="D112134" t="s">
        <v>159591</v>
      </c>
      <c r="E112134" t="s">
        <v>324825</v>
      </c>
    </row>
    <row r="112135" spans="1:5" x14ac:dyDescent="0.3">
      <c r="A112135">
        <v>4</v>
      </c>
      <c r="B112135">
        <v>1557541692</v>
      </c>
      <c r="C112135" t="s">
        <v>70481</v>
      </c>
      <c r="D112135" t="s">
        <v>182531</v>
      </c>
      <c r="E112135" t="s">
        <v>324826</v>
      </c>
    </row>
    <row r="112136" spans="1:5" x14ac:dyDescent="0.3">
      <c r="A112136">
        <v>4</v>
      </c>
      <c r="B112136">
        <v>1557541699</v>
      </c>
      <c r="C112136" t="s">
        <v>70480</v>
      </c>
      <c r="D112136" t="s">
        <v>159919</v>
      </c>
      <c r="E112136" t="s">
        <v>324827</v>
      </c>
    </row>
    <row r="112137" spans="1:5" x14ac:dyDescent="0.3">
      <c r="A112137">
        <v>4</v>
      </c>
      <c r="B112137">
        <v>1557541713</v>
      </c>
      <c r="C112137" t="s">
        <v>70481</v>
      </c>
      <c r="D112137" t="s">
        <v>155304</v>
      </c>
      <c r="E112137" t="s">
        <v>324828</v>
      </c>
    </row>
    <row r="112138" spans="1:5" x14ac:dyDescent="0.3">
      <c r="A112138">
        <v>4</v>
      </c>
      <c r="B112138">
        <v>1557541714</v>
      </c>
      <c r="C112138" t="s">
        <v>70481</v>
      </c>
      <c r="D112138" t="s">
        <v>182532</v>
      </c>
      <c r="E112138" t="s">
        <v>324829</v>
      </c>
    </row>
    <row r="112139" spans="1:5" x14ac:dyDescent="0.3">
      <c r="A112139">
        <v>4</v>
      </c>
      <c r="B112139">
        <v>1557541806</v>
      </c>
      <c r="C112139" t="s">
        <v>70482</v>
      </c>
      <c r="D112139" t="s">
        <v>182328</v>
      </c>
      <c r="E112139" t="s">
        <v>324830</v>
      </c>
    </row>
    <row r="112140" spans="1:5" x14ac:dyDescent="0.3">
      <c r="A112140">
        <v>4</v>
      </c>
      <c r="B112140">
        <v>1557541817</v>
      </c>
      <c r="C112140" t="s">
        <v>70483</v>
      </c>
      <c r="D112140" t="s">
        <v>182533</v>
      </c>
      <c r="E112140" t="s">
        <v>324831</v>
      </c>
    </row>
    <row r="112141" spans="1:5" x14ac:dyDescent="0.3">
      <c r="A112141">
        <v>4</v>
      </c>
      <c r="B112141">
        <v>1557541879</v>
      </c>
      <c r="C112141" t="s">
        <v>70484</v>
      </c>
      <c r="D112141" t="s">
        <v>182534</v>
      </c>
      <c r="E112141" t="s">
        <v>324832</v>
      </c>
    </row>
    <row r="112142" spans="1:5" x14ac:dyDescent="0.3">
      <c r="A112142">
        <v>4</v>
      </c>
      <c r="B112142">
        <v>1557541909</v>
      </c>
      <c r="C112142" t="s">
        <v>70484</v>
      </c>
      <c r="D112142" t="s">
        <v>163718</v>
      </c>
      <c r="E112142" t="s">
        <v>324833</v>
      </c>
    </row>
    <row r="112143" spans="1:5" x14ac:dyDescent="0.3">
      <c r="A112143">
        <v>4</v>
      </c>
      <c r="B112143">
        <v>1557541917</v>
      </c>
      <c r="C112143" t="s">
        <v>70484</v>
      </c>
      <c r="D112143" t="s">
        <v>182535</v>
      </c>
      <c r="E112143" t="s">
        <v>324834</v>
      </c>
    </row>
    <row r="112144" spans="1:5" x14ac:dyDescent="0.3">
      <c r="A112144">
        <v>4</v>
      </c>
      <c r="B112144">
        <v>1557541977</v>
      </c>
      <c r="C112144" t="s">
        <v>70485</v>
      </c>
      <c r="D112144" t="s">
        <v>182536</v>
      </c>
      <c r="E112144" t="s">
        <v>324835</v>
      </c>
    </row>
    <row r="112145" spans="1:5" x14ac:dyDescent="0.3">
      <c r="A112145">
        <v>4</v>
      </c>
      <c r="B112145">
        <v>1557542104</v>
      </c>
      <c r="C112145" t="s">
        <v>70486</v>
      </c>
      <c r="D112145" t="s">
        <v>182537</v>
      </c>
      <c r="E112145" t="s">
        <v>324836</v>
      </c>
    </row>
    <row r="112146" spans="1:5" x14ac:dyDescent="0.3">
      <c r="A112146">
        <v>4</v>
      </c>
      <c r="B112146">
        <v>1557542122</v>
      </c>
      <c r="C112146" t="s">
        <v>70487</v>
      </c>
      <c r="D112146" t="s">
        <v>182417</v>
      </c>
      <c r="E112146" t="s">
        <v>324837</v>
      </c>
    </row>
    <row r="112147" spans="1:5" x14ac:dyDescent="0.3">
      <c r="A112147">
        <v>4</v>
      </c>
      <c r="B112147">
        <v>1557542159</v>
      </c>
      <c r="C112147" t="s">
        <v>70487</v>
      </c>
      <c r="D112147" t="s">
        <v>182538</v>
      </c>
      <c r="E112147" t="s">
        <v>324838</v>
      </c>
    </row>
    <row r="112148" spans="1:5" x14ac:dyDescent="0.3">
      <c r="A112148">
        <v>4</v>
      </c>
      <c r="B112148">
        <v>1557542171</v>
      </c>
      <c r="C112148" t="s">
        <v>70487</v>
      </c>
      <c r="D112148" t="s">
        <v>182539</v>
      </c>
      <c r="E112148" t="s">
        <v>324839</v>
      </c>
    </row>
    <row r="112149" spans="1:5" x14ac:dyDescent="0.3">
      <c r="A112149">
        <v>4</v>
      </c>
      <c r="B112149">
        <v>1557542199</v>
      </c>
      <c r="C112149" t="s">
        <v>70488</v>
      </c>
      <c r="D112149" t="s">
        <v>182540</v>
      </c>
      <c r="E112149" t="s">
        <v>324840</v>
      </c>
    </row>
    <row r="112150" spans="1:5" x14ac:dyDescent="0.3">
      <c r="A112150">
        <v>4</v>
      </c>
      <c r="B112150">
        <v>1557542219</v>
      </c>
      <c r="C112150" t="s">
        <v>70489</v>
      </c>
      <c r="D112150" t="s">
        <v>182541</v>
      </c>
      <c r="E112150" t="s">
        <v>324841</v>
      </c>
    </row>
    <row r="112151" spans="1:5" x14ac:dyDescent="0.3">
      <c r="A112151">
        <v>4</v>
      </c>
      <c r="B112151">
        <v>1557542238</v>
      </c>
      <c r="C112151" t="s">
        <v>70488</v>
      </c>
      <c r="D112151" t="s">
        <v>161590</v>
      </c>
      <c r="E112151" t="s">
        <v>324842</v>
      </c>
    </row>
    <row r="112152" spans="1:5" x14ac:dyDescent="0.3">
      <c r="A112152">
        <v>4</v>
      </c>
      <c r="B112152">
        <v>1557542286</v>
      </c>
      <c r="C112152" t="s">
        <v>70490</v>
      </c>
      <c r="D112152" t="s">
        <v>166740</v>
      </c>
      <c r="E112152" t="s">
        <v>324843</v>
      </c>
    </row>
    <row r="112153" spans="1:5" x14ac:dyDescent="0.3">
      <c r="A112153">
        <v>4</v>
      </c>
      <c r="B112153">
        <v>1557542327</v>
      </c>
      <c r="C112153" t="s">
        <v>70491</v>
      </c>
      <c r="D112153" t="s">
        <v>113422</v>
      </c>
      <c r="E112153" t="s">
        <v>324844</v>
      </c>
    </row>
    <row r="112154" spans="1:5" x14ac:dyDescent="0.3">
      <c r="A112154">
        <v>4</v>
      </c>
      <c r="B112154">
        <v>1557542343</v>
      </c>
      <c r="C112154" t="s">
        <v>70491</v>
      </c>
      <c r="D112154" t="s">
        <v>182542</v>
      </c>
      <c r="E112154" t="s">
        <v>324845</v>
      </c>
    </row>
    <row r="112155" spans="1:5" x14ac:dyDescent="0.3">
      <c r="A112155">
        <v>4</v>
      </c>
      <c r="B112155">
        <v>1557542357</v>
      </c>
      <c r="C112155" t="s">
        <v>70492</v>
      </c>
      <c r="D112155" t="s">
        <v>163238</v>
      </c>
      <c r="E112155" t="s">
        <v>324846</v>
      </c>
    </row>
    <row r="112156" spans="1:5" x14ac:dyDescent="0.3">
      <c r="A112156">
        <v>4</v>
      </c>
      <c r="B112156">
        <v>1557542396</v>
      </c>
      <c r="C112156" t="s">
        <v>70492</v>
      </c>
      <c r="D112156" t="s">
        <v>182543</v>
      </c>
      <c r="E112156" t="s">
        <v>324847</v>
      </c>
    </row>
    <row r="112157" spans="1:5" x14ac:dyDescent="0.3">
      <c r="A112157">
        <v>4</v>
      </c>
      <c r="B112157">
        <v>1557553994</v>
      </c>
      <c r="C112157" t="s">
        <v>70493</v>
      </c>
      <c r="D112157" t="s">
        <v>182544</v>
      </c>
      <c r="E112157" t="s">
        <v>324848</v>
      </c>
    </row>
    <row r="112158" spans="1:5" x14ac:dyDescent="0.3">
      <c r="A112158">
        <v>4</v>
      </c>
      <c r="B112158">
        <v>1557554148</v>
      </c>
      <c r="C112158" t="s">
        <v>70494</v>
      </c>
      <c r="D112158" t="s">
        <v>163718</v>
      </c>
      <c r="E112158" t="s">
        <v>324849</v>
      </c>
    </row>
    <row r="112159" spans="1:5" x14ac:dyDescent="0.3">
      <c r="A112159">
        <v>4</v>
      </c>
      <c r="B112159">
        <v>1557554151</v>
      </c>
      <c r="C112159" t="s">
        <v>70495</v>
      </c>
      <c r="D112159" t="s">
        <v>182545</v>
      </c>
      <c r="E112159" t="s">
        <v>324850</v>
      </c>
    </row>
    <row r="112160" spans="1:5" x14ac:dyDescent="0.3">
      <c r="A112160">
        <v>4</v>
      </c>
      <c r="B112160">
        <v>1557554169</v>
      </c>
      <c r="C112160" t="s">
        <v>70495</v>
      </c>
      <c r="D112160" t="s">
        <v>182546</v>
      </c>
      <c r="E112160" t="s">
        <v>324851</v>
      </c>
    </row>
    <row r="112161" spans="1:5" x14ac:dyDescent="0.3">
      <c r="A112161">
        <v>4</v>
      </c>
      <c r="B112161">
        <v>1557554228</v>
      </c>
      <c r="C112161" t="s">
        <v>70496</v>
      </c>
      <c r="D112161" t="s">
        <v>178145</v>
      </c>
      <c r="E112161" t="s">
        <v>324852</v>
      </c>
    </row>
    <row r="112162" spans="1:5" x14ac:dyDescent="0.3">
      <c r="A112162">
        <v>4</v>
      </c>
      <c r="B112162">
        <v>1557554240</v>
      </c>
      <c r="C112162" t="s">
        <v>70496</v>
      </c>
      <c r="D112162" t="s">
        <v>179642</v>
      </c>
      <c r="E112162" t="s">
        <v>324853</v>
      </c>
    </row>
    <row r="112163" spans="1:5" x14ac:dyDescent="0.3">
      <c r="A112163">
        <v>4</v>
      </c>
      <c r="B112163">
        <v>1557554259</v>
      </c>
      <c r="C112163" t="s">
        <v>70497</v>
      </c>
      <c r="D112163" t="s">
        <v>182547</v>
      </c>
      <c r="E112163" t="s">
        <v>324854</v>
      </c>
    </row>
    <row r="112164" spans="1:5" x14ac:dyDescent="0.3">
      <c r="A112164">
        <v>4</v>
      </c>
      <c r="B112164">
        <v>1557554274</v>
      </c>
      <c r="C112164" t="s">
        <v>70497</v>
      </c>
      <c r="D112164" t="s">
        <v>160797</v>
      </c>
      <c r="E112164" t="s">
        <v>324855</v>
      </c>
    </row>
    <row r="112165" spans="1:5" x14ac:dyDescent="0.3">
      <c r="A112165">
        <v>4</v>
      </c>
      <c r="B112165">
        <v>1557554284</v>
      </c>
      <c r="C112165" t="s">
        <v>70497</v>
      </c>
      <c r="D112165" t="s">
        <v>130119</v>
      </c>
      <c r="E112165" t="s">
        <v>324856</v>
      </c>
    </row>
    <row r="112166" spans="1:5" x14ac:dyDescent="0.3">
      <c r="A112166">
        <v>4</v>
      </c>
      <c r="B112166">
        <v>1557554295</v>
      </c>
      <c r="C112166" t="s">
        <v>70497</v>
      </c>
      <c r="D112166" t="s">
        <v>177284</v>
      </c>
      <c r="E112166" t="s">
        <v>324857</v>
      </c>
    </row>
    <row r="112167" spans="1:5" x14ac:dyDescent="0.3">
      <c r="A112167">
        <v>4</v>
      </c>
      <c r="B112167">
        <v>1557554324</v>
      </c>
      <c r="C112167" t="s">
        <v>70498</v>
      </c>
      <c r="D112167" t="s">
        <v>182526</v>
      </c>
      <c r="E112167" t="s">
        <v>324858</v>
      </c>
    </row>
    <row r="112168" spans="1:5" x14ac:dyDescent="0.3">
      <c r="A112168">
        <v>4</v>
      </c>
      <c r="B112168">
        <v>1557554348</v>
      </c>
      <c r="C112168" t="s">
        <v>70498</v>
      </c>
      <c r="D112168" t="s">
        <v>182548</v>
      </c>
      <c r="E112168" t="s">
        <v>324859</v>
      </c>
    </row>
    <row r="112169" spans="1:5" x14ac:dyDescent="0.3">
      <c r="A112169">
        <v>4</v>
      </c>
      <c r="B112169">
        <v>1557554385</v>
      </c>
      <c r="C112169" t="s">
        <v>70499</v>
      </c>
      <c r="D112169" t="s">
        <v>181753</v>
      </c>
      <c r="E112169" t="s">
        <v>324860</v>
      </c>
    </row>
    <row r="112170" spans="1:5" x14ac:dyDescent="0.3">
      <c r="A112170">
        <v>4</v>
      </c>
      <c r="B112170">
        <v>1557554437</v>
      </c>
      <c r="C112170" t="s">
        <v>70500</v>
      </c>
      <c r="D112170" t="s">
        <v>103145</v>
      </c>
      <c r="E112170" t="s">
        <v>324861</v>
      </c>
    </row>
    <row r="112171" spans="1:5" x14ac:dyDescent="0.3">
      <c r="A112171">
        <v>4</v>
      </c>
      <c r="B112171">
        <v>1557554460</v>
      </c>
      <c r="C112171" t="s">
        <v>70500</v>
      </c>
      <c r="D112171" t="s">
        <v>104052</v>
      </c>
      <c r="E112171" t="s">
        <v>324862</v>
      </c>
    </row>
    <row r="112172" spans="1:5" x14ac:dyDescent="0.3">
      <c r="A112172">
        <v>4</v>
      </c>
      <c r="B112172">
        <v>1557554461</v>
      </c>
      <c r="C112172" t="s">
        <v>70500</v>
      </c>
      <c r="D112172" t="s">
        <v>182549</v>
      </c>
      <c r="E112172" t="s">
        <v>324863</v>
      </c>
    </row>
    <row r="112173" spans="1:5" x14ac:dyDescent="0.3">
      <c r="A112173">
        <v>4</v>
      </c>
      <c r="B112173">
        <v>1557554487</v>
      </c>
      <c r="C112173" t="s">
        <v>70500</v>
      </c>
      <c r="D112173" t="s">
        <v>182537</v>
      </c>
      <c r="E112173" t="s">
        <v>324864</v>
      </c>
    </row>
    <row r="112174" spans="1:5" x14ac:dyDescent="0.3">
      <c r="A112174">
        <v>4</v>
      </c>
      <c r="B112174">
        <v>1557554627</v>
      </c>
      <c r="C112174" t="s">
        <v>70501</v>
      </c>
      <c r="D112174" t="s">
        <v>182550</v>
      </c>
      <c r="E112174" t="s">
        <v>324865</v>
      </c>
    </row>
    <row r="112175" spans="1:5" x14ac:dyDescent="0.3">
      <c r="A112175">
        <v>4</v>
      </c>
      <c r="B112175">
        <v>1557554667</v>
      </c>
      <c r="C112175" t="s">
        <v>70502</v>
      </c>
      <c r="D112175" t="s">
        <v>104592</v>
      </c>
      <c r="E112175" t="s">
        <v>324866</v>
      </c>
    </row>
    <row r="112176" spans="1:5" x14ac:dyDescent="0.3">
      <c r="A112176">
        <v>4</v>
      </c>
      <c r="B112176">
        <v>1557554669</v>
      </c>
      <c r="C112176" t="s">
        <v>70502</v>
      </c>
      <c r="D112176" t="s">
        <v>160946</v>
      </c>
      <c r="E112176" t="s">
        <v>324867</v>
      </c>
    </row>
    <row r="112177" spans="1:5" x14ac:dyDescent="0.3">
      <c r="A112177">
        <v>4</v>
      </c>
      <c r="B112177">
        <v>1557554671</v>
      </c>
      <c r="C112177" t="s">
        <v>70502</v>
      </c>
      <c r="D112177" t="s">
        <v>169781</v>
      </c>
      <c r="E112177" t="s">
        <v>324868</v>
      </c>
    </row>
    <row r="112178" spans="1:5" x14ac:dyDescent="0.3">
      <c r="A112178">
        <v>4</v>
      </c>
      <c r="B112178">
        <v>1557554711</v>
      </c>
      <c r="C112178" t="s">
        <v>70503</v>
      </c>
      <c r="D112178" t="s">
        <v>182551</v>
      </c>
      <c r="E112178" t="s">
        <v>324869</v>
      </c>
    </row>
    <row r="112179" spans="1:5" x14ac:dyDescent="0.3">
      <c r="A112179">
        <v>4</v>
      </c>
      <c r="B112179">
        <v>1557554727</v>
      </c>
      <c r="C112179" t="s">
        <v>70503</v>
      </c>
      <c r="D112179" t="s">
        <v>182552</v>
      </c>
      <c r="E112179" t="s">
        <v>324870</v>
      </c>
    </row>
    <row r="112180" spans="1:5" x14ac:dyDescent="0.3">
      <c r="A112180">
        <v>4</v>
      </c>
      <c r="B112180">
        <v>1557554762</v>
      </c>
      <c r="C112180" t="s">
        <v>70504</v>
      </c>
      <c r="D112180" t="s">
        <v>182553</v>
      </c>
      <c r="E112180" t="s">
        <v>324871</v>
      </c>
    </row>
    <row r="112181" spans="1:5" x14ac:dyDescent="0.3">
      <c r="A112181">
        <v>4</v>
      </c>
      <c r="B112181">
        <v>1557554789</v>
      </c>
      <c r="C112181" t="s">
        <v>70505</v>
      </c>
      <c r="D112181" t="s">
        <v>182554</v>
      </c>
      <c r="E112181" t="s">
        <v>324872</v>
      </c>
    </row>
    <row r="112182" spans="1:5" x14ac:dyDescent="0.3">
      <c r="A112182">
        <v>4</v>
      </c>
      <c r="B112182">
        <v>1557554891</v>
      </c>
      <c r="C112182" t="s">
        <v>70506</v>
      </c>
      <c r="D112182" t="s">
        <v>181880</v>
      </c>
      <c r="E112182" t="s">
        <v>324873</v>
      </c>
    </row>
    <row r="112183" spans="1:5" x14ac:dyDescent="0.3">
      <c r="A112183">
        <v>4</v>
      </c>
      <c r="B112183">
        <v>1557554929</v>
      </c>
      <c r="C112183" t="s">
        <v>70507</v>
      </c>
      <c r="D112183" t="s">
        <v>164363</v>
      </c>
      <c r="E112183" t="s">
        <v>324874</v>
      </c>
    </row>
    <row r="112184" spans="1:5" x14ac:dyDescent="0.3">
      <c r="A112184">
        <v>4</v>
      </c>
      <c r="B112184">
        <v>1557554946</v>
      </c>
      <c r="C112184" t="s">
        <v>70507</v>
      </c>
      <c r="D112184" t="s">
        <v>136063</v>
      </c>
      <c r="E112184" t="s">
        <v>324875</v>
      </c>
    </row>
    <row r="112185" spans="1:5" x14ac:dyDescent="0.3">
      <c r="A112185">
        <v>4</v>
      </c>
      <c r="B112185">
        <v>1557554972</v>
      </c>
      <c r="C112185" t="s">
        <v>70507</v>
      </c>
      <c r="D112185" t="s">
        <v>174998</v>
      </c>
      <c r="E112185" t="s">
        <v>324876</v>
      </c>
    </row>
    <row r="112186" spans="1:5" x14ac:dyDescent="0.3">
      <c r="A112186">
        <v>4</v>
      </c>
      <c r="B112186">
        <v>1557555018</v>
      </c>
      <c r="C112186" t="s">
        <v>70508</v>
      </c>
      <c r="D112186" t="s">
        <v>182163</v>
      </c>
      <c r="E112186" t="s">
        <v>324877</v>
      </c>
    </row>
    <row r="112187" spans="1:5" x14ac:dyDescent="0.3">
      <c r="A112187">
        <v>4</v>
      </c>
      <c r="B112187">
        <v>1557555027</v>
      </c>
      <c r="C112187" t="s">
        <v>70509</v>
      </c>
      <c r="D112187" t="s">
        <v>164109</v>
      </c>
      <c r="E112187" t="s">
        <v>324878</v>
      </c>
    </row>
    <row r="112188" spans="1:5" x14ac:dyDescent="0.3">
      <c r="A112188">
        <v>4</v>
      </c>
      <c r="B112188">
        <v>1557555037</v>
      </c>
      <c r="C112188" t="s">
        <v>70508</v>
      </c>
      <c r="D112188" t="s">
        <v>133375</v>
      </c>
      <c r="E112188" t="s">
        <v>324879</v>
      </c>
    </row>
    <row r="112189" spans="1:5" x14ac:dyDescent="0.3">
      <c r="A112189">
        <v>4</v>
      </c>
      <c r="B112189">
        <v>1557555043</v>
      </c>
      <c r="C112189" t="s">
        <v>70508</v>
      </c>
      <c r="D112189" t="s">
        <v>182555</v>
      </c>
      <c r="E112189" t="s">
        <v>324880</v>
      </c>
    </row>
    <row r="112190" spans="1:5" x14ac:dyDescent="0.3">
      <c r="A112190">
        <v>4</v>
      </c>
      <c r="B112190">
        <v>1557555133</v>
      </c>
      <c r="C112190" t="s">
        <v>70510</v>
      </c>
      <c r="D112190" t="s">
        <v>182556</v>
      </c>
      <c r="E112190" t="s">
        <v>324881</v>
      </c>
    </row>
    <row r="112191" spans="1:5" x14ac:dyDescent="0.3">
      <c r="A112191">
        <v>4</v>
      </c>
      <c r="B112191">
        <v>1557555168</v>
      </c>
      <c r="C112191" t="s">
        <v>70510</v>
      </c>
      <c r="D112191" t="s">
        <v>162061</v>
      </c>
      <c r="E112191" t="s">
        <v>324882</v>
      </c>
    </row>
    <row r="112192" spans="1:5" x14ac:dyDescent="0.3">
      <c r="A112192">
        <v>4</v>
      </c>
      <c r="B112192">
        <v>1557555189</v>
      </c>
      <c r="C112192" t="s">
        <v>70511</v>
      </c>
      <c r="D112192" t="s">
        <v>175582</v>
      </c>
      <c r="E112192" t="s">
        <v>324883</v>
      </c>
    </row>
    <row r="112193" spans="1:5" x14ac:dyDescent="0.3">
      <c r="A112193">
        <v>4</v>
      </c>
      <c r="B112193">
        <v>1557555215</v>
      </c>
      <c r="C112193" t="s">
        <v>70512</v>
      </c>
      <c r="D112193" t="s">
        <v>182557</v>
      </c>
      <c r="E112193" t="s">
        <v>324884</v>
      </c>
    </row>
    <row r="112194" spans="1:5" x14ac:dyDescent="0.3">
      <c r="A112194">
        <v>4</v>
      </c>
      <c r="B112194">
        <v>1557555235</v>
      </c>
      <c r="C112194" t="s">
        <v>70512</v>
      </c>
      <c r="D112194" t="s">
        <v>182558</v>
      </c>
      <c r="E112194" t="s">
        <v>324885</v>
      </c>
    </row>
    <row r="112195" spans="1:5" x14ac:dyDescent="0.3">
      <c r="A112195">
        <v>4</v>
      </c>
      <c r="B112195">
        <v>1557555257</v>
      </c>
      <c r="C112195" t="s">
        <v>70512</v>
      </c>
      <c r="D112195" t="s">
        <v>182559</v>
      </c>
      <c r="E112195" t="s">
        <v>324886</v>
      </c>
    </row>
    <row r="112196" spans="1:5" x14ac:dyDescent="0.3">
      <c r="A112196">
        <v>4</v>
      </c>
      <c r="B112196">
        <v>1557555285</v>
      </c>
      <c r="C112196" t="s">
        <v>70513</v>
      </c>
      <c r="D112196" t="s">
        <v>182330</v>
      </c>
      <c r="E112196" t="s">
        <v>324887</v>
      </c>
    </row>
    <row r="112197" spans="1:5" x14ac:dyDescent="0.3">
      <c r="A112197">
        <v>4</v>
      </c>
      <c r="B112197">
        <v>1557555286</v>
      </c>
      <c r="C112197" t="s">
        <v>70513</v>
      </c>
      <c r="D112197" t="s">
        <v>163718</v>
      </c>
      <c r="E112197" t="s">
        <v>324888</v>
      </c>
    </row>
    <row r="112198" spans="1:5" x14ac:dyDescent="0.3">
      <c r="A112198">
        <v>4</v>
      </c>
      <c r="B112198">
        <v>1557555319</v>
      </c>
      <c r="C112198" t="s">
        <v>70513</v>
      </c>
      <c r="D112198" t="s">
        <v>182560</v>
      </c>
      <c r="E112198" t="s">
        <v>324889</v>
      </c>
    </row>
    <row r="112199" spans="1:5" x14ac:dyDescent="0.3">
      <c r="A112199">
        <v>4</v>
      </c>
      <c r="B112199">
        <v>1557555324</v>
      </c>
      <c r="C112199" t="s">
        <v>70514</v>
      </c>
      <c r="D112199" t="s">
        <v>182561</v>
      </c>
      <c r="E112199" t="s">
        <v>324890</v>
      </c>
    </row>
    <row r="112200" spans="1:5" x14ac:dyDescent="0.3">
      <c r="A112200">
        <v>4</v>
      </c>
      <c r="B112200">
        <v>1557555328</v>
      </c>
      <c r="C112200" t="s">
        <v>70514</v>
      </c>
      <c r="D112200" t="s">
        <v>182562</v>
      </c>
      <c r="E112200" t="s">
        <v>324891</v>
      </c>
    </row>
    <row r="112201" spans="1:5" x14ac:dyDescent="0.3">
      <c r="A112201">
        <v>4</v>
      </c>
      <c r="B112201">
        <v>1557555357</v>
      </c>
      <c r="C112201" t="s">
        <v>70514</v>
      </c>
      <c r="D112201" t="s">
        <v>181354</v>
      </c>
      <c r="E112201" t="s">
        <v>324892</v>
      </c>
    </row>
    <row r="112202" spans="1:5" x14ac:dyDescent="0.3">
      <c r="A112202">
        <v>4</v>
      </c>
      <c r="B112202">
        <v>1557555460</v>
      </c>
      <c r="C112202" t="s">
        <v>70515</v>
      </c>
      <c r="D112202" t="s">
        <v>158886</v>
      </c>
      <c r="E112202" t="s">
        <v>324893</v>
      </c>
    </row>
    <row r="112203" spans="1:5" x14ac:dyDescent="0.3">
      <c r="A112203">
        <v>4</v>
      </c>
      <c r="B112203">
        <v>1557555509</v>
      </c>
      <c r="C112203" t="s">
        <v>70516</v>
      </c>
      <c r="D112203" t="s">
        <v>182563</v>
      </c>
      <c r="E112203" t="s">
        <v>324894</v>
      </c>
    </row>
    <row r="112204" spans="1:5" x14ac:dyDescent="0.3">
      <c r="A112204">
        <v>4</v>
      </c>
      <c r="B112204">
        <v>1557555516</v>
      </c>
      <c r="C112204" t="s">
        <v>70516</v>
      </c>
      <c r="D112204" t="s">
        <v>130180</v>
      </c>
      <c r="E112204" t="s">
        <v>324895</v>
      </c>
    </row>
    <row r="112205" spans="1:5" x14ac:dyDescent="0.3">
      <c r="A112205">
        <v>4</v>
      </c>
      <c r="B112205">
        <v>1557555521</v>
      </c>
      <c r="C112205" t="s">
        <v>70516</v>
      </c>
      <c r="D112205" t="s">
        <v>182564</v>
      </c>
      <c r="E112205" t="s">
        <v>324896</v>
      </c>
    </row>
    <row r="112206" spans="1:5" x14ac:dyDescent="0.3">
      <c r="A112206">
        <v>4</v>
      </c>
      <c r="B112206">
        <v>1557555537</v>
      </c>
      <c r="C112206" t="s">
        <v>70515</v>
      </c>
      <c r="D112206" t="s">
        <v>182565</v>
      </c>
      <c r="E112206" t="s">
        <v>324897</v>
      </c>
    </row>
    <row r="112207" spans="1:5" x14ac:dyDescent="0.3">
      <c r="A112207">
        <v>4</v>
      </c>
      <c r="B112207">
        <v>1557555542</v>
      </c>
      <c r="C112207" t="s">
        <v>70515</v>
      </c>
      <c r="D112207" t="s">
        <v>182566</v>
      </c>
      <c r="E112207" t="s">
        <v>324898</v>
      </c>
    </row>
    <row r="112208" spans="1:5" x14ac:dyDescent="0.3">
      <c r="A112208">
        <v>4</v>
      </c>
      <c r="B112208">
        <v>1557555582</v>
      </c>
      <c r="C112208" t="s">
        <v>70517</v>
      </c>
      <c r="D112208" t="s">
        <v>182567</v>
      </c>
      <c r="E112208" t="s">
        <v>324899</v>
      </c>
    </row>
    <row r="112209" spans="1:5" x14ac:dyDescent="0.3">
      <c r="A112209">
        <v>4</v>
      </c>
      <c r="B112209">
        <v>1557555594</v>
      </c>
      <c r="C112209" t="s">
        <v>70517</v>
      </c>
      <c r="D112209" t="s">
        <v>107771</v>
      </c>
      <c r="E112209" t="s">
        <v>324900</v>
      </c>
    </row>
    <row r="112210" spans="1:5" x14ac:dyDescent="0.3">
      <c r="A112210">
        <v>4</v>
      </c>
      <c r="B112210">
        <v>1557555600</v>
      </c>
      <c r="C112210" t="s">
        <v>70518</v>
      </c>
      <c r="D112210" t="s">
        <v>182568</v>
      </c>
      <c r="E112210" t="s">
        <v>324901</v>
      </c>
    </row>
    <row r="112211" spans="1:5" x14ac:dyDescent="0.3">
      <c r="A112211">
        <v>4</v>
      </c>
      <c r="B112211">
        <v>1557555623</v>
      </c>
      <c r="C112211" t="s">
        <v>70517</v>
      </c>
      <c r="D112211" t="s">
        <v>182569</v>
      </c>
      <c r="E112211" t="s">
        <v>324902</v>
      </c>
    </row>
    <row r="112212" spans="1:5" x14ac:dyDescent="0.3">
      <c r="A112212">
        <v>4</v>
      </c>
      <c r="B112212">
        <v>1557555634</v>
      </c>
      <c r="C112212" t="s">
        <v>70518</v>
      </c>
      <c r="D112212" t="s">
        <v>182570</v>
      </c>
      <c r="E112212" t="s">
        <v>324903</v>
      </c>
    </row>
    <row r="112213" spans="1:5" x14ac:dyDescent="0.3">
      <c r="A112213">
        <v>4</v>
      </c>
      <c r="B112213">
        <v>1557555676</v>
      </c>
      <c r="C112213" t="s">
        <v>70519</v>
      </c>
      <c r="D112213" t="s">
        <v>182571</v>
      </c>
      <c r="E112213" t="s">
        <v>324904</v>
      </c>
    </row>
    <row r="112214" spans="1:5" x14ac:dyDescent="0.3">
      <c r="A112214">
        <v>4</v>
      </c>
      <c r="B112214">
        <v>1557555695</v>
      </c>
      <c r="C112214" t="s">
        <v>70519</v>
      </c>
      <c r="D112214" t="s">
        <v>182572</v>
      </c>
      <c r="E112214" t="s">
        <v>324905</v>
      </c>
    </row>
    <row r="112215" spans="1:5" x14ac:dyDescent="0.3">
      <c r="A112215">
        <v>4</v>
      </c>
      <c r="B112215">
        <v>1557555756</v>
      </c>
      <c r="C112215" t="s">
        <v>70520</v>
      </c>
      <c r="D112215" t="s">
        <v>181501</v>
      </c>
      <c r="E112215" t="s">
        <v>324906</v>
      </c>
    </row>
    <row r="112216" spans="1:5" x14ac:dyDescent="0.3">
      <c r="A112216">
        <v>4</v>
      </c>
      <c r="B112216">
        <v>1557555768</v>
      </c>
      <c r="C112216" t="s">
        <v>70521</v>
      </c>
      <c r="D112216" t="s">
        <v>182573</v>
      </c>
      <c r="E112216" t="s">
        <v>324907</v>
      </c>
    </row>
    <row r="112217" spans="1:5" x14ac:dyDescent="0.3">
      <c r="A112217">
        <v>4</v>
      </c>
      <c r="B112217">
        <v>1557555783</v>
      </c>
      <c r="C112217" t="s">
        <v>70520</v>
      </c>
      <c r="D112217" t="s">
        <v>182574</v>
      </c>
      <c r="E112217" t="s">
        <v>324908</v>
      </c>
    </row>
    <row r="112218" spans="1:5" x14ac:dyDescent="0.3">
      <c r="A112218">
        <v>4</v>
      </c>
      <c r="B112218">
        <v>1557555814</v>
      </c>
      <c r="C112218" t="s">
        <v>70521</v>
      </c>
      <c r="D112218" t="s">
        <v>181102</v>
      </c>
      <c r="E112218" t="s">
        <v>324909</v>
      </c>
    </row>
    <row r="112219" spans="1:5" x14ac:dyDescent="0.3">
      <c r="A112219">
        <v>4</v>
      </c>
      <c r="B112219">
        <v>1557555861</v>
      </c>
      <c r="C112219" t="s">
        <v>70522</v>
      </c>
      <c r="D112219" t="s">
        <v>161875</v>
      </c>
      <c r="E112219" t="s">
        <v>324910</v>
      </c>
    </row>
    <row r="112220" spans="1:5" x14ac:dyDescent="0.3">
      <c r="A112220">
        <v>4</v>
      </c>
      <c r="B112220">
        <v>1557555947</v>
      </c>
      <c r="C112220" t="s">
        <v>70523</v>
      </c>
      <c r="D112220" t="s">
        <v>182575</v>
      </c>
      <c r="E112220" t="s">
        <v>324911</v>
      </c>
    </row>
    <row r="112221" spans="1:5" x14ac:dyDescent="0.3">
      <c r="A112221">
        <v>4</v>
      </c>
      <c r="B112221">
        <v>1557555960</v>
      </c>
      <c r="C112221" t="s">
        <v>70524</v>
      </c>
      <c r="D112221" t="s">
        <v>182576</v>
      </c>
      <c r="E112221" t="s">
        <v>324912</v>
      </c>
    </row>
    <row r="112222" spans="1:5" x14ac:dyDescent="0.3">
      <c r="A112222">
        <v>4</v>
      </c>
      <c r="B112222">
        <v>1557556027</v>
      </c>
      <c r="C112222" t="s">
        <v>70523</v>
      </c>
      <c r="D112222" t="s">
        <v>182577</v>
      </c>
      <c r="E112222" t="s">
        <v>324913</v>
      </c>
    </row>
    <row r="112223" spans="1:5" x14ac:dyDescent="0.3">
      <c r="A112223">
        <v>4</v>
      </c>
      <c r="B112223">
        <v>1557556118</v>
      </c>
      <c r="C112223" t="s">
        <v>70525</v>
      </c>
      <c r="D112223" t="s">
        <v>182473</v>
      </c>
      <c r="E112223" t="s">
        <v>324914</v>
      </c>
    </row>
    <row r="112224" spans="1:5" x14ac:dyDescent="0.3">
      <c r="A112224">
        <v>4</v>
      </c>
      <c r="B112224">
        <v>1557556166</v>
      </c>
      <c r="C112224" t="s">
        <v>70526</v>
      </c>
      <c r="D112224" t="s">
        <v>182578</v>
      </c>
      <c r="E112224" t="s">
        <v>324915</v>
      </c>
    </row>
    <row r="112225" spans="1:5" x14ac:dyDescent="0.3">
      <c r="A112225">
        <v>4</v>
      </c>
      <c r="B112225">
        <v>1557556196</v>
      </c>
      <c r="C112225" t="s">
        <v>70526</v>
      </c>
      <c r="D112225" t="s">
        <v>131602</v>
      </c>
      <c r="E112225" t="s">
        <v>324916</v>
      </c>
    </row>
    <row r="112226" spans="1:5" x14ac:dyDescent="0.3">
      <c r="A112226">
        <v>4</v>
      </c>
      <c r="B112226">
        <v>1557556240</v>
      </c>
      <c r="C112226" t="s">
        <v>70527</v>
      </c>
      <c r="D112226" t="s">
        <v>182579</v>
      </c>
      <c r="E112226" t="s">
        <v>324917</v>
      </c>
    </row>
    <row r="112227" spans="1:5" x14ac:dyDescent="0.3">
      <c r="A112227">
        <v>4</v>
      </c>
      <c r="B112227">
        <v>1557556253</v>
      </c>
      <c r="C112227" t="s">
        <v>70528</v>
      </c>
      <c r="D112227" t="s">
        <v>150165</v>
      </c>
      <c r="E112227" t="s">
        <v>324918</v>
      </c>
    </row>
    <row r="112228" spans="1:5" x14ac:dyDescent="0.3">
      <c r="A112228">
        <v>4</v>
      </c>
      <c r="B112228">
        <v>1557556281</v>
      </c>
      <c r="C112228" t="s">
        <v>70528</v>
      </c>
      <c r="D112228" t="s">
        <v>107458</v>
      </c>
      <c r="E112228" t="s">
        <v>324919</v>
      </c>
    </row>
    <row r="112229" spans="1:5" x14ac:dyDescent="0.3">
      <c r="A112229">
        <v>4</v>
      </c>
      <c r="B112229">
        <v>1557556312</v>
      </c>
      <c r="C112229" t="s">
        <v>70528</v>
      </c>
      <c r="D112229" t="s">
        <v>182580</v>
      </c>
      <c r="E112229" t="s">
        <v>324920</v>
      </c>
    </row>
    <row r="112230" spans="1:5" x14ac:dyDescent="0.3">
      <c r="A112230">
        <v>4</v>
      </c>
      <c r="B112230">
        <v>1557556328</v>
      </c>
      <c r="C112230" t="s">
        <v>70528</v>
      </c>
      <c r="D112230" t="s">
        <v>160429</v>
      </c>
      <c r="E112230" t="s">
        <v>324921</v>
      </c>
    </row>
    <row r="112231" spans="1:5" x14ac:dyDescent="0.3">
      <c r="A112231">
        <v>4</v>
      </c>
      <c r="B112231">
        <v>1557556359</v>
      </c>
      <c r="C112231" t="s">
        <v>70529</v>
      </c>
      <c r="D112231" t="s">
        <v>182581</v>
      </c>
      <c r="E112231" t="s">
        <v>324922</v>
      </c>
    </row>
    <row r="112232" spans="1:5" x14ac:dyDescent="0.3">
      <c r="A112232">
        <v>4</v>
      </c>
      <c r="B112232">
        <v>1557556364</v>
      </c>
      <c r="C112232" t="s">
        <v>70529</v>
      </c>
      <c r="D112232" t="s">
        <v>182552</v>
      </c>
      <c r="E112232" t="s">
        <v>324923</v>
      </c>
    </row>
    <row r="112233" spans="1:5" x14ac:dyDescent="0.3">
      <c r="A112233">
        <v>4</v>
      </c>
      <c r="B112233">
        <v>1557556366</v>
      </c>
      <c r="C112233" t="s">
        <v>70530</v>
      </c>
      <c r="D112233" t="s">
        <v>162775</v>
      </c>
      <c r="E112233" t="s">
        <v>324924</v>
      </c>
    </row>
    <row r="112234" spans="1:5" x14ac:dyDescent="0.3">
      <c r="A112234">
        <v>4</v>
      </c>
      <c r="B112234">
        <v>1557556369</v>
      </c>
      <c r="C112234" t="s">
        <v>70530</v>
      </c>
      <c r="D112234" t="s">
        <v>182582</v>
      </c>
      <c r="E112234" t="s">
        <v>324925</v>
      </c>
    </row>
    <row r="112235" spans="1:5" x14ac:dyDescent="0.3">
      <c r="A112235">
        <v>4</v>
      </c>
      <c r="B112235">
        <v>1557556474</v>
      </c>
      <c r="C112235" t="s">
        <v>70531</v>
      </c>
      <c r="D112235" t="s">
        <v>182583</v>
      </c>
      <c r="E112235" t="s">
        <v>324926</v>
      </c>
    </row>
    <row r="112236" spans="1:5" x14ac:dyDescent="0.3">
      <c r="A112236">
        <v>4</v>
      </c>
      <c r="B112236">
        <v>1557556563</v>
      </c>
      <c r="C112236" t="s">
        <v>70532</v>
      </c>
      <c r="D112236" t="s">
        <v>159400</v>
      </c>
      <c r="E112236" t="s">
        <v>324927</v>
      </c>
    </row>
    <row r="112237" spans="1:5" x14ac:dyDescent="0.3">
      <c r="A112237">
        <v>4</v>
      </c>
      <c r="B112237">
        <v>1557556620</v>
      </c>
      <c r="C112237" t="s">
        <v>70533</v>
      </c>
      <c r="D112237" t="s">
        <v>164185</v>
      </c>
      <c r="E112237" t="s">
        <v>324928</v>
      </c>
    </row>
    <row r="112238" spans="1:5" x14ac:dyDescent="0.3">
      <c r="A112238">
        <v>4</v>
      </c>
      <c r="B112238">
        <v>1557556642</v>
      </c>
      <c r="C112238" t="s">
        <v>70533</v>
      </c>
      <c r="D112238" t="s">
        <v>182584</v>
      </c>
      <c r="E112238" t="s">
        <v>324929</v>
      </c>
    </row>
    <row r="112239" spans="1:5" x14ac:dyDescent="0.3">
      <c r="A112239">
        <v>4</v>
      </c>
      <c r="B112239">
        <v>1557556647</v>
      </c>
      <c r="C112239" t="s">
        <v>70534</v>
      </c>
      <c r="D112239" t="s">
        <v>182585</v>
      </c>
      <c r="E112239" t="s">
        <v>324930</v>
      </c>
    </row>
    <row r="112240" spans="1:5" x14ac:dyDescent="0.3">
      <c r="A112240">
        <v>4</v>
      </c>
      <c r="B112240">
        <v>1557556662</v>
      </c>
      <c r="C112240" t="s">
        <v>70534</v>
      </c>
      <c r="D112240" t="s">
        <v>182586</v>
      </c>
      <c r="E112240" t="s">
        <v>324931</v>
      </c>
    </row>
    <row r="112241" spans="1:5" x14ac:dyDescent="0.3">
      <c r="A112241">
        <v>4</v>
      </c>
      <c r="B112241">
        <v>1557556667</v>
      </c>
      <c r="C112241" t="s">
        <v>70535</v>
      </c>
      <c r="D112241" t="s">
        <v>182587</v>
      </c>
      <c r="E112241" t="s">
        <v>324932</v>
      </c>
    </row>
    <row r="112242" spans="1:5" x14ac:dyDescent="0.3">
      <c r="A112242">
        <v>4</v>
      </c>
      <c r="B112242">
        <v>1557556743</v>
      </c>
      <c r="C112242" t="s">
        <v>70536</v>
      </c>
      <c r="D112242" t="s">
        <v>105459</v>
      </c>
      <c r="E112242" t="s">
        <v>324933</v>
      </c>
    </row>
    <row r="112243" spans="1:5" x14ac:dyDescent="0.3">
      <c r="A112243">
        <v>4</v>
      </c>
      <c r="B112243">
        <v>1557556777</v>
      </c>
      <c r="C112243" t="s">
        <v>70536</v>
      </c>
      <c r="D112243" t="s">
        <v>182588</v>
      </c>
      <c r="E112243" t="s">
        <v>324934</v>
      </c>
    </row>
    <row r="112244" spans="1:5" x14ac:dyDescent="0.3">
      <c r="A112244">
        <v>4</v>
      </c>
      <c r="B112244">
        <v>1557556783</v>
      </c>
      <c r="C112244" t="s">
        <v>70536</v>
      </c>
      <c r="D112244" t="s">
        <v>182589</v>
      </c>
      <c r="E112244" t="s">
        <v>324935</v>
      </c>
    </row>
    <row r="112245" spans="1:5" x14ac:dyDescent="0.3">
      <c r="A112245">
        <v>4</v>
      </c>
      <c r="B112245">
        <v>1557556798</v>
      </c>
      <c r="C112245" t="s">
        <v>70536</v>
      </c>
      <c r="D112245" t="s">
        <v>107499</v>
      </c>
      <c r="E112245" t="s">
        <v>324936</v>
      </c>
    </row>
    <row r="112246" spans="1:5" x14ac:dyDescent="0.3">
      <c r="A112246">
        <v>4</v>
      </c>
      <c r="B112246">
        <v>1557556813</v>
      </c>
      <c r="C112246" t="s">
        <v>70536</v>
      </c>
      <c r="D112246" t="s">
        <v>182590</v>
      </c>
      <c r="E112246" t="s">
        <v>324937</v>
      </c>
    </row>
    <row r="112247" spans="1:5" x14ac:dyDescent="0.3">
      <c r="A112247">
        <v>4</v>
      </c>
      <c r="B112247">
        <v>1557556870</v>
      </c>
      <c r="C112247" t="s">
        <v>70537</v>
      </c>
      <c r="D112247" t="s">
        <v>182591</v>
      </c>
      <c r="E112247" t="s">
        <v>324938</v>
      </c>
    </row>
    <row r="112248" spans="1:5" x14ac:dyDescent="0.3">
      <c r="A112248">
        <v>4</v>
      </c>
      <c r="B112248">
        <v>1557556917</v>
      </c>
      <c r="C112248" t="s">
        <v>70538</v>
      </c>
      <c r="D112248" t="s">
        <v>182592</v>
      </c>
      <c r="E112248" t="s">
        <v>324939</v>
      </c>
    </row>
    <row r="112249" spans="1:5" x14ac:dyDescent="0.3">
      <c r="A112249">
        <v>4</v>
      </c>
      <c r="B112249">
        <v>1557556918</v>
      </c>
      <c r="C112249" t="s">
        <v>70538</v>
      </c>
      <c r="D112249" t="s">
        <v>182593</v>
      </c>
      <c r="E112249" t="s">
        <v>324940</v>
      </c>
    </row>
    <row r="112250" spans="1:5" x14ac:dyDescent="0.3">
      <c r="A112250">
        <v>4</v>
      </c>
      <c r="B112250">
        <v>1557556970</v>
      </c>
      <c r="C112250" t="s">
        <v>70539</v>
      </c>
      <c r="D112250" t="s">
        <v>182594</v>
      </c>
      <c r="E112250" t="s">
        <v>324941</v>
      </c>
    </row>
    <row r="112251" spans="1:5" x14ac:dyDescent="0.3">
      <c r="A112251">
        <v>4</v>
      </c>
      <c r="B112251">
        <v>1557556988</v>
      </c>
      <c r="C112251" t="s">
        <v>70539</v>
      </c>
      <c r="D112251" t="s">
        <v>182595</v>
      </c>
      <c r="E112251" t="s">
        <v>324942</v>
      </c>
    </row>
    <row r="112252" spans="1:5" x14ac:dyDescent="0.3">
      <c r="A112252">
        <v>4</v>
      </c>
      <c r="B112252">
        <v>1557557049</v>
      </c>
      <c r="C112252" t="s">
        <v>70540</v>
      </c>
      <c r="D112252" t="s">
        <v>159891</v>
      </c>
      <c r="E112252" t="s">
        <v>324943</v>
      </c>
    </row>
    <row r="112253" spans="1:5" x14ac:dyDescent="0.3">
      <c r="A112253">
        <v>4</v>
      </c>
      <c r="B112253">
        <v>1557568209</v>
      </c>
      <c r="C112253" t="s">
        <v>70541</v>
      </c>
      <c r="D112253" t="s">
        <v>146442</v>
      </c>
      <c r="E112253" t="s">
        <v>324944</v>
      </c>
    </row>
    <row r="112254" spans="1:5" x14ac:dyDescent="0.3">
      <c r="A112254">
        <v>4</v>
      </c>
      <c r="B112254">
        <v>1557568213</v>
      </c>
      <c r="C112254" t="s">
        <v>70542</v>
      </c>
      <c r="D112254" t="s">
        <v>182596</v>
      </c>
      <c r="E112254" t="s">
        <v>324945</v>
      </c>
    </row>
    <row r="112255" spans="1:5" x14ac:dyDescent="0.3">
      <c r="A112255">
        <v>4</v>
      </c>
      <c r="B112255">
        <v>1557568229</v>
      </c>
      <c r="C112255" t="s">
        <v>70542</v>
      </c>
      <c r="D112255" t="s">
        <v>163570</v>
      </c>
      <c r="E112255" t="s">
        <v>324946</v>
      </c>
    </row>
    <row r="112256" spans="1:5" x14ac:dyDescent="0.3">
      <c r="A112256">
        <v>4</v>
      </c>
      <c r="B112256">
        <v>1557568262</v>
      </c>
      <c r="C112256" t="s">
        <v>70543</v>
      </c>
      <c r="D112256" t="s">
        <v>182597</v>
      </c>
      <c r="E112256" t="s">
        <v>324947</v>
      </c>
    </row>
    <row r="112257" spans="1:5" x14ac:dyDescent="0.3">
      <c r="A112257">
        <v>4</v>
      </c>
      <c r="B112257">
        <v>1557568284</v>
      </c>
      <c r="C112257" t="s">
        <v>70544</v>
      </c>
      <c r="D112257" t="s">
        <v>182598</v>
      </c>
      <c r="E112257" t="s">
        <v>324948</v>
      </c>
    </row>
    <row r="112258" spans="1:5" x14ac:dyDescent="0.3">
      <c r="A112258">
        <v>4</v>
      </c>
      <c r="B112258">
        <v>1557568323</v>
      </c>
      <c r="C112258" t="s">
        <v>70545</v>
      </c>
      <c r="D112258" t="s">
        <v>163398</v>
      </c>
      <c r="E112258" t="s">
        <v>324949</v>
      </c>
    </row>
    <row r="112259" spans="1:5" x14ac:dyDescent="0.3">
      <c r="A112259">
        <v>4</v>
      </c>
      <c r="B112259">
        <v>1557568324</v>
      </c>
      <c r="C112259" t="s">
        <v>70545</v>
      </c>
      <c r="D112259" t="s">
        <v>144293</v>
      </c>
      <c r="E112259" t="s">
        <v>324950</v>
      </c>
    </row>
    <row r="112260" spans="1:5" x14ac:dyDescent="0.3">
      <c r="A112260">
        <v>4</v>
      </c>
      <c r="B112260">
        <v>1557568352</v>
      </c>
      <c r="C112260" t="s">
        <v>70545</v>
      </c>
      <c r="D112260" t="s">
        <v>182599</v>
      </c>
      <c r="E112260" t="s">
        <v>324951</v>
      </c>
    </row>
    <row r="112261" spans="1:5" x14ac:dyDescent="0.3">
      <c r="A112261">
        <v>4</v>
      </c>
      <c r="B112261">
        <v>1557568402</v>
      </c>
      <c r="C112261" t="s">
        <v>70545</v>
      </c>
      <c r="D112261" t="s">
        <v>182600</v>
      </c>
      <c r="E112261" t="s">
        <v>324952</v>
      </c>
    </row>
    <row r="112262" spans="1:5" x14ac:dyDescent="0.3">
      <c r="A112262">
        <v>4</v>
      </c>
      <c r="B112262">
        <v>1557568426</v>
      </c>
      <c r="C112262" t="s">
        <v>70546</v>
      </c>
      <c r="D112262" t="s">
        <v>182601</v>
      </c>
      <c r="E112262" t="s">
        <v>324953</v>
      </c>
    </row>
    <row r="112263" spans="1:5" x14ac:dyDescent="0.3">
      <c r="A112263">
        <v>4</v>
      </c>
      <c r="B112263">
        <v>1557568468</v>
      </c>
      <c r="C112263" t="s">
        <v>70547</v>
      </c>
      <c r="D112263" t="s">
        <v>132481</v>
      </c>
      <c r="E112263" t="s">
        <v>324954</v>
      </c>
    </row>
    <row r="112264" spans="1:5" x14ac:dyDescent="0.3">
      <c r="A112264">
        <v>4</v>
      </c>
      <c r="B112264">
        <v>1557568526</v>
      </c>
      <c r="C112264" t="s">
        <v>70548</v>
      </c>
      <c r="D112264" t="s">
        <v>182602</v>
      </c>
      <c r="E112264" t="s">
        <v>324955</v>
      </c>
    </row>
    <row r="112265" spans="1:5" x14ac:dyDescent="0.3">
      <c r="A112265">
        <v>4</v>
      </c>
      <c r="B112265">
        <v>1557568568</v>
      </c>
      <c r="C112265" t="s">
        <v>70548</v>
      </c>
      <c r="D112265" t="s">
        <v>182603</v>
      </c>
      <c r="E112265" t="s">
        <v>324956</v>
      </c>
    </row>
    <row r="112266" spans="1:5" x14ac:dyDescent="0.3">
      <c r="A112266">
        <v>4</v>
      </c>
      <c r="B112266">
        <v>1557568650</v>
      </c>
      <c r="C112266" t="s">
        <v>70549</v>
      </c>
      <c r="D112266" t="s">
        <v>182604</v>
      </c>
      <c r="E112266" t="s">
        <v>324957</v>
      </c>
    </row>
    <row r="112267" spans="1:5" x14ac:dyDescent="0.3">
      <c r="A112267">
        <v>4</v>
      </c>
      <c r="B112267">
        <v>1557568657</v>
      </c>
      <c r="C112267" t="s">
        <v>70550</v>
      </c>
      <c r="D112267" t="s">
        <v>182605</v>
      </c>
      <c r="E112267" t="s">
        <v>324958</v>
      </c>
    </row>
    <row r="112268" spans="1:5" x14ac:dyDescent="0.3">
      <c r="A112268">
        <v>4</v>
      </c>
      <c r="B112268">
        <v>1557568697</v>
      </c>
      <c r="C112268" t="s">
        <v>70550</v>
      </c>
      <c r="D112268" t="s">
        <v>182606</v>
      </c>
      <c r="E112268" t="s">
        <v>324959</v>
      </c>
    </row>
    <row r="112269" spans="1:5" x14ac:dyDescent="0.3">
      <c r="A112269">
        <v>4</v>
      </c>
      <c r="B112269">
        <v>1557568713</v>
      </c>
      <c r="C112269" t="s">
        <v>70551</v>
      </c>
      <c r="D112269" t="s">
        <v>119772</v>
      </c>
      <c r="E112269" t="s">
        <v>324960</v>
      </c>
    </row>
    <row r="112270" spans="1:5" x14ac:dyDescent="0.3">
      <c r="A112270">
        <v>4</v>
      </c>
      <c r="B112270">
        <v>1557568801</v>
      </c>
      <c r="C112270" t="s">
        <v>70552</v>
      </c>
      <c r="D112270" t="s">
        <v>150801</v>
      </c>
      <c r="E112270" t="s">
        <v>324961</v>
      </c>
    </row>
    <row r="112271" spans="1:5" x14ac:dyDescent="0.3">
      <c r="A112271">
        <v>4</v>
      </c>
      <c r="B112271">
        <v>1557568812</v>
      </c>
      <c r="C112271" t="s">
        <v>70552</v>
      </c>
      <c r="D112271" t="s">
        <v>182607</v>
      </c>
      <c r="E112271" t="s">
        <v>324962</v>
      </c>
    </row>
    <row r="112272" spans="1:5" x14ac:dyDescent="0.3">
      <c r="A112272">
        <v>4</v>
      </c>
      <c r="B112272">
        <v>1557568813</v>
      </c>
      <c r="C112272" t="s">
        <v>70552</v>
      </c>
      <c r="D112272" t="s">
        <v>95580</v>
      </c>
      <c r="E112272" t="s">
        <v>324963</v>
      </c>
    </row>
    <row r="112273" spans="1:5" x14ac:dyDescent="0.3">
      <c r="A112273">
        <v>4</v>
      </c>
      <c r="B112273">
        <v>1557568953</v>
      </c>
      <c r="C112273" t="s">
        <v>70553</v>
      </c>
      <c r="D112273" t="s">
        <v>175366</v>
      </c>
      <c r="E112273" t="s">
        <v>324964</v>
      </c>
    </row>
    <row r="112274" spans="1:5" x14ac:dyDescent="0.3">
      <c r="A112274">
        <v>4</v>
      </c>
      <c r="B112274">
        <v>1557568963</v>
      </c>
      <c r="C112274" t="s">
        <v>70554</v>
      </c>
      <c r="D112274" t="s">
        <v>182608</v>
      </c>
      <c r="E112274" t="s">
        <v>324965</v>
      </c>
    </row>
    <row r="112275" spans="1:5" x14ac:dyDescent="0.3">
      <c r="A112275">
        <v>4</v>
      </c>
      <c r="B112275">
        <v>1557568976</v>
      </c>
      <c r="C112275" t="s">
        <v>70554</v>
      </c>
      <c r="D112275" t="s">
        <v>182609</v>
      </c>
      <c r="E112275" t="s">
        <v>324966</v>
      </c>
    </row>
    <row r="112276" spans="1:5" x14ac:dyDescent="0.3">
      <c r="A112276">
        <v>4</v>
      </c>
      <c r="B112276">
        <v>1557569026</v>
      </c>
      <c r="C112276" t="s">
        <v>70554</v>
      </c>
      <c r="D112276" t="s">
        <v>182610</v>
      </c>
      <c r="E112276" t="s">
        <v>324967</v>
      </c>
    </row>
    <row r="112277" spans="1:5" x14ac:dyDescent="0.3">
      <c r="A112277">
        <v>4</v>
      </c>
      <c r="B112277">
        <v>1557569058</v>
      </c>
      <c r="C112277" t="s">
        <v>70555</v>
      </c>
      <c r="D112277" t="s">
        <v>182611</v>
      </c>
      <c r="E112277" t="s">
        <v>324968</v>
      </c>
    </row>
    <row r="112278" spans="1:5" x14ac:dyDescent="0.3">
      <c r="A112278">
        <v>4</v>
      </c>
      <c r="B112278">
        <v>1557569071</v>
      </c>
      <c r="C112278" t="s">
        <v>70556</v>
      </c>
      <c r="D112278" t="s">
        <v>171222</v>
      </c>
      <c r="E112278" t="s">
        <v>324969</v>
      </c>
    </row>
    <row r="112279" spans="1:5" x14ac:dyDescent="0.3">
      <c r="A112279">
        <v>4</v>
      </c>
      <c r="B112279">
        <v>1557569133</v>
      </c>
      <c r="C112279" t="s">
        <v>70557</v>
      </c>
      <c r="D112279" t="s">
        <v>182612</v>
      </c>
      <c r="E112279" t="s">
        <v>324970</v>
      </c>
    </row>
    <row r="112280" spans="1:5" x14ac:dyDescent="0.3">
      <c r="A112280">
        <v>4</v>
      </c>
      <c r="B112280">
        <v>1557569163</v>
      </c>
      <c r="C112280" t="s">
        <v>70557</v>
      </c>
      <c r="D112280" t="s">
        <v>172537</v>
      </c>
      <c r="E112280" t="s">
        <v>324971</v>
      </c>
    </row>
    <row r="112281" spans="1:5" x14ac:dyDescent="0.3">
      <c r="A112281">
        <v>4</v>
      </c>
      <c r="B112281">
        <v>1557569191</v>
      </c>
      <c r="C112281" t="s">
        <v>70558</v>
      </c>
      <c r="D112281" t="s">
        <v>182613</v>
      </c>
      <c r="E112281" t="s">
        <v>324972</v>
      </c>
    </row>
    <row r="112282" spans="1:5" x14ac:dyDescent="0.3">
      <c r="A112282">
        <v>4</v>
      </c>
      <c r="B112282">
        <v>1557569218</v>
      </c>
      <c r="C112282" t="s">
        <v>70558</v>
      </c>
      <c r="D112282" t="s">
        <v>182614</v>
      </c>
      <c r="E112282" t="s">
        <v>324973</v>
      </c>
    </row>
    <row r="112283" spans="1:5" x14ac:dyDescent="0.3">
      <c r="A112283">
        <v>4</v>
      </c>
      <c r="B112283">
        <v>1557569293</v>
      </c>
      <c r="C112283" t="s">
        <v>70559</v>
      </c>
      <c r="D112283" t="s">
        <v>182615</v>
      </c>
      <c r="E112283" t="s">
        <v>324974</v>
      </c>
    </row>
    <row r="112284" spans="1:5" x14ac:dyDescent="0.3">
      <c r="A112284">
        <v>4</v>
      </c>
      <c r="B112284">
        <v>1557569353</v>
      </c>
      <c r="C112284" t="s">
        <v>70560</v>
      </c>
      <c r="D112284" t="s">
        <v>182616</v>
      </c>
      <c r="E112284" t="s">
        <v>324975</v>
      </c>
    </row>
    <row r="112285" spans="1:5" x14ac:dyDescent="0.3">
      <c r="A112285">
        <v>4</v>
      </c>
      <c r="B112285">
        <v>1557569409</v>
      </c>
      <c r="C112285" t="s">
        <v>70561</v>
      </c>
      <c r="D112285" t="s">
        <v>182617</v>
      </c>
      <c r="E112285" t="s">
        <v>324976</v>
      </c>
    </row>
    <row r="112286" spans="1:5" x14ac:dyDescent="0.3">
      <c r="A112286">
        <v>4</v>
      </c>
      <c r="B112286">
        <v>1557569479</v>
      </c>
      <c r="C112286" t="s">
        <v>70562</v>
      </c>
      <c r="D112286" t="s">
        <v>182618</v>
      </c>
      <c r="E112286" t="s">
        <v>324977</v>
      </c>
    </row>
    <row r="112287" spans="1:5" x14ac:dyDescent="0.3">
      <c r="A112287">
        <v>4</v>
      </c>
      <c r="B112287">
        <v>1557569524</v>
      </c>
      <c r="C112287" t="s">
        <v>70563</v>
      </c>
      <c r="D112287" t="s">
        <v>116921</v>
      </c>
      <c r="E112287" t="s">
        <v>324978</v>
      </c>
    </row>
    <row r="112288" spans="1:5" x14ac:dyDescent="0.3">
      <c r="A112288">
        <v>4</v>
      </c>
      <c r="B112288">
        <v>1557569553</v>
      </c>
      <c r="C112288" t="s">
        <v>70562</v>
      </c>
      <c r="D112288" t="s">
        <v>181382</v>
      </c>
      <c r="E112288" t="s">
        <v>324979</v>
      </c>
    </row>
    <row r="112289" spans="1:5" x14ac:dyDescent="0.3">
      <c r="A112289">
        <v>4</v>
      </c>
      <c r="B112289">
        <v>1557569570</v>
      </c>
      <c r="C112289" t="s">
        <v>70564</v>
      </c>
      <c r="D112289" t="s">
        <v>182619</v>
      </c>
      <c r="E112289" t="s">
        <v>324980</v>
      </c>
    </row>
    <row r="112290" spans="1:5" x14ac:dyDescent="0.3">
      <c r="A112290">
        <v>4</v>
      </c>
      <c r="B112290">
        <v>1557569586</v>
      </c>
      <c r="C112290" t="s">
        <v>70563</v>
      </c>
      <c r="D112290" t="s">
        <v>167626</v>
      </c>
      <c r="E112290" t="s">
        <v>324981</v>
      </c>
    </row>
    <row r="112291" spans="1:5" x14ac:dyDescent="0.3">
      <c r="A112291">
        <v>4</v>
      </c>
      <c r="B112291">
        <v>1557569593</v>
      </c>
      <c r="C112291" t="s">
        <v>70564</v>
      </c>
      <c r="D112291" t="s">
        <v>182620</v>
      </c>
      <c r="E112291" t="s">
        <v>324982</v>
      </c>
    </row>
    <row r="112292" spans="1:5" x14ac:dyDescent="0.3">
      <c r="A112292">
        <v>4</v>
      </c>
      <c r="B112292">
        <v>1557569608</v>
      </c>
      <c r="C112292" t="s">
        <v>70564</v>
      </c>
      <c r="D112292" t="s">
        <v>156720</v>
      </c>
      <c r="E112292" t="s">
        <v>324983</v>
      </c>
    </row>
    <row r="112293" spans="1:5" x14ac:dyDescent="0.3">
      <c r="A112293">
        <v>4</v>
      </c>
      <c r="B112293">
        <v>1557569627</v>
      </c>
      <c r="C112293" t="s">
        <v>70564</v>
      </c>
      <c r="D112293" t="s">
        <v>182621</v>
      </c>
      <c r="E112293" t="s">
        <v>324984</v>
      </c>
    </row>
    <row r="112294" spans="1:5" x14ac:dyDescent="0.3">
      <c r="A112294">
        <v>4</v>
      </c>
      <c r="B112294">
        <v>1557569655</v>
      </c>
      <c r="C112294" t="s">
        <v>70565</v>
      </c>
      <c r="D112294" t="s">
        <v>158672</v>
      </c>
      <c r="E112294" t="s">
        <v>324985</v>
      </c>
    </row>
    <row r="112295" spans="1:5" x14ac:dyDescent="0.3">
      <c r="A112295">
        <v>4</v>
      </c>
      <c r="B112295">
        <v>1557569675</v>
      </c>
      <c r="C112295" t="s">
        <v>70566</v>
      </c>
      <c r="D112295" t="s">
        <v>182622</v>
      </c>
      <c r="E112295" t="s">
        <v>324986</v>
      </c>
    </row>
    <row r="112296" spans="1:5" x14ac:dyDescent="0.3">
      <c r="A112296">
        <v>4</v>
      </c>
      <c r="B112296">
        <v>1557569701</v>
      </c>
      <c r="C112296" t="s">
        <v>70566</v>
      </c>
      <c r="D112296" t="s">
        <v>182623</v>
      </c>
      <c r="E112296" t="s">
        <v>324987</v>
      </c>
    </row>
    <row r="112297" spans="1:5" x14ac:dyDescent="0.3">
      <c r="A112297">
        <v>4</v>
      </c>
      <c r="B112297">
        <v>1557569729</v>
      </c>
      <c r="C112297" t="s">
        <v>70566</v>
      </c>
      <c r="D112297" t="s">
        <v>182430</v>
      </c>
      <c r="E112297" t="s">
        <v>324988</v>
      </c>
    </row>
    <row r="112298" spans="1:5" x14ac:dyDescent="0.3">
      <c r="A112298">
        <v>4</v>
      </c>
      <c r="B112298">
        <v>1557569733</v>
      </c>
      <c r="C112298" t="s">
        <v>70567</v>
      </c>
      <c r="D112298" t="s">
        <v>158743</v>
      </c>
      <c r="E112298" t="s">
        <v>324989</v>
      </c>
    </row>
    <row r="112299" spans="1:5" x14ac:dyDescent="0.3">
      <c r="A112299">
        <v>4</v>
      </c>
      <c r="B112299">
        <v>1557569758</v>
      </c>
      <c r="C112299" t="s">
        <v>70568</v>
      </c>
      <c r="D112299" t="s">
        <v>166780</v>
      </c>
      <c r="E112299" t="s">
        <v>324990</v>
      </c>
    </row>
    <row r="112300" spans="1:5" x14ac:dyDescent="0.3">
      <c r="A112300">
        <v>4</v>
      </c>
      <c r="B112300">
        <v>1557569793</v>
      </c>
      <c r="C112300" t="s">
        <v>70569</v>
      </c>
      <c r="D112300" t="s">
        <v>182624</v>
      </c>
      <c r="E112300" t="s">
        <v>324991</v>
      </c>
    </row>
    <row r="112301" spans="1:5" x14ac:dyDescent="0.3">
      <c r="A112301">
        <v>4</v>
      </c>
      <c r="B112301">
        <v>1557569835</v>
      </c>
      <c r="C112301" t="s">
        <v>70569</v>
      </c>
      <c r="D112301" t="s">
        <v>182358</v>
      </c>
      <c r="E112301" t="s">
        <v>324992</v>
      </c>
    </row>
    <row r="112302" spans="1:5" x14ac:dyDescent="0.3">
      <c r="A112302">
        <v>4</v>
      </c>
      <c r="B112302">
        <v>1557569863</v>
      </c>
      <c r="C112302" t="s">
        <v>70570</v>
      </c>
      <c r="D112302" t="s">
        <v>182308</v>
      </c>
      <c r="E112302" t="s">
        <v>324993</v>
      </c>
    </row>
    <row r="112303" spans="1:5" x14ac:dyDescent="0.3">
      <c r="A112303">
        <v>4</v>
      </c>
      <c r="B112303">
        <v>1557569940</v>
      </c>
      <c r="C112303" t="s">
        <v>70571</v>
      </c>
      <c r="D112303" t="s">
        <v>169781</v>
      </c>
      <c r="E112303" t="s">
        <v>324994</v>
      </c>
    </row>
    <row r="112304" spans="1:5" x14ac:dyDescent="0.3">
      <c r="A112304">
        <v>4</v>
      </c>
      <c r="B112304">
        <v>1557569943</v>
      </c>
      <c r="C112304" t="s">
        <v>70571</v>
      </c>
      <c r="D112304" t="s">
        <v>164109</v>
      </c>
      <c r="E112304" t="s">
        <v>324995</v>
      </c>
    </row>
    <row r="112305" spans="1:5" x14ac:dyDescent="0.3">
      <c r="A112305">
        <v>4</v>
      </c>
      <c r="B112305">
        <v>1557570000</v>
      </c>
      <c r="C112305" t="s">
        <v>70572</v>
      </c>
      <c r="D112305" t="s">
        <v>182625</v>
      </c>
      <c r="E112305" t="s">
        <v>324996</v>
      </c>
    </row>
    <row r="112306" spans="1:5" x14ac:dyDescent="0.3">
      <c r="A112306">
        <v>4</v>
      </c>
      <c r="B112306">
        <v>1557570003</v>
      </c>
      <c r="C112306" t="s">
        <v>70573</v>
      </c>
      <c r="D112306" t="s">
        <v>182626</v>
      </c>
      <c r="E112306" t="s">
        <v>324997</v>
      </c>
    </row>
    <row r="112307" spans="1:5" x14ac:dyDescent="0.3">
      <c r="A112307">
        <v>4</v>
      </c>
      <c r="B112307">
        <v>1557570006</v>
      </c>
      <c r="C112307" t="s">
        <v>70573</v>
      </c>
      <c r="D112307" t="s">
        <v>182627</v>
      </c>
      <c r="E112307" t="s">
        <v>324998</v>
      </c>
    </row>
    <row r="112308" spans="1:5" x14ac:dyDescent="0.3">
      <c r="A112308">
        <v>4</v>
      </c>
      <c r="B112308">
        <v>1557570021</v>
      </c>
      <c r="C112308" t="s">
        <v>70574</v>
      </c>
      <c r="D112308" t="s">
        <v>109841</v>
      </c>
      <c r="E112308" t="s">
        <v>324999</v>
      </c>
    </row>
    <row r="112309" spans="1:5" x14ac:dyDescent="0.3">
      <c r="A112309">
        <v>4</v>
      </c>
      <c r="B112309">
        <v>1557570029</v>
      </c>
      <c r="C112309" t="s">
        <v>70574</v>
      </c>
      <c r="D112309" t="s">
        <v>182628</v>
      </c>
      <c r="E112309" t="s">
        <v>325000</v>
      </c>
    </row>
    <row r="112310" spans="1:5" x14ac:dyDescent="0.3">
      <c r="A112310">
        <v>4</v>
      </c>
      <c r="B112310">
        <v>1557570054</v>
      </c>
      <c r="C112310" t="s">
        <v>70572</v>
      </c>
      <c r="D112310" t="s">
        <v>182629</v>
      </c>
      <c r="E112310" t="s">
        <v>325001</v>
      </c>
    </row>
    <row r="112311" spans="1:5" x14ac:dyDescent="0.3">
      <c r="A112311">
        <v>4</v>
      </c>
      <c r="B112311">
        <v>1557570136</v>
      </c>
      <c r="C112311" t="s">
        <v>70575</v>
      </c>
      <c r="D112311" t="s">
        <v>182630</v>
      </c>
      <c r="E112311" t="s">
        <v>325002</v>
      </c>
    </row>
    <row r="112312" spans="1:5" x14ac:dyDescent="0.3">
      <c r="A112312">
        <v>4</v>
      </c>
      <c r="B112312">
        <v>1557570147</v>
      </c>
      <c r="C112312" t="s">
        <v>70576</v>
      </c>
      <c r="D112312" t="s">
        <v>182631</v>
      </c>
      <c r="E112312" t="s">
        <v>325003</v>
      </c>
    </row>
    <row r="112313" spans="1:5" x14ac:dyDescent="0.3">
      <c r="A112313">
        <v>4</v>
      </c>
      <c r="B112313">
        <v>1557570209</v>
      </c>
      <c r="C112313" t="s">
        <v>70577</v>
      </c>
      <c r="D112313" t="s">
        <v>119288</v>
      </c>
      <c r="E112313" t="s">
        <v>325004</v>
      </c>
    </row>
    <row r="112314" spans="1:5" x14ac:dyDescent="0.3">
      <c r="A112314">
        <v>4</v>
      </c>
      <c r="B112314">
        <v>1557570266</v>
      </c>
      <c r="C112314" t="s">
        <v>70578</v>
      </c>
      <c r="D112314" t="s">
        <v>182632</v>
      </c>
      <c r="E112314" t="s">
        <v>325005</v>
      </c>
    </row>
    <row r="112315" spans="1:5" x14ac:dyDescent="0.3">
      <c r="A112315">
        <v>4</v>
      </c>
      <c r="B112315">
        <v>1557570315</v>
      </c>
      <c r="C112315" t="s">
        <v>70579</v>
      </c>
      <c r="D112315" t="s">
        <v>161428</v>
      </c>
      <c r="E112315" t="s">
        <v>325006</v>
      </c>
    </row>
    <row r="112316" spans="1:5" x14ac:dyDescent="0.3">
      <c r="A112316">
        <v>4</v>
      </c>
      <c r="B112316">
        <v>1557570375</v>
      </c>
      <c r="C112316" t="s">
        <v>70580</v>
      </c>
      <c r="D112316" t="s">
        <v>182633</v>
      </c>
      <c r="E112316" t="s">
        <v>325007</v>
      </c>
    </row>
    <row r="112317" spans="1:5" x14ac:dyDescent="0.3">
      <c r="A112317">
        <v>4</v>
      </c>
      <c r="B112317">
        <v>1557570391</v>
      </c>
      <c r="C112317" t="s">
        <v>70581</v>
      </c>
      <c r="D112317" t="s">
        <v>182634</v>
      </c>
      <c r="E112317" t="s">
        <v>325008</v>
      </c>
    </row>
    <row r="112318" spans="1:5" x14ac:dyDescent="0.3">
      <c r="A112318">
        <v>4</v>
      </c>
      <c r="B112318">
        <v>1557570432</v>
      </c>
      <c r="C112318" t="s">
        <v>70581</v>
      </c>
      <c r="D112318" t="s">
        <v>182635</v>
      </c>
      <c r="E112318" t="s">
        <v>325009</v>
      </c>
    </row>
    <row r="112319" spans="1:5" x14ac:dyDescent="0.3">
      <c r="A112319">
        <v>4</v>
      </c>
      <c r="B112319">
        <v>1557570446</v>
      </c>
      <c r="C112319" t="s">
        <v>70582</v>
      </c>
      <c r="D112319" t="s">
        <v>182636</v>
      </c>
      <c r="E112319" t="s">
        <v>325010</v>
      </c>
    </row>
    <row r="112320" spans="1:5" x14ac:dyDescent="0.3">
      <c r="A112320">
        <v>4</v>
      </c>
      <c r="B112320">
        <v>1557570490</v>
      </c>
      <c r="C112320" t="s">
        <v>70582</v>
      </c>
      <c r="D112320" t="s">
        <v>182637</v>
      </c>
      <c r="E112320" t="s">
        <v>325011</v>
      </c>
    </row>
    <row r="112321" spans="1:5" x14ac:dyDescent="0.3">
      <c r="A112321">
        <v>4</v>
      </c>
      <c r="B112321">
        <v>1557570513</v>
      </c>
      <c r="C112321" t="s">
        <v>70583</v>
      </c>
      <c r="D112321" t="s">
        <v>176233</v>
      </c>
      <c r="E112321" t="s">
        <v>325012</v>
      </c>
    </row>
    <row r="112322" spans="1:5" x14ac:dyDescent="0.3">
      <c r="A112322">
        <v>4</v>
      </c>
      <c r="B112322">
        <v>1557570545</v>
      </c>
      <c r="C112322" t="s">
        <v>70583</v>
      </c>
      <c r="D112322" t="s">
        <v>182638</v>
      </c>
      <c r="E112322" t="s">
        <v>325013</v>
      </c>
    </row>
    <row r="112323" spans="1:5" x14ac:dyDescent="0.3">
      <c r="A112323">
        <v>4</v>
      </c>
      <c r="B112323">
        <v>1557570565</v>
      </c>
      <c r="C112323" t="s">
        <v>70584</v>
      </c>
      <c r="D112323" t="s">
        <v>182639</v>
      </c>
      <c r="E112323" t="s">
        <v>325014</v>
      </c>
    </row>
    <row r="112324" spans="1:5" x14ac:dyDescent="0.3">
      <c r="A112324">
        <v>4</v>
      </c>
      <c r="B112324">
        <v>1557570587</v>
      </c>
      <c r="C112324" t="s">
        <v>70585</v>
      </c>
      <c r="D112324" t="s">
        <v>173047</v>
      </c>
      <c r="E112324" t="s">
        <v>325015</v>
      </c>
    </row>
    <row r="112325" spans="1:5" x14ac:dyDescent="0.3">
      <c r="A112325">
        <v>4</v>
      </c>
      <c r="B112325">
        <v>1557570597</v>
      </c>
      <c r="C112325" t="s">
        <v>70585</v>
      </c>
      <c r="D112325" t="s">
        <v>182640</v>
      </c>
      <c r="E112325" t="s">
        <v>325016</v>
      </c>
    </row>
    <row r="112326" spans="1:5" x14ac:dyDescent="0.3">
      <c r="A112326">
        <v>4</v>
      </c>
      <c r="B112326">
        <v>1557570714</v>
      </c>
      <c r="C112326" t="s">
        <v>70586</v>
      </c>
      <c r="D112326" t="s">
        <v>182641</v>
      </c>
      <c r="E112326" t="s">
        <v>325017</v>
      </c>
    </row>
    <row r="112327" spans="1:5" x14ac:dyDescent="0.3">
      <c r="A112327">
        <v>4</v>
      </c>
      <c r="B112327">
        <v>1557570792</v>
      </c>
      <c r="C112327" t="s">
        <v>70587</v>
      </c>
      <c r="D112327" t="s">
        <v>163164</v>
      </c>
      <c r="E112327" t="s">
        <v>325018</v>
      </c>
    </row>
    <row r="112328" spans="1:5" x14ac:dyDescent="0.3">
      <c r="A112328">
        <v>4</v>
      </c>
      <c r="B112328">
        <v>1557570889</v>
      </c>
      <c r="C112328" t="s">
        <v>70588</v>
      </c>
      <c r="D112328" t="s">
        <v>182642</v>
      </c>
      <c r="E112328" t="s">
        <v>325019</v>
      </c>
    </row>
    <row r="112329" spans="1:5" x14ac:dyDescent="0.3">
      <c r="A112329">
        <v>4</v>
      </c>
      <c r="B112329">
        <v>1557570890</v>
      </c>
      <c r="C112329" t="s">
        <v>70589</v>
      </c>
      <c r="D112329" t="s">
        <v>176979</v>
      </c>
      <c r="E112329" t="s">
        <v>325020</v>
      </c>
    </row>
    <row r="112330" spans="1:5" x14ac:dyDescent="0.3">
      <c r="A112330">
        <v>4</v>
      </c>
      <c r="B112330">
        <v>1557570896</v>
      </c>
      <c r="C112330" t="s">
        <v>70588</v>
      </c>
      <c r="D112330" t="s">
        <v>182643</v>
      </c>
      <c r="E112330" t="s">
        <v>325021</v>
      </c>
    </row>
    <row r="112331" spans="1:5" x14ac:dyDescent="0.3">
      <c r="A112331">
        <v>4</v>
      </c>
      <c r="B112331">
        <v>1557570963</v>
      </c>
      <c r="C112331" t="s">
        <v>70590</v>
      </c>
      <c r="D112331" t="s">
        <v>182644</v>
      </c>
      <c r="E112331" t="s">
        <v>325022</v>
      </c>
    </row>
    <row r="112332" spans="1:5" x14ac:dyDescent="0.3">
      <c r="A112332">
        <v>4</v>
      </c>
      <c r="B112332">
        <v>1557570973</v>
      </c>
      <c r="C112332" t="s">
        <v>70591</v>
      </c>
      <c r="D112332" t="s">
        <v>181245</v>
      </c>
      <c r="E112332" t="s">
        <v>325023</v>
      </c>
    </row>
    <row r="112333" spans="1:5" x14ac:dyDescent="0.3">
      <c r="A112333">
        <v>4</v>
      </c>
      <c r="B112333">
        <v>1557571002</v>
      </c>
      <c r="C112333" t="s">
        <v>70590</v>
      </c>
      <c r="D112333" t="s">
        <v>182645</v>
      </c>
      <c r="E112333" t="s">
        <v>325024</v>
      </c>
    </row>
    <row r="112334" spans="1:5" x14ac:dyDescent="0.3">
      <c r="A112334">
        <v>4</v>
      </c>
      <c r="B112334">
        <v>1557571029</v>
      </c>
      <c r="C112334" t="s">
        <v>70590</v>
      </c>
      <c r="D112334" t="s">
        <v>127230</v>
      </c>
      <c r="E112334" t="s">
        <v>325025</v>
      </c>
    </row>
    <row r="112335" spans="1:5" x14ac:dyDescent="0.3">
      <c r="A112335">
        <v>4</v>
      </c>
      <c r="B112335">
        <v>1557571062</v>
      </c>
      <c r="C112335" t="s">
        <v>70592</v>
      </c>
      <c r="D112335" t="s">
        <v>182646</v>
      </c>
      <c r="E112335" t="s">
        <v>325026</v>
      </c>
    </row>
    <row r="112336" spans="1:5" x14ac:dyDescent="0.3">
      <c r="A112336">
        <v>4</v>
      </c>
      <c r="B112336">
        <v>1557571067</v>
      </c>
      <c r="C112336" t="s">
        <v>70592</v>
      </c>
      <c r="D112336" t="s">
        <v>182647</v>
      </c>
      <c r="E112336" t="s">
        <v>325027</v>
      </c>
    </row>
    <row r="112337" spans="1:5" x14ac:dyDescent="0.3">
      <c r="A112337">
        <v>4</v>
      </c>
      <c r="B112337">
        <v>1557571095</v>
      </c>
      <c r="C112337" t="s">
        <v>70593</v>
      </c>
      <c r="D112337" t="s">
        <v>182648</v>
      </c>
      <c r="E112337" t="s">
        <v>325028</v>
      </c>
    </row>
    <row r="112338" spans="1:5" x14ac:dyDescent="0.3">
      <c r="A112338">
        <v>4</v>
      </c>
      <c r="B112338">
        <v>1557571177</v>
      </c>
      <c r="C112338" t="s">
        <v>70594</v>
      </c>
      <c r="D112338" t="s">
        <v>182649</v>
      </c>
      <c r="E112338" t="s">
        <v>325029</v>
      </c>
    </row>
    <row r="112339" spans="1:5" x14ac:dyDescent="0.3">
      <c r="A112339">
        <v>4</v>
      </c>
      <c r="B112339">
        <v>1557571203</v>
      </c>
      <c r="C112339" t="s">
        <v>70595</v>
      </c>
      <c r="D112339" t="s">
        <v>182650</v>
      </c>
      <c r="E112339" t="s">
        <v>325030</v>
      </c>
    </row>
    <row r="112340" spans="1:5" x14ac:dyDescent="0.3">
      <c r="A112340">
        <v>4</v>
      </c>
      <c r="B112340">
        <v>1557571242</v>
      </c>
      <c r="C112340" t="s">
        <v>70596</v>
      </c>
      <c r="D112340" t="s">
        <v>182651</v>
      </c>
      <c r="E112340" t="s">
        <v>325031</v>
      </c>
    </row>
    <row r="112341" spans="1:5" x14ac:dyDescent="0.3">
      <c r="A112341">
        <v>4</v>
      </c>
      <c r="B112341">
        <v>1557571251</v>
      </c>
      <c r="C112341" t="s">
        <v>70596</v>
      </c>
      <c r="D112341" t="s">
        <v>182652</v>
      </c>
      <c r="E112341" t="s">
        <v>325032</v>
      </c>
    </row>
    <row r="112342" spans="1:5" x14ac:dyDescent="0.3">
      <c r="A112342">
        <v>4</v>
      </c>
      <c r="B112342">
        <v>1557571272</v>
      </c>
      <c r="C112342" t="s">
        <v>70597</v>
      </c>
      <c r="D112342" t="s">
        <v>182653</v>
      </c>
      <c r="E112342" t="s">
        <v>325033</v>
      </c>
    </row>
    <row r="112343" spans="1:5" x14ac:dyDescent="0.3">
      <c r="A112343">
        <v>4</v>
      </c>
      <c r="B112343">
        <v>1557571304</v>
      </c>
      <c r="C112343" t="s">
        <v>70597</v>
      </c>
      <c r="D112343" t="s">
        <v>182654</v>
      </c>
      <c r="E112343" t="s">
        <v>325034</v>
      </c>
    </row>
    <row r="112344" spans="1:5" x14ac:dyDescent="0.3">
      <c r="A112344">
        <v>4</v>
      </c>
      <c r="B112344">
        <v>1557571305</v>
      </c>
      <c r="C112344" t="s">
        <v>70597</v>
      </c>
      <c r="D112344" t="s">
        <v>150801</v>
      </c>
      <c r="E112344" t="s">
        <v>325035</v>
      </c>
    </row>
    <row r="112345" spans="1:5" x14ac:dyDescent="0.3">
      <c r="A112345">
        <v>4</v>
      </c>
      <c r="B112345">
        <v>1557571338</v>
      </c>
      <c r="C112345" t="s">
        <v>70596</v>
      </c>
      <c r="D112345" t="s">
        <v>182655</v>
      </c>
      <c r="E112345" t="s">
        <v>325036</v>
      </c>
    </row>
    <row r="112346" spans="1:5" x14ac:dyDescent="0.3">
      <c r="A112346">
        <v>4</v>
      </c>
      <c r="B112346">
        <v>1557571377</v>
      </c>
      <c r="C112346" t="s">
        <v>70598</v>
      </c>
      <c r="D112346" t="s">
        <v>182656</v>
      </c>
      <c r="E112346" t="s">
        <v>325037</v>
      </c>
    </row>
    <row r="112347" spans="1:5" x14ac:dyDescent="0.3">
      <c r="A112347">
        <v>4</v>
      </c>
      <c r="B112347">
        <v>1557571445</v>
      </c>
      <c r="C112347" t="s">
        <v>70599</v>
      </c>
      <c r="D112347" t="s">
        <v>160344</v>
      </c>
      <c r="E112347" t="s">
        <v>325038</v>
      </c>
    </row>
    <row r="112348" spans="1:5" x14ac:dyDescent="0.3">
      <c r="A112348">
        <v>4</v>
      </c>
      <c r="B112348">
        <v>1557571473</v>
      </c>
      <c r="C112348" t="s">
        <v>70599</v>
      </c>
      <c r="D112348" t="s">
        <v>182657</v>
      </c>
      <c r="E112348" t="s">
        <v>325039</v>
      </c>
    </row>
    <row r="112349" spans="1:5" x14ac:dyDescent="0.3">
      <c r="A112349">
        <v>4</v>
      </c>
      <c r="B112349">
        <v>1557571526</v>
      </c>
      <c r="C112349" t="s">
        <v>70600</v>
      </c>
      <c r="D112349" t="s">
        <v>182272</v>
      </c>
      <c r="E112349" t="s">
        <v>325040</v>
      </c>
    </row>
    <row r="112350" spans="1:5" x14ac:dyDescent="0.3">
      <c r="A112350">
        <v>4</v>
      </c>
      <c r="B112350">
        <v>1557571562</v>
      </c>
      <c r="C112350" t="s">
        <v>70601</v>
      </c>
      <c r="D112350" t="s">
        <v>113260</v>
      </c>
      <c r="E112350" t="s">
        <v>325041</v>
      </c>
    </row>
    <row r="112351" spans="1:5" x14ac:dyDescent="0.3">
      <c r="A112351">
        <v>4</v>
      </c>
      <c r="B112351">
        <v>1557571597</v>
      </c>
      <c r="C112351" t="s">
        <v>70602</v>
      </c>
      <c r="D112351" t="s">
        <v>182652</v>
      </c>
      <c r="E112351" t="s">
        <v>325042</v>
      </c>
    </row>
    <row r="112352" spans="1:5" x14ac:dyDescent="0.3">
      <c r="A112352">
        <v>4</v>
      </c>
      <c r="B112352">
        <v>1557582758</v>
      </c>
      <c r="C112352" t="s">
        <v>70603</v>
      </c>
      <c r="D112352" t="s">
        <v>182658</v>
      </c>
      <c r="E112352" t="s">
        <v>325043</v>
      </c>
    </row>
    <row r="112353" spans="1:5" x14ac:dyDescent="0.3">
      <c r="A112353">
        <v>4</v>
      </c>
      <c r="B112353">
        <v>1557582805</v>
      </c>
      <c r="C112353" t="s">
        <v>70604</v>
      </c>
      <c r="D112353" t="s">
        <v>182659</v>
      </c>
      <c r="E112353" t="s">
        <v>325044</v>
      </c>
    </row>
    <row r="112354" spans="1:5" x14ac:dyDescent="0.3">
      <c r="A112354">
        <v>4</v>
      </c>
      <c r="B112354">
        <v>1557582908</v>
      </c>
      <c r="C112354" t="s">
        <v>70605</v>
      </c>
      <c r="D112354" t="s">
        <v>113697</v>
      </c>
      <c r="E112354" t="s">
        <v>325045</v>
      </c>
    </row>
    <row r="112355" spans="1:5" x14ac:dyDescent="0.3">
      <c r="A112355">
        <v>4</v>
      </c>
      <c r="B112355">
        <v>1557583013</v>
      </c>
      <c r="C112355" t="s">
        <v>70606</v>
      </c>
      <c r="D112355" t="s">
        <v>182660</v>
      </c>
      <c r="E112355" t="s">
        <v>325046</v>
      </c>
    </row>
    <row r="112356" spans="1:5" x14ac:dyDescent="0.3">
      <c r="A112356">
        <v>4</v>
      </c>
      <c r="B112356">
        <v>1557583063</v>
      </c>
      <c r="C112356" t="s">
        <v>70607</v>
      </c>
      <c r="D112356" t="s">
        <v>182661</v>
      </c>
      <c r="E112356" t="s">
        <v>325047</v>
      </c>
    </row>
    <row r="112357" spans="1:5" x14ac:dyDescent="0.3">
      <c r="A112357">
        <v>4</v>
      </c>
      <c r="B112357">
        <v>1557583087</v>
      </c>
      <c r="C112357" t="s">
        <v>70608</v>
      </c>
      <c r="D112357" t="s">
        <v>182662</v>
      </c>
      <c r="E112357" t="s">
        <v>325048</v>
      </c>
    </row>
    <row r="112358" spans="1:5" x14ac:dyDescent="0.3">
      <c r="A112358">
        <v>4</v>
      </c>
      <c r="B112358">
        <v>1557583125</v>
      </c>
      <c r="C112358" t="s">
        <v>70607</v>
      </c>
      <c r="D112358" t="s">
        <v>182663</v>
      </c>
      <c r="E112358" t="s">
        <v>325049</v>
      </c>
    </row>
    <row r="112359" spans="1:5" x14ac:dyDescent="0.3">
      <c r="A112359">
        <v>4</v>
      </c>
      <c r="B112359">
        <v>1557583193</v>
      </c>
      <c r="C112359" t="s">
        <v>70609</v>
      </c>
      <c r="D112359" t="s">
        <v>182664</v>
      </c>
      <c r="E112359" t="s">
        <v>325050</v>
      </c>
    </row>
    <row r="112360" spans="1:5" x14ac:dyDescent="0.3">
      <c r="A112360">
        <v>4</v>
      </c>
      <c r="B112360">
        <v>1557583218</v>
      </c>
      <c r="C112360" t="s">
        <v>70609</v>
      </c>
      <c r="D112360" t="s">
        <v>122381</v>
      </c>
      <c r="E112360" t="s">
        <v>325051</v>
      </c>
    </row>
    <row r="112361" spans="1:5" x14ac:dyDescent="0.3">
      <c r="A112361">
        <v>4</v>
      </c>
      <c r="B112361">
        <v>1557583254</v>
      </c>
      <c r="C112361" t="s">
        <v>70610</v>
      </c>
      <c r="D112361" t="s">
        <v>168022</v>
      </c>
      <c r="E112361" t="s">
        <v>325052</v>
      </c>
    </row>
    <row r="112362" spans="1:5" x14ac:dyDescent="0.3">
      <c r="A112362">
        <v>4</v>
      </c>
      <c r="B112362">
        <v>1557583272</v>
      </c>
      <c r="C112362" t="s">
        <v>70611</v>
      </c>
      <c r="D112362" t="s">
        <v>182665</v>
      </c>
      <c r="E112362" t="s">
        <v>325053</v>
      </c>
    </row>
    <row r="112363" spans="1:5" x14ac:dyDescent="0.3">
      <c r="A112363">
        <v>4</v>
      </c>
      <c r="B112363">
        <v>1557583364</v>
      </c>
      <c r="C112363" t="s">
        <v>70612</v>
      </c>
      <c r="D112363" t="s">
        <v>182666</v>
      </c>
      <c r="E112363" t="s">
        <v>325054</v>
      </c>
    </row>
    <row r="112364" spans="1:5" x14ac:dyDescent="0.3">
      <c r="A112364">
        <v>4</v>
      </c>
      <c r="B112364">
        <v>1557583469</v>
      </c>
      <c r="C112364" t="s">
        <v>70613</v>
      </c>
      <c r="D112364" t="s">
        <v>182667</v>
      </c>
      <c r="E112364" t="s">
        <v>325055</v>
      </c>
    </row>
    <row r="112365" spans="1:5" x14ac:dyDescent="0.3">
      <c r="A112365">
        <v>4</v>
      </c>
      <c r="B112365">
        <v>1557583497</v>
      </c>
      <c r="C112365" t="s">
        <v>70613</v>
      </c>
      <c r="D112365" t="s">
        <v>181327</v>
      </c>
      <c r="E112365" t="s">
        <v>325056</v>
      </c>
    </row>
    <row r="112366" spans="1:5" x14ac:dyDescent="0.3">
      <c r="A112366">
        <v>4</v>
      </c>
      <c r="B112366">
        <v>1557583506</v>
      </c>
      <c r="C112366" t="s">
        <v>70613</v>
      </c>
      <c r="D112366" t="s">
        <v>182668</v>
      </c>
      <c r="E112366" t="s">
        <v>325057</v>
      </c>
    </row>
    <row r="112367" spans="1:5" x14ac:dyDescent="0.3">
      <c r="A112367">
        <v>4</v>
      </c>
      <c r="B112367">
        <v>1557583520</v>
      </c>
      <c r="C112367" t="s">
        <v>70613</v>
      </c>
      <c r="D112367" t="s">
        <v>182669</v>
      </c>
      <c r="E112367" t="s">
        <v>325058</v>
      </c>
    </row>
    <row r="112368" spans="1:5" x14ac:dyDescent="0.3">
      <c r="A112368">
        <v>4</v>
      </c>
      <c r="B112368">
        <v>1557583536</v>
      </c>
      <c r="C112368" t="s">
        <v>70614</v>
      </c>
      <c r="D112368" t="s">
        <v>182670</v>
      </c>
      <c r="E112368" t="s">
        <v>325059</v>
      </c>
    </row>
    <row r="112369" spans="1:5" x14ac:dyDescent="0.3">
      <c r="A112369">
        <v>4</v>
      </c>
      <c r="B112369">
        <v>1557583654</v>
      </c>
      <c r="C112369" t="s">
        <v>70615</v>
      </c>
      <c r="D112369" t="s">
        <v>103671</v>
      </c>
      <c r="E112369" t="s">
        <v>325060</v>
      </c>
    </row>
    <row r="112370" spans="1:5" x14ac:dyDescent="0.3">
      <c r="A112370">
        <v>4</v>
      </c>
      <c r="B112370">
        <v>1557583655</v>
      </c>
      <c r="C112370" t="s">
        <v>70615</v>
      </c>
      <c r="D112370" t="s">
        <v>182671</v>
      </c>
      <c r="E112370" t="s">
        <v>325061</v>
      </c>
    </row>
    <row r="112371" spans="1:5" x14ac:dyDescent="0.3">
      <c r="A112371">
        <v>4</v>
      </c>
      <c r="B112371">
        <v>1557583662</v>
      </c>
      <c r="C112371" t="s">
        <v>70615</v>
      </c>
      <c r="D112371" t="s">
        <v>182672</v>
      </c>
      <c r="E112371" t="s">
        <v>325062</v>
      </c>
    </row>
    <row r="112372" spans="1:5" x14ac:dyDescent="0.3">
      <c r="A112372">
        <v>4</v>
      </c>
      <c r="B112372">
        <v>1557583714</v>
      </c>
      <c r="C112372" t="s">
        <v>70616</v>
      </c>
      <c r="D112372" t="s">
        <v>182673</v>
      </c>
      <c r="E112372" t="s">
        <v>325063</v>
      </c>
    </row>
    <row r="112373" spans="1:5" x14ac:dyDescent="0.3">
      <c r="A112373">
        <v>4</v>
      </c>
      <c r="B112373">
        <v>1557583732</v>
      </c>
      <c r="C112373" t="s">
        <v>70616</v>
      </c>
      <c r="D112373" t="s">
        <v>182674</v>
      </c>
      <c r="E112373" t="s">
        <v>325064</v>
      </c>
    </row>
    <row r="112374" spans="1:5" x14ac:dyDescent="0.3">
      <c r="A112374">
        <v>4</v>
      </c>
      <c r="B112374">
        <v>1557583748</v>
      </c>
      <c r="C112374" t="s">
        <v>70617</v>
      </c>
      <c r="D112374" t="s">
        <v>182675</v>
      </c>
      <c r="E112374" t="s">
        <v>325065</v>
      </c>
    </row>
    <row r="112375" spans="1:5" x14ac:dyDescent="0.3">
      <c r="A112375">
        <v>4</v>
      </c>
      <c r="B112375">
        <v>1557583750</v>
      </c>
      <c r="C112375" t="s">
        <v>70617</v>
      </c>
      <c r="D112375" t="s">
        <v>162945</v>
      </c>
      <c r="E112375" t="s">
        <v>325066</v>
      </c>
    </row>
    <row r="112376" spans="1:5" x14ac:dyDescent="0.3">
      <c r="A112376">
        <v>4</v>
      </c>
      <c r="B112376">
        <v>1557583773</v>
      </c>
      <c r="C112376" t="s">
        <v>70618</v>
      </c>
      <c r="D112376" t="s">
        <v>163718</v>
      </c>
      <c r="E112376" t="s">
        <v>325067</v>
      </c>
    </row>
    <row r="112377" spans="1:5" x14ac:dyDescent="0.3">
      <c r="A112377">
        <v>4</v>
      </c>
      <c r="B112377">
        <v>1557583847</v>
      </c>
      <c r="C112377" t="s">
        <v>70619</v>
      </c>
      <c r="D112377" t="s">
        <v>182676</v>
      </c>
      <c r="E112377" t="s">
        <v>325068</v>
      </c>
    </row>
    <row r="112378" spans="1:5" x14ac:dyDescent="0.3">
      <c r="A112378">
        <v>4</v>
      </c>
      <c r="B112378">
        <v>1557583851</v>
      </c>
      <c r="C112378" t="s">
        <v>70620</v>
      </c>
      <c r="D112378" t="s">
        <v>182677</v>
      </c>
      <c r="E112378" t="s">
        <v>325069</v>
      </c>
    </row>
    <row r="112379" spans="1:5" x14ac:dyDescent="0.3">
      <c r="A112379">
        <v>4</v>
      </c>
      <c r="B112379">
        <v>1557583919</v>
      </c>
      <c r="C112379" t="s">
        <v>70621</v>
      </c>
      <c r="D112379" t="s">
        <v>182678</v>
      </c>
      <c r="E112379" t="e">
        <f>- good afternoon, welcome to Mama Mia pizza, what would you like on your pizza? - YouTube scares me.... In a good way</f>
        <v>#NAME?</v>
      </c>
    </row>
    <row r="112380" spans="1:5" x14ac:dyDescent="0.3">
      <c r="A112380">
        <v>4</v>
      </c>
      <c r="B112380">
        <v>1557584000</v>
      </c>
      <c r="C112380" t="s">
        <v>70622</v>
      </c>
      <c r="D112380" t="s">
        <v>182679</v>
      </c>
      <c r="E112380" t="s">
        <v>325070</v>
      </c>
    </row>
    <row r="112381" spans="1:5" x14ac:dyDescent="0.3">
      <c r="A112381">
        <v>4</v>
      </c>
      <c r="B112381">
        <v>1557584081</v>
      </c>
      <c r="C112381" t="s">
        <v>70623</v>
      </c>
      <c r="D112381" t="s">
        <v>164761</v>
      </c>
      <c r="E112381" t="s">
        <v>325071</v>
      </c>
    </row>
    <row r="112382" spans="1:5" x14ac:dyDescent="0.3">
      <c r="A112382">
        <v>4</v>
      </c>
      <c r="B112382">
        <v>1557584127</v>
      </c>
      <c r="C112382" t="s">
        <v>70624</v>
      </c>
      <c r="D112382" t="s">
        <v>96992</v>
      </c>
      <c r="E112382" t="s">
        <v>325072</v>
      </c>
    </row>
    <row r="112383" spans="1:5" x14ac:dyDescent="0.3">
      <c r="A112383">
        <v>4</v>
      </c>
      <c r="B112383">
        <v>1557584139</v>
      </c>
      <c r="C112383" t="s">
        <v>70625</v>
      </c>
      <c r="D112383" t="s">
        <v>182183</v>
      </c>
      <c r="E112383" t="s">
        <v>325073</v>
      </c>
    </row>
    <row r="112384" spans="1:5" x14ac:dyDescent="0.3">
      <c r="A112384">
        <v>4</v>
      </c>
      <c r="B112384">
        <v>1557584160</v>
      </c>
      <c r="C112384" t="s">
        <v>70626</v>
      </c>
      <c r="D112384" t="s">
        <v>162775</v>
      </c>
      <c r="E112384" t="s">
        <v>325074</v>
      </c>
    </row>
    <row r="112385" spans="1:5" x14ac:dyDescent="0.3">
      <c r="A112385">
        <v>4</v>
      </c>
      <c r="B112385">
        <v>1557584175</v>
      </c>
      <c r="C112385" t="s">
        <v>70625</v>
      </c>
      <c r="D112385" t="s">
        <v>182680</v>
      </c>
      <c r="E112385" t="s">
        <v>325075</v>
      </c>
    </row>
    <row r="112386" spans="1:5" x14ac:dyDescent="0.3">
      <c r="A112386">
        <v>4</v>
      </c>
      <c r="B112386">
        <v>1557584178</v>
      </c>
      <c r="C112386" t="s">
        <v>70626</v>
      </c>
      <c r="D112386" t="s">
        <v>182681</v>
      </c>
      <c r="E112386" t="s">
        <v>325076</v>
      </c>
    </row>
    <row r="112387" spans="1:5" x14ac:dyDescent="0.3">
      <c r="A112387">
        <v>4</v>
      </c>
      <c r="B112387">
        <v>1557584268</v>
      </c>
      <c r="C112387" t="s">
        <v>70627</v>
      </c>
      <c r="D112387" t="s">
        <v>169300</v>
      </c>
      <c r="E112387" t="s">
        <v>325077</v>
      </c>
    </row>
    <row r="112388" spans="1:5" x14ac:dyDescent="0.3">
      <c r="A112388">
        <v>4</v>
      </c>
      <c r="B112388">
        <v>1557584284</v>
      </c>
      <c r="C112388" t="s">
        <v>70627</v>
      </c>
      <c r="D112388" t="s">
        <v>118027</v>
      </c>
      <c r="E112388" t="s">
        <v>325078</v>
      </c>
    </row>
    <row r="112389" spans="1:5" x14ac:dyDescent="0.3">
      <c r="A112389">
        <v>4</v>
      </c>
      <c r="B112389">
        <v>1557584294</v>
      </c>
      <c r="C112389" t="s">
        <v>70628</v>
      </c>
      <c r="D112389" t="s">
        <v>105795</v>
      </c>
      <c r="E112389" t="s">
        <v>325079</v>
      </c>
    </row>
    <row r="112390" spans="1:5" x14ac:dyDescent="0.3">
      <c r="A112390">
        <v>4</v>
      </c>
      <c r="B112390">
        <v>1557584295</v>
      </c>
      <c r="C112390" t="s">
        <v>70628</v>
      </c>
      <c r="D112390" t="s">
        <v>182682</v>
      </c>
      <c r="E112390" t="s">
        <v>325080</v>
      </c>
    </row>
    <row r="112391" spans="1:5" x14ac:dyDescent="0.3">
      <c r="A112391">
        <v>4</v>
      </c>
      <c r="B112391">
        <v>1557584326</v>
      </c>
      <c r="C112391" t="s">
        <v>70628</v>
      </c>
      <c r="D112391" t="s">
        <v>182683</v>
      </c>
      <c r="E112391" t="s">
        <v>325081</v>
      </c>
    </row>
    <row r="112392" spans="1:5" x14ac:dyDescent="0.3">
      <c r="A112392">
        <v>4</v>
      </c>
      <c r="B112392">
        <v>1557584332</v>
      </c>
      <c r="C112392" t="s">
        <v>70629</v>
      </c>
      <c r="D112392" t="s">
        <v>182684</v>
      </c>
      <c r="E112392" t="s">
        <v>325082</v>
      </c>
    </row>
    <row r="112393" spans="1:5" x14ac:dyDescent="0.3">
      <c r="A112393">
        <v>4</v>
      </c>
      <c r="B112393">
        <v>1557584347</v>
      </c>
      <c r="C112393" t="s">
        <v>70629</v>
      </c>
      <c r="D112393" t="s">
        <v>170722</v>
      </c>
      <c r="E112393" t="s">
        <v>325083</v>
      </c>
    </row>
    <row r="112394" spans="1:5" x14ac:dyDescent="0.3">
      <c r="A112394">
        <v>4</v>
      </c>
      <c r="B112394">
        <v>1557584434</v>
      </c>
      <c r="C112394" t="s">
        <v>70630</v>
      </c>
      <c r="D112394" t="s">
        <v>182685</v>
      </c>
      <c r="E112394" t="s">
        <v>325084</v>
      </c>
    </row>
    <row r="112395" spans="1:5" x14ac:dyDescent="0.3">
      <c r="A112395">
        <v>4</v>
      </c>
      <c r="B112395">
        <v>1557584468</v>
      </c>
      <c r="C112395" t="s">
        <v>70631</v>
      </c>
      <c r="D112395" t="s">
        <v>174417</v>
      </c>
      <c r="E112395" t="s">
        <v>325085</v>
      </c>
    </row>
    <row r="112396" spans="1:5" x14ac:dyDescent="0.3">
      <c r="A112396">
        <v>4</v>
      </c>
      <c r="B112396">
        <v>1557584473</v>
      </c>
      <c r="C112396" t="s">
        <v>70631</v>
      </c>
      <c r="D112396" t="s">
        <v>101862</v>
      </c>
      <c r="E112396" t="s">
        <v>325086</v>
      </c>
    </row>
    <row r="112397" spans="1:5" x14ac:dyDescent="0.3">
      <c r="A112397">
        <v>4</v>
      </c>
      <c r="B112397">
        <v>1557584521</v>
      </c>
      <c r="C112397" t="s">
        <v>70632</v>
      </c>
      <c r="D112397" t="s">
        <v>182686</v>
      </c>
      <c r="E112397" t="s">
        <v>325087</v>
      </c>
    </row>
    <row r="112398" spans="1:5" x14ac:dyDescent="0.3">
      <c r="A112398">
        <v>4</v>
      </c>
      <c r="B112398">
        <v>1557584522</v>
      </c>
      <c r="C112398" t="s">
        <v>70632</v>
      </c>
      <c r="D112398" t="s">
        <v>182687</v>
      </c>
      <c r="E112398" t="s">
        <v>325088</v>
      </c>
    </row>
    <row r="112399" spans="1:5" x14ac:dyDescent="0.3">
      <c r="A112399">
        <v>4</v>
      </c>
      <c r="B112399">
        <v>1557584568</v>
      </c>
      <c r="C112399" t="s">
        <v>70633</v>
      </c>
      <c r="D112399" t="s">
        <v>182688</v>
      </c>
      <c r="E112399" t="s">
        <v>325089</v>
      </c>
    </row>
    <row r="112400" spans="1:5" x14ac:dyDescent="0.3">
      <c r="A112400">
        <v>4</v>
      </c>
      <c r="B112400">
        <v>1557584569</v>
      </c>
      <c r="C112400" t="s">
        <v>70633</v>
      </c>
      <c r="D112400" t="s">
        <v>182689</v>
      </c>
      <c r="E112400" t="s">
        <v>325090</v>
      </c>
    </row>
    <row r="112401" spans="1:5" x14ac:dyDescent="0.3">
      <c r="A112401">
        <v>4</v>
      </c>
      <c r="B112401">
        <v>1557584586</v>
      </c>
      <c r="C112401" t="s">
        <v>70633</v>
      </c>
      <c r="D112401" t="s">
        <v>159530</v>
      </c>
      <c r="E112401" t="s">
        <v>325091</v>
      </c>
    </row>
    <row r="112402" spans="1:5" x14ac:dyDescent="0.3">
      <c r="A112402">
        <v>4</v>
      </c>
      <c r="B112402">
        <v>1557584648</v>
      </c>
      <c r="C112402" t="s">
        <v>70634</v>
      </c>
      <c r="D112402" t="s">
        <v>158801</v>
      </c>
      <c r="E112402" t="s">
        <v>325092</v>
      </c>
    </row>
    <row r="112403" spans="1:5" x14ac:dyDescent="0.3">
      <c r="A112403">
        <v>4</v>
      </c>
      <c r="B112403">
        <v>1557584793</v>
      </c>
      <c r="C112403" t="s">
        <v>70635</v>
      </c>
      <c r="D112403" t="s">
        <v>148884</v>
      </c>
      <c r="E112403" t="s">
        <v>325093</v>
      </c>
    </row>
    <row r="112404" spans="1:5" x14ac:dyDescent="0.3">
      <c r="A112404">
        <v>4</v>
      </c>
      <c r="B112404">
        <v>1557584849</v>
      </c>
      <c r="C112404" t="s">
        <v>70636</v>
      </c>
      <c r="D112404" t="s">
        <v>163718</v>
      </c>
      <c r="E112404" t="s">
        <v>325094</v>
      </c>
    </row>
    <row r="112405" spans="1:5" x14ac:dyDescent="0.3">
      <c r="A112405">
        <v>4</v>
      </c>
      <c r="B112405">
        <v>1557584899</v>
      </c>
      <c r="C112405" t="s">
        <v>70637</v>
      </c>
      <c r="D112405" t="s">
        <v>182690</v>
      </c>
      <c r="E112405" t="s">
        <v>325095</v>
      </c>
    </row>
    <row r="112406" spans="1:5" x14ac:dyDescent="0.3">
      <c r="A112406">
        <v>4</v>
      </c>
      <c r="B112406">
        <v>1557584955</v>
      </c>
      <c r="C112406" t="s">
        <v>70638</v>
      </c>
      <c r="D112406" t="s">
        <v>182691</v>
      </c>
      <c r="E112406" t="s">
        <v>325096</v>
      </c>
    </row>
    <row r="112407" spans="1:5" x14ac:dyDescent="0.3">
      <c r="A112407">
        <v>4</v>
      </c>
      <c r="B112407">
        <v>1557584965</v>
      </c>
      <c r="C112407" t="s">
        <v>70638</v>
      </c>
      <c r="D112407" t="s">
        <v>182692</v>
      </c>
      <c r="E112407" t="s">
        <v>325097</v>
      </c>
    </row>
    <row r="112408" spans="1:5" x14ac:dyDescent="0.3">
      <c r="A112408">
        <v>4</v>
      </c>
      <c r="B112408">
        <v>1557585004</v>
      </c>
      <c r="C112408" t="s">
        <v>70639</v>
      </c>
      <c r="D112408" t="s">
        <v>182693</v>
      </c>
      <c r="E112408" t="s">
        <v>325098</v>
      </c>
    </row>
    <row r="112409" spans="1:5" x14ac:dyDescent="0.3">
      <c r="A112409">
        <v>4</v>
      </c>
      <c r="B112409">
        <v>1557585020</v>
      </c>
      <c r="C112409" t="s">
        <v>70640</v>
      </c>
      <c r="D112409" t="s">
        <v>182694</v>
      </c>
      <c r="E112409" t="s">
        <v>325099</v>
      </c>
    </row>
    <row r="112410" spans="1:5" x14ac:dyDescent="0.3">
      <c r="A112410">
        <v>4</v>
      </c>
      <c r="B112410">
        <v>1557585025</v>
      </c>
      <c r="C112410" t="s">
        <v>70639</v>
      </c>
      <c r="D112410" t="s">
        <v>182695</v>
      </c>
      <c r="E112410" t="s">
        <v>325100</v>
      </c>
    </row>
    <row r="112411" spans="1:5" x14ac:dyDescent="0.3">
      <c r="A112411">
        <v>4</v>
      </c>
      <c r="B112411">
        <v>1557585030</v>
      </c>
      <c r="C112411" t="s">
        <v>70640</v>
      </c>
      <c r="D112411" t="s">
        <v>182696</v>
      </c>
      <c r="E112411" t="s">
        <v>325101</v>
      </c>
    </row>
    <row r="112412" spans="1:5" x14ac:dyDescent="0.3">
      <c r="A112412">
        <v>4</v>
      </c>
      <c r="B112412">
        <v>1557585126</v>
      </c>
      <c r="C112412" t="s">
        <v>70641</v>
      </c>
      <c r="D112412" t="s">
        <v>182697</v>
      </c>
      <c r="E112412" t="s">
        <v>325102</v>
      </c>
    </row>
    <row r="112413" spans="1:5" x14ac:dyDescent="0.3">
      <c r="A112413">
        <v>4</v>
      </c>
      <c r="B112413">
        <v>1557585163</v>
      </c>
      <c r="C112413" t="s">
        <v>70642</v>
      </c>
      <c r="D112413" t="s">
        <v>182698</v>
      </c>
      <c r="E112413" t="s">
        <v>325103</v>
      </c>
    </row>
    <row r="112414" spans="1:5" x14ac:dyDescent="0.3">
      <c r="A112414">
        <v>4</v>
      </c>
      <c r="B112414">
        <v>1557585223</v>
      </c>
      <c r="C112414" t="s">
        <v>70643</v>
      </c>
      <c r="D112414" t="s">
        <v>167536</v>
      </c>
      <c r="E112414" t="s">
        <v>325104</v>
      </c>
    </row>
    <row r="112415" spans="1:5" x14ac:dyDescent="0.3">
      <c r="A112415">
        <v>4</v>
      </c>
      <c r="B112415">
        <v>1557585252</v>
      </c>
      <c r="C112415" t="s">
        <v>70643</v>
      </c>
      <c r="D112415" t="s">
        <v>182699</v>
      </c>
      <c r="E112415" t="s">
        <v>325105</v>
      </c>
    </row>
    <row r="112416" spans="1:5" x14ac:dyDescent="0.3">
      <c r="A112416">
        <v>4</v>
      </c>
      <c r="B112416">
        <v>1557585339</v>
      </c>
      <c r="C112416" t="s">
        <v>70644</v>
      </c>
      <c r="D112416" t="s">
        <v>182700</v>
      </c>
      <c r="E112416" t="s">
        <v>325106</v>
      </c>
    </row>
    <row r="112417" spans="1:5" x14ac:dyDescent="0.3">
      <c r="A112417">
        <v>4</v>
      </c>
      <c r="B112417">
        <v>1557585387</v>
      </c>
      <c r="C112417" t="s">
        <v>70645</v>
      </c>
      <c r="D112417" t="s">
        <v>182701</v>
      </c>
      <c r="E112417" t="s">
        <v>325107</v>
      </c>
    </row>
    <row r="112418" spans="1:5" x14ac:dyDescent="0.3">
      <c r="A112418">
        <v>4</v>
      </c>
      <c r="B112418">
        <v>1557585392</v>
      </c>
      <c r="C112418" t="s">
        <v>70645</v>
      </c>
      <c r="D112418" t="s">
        <v>171364</v>
      </c>
      <c r="E112418" t="s">
        <v>325108</v>
      </c>
    </row>
    <row r="112419" spans="1:5" x14ac:dyDescent="0.3">
      <c r="A112419">
        <v>4</v>
      </c>
      <c r="B112419">
        <v>1557585395</v>
      </c>
      <c r="C112419" t="s">
        <v>70645</v>
      </c>
      <c r="D112419" t="s">
        <v>182702</v>
      </c>
      <c r="E112419" t="s">
        <v>325109</v>
      </c>
    </row>
    <row r="112420" spans="1:5" x14ac:dyDescent="0.3">
      <c r="A112420">
        <v>4</v>
      </c>
      <c r="B112420">
        <v>1557585412</v>
      </c>
      <c r="C112420" t="s">
        <v>70645</v>
      </c>
      <c r="D112420" t="s">
        <v>103888</v>
      </c>
      <c r="E112420" t="s">
        <v>325110</v>
      </c>
    </row>
    <row r="112421" spans="1:5" x14ac:dyDescent="0.3">
      <c r="A112421">
        <v>4</v>
      </c>
      <c r="B112421">
        <v>1557585422</v>
      </c>
      <c r="C112421" t="s">
        <v>70646</v>
      </c>
      <c r="D112421" t="s">
        <v>182703</v>
      </c>
      <c r="E112421" t="s">
        <v>325111</v>
      </c>
    </row>
    <row r="112422" spans="1:5" x14ac:dyDescent="0.3">
      <c r="A112422">
        <v>4</v>
      </c>
      <c r="B112422">
        <v>1557585444</v>
      </c>
      <c r="C112422" t="s">
        <v>70646</v>
      </c>
      <c r="D112422" t="s">
        <v>180819</v>
      </c>
      <c r="E112422" t="s">
        <v>325112</v>
      </c>
    </row>
    <row r="112423" spans="1:5" x14ac:dyDescent="0.3">
      <c r="A112423">
        <v>4</v>
      </c>
      <c r="B112423">
        <v>1557585518</v>
      </c>
      <c r="C112423" t="s">
        <v>70647</v>
      </c>
      <c r="D112423" t="s">
        <v>182704</v>
      </c>
      <c r="E112423" t="s">
        <v>325113</v>
      </c>
    </row>
    <row r="112424" spans="1:5" x14ac:dyDescent="0.3">
      <c r="A112424">
        <v>4</v>
      </c>
      <c r="B112424">
        <v>1557585560</v>
      </c>
      <c r="C112424" t="s">
        <v>70648</v>
      </c>
      <c r="D112424" t="s">
        <v>158625</v>
      </c>
      <c r="E112424" t="s">
        <v>325114</v>
      </c>
    </row>
    <row r="112425" spans="1:5" x14ac:dyDescent="0.3">
      <c r="A112425">
        <v>4</v>
      </c>
      <c r="B112425">
        <v>1557585633</v>
      </c>
      <c r="C112425" t="s">
        <v>70649</v>
      </c>
      <c r="D112425" t="s">
        <v>182705</v>
      </c>
      <c r="E112425" t="s">
        <v>325115</v>
      </c>
    </row>
    <row r="112426" spans="1:5" x14ac:dyDescent="0.3">
      <c r="A112426">
        <v>4</v>
      </c>
      <c r="B112426">
        <v>1557585636</v>
      </c>
      <c r="C112426" t="s">
        <v>70649</v>
      </c>
      <c r="D112426" t="s">
        <v>110992</v>
      </c>
      <c r="E112426" t="s">
        <v>325116</v>
      </c>
    </row>
    <row r="112427" spans="1:5" x14ac:dyDescent="0.3">
      <c r="A112427">
        <v>4</v>
      </c>
      <c r="B112427">
        <v>1557585657</v>
      </c>
      <c r="C112427" t="s">
        <v>70649</v>
      </c>
      <c r="D112427" t="s">
        <v>182706</v>
      </c>
      <c r="E112427" t="s">
        <v>325117</v>
      </c>
    </row>
    <row r="112428" spans="1:5" x14ac:dyDescent="0.3">
      <c r="A112428">
        <v>4</v>
      </c>
      <c r="B112428">
        <v>1557585711</v>
      </c>
      <c r="C112428" t="s">
        <v>70650</v>
      </c>
      <c r="D112428" t="s">
        <v>182707</v>
      </c>
      <c r="E112428" t="s">
        <v>325118</v>
      </c>
    </row>
    <row r="112429" spans="1:5" x14ac:dyDescent="0.3">
      <c r="A112429">
        <v>4</v>
      </c>
      <c r="B112429">
        <v>1557585738</v>
      </c>
      <c r="C112429" t="s">
        <v>70650</v>
      </c>
      <c r="D112429" t="s">
        <v>182708</v>
      </c>
      <c r="E112429" t="s">
        <v>325119</v>
      </c>
    </row>
    <row r="112430" spans="1:5" x14ac:dyDescent="0.3">
      <c r="A112430">
        <v>4</v>
      </c>
      <c r="B112430">
        <v>1557585946</v>
      </c>
      <c r="C112430" t="s">
        <v>70651</v>
      </c>
      <c r="D112430" t="s">
        <v>166429</v>
      </c>
      <c r="E112430" t="s">
        <v>325120</v>
      </c>
    </row>
    <row r="112431" spans="1:5" x14ac:dyDescent="0.3">
      <c r="A112431">
        <v>4</v>
      </c>
      <c r="B112431">
        <v>1557585950</v>
      </c>
      <c r="C112431" t="s">
        <v>70652</v>
      </c>
      <c r="D112431" t="s">
        <v>177383</v>
      </c>
      <c r="E112431" t="s">
        <v>325121</v>
      </c>
    </row>
    <row r="112432" spans="1:5" x14ac:dyDescent="0.3">
      <c r="A112432">
        <v>4</v>
      </c>
      <c r="B112432">
        <v>1557585963</v>
      </c>
      <c r="C112432" t="s">
        <v>70651</v>
      </c>
      <c r="D112432" t="s">
        <v>181486</v>
      </c>
      <c r="E112432" t="s">
        <v>325122</v>
      </c>
    </row>
    <row r="112433" spans="1:5" x14ac:dyDescent="0.3">
      <c r="A112433">
        <v>4</v>
      </c>
      <c r="B112433">
        <v>1557585969</v>
      </c>
      <c r="C112433" t="s">
        <v>70651</v>
      </c>
      <c r="D112433" t="s">
        <v>182709</v>
      </c>
      <c r="E112433" t="s">
        <v>325123</v>
      </c>
    </row>
    <row r="112434" spans="1:5" x14ac:dyDescent="0.3">
      <c r="A112434">
        <v>4</v>
      </c>
      <c r="B112434">
        <v>1557585978</v>
      </c>
      <c r="C112434" t="s">
        <v>70652</v>
      </c>
      <c r="D112434" t="s">
        <v>182710</v>
      </c>
      <c r="E112434" t="s">
        <v>325124</v>
      </c>
    </row>
    <row r="112435" spans="1:5" x14ac:dyDescent="0.3">
      <c r="A112435">
        <v>4</v>
      </c>
      <c r="B112435">
        <v>1557586064</v>
      </c>
      <c r="C112435" t="s">
        <v>70653</v>
      </c>
      <c r="D112435" t="s">
        <v>121382</v>
      </c>
      <c r="E112435" t="s">
        <v>325125</v>
      </c>
    </row>
    <row r="112436" spans="1:5" x14ac:dyDescent="0.3">
      <c r="A112436">
        <v>4</v>
      </c>
      <c r="B112436">
        <v>1557586098</v>
      </c>
      <c r="C112436" t="s">
        <v>70654</v>
      </c>
      <c r="D112436" t="s">
        <v>182711</v>
      </c>
      <c r="E112436" t="s">
        <v>325126</v>
      </c>
    </row>
    <row r="112437" spans="1:5" x14ac:dyDescent="0.3">
      <c r="A112437">
        <v>4</v>
      </c>
      <c r="B112437">
        <v>1557586323</v>
      </c>
      <c r="C112437" t="s">
        <v>70655</v>
      </c>
      <c r="D112437" t="s">
        <v>182712</v>
      </c>
      <c r="E112437" t="s">
        <v>325127</v>
      </c>
    </row>
    <row r="112438" spans="1:5" x14ac:dyDescent="0.3">
      <c r="A112438">
        <v>4</v>
      </c>
      <c r="B112438">
        <v>1557586383</v>
      </c>
      <c r="C112438" t="s">
        <v>70656</v>
      </c>
      <c r="D112438" t="s">
        <v>182713</v>
      </c>
      <c r="E112438" t="s">
        <v>325128</v>
      </c>
    </row>
    <row r="112439" spans="1:5" x14ac:dyDescent="0.3">
      <c r="A112439">
        <v>4</v>
      </c>
      <c r="B112439">
        <v>1557586385</v>
      </c>
      <c r="C112439" t="s">
        <v>70656</v>
      </c>
      <c r="D112439" t="s">
        <v>182714</v>
      </c>
      <c r="E112439" t="s">
        <v>325129</v>
      </c>
    </row>
    <row r="112440" spans="1:5" x14ac:dyDescent="0.3">
      <c r="A112440">
        <v>4</v>
      </c>
      <c r="B112440">
        <v>1557586407</v>
      </c>
      <c r="C112440" t="s">
        <v>70656</v>
      </c>
      <c r="D112440" t="s">
        <v>182715</v>
      </c>
      <c r="E112440" t="s">
        <v>325130</v>
      </c>
    </row>
    <row r="112441" spans="1:5" x14ac:dyDescent="0.3">
      <c r="A112441">
        <v>4</v>
      </c>
      <c r="B112441">
        <v>1557586422</v>
      </c>
      <c r="C112441" t="s">
        <v>70656</v>
      </c>
      <c r="D112441" t="s">
        <v>161225</v>
      </c>
      <c r="E112441" t="s">
        <v>325131</v>
      </c>
    </row>
    <row r="112442" spans="1:5" x14ac:dyDescent="0.3">
      <c r="A112442">
        <v>4</v>
      </c>
      <c r="B112442">
        <v>1557586502</v>
      </c>
      <c r="C112442" t="s">
        <v>70657</v>
      </c>
      <c r="D112442" t="s">
        <v>182716</v>
      </c>
      <c r="E112442" t="s">
        <v>325132</v>
      </c>
    </row>
    <row r="112443" spans="1:5" x14ac:dyDescent="0.3">
      <c r="A112443">
        <v>4</v>
      </c>
      <c r="B112443">
        <v>1557586564</v>
      </c>
      <c r="C112443" t="s">
        <v>70658</v>
      </c>
      <c r="D112443" t="s">
        <v>182717</v>
      </c>
      <c r="E112443" t="s">
        <v>325133</v>
      </c>
    </row>
    <row r="112444" spans="1:5" x14ac:dyDescent="0.3">
      <c r="A112444">
        <v>4</v>
      </c>
      <c r="B112444">
        <v>1557586570</v>
      </c>
      <c r="C112444" t="s">
        <v>70659</v>
      </c>
      <c r="D112444" t="s">
        <v>182718</v>
      </c>
      <c r="E112444" t="s">
        <v>325134</v>
      </c>
    </row>
    <row r="112445" spans="1:5" x14ac:dyDescent="0.3">
      <c r="A112445">
        <v>4</v>
      </c>
      <c r="B112445">
        <v>1557586600</v>
      </c>
      <c r="C112445" t="s">
        <v>70658</v>
      </c>
      <c r="D112445" t="s">
        <v>182719</v>
      </c>
      <c r="E112445" t="s">
        <v>325135</v>
      </c>
    </row>
    <row r="112446" spans="1:5" x14ac:dyDescent="0.3">
      <c r="A112446">
        <v>4</v>
      </c>
      <c r="B112446">
        <v>1557586662</v>
      </c>
      <c r="C112446" t="s">
        <v>70660</v>
      </c>
      <c r="D112446" t="s">
        <v>165858</v>
      </c>
      <c r="E112446" t="s">
        <v>325136</v>
      </c>
    </row>
    <row r="112447" spans="1:5" x14ac:dyDescent="0.3">
      <c r="A112447">
        <v>4</v>
      </c>
      <c r="B112447">
        <v>1557586702</v>
      </c>
      <c r="C112447" t="s">
        <v>70661</v>
      </c>
      <c r="D112447" t="s">
        <v>182720</v>
      </c>
      <c r="E112447" t="s">
        <v>325137</v>
      </c>
    </row>
    <row r="112448" spans="1:5" x14ac:dyDescent="0.3">
      <c r="A112448">
        <v>4</v>
      </c>
      <c r="B112448">
        <v>1557599874</v>
      </c>
      <c r="C112448" t="s">
        <v>70662</v>
      </c>
      <c r="D112448" t="s">
        <v>115579</v>
      </c>
      <c r="E112448" t="s">
        <v>325138</v>
      </c>
    </row>
    <row r="112449" spans="1:5" x14ac:dyDescent="0.3">
      <c r="A112449">
        <v>4</v>
      </c>
      <c r="B112449">
        <v>1557599885</v>
      </c>
      <c r="C112449" t="s">
        <v>70662</v>
      </c>
      <c r="D112449" t="s">
        <v>182721</v>
      </c>
      <c r="E112449" t="s">
        <v>325139</v>
      </c>
    </row>
    <row r="112450" spans="1:5" x14ac:dyDescent="0.3">
      <c r="A112450">
        <v>4</v>
      </c>
      <c r="B112450">
        <v>1557599904</v>
      </c>
      <c r="C112450" t="s">
        <v>70663</v>
      </c>
      <c r="D112450" t="s">
        <v>182722</v>
      </c>
      <c r="E112450" t="s">
        <v>325140</v>
      </c>
    </row>
    <row r="112451" spans="1:5" x14ac:dyDescent="0.3">
      <c r="A112451">
        <v>4</v>
      </c>
      <c r="B112451">
        <v>1557599954</v>
      </c>
      <c r="C112451" t="s">
        <v>70664</v>
      </c>
      <c r="D112451" t="s">
        <v>182723</v>
      </c>
      <c r="E112451" t="s">
        <v>325141</v>
      </c>
    </row>
    <row r="112452" spans="1:5" x14ac:dyDescent="0.3">
      <c r="A112452">
        <v>4</v>
      </c>
      <c r="B112452">
        <v>1557599975</v>
      </c>
      <c r="C112452" t="s">
        <v>70664</v>
      </c>
      <c r="D112452" t="s">
        <v>182724</v>
      </c>
      <c r="E112452" t="s">
        <v>325142</v>
      </c>
    </row>
    <row r="112453" spans="1:5" x14ac:dyDescent="0.3">
      <c r="A112453">
        <v>4</v>
      </c>
      <c r="B112453">
        <v>1557600047</v>
      </c>
      <c r="C112453" t="s">
        <v>70665</v>
      </c>
      <c r="D112453" t="s">
        <v>182725</v>
      </c>
      <c r="E112453" t="s">
        <v>325143</v>
      </c>
    </row>
    <row r="112454" spans="1:5" x14ac:dyDescent="0.3">
      <c r="A112454">
        <v>4</v>
      </c>
      <c r="B112454">
        <v>1557600071</v>
      </c>
      <c r="C112454" t="s">
        <v>70666</v>
      </c>
      <c r="D112454" t="s">
        <v>135863</v>
      </c>
      <c r="E112454" t="s">
        <v>325144</v>
      </c>
    </row>
    <row r="112455" spans="1:5" x14ac:dyDescent="0.3">
      <c r="A112455">
        <v>4</v>
      </c>
      <c r="B112455">
        <v>1557600122</v>
      </c>
      <c r="C112455" t="s">
        <v>70667</v>
      </c>
      <c r="D112455" t="s">
        <v>107255</v>
      </c>
      <c r="E112455" t="s">
        <v>325145</v>
      </c>
    </row>
    <row r="112456" spans="1:5" x14ac:dyDescent="0.3">
      <c r="A112456">
        <v>4</v>
      </c>
      <c r="B112456">
        <v>1557600130</v>
      </c>
      <c r="C112456" t="s">
        <v>70666</v>
      </c>
      <c r="D112456" t="s">
        <v>115884</v>
      </c>
      <c r="E112456" t="s">
        <v>325146</v>
      </c>
    </row>
    <row r="112457" spans="1:5" x14ac:dyDescent="0.3">
      <c r="A112457">
        <v>4</v>
      </c>
      <c r="B112457">
        <v>1557600176</v>
      </c>
      <c r="C112457" t="s">
        <v>70667</v>
      </c>
      <c r="D112457" t="s">
        <v>175582</v>
      </c>
      <c r="E112457" t="s">
        <v>325147</v>
      </c>
    </row>
    <row r="112458" spans="1:5" x14ac:dyDescent="0.3">
      <c r="A112458">
        <v>4</v>
      </c>
      <c r="B112458">
        <v>1557600226</v>
      </c>
      <c r="C112458" t="s">
        <v>70668</v>
      </c>
      <c r="D112458" t="s">
        <v>182726</v>
      </c>
      <c r="E112458" t="s">
        <v>325148</v>
      </c>
    </row>
    <row r="112459" spans="1:5" x14ac:dyDescent="0.3">
      <c r="A112459">
        <v>4</v>
      </c>
      <c r="B112459">
        <v>1557600263</v>
      </c>
      <c r="C112459" t="s">
        <v>70668</v>
      </c>
      <c r="D112459" t="s">
        <v>182727</v>
      </c>
      <c r="E112459" t="s">
        <v>325149</v>
      </c>
    </row>
    <row r="112460" spans="1:5" x14ac:dyDescent="0.3">
      <c r="A112460">
        <v>4</v>
      </c>
      <c r="B112460">
        <v>1557600340</v>
      </c>
      <c r="C112460" t="s">
        <v>70669</v>
      </c>
      <c r="D112460" t="s">
        <v>182728</v>
      </c>
      <c r="E112460" t="s">
        <v>325150</v>
      </c>
    </row>
    <row r="112461" spans="1:5" x14ac:dyDescent="0.3">
      <c r="A112461">
        <v>4</v>
      </c>
      <c r="B112461">
        <v>1557600348</v>
      </c>
      <c r="C112461" t="s">
        <v>70669</v>
      </c>
      <c r="D112461" t="s">
        <v>182729</v>
      </c>
      <c r="E112461" t="s">
        <v>325151</v>
      </c>
    </row>
    <row r="112462" spans="1:5" x14ac:dyDescent="0.3">
      <c r="A112462">
        <v>4</v>
      </c>
      <c r="B112462">
        <v>1557600519</v>
      </c>
      <c r="C112462" t="s">
        <v>70670</v>
      </c>
      <c r="D112462" t="s">
        <v>182730</v>
      </c>
      <c r="E112462" t="s">
        <v>325152</v>
      </c>
    </row>
    <row r="112463" spans="1:5" x14ac:dyDescent="0.3">
      <c r="A112463">
        <v>4</v>
      </c>
      <c r="B112463">
        <v>1557600627</v>
      </c>
      <c r="C112463" t="s">
        <v>70671</v>
      </c>
      <c r="D112463" t="s">
        <v>176838</v>
      </c>
      <c r="E112463" t="s">
        <v>325153</v>
      </c>
    </row>
    <row r="112464" spans="1:5" x14ac:dyDescent="0.3">
      <c r="A112464">
        <v>4</v>
      </c>
      <c r="B112464">
        <v>1557600639</v>
      </c>
      <c r="C112464" t="s">
        <v>70671</v>
      </c>
      <c r="D112464" t="s">
        <v>182731</v>
      </c>
      <c r="E112464" t="s">
        <v>325154</v>
      </c>
    </row>
    <row r="112465" spans="1:5" x14ac:dyDescent="0.3">
      <c r="A112465">
        <v>4</v>
      </c>
      <c r="B112465">
        <v>1557600657</v>
      </c>
      <c r="C112465" t="s">
        <v>70672</v>
      </c>
      <c r="D112465" t="s">
        <v>182732</v>
      </c>
      <c r="E112465" t="s">
        <v>325155</v>
      </c>
    </row>
    <row r="112466" spans="1:5" x14ac:dyDescent="0.3">
      <c r="A112466">
        <v>4</v>
      </c>
      <c r="B112466">
        <v>1557600680</v>
      </c>
      <c r="C112466" t="s">
        <v>70673</v>
      </c>
      <c r="D112466" t="s">
        <v>182733</v>
      </c>
      <c r="E112466" t="s">
        <v>325156</v>
      </c>
    </row>
    <row r="112467" spans="1:5" x14ac:dyDescent="0.3">
      <c r="A112467">
        <v>4</v>
      </c>
      <c r="B112467">
        <v>1557600760</v>
      </c>
      <c r="C112467" t="s">
        <v>70674</v>
      </c>
      <c r="D112467" t="s">
        <v>182734</v>
      </c>
      <c r="E112467" t="s">
        <v>325157</v>
      </c>
    </row>
    <row r="112468" spans="1:5" x14ac:dyDescent="0.3">
      <c r="A112468">
        <v>4</v>
      </c>
      <c r="B112468">
        <v>1557600801</v>
      </c>
      <c r="C112468" t="s">
        <v>70675</v>
      </c>
      <c r="D112468" t="s">
        <v>182735</v>
      </c>
      <c r="E112468" t="s">
        <v>325158</v>
      </c>
    </row>
    <row r="112469" spans="1:5" x14ac:dyDescent="0.3">
      <c r="A112469">
        <v>4</v>
      </c>
      <c r="B112469">
        <v>1557600859</v>
      </c>
      <c r="C112469" t="s">
        <v>70676</v>
      </c>
      <c r="D112469" t="s">
        <v>166885</v>
      </c>
      <c r="E112469" t="s">
        <v>325159</v>
      </c>
    </row>
    <row r="112470" spans="1:5" x14ac:dyDescent="0.3">
      <c r="A112470">
        <v>4</v>
      </c>
      <c r="B112470">
        <v>1557600915</v>
      </c>
      <c r="C112470" t="s">
        <v>70677</v>
      </c>
      <c r="D112470" t="s">
        <v>182736</v>
      </c>
      <c r="E112470" t="s">
        <v>325160</v>
      </c>
    </row>
    <row r="112471" spans="1:5" x14ac:dyDescent="0.3">
      <c r="A112471">
        <v>4</v>
      </c>
      <c r="B112471">
        <v>1557600981</v>
      </c>
      <c r="C112471" t="s">
        <v>70678</v>
      </c>
      <c r="D112471" t="s">
        <v>182737</v>
      </c>
      <c r="E112471" t="s">
        <v>325161</v>
      </c>
    </row>
    <row r="112472" spans="1:5" x14ac:dyDescent="0.3">
      <c r="A112472">
        <v>4</v>
      </c>
      <c r="B112472">
        <v>1557601032</v>
      </c>
      <c r="C112472" t="s">
        <v>70679</v>
      </c>
      <c r="D112472" t="s">
        <v>182738</v>
      </c>
      <c r="E112472" t="s">
        <v>325162</v>
      </c>
    </row>
    <row r="112473" spans="1:5" x14ac:dyDescent="0.3">
      <c r="A112473">
        <v>4</v>
      </c>
      <c r="B112473">
        <v>1557601060</v>
      </c>
      <c r="C112473" t="s">
        <v>70680</v>
      </c>
      <c r="D112473" t="s">
        <v>182739</v>
      </c>
      <c r="E112473" t="s">
        <v>325163</v>
      </c>
    </row>
    <row r="112474" spans="1:5" x14ac:dyDescent="0.3">
      <c r="A112474">
        <v>4</v>
      </c>
      <c r="B112474">
        <v>1557601092</v>
      </c>
      <c r="C112474" t="s">
        <v>70679</v>
      </c>
      <c r="D112474" t="s">
        <v>182740</v>
      </c>
      <c r="E112474" t="s">
        <v>325164</v>
      </c>
    </row>
    <row r="112475" spans="1:5" x14ac:dyDescent="0.3">
      <c r="A112475">
        <v>4</v>
      </c>
      <c r="B112475">
        <v>1557601095</v>
      </c>
      <c r="C112475" t="s">
        <v>70679</v>
      </c>
      <c r="D112475" t="s">
        <v>102753</v>
      </c>
      <c r="E112475" t="s">
        <v>325165</v>
      </c>
    </row>
    <row r="112476" spans="1:5" x14ac:dyDescent="0.3">
      <c r="A112476">
        <v>4</v>
      </c>
      <c r="B112476">
        <v>1557601140</v>
      </c>
      <c r="C112476" t="s">
        <v>70681</v>
      </c>
      <c r="D112476" t="s">
        <v>118789</v>
      </c>
      <c r="E112476" t="s">
        <v>325166</v>
      </c>
    </row>
    <row r="112477" spans="1:5" x14ac:dyDescent="0.3">
      <c r="A112477">
        <v>4</v>
      </c>
      <c r="B112477">
        <v>1557601145</v>
      </c>
      <c r="C112477" t="s">
        <v>70682</v>
      </c>
      <c r="D112477" t="s">
        <v>182741</v>
      </c>
      <c r="E112477" t="s">
        <v>325167</v>
      </c>
    </row>
    <row r="112478" spans="1:5" x14ac:dyDescent="0.3">
      <c r="A112478">
        <v>4</v>
      </c>
      <c r="B112478">
        <v>1557601147</v>
      </c>
      <c r="C112478" t="s">
        <v>70682</v>
      </c>
      <c r="D112478" t="s">
        <v>171865</v>
      </c>
      <c r="E112478" t="s">
        <v>325168</v>
      </c>
    </row>
    <row r="112479" spans="1:5" x14ac:dyDescent="0.3">
      <c r="A112479">
        <v>4</v>
      </c>
      <c r="B112479">
        <v>1557601243</v>
      </c>
      <c r="C112479" t="s">
        <v>70683</v>
      </c>
      <c r="D112479" t="s">
        <v>182742</v>
      </c>
      <c r="E112479" t="s">
        <v>325169</v>
      </c>
    </row>
    <row r="112480" spans="1:5" x14ac:dyDescent="0.3">
      <c r="A112480">
        <v>4</v>
      </c>
      <c r="B112480">
        <v>1557601326</v>
      </c>
      <c r="C112480" t="s">
        <v>70684</v>
      </c>
      <c r="D112480" t="s">
        <v>182743</v>
      </c>
      <c r="E112480" t="s">
        <v>325170</v>
      </c>
    </row>
    <row r="112481" spans="1:5" x14ac:dyDescent="0.3">
      <c r="A112481">
        <v>4</v>
      </c>
      <c r="B112481">
        <v>1557601500</v>
      </c>
      <c r="C112481" t="s">
        <v>70685</v>
      </c>
      <c r="D112481" t="s">
        <v>136996</v>
      </c>
      <c r="E112481" t="s">
        <v>325171</v>
      </c>
    </row>
    <row r="112482" spans="1:5" x14ac:dyDescent="0.3">
      <c r="A112482">
        <v>4</v>
      </c>
      <c r="B112482">
        <v>1557601501</v>
      </c>
      <c r="C112482" t="s">
        <v>70685</v>
      </c>
      <c r="D112482" t="s">
        <v>166281</v>
      </c>
      <c r="E112482" t="s">
        <v>325172</v>
      </c>
    </row>
    <row r="112483" spans="1:5" x14ac:dyDescent="0.3">
      <c r="A112483">
        <v>4</v>
      </c>
      <c r="B112483">
        <v>1557601534</v>
      </c>
      <c r="C112483" t="s">
        <v>70685</v>
      </c>
      <c r="D112483" t="s">
        <v>115884</v>
      </c>
      <c r="E112483" t="s">
        <v>325173</v>
      </c>
    </row>
    <row r="112484" spans="1:5" x14ac:dyDescent="0.3">
      <c r="A112484">
        <v>4</v>
      </c>
      <c r="B112484">
        <v>1557601538</v>
      </c>
      <c r="C112484" t="s">
        <v>70685</v>
      </c>
      <c r="D112484" t="s">
        <v>182744</v>
      </c>
      <c r="E112484" t="s">
        <v>325174</v>
      </c>
    </row>
    <row r="112485" spans="1:5" x14ac:dyDescent="0.3">
      <c r="A112485">
        <v>4</v>
      </c>
      <c r="B112485">
        <v>1557601558</v>
      </c>
      <c r="C112485" t="s">
        <v>70686</v>
      </c>
      <c r="D112485" t="s">
        <v>144143</v>
      </c>
      <c r="E112485" t="s">
        <v>325175</v>
      </c>
    </row>
    <row r="112486" spans="1:5" x14ac:dyDescent="0.3">
      <c r="A112486">
        <v>4</v>
      </c>
      <c r="B112486">
        <v>1557601572</v>
      </c>
      <c r="C112486" t="s">
        <v>70687</v>
      </c>
      <c r="D112486" t="s">
        <v>180795</v>
      </c>
      <c r="E112486" t="s">
        <v>325176</v>
      </c>
    </row>
    <row r="112487" spans="1:5" x14ac:dyDescent="0.3">
      <c r="A112487">
        <v>4</v>
      </c>
      <c r="B112487">
        <v>1557601595</v>
      </c>
      <c r="C112487" t="s">
        <v>70686</v>
      </c>
      <c r="D112487" t="s">
        <v>182745</v>
      </c>
      <c r="E112487" t="s">
        <v>325177</v>
      </c>
    </row>
    <row r="112488" spans="1:5" x14ac:dyDescent="0.3">
      <c r="A112488">
        <v>4</v>
      </c>
      <c r="B112488">
        <v>1557601602</v>
      </c>
      <c r="C112488" t="s">
        <v>70687</v>
      </c>
      <c r="D112488" t="s">
        <v>158358</v>
      </c>
      <c r="E112488" t="s">
        <v>325178</v>
      </c>
    </row>
    <row r="112489" spans="1:5" x14ac:dyDescent="0.3">
      <c r="A112489">
        <v>4</v>
      </c>
      <c r="B112489">
        <v>1557601633</v>
      </c>
      <c r="C112489" t="s">
        <v>70687</v>
      </c>
      <c r="D112489" t="s">
        <v>182746</v>
      </c>
      <c r="E112489" t="s">
        <v>325179</v>
      </c>
    </row>
    <row r="112490" spans="1:5" x14ac:dyDescent="0.3">
      <c r="A112490">
        <v>4</v>
      </c>
      <c r="B112490">
        <v>1557601693</v>
      </c>
      <c r="C112490" t="s">
        <v>70688</v>
      </c>
      <c r="D112490" t="s">
        <v>182747</v>
      </c>
      <c r="E112490" t="s">
        <v>325180</v>
      </c>
    </row>
    <row r="112491" spans="1:5" x14ac:dyDescent="0.3">
      <c r="A112491">
        <v>4</v>
      </c>
      <c r="B112491">
        <v>1557601774</v>
      </c>
      <c r="C112491" t="s">
        <v>70689</v>
      </c>
      <c r="D112491" t="s">
        <v>182748</v>
      </c>
      <c r="E112491" t="s">
        <v>325181</v>
      </c>
    </row>
    <row r="112492" spans="1:5" x14ac:dyDescent="0.3">
      <c r="A112492">
        <v>4</v>
      </c>
      <c r="B112492">
        <v>1557601780</v>
      </c>
      <c r="C112492" t="s">
        <v>70689</v>
      </c>
      <c r="D112492" t="s">
        <v>172984</v>
      </c>
      <c r="E112492" t="s">
        <v>325182</v>
      </c>
    </row>
    <row r="112493" spans="1:5" x14ac:dyDescent="0.3">
      <c r="A112493">
        <v>4</v>
      </c>
      <c r="B112493">
        <v>1557601835</v>
      </c>
      <c r="C112493" t="s">
        <v>70690</v>
      </c>
      <c r="D112493" t="s">
        <v>182749</v>
      </c>
      <c r="E112493" t="s">
        <v>325183</v>
      </c>
    </row>
    <row r="112494" spans="1:5" x14ac:dyDescent="0.3">
      <c r="A112494">
        <v>4</v>
      </c>
      <c r="B112494">
        <v>1557601862</v>
      </c>
      <c r="C112494" t="s">
        <v>70691</v>
      </c>
      <c r="D112494" t="s">
        <v>161806</v>
      </c>
      <c r="E112494" t="s">
        <v>325184</v>
      </c>
    </row>
    <row r="112495" spans="1:5" x14ac:dyDescent="0.3">
      <c r="A112495">
        <v>4</v>
      </c>
      <c r="B112495">
        <v>1557601864</v>
      </c>
      <c r="C112495" t="s">
        <v>70690</v>
      </c>
      <c r="D112495" t="s">
        <v>182750</v>
      </c>
      <c r="E112495" t="s">
        <v>325185</v>
      </c>
    </row>
    <row r="112496" spans="1:5" x14ac:dyDescent="0.3">
      <c r="A112496">
        <v>4</v>
      </c>
      <c r="B112496">
        <v>1557601870</v>
      </c>
      <c r="C112496" t="s">
        <v>70692</v>
      </c>
      <c r="D112496" t="s">
        <v>168927</v>
      </c>
      <c r="E112496" t="s">
        <v>325186</v>
      </c>
    </row>
    <row r="112497" spans="1:5" x14ac:dyDescent="0.3">
      <c r="A112497">
        <v>4</v>
      </c>
      <c r="B112497">
        <v>1557601901</v>
      </c>
      <c r="C112497" t="s">
        <v>70692</v>
      </c>
      <c r="D112497" t="s">
        <v>182751</v>
      </c>
      <c r="E112497" t="s">
        <v>325187</v>
      </c>
    </row>
    <row r="112498" spans="1:5" x14ac:dyDescent="0.3">
      <c r="A112498">
        <v>4</v>
      </c>
      <c r="B112498">
        <v>1557601959</v>
      </c>
      <c r="C112498" t="s">
        <v>70693</v>
      </c>
      <c r="D112498" t="s">
        <v>158549</v>
      </c>
      <c r="E112498" t="s">
        <v>325188</v>
      </c>
    </row>
    <row r="112499" spans="1:5" x14ac:dyDescent="0.3">
      <c r="A112499">
        <v>4</v>
      </c>
      <c r="B112499">
        <v>1557601972</v>
      </c>
      <c r="C112499" t="s">
        <v>70694</v>
      </c>
      <c r="D112499" t="s">
        <v>182752</v>
      </c>
      <c r="E112499" t="s">
        <v>325189</v>
      </c>
    </row>
    <row r="112500" spans="1:5" x14ac:dyDescent="0.3">
      <c r="A112500">
        <v>4</v>
      </c>
      <c r="B112500">
        <v>1557602000</v>
      </c>
      <c r="C112500" t="s">
        <v>70693</v>
      </c>
      <c r="D112500" t="s">
        <v>182753</v>
      </c>
      <c r="E112500" t="s">
        <v>325190</v>
      </c>
    </row>
    <row r="112501" spans="1:5" x14ac:dyDescent="0.3">
      <c r="A112501">
        <v>4</v>
      </c>
      <c r="B112501">
        <v>1557602005</v>
      </c>
      <c r="C112501" t="s">
        <v>70695</v>
      </c>
      <c r="D112501" t="s">
        <v>182754</v>
      </c>
      <c r="E112501" t="s">
        <v>325191</v>
      </c>
    </row>
    <row r="112502" spans="1:5" x14ac:dyDescent="0.3">
      <c r="A112502">
        <v>4</v>
      </c>
      <c r="B112502">
        <v>1557602016</v>
      </c>
      <c r="C112502" t="s">
        <v>70695</v>
      </c>
      <c r="D112502" t="s">
        <v>182755</v>
      </c>
      <c r="E112502" t="s">
        <v>325192</v>
      </c>
    </row>
    <row r="112503" spans="1:5" x14ac:dyDescent="0.3">
      <c r="A112503">
        <v>4</v>
      </c>
      <c r="B112503">
        <v>1557602058</v>
      </c>
      <c r="C112503" t="s">
        <v>70695</v>
      </c>
      <c r="D112503" t="s">
        <v>173652</v>
      </c>
      <c r="E112503" t="s">
        <v>325193</v>
      </c>
    </row>
    <row r="112504" spans="1:5" x14ac:dyDescent="0.3">
      <c r="A112504">
        <v>4</v>
      </c>
      <c r="B112504">
        <v>1557602060</v>
      </c>
      <c r="C112504" t="s">
        <v>70695</v>
      </c>
      <c r="D112504" t="s">
        <v>180140</v>
      </c>
      <c r="E112504" t="s">
        <v>325194</v>
      </c>
    </row>
    <row r="112505" spans="1:5" x14ac:dyDescent="0.3">
      <c r="A112505">
        <v>4</v>
      </c>
      <c r="B112505">
        <v>1557602088</v>
      </c>
      <c r="C112505" t="s">
        <v>70696</v>
      </c>
      <c r="D112505" t="s">
        <v>182756</v>
      </c>
      <c r="E112505" t="s">
        <v>325195</v>
      </c>
    </row>
    <row r="112506" spans="1:5" x14ac:dyDescent="0.3">
      <c r="A112506">
        <v>4</v>
      </c>
      <c r="B112506">
        <v>1557602143</v>
      </c>
      <c r="C112506" t="s">
        <v>70697</v>
      </c>
      <c r="D112506" t="s">
        <v>163318</v>
      </c>
      <c r="E112506" t="s">
        <v>325196</v>
      </c>
    </row>
    <row r="112507" spans="1:5" x14ac:dyDescent="0.3">
      <c r="A112507">
        <v>4</v>
      </c>
      <c r="B112507">
        <v>1557602149</v>
      </c>
      <c r="C112507" t="s">
        <v>70696</v>
      </c>
      <c r="D112507" t="s">
        <v>182757</v>
      </c>
      <c r="E112507" t="s">
        <v>325197</v>
      </c>
    </row>
    <row r="112508" spans="1:5" x14ac:dyDescent="0.3">
      <c r="A112508">
        <v>4</v>
      </c>
      <c r="B112508">
        <v>1557602171</v>
      </c>
      <c r="C112508" t="s">
        <v>70698</v>
      </c>
      <c r="D112508" t="s">
        <v>164605</v>
      </c>
      <c r="E112508" t="s">
        <v>325198</v>
      </c>
    </row>
    <row r="112509" spans="1:5" x14ac:dyDescent="0.3">
      <c r="A112509">
        <v>4</v>
      </c>
      <c r="B112509">
        <v>1557602181</v>
      </c>
      <c r="C112509" t="s">
        <v>70697</v>
      </c>
      <c r="D112509" t="s">
        <v>182758</v>
      </c>
      <c r="E112509" t="s">
        <v>325199</v>
      </c>
    </row>
    <row r="112510" spans="1:5" x14ac:dyDescent="0.3">
      <c r="A112510">
        <v>4</v>
      </c>
      <c r="B112510">
        <v>1557602263</v>
      </c>
      <c r="C112510" t="s">
        <v>70699</v>
      </c>
      <c r="D112510" t="s">
        <v>182759</v>
      </c>
      <c r="E112510" t="s">
        <v>325200</v>
      </c>
    </row>
    <row r="112511" spans="1:5" x14ac:dyDescent="0.3">
      <c r="A112511">
        <v>4</v>
      </c>
      <c r="B112511">
        <v>1557602315</v>
      </c>
      <c r="C112511" t="s">
        <v>70700</v>
      </c>
      <c r="D112511" t="s">
        <v>170450</v>
      </c>
      <c r="E112511" t="s">
        <v>325201</v>
      </c>
    </row>
    <row r="112512" spans="1:5" x14ac:dyDescent="0.3">
      <c r="A112512">
        <v>4</v>
      </c>
      <c r="B112512">
        <v>1557602321</v>
      </c>
      <c r="C112512" t="s">
        <v>70701</v>
      </c>
      <c r="D112512" t="s">
        <v>182760</v>
      </c>
      <c r="E112512" t="s">
        <v>325202</v>
      </c>
    </row>
    <row r="112513" spans="1:5" x14ac:dyDescent="0.3">
      <c r="A112513">
        <v>4</v>
      </c>
      <c r="B112513">
        <v>1557602322</v>
      </c>
      <c r="C112513" t="s">
        <v>70700</v>
      </c>
      <c r="D112513" t="s">
        <v>182761</v>
      </c>
      <c r="E112513" t="s">
        <v>325203</v>
      </c>
    </row>
    <row r="112514" spans="1:5" x14ac:dyDescent="0.3">
      <c r="A112514">
        <v>4</v>
      </c>
      <c r="B112514">
        <v>1557602359</v>
      </c>
      <c r="C112514" t="s">
        <v>70701</v>
      </c>
      <c r="D112514" t="s">
        <v>175383</v>
      </c>
      <c r="E112514" t="s">
        <v>325204</v>
      </c>
    </row>
    <row r="112515" spans="1:5" x14ac:dyDescent="0.3">
      <c r="A112515">
        <v>4</v>
      </c>
      <c r="B112515">
        <v>1557602362</v>
      </c>
      <c r="C112515" t="s">
        <v>70701</v>
      </c>
      <c r="D112515" t="s">
        <v>182762</v>
      </c>
      <c r="E112515" t="s">
        <v>325205</v>
      </c>
    </row>
    <row r="112516" spans="1:5" x14ac:dyDescent="0.3">
      <c r="A112516">
        <v>4</v>
      </c>
      <c r="B112516">
        <v>1557602417</v>
      </c>
      <c r="C112516" t="s">
        <v>70702</v>
      </c>
      <c r="D112516" t="s">
        <v>182706</v>
      </c>
      <c r="E112516" t="s">
        <v>325206</v>
      </c>
    </row>
    <row r="112517" spans="1:5" x14ac:dyDescent="0.3">
      <c r="A112517">
        <v>4</v>
      </c>
      <c r="B112517">
        <v>1557602434</v>
      </c>
      <c r="C112517" t="s">
        <v>70702</v>
      </c>
      <c r="D112517" t="s">
        <v>182763</v>
      </c>
      <c r="E112517" t="s">
        <v>325207</v>
      </c>
    </row>
    <row r="112518" spans="1:5" x14ac:dyDescent="0.3">
      <c r="A112518">
        <v>4</v>
      </c>
      <c r="B112518">
        <v>1557602481</v>
      </c>
      <c r="C112518" t="s">
        <v>70703</v>
      </c>
      <c r="D112518" t="s">
        <v>182764</v>
      </c>
      <c r="E112518" t="s">
        <v>325208</v>
      </c>
    </row>
    <row r="112519" spans="1:5" x14ac:dyDescent="0.3">
      <c r="A112519">
        <v>4</v>
      </c>
      <c r="B112519">
        <v>1557602482</v>
      </c>
      <c r="C112519" t="s">
        <v>70702</v>
      </c>
      <c r="D112519" t="s">
        <v>182765</v>
      </c>
      <c r="E112519" t="s">
        <v>325209</v>
      </c>
    </row>
    <row r="112520" spans="1:5" x14ac:dyDescent="0.3">
      <c r="A112520">
        <v>4</v>
      </c>
      <c r="B112520">
        <v>1557602490</v>
      </c>
      <c r="C112520" t="s">
        <v>70702</v>
      </c>
      <c r="D112520" t="s">
        <v>182766</v>
      </c>
      <c r="E112520" t="s">
        <v>325210</v>
      </c>
    </row>
    <row r="112521" spans="1:5" x14ac:dyDescent="0.3">
      <c r="A112521">
        <v>4</v>
      </c>
      <c r="B112521">
        <v>1557602526</v>
      </c>
      <c r="C112521" t="s">
        <v>70704</v>
      </c>
      <c r="D112521" t="s">
        <v>182767</v>
      </c>
      <c r="E112521" t="s">
        <v>325211</v>
      </c>
    </row>
    <row r="112522" spans="1:5" x14ac:dyDescent="0.3">
      <c r="A112522">
        <v>4</v>
      </c>
      <c r="B112522">
        <v>1557602533</v>
      </c>
      <c r="C112522" t="s">
        <v>70704</v>
      </c>
      <c r="D112522" t="s">
        <v>182768</v>
      </c>
      <c r="E112522" t="s">
        <v>325212</v>
      </c>
    </row>
    <row r="112523" spans="1:5" x14ac:dyDescent="0.3">
      <c r="A112523">
        <v>4</v>
      </c>
      <c r="B112523">
        <v>1557602586</v>
      </c>
      <c r="C112523" t="s">
        <v>70704</v>
      </c>
      <c r="D112523" t="s">
        <v>182769</v>
      </c>
      <c r="E112523" t="s">
        <v>325213</v>
      </c>
    </row>
    <row r="112524" spans="1:5" x14ac:dyDescent="0.3">
      <c r="A112524">
        <v>4</v>
      </c>
      <c r="B112524">
        <v>1557602611</v>
      </c>
      <c r="C112524" t="s">
        <v>70704</v>
      </c>
      <c r="D112524" t="s">
        <v>182770</v>
      </c>
      <c r="E112524" t="s">
        <v>325214</v>
      </c>
    </row>
    <row r="112525" spans="1:5" x14ac:dyDescent="0.3">
      <c r="A112525">
        <v>4</v>
      </c>
      <c r="B112525">
        <v>1557602643</v>
      </c>
      <c r="C112525" t="s">
        <v>70705</v>
      </c>
      <c r="D112525" t="s">
        <v>120856</v>
      </c>
      <c r="E112525" t="s">
        <v>325215</v>
      </c>
    </row>
    <row r="112526" spans="1:5" x14ac:dyDescent="0.3">
      <c r="A112526">
        <v>4</v>
      </c>
      <c r="B112526">
        <v>1557602750</v>
      </c>
      <c r="C112526" t="s">
        <v>70706</v>
      </c>
      <c r="D112526" t="s">
        <v>182771</v>
      </c>
      <c r="E112526" t="s">
        <v>325216</v>
      </c>
    </row>
    <row r="112527" spans="1:5" x14ac:dyDescent="0.3">
      <c r="A112527">
        <v>4</v>
      </c>
      <c r="B112527">
        <v>1557602777</v>
      </c>
      <c r="C112527" t="s">
        <v>70707</v>
      </c>
      <c r="D112527" t="s">
        <v>182772</v>
      </c>
      <c r="E112527" t="s">
        <v>325217</v>
      </c>
    </row>
    <row r="112528" spans="1:5" x14ac:dyDescent="0.3">
      <c r="A112528">
        <v>4</v>
      </c>
      <c r="B112528">
        <v>1557602868</v>
      </c>
      <c r="C112528" t="s">
        <v>70708</v>
      </c>
      <c r="D112528" t="s">
        <v>160059</v>
      </c>
      <c r="E112528" t="s">
        <v>325218</v>
      </c>
    </row>
    <row r="112529" spans="1:5" x14ac:dyDescent="0.3">
      <c r="A112529">
        <v>4</v>
      </c>
      <c r="B112529">
        <v>1557602937</v>
      </c>
      <c r="C112529" t="s">
        <v>70709</v>
      </c>
      <c r="D112529" t="s">
        <v>167600</v>
      </c>
      <c r="E112529" t="s">
        <v>325219</v>
      </c>
    </row>
    <row r="112530" spans="1:5" x14ac:dyDescent="0.3">
      <c r="A112530">
        <v>4</v>
      </c>
      <c r="B112530">
        <v>1557602979</v>
      </c>
      <c r="C112530" t="s">
        <v>70710</v>
      </c>
      <c r="D112530" t="s">
        <v>182675</v>
      </c>
      <c r="E112530" t="s">
        <v>325220</v>
      </c>
    </row>
    <row r="112531" spans="1:5" x14ac:dyDescent="0.3">
      <c r="A112531">
        <v>4</v>
      </c>
      <c r="B112531">
        <v>1557603027</v>
      </c>
      <c r="C112531" t="s">
        <v>70711</v>
      </c>
      <c r="D112531" t="s">
        <v>182773</v>
      </c>
      <c r="E112531" t="s">
        <v>325221</v>
      </c>
    </row>
    <row r="112532" spans="1:5" x14ac:dyDescent="0.3">
      <c r="A112532">
        <v>4</v>
      </c>
      <c r="B112532">
        <v>1557603045</v>
      </c>
      <c r="C112532" t="s">
        <v>70710</v>
      </c>
      <c r="D112532" t="s">
        <v>182774</v>
      </c>
      <c r="E112532" t="s">
        <v>325222</v>
      </c>
    </row>
    <row r="112533" spans="1:5" x14ac:dyDescent="0.3">
      <c r="A112533">
        <v>4</v>
      </c>
      <c r="B112533">
        <v>1557603050</v>
      </c>
      <c r="C112533" t="s">
        <v>70710</v>
      </c>
      <c r="D112533" t="s">
        <v>182775</v>
      </c>
      <c r="E112533" t="s">
        <v>325223</v>
      </c>
    </row>
    <row r="112534" spans="1:5" x14ac:dyDescent="0.3">
      <c r="A112534">
        <v>4</v>
      </c>
      <c r="B112534">
        <v>1557603055</v>
      </c>
      <c r="C112534" t="s">
        <v>70711</v>
      </c>
      <c r="D112534" t="s">
        <v>168040</v>
      </c>
      <c r="E112534" t="s">
        <v>325224</v>
      </c>
    </row>
    <row r="112535" spans="1:5" x14ac:dyDescent="0.3">
      <c r="A112535">
        <v>4</v>
      </c>
      <c r="B112535">
        <v>1557603221</v>
      </c>
      <c r="C112535" t="s">
        <v>70712</v>
      </c>
      <c r="D112535" t="s">
        <v>182776</v>
      </c>
      <c r="E112535" t="s">
        <v>325225</v>
      </c>
    </row>
    <row r="112536" spans="1:5" x14ac:dyDescent="0.3">
      <c r="A112536">
        <v>4</v>
      </c>
      <c r="B112536">
        <v>1557603226</v>
      </c>
      <c r="C112536" t="s">
        <v>70713</v>
      </c>
      <c r="D112536" t="s">
        <v>182777</v>
      </c>
      <c r="E112536" t="s">
        <v>325226</v>
      </c>
    </row>
    <row r="112537" spans="1:5" x14ac:dyDescent="0.3">
      <c r="A112537">
        <v>4</v>
      </c>
      <c r="B112537">
        <v>1557603313</v>
      </c>
      <c r="C112537" t="s">
        <v>70714</v>
      </c>
      <c r="D112537" t="s">
        <v>182778</v>
      </c>
      <c r="E112537" t="s">
        <v>325227</v>
      </c>
    </row>
    <row r="112538" spans="1:5" x14ac:dyDescent="0.3">
      <c r="A112538">
        <v>4</v>
      </c>
      <c r="B112538">
        <v>1557603373</v>
      </c>
      <c r="C112538" t="s">
        <v>70714</v>
      </c>
      <c r="D112538" t="s">
        <v>182779</v>
      </c>
      <c r="E112538" t="s">
        <v>325228</v>
      </c>
    </row>
    <row r="112539" spans="1:5" x14ac:dyDescent="0.3">
      <c r="A112539">
        <v>4</v>
      </c>
      <c r="B112539">
        <v>1557603377</v>
      </c>
      <c r="C112539" t="s">
        <v>70715</v>
      </c>
      <c r="D112539" t="s">
        <v>182780</v>
      </c>
      <c r="E112539" t="s">
        <v>325229</v>
      </c>
    </row>
    <row r="112540" spans="1:5" x14ac:dyDescent="0.3">
      <c r="A112540">
        <v>4</v>
      </c>
      <c r="B112540">
        <v>1557603437</v>
      </c>
      <c r="C112540" t="s">
        <v>70716</v>
      </c>
      <c r="D112540" t="s">
        <v>176585</v>
      </c>
      <c r="E112540" t="s">
        <v>325230</v>
      </c>
    </row>
    <row r="112541" spans="1:5" x14ac:dyDescent="0.3">
      <c r="A112541">
        <v>4</v>
      </c>
      <c r="B112541">
        <v>1557603459</v>
      </c>
      <c r="C112541" t="s">
        <v>70717</v>
      </c>
      <c r="D112541" t="s">
        <v>170450</v>
      </c>
      <c r="E112541" t="s">
        <v>325231</v>
      </c>
    </row>
    <row r="112542" spans="1:5" x14ac:dyDescent="0.3">
      <c r="A112542">
        <v>4</v>
      </c>
      <c r="B112542">
        <v>1557603540</v>
      </c>
      <c r="C112542" t="s">
        <v>70718</v>
      </c>
      <c r="D112542" t="s">
        <v>182781</v>
      </c>
      <c r="E112542" t="s">
        <v>325232</v>
      </c>
    </row>
    <row r="112543" spans="1:5" x14ac:dyDescent="0.3">
      <c r="A112543">
        <v>4</v>
      </c>
      <c r="B112543">
        <v>1557603547</v>
      </c>
      <c r="C112543" t="s">
        <v>70718</v>
      </c>
      <c r="D112543" t="s">
        <v>182782</v>
      </c>
      <c r="E112543" t="s">
        <v>325233</v>
      </c>
    </row>
    <row r="112544" spans="1:5" x14ac:dyDescent="0.3">
      <c r="A112544">
        <v>4</v>
      </c>
      <c r="B112544">
        <v>1557603550</v>
      </c>
      <c r="C112544" t="s">
        <v>70718</v>
      </c>
      <c r="D112544" t="s">
        <v>167387</v>
      </c>
      <c r="E112544" t="s">
        <v>325234</v>
      </c>
    </row>
    <row r="112545" spans="1:5" x14ac:dyDescent="0.3">
      <c r="A112545">
        <v>4</v>
      </c>
      <c r="B112545">
        <v>1557603567</v>
      </c>
      <c r="C112545" t="s">
        <v>70718</v>
      </c>
      <c r="D112545" t="s">
        <v>170078</v>
      </c>
      <c r="E112545" t="s">
        <v>325235</v>
      </c>
    </row>
    <row r="112546" spans="1:5" x14ac:dyDescent="0.3">
      <c r="A112546">
        <v>4</v>
      </c>
      <c r="B112546">
        <v>1557614970</v>
      </c>
      <c r="C112546" t="s">
        <v>70719</v>
      </c>
      <c r="D112546" t="s">
        <v>158743</v>
      </c>
      <c r="E112546" t="s">
        <v>325236</v>
      </c>
    </row>
    <row r="112547" spans="1:5" x14ac:dyDescent="0.3">
      <c r="A112547">
        <v>4</v>
      </c>
      <c r="B112547">
        <v>1557614983</v>
      </c>
      <c r="C112547" t="s">
        <v>70720</v>
      </c>
      <c r="D112547" t="s">
        <v>182783</v>
      </c>
      <c r="E112547" t="s">
        <v>325237</v>
      </c>
    </row>
    <row r="112548" spans="1:5" x14ac:dyDescent="0.3">
      <c r="A112548">
        <v>4</v>
      </c>
      <c r="B112548">
        <v>1557614995</v>
      </c>
      <c r="C112548" t="s">
        <v>70719</v>
      </c>
      <c r="D112548" t="s">
        <v>182784</v>
      </c>
      <c r="E112548" t="s">
        <v>324917</v>
      </c>
    </row>
    <row r="112549" spans="1:5" x14ac:dyDescent="0.3">
      <c r="A112549">
        <v>4</v>
      </c>
      <c r="B112549">
        <v>1557615021</v>
      </c>
      <c r="C112549" t="s">
        <v>70720</v>
      </c>
      <c r="D112549" t="s">
        <v>182785</v>
      </c>
      <c r="E112549" t="s">
        <v>325238</v>
      </c>
    </row>
    <row r="112550" spans="1:5" x14ac:dyDescent="0.3">
      <c r="A112550">
        <v>4</v>
      </c>
      <c r="B112550">
        <v>1557615057</v>
      </c>
      <c r="C112550" t="s">
        <v>70719</v>
      </c>
      <c r="D112550" t="s">
        <v>182786</v>
      </c>
      <c r="E112550" t="s">
        <v>325239</v>
      </c>
    </row>
    <row r="112551" spans="1:5" x14ac:dyDescent="0.3">
      <c r="A112551">
        <v>4</v>
      </c>
      <c r="B112551">
        <v>1557615063</v>
      </c>
      <c r="C112551" t="s">
        <v>70721</v>
      </c>
      <c r="D112551" t="s">
        <v>182787</v>
      </c>
      <c r="E112551" t="s">
        <v>325240</v>
      </c>
    </row>
    <row r="112552" spans="1:5" x14ac:dyDescent="0.3">
      <c r="A112552">
        <v>4</v>
      </c>
      <c r="B112552">
        <v>1557615084</v>
      </c>
      <c r="C112552" t="s">
        <v>70721</v>
      </c>
      <c r="D112552" t="s">
        <v>182788</v>
      </c>
      <c r="E112552" t="s">
        <v>325241</v>
      </c>
    </row>
    <row r="112553" spans="1:5" x14ac:dyDescent="0.3">
      <c r="A112553">
        <v>4</v>
      </c>
      <c r="B112553">
        <v>1557615253</v>
      </c>
      <c r="C112553" t="s">
        <v>70722</v>
      </c>
      <c r="D112553" t="s">
        <v>163718</v>
      </c>
      <c r="E112553" t="s">
        <v>325242</v>
      </c>
    </row>
    <row r="112554" spans="1:5" x14ac:dyDescent="0.3">
      <c r="A112554">
        <v>4</v>
      </c>
      <c r="B112554">
        <v>1557615266</v>
      </c>
      <c r="C112554" t="s">
        <v>70722</v>
      </c>
      <c r="D112554" t="s">
        <v>182789</v>
      </c>
      <c r="E112554" t="s">
        <v>325243</v>
      </c>
    </row>
    <row r="112555" spans="1:5" x14ac:dyDescent="0.3">
      <c r="A112555">
        <v>4</v>
      </c>
      <c r="B112555">
        <v>1557615270</v>
      </c>
      <c r="C112555" t="s">
        <v>70723</v>
      </c>
      <c r="D112555" t="s">
        <v>116995</v>
      </c>
      <c r="E112555" t="s">
        <v>325244</v>
      </c>
    </row>
    <row r="112556" spans="1:5" x14ac:dyDescent="0.3">
      <c r="A112556">
        <v>4</v>
      </c>
      <c r="B112556">
        <v>1557615272</v>
      </c>
      <c r="C112556" t="s">
        <v>70723</v>
      </c>
      <c r="D112556" t="s">
        <v>182790</v>
      </c>
      <c r="E112556" t="s">
        <v>325245</v>
      </c>
    </row>
    <row r="112557" spans="1:5" x14ac:dyDescent="0.3">
      <c r="A112557">
        <v>4</v>
      </c>
      <c r="B112557">
        <v>1557615386</v>
      </c>
      <c r="C112557" t="s">
        <v>70724</v>
      </c>
      <c r="D112557" t="s">
        <v>182791</v>
      </c>
      <c r="E112557" t="s">
        <v>325246</v>
      </c>
    </row>
    <row r="112558" spans="1:5" x14ac:dyDescent="0.3">
      <c r="A112558">
        <v>4</v>
      </c>
      <c r="B112558">
        <v>1557615461</v>
      </c>
      <c r="C112558" t="s">
        <v>70725</v>
      </c>
      <c r="D112558" t="s">
        <v>182792</v>
      </c>
      <c r="E112558" t="s">
        <v>325247</v>
      </c>
    </row>
    <row r="112559" spans="1:5" x14ac:dyDescent="0.3">
      <c r="A112559">
        <v>4</v>
      </c>
      <c r="B112559">
        <v>1557615504</v>
      </c>
      <c r="C112559" t="s">
        <v>70726</v>
      </c>
      <c r="D112559" t="s">
        <v>170258</v>
      </c>
      <c r="E112559" t="s">
        <v>325248</v>
      </c>
    </row>
    <row r="112560" spans="1:5" x14ac:dyDescent="0.3">
      <c r="A112560">
        <v>4</v>
      </c>
      <c r="B112560">
        <v>1557615511</v>
      </c>
      <c r="C112560" t="s">
        <v>70725</v>
      </c>
      <c r="D112560" t="s">
        <v>158268</v>
      </c>
      <c r="E112560" t="s">
        <v>325249</v>
      </c>
    </row>
    <row r="112561" spans="1:5" x14ac:dyDescent="0.3">
      <c r="A112561">
        <v>4</v>
      </c>
      <c r="B112561">
        <v>1557615520</v>
      </c>
      <c r="C112561" t="s">
        <v>70726</v>
      </c>
      <c r="D112561" t="s">
        <v>177069</v>
      </c>
      <c r="E112561" t="s">
        <v>325250</v>
      </c>
    </row>
    <row r="112562" spans="1:5" x14ac:dyDescent="0.3">
      <c r="A112562">
        <v>4</v>
      </c>
      <c r="B112562">
        <v>1557615572</v>
      </c>
      <c r="C112562" t="s">
        <v>70726</v>
      </c>
      <c r="D112562" t="s">
        <v>182793</v>
      </c>
      <c r="E112562" t="s">
        <v>325251</v>
      </c>
    </row>
    <row r="112563" spans="1:5" x14ac:dyDescent="0.3">
      <c r="A112563">
        <v>4</v>
      </c>
      <c r="B112563">
        <v>1557615601</v>
      </c>
      <c r="C112563" t="s">
        <v>70726</v>
      </c>
      <c r="D112563" t="s">
        <v>182794</v>
      </c>
      <c r="E112563" t="s">
        <v>325252</v>
      </c>
    </row>
    <row r="112564" spans="1:5" x14ac:dyDescent="0.3">
      <c r="A112564">
        <v>4</v>
      </c>
      <c r="B112564">
        <v>1557615613</v>
      </c>
      <c r="C112564" t="s">
        <v>70727</v>
      </c>
      <c r="D112564" t="s">
        <v>182771</v>
      </c>
      <c r="E112564" t="s">
        <v>325253</v>
      </c>
    </row>
    <row r="112565" spans="1:5" x14ac:dyDescent="0.3">
      <c r="A112565">
        <v>4</v>
      </c>
      <c r="B112565">
        <v>1557615694</v>
      </c>
      <c r="C112565" t="s">
        <v>70728</v>
      </c>
      <c r="D112565" t="s">
        <v>182795</v>
      </c>
      <c r="E112565" t="s">
        <v>325254</v>
      </c>
    </row>
    <row r="112566" spans="1:5" x14ac:dyDescent="0.3">
      <c r="A112566">
        <v>4</v>
      </c>
      <c r="B112566">
        <v>1557615773</v>
      </c>
      <c r="C112566" t="s">
        <v>70729</v>
      </c>
      <c r="D112566" t="s">
        <v>182368</v>
      </c>
      <c r="E112566" t="s">
        <v>325255</v>
      </c>
    </row>
    <row r="112567" spans="1:5" x14ac:dyDescent="0.3">
      <c r="A112567">
        <v>4</v>
      </c>
      <c r="B112567">
        <v>1557615826</v>
      </c>
      <c r="C112567" t="s">
        <v>70730</v>
      </c>
      <c r="D112567" t="s">
        <v>182796</v>
      </c>
      <c r="E112567" t="s">
        <v>325256</v>
      </c>
    </row>
    <row r="112568" spans="1:5" x14ac:dyDescent="0.3">
      <c r="A112568">
        <v>4</v>
      </c>
      <c r="B112568">
        <v>1557615868</v>
      </c>
      <c r="C112568" t="s">
        <v>70731</v>
      </c>
      <c r="D112568" t="s">
        <v>182797</v>
      </c>
      <c r="E112568" t="s">
        <v>325257</v>
      </c>
    </row>
    <row r="112569" spans="1:5" x14ac:dyDescent="0.3">
      <c r="A112569">
        <v>4</v>
      </c>
      <c r="B112569">
        <v>1557615894</v>
      </c>
      <c r="C112569" t="s">
        <v>70732</v>
      </c>
      <c r="D112569" t="s">
        <v>182798</v>
      </c>
      <c r="E112569" t="s">
        <v>325258</v>
      </c>
    </row>
    <row r="112570" spans="1:5" x14ac:dyDescent="0.3">
      <c r="A112570">
        <v>4</v>
      </c>
      <c r="B112570">
        <v>1557615921</v>
      </c>
      <c r="C112570" t="s">
        <v>70732</v>
      </c>
      <c r="D112570" t="s">
        <v>182799</v>
      </c>
      <c r="E112570" t="s">
        <v>325259</v>
      </c>
    </row>
    <row r="112571" spans="1:5" x14ac:dyDescent="0.3">
      <c r="A112571">
        <v>4</v>
      </c>
      <c r="B112571">
        <v>1557615966</v>
      </c>
      <c r="C112571" t="s">
        <v>70732</v>
      </c>
      <c r="D112571" t="s">
        <v>182800</v>
      </c>
      <c r="E112571" t="s">
        <v>325260</v>
      </c>
    </row>
    <row r="112572" spans="1:5" x14ac:dyDescent="0.3">
      <c r="A112572">
        <v>4</v>
      </c>
      <c r="B112572">
        <v>1557615982</v>
      </c>
      <c r="C112572" t="s">
        <v>70733</v>
      </c>
      <c r="D112572" t="s">
        <v>126470</v>
      </c>
      <c r="E112572" t="s">
        <v>325261</v>
      </c>
    </row>
    <row r="112573" spans="1:5" x14ac:dyDescent="0.3">
      <c r="A112573">
        <v>4</v>
      </c>
      <c r="B112573">
        <v>1557616002</v>
      </c>
      <c r="C112573" t="s">
        <v>70733</v>
      </c>
      <c r="D112573" t="s">
        <v>163483</v>
      </c>
      <c r="E112573" t="s">
        <v>325262</v>
      </c>
    </row>
    <row r="112574" spans="1:5" x14ac:dyDescent="0.3">
      <c r="A112574">
        <v>4</v>
      </c>
      <c r="B112574">
        <v>1557616092</v>
      </c>
      <c r="C112574" t="s">
        <v>70734</v>
      </c>
      <c r="D112574" t="s">
        <v>182801</v>
      </c>
      <c r="E112574" t="s">
        <v>325263</v>
      </c>
    </row>
    <row r="112575" spans="1:5" x14ac:dyDescent="0.3">
      <c r="A112575">
        <v>4</v>
      </c>
      <c r="B112575">
        <v>1557616234</v>
      </c>
      <c r="C112575" t="s">
        <v>70735</v>
      </c>
      <c r="D112575" t="s">
        <v>182802</v>
      </c>
      <c r="E112575" t="s">
        <v>325264</v>
      </c>
    </row>
    <row r="112576" spans="1:5" x14ac:dyDescent="0.3">
      <c r="A112576">
        <v>4</v>
      </c>
      <c r="B112576">
        <v>1557616264</v>
      </c>
      <c r="C112576" t="s">
        <v>70736</v>
      </c>
      <c r="D112576" t="s">
        <v>182803</v>
      </c>
      <c r="E112576" t="s">
        <v>325265</v>
      </c>
    </row>
    <row r="112577" spans="1:5" x14ac:dyDescent="0.3">
      <c r="A112577">
        <v>4</v>
      </c>
      <c r="B112577">
        <v>1557616351</v>
      </c>
      <c r="C112577" t="s">
        <v>70737</v>
      </c>
      <c r="D112577" t="s">
        <v>182804</v>
      </c>
      <c r="E112577" t="s">
        <v>325266</v>
      </c>
    </row>
    <row r="112578" spans="1:5" x14ac:dyDescent="0.3">
      <c r="A112578">
        <v>4</v>
      </c>
      <c r="B112578">
        <v>1557616352</v>
      </c>
      <c r="C112578" t="s">
        <v>70738</v>
      </c>
      <c r="D112578" t="s">
        <v>170450</v>
      </c>
      <c r="E112578" t="s">
        <v>325267</v>
      </c>
    </row>
    <row r="112579" spans="1:5" x14ac:dyDescent="0.3">
      <c r="A112579">
        <v>4</v>
      </c>
      <c r="B112579">
        <v>1557616384</v>
      </c>
      <c r="C112579" t="s">
        <v>70738</v>
      </c>
      <c r="D112579" t="s">
        <v>163856</v>
      </c>
      <c r="E112579" t="s">
        <v>325268</v>
      </c>
    </row>
    <row r="112580" spans="1:5" x14ac:dyDescent="0.3">
      <c r="A112580">
        <v>4</v>
      </c>
      <c r="B112580">
        <v>1557616450</v>
      </c>
      <c r="C112580" t="s">
        <v>70739</v>
      </c>
      <c r="D112580" t="s">
        <v>175739</v>
      </c>
      <c r="E112580" t="s">
        <v>325269</v>
      </c>
    </row>
    <row r="112581" spans="1:5" x14ac:dyDescent="0.3">
      <c r="A112581">
        <v>4</v>
      </c>
      <c r="B112581">
        <v>1557616482</v>
      </c>
      <c r="C112581" t="s">
        <v>70740</v>
      </c>
      <c r="D112581" t="s">
        <v>182805</v>
      </c>
      <c r="E112581" t="s">
        <v>325270</v>
      </c>
    </row>
    <row r="112582" spans="1:5" x14ac:dyDescent="0.3">
      <c r="A112582">
        <v>4</v>
      </c>
      <c r="B112582">
        <v>1557616490</v>
      </c>
      <c r="C112582" t="s">
        <v>70740</v>
      </c>
      <c r="D112582" t="s">
        <v>182806</v>
      </c>
      <c r="E112582" t="s">
        <v>325271</v>
      </c>
    </row>
    <row r="112583" spans="1:5" x14ac:dyDescent="0.3">
      <c r="A112583">
        <v>4</v>
      </c>
      <c r="B112583">
        <v>1557616495</v>
      </c>
      <c r="C112583" t="s">
        <v>70740</v>
      </c>
      <c r="D112583" t="s">
        <v>182807</v>
      </c>
      <c r="E112583" t="s">
        <v>325272</v>
      </c>
    </row>
    <row r="112584" spans="1:5" x14ac:dyDescent="0.3">
      <c r="A112584">
        <v>4</v>
      </c>
      <c r="B112584">
        <v>1557616517</v>
      </c>
      <c r="C112584" t="s">
        <v>70741</v>
      </c>
      <c r="D112584" t="s">
        <v>182808</v>
      </c>
      <c r="E112584" t="s">
        <v>325273</v>
      </c>
    </row>
    <row r="112585" spans="1:5" x14ac:dyDescent="0.3">
      <c r="A112585">
        <v>4</v>
      </c>
      <c r="B112585">
        <v>1557616525</v>
      </c>
      <c r="C112585" t="s">
        <v>70741</v>
      </c>
      <c r="D112585" t="s">
        <v>182288</v>
      </c>
      <c r="E112585" t="s">
        <v>325274</v>
      </c>
    </row>
    <row r="112586" spans="1:5" x14ac:dyDescent="0.3">
      <c r="A112586">
        <v>4</v>
      </c>
      <c r="B112586">
        <v>1557616572</v>
      </c>
      <c r="C112586" t="s">
        <v>70741</v>
      </c>
      <c r="D112586" t="s">
        <v>182809</v>
      </c>
      <c r="E112586" t="s">
        <v>325275</v>
      </c>
    </row>
    <row r="112587" spans="1:5" x14ac:dyDescent="0.3">
      <c r="A112587">
        <v>4</v>
      </c>
      <c r="B112587">
        <v>1557616586</v>
      </c>
      <c r="C112587" t="s">
        <v>70741</v>
      </c>
      <c r="D112587" t="s">
        <v>182810</v>
      </c>
      <c r="E112587" t="s">
        <v>325276</v>
      </c>
    </row>
    <row r="112588" spans="1:5" x14ac:dyDescent="0.3">
      <c r="A112588">
        <v>4</v>
      </c>
      <c r="B112588">
        <v>1557616768</v>
      </c>
      <c r="C112588" t="s">
        <v>70742</v>
      </c>
      <c r="D112588" t="s">
        <v>182811</v>
      </c>
      <c r="E112588" t="s">
        <v>325277</v>
      </c>
    </row>
    <row r="112589" spans="1:5" x14ac:dyDescent="0.3">
      <c r="A112589">
        <v>4</v>
      </c>
      <c r="B112589">
        <v>1557616815</v>
      </c>
      <c r="C112589" t="s">
        <v>70743</v>
      </c>
      <c r="D112589" t="s">
        <v>120856</v>
      </c>
      <c r="E112589" t="s">
        <v>325278</v>
      </c>
    </row>
    <row r="112590" spans="1:5" x14ac:dyDescent="0.3">
      <c r="A112590">
        <v>4</v>
      </c>
      <c r="B112590">
        <v>1557616831</v>
      </c>
      <c r="C112590" t="s">
        <v>70743</v>
      </c>
      <c r="D112590" t="s">
        <v>144192</v>
      </c>
      <c r="E112590" t="s">
        <v>325279</v>
      </c>
    </row>
    <row r="112591" spans="1:5" x14ac:dyDescent="0.3">
      <c r="A112591">
        <v>4</v>
      </c>
      <c r="B112591">
        <v>1557616945</v>
      </c>
      <c r="C112591" t="s">
        <v>70744</v>
      </c>
      <c r="D112591" t="s">
        <v>127426</v>
      </c>
      <c r="E112591" t="s">
        <v>325280</v>
      </c>
    </row>
    <row r="112592" spans="1:5" x14ac:dyDescent="0.3">
      <c r="A112592">
        <v>4</v>
      </c>
      <c r="B112592">
        <v>1557616952</v>
      </c>
      <c r="C112592" t="s">
        <v>70744</v>
      </c>
      <c r="D112592" t="s">
        <v>182812</v>
      </c>
      <c r="E112592" t="s">
        <v>325281</v>
      </c>
    </row>
    <row r="112593" spans="1:5" x14ac:dyDescent="0.3">
      <c r="A112593">
        <v>4</v>
      </c>
      <c r="B112593">
        <v>1557616958</v>
      </c>
      <c r="C112593" t="s">
        <v>70744</v>
      </c>
      <c r="D112593" t="s">
        <v>182813</v>
      </c>
      <c r="E112593" t="s">
        <v>325282</v>
      </c>
    </row>
    <row r="112594" spans="1:5" x14ac:dyDescent="0.3">
      <c r="A112594">
        <v>4</v>
      </c>
      <c r="B112594">
        <v>1557616999</v>
      </c>
      <c r="C112594" t="s">
        <v>70745</v>
      </c>
      <c r="D112594" t="s">
        <v>95498</v>
      </c>
      <c r="E112594" t="s">
        <v>325283</v>
      </c>
    </row>
    <row r="112595" spans="1:5" x14ac:dyDescent="0.3">
      <c r="A112595">
        <v>4</v>
      </c>
      <c r="B112595">
        <v>1557617061</v>
      </c>
      <c r="C112595" t="s">
        <v>70745</v>
      </c>
      <c r="D112595" t="s">
        <v>182814</v>
      </c>
      <c r="E112595" t="s">
        <v>325284</v>
      </c>
    </row>
    <row r="112596" spans="1:5" x14ac:dyDescent="0.3">
      <c r="A112596">
        <v>4</v>
      </c>
      <c r="B112596">
        <v>1557617114</v>
      </c>
      <c r="C112596" t="s">
        <v>70746</v>
      </c>
      <c r="D112596" t="s">
        <v>181861</v>
      </c>
      <c r="E112596" t="s">
        <v>325285</v>
      </c>
    </row>
    <row r="112597" spans="1:5" x14ac:dyDescent="0.3">
      <c r="A112597">
        <v>4</v>
      </c>
      <c r="B112597">
        <v>1557617118</v>
      </c>
      <c r="C112597" t="s">
        <v>70747</v>
      </c>
      <c r="D112597" t="s">
        <v>112547</v>
      </c>
      <c r="E112597" t="s">
        <v>325286</v>
      </c>
    </row>
    <row r="112598" spans="1:5" x14ac:dyDescent="0.3">
      <c r="A112598">
        <v>4</v>
      </c>
      <c r="B112598">
        <v>1557617162</v>
      </c>
      <c r="C112598" t="s">
        <v>70747</v>
      </c>
      <c r="D112598" t="s">
        <v>182815</v>
      </c>
      <c r="E112598" t="s">
        <v>325287</v>
      </c>
    </row>
    <row r="112599" spans="1:5" x14ac:dyDescent="0.3">
      <c r="A112599">
        <v>4</v>
      </c>
      <c r="B112599">
        <v>1557617179</v>
      </c>
      <c r="C112599" t="s">
        <v>70747</v>
      </c>
      <c r="D112599" t="s">
        <v>182816</v>
      </c>
      <c r="E112599" t="s">
        <v>325288</v>
      </c>
    </row>
    <row r="112600" spans="1:5" x14ac:dyDescent="0.3">
      <c r="A112600">
        <v>4</v>
      </c>
      <c r="B112600">
        <v>1557617217</v>
      </c>
      <c r="C112600" t="s">
        <v>70748</v>
      </c>
      <c r="D112600" t="s">
        <v>182817</v>
      </c>
      <c r="E112600" t="s">
        <v>325289</v>
      </c>
    </row>
    <row r="112601" spans="1:5" x14ac:dyDescent="0.3">
      <c r="A112601">
        <v>4</v>
      </c>
      <c r="B112601">
        <v>1557617253</v>
      </c>
      <c r="C112601" t="s">
        <v>70748</v>
      </c>
      <c r="D112601" t="s">
        <v>182818</v>
      </c>
      <c r="E112601" t="s">
        <v>325290</v>
      </c>
    </row>
    <row r="112602" spans="1:5" x14ac:dyDescent="0.3">
      <c r="A112602">
        <v>4</v>
      </c>
      <c r="B112602">
        <v>1557617254</v>
      </c>
      <c r="C112602" t="s">
        <v>70749</v>
      </c>
      <c r="D112602" t="s">
        <v>163960</v>
      </c>
      <c r="E112602" t="s">
        <v>325291</v>
      </c>
    </row>
    <row r="112603" spans="1:5" x14ac:dyDescent="0.3">
      <c r="A112603">
        <v>4</v>
      </c>
      <c r="B112603">
        <v>1557617285</v>
      </c>
      <c r="C112603" t="s">
        <v>70749</v>
      </c>
      <c r="D112603" t="s">
        <v>172437</v>
      </c>
      <c r="E112603" t="s">
        <v>325292</v>
      </c>
    </row>
    <row r="112604" spans="1:5" x14ac:dyDescent="0.3">
      <c r="A112604">
        <v>4</v>
      </c>
      <c r="B112604">
        <v>1557617292</v>
      </c>
      <c r="C112604" t="s">
        <v>70750</v>
      </c>
      <c r="D112604" t="s">
        <v>111827</v>
      </c>
      <c r="E112604" t="s">
        <v>325293</v>
      </c>
    </row>
    <row r="112605" spans="1:5" x14ac:dyDescent="0.3">
      <c r="A112605">
        <v>4</v>
      </c>
      <c r="B112605">
        <v>1557617339</v>
      </c>
      <c r="C112605" t="s">
        <v>70751</v>
      </c>
      <c r="D112605" t="s">
        <v>163210</v>
      </c>
      <c r="E112605" t="s">
        <v>325294</v>
      </c>
    </row>
    <row r="112606" spans="1:5" x14ac:dyDescent="0.3">
      <c r="A112606">
        <v>4</v>
      </c>
      <c r="B112606">
        <v>1557617346</v>
      </c>
      <c r="C112606" t="s">
        <v>70749</v>
      </c>
      <c r="D112606" t="s">
        <v>182819</v>
      </c>
      <c r="E112606" t="s">
        <v>325295</v>
      </c>
    </row>
    <row r="112607" spans="1:5" x14ac:dyDescent="0.3">
      <c r="A112607">
        <v>4</v>
      </c>
      <c r="B112607">
        <v>1557617431</v>
      </c>
      <c r="C112607" t="s">
        <v>70752</v>
      </c>
      <c r="D112607" t="s">
        <v>182820</v>
      </c>
      <c r="E112607" t="s">
        <v>325296</v>
      </c>
    </row>
    <row r="112608" spans="1:5" x14ac:dyDescent="0.3">
      <c r="A112608">
        <v>4</v>
      </c>
      <c r="B112608">
        <v>1557617521</v>
      </c>
      <c r="C112608" t="s">
        <v>70753</v>
      </c>
      <c r="D112608" t="s">
        <v>182821</v>
      </c>
      <c r="E112608" t="s">
        <v>325297</v>
      </c>
    </row>
    <row r="112609" spans="1:5" x14ac:dyDescent="0.3">
      <c r="A112609">
        <v>4</v>
      </c>
      <c r="B112609">
        <v>1557617644</v>
      </c>
      <c r="C112609" t="s">
        <v>70754</v>
      </c>
      <c r="D112609" t="s">
        <v>182822</v>
      </c>
      <c r="E112609" t="s">
        <v>325298</v>
      </c>
    </row>
    <row r="112610" spans="1:5" x14ac:dyDescent="0.3">
      <c r="A112610">
        <v>4</v>
      </c>
      <c r="B112610">
        <v>1557617645</v>
      </c>
      <c r="C112610" t="s">
        <v>70754</v>
      </c>
      <c r="D112610" t="s">
        <v>116628</v>
      </c>
      <c r="E112610" t="s">
        <v>325299</v>
      </c>
    </row>
    <row r="112611" spans="1:5" x14ac:dyDescent="0.3">
      <c r="A112611">
        <v>4</v>
      </c>
      <c r="B112611">
        <v>1557617773</v>
      </c>
      <c r="C112611" t="s">
        <v>70755</v>
      </c>
      <c r="D112611" t="s">
        <v>182823</v>
      </c>
      <c r="E112611" t="s">
        <v>325300</v>
      </c>
    </row>
    <row r="112612" spans="1:5" x14ac:dyDescent="0.3">
      <c r="A112612">
        <v>4</v>
      </c>
      <c r="B112612">
        <v>1557617794</v>
      </c>
      <c r="C112612" t="s">
        <v>70755</v>
      </c>
      <c r="D112612" t="s">
        <v>160334</v>
      </c>
      <c r="E112612" t="s">
        <v>325301</v>
      </c>
    </row>
    <row r="112613" spans="1:5" x14ac:dyDescent="0.3">
      <c r="A112613">
        <v>4</v>
      </c>
      <c r="B112613">
        <v>1557617888</v>
      </c>
      <c r="C112613" t="s">
        <v>70756</v>
      </c>
      <c r="D112613" t="s">
        <v>179068</v>
      </c>
      <c r="E112613" t="s">
        <v>325302</v>
      </c>
    </row>
    <row r="112614" spans="1:5" x14ac:dyDescent="0.3">
      <c r="A112614">
        <v>4</v>
      </c>
      <c r="B112614">
        <v>1557617968</v>
      </c>
      <c r="C112614" t="s">
        <v>70757</v>
      </c>
      <c r="D112614" t="s">
        <v>182824</v>
      </c>
      <c r="E112614" t="s">
        <v>325303</v>
      </c>
    </row>
    <row r="112615" spans="1:5" x14ac:dyDescent="0.3">
      <c r="A112615">
        <v>4</v>
      </c>
      <c r="B112615">
        <v>1557617983</v>
      </c>
      <c r="C112615" t="s">
        <v>70758</v>
      </c>
      <c r="D112615" t="s">
        <v>182825</v>
      </c>
      <c r="E112615" t="s">
        <v>325304</v>
      </c>
    </row>
    <row r="112616" spans="1:5" x14ac:dyDescent="0.3">
      <c r="A112616">
        <v>4</v>
      </c>
      <c r="B112616">
        <v>1557617990</v>
      </c>
      <c r="C112616" t="s">
        <v>70758</v>
      </c>
      <c r="D112616" t="s">
        <v>165949</v>
      </c>
      <c r="E112616" t="s">
        <v>325305</v>
      </c>
    </row>
    <row r="112617" spans="1:5" x14ac:dyDescent="0.3">
      <c r="A112617">
        <v>4</v>
      </c>
      <c r="B112617">
        <v>1557618111</v>
      </c>
      <c r="C112617" t="s">
        <v>70759</v>
      </c>
      <c r="D112617" t="s">
        <v>142100</v>
      </c>
      <c r="E112617" t="s">
        <v>325306</v>
      </c>
    </row>
    <row r="112618" spans="1:5" x14ac:dyDescent="0.3">
      <c r="A112618">
        <v>4</v>
      </c>
      <c r="B112618">
        <v>1557618250</v>
      </c>
      <c r="C112618" t="s">
        <v>70760</v>
      </c>
      <c r="D112618" t="s">
        <v>149874</v>
      </c>
      <c r="E112618" t="s">
        <v>325307</v>
      </c>
    </row>
    <row r="112619" spans="1:5" x14ac:dyDescent="0.3">
      <c r="A112619">
        <v>4</v>
      </c>
      <c r="B112619">
        <v>1557618259</v>
      </c>
      <c r="C112619" t="s">
        <v>70761</v>
      </c>
      <c r="D112619" t="s">
        <v>182826</v>
      </c>
      <c r="E112619" t="s">
        <v>325308</v>
      </c>
    </row>
    <row r="112620" spans="1:5" x14ac:dyDescent="0.3">
      <c r="A112620">
        <v>4</v>
      </c>
      <c r="B112620">
        <v>1557618301</v>
      </c>
      <c r="C112620" t="s">
        <v>70760</v>
      </c>
      <c r="D112620" t="s">
        <v>105459</v>
      </c>
      <c r="E112620" t="s">
        <v>325309</v>
      </c>
    </row>
    <row r="112621" spans="1:5" x14ac:dyDescent="0.3">
      <c r="A112621">
        <v>4</v>
      </c>
      <c r="B112621">
        <v>1557618321</v>
      </c>
      <c r="C112621" t="s">
        <v>70762</v>
      </c>
      <c r="D112621" t="s">
        <v>182827</v>
      </c>
      <c r="E112621" t="s">
        <v>325310</v>
      </c>
    </row>
    <row r="112622" spans="1:5" x14ac:dyDescent="0.3">
      <c r="A112622">
        <v>4</v>
      </c>
      <c r="B112622">
        <v>1557618328</v>
      </c>
      <c r="C112622" t="s">
        <v>70763</v>
      </c>
      <c r="D112622" t="s">
        <v>164679</v>
      </c>
      <c r="E112622" t="s">
        <v>325311</v>
      </c>
    </row>
    <row r="112623" spans="1:5" x14ac:dyDescent="0.3">
      <c r="A112623">
        <v>4</v>
      </c>
      <c r="B112623">
        <v>1557618362</v>
      </c>
      <c r="C112623" t="s">
        <v>70763</v>
      </c>
      <c r="D112623" t="s">
        <v>162232</v>
      </c>
      <c r="E112623" t="s">
        <v>325312</v>
      </c>
    </row>
    <row r="112624" spans="1:5" x14ac:dyDescent="0.3">
      <c r="A112624">
        <v>4</v>
      </c>
      <c r="B112624">
        <v>1557618397</v>
      </c>
      <c r="C112624" t="s">
        <v>70763</v>
      </c>
      <c r="D112624" t="s">
        <v>182828</v>
      </c>
      <c r="E112624" t="s">
        <v>325313</v>
      </c>
    </row>
    <row r="112625" spans="1:5" x14ac:dyDescent="0.3">
      <c r="A112625">
        <v>4</v>
      </c>
      <c r="B112625">
        <v>1557618406</v>
      </c>
      <c r="C112625" t="s">
        <v>70764</v>
      </c>
      <c r="D112625" t="s">
        <v>182829</v>
      </c>
      <c r="E112625" t="s">
        <v>325314</v>
      </c>
    </row>
    <row r="112626" spans="1:5" x14ac:dyDescent="0.3">
      <c r="A112626">
        <v>4</v>
      </c>
      <c r="B112626">
        <v>1557618410</v>
      </c>
      <c r="C112626" t="s">
        <v>70763</v>
      </c>
      <c r="D112626" t="s">
        <v>182830</v>
      </c>
      <c r="E112626" t="s">
        <v>325315</v>
      </c>
    </row>
    <row r="112627" spans="1:5" x14ac:dyDescent="0.3">
      <c r="A112627">
        <v>4</v>
      </c>
      <c r="B112627">
        <v>1557618419</v>
      </c>
      <c r="C112627" t="s">
        <v>70764</v>
      </c>
      <c r="D112627" t="s">
        <v>182831</v>
      </c>
      <c r="E112627" t="s">
        <v>325316</v>
      </c>
    </row>
    <row r="112628" spans="1:5" x14ac:dyDescent="0.3">
      <c r="A112628">
        <v>4</v>
      </c>
      <c r="B112628">
        <v>1557618447</v>
      </c>
      <c r="C112628" t="s">
        <v>70764</v>
      </c>
      <c r="D112628" t="s">
        <v>182832</v>
      </c>
      <c r="E112628" t="s">
        <v>325317</v>
      </c>
    </row>
    <row r="112629" spans="1:5" x14ac:dyDescent="0.3">
      <c r="A112629">
        <v>4</v>
      </c>
      <c r="B112629">
        <v>1557618508</v>
      </c>
      <c r="C112629" t="s">
        <v>70765</v>
      </c>
      <c r="D112629" t="s">
        <v>182833</v>
      </c>
      <c r="E112629" t="s">
        <v>325318</v>
      </c>
    </row>
    <row r="112630" spans="1:5" x14ac:dyDescent="0.3">
      <c r="A112630">
        <v>4</v>
      </c>
      <c r="B112630">
        <v>1557618614</v>
      </c>
      <c r="C112630" t="s">
        <v>70766</v>
      </c>
      <c r="D112630" t="s">
        <v>180464</v>
      </c>
      <c r="E112630" t="s">
        <v>325319</v>
      </c>
    </row>
    <row r="112631" spans="1:5" x14ac:dyDescent="0.3">
      <c r="A112631">
        <v>4</v>
      </c>
      <c r="B112631">
        <v>1557618685</v>
      </c>
      <c r="C112631" t="s">
        <v>70767</v>
      </c>
      <c r="D112631" t="s">
        <v>116272</v>
      </c>
      <c r="E112631" t="s">
        <v>325320</v>
      </c>
    </row>
    <row r="112632" spans="1:5" x14ac:dyDescent="0.3">
      <c r="A112632">
        <v>4</v>
      </c>
      <c r="B112632">
        <v>1557618691</v>
      </c>
      <c r="C112632" t="s">
        <v>70768</v>
      </c>
      <c r="D112632" t="s">
        <v>181603</v>
      </c>
      <c r="E112632" t="s">
        <v>325321</v>
      </c>
    </row>
    <row r="112633" spans="1:5" x14ac:dyDescent="0.3">
      <c r="A112633">
        <v>4</v>
      </c>
      <c r="B112633">
        <v>1557618708</v>
      </c>
      <c r="C112633" t="s">
        <v>70767</v>
      </c>
      <c r="D112633" t="s">
        <v>182834</v>
      </c>
      <c r="E112633" t="s">
        <v>325322</v>
      </c>
    </row>
    <row r="112634" spans="1:5" x14ac:dyDescent="0.3">
      <c r="A112634">
        <v>4</v>
      </c>
      <c r="B112634">
        <v>1557618806</v>
      </c>
      <c r="C112634" t="s">
        <v>70769</v>
      </c>
      <c r="D112634" t="s">
        <v>182835</v>
      </c>
      <c r="E112634" t="s">
        <v>325323</v>
      </c>
    </row>
    <row r="112635" spans="1:5" x14ac:dyDescent="0.3">
      <c r="A112635">
        <v>4</v>
      </c>
      <c r="B112635">
        <v>1557618807</v>
      </c>
      <c r="C112635" t="s">
        <v>70770</v>
      </c>
      <c r="D112635" t="s">
        <v>161096</v>
      </c>
      <c r="E112635" t="s">
        <v>325324</v>
      </c>
    </row>
    <row r="112636" spans="1:5" x14ac:dyDescent="0.3">
      <c r="A112636">
        <v>4</v>
      </c>
      <c r="B112636">
        <v>1557618814</v>
      </c>
      <c r="C112636" t="s">
        <v>70770</v>
      </c>
      <c r="D112636" t="s">
        <v>182836</v>
      </c>
      <c r="E112636" t="s">
        <v>325325</v>
      </c>
    </row>
    <row r="112637" spans="1:5" x14ac:dyDescent="0.3">
      <c r="A112637">
        <v>4</v>
      </c>
      <c r="B112637">
        <v>1557618864</v>
      </c>
      <c r="C112637" t="s">
        <v>70770</v>
      </c>
      <c r="D112637" t="s">
        <v>179841</v>
      </c>
      <c r="E112637" t="s">
        <v>325326</v>
      </c>
    </row>
    <row r="112638" spans="1:5" x14ac:dyDescent="0.3">
      <c r="A112638">
        <v>4</v>
      </c>
      <c r="B112638">
        <v>1557618977</v>
      </c>
      <c r="C112638" t="s">
        <v>70771</v>
      </c>
      <c r="D112638" t="s">
        <v>180211</v>
      </c>
      <c r="E112638" t="s">
        <v>325327</v>
      </c>
    </row>
    <row r="112639" spans="1:5" x14ac:dyDescent="0.3">
      <c r="A112639">
        <v>4</v>
      </c>
      <c r="B112639">
        <v>1557619024</v>
      </c>
      <c r="C112639" t="s">
        <v>70771</v>
      </c>
      <c r="D112639" t="s">
        <v>182837</v>
      </c>
      <c r="E112639" t="s">
        <v>325328</v>
      </c>
    </row>
    <row r="112640" spans="1:5" x14ac:dyDescent="0.3">
      <c r="A112640">
        <v>4</v>
      </c>
      <c r="B112640">
        <v>1557619052</v>
      </c>
      <c r="C112640" t="s">
        <v>70772</v>
      </c>
      <c r="D112640" t="s">
        <v>182838</v>
      </c>
      <c r="E112640" t="s">
        <v>325329</v>
      </c>
    </row>
    <row r="112641" spans="1:5" x14ac:dyDescent="0.3">
      <c r="A112641">
        <v>4</v>
      </c>
      <c r="B112641">
        <v>1557619056</v>
      </c>
      <c r="C112641" t="s">
        <v>70773</v>
      </c>
      <c r="D112641" t="s">
        <v>164185</v>
      </c>
      <c r="E112641" t="s">
        <v>325330</v>
      </c>
    </row>
    <row r="112642" spans="1:5" x14ac:dyDescent="0.3">
      <c r="A112642">
        <v>4</v>
      </c>
      <c r="B112642">
        <v>1557619076</v>
      </c>
      <c r="C112642" t="s">
        <v>70772</v>
      </c>
      <c r="D112642" t="s">
        <v>173150</v>
      </c>
      <c r="E112642" t="s">
        <v>325331</v>
      </c>
    </row>
    <row r="112643" spans="1:5" x14ac:dyDescent="0.3">
      <c r="A112643">
        <v>4</v>
      </c>
      <c r="B112643">
        <v>1557630959</v>
      </c>
      <c r="C112643" t="s">
        <v>70774</v>
      </c>
      <c r="D112643" t="s">
        <v>164185</v>
      </c>
      <c r="E112643" t="s">
        <v>325332</v>
      </c>
    </row>
    <row r="112644" spans="1:5" x14ac:dyDescent="0.3">
      <c r="A112644">
        <v>4</v>
      </c>
      <c r="B112644">
        <v>1557630960</v>
      </c>
      <c r="C112644" t="s">
        <v>70774</v>
      </c>
      <c r="D112644" t="s">
        <v>182839</v>
      </c>
      <c r="E112644" t="s">
        <v>325333</v>
      </c>
    </row>
    <row r="112645" spans="1:5" x14ac:dyDescent="0.3">
      <c r="A112645">
        <v>4</v>
      </c>
      <c r="B112645">
        <v>1557630972</v>
      </c>
      <c r="C112645" t="s">
        <v>70775</v>
      </c>
      <c r="D112645" t="s">
        <v>182840</v>
      </c>
      <c r="E112645" t="s">
        <v>325334</v>
      </c>
    </row>
    <row r="112646" spans="1:5" x14ac:dyDescent="0.3">
      <c r="A112646">
        <v>4</v>
      </c>
      <c r="B112646">
        <v>1557630978</v>
      </c>
      <c r="C112646" t="s">
        <v>70774</v>
      </c>
      <c r="D112646" t="s">
        <v>182841</v>
      </c>
      <c r="E112646" t="s">
        <v>325335</v>
      </c>
    </row>
    <row r="112647" spans="1:5" x14ac:dyDescent="0.3">
      <c r="A112647">
        <v>4</v>
      </c>
      <c r="B112647">
        <v>1557631004</v>
      </c>
      <c r="C112647" t="s">
        <v>70776</v>
      </c>
      <c r="D112647" t="s">
        <v>182842</v>
      </c>
      <c r="E112647" t="s">
        <v>325336</v>
      </c>
    </row>
    <row r="112648" spans="1:5" x14ac:dyDescent="0.3">
      <c r="A112648">
        <v>4</v>
      </c>
      <c r="B112648">
        <v>1557631010</v>
      </c>
      <c r="C112648" t="s">
        <v>70776</v>
      </c>
      <c r="D112648" t="s">
        <v>182691</v>
      </c>
      <c r="E112648" t="s">
        <v>325337</v>
      </c>
    </row>
    <row r="112649" spans="1:5" x14ac:dyDescent="0.3">
      <c r="A112649">
        <v>4</v>
      </c>
      <c r="B112649">
        <v>1557631035</v>
      </c>
      <c r="C112649" t="s">
        <v>70776</v>
      </c>
      <c r="D112649" t="s">
        <v>181693</v>
      </c>
      <c r="E112649" t="s">
        <v>325338</v>
      </c>
    </row>
    <row r="112650" spans="1:5" x14ac:dyDescent="0.3">
      <c r="A112650">
        <v>4</v>
      </c>
      <c r="B112650">
        <v>1557631074</v>
      </c>
      <c r="C112650" t="s">
        <v>70777</v>
      </c>
      <c r="D112650" t="s">
        <v>182843</v>
      </c>
      <c r="E112650" t="s">
        <v>325339</v>
      </c>
    </row>
    <row r="112651" spans="1:5" x14ac:dyDescent="0.3">
      <c r="A112651">
        <v>4</v>
      </c>
      <c r="B112651">
        <v>1557631109</v>
      </c>
      <c r="C112651" t="s">
        <v>70778</v>
      </c>
      <c r="D112651" t="s">
        <v>160938</v>
      </c>
      <c r="E112651" t="s">
        <v>325340</v>
      </c>
    </row>
    <row r="112652" spans="1:5" x14ac:dyDescent="0.3">
      <c r="A112652">
        <v>4</v>
      </c>
      <c r="B112652">
        <v>1557631161</v>
      </c>
      <c r="C112652" t="s">
        <v>70778</v>
      </c>
      <c r="D112652" t="s">
        <v>182844</v>
      </c>
      <c r="E112652" t="s">
        <v>325341</v>
      </c>
    </row>
    <row r="112653" spans="1:5" x14ac:dyDescent="0.3">
      <c r="A112653">
        <v>4</v>
      </c>
      <c r="B112653">
        <v>1557631200</v>
      </c>
      <c r="C112653" t="s">
        <v>70779</v>
      </c>
      <c r="D112653" t="s">
        <v>182845</v>
      </c>
      <c r="E112653" t="s">
        <v>325342</v>
      </c>
    </row>
    <row r="112654" spans="1:5" x14ac:dyDescent="0.3">
      <c r="A112654">
        <v>4</v>
      </c>
      <c r="B112654">
        <v>1557631214</v>
      </c>
      <c r="C112654" t="s">
        <v>70779</v>
      </c>
      <c r="D112654" t="s">
        <v>182846</v>
      </c>
      <c r="E112654" t="s">
        <v>325343</v>
      </c>
    </row>
    <row r="112655" spans="1:5" x14ac:dyDescent="0.3">
      <c r="A112655">
        <v>4</v>
      </c>
      <c r="B112655">
        <v>1557631314</v>
      </c>
      <c r="C112655" t="s">
        <v>70780</v>
      </c>
      <c r="D112655" t="s">
        <v>182847</v>
      </c>
      <c r="E112655" t="s">
        <v>325344</v>
      </c>
    </row>
    <row r="112656" spans="1:5" x14ac:dyDescent="0.3">
      <c r="A112656">
        <v>4</v>
      </c>
      <c r="B112656">
        <v>1557631408</v>
      </c>
      <c r="C112656" t="s">
        <v>70781</v>
      </c>
      <c r="D112656" t="s">
        <v>182848</v>
      </c>
      <c r="E112656" t="s">
        <v>325345</v>
      </c>
    </row>
    <row r="112657" spans="1:5" x14ac:dyDescent="0.3">
      <c r="A112657">
        <v>4</v>
      </c>
      <c r="B112657">
        <v>1557631415</v>
      </c>
      <c r="C112657" t="s">
        <v>70782</v>
      </c>
      <c r="D112657" t="s">
        <v>171979</v>
      </c>
      <c r="E112657" t="s">
        <v>325346</v>
      </c>
    </row>
    <row r="112658" spans="1:5" x14ac:dyDescent="0.3">
      <c r="A112658">
        <v>4</v>
      </c>
      <c r="B112658">
        <v>1557631563</v>
      </c>
      <c r="C112658" t="s">
        <v>70783</v>
      </c>
      <c r="D112658" t="s">
        <v>182849</v>
      </c>
      <c r="E112658" t="s">
        <v>325347</v>
      </c>
    </row>
    <row r="112659" spans="1:5" x14ac:dyDescent="0.3">
      <c r="A112659">
        <v>4</v>
      </c>
      <c r="B112659">
        <v>1557631619</v>
      </c>
      <c r="C112659" t="s">
        <v>70783</v>
      </c>
      <c r="D112659" t="s">
        <v>182850</v>
      </c>
      <c r="E112659" t="s">
        <v>325348</v>
      </c>
    </row>
    <row r="112660" spans="1:5" x14ac:dyDescent="0.3">
      <c r="A112660">
        <v>4</v>
      </c>
      <c r="B112660">
        <v>1557631663</v>
      </c>
      <c r="C112660" t="s">
        <v>70784</v>
      </c>
      <c r="D112660" t="s">
        <v>182851</v>
      </c>
      <c r="E112660" t="s">
        <v>325349</v>
      </c>
    </row>
    <row r="112661" spans="1:5" x14ac:dyDescent="0.3">
      <c r="A112661">
        <v>4</v>
      </c>
      <c r="B112661">
        <v>1557631706</v>
      </c>
      <c r="C112661" t="s">
        <v>70785</v>
      </c>
      <c r="D112661" t="s">
        <v>182852</v>
      </c>
      <c r="E112661" t="s">
        <v>325350</v>
      </c>
    </row>
    <row r="112662" spans="1:5" x14ac:dyDescent="0.3">
      <c r="A112662">
        <v>4</v>
      </c>
      <c r="B112662">
        <v>1557631712</v>
      </c>
      <c r="C112662" t="s">
        <v>70785</v>
      </c>
      <c r="D112662" t="s">
        <v>182853</v>
      </c>
      <c r="E112662" t="s">
        <v>325351</v>
      </c>
    </row>
    <row r="112663" spans="1:5" x14ac:dyDescent="0.3">
      <c r="A112663">
        <v>4</v>
      </c>
      <c r="B112663">
        <v>1557631742</v>
      </c>
      <c r="C112663" t="s">
        <v>70786</v>
      </c>
      <c r="D112663" t="s">
        <v>182405</v>
      </c>
      <c r="E112663" t="s">
        <v>325352</v>
      </c>
    </row>
    <row r="112664" spans="1:5" x14ac:dyDescent="0.3">
      <c r="A112664">
        <v>4</v>
      </c>
      <c r="B112664">
        <v>1557631808</v>
      </c>
      <c r="C112664" t="s">
        <v>70786</v>
      </c>
      <c r="D112664" t="s">
        <v>182854</v>
      </c>
      <c r="E112664" t="s">
        <v>325353</v>
      </c>
    </row>
    <row r="112665" spans="1:5" x14ac:dyDescent="0.3">
      <c r="A112665">
        <v>4</v>
      </c>
      <c r="B112665">
        <v>1557631842</v>
      </c>
      <c r="C112665" t="s">
        <v>70787</v>
      </c>
      <c r="D112665" t="s">
        <v>182855</v>
      </c>
      <c r="E112665" t="s">
        <v>325354</v>
      </c>
    </row>
    <row r="112666" spans="1:5" x14ac:dyDescent="0.3">
      <c r="A112666">
        <v>4</v>
      </c>
      <c r="B112666">
        <v>1557631905</v>
      </c>
      <c r="C112666" t="s">
        <v>70788</v>
      </c>
      <c r="D112666" t="s">
        <v>182856</v>
      </c>
      <c r="E112666" t="s">
        <v>325355</v>
      </c>
    </row>
    <row r="112667" spans="1:5" x14ac:dyDescent="0.3">
      <c r="A112667">
        <v>4</v>
      </c>
      <c r="B112667">
        <v>1557631946</v>
      </c>
      <c r="C112667" t="s">
        <v>70788</v>
      </c>
      <c r="D112667" t="s">
        <v>182689</v>
      </c>
      <c r="E112667" t="s">
        <v>325356</v>
      </c>
    </row>
    <row r="112668" spans="1:5" x14ac:dyDescent="0.3">
      <c r="A112668">
        <v>4</v>
      </c>
      <c r="B112668">
        <v>1557632055</v>
      </c>
      <c r="C112668" t="s">
        <v>70789</v>
      </c>
      <c r="D112668" t="s">
        <v>182857</v>
      </c>
      <c r="E112668" t="s">
        <v>325357</v>
      </c>
    </row>
    <row r="112669" spans="1:5" x14ac:dyDescent="0.3">
      <c r="A112669">
        <v>4</v>
      </c>
      <c r="B112669">
        <v>1557632108</v>
      </c>
      <c r="C112669" t="s">
        <v>70789</v>
      </c>
      <c r="D112669" t="s">
        <v>182858</v>
      </c>
      <c r="E112669" t="s">
        <v>325358</v>
      </c>
    </row>
    <row r="112670" spans="1:5" x14ac:dyDescent="0.3">
      <c r="A112670">
        <v>4</v>
      </c>
      <c r="B112670">
        <v>1557632176</v>
      </c>
      <c r="C112670" t="s">
        <v>70790</v>
      </c>
      <c r="D112670" t="s">
        <v>182859</v>
      </c>
      <c r="E112670" t="s">
        <v>325359</v>
      </c>
    </row>
    <row r="112671" spans="1:5" x14ac:dyDescent="0.3">
      <c r="A112671">
        <v>4</v>
      </c>
      <c r="B112671">
        <v>1557632210</v>
      </c>
      <c r="C112671" t="s">
        <v>70790</v>
      </c>
      <c r="D112671" t="s">
        <v>182860</v>
      </c>
      <c r="E112671" t="s">
        <v>325360</v>
      </c>
    </row>
    <row r="112672" spans="1:5" x14ac:dyDescent="0.3">
      <c r="A112672">
        <v>4</v>
      </c>
      <c r="B112672">
        <v>1557632235</v>
      </c>
      <c r="C112672" t="s">
        <v>70791</v>
      </c>
      <c r="D112672" t="s">
        <v>182861</v>
      </c>
      <c r="E112672" t="s">
        <v>325361</v>
      </c>
    </row>
    <row r="112673" spans="1:5" x14ac:dyDescent="0.3">
      <c r="A112673">
        <v>4</v>
      </c>
      <c r="B112673">
        <v>1557632271</v>
      </c>
      <c r="C112673" t="s">
        <v>70791</v>
      </c>
      <c r="D112673" t="s">
        <v>182862</v>
      </c>
      <c r="E112673" t="s">
        <v>325362</v>
      </c>
    </row>
    <row r="112674" spans="1:5" x14ac:dyDescent="0.3">
      <c r="A112674">
        <v>4</v>
      </c>
      <c r="B112674">
        <v>1557632291</v>
      </c>
      <c r="C112674" t="s">
        <v>70791</v>
      </c>
      <c r="D112674" t="s">
        <v>182863</v>
      </c>
      <c r="E112674" t="s">
        <v>325363</v>
      </c>
    </row>
    <row r="112675" spans="1:5" x14ac:dyDescent="0.3">
      <c r="A112675">
        <v>4</v>
      </c>
      <c r="B112675">
        <v>1557632385</v>
      </c>
      <c r="C112675" t="s">
        <v>70792</v>
      </c>
      <c r="D112675" t="s">
        <v>182864</v>
      </c>
      <c r="E112675" t="s">
        <v>325364</v>
      </c>
    </row>
    <row r="112676" spans="1:5" x14ac:dyDescent="0.3">
      <c r="A112676">
        <v>4</v>
      </c>
      <c r="B112676">
        <v>1557632526</v>
      </c>
      <c r="C112676" t="s">
        <v>70793</v>
      </c>
      <c r="D112676" t="s">
        <v>182865</v>
      </c>
      <c r="E112676" t="s">
        <v>325365</v>
      </c>
    </row>
    <row r="112677" spans="1:5" x14ac:dyDescent="0.3">
      <c r="A112677">
        <v>4</v>
      </c>
      <c r="B112677">
        <v>1557632562</v>
      </c>
      <c r="C112677" t="s">
        <v>70794</v>
      </c>
      <c r="D112677" t="s">
        <v>182866</v>
      </c>
      <c r="E112677" t="s">
        <v>325366</v>
      </c>
    </row>
    <row r="112678" spans="1:5" x14ac:dyDescent="0.3">
      <c r="A112678">
        <v>4</v>
      </c>
      <c r="B112678">
        <v>1557632583</v>
      </c>
      <c r="C112678" t="s">
        <v>70795</v>
      </c>
      <c r="D112678" t="s">
        <v>182867</v>
      </c>
      <c r="E112678" t="s">
        <v>325367</v>
      </c>
    </row>
    <row r="112679" spans="1:5" x14ac:dyDescent="0.3">
      <c r="A112679">
        <v>4</v>
      </c>
      <c r="B112679">
        <v>1557632618</v>
      </c>
      <c r="C112679" t="s">
        <v>70795</v>
      </c>
      <c r="D112679" t="s">
        <v>182868</v>
      </c>
      <c r="E112679" t="s">
        <v>325368</v>
      </c>
    </row>
    <row r="112680" spans="1:5" x14ac:dyDescent="0.3">
      <c r="A112680">
        <v>4</v>
      </c>
      <c r="B112680">
        <v>1557632627</v>
      </c>
      <c r="C112680" t="s">
        <v>70795</v>
      </c>
      <c r="D112680" t="s">
        <v>182869</v>
      </c>
      <c r="E112680" t="s">
        <v>325369</v>
      </c>
    </row>
    <row r="112681" spans="1:5" x14ac:dyDescent="0.3">
      <c r="A112681">
        <v>4</v>
      </c>
      <c r="B112681">
        <v>1557632654</v>
      </c>
      <c r="C112681" t="s">
        <v>70796</v>
      </c>
      <c r="D112681" t="s">
        <v>182870</v>
      </c>
      <c r="E112681" t="s">
        <v>325370</v>
      </c>
    </row>
    <row r="112682" spans="1:5" x14ac:dyDescent="0.3">
      <c r="A112682">
        <v>4</v>
      </c>
      <c r="B112682">
        <v>1557632670</v>
      </c>
      <c r="C112682" t="s">
        <v>70795</v>
      </c>
      <c r="D112682" t="s">
        <v>182871</v>
      </c>
      <c r="E112682" t="s">
        <v>325371</v>
      </c>
    </row>
    <row r="112683" spans="1:5" x14ac:dyDescent="0.3">
      <c r="A112683">
        <v>4</v>
      </c>
      <c r="B112683">
        <v>1557632685</v>
      </c>
      <c r="C112683" t="s">
        <v>70795</v>
      </c>
      <c r="D112683" t="s">
        <v>182872</v>
      </c>
      <c r="E112683" t="s">
        <v>325372</v>
      </c>
    </row>
    <row r="112684" spans="1:5" x14ac:dyDescent="0.3">
      <c r="A112684">
        <v>4</v>
      </c>
      <c r="B112684">
        <v>1557632690</v>
      </c>
      <c r="C112684" t="s">
        <v>70796</v>
      </c>
      <c r="D112684" t="s">
        <v>182873</v>
      </c>
      <c r="E112684" t="s">
        <v>325373</v>
      </c>
    </row>
    <row r="112685" spans="1:5" x14ac:dyDescent="0.3">
      <c r="A112685">
        <v>4</v>
      </c>
      <c r="B112685">
        <v>1557632693</v>
      </c>
      <c r="C112685" t="s">
        <v>70796</v>
      </c>
      <c r="D112685" t="s">
        <v>169409</v>
      </c>
      <c r="E112685" t="s">
        <v>325374</v>
      </c>
    </row>
    <row r="112686" spans="1:5" x14ac:dyDescent="0.3">
      <c r="A112686">
        <v>4</v>
      </c>
      <c r="B112686">
        <v>1557632705</v>
      </c>
      <c r="C112686" t="s">
        <v>70797</v>
      </c>
      <c r="D112686" t="s">
        <v>182874</v>
      </c>
      <c r="E112686" t="s">
        <v>325375</v>
      </c>
    </row>
    <row r="112687" spans="1:5" x14ac:dyDescent="0.3">
      <c r="A112687">
        <v>4</v>
      </c>
      <c r="B112687">
        <v>1557632710</v>
      </c>
      <c r="C112687" t="s">
        <v>70796</v>
      </c>
      <c r="D112687" t="s">
        <v>179730</v>
      </c>
      <c r="E112687" t="s">
        <v>325376</v>
      </c>
    </row>
    <row r="112688" spans="1:5" x14ac:dyDescent="0.3">
      <c r="A112688">
        <v>4</v>
      </c>
      <c r="B112688">
        <v>1557632740</v>
      </c>
      <c r="C112688" t="s">
        <v>70797</v>
      </c>
      <c r="D112688" t="s">
        <v>165902</v>
      </c>
      <c r="E112688" t="s">
        <v>325377</v>
      </c>
    </row>
    <row r="112689" spans="1:5" x14ac:dyDescent="0.3">
      <c r="A112689">
        <v>4</v>
      </c>
      <c r="B112689">
        <v>1557632741</v>
      </c>
      <c r="C112689" t="s">
        <v>70798</v>
      </c>
      <c r="D112689" t="s">
        <v>182875</v>
      </c>
      <c r="E112689" t="s">
        <v>325378</v>
      </c>
    </row>
    <row r="112690" spans="1:5" x14ac:dyDescent="0.3">
      <c r="A112690">
        <v>4</v>
      </c>
      <c r="B112690">
        <v>1557632817</v>
      </c>
      <c r="C112690" t="s">
        <v>70798</v>
      </c>
      <c r="D112690" t="s">
        <v>176527</v>
      </c>
      <c r="E112690" t="s">
        <v>325379</v>
      </c>
    </row>
    <row r="112691" spans="1:5" x14ac:dyDescent="0.3">
      <c r="A112691">
        <v>4</v>
      </c>
      <c r="B112691">
        <v>1557632890</v>
      </c>
      <c r="C112691" t="s">
        <v>70799</v>
      </c>
      <c r="D112691" t="s">
        <v>170796</v>
      </c>
      <c r="E112691" t="s">
        <v>325380</v>
      </c>
    </row>
    <row r="112692" spans="1:5" x14ac:dyDescent="0.3">
      <c r="A112692">
        <v>4</v>
      </c>
      <c r="B112692">
        <v>1557632894</v>
      </c>
      <c r="C112692" t="s">
        <v>70799</v>
      </c>
      <c r="D112692" t="s">
        <v>182876</v>
      </c>
      <c r="E112692" t="s">
        <v>325381</v>
      </c>
    </row>
    <row r="112693" spans="1:5" x14ac:dyDescent="0.3">
      <c r="A112693">
        <v>4</v>
      </c>
      <c r="B112693">
        <v>1557632917</v>
      </c>
      <c r="C112693" t="s">
        <v>70800</v>
      </c>
      <c r="D112693" t="s">
        <v>182877</v>
      </c>
      <c r="E112693" t="s">
        <v>325382</v>
      </c>
    </row>
    <row r="112694" spans="1:5" x14ac:dyDescent="0.3">
      <c r="A112694">
        <v>4</v>
      </c>
      <c r="B112694">
        <v>1557632936</v>
      </c>
      <c r="C112694" t="s">
        <v>70800</v>
      </c>
      <c r="D112694" t="s">
        <v>182878</v>
      </c>
      <c r="E112694" t="s">
        <v>325383</v>
      </c>
    </row>
    <row r="112695" spans="1:5" x14ac:dyDescent="0.3">
      <c r="A112695">
        <v>4</v>
      </c>
      <c r="B112695">
        <v>1557632973</v>
      </c>
      <c r="C112695" t="s">
        <v>70800</v>
      </c>
      <c r="D112695" t="s">
        <v>182879</v>
      </c>
      <c r="E112695" t="s">
        <v>325384</v>
      </c>
    </row>
    <row r="112696" spans="1:5" x14ac:dyDescent="0.3">
      <c r="A112696">
        <v>4</v>
      </c>
      <c r="B112696">
        <v>1557632992</v>
      </c>
      <c r="C112696" t="s">
        <v>70800</v>
      </c>
      <c r="D112696" t="s">
        <v>182880</v>
      </c>
      <c r="E112696" t="s">
        <v>325385</v>
      </c>
    </row>
    <row r="112697" spans="1:5" x14ac:dyDescent="0.3">
      <c r="A112697">
        <v>4</v>
      </c>
      <c r="B112697">
        <v>1557633003</v>
      </c>
      <c r="C112697" t="s">
        <v>70801</v>
      </c>
      <c r="D112697" t="s">
        <v>168105</v>
      </c>
      <c r="E112697" t="s">
        <v>325386</v>
      </c>
    </row>
    <row r="112698" spans="1:5" x14ac:dyDescent="0.3">
      <c r="A112698">
        <v>4</v>
      </c>
      <c r="B112698">
        <v>1557633006</v>
      </c>
      <c r="C112698" t="s">
        <v>70802</v>
      </c>
      <c r="D112698" t="s">
        <v>171593</v>
      </c>
      <c r="E112698" t="s">
        <v>325387</v>
      </c>
    </row>
    <row r="112699" spans="1:5" x14ac:dyDescent="0.3">
      <c r="A112699">
        <v>4</v>
      </c>
      <c r="B112699">
        <v>1557633024</v>
      </c>
      <c r="C112699" t="s">
        <v>70801</v>
      </c>
      <c r="D112699" t="s">
        <v>164378</v>
      </c>
      <c r="E112699" t="s">
        <v>325388</v>
      </c>
    </row>
    <row r="112700" spans="1:5" x14ac:dyDescent="0.3">
      <c r="A112700">
        <v>4</v>
      </c>
      <c r="B112700">
        <v>1557633025</v>
      </c>
      <c r="C112700" t="s">
        <v>70802</v>
      </c>
      <c r="D112700" t="s">
        <v>182881</v>
      </c>
      <c r="E112700" t="s">
        <v>325389</v>
      </c>
    </row>
    <row r="112701" spans="1:5" x14ac:dyDescent="0.3">
      <c r="A112701">
        <v>4</v>
      </c>
      <c r="B112701">
        <v>1557633033</v>
      </c>
      <c r="C112701" t="s">
        <v>70801</v>
      </c>
      <c r="D112701" t="s">
        <v>182882</v>
      </c>
      <c r="E112701" t="s">
        <v>325390</v>
      </c>
    </row>
    <row r="112702" spans="1:5" x14ac:dyDescent="0.3">
      <c r="A112702">
        <v>4</v>
      </c>
      <c r="B112702">
        <v>1557633038</v>
      </c>
      <c r="C112702" t="s">
        <v>70802</v>
      </c>
      <c r="D112702" t="s">
        <v>182883</v>
      </c>
      <c r="E112702" t="s">
        <v>325391</v>
      </c>
    </row>
    <row r="112703" spans="1:5" x14ac:dyDescent="0.3">
      <c r="A112703">
        <v>4</v>
      </c>
      <c r="B112703">
        <v>1557633092</v>
      </c>
      <c r="C112703" t="s">
        <v>70802</v>
      </c>
      <c r="D112703" t="s">
        <v>182884</v>
      </c>
      <c r="E112703" t="s">
        <v>325392</v>
      </c>
    </row>
    <row r="112704" spans="1:5" x14ac:dyDescent="0.3">
      <c r="A112704">
        <v>4</v>
      </c>
      <c r="B112704">
        <v>1557633111</v>
      </c>
      <c r="C112704" t="s">
        <v>70803</v>
      </c>
      <c r="D112704" t="s">
        <v>182885</v>
      </c>
      <c r="E112704" t="s">
        <v>325393</v>
      </c>
    </row>
    <row r="112705" spans="1:5" x14ac:dyDescent="0.3">
      <c r="A112705">
        <v>4</v>
      </c>
      <c r="B112705">
        <v>1557633152</v>
      </c>
      <c r="C112705" t="s">
        <v>70804</v>
      </c>
      <c r="D112705" t="s">
        <v>182886</v>
      </c>
      <c r="E112705" t="s">
        <v>325394</v>
      </c>
    </row>
    <row r="112706" spans="1:5" x14ac:dyDescent="0.3">
      <c r="A112706">
        <v>4</v>
      </c>
      <c r="B112706">
        <v>1557633174</v>
      </c>
      <c r="C112706" t="s">
        <v>70803</v>
      </c>
      <c r="D112706" t="s">
        <v>182887</v>
      </c>
      <c r="E112706" t="s">
        <v>325395</v>
      </c>
    </row>
    <row r="112707" spans="1:5" x14ac:dyDescent="0.3">
      <c r="A112707">
        <v>4</v>
      </c>
      <c r="B112707">
        <v>1557633177</v>
      </c>
      <c r="C112707" t="s">
        <v>70804</v>
      </c>
      <c r="D112707" t="s">
        <v>160938</v>
      </c>
      <c r="E112707" t="s">
        <v>325396</v>
      </c>
    </row>
    <row r="112708" spans="1:5" x14ac:dyDescent="0.3">
      <c r="A112708">
        <v>4</v>
      </c>
      <c r="B112708">
        <v>1557633207</v>
      </c>
      <c r="C112708" t="s">
        <v>70805</v>
      </c>
      <c r="D112708" t="s">
        <v>182888</v>
      </c>
      <c r="E112708" t="s">
        <v>325397</v>
      </c>
    </row>
    <row r="112709" spans="1:5" x14ac:dyDescent="0.3">
      <c r="A112709">
        <v>4</v>
      </c>
      <c r="B112709">
        <v>1557633208</v>
      </c>
      <c r="C112709" t="s">
        <v>70804</v>
      </c>
      <c r="D112709" t="s">
        <v>163570</v>
      </c>
      <c r="E112709" t="s">
        <v>325398</v>
      </c>
    </row>
    <row r="112710" spans="1:5" x14ac:dyDescent="0.3">
      <c r="A112710">
        <v>4</v>
      </c>
      <c r="B112710">
        <v>1557633227</v>
      </c>
      <c r="C112710" t="s">
        <v>70806</v>
      </c>
      <c r="D112710" t="s">
        <v>180850</v>
      </c>
      <c r="E112710" t="s">
        <v>325399</v>
      </c>
    </row>
    <row r="112711" spans="1:5" x14ac:dyDescent="0.3">
      <c r="A112711">
        <v>4</v>
      </c>
      <c r="B112711">
        <v>1557633232</v>
      </c>
      <c r="C112711" t="s">
        <v>70805</v>
      </c>
      <c r="D112711" t="s">
        <v>182889</v>
      </c>
      <c r="E112711" t="s">
        <v>325400</v>
      </c>
    </row>
    <row r="112712" spans="1:5" x14ac:dyDescent="0.3">
      <c r="A112712">
        <v>4</v>
      </c>
      <c r="B112712">
        <v>1557633544</v>
      </c>
      <c r="C112712" t="s">
        <v>70807</v>
      </c>
      <c r="D112712" t="s">
        <v>160339</v>
      </c>
      <c r="E112712" t="s">
        <v>325401</v>
      </c>
    </row>
    <row r="112713" spans="1:5" x14ac:dyDescent="0.3">
      <c r="A112713">
        <v>4</v>
      </c>
      <c r="B112713">
        <v>1557633572</v>
      </c>
      <c r="C112713" t="s">
        <v>70808</v>
      </c>
      <c r="D112713" t="s">
        <v>139189</v>
      </c>
      <c r="E112713" t="s">
        <v>325402</v>
      </c>
    </row>
    <row r="112714" spans="1:5" x14ac:dyDescent="0.3">
      <c r="A112714">
        <v>4</v>
      </c>
      <c r="B112714">
        <v>1557633626</v>
      </c>
      <c r="C112714" t="s">
        <v>70809</v>
      </c>
      <c r="D112714" t="s">
        <v>182890</v>
      </c>
      <c r="E112714" t="s">
        <v>325403</v>
      </c>
    </row>
    <row r="112715" spans="1:5" x14ac:dyDescent="0.3">
      <c r="A112715">
        <v>4</v>
      </c>
      <c r="B112715">
        <v>1557633635</v>
      </c>
      <c r="C112715" t="s">
        <v>70810</v>
      </c>
      <c r="D112715" t="s">
        <v>182891</v>
      </c>
      <c r="E112715" t="s">
        <v>325404</v>
      </c>
    </row>
    <row r="112716" spans="1:5" x14ac:dyDescent="0.3">
      <c r="A112716">
        <v>4</v>
      </c>
      <c r="B112716">
        <v>1557633649</v>
      </c>
      <c r="C112716" t="s">
        <v>70810</v>
      </c>
      <c r="D112716" t="s">
        <v>182892</v>
      </c>
      <c r="E112716" t="s">
        <v>325405</v>
      </c>
    </row>
    <row r="112717" spans="1:5" x14ac:dyDescent="0.3">
      <c r="A112717">
        <v>4</v>
      </c>
      <c r="B112717">
        <v>1557633651</v>
      </c>
      <c r="C112717" t="s">
        <v>70810</v>
      </c>
      <c r="D112717" t="s">
        <v>182893</v>
      </c>
      <c r="E112717" t="s">
        <v>325406</v>
      </c>
    </row>
    <row r="112718" spans="1:5" x14ac:dyDescent="0.3">
      <c r="A112718">
        <v>4</v>
      </c>
      <c r="B112718">
        <v>1557633707</v>
      </c>
      <c r="C112718" t="s">
        <v>70810</v>
      </c>
      <c r="D112718" t="s">
        <v>182216</v>
      </c>
      <c r="E112718" t="s">
        <v>325407</v>
      </c>
    </row>
    <row r="112719" spans="1:5" x14ac:dyDescent="0.3">
      <c r="A112719">
        <v>4</v>
      </c>
      <c r="B112719">
        <v>1557633719</v>
      </c>
      <c r="C112719" t="s">
        <v>70810</v>
      </c>
      <c r="D112719" t="s">
        <v>182894</v>
      </c>
      <c r="E112719" t="s">
        <v>325408</v>
      </c>
    </row>
    <row r="112720" spans="1:5" x14ac:dyDescent="0.3">
      <c r="A112720">
        <v>4</v>
      </c>
      <c r="B112720">
        <v>1557633746</v>
      </c>
      <c r="C112720" t="s">
        <v>70811</v>
      </c>
      <c r="D112720" t="s">
        <v>182895</v>
      </c>
      <c r="E112720" t="s">
        <v>325409</v>
      </c>
    </row>
    <row r="112721" spans="1:5" x14ac:dyDescent="0.3">
      <c r="A112721">
        <v>4</v>
      </c>
      <c r="B112721">
        <v>1557633751</v>
      </c>
      <c r="C112721" t="s">
        <v>70812</v>
      </c>
      <c r="D112721" t="s">
        <v>182896</v>
      </c>
      <c r="E112721" t="s">
        <v>325410</v>
      </c>
    </row>
    <row r="112722" spans="1:5" x14ac:dyDescent="0.3">
      <c r="A112722">
        <v>4</v>
      </c>
      <c r="B112722">
        <v>1557633768</v>
      </c>
      <c r="C112722" t="s">
        <v>70811</v>
      </c>
      <c r="D112722" t="s">
        <v>182897</v>
      </c>
      <c r="E112722" t="s">
        <v>325411</v>
      </c>
    </row>
    <row r="112723" spans="1:5" x14ac:dyDescent="0.3">
      <c r="A112723">
        <v>4</v>
      </c>
      <c r="B112723">
        <v>1557633799</v>
      </c>
      <c r="C112723" t="s">
        <v>70812</v>
      </c>
      <c r="D112723" t="s">
        <v>182898</v>
      </c>
      <c r="E112723" t="s">
        <v>325412</v>
      </c>
    </row>
    <row r="112724" spans="1:5" x14ac:dyDescent="0.3">
      <c r="A112724">
        <v>4</v>
      </c>
      <c r="B112724">
        <v>1557633828</v>
      </c>
      <c r="C112724" t="s">
        <v>70813</v>
      </c>
      <c r="D112724" t="s">
        <v>164304</v>
      </c>
      <c r="E112724" t="s">
        <v>325413</v>
      </c>
    </row>
    <row r="112725" spans="1:5" x14ac:dyDescent="0.3">
      <c r="A112725">
        <v>4</v>
      </c>
      <c r="B112725">
        <v>1557633871</v>
      </c>
      <c r="C112725" t="s">
        <v>70813</v>
      </c>
      <c r="D112725" t="s">
        <v>102617</v>
      </c>
      <c r="E112725" t="s">
        <v>325414</v>
      </c>
    </row>
    <row r="112726" spans="1:5" x14ac:dyDescent="0.3">
      <c r="A112726">
        <v>4</v>
      </c>
      <c r="B112726">
        <v>1557633884</v>
      </c>
      <c r="C112726" t="s">
        <v>70814</v>
      </c>
      <c r="D112726" t="s">
        <v>182899</v>
      </c>
      <c r="E112726" t="s">
        <v>325415</v>
      </c>
    </row>
    <row r="112727" spans="1:5" x14ac:dyDescent="0.3">
      <c r="A112727">
        <v>4</v>
      </c>
      <c r="B112727">
        <v>1557633989</v>
      </c>
      <c r="C112727" t="s">
        <v>70815</v>
      </c>
      <c r="D112727" t="s">
        <v>182900</v>
      </c>
      <c r="E112727" t="s">
        <v>325416</v>
      </c>
    </row>
    <row r="112728" spans="1:5" x14ac:dyDescent="0.3">
      <c r="A112728">
        <v>4</v>
      </c>
      <c r="B112728">
        <v>1557633997</v>
      </c>
      <c r="C112728" t="s">
        <v>70816</v>
      </c>
      <c r="D112728" t="s">
        <v>182901</v>
      </c>
      <c r="E112728" t="s">
        <v>325417</v>
      </c>
    </row>
    <row r="112729" spans="1:5" x14ac:dyDescent="0.3">
      <c r="A112729">
        <v>4</v>
      </c>
      <c r="B112729">
        <v>1557634010</v>
      </c>
      <c r="C112729" t="s">
        <v>70815</v>
      </c>
      <c r="D112729" t="s">
        <v>163775</v>
      </c>
      <c r="E112729" t="s">
        <v>325418</v>
      </c>
    </row>
    <row r="112730" spans="1:5" x14ac:dyDescent="0.3">
      <c r="A112730">
        <v>4</v>
      </c>
      <c r="B112730">
        <v>1557634030</v>
      </c>
      <c r="C112730" t="s">
        <v>70815</v>
      </c>
      <c r="D112730" t="s">
        <v>173236</v>
      </c>
      <c r="E112730" t="s">
        <v>325419</v>
      </c>
    </row>
    <row r="112731" spans="1:5" x14ac:dyDescent="0.3">
      <c r="A112731">
        <v>4</v>
      </c>
      <c r="B112731">
        <v>1557634068</v>
      </c>
      <c r="C112731" t="s">
        <v>70817</v>
      </c>
      <c r="D112731" t="s">
        <v>101365</v>
      </c>
      <c r="E112731" t="s">
        <v>325420</v>
      </c>
    </row>
    <row r="112732" spans="1:5" x14ac:dyDescent="0.3">
      <c r="A112732">
        <v>4</v>
      </c>
      <c r="B112732">
        <v>1557634075</v>
      </c>
      <c r="C112732" t="s">
        <v>70818</v>
      </c>
      <c r="D112732" t="s">
        <v>182902</v>
      </c>
      <c r="E112732" t="s">
        <v>325421</v>
      </c>
    </row>
    <row r="112733" spans="1:5" x14ac:dyDescent="0.3">
      <c r="A112733">
        <v>4</v>
      </c>
      <c r="B112733">
        <v>1557634237</v>
      </c>
      <c r="C112733" t="s">
        <v>70819</v>
      </c>
      <c r="D112733" t="s">
        <v>163954</v>
      </c>
      <c r="E112733" t="s">
        <v>325422</v>
      </c>
    </row>
    <row r="112734" spans="1:5" x14ac:dyDescent="0.3">
      <c r="A112734">
        <v>4</v>
      </c>
      <c r="B112734">
        <v>1557634375</v>
      </c>
      <c r="C112734" t="s">
        <v>70820</v>
      </c>
      <c r="D112734" t="s">
        <v>182903</v>
      </c>
      <c r="E112734" t="s">
        <v>325423</v>
      </c>
    </row>
    <row r="112735" spans="1:5" x14ac:dyDescent="0.3">
      <c r="A112735">
        <v>4</v>
      </c>
      <c r="B112735">
        <v>1557634379</v>
      </c>
      <c r="C112735" t="s">
        <v>70820</v>
      </c>
      <c r="D112735" t="s">
        <v>179281</v>
      </c>
      <c r="E112735" t="s">
        <v>325424</v>
      </c>
    </row>
    <row r="112736" spans="1:5" x14ac:dyDescent="0.3">
      <c r="A112736">
        <v>4</v>
      </c>
      <c r="B112736">
        <v>1557634389</v>
      </c>
      <c r="C112736" t="s">
        <v>70820</v>
      </c>
      <c r="D112736" t="s">
        <v>182904</v>
      </c>
      <c r="E112736" t="s">
        <v>325425</v>
      </c>
    </row>
    <row r="112737" spans="1:5" x14ac:dyDescent="0.3">
      <c r="A112737">
        <v>4</v>
      </c>
      <c r="B112737">
        <v>1557634443</v>
      </c>
      <c r="C112737" t="s">
        <v>70821</v>
      </c>
      <c r="D112737" t="s">
        <v>99340</v>
      </c>
      <c r="E112737" t="s">
        <v>325426</v>
      </c>
    </row>
    <row r="112738" spans="1:5" x14ac:dyDescent="0.3">
      <c r="A112738">
        <v>4</v>
      </c>
      <c r="B112738">
        <v>1557634480</v>
      </c>
      <c r="C112738" t="s">
        <v>70821</v>
      </c>
      <c r="D112738" t="s">
        <v>104570</v>
      </c>
      <c r="E112738" t="s">
        <v>325427</v>
      </c>
    </row>
    <row r="112739" spans="1:5" x14ac:dyDescent="0.3">
      <c r="A112739">
        <v>4</v>
      </c>
      <c r="B112739">
        <v>1557634554</v>
      </c>
      <c r="C112739" t="s">
        <v>70822</v>
      </c>
      <c r="D112739" t="s">
        <v>182905</v>
      </c>
      <c r="E112739" t="s">
        <v>325428</v>
      </c>
    </row>
    <row r="112740" spans="1:5" x14ac:dyDescent="0.3">
      <c r="A112740">
        <v>4</v>
      </c>
      <c r="B112740">
        <v>1557634562</v>
      </c>
      <c r="C112740" t="s">
        <v>70822</v>
      </c>
      <c r="D112740" t="s">
        <v>182906</v>
      </c>
      <c r="E112740" t="s">
        <v>325429</v>
      </c>
    </row>
    <row r="112741" spans="1:5" x14ac:dyDescent="0.3">
      <c r="A112741">
        <v>4</v>
      </c>
      <c r="B112741">
        <v>1557634710</v>
      </c>
      <c r="C112741" t="s">
        <v>70823</v>
      </c>
      <c r="D112741" t="s">
        <v>182907</v>
      </c>
      <c r="E112741" t="s">
        <v>325430</v>
      </c>
    </row>
    <row r="112742" spans="1:5" x14ac:dyDescent="0.3">
      <c r="A112742">
        <v>4</v>
      </c>
      <c r="B112742">
        <v>1557646986</v>
      </c>
      <c r="C112742" t="s">
        <v>70824</v>
      </c>
      <c r="D112742" t="s">
        <v>182908</v>
      </c>
      <c r="E112742" t="s">
        <v>325431</v>
      </c>
    </row>
    <row r="112743" spans="1:5" x14ac:dyDescent="0.3">
      <c r="A112743">
        <v>4</v>
      </c>
      <c r="B112743">
        <v>1557647001</v>
      </c>
      <c r="C112743" t="s">
        <v>70824</v>
      </c>
      <c r="D112743" t="s">
        <v>182909</v>
      </c>
      <c r="E112743" t="s">
        <v>325432</v>
      </c>
    </row>
    <row r="112744" spans="1:5" x14ac:dyDescent="0.3">
      <c r="A112744">
        <v>4</v>
      </c>
      <c r="B112744">
        <v>1557647017</v>
      </c>
      <c r="C112744" t="s">
        <v>70824</v>
      </c>
      <c r="D112744" t="s">
        <v>163570</v>
      </c>
      <c r="E112744" t="s">
        <v>325433</v>
      </c>
    </row>
    <row r="112745" spans="1:5" x14ac:dyDescent="0.3">
      <c r="A112745">
        <v>4</v>
      </c>
      <c r="B112745">
        <v>1557647073</v>
      </c>
      <c r="C112745" t="s">
        <v>70825</v>
      </c>
      <c r="D112745" t="s">
        <v>179241</v>
      </c>
      <c r="E112745" t="s">
        <v>325434</v>
      </c>
    </row>
    <row r="112746" spans="1:5" x14ac:dyDescent="0.3">
      <c r="A112746">
        <v>4</v>
      </c>
      <c r="B112746">
        <v>1557647091</v>
      </c>
      <c r="C112746" t="s">
        <v>70826</v>
      </c>
      <c r="D112746" t="s">
        <v>182910</v>
      </c>
      <c r="E112746" t="s">
        <v>325435</v>
      </c>
    </row>
    <row r="112747" spans="1:5" x14ac:dyDescent="0.3">
      <c r="A112747">
        <v>4</v>
      </c>
      <c r="B112747">
        <v>1557647157</v>
      </c>
      <c r="C112747" t="s">
        <v>70827</v>
      </c>
      <c r="D112747" t="s">
        <v>182911</v>
      </c>
      <c r="E112747" t="s">
        <v>325436</v>
      </c>
    </row>
    <row r="112748" spans="1:5" x14ac:dyDescent="0.3">
      <c r="A112748">
        <v>4</v>
      </c>
      <c r="B112748">
        <v>1557647210</v>
      </c>
      <c r="C112748" t="s">
        <v>70827</v>
      </c>
      <c r="D112748" t="s">
        <v>182568</v>
      </c>
      <c r="E112748" t="s">
        <v>325437</v>
      </c>
    </row>
    <row r="112749" spans="1:5" x14ac:dyDescent="0.3">
      <c r="A112749">
        <v>4</v>
      </c>
      <c r="B112749">
        <v>1557647322</v>
      </c>
      <c r="C112749" t="s">
        <v>70828</v>
      </c>
      <c r="D112749" t="s">
        <v>182912</v>
      </c>
      <c r="E112749" t="s">
        <v>325438</v>
      </c>
    </row>
    <row r="112750" spans="1:5" x14ac:dyDescent="0.3">
      <c r="A112750">
        <v>4</v>
      </c>
      <c r="B112750">
        <v>1557647327</v>
      </c>
      <c r="C112750" t="s">
        <v>70829</v>
      </c>
      <c r="D112750" t="s">
        <v>182913</v>
      </c>
      <c r="E112750" t="s">
        <v>325439</v>
      </c>
    </row>
    <row r="112751" spans="1:5" x14ac:dyDescent="0.3">
      <c r="A112751">
        <v>4</v>
      </c>
      <c r="B112751">
        <v>1557647433</v>
      </c>
      <c r="C112751" t="s">
        <v>70830</v>
      </c>
      <c r="D112751" t="s">
        <v>163109</v>
      </c>
      <c r="E112751" t="s">
        <v>325440</v>
      </c>
    </row>
    <row r="112752" spans="1:5" x14ac:dyDescent="0.3">
      <c r="A112752">
        <v>4</v>
      </c>
      <c r="B112752">
        <v>1557647534</v>
      </c>
      <c r="C112752" t="s">
        <v>70831</v>
      </c>
      <c r="D112752" t="s">
        <v>171028</v>
      </c>
      <c r="E112752" t="s">
        <v>325441</v>
      </c>
    </row>
    <row r="112753" spans="1:5" x14ac:dyDescent="0.3">
      <c r="A112753">
        <v>4</v>
      </c>
      <c r="B112753">
        <v>1557647547</v>
      </c>
      <c r="C112753" t="s">
        <v>70832</v>
      </c>
      <c r="D112753" t="s">
        <v>182914</v>
      </c>
      <c r="E112753" t="s">
        <v>325442</v>
      </c>
    </row>
    <row r="112754" spans="1:5" x14ac:dyDescent="0.3">
      <c r="A112754">
        <v>4</v>
      </c>
      <c r="B112754">
        <v>1557647560</v>
      </c>
      <c r="C112754" t="s">
        <v>70831</v>
      </c>
      <c r="D112754" t="s">
        <v>182915</v>
      </c>
      <c r="E112754" t="s">
        <v>325443</v>
      </c>
    </row>
    <row r="112755" spans="1:5" x14ac:dyDescent="0.3">
      <c r="A112755">
        <v>4</v>
      </c>
      <c r="B112755">
        <v>1557647578</v>
      </c>
      <c r="C112755" t="s">
        <v>70831</v>
      </c>
      <c r="D112755" t="s">
        <v>182916</v>
      </c>
      <c r="E112755" t="s">
        <v>325444</v>
      </c>
    </row>
    <row r="112756" spans="1:5" x14ac:dyDescent="0.3">
      <c r="A112756">
        <v>4</v>
      </c>
      <c r="B112756">
        <v>1557647606</v>
      </c>
      <c r="C112756" t="s">
        <v>70833</v>
      </c>
      <c r="D112756" t="s">
        <v>177383</v>
      </c>
      <c r="E112756" t="s">
        <v>325445</v>
      </c>
    </row>
    <row r="112757" spans="1:5" x14ac:dyDescent="0.3">
      <c r="A112757">
        <v>4</v>
      </c>
      <c r="B112757">
        <v>1557647726</v>
      </c>
      <c r="C112757" t="s">
        <v>70834</v>
      </c>
      <c r="D112757" t="s">
        <v>182667</v>
      </c>
      <c r="E112757" t="s">
        <v>325446</v>
      </c>
    </row>
    <row r="112758" spans="1:5" x14ac:dyDescent="0.3">
      <c r="A112758">
        <v>4</v>
      </c>
      <c r="B112758">
        <v>1557647752</v>
      </c>
      <c r="C112758" t="s">
        <v>70835</v>
      </c>
      <c r="D112758" t="s">
        <v>182917</v>
      </c>
      <c r="E112758" t="s">
        <v>325447</v>
      </c>
    </row>
    <row r="112759" spans="1:5" x14ac:dyDescent="0.3">
      <c r="A112759">
        <v>4</v>
      </c>
      <c r="B112759">
        <v>1557647802</v>
      </c>
      <c r="C112759" t="s">
        <v>70836</v>
      </c>
      <c r="D112759" t="s">
        <v>182918</v>
      </c>
      <c r="E112759" t="s">
        <v>325448</v>
      </c>
    </row>
    <row r="112760" spans="1:5" x14ac:dyDescent="0.3">
      <c r="A112760">
        <v>4</v>
      </c>
      <c r="B112760">
        <v>1557647830</v>
      </c>
      <c r="C112760" t="s">
        <v>70837</v>
      </c>
      <c r="D112760" t="s">
        <v>182919</v>
      </c>
      <c r="E112760" t="s">
        <v>325449</v>
      </c>
    </row>
    <row r="112761" spans="1:5" x14ac:dyDescent="0.3">
      <c r="A112761">
        <v>4</v>
      </c>
      <c r="B112761">
        <v>1557647836</v>
      </c>
      <c r="C112761" t="s">
        <v>70836</v>
      </c>
      <c r="D112761" t="s">
        <v>182882</v>
      </c>
      <c r="E112761" t="s">
        <v>325450</v>
      </c>
    </row>
    <row r="112762" spans="1:5" x14ac:dyDescent="0.3">
      <c r="A112762">
        <v>4</v>
      </c>
      <c r="B112762">
        <v>1557647838</v>
      </c>
      <c r="C112762" t="s">
        <v>70836</v>
      </c>
      <c r="D112762" t="s">
        <v>182920</v>
      </c>
      <c r="E112762" t="s">
        <v>325451</v>
      </c>
    </row>
    <row r="112763" spans="1:5" x14ac:dyDescent="0.3">
      <c r="A112763">
        <v>4</v>
      </c>
      <c r="B112763">
        <v>1557647841</v>
      </c>
      <c r="C112763" t="s">
        <v>70837</v>
      </c>
      <c r="D112763" t="s">
        <v>182871</v>
      </c>
      <c r="E112763" t="s">
        <v>325452</v>
      </c>
    </row>
    <row r="112764" spans="1:5" x14ac:dyDescent="0.3">
      <c r="A112764">
        <v>4</v>
      </c>
      <c r="B112764">
        <v>1557647860</v>
      </c>
      <c r="C112764" t="s">
        <v>70837</v>
      </c>
      <c r="D112764" t="s">
        <v>103572</v>
      </c>
      <c r="E112764" t="s">
        <v>325453</v>
      </c>
    </row>
    <row r="112765" spans="1:5" x14ac:dyDescent="0.3">
      <c r="A112765">
        <v>4</v>
      </c>
      <c r="B112765">
        <v>1557647881</v>
      </c>
      <c r="C112765" t="s">
        <v>70838</v>
      </c>
      <c r="D112765" t="s">
        <v>182921</v>
      </c>
      <c r="E112765" t="s">
        <v>325454</v>
      </c>
    </row>
    <row r="112766" spans="1:5" x14ac:dyDescent="0.3">
      <c r="A112766">
        <v>4</v>
      </c>
      <c r="B112766">
        <v>1557647886</v>
      </c>
      <c r="C112766" t="s">
        <v>70838</v>
      </c>
      <c r="D112766" t="s">
        <v>182922</v>
      </c>
      <c r="E112766" t="s">
        <v>325455</v>
      </c>
    </row>
    <row r="112767" spans="1:5" x14ac:dyDescent="0.3">
      <c r="A112767">
        <v>4</v>
      </c>
      <c r="B112767">
        <v>1557647934</v>
      </c>
      <c r="C112767" t="s">
        <v>70839</v>
      </c>
      <c r="D112767" t="s">
        <v>182923</v>
      </c>
      <c r="E112767" t="s">
        <v>325456</v>
      </c>
    </row>
    <row r="112768" spans="1:5" x14ac:dyDescent="0.3">
      <c r="A112768">
        <v>4</v>
      </c>
      <c r="B112768">
        <v>1557647938</v>
      </c>
      <c r="C112768" t="s">
        <v>70838</v>
      </c>
      <c r="D112768" t="s">
        <v>182924</v>
      </c>
      <c r="E112768" t="s">
        <v>325457</v>
      </c>
    </row>
    <row r="112769" spans="1:5" x14ac:dyDescent="0.3">
      <c r="A112769">
        <v>4</v>
      </c>
      <c r="B112769">
        <v>1557647980</v>
      </c>
      <c r="C112769" t="s">
        <v>70839</v>
      </c>
      <c r="D112769" t="s">
        <v>144703</v>
      </c>
      <c r="E112769" t="s">
        <v>325458</v>
      </c>
    </row>
    <row r="112770" spans="1:5" x14ac:dyDescent="0.3">
      <c r="A112770">
        <v>4</v>
      </c>
      <c r="B112770">
        <v>1557648031</v>
      </c>
      <c r="C112770" t="s">
        <v>70840</v>
      </c>
      <c r="D112770" t="s">
        <v>151374</v>
      </c>
      <c r="E112770" t="s">
        <v>325459</v>
      </c>
    </row>
    <row r="112771" spans="1:5" x14ac:dyDescent="0.3">
      <c r="A112771">
        <v>4</v>
      </c>
      <c r="B112771">
        <v>1557648108</v>
      </c>
      <c r="C112771" t="s">
        <v>70841</v>
      </c>
      <c r="D112771" t="s">
        <v>182925</v>
      </c>
      <c r="E112771" t="s">
        <v>325460</v>
      </c>
    </row>
    <row r="112772" spans="1:5" x14ac:dyDescent="0.3">
      <c r="A112772">
        <v>4</v>
      </c>
      <c r="B112772">
        <v>1557648111</v>
      </c>
      <c r="C112772" t="s">
        <v>70841</v>
      </c>
      <c r="D112772" t="s">
        <v>182926</v>
      </c>
      <c r="E112772" t="s">
        <v>325461</v>
      </c>
    </row>
    <row r="112773" spans="1:5" x14ac:dyDescent="0.3">
      <c r="A112773">
        <v>4</v>
      </c>
      <c r="B112773">
        <v>1557648135</v>
      </c>
      <c r="C112773" t="s">
        <v>70841</v>
      </c>
      <c r="D112773" t="s">
        <v>182927</v>
      </c>
      <c r="E112773" t="s">
        <v>325462</v>
      </c>
    </row>
    <row r="112774" spans="1:5" x14ac:dyDescent="0.3">
      <c r="A112774">
        <v>4</v>
      </c>
      <c r="B112774">
        <v>1557648141</v>
      </c>
      <c r="C112774" t="s">
        <v>70841</v>
      </c>
      <c r="D112774" t="s">
        <v>182928</v>
      </c>
      <c r="E112774" t="s">
        <v>325463</v>
      </c>
    </row>
    <row r="112775" spans="1:5" x14ac:dyDescent="0.3">
      <c r="A112775">
        <v>4</v>
      </c>
      <c r="B112775">
        <v>1557648192</v>
      </c>
      <c r="C112775" t="s">
        <v>70842</v>
      </c>
      <c r="D112775" t="s">
        <v>182929</v>
      </c>
      <c r="E112775" t="s">
        <v>325464</v>
      </c>
    </row>
    <row r="112776" spans="1:5" x14ac:dyDescent="0.3">
      <c r="A112776">
        <v>4</v>
      </c>
      <c r="B112776">
        <v>1557648208</v>
      </c>
      <c r="C112776" t="s">
        <v>70842</v>
      </c>
      <c r="D112776" t="s">
        <v>182930</v>
      </c>
      <c r="E112776" t="s">
        <v>325465</v>
      </c>
    </row>
    <row r="112777" spans="1:5" x14ac:dyDescent="0.3">
      <c r="A112777">
        <v>4</v>
      </c>
      <c r="B112777">
        <v>1557648333</v>
      </c>
      <c r="C112777" t="s">
        <v>70843</v>
      </c>
      <c r="D112777" t="s">
        <v>182931</v>
      </c>
      <c r="E112777" t="s">
        <v>325466</v>
      </c>
    </row>
    <row r="112778" spans="1:5" x14ac:dyDescent="0.3">
      <c r="A112778">
        <v>4</v>
      </c>
      <c r="B112778">
        <v>1557648410</v>
      </c>
      <c r="C112778" t="s">
        <v>70843</v>
      </c>
      <c r="D112778" t="s">
        <v>182932</v>
      </c>
      <c r="E112778" t="s">
        <v>325467</v>
      </c>
    </row>
    <row r="112779" spans="1:5" x14ac:dyDescent="0.3">
      <c r="A112779">
        <v>4</v>
      </c>
      <c r="B112779">
        <v>1557648463</v>
      </c>
      <c r="C112779" t="s">
        <v>70844</v>
      </c>
      <c r="D112779" t="s">
        <v>182933</v>
      </c>
      <c r="E112779" t="s">
        <v>325468</v>
      </c>
    </row>
    <row r="112780" spans="1:5" x14ac:dyDescent="0.3">
      <c r="A112780">
        <v>4</v>
      </c>
      <c r="B112780">
        <v>1557648476</v>
      </c>
      <c r="C112780" t="s">
        <v>70845</v>
      </c>
      <c r="D112780" t="s">
        <v>125678</v>
      </c>
      <c r="E112780" t="s">
        <v>325469</v>
      </c>
    </row>
    <row r="112781" spans="1:5" x14ac:dyDescent="0.3">
      <c r="A112781">
        <v>4</v>
      </c>
      <c r="B112781">
        <v>1557648525</v>
      </c>
      <c r="C112781" t="s">
        <v>70846</v>
      </c>
      <c r="D112781" t="s">
        <v>182934</v>
      </c>
      <c r="E112781" t="s">
        <v>325470</v>
      </c>
    </row>
    <row r="112782" spans="1:5" x14ac:dyDescent="0.3">
      <c r="A112782">
        <v>4</v>
      </c>
      <c r="B112782">
        <v>1557648540</v>
      </c>
      <c r="C112782" t="s">
        <v>70846</v>
      </c>
      <c r="D112782" t="s">
        <v>182935</v>
      </c>
      <c r="E112782" t="s">
        <v>325471</v>
      </c>
    </row>
    <row r="112783" spans="1:5" x14ac:dyDescent="0.3">
      <c r="A112783">
        <v>4</v>
      </c>
      <c r="B112783">
        <v>1557648655</v>
      </c>
      <c r="C112783" t="s">
        <v>70847</v>
      </c>
      <c r="D112783" t="s">
        <v>182936</v>
      </c>
      <c r="E112783" t="s">
        <v>325472</v>
      </c>
    </row>
    <row r="112784" spans="1:5" x14ac:dyDescent="0.3">
      <c r="A112784">
        <v>4</v>
      </c>
      <c r="B112784">
        <v>1557648668</v>
      </c>
      <c r="C112784" t="s">
        <v>70847</v>
      </c>
      <c r="D112784" t="s">
        <v>182937</v>
      </c>
      <c r="E112784" t="s">
        <v>325473</v>
      </c>
    </row>
    <row r="112785" spans="1:5" x14ac:dyDescent="0.3">
      <c r="A112785">
        <v>4</v>
      </c>
      <c r="B112785">
        <v>1557648687</v>
      </c>
      <c r="C112785" t="s">
        <v>70848</v>
      </c>
      <c r="D112785" t="s">
        <v>182938</v>
      </c>
      <c r="E112785" t="s">
        <v>325474</v>
      </c>
    </row>
    <row r="112786" spans="1:5" x14ac:dyDescent="0.3">
      <c r="A112786">
        <v>4</v>
      </c>
      <c r="B112786">
        <v>1557648699</v>
      </c>
      <c r="C112786" t="s">
        <v>70848</v>
      </c>
      <c r="D112786" t="s">
        <v>182939</v>
      </c>
      <c r="E112786" t="s">
        <v>325475</v>
      </c>
    </row>
    <row r="112787" spans="1:5" x14ac:dyDescent="0.3">
      <c r="A112787">
        <v>4</v>
      </c>
      <c r="B112787">
        <v>1557648730</v>
      </c>
      <c r="C112787" t="s">
        <v>70849</v>
      </c>
      <c r="D112787" t="s">
        <v>171983</v>
      </c>
      <c r="E112787" t="s">
        <v>325476</v>
      </c>
    </row>
    <row r="112788" spans="1:5" x14ac:dyDescent="0.3">
      <c r="A112788">
        <v>4</v>
      </c>
      <c r="B112788">
        <v>1557648766</v>
      </c>
      <c r="C112788" t="s">
        <v>70849</v>
      </c>
      <c r="D112788" t="s">
        <v>110042</v>
      </c>
      <c r="E112788" t="s">
        <v>325477</v>
      </c>
    </row>
    <row r="112789" spans="1:5" x14ac:dyDescent="0.3">
      <c r="A112789">
        <v>4</v>
      </c>
      <c r="B112789">
        <v>1557648813</v>
      </c>
      <c r="C112789" t="s">
        <v>70850</v>
      </c>
      <c r="D112789" t="s">
        <v>182940</v>
      </c>
      <c r="E112789" t="s">
        <v>325478</v>
      </c>
    </row>
    <row r="112790" spans="1:5" x14ac:dyDescent="0.3">
      <c r="A112790">
        <v>4</v>
      </c>
      <c r="B112790">
        <v>1557648830</v>
      </c>
      <c r="C112790" t="s">
        <v>70850</v>
      </c>
      <c r="D112790" t="s">
        <v>182941</v>
      </c>
      <c r="E112790" t="s">
        <v>325479</v>
      </c>
    </row>
    <row r="112791" spans="1:5" x14ac:dyDescent="0.3">
      <c r="A112791">
        <v>4</v>
      </c>
      <c r="B112791">
        <v>1557648850</v>
      </c>
      <c r="C112791" t="s">
        <v>70850</v>
      </c>
      <c r="D112791" t="s">
        <v>182942</v>
      </c>
      <c r="E112791" t="s">
        <v>325480</v>
      </c>
    </row>
    <row r="112792" spans="1:5" x14ac:dyDescent="0.3">
      <c r="A112792">
        <v>4</v>
      </c>
      <c r="B112792">
        <v>1557648886</v>
      </c>
      <c r="C112792" t="s">
        <v>70851</v>
      </c>
      <c r="D112792" t="s">
        <v>182943</v>
      </c>
      <c r="E112792" t="s">
        <v>325481</v>
      </c>
    </row>
    <row r="112793" spans="1:5" x14ac:dyDescent="0.3">
      <c r="A112793">
        <v>4</v>
      </c>
      <c r="B112793">
        <v>1557648889</v>
      </c>
      <c r="C112793" t="s">
        <v>70851</v>
      </c>
      <c r="D112793" t="s">
        <v>182752</v>
      </c>
      <c r="E112793" t="s">
        <v>325482</v>
      </c>
    </row>
    <row r="112794" spans="1:5" x14ac:dyDescent="0.3">
      <c r="A112794">
        <v>4</v>
      </c>
      <c r="B112794">
        <v>1557648927</v>
      </c>
      <c r="C112794" t="s">
        <v>70852</v>
      </c>
      <c r="D112794" t="s">
        <v>182944</v>
      </c>
      <c r="E112794" t="s">
        <v>325483</v>
      </c>
    </row>
    <row r="112795" spans="1:5" x14ac:dyDescent="0.3">
      <c r="A112795">
        <v>4</v>
      </c>
      <c r="B112795">
        <v>1557648931</v>
      </c>
      <c r="C112795" t="s">
        <v>70853</v>
      </c>
      <c r="D112795" t="s">
        <v>161930</v>
      </c>
      <c r="E112795" t="s">
        <v>325484</v>
      </c>
    </row>
    <row r="112796" spans="1:5" x14ac:dyDescent="0.3">
      <c r="A112796">
        <v>4</v>
      </c>
      <c r="B112796">
        <v>1557648966</v>
      </c>
      <c r="C112796" t="s">
        <v>70853</v>
      </c>
      <c r="D112796" t="s">
        <v>182945</v>
      </c>
      <c r="E112796" t="s">
        <v>325485</v>
      </c>
    </row>
    <row r="112797" spans="1:5" x14ac:dyDescent="0.3">
      <c r="A112797">
        <v>4</v>
      </c>
      <c r="B112797">
        <v>1557648975</v>
      </c>
      <c r="C112797" t="s">
        <v>70852</v>
      </c>
      <c r="D112797" t="s">
        <v>182946</v>
      </c>
      <c r="E112797" t="s">
        <v>325486</v>
      </c>
    </row>
    <row r="112798" spans="1:5" x14ac:dyDescent="0.3">
      <c r="A112798">
        <v>4</v>
      </c>
      <c r="B112798">
        <v>1557648985</v>
      </c>
      <c r="C112798" t="s">
        <v>70853</v>
      </c>
      <c r="D112798" t="s">
        <v>182947</v>
      </c>
      <c r="E112798" t="s">
        <v>325487</v>
      </c>
    </row>
    <row r="112799" spans="1:5" x14ac:dyDescent="0.3">
      <c r="A112799">
        <v>4</v>
      </c>
      <c r="B112799">
        <v>1557649013</v>
      </c>
      <c r="C112799" t="s">
        <v>70853</v>
      </c>
      <c r="D112799" t="s">
        <v>182948</v>
      </c>
      <c r="E112799" t="s">
        <v>325488</v>
      </c>
    </row>
    <row r="112800" spans="1:5" x14ac:dyDescent="0.3">
      <c r="A112800">
        <v>4</v>
      </c>
      <c r="B112800">
        <v>1557649021</v>
      </c>
      <c r="C112800" t="s">
        <v>70854</v>
      </c>
      <c r="D112800" t="s">
        <v>130658</v>
      </c>
      <c r="E112800" t="s">
        <v>325489</v>
      </c>
    </row>
    <row r="112801" spans="1:5" x14ac:dyDescent="0.3">
      <c r="A112801">
        <v>4</v>
      </c>
      <c r="B112801">
        <v>1557649073</v>
      </c>
      <c r="C112801" t="s">
        <v>70855</v>
      </c>
      <c r="D112801" t="s">
        <v>182949</v>
      </c>
      <c r="E112801" t="s">
        <v>325490</v>
      </c>
    </row>
    <row r="112802" spans="1:5" x14ac:dyDescent="0.3">
      <c r="A112802">
        <v>4</v>
      </c>
      <c r="B112802">
        <v>1557649092</v>
      </c>
      <c r="C112802" t="s">
        <v>70854</v>
      </c>
      <c r="D112802" t="s">
        <v>182950</v>
      </c>
      <c r="E112802" t="s">
        <v>325491</v>
      </c>
    </row>
    <row r="112803" spans="1:5" x14ac:dyDescent="0.3">
      <c r="A112803">
        <v>4</v>
      </c>
      <c r="B112803">
        <v>1557649094</v>
      </c>
      <c r="C112803" t="s">
        <v>70855</v>
      </c>
      <c r="D112803" t="s">
        <v>96992</v>
      </c>
      <c r="E112803" t="s">
        <v>325492</v>
      </c>
    </row>
    <row r="112804" spans="1:5" x14ac:dyDescent="0.3">
      <c r="A112804">
        <v>4</v>
      </c>
      <c r="B112804">
        <v>1557649125</v>
      </c>
      <c r="C112804" t="s">
        <v>70856</v>
      </c>
      <c r="D112804" t="s">
        <v>182951</v>
      </c>
      <c r="E112804" t="s">
        <v>325493</v>
      </c>
    </row>
    <row r="112805" spans="1:5" x14ac:dyDescent="0.3">
      <c r="A112805">
        <v>4</v>
      </c>
      <c r="B112805">
        <v>1557649205</v>
      </c>
      <c r="C112805" t="s">
        <v>70857</v>
      </c>
      <c r="D112805" t="s">
        <v>182952</v>
      </c>
      <c r="E112805" t="s">
        <v>325494</v>
      </c>
    </row>
    <row r="112806" spans="1:5" x14ac:dyDescent="0.3">
      <c r="A112806">
        <v>4</v>
      </c>
      <c r="B112806">
        <v>1557649284</v>
      </c>
      <c r="C112806" t="s">
        <v>70858</v>
      </c>
      <c r="D112806" t="s">
        <v>182953</v>
      </c>
      <c r="E112806" t="s">
        <v>325495</v>
      </c>
    </row>
    <row r="112807" spans="1:5" x14ac:dyDescent="0.3">
      <c r="A112807">
        <v>4</v>
      </c>
      <c r="B112807">
        <v>1557649286</v>
      </c>
      <c r="C112807" t="s">
        <v>70858</v>
      </c>
      <c r="D112807" t="s">
        <v>182954</v>
      </c>
      <c r="E112807" t="s">
        <v>325496</v>
      </c>
    </row>
    <row r="112808" spans="1:5" x14ac:dyDescent="0.3">
      <c r="A112808">
        <v>4</v>
      </c>
      <c r="B112808">
        <v>1557649288</v>
      </c>
      <c r="C112808" t="s">
        <v>70858</v>
      </c>
      <c r="D112808" t="s">
        <v>182955</v>
      </c>
      <c r="E112808" t="s">
        <v>325497</v>
      </c>
    </row>
    <row r="112809" spans="1:5" x14ac:dyDescent="0.3">
      <c r="A112809">
        <v>4</v>
      </c>
      <c r="B112809">
        <v>1557649352</v>
      </c>
      <c r="C112809" t="s">
        <v>70859</v>
      </c>
      <c r="D112809" t="s">
        <v>182956</v>
      </c>
      <c r="E112809" t="s">
        <v>325498</v>
      </c>
    </row>
    <row r="112810" spans="1:5" x14ac:dyDescent="0.3">
      <c r="A112810">
        <v>4</v>
      </c>
      <c r="B112810">
        <v>1557649410</v>
      </c>
      <c r="C112810" t="s">
        <v>70860</v>
      </c>
      <c r="D112810" t="s">
        <v>182957</v>
      </c>
      <c r="E112810" t="s">
        <v>325499</v>
      </c>
    </row>
    <row r="112811" spans="1:5" x14ac:dyDescent="0.3">
      <c r="A112811">
        <v>4</v>
      </c>
      <c r="B112811">
        <v>1557649432</v>
      </c>
      <c r="C112811" t="s">
        <v>70861</v>
      </c>
      <c r="D112811" t="s">
        <v>162548</v>
      </c>
      <c r="E112811" t="s">
        <v>325500</v>
      </c>
    </row>
    <row r="112812" spans="1:5" x14ac:dyDescent="0.3">
      <c r="A112812">
        <v>4</v>
      </c>
      <c r="B112812">
        <v>1557649474</v>
      </c>
      <c r="C112812" t="s">
        <v>70860</v>
      </c>
      <c r="D112812" t="s">
        <v>182958</v>
      </c>
      <c r="E112812" t="s">
        <v>325501</v>
      </c>
    </row>
    <row r="112813" spans="1:5" x14ac:dyDescent="0.3">
      <c r="A112813">
        <v>4</v>
      </c>
      <c r="B112813">
        <v>1557649500</v>
      </c>
      <c r="C112813" t="s">
        <v>70860</v>
      </c>
      <c r="D112813" t="s">
        <v>182959</v>
      </c>
      <c r="E112813" t="s">
        <v>325502</v>
      </c>
    </row>
    <row r="112814" spans="1:5" x14ac:dyDescent="0.3">
      <c r="A112814">
        <v>4</v>
      </c>
      <c r="B112814">
        <v>1557649524</v>
      </c>
      <c r="C112814" t="s">
        <v>70862</v>
      </c>
      <c r="D112814" t="s">
        <v>182729</v>
      </c>
      <c r="E112814" t="s">
        <v>325503</v>
      </c>
    </row>
    <row r="112815" spans="1:5" x14ac:dyDescent="0.3">
      <c r="A112815">
        <v>4</v>
      </c>
      <c r="B112815">
        <v>1557649571</v>
      </c>
      <c r="C112815" t="s">
        <v>70863</v>
      </c>
      <c r="D112815" t="s">
        <v>182960</v>
      </c>
      <c r="E112815" t="s">
        <v>325504</v>
      </c>
    </row>
    <row r="112816" spans="1:5" x14ac:dyDescent="0.3">
      <c r="A112816">
        <v>4</v>
      </c>
      <c r="B112816">
        <v>1557649612</v>
      </c>
      <c r="C112816" t="s">
        <v>70864</v>
      </c>
      <c r="D112816" t="s">
        <v>152164</v>
      </c>
      <c r="E112816" t="s">
        <v>325505</v>
      </c>
    </row>
    <row r="112817" spans="1:5" x14ac:dyDescent="0.3">
      <c r="A112817">
        <v>4</v>
      </c>
      <c r="B112817">
        <v>1557649660</v>
      </c>
      <c r="C112817" t="s">
        <v>70865</v>
      </c>
      <c r="D112817" t="s">
        <v>180426</v>
      </c>
      <c r="E112817" t="s">
        <v>325506</v>
      </c>
    </row>
    <row r="112818" spans="1:5" x14ac:dyDescent="0.3">
      <c r="A112818">
        <v>4</v>
      </c>
      <c r="B112818">
        <v>1557649692</v>
      </c>
      <c r="C112818" t="s">
        <v>70865</v>
      </c>
      <c r="D112818" t="s">
        <v>178309</v>
      </c>
      <c r="E112818" t="s">
        <v>325507</v>
      </c>
    </row>
    <row r="112819" spans="1:5" x14ac:dyDescent="0.3">
      <c r="A112819">
        <v>4</v>
      </c>
      <c r="B112819">
        <v>1557649746</v>
      </c>
      <c r="C112819" t="s">
        <v>70866</v>
      </c>
      <c r="D112819" t="s">
        <v>182961</v>
      </c>
      <c r="E112819" t="s">
        <v>325508</v>
      </c>
    </row>
    <row r="112820" spans="1:5" x14ac:dyDescent="0.3">
      <c r="A112820">
        <v>4</v>
      </c>
      <c r="B112820">
        <v>1557649795</v>
      </c>
      <c r="C112820" t="s">
        <v>70867</v>
      </c>
      <c r="D112820" t="s">
        <v>182962</v>
      </c>
      <c r="E112820" t="s">
        <v>325509</v>
      </c>
    </row>
    <row r="112821" spans="1:5" x14ac:dyDescent="0.3">
      <c r="A112821">
        <v>4</v>
      </c>
      <c r="B112821">
        <v>1557649800</v>
      </c>
      <c r="C112821" t="s">
        <v>70866</v>
      </c>
      <c r="D112821" t="s">
        <v>181704</v>
      </c>
      <c r="E112821" t="s">
        <v>325510</v>
      </c>
    </row>
    <row r="112822" spans="1:5" x14ac:dyDescent="0.3">
      <c r="A112822">
        <v>4</v>
      </c>
      <c r="B112822">
        <v>1557649821</v>
      </c>
      <c r="C112822" t="s">
        <v>70866</v>
      </c>
      <c r="D112822" t="s">
        <v>161855</v>
      </c>
      <c r="E112822" t="s">
        <v>325511</v>
      </c>
    </row>
    <row r="112823" spans="1:5" x14ac:dyDescent="0.3">
      <c r="A112823">
        <v>4</v>
      </c>
      <c r="B112823">
        <v>1557649830</v>
      </c>
      <c r="C112823" t="s">
        <v>70868</v>
      </c>
      <c r="D112823" t="s">
        <v>182963</v>
      </c>
      <c r="E112823" t="s">
        <v>325512</v>
      </c>
    </row>
    <row r="112824" spans="1:5" x14ac:dyDescent="0.3">
      <c r="A112824">
        <v>4</v>
      </c>
      <c r="B112824">
        <v>1557649868</v>
      </c>
      <c r="C112824" t="s">
        <v>70868</v>
      </c>
      <c r="D112824" t="s">
        <v>182964</v>
      </c>
      <c r="E112824" t="s">
        <v>325513</v>
      </c>
    </row>
    <row r="112825" spans="1:5" x14ac:dyDescent="0.3">
      <c r="A112825">
        <v>4</v>
      </c>
      <c r="B112825">
        <v>1557649881</v>
      </c>
      <c r="C112825" t="s">
        <v>70868</v>
      </c>
      <c r="D112825" t="s">
        <v>174182</v>
      </c>
      <c r="E112825" t="s">
        <v>325514</v>
      </c>
    </row>
    <row r="112826" spans="1:5" x14ac:dyDescent="0.3">
      <c r="A112826">
        <v>4</v>
      </c>
      <c r="B112826">
        <v>1557649904</v>
      </c>
      <c r="C112826" t="s">
        <v>70869</v>
      </c>
      <c r="D112826" t="s">
        <v>182965</v>
      </c>
      <c r="E112826" t="s">
        <v>325515</v>
      </c>
    </row>
    <row r="112827" spans="1:5" x14ac:dyDescent="0.3">
      <c r="A112827">
        <v>4</v>
      </c>
      <c r="B112827">
        <v>1557649944</v>
      </c>
      <c r="C112827" t="s">
        <v>70870</v>
      </c>
      <c r="D112827" t="s">
        <v>169373</v>
      </c>
      <c r="E112827" t="s">
        <v>325516</v>
      </c>
    </row>
    <row r="112828" spans="1:5" x14ac:dyDescent="0.3">
      <c r="A112828">
        <v>4</v>
      </c>
      <c r="B112828">
        <v>1557649960</v>
      </c>
      <c r="C112828" t="s">
        <v>70870</v>
      </c>
      <c r="D112828" t="s">
        <v>116563</v>
      </c>
      <c r="E112828" t="s">
        <v>325517</v>
      </c>
    </row>
    <row r="112829" spans="1:5" x14ac:dyDescent="0.3">
      <c r="A112829">
        <v>4</v>
      </c>
      <c r="B112829">
        <v>1557649968</v>
      </c>
      <c r="C112829" t="s">
        <v>70869</v>
      </c>
      <c r="D112829" t="s">
        <v>147754</v>
      </c>
      <c r="E112829" t="s">
        <v>325518</v>
      </c>
    </row>
    <row r="112830" spans="1:5" x14ac:dyDescent="0.3">
      <c r="A112830">
        <v>4</v>
      </c>
      <c r="B112830">
        <v>1557650025</v>
      </c>
      <c r="C112830" t="s">
        <v>70871</v>
      </c>
      <c r="D112830" t="s">
        <v>182966</v>
      </c>
      <c r="E112830" t="s">
        <v>325519</v>
      </c>
    </row>
    <row r="112831" spans="1:5" x14ac:dyDescent="0.3">
      <c r="A112831">
        <v>4</v>
      </c>
      <c r="B112831">
        <v>1557650064</v>
      </c>
      <c r="C112831" t="s">
        <v>70871</v>
      </c>
      <c r="D112831" t="s">
        <v>163629</v>
      </c>
      <c r="E112831" t="s">
        <v>325520</v>
      </c>
    </row>
    <row r="112832" spans="1:5" x14ac:dyDescent="0.3">
      <c r="A112832">
        <v>4</v>
      </c>
      <c r="B112832">
        <v>1557650135</v>
      </c>
      <c r="C112832" t="s">
        <v>70872</v>
      </c>
      <c r="D112832" t="s">
        <v>182967</v>
      </c>
      <c r="E112832" t="s">
        <v>325521</v>
      </c>
    </row>
    <row r="112833" spans="1:5" x14ac:dyDescent="0.3">
      <c r="A112833">
        <v>4</v>
      </c>
      <c r="B112833">
        <v>1557650165</v>
      </c>
      <c r="C112833" t="s">
        <v>70872</v>
      </c>
      <c r="D112833" t="s">
        <v>182968</v>
      </c>
      <c r="E112833" t="s">
        <v>325522</v>
      </c>
    </row>
    <row r="112834" spans="1:5" x14ac:dyDescent="0.3">
      <c r="A112834">
        <v>4</v>
      </c>
      <c r="B112834">
        <v>1557650180</v>
      </c>
      <c r="C112834" t="s">
        <v>70872</v>
      </c>
      <c r="D112834" t="s">
        <v>182969</v>
      </c>
      <c r="E112834" t="s">
        <v>325523</v>
      </c>
    </row>
    <row r="112835" spans="1:5" x14ac:dyDescent="0.3">
      <c r="A112835">
        <v>4</v>
      </c>
      <c r="B112835">
        <v>1557650186</v>
      </c>
      <c r="C112835" t="s">
        <v>70872</v>
      </c>
      <c r="D112835" t="s">
        <v>182970</v>
      </c>
      <c r="E112835" t="s">
        <v>325524</v>
      </c>
    </row>
    <row r="112836" spans="1:5" x14ac:dyDescent="0.3">
      <c r="A112836">
        <v>4</v>
      </c>
      <c r="B112836">
        <v>1557650324</v>
      </c>
      <c r="C112836" t="s">
        <v>70873</v>
      </c>
      <c r="D112836" t="s">
        <v>182971</v>
      </c>
      <c r="E112836" t="s">
        <v>325525</v>
      </c>
    </row>
    <row r="112837" spans="1:5" x14ac:dyDescent="0.3">
      <c r="A112837">
        <v>4</v>
      </c>
      <c r="B112837">
        <v>1557650332</v>
      </c>
      <c r="C112837" t="s">
        <v>70873</v>
      </c>
      <c r="D112837" t="s">
        <v>182972</v>
      </c>
      <c r="E112837" t="s">
        <v>325526</v>
      </c>
    </row>
    <row r="112838" spans="1:5" x14ac:dyDescent="0.3">
      <c r="A112838">
        <v>4</v>
      </c>
      <c r="B112838">
        <v>1557650350</v>
      </c>
      <c r="C112838" t="s">
        <v>70874</v>
      </c>
      <c r="D112838" t="s">
        <v>182973</v>
      </c>
      <c r="E112838" t="s">
        <v>325527</v>
      </c>
    </row>
    <row r="112839" spans="1:5" x14ac:dyDescent="0.3">
      <c r="A112839">
        <v>4</v>
      </c>
      <c r="B112839">
        <v>1557662636</v>
      </c>
      <c r="C112839" t="s">
        <v>70875</v>
      </c>
      <c r="D112839" t="s">
        <v>98557</v>
      </c>
      <c r="E112839" t="s">
        <v>325528</v>
      </c>
    </row>
    <row r="112840" spans="1:5" x14ac:dyDescent="0.3">
      <c r="A112840">
        <v>4</v>
      </c>
      <c r="B112840">
        <v>1557662719</v>
      </c>
      <c r="C112840" t="s">
        <v>70876</v>
      </c>
      <c r="D112840" t="s">
        <v>182974</v>
      </c>
      <c r="E112840" t="s">
        <v>325529</v>
      </c>
    </row>
    <row r="112841" spans="1:5" x14ac:dyDescent="0.3">
      <c r="A112841">
        <v>4</v>
      </c>
      <c r="B112841">
        <v>1557662723</v>
      </c>
      <c r="C112841" t="s">
        <v>70876</v>
      </c>
      <c r="D112841" t="s">
        <v>182975</v>
      </c>
      <c r="E112841" t="s">
        <v>325530</v>
      </c>
    </row>
    <row r="112842" spans="1:5" x14ac:dyDescent="0.3">
      <c r="A112842">
        <v>4</v>
      </c>
      <c r="B112842">
        <v>1557662729</v>
      </c>
      <c r="C112842" t="s">
        <v>70877</v>
      </c>
      <c r="D112842" t="s">
        <v>181704</v>
      </c>
      <c r="E112842" t="s">
        <v>325531</v>
      </c>
    </row>
    <row r="112843" spans="1:5" x14ac:dyDescent="0.3">
      <c r="A112843">
        <v>4</v>
      </c>
      <c r="B112843">
        <v>1557662925</v>
      </c>
      <c r="C112843" t="s">
        <v>70878</v>
      </c>
      <c r="D112843" t="s">
        <v>182976</v>
      </c>
      <c r="E112843" t="s">
        <v>325532</v>
      </c>
    </row>
    <row r="112844" spans="1:5" x14ac:dyDescent="0.3">
      <c r="A112844">
        <v>4</v>
      </c>
      <c r="B112844">
        <v>1557662947</v>
      </c>
      <c r="C112844" t="s">
        <v>70879</v>
      </c>
      <c r="D112844" t="s">
        <v>143281</v>
      </c>
      <c r="E112844" t="s">
        <v>325533</v>
      </c>
    </row>
    <row r="112845" spans="1:5" x14ac:dyDescent="0.3">
      <c r="A112845">
        <v>4</v>
      </c>
      <c r="B112845">
        <v>1557662950</v>
      </c>
      <c r="C112845" t="s">
        <v>70880</v>
      </c>
      <c r="D112845" t="s">
        <v>182977</v>
      </c>
      <c r="E112845" t="s">
        <v>325534</v>
      </c>
    </row>
    <row r="112846" spans="1:5" x14ac:dyDescent="0.3">
      <c r="A112846">
        <v>4</v>
      </c>
      <c r="B112846">
        <v>1557662952</v>
      </c>
      <c r="C112846" t="s">
        <v>70880</v>
      </c>
      <c r="D112846" t="s">
        <v>182978</v>
      </c>
      <c r="E112846" t="s">
        <v>325535</v>
      </c>
    </row>
    <row r="112847" spans="1:5" x14ac:dyDescent="0.3">
      <c r="A112847">
        <v>4</v>
      </c>
      <c r="B112847">
        <v>1557662975</v>
      </c>
      <c r="C112847" t="s">
        <v>70880</v>
      </c>
      <c r="D112847" t="s">
        <v>169902</v>
      </c>
      <c r="E112847" t="s">
        <v>325536</v>
      </c>
    </row>
    <row r="112848" spans="1:5" x14ac:dyDescent="0.3">
      <c r="A112848">
        <v>4</v>
      </c>
      <c r="B112848">
        <v>1557662996</v>
      </c>
      <c r="C112848" t="s">
        <v>70880</v>
      </c>
      <c r="D112848" t="s">
        <v>182979</v>
      </c>
      <c r="E112848" t="s">
        <v>325537</v>
      </c>
    </row>
    <row r="112849" spans="1:5" x14ac:dyDescent="0.3">
      <c r="A112849">
        <v>4</v>
      </c>
      <c r="B112849">
        <v>1557662998</v>
      </c>
      <c r="C112849" t="s">
        <v>70879</v>
      </c>
      <c r="D112849" t="s">
        <v>182980</v>
      </c>
      <c r="E112849" t="s">
        <v>325538</v>
      </c>
    </row>
    <row r="112850" spans="1:5" x14ac:dyDescent="0.3">
      <c r="A112850">
        <v>4</v>
      </c>
      <c r="B112850">
        <v>1557663009</v>
      </c>
      <c r="C112850" t="s">
        <v>70879</v>
      </c>
      <c r="D112850" t="s">
        <v>182981</v>
      </c>
      <c r="E112850" t="s">
        <v>325539</v>
      </c>
    </row>
    <row r="112851" spans="1:5" x14ac:dyDescent="0.3">
      <c r="A112851">
        <v>4</v>
      </c>
      <c r="B112851">
        <v>1557663039</v>
      </c>
      <c r="C112851" t="s">
        <v>70881</v>
      </c>
      <c r="D112851" t="s">
        <v>182982</v>
      </c>
      <c r="E112851" t="s">
        <v>325540</v>
      </c>
    </row>
    <row r="112852" spans="1:5" x14ac:dyDescent="0.3">
      <c r="A112852">
        <v>4</v>
      </c>
      <c r="B112852">
        <v>1557663092</v>
      </c>
      <c r="C112852" t="s">
        <v>70882</v>
      </c>
      <c r="D112852" t="s">
        <v>182983</v>
      </c>
      <c r="E112852" t="s">
        <v>325541</v>
      </c>
    </row>
    <row r="112853" spans="1:5" x14ac:dyDescent="0.3">
      <c r="A112853">
        <v>4</v>
      </c>
      <c r="B112853">
        <v>1557663098</v>
      </c>
      <c r="C112853" t="s">
        <v>70883</v>
      </c>
      <c r="D112853" t="s">
        <v>113913</v>
      </c>
      <c r="E112853" t="s">
        <v>325542</v>
      </c>
    </row>
    <row r="112854" spans="1:5" x14ac:dyDescent="0.3">
      <c r="A112854">
        <v>4</v>
      </c>
      <c r="B112854">
        <v>1557663157</v>
      </c>
      <c r="C112854" t="s">
        <v>70883</v>
      </c>
      <c r="D112854" t="s">
        <v>182984</v>
      </c>
      <c r="E112854" t="s">
        <v>325543</v>
      </c>
    </row>
    <row r="112855" spans="1:5" x14ac:dyDescent="0.3">
      <c r="A112855">
        <v>4</v>
      </c>
      <c r="B112855">
        <v>1557663177</v>
      </c>
      <c r="C112855" t="s">
        <v>70883</v>
      </c>
      <c r="D112855" t="s">
        <v>182985</v>
      </c>
      <c r="E112855" t="s">
        <v>325544</v>
      </c>
    </row>
    <row r="112856" spans="1:5" x14ac:dyDescent="0.3">
      <c r="A112856">
        <v>4</v>
      </c>
      <c r="B112856">
        <v>1557663196</v>
      </c>
      <c r="C112856" t="s">
        <v>70884</v>
      </c>
      <c r="D112856" t="s">
        <v>182986</v>
      </c>
      <c r="E112856" t="s">
        <v>325545</v>
      </c>
    </row>
    <row r="112857" spans="1:5" x14ac:dyDescent="0.3">
      <c r="A112857">
        <v>4</v>
      </c>
      <c r="B112857">
        <v>1557663202</v>
      </c>
      <c r="C112857" t="s">
        <v>70885</v>
      </c>
      <c r="D112857" t="s">
        <v>182987</v>
      </c>
      <c r="E112857" t="s">
        <v>325546</v>
      </c>
    </row>
    <row r="112858" spans="1:5" x14ac:dyDescent="0.3">
      <c r="A112858">
        <v>4</v>
      </c>
      <c r="B112858">
        <v>1557663203</v>
      </c>
      <c r="C112858" t="s">
        <v>70884</v>
      </c>
      <c r="D112858" t="s">
        <v>182988</v>
      </c>
      <c r="E112858" t="s">
        <v>325547</v>
      </c>
    </row>
    <row r="112859" spans="1:5" x14ac:dyDescent="0.3">
      <c r="A112859">
        <v>4</v>
      </c>
      <c r="B112859">
        <v>1557663208</v>
      </c>
      <c r="C112859" t="s">
        <v>70885</v>
      </c>
      <c r="D112859" t="s">
        <v>182989</v>
      </c>
      <c r="E112859" t="s">
        <v>325548</v>
      </c>
    </row>
    <row r="112860" spans="1:5" x14ac:dyDescent="0.3">
      <c r="A112860">
        <v>4</v>
      </c>
      <c r="B112860">
        <v>1557663219</v>
      </c>
      <c r="C112860" t="s">
        <v>70885</v>
      </c>
      <c r="D112860" t="s">
        <v>182990</v>
      </c>
      <c r="E112860" t="s">
        <v>325549</v>
      </c>
    </row>
    <row r="112861" spans="1:5" x14ac:dyDescent="0.3">
      <c r="A112861">
        <v>4</v>
      </c>
      <c r="B112861">
        <v>1557663369</v>
      </c>
      <c r="C112861" t="s">
        <v>70886</v>
      </c>
      <c r="D112861" t="s">
        <v>182991</v>
      </c>
      <c r="E112861" t="s">
        <v>325550</v>
      </c>
    </row>
    <row r="112862" spans="1:5" x14ac:dyDescent="0.3">
      <c r="A112862">
        <v>4</v>
      </c>
      <c r="B112862">
        <v>1557663444</v>
      </c>
      <c r="C112862" t="s">
        <v>70887</v>
      </c>
      <c r="D112862" t="s">
        <v>182992</v>
      </c>
      <c r="E112862" t="s">
        <v>325551</v>
      </c>
    </row>
    <row r="112863" spans="1:5" x14ac:dyDescent="0.3">
      <c r="A112863">
        <v>4</v>
      </c>
      <c r="B112863">
        <v>1557663494</v>
      </c>
      <c r="C112863" t="s">
        <v>70888</v>
      </c>
      <c r="D112863" t="s">
        <v>164119</v>
      </c>
      <c r="E112863" t="s">
        <v>325552</v>
      </c>
    </row>
    <row r="112864" spans="1:5" x14ac:dyDescent="0.3">
      <c r="A112864">
        <v>4</v>
      </c>
      <c r="B112864">
        <v>1557663516</v>
      </c>
      <c r="C112864" t="s">
        <v>70889</v>
      </c>
      <c r="D112864" t="s">
        <v>182993</v>
      </c>
      <c r="E112864" t="s">
        <v>325553</v>
      </c>
    </row>
    <row r="112865" spans="1:5" x14ac:dyDescent="0.3">
      <c r="A112865">
        <v>4</v>
      </c>
      <c r="B112865">
        <v>1557663524</v>
      </c>
      <c r="C112865" t="s">
        <v>70888</v>
      </c>
      <c r="D112865" t="s">
        <v>182994</v>
      </c>
      <c r="E112865" t="s">
        <v>325554</v>
      </c>
    </row>
    <row r="112866" spans="1:5" x14ac:dyDescent="0.3">
      <c r="A112866">
        <v>4</v>
      </c>
      <c r="B112866">
        <v>1557663663</v>
      </c>
      <c r="C112866" t="s">
        <v>70890</v>
      </c>
      <c r="D112866" t="s">
        <v>164305</v>
      </c>
      <c r="E112866" t="s">
        <v>325555</v>
      </c>
    </row>
    <row r="112867" spans="1:5" x14ac:dyDescent="0.3">
      <c r="A112867">
        <v>4</v>
      </c>
      <c r="B112867">
        <v>1557663666</v>
      </c>
      <c r="C112867" t="s">
        <v>70891</v>
      </c>
      <c r="D112867" t="s">
        <v>182995</v>
      </c>
      <c r="E112867" t="s">
        <v>325556</v>
      </c>
    </row>
    <row r="112868" spans="1:5" x14ac:dyDescent="0.3">
      <c r="A112868">
        <v>4</v>
      </c>
      <c r="B112868">
        <v>1557663671</v>
      </c>
      <c r="C112868" t="s">
        <v>70890</v>
      </c>
      <c r="D112868" t="s">
        <v>182996</v>
      </c>
      <c r="E112868" t="s">
        <v>325557</v>
      </c>
    </row>
    <row r="112869" spans="1:5" x14ac:dyDescent="0.3">
      <c r="A112869">
        <v>4</v>
      </c>
      <c r="B112869">
        <v>1557663791</v>
      </c>
      <c r="C112869" t="s">
        <v>70892</v>
      </c>
      <c r="D112869" t="s">
        <v>182997</v>
      </c>
      <c r="E112869" t="s">
        <v>325558</v>
      </c>
    </row>
    <row r="112870" spans="1:5" x14ac:dyDescent="0.3">
      <c r="A112870">
        <v>4</v>
      </c>
      <c r="B112870">
        <v>1557663796</v>
      </c>
      <c r="C112870" t="s">
        <v>70893</v>
      </c>
      <c r="D112870" t="s">
        <v>182998</v>
      </c>
      <c r="E112870" t="s">
        <v>325559</v>
      </c>
    </row>
    <row r="112871" spans="1:5" x14ac:dyDescent="0.3">
      <c r="A112871">
        <v>4</v>
      </c>
      <c r="B112871">
        <v>1557663859</v>
      </c>
      <c r="C112871" t="s">
        <v>70893</v>
      </c>
      <c r="D112871" t="s">
        <v>182999</v>
      </c>
      <c r="E112871" t="s">
        <v>325560</v>
      </c>
    </row>
    <row r="112872" spans="1:5" x14ac:dyDescent="0.3">
      <c r="A112872">
        <v>4</v>
      </c>
      <c r="B112872">
        <v>1557663972</v>
      </c>
      <c r="C112872" t="s">
        <v>70894</v>
      </c>
      <c r="D112872" t="s">
        <v>183000</v>
      </c>
      <c r="E112872" t="s">
        <v>325561</v>
      </c>
    </row>
    <row r="112873" spans="1:5" x14ac:dyDescent="0.3">
      <c r="A112873">
        <v>4</v>
      </c>
      <c r="B112873">
        <v>1557663990</v>
      </c>
      <c r="C112873" t="s">
        <v>70895</v>
      </c>
      <c r="D112873" t="s">
        <v>93500</v>
      </c>
      <c r="E112873" t="s">
        <v>325562</v>
      </c>
    </row>
    <row r="112874" spans="1:5" x14ac:dyDescent="0.3">
      <c r="A112874">
        <v>4</v>
      </c>
      <c r="B112874">
        <v>1557664008</v>
      </c>
      <c r="C112874" t="s">
        <v>70894</v>
      </c>
      <c r="D112874" t="s">
        <v>169148</v>
      </c>
      <c r="E112874" t="s">
        <v>325563</v>
      </c>
    </row>
    <row r="112875" spans="1:5" x14ac:dyDescent="0.3">
      <c r="A112875">
        <v>4</v>
      </c>
      <c r="B112875">
        <v>1557664119</v>
      </c>
      <c r="C112875" t="s">
        <v>70896</v>
      </c>
      <c r="D112875" t="s">
        <v>183001</v>
      </c>
      <c r="E112875" t="s">
        <v>325564</v>
      </c>
    </row>
    <row r="112876" spans="1:5" x14ac:dyDescent="0.3">
      <c r="A112876">
        <v>4</v>
      </c>
      <c r="B112876">
        <v>1557664151</v>
      </c>
      <c r="C112876" t="s">
        <v>70896</v>
      </c>
      <c r="D112876" t="s">
        <v>169700</v>
      </c>
      <c r="E112876" t="s">
        <v>325565</v>
      </c>
    </row>
    <row r="112877" spans="1:5" x14ac:dyDescent="0.3">
      <c r="A112877">
        <v>4</v>
      </c>
      <c r="B112877">
        <v>1557664181</v>
      </c>
      <c r="C112877" t="s">
        <v>70897</v>
      </c>
      <c r="D112877" t="s">
        <v>164185</v>
      </c>
      <c r="E112877" t="s">
        <v>325566</v>
      </c>
    </row>
    <row r="112878" spans="1:5" x14ac:dyDescent="0.3">
      <c r="A112878">
        <v>4</v>
      </c>
      <c r="B112878">
        <v>1557664232</v>
      </c>
      <c r="C112878" t="s">
        <v>70898</v>
      </c>
      <c r="D112878" t="s">
        <v>183002</v>
      </c>
      <c r="E112878" t="s">
        <v>325567</v>
      </c>
    </row>
    <row r="112879" spans="1:5" x14ac:dyDescent="0.3">
      <c r="A112879">
        <v>4</v>
      </c>
      <c r="B112879">
        <v>1557664238</v>
      </c>
      <c r="C112879" t="s">
        <v>70899</v>
      </c>
      <c r="D112879" t="s">
        <v>183003</v>
      </c>
      <c r="E112879" t="s">
        <v>325568</v>
      </c>
    </row>
    <row r="112880" spans="1:5" x14ac:dyDescent="0.3">
      <c r="A112880">
        <v>4</v>
      </c>
      <c r="B112880">
        <v>1557664256</v>
      </c>
      <c r="C112880" t="s">
        <v>70898</v>
      </c>
      <c r="D112880" t="s">
        <v>183004</v>
      </c>
      <c r="E112880" t="s">
        <v>325569</v>
      </c>
    </row>
    <row r="112881" spans="1:5" x14ac:dyDescent="0.3">
      <c r="A112881">
        <v>4</v>
      </c>
      <c r="B112881">
        <v>1557664275</v>
      </c>
      <c r="C112881" t="s">
        <v>70898</v>
      </c>
      <c r="D112881" t="s">
        <v>183005</v>
      </c>
      <c r="E112881" t="s">
        <v>325570</v>
      </c>
    </row>
    <row r="112882" spans="1:5" x14ac:dyDescent="0.3">
      <c r="A112882">
        <v>4</v>
      </c>
      <c r="B112882">
        <v>1557664361</v>
      </c>
      <c r="C112882" t="s">
        <v>70900</v>
      </c>
      <c r="D112882" t="s">
        <v>183006</v>
      </c>
      <c r="E112882" t="s">
        <v>325571</v>
      </c>
    </row>
    <row r="112883" spans="1:5" x14ac:dyDescent="0.3">
      <c r="A112883">
        <v>4</v>
      </c>
      <c r="B112883">
        <v>1557664364</v>
      </c>
      <c r="C112883" t="s">
        <v>70900</v>
      </c>
      <c r="D112883" t="s">
        <v>183007</v>
      </c>
      <c r="E112883" t="s">
        <v>325572</v>
      </c>
    </row>
    <row r="112884" spans="1:5" x14ac:dyDescent="0.3">
      <c r="A112884">
        <v>4</v>
      </c>
      <c r="B112884">
        <v>1557664417</v>
      </c>
      <c r="C112884" t="s">
        <v>70901</v>
      </c>
      <c r="D112884" t="s">
        <v>183008</v>
      </c>
      <c r="E112884" t="s">
        <v>325573</v>
      </c>
    </row>
    <row r="112885" spans="1:5" x14ac:dyDescent="0.3">
      <c r="A112885">
        <v>4</v>
      </c>
      <c r="B112885">
        <v>1557664460</v>
      </c>
      <c r="C112885" t="s">
        <v>70902</v>
      </c>
      <c r="D112885" t="s">
        <v>183009</v>
      </c>
      <c r="E112885" t="s">
        <v>325574</v>
      </c>
    </row>
    <row r="112886" spans="1:5" x14ac:dyDescent="0.3">
      <c r="A112886">
        <v>4</v>
      </c>
      <c r="B112886">
        <v>1557664465</v>
      </c>
      <c r="C112886" t="s">
        <v>70903</v>
      </c>
      <c r="D112886" t="s">
        <v>183010</v>
      </c>
      <c r="E112886" t="s">
        <v>325575</v>
      </c>
    </row>
    <row r="112887" spans="1:5" x14ac:dyDescent="0.3">
      <c r="A112887">
        <v>4</v>
      </c>
      <c r="B112887">
        <v>1557664586</v>
      </c>
      <c r="C112887" t="s">
        <v>70904</v>
      </c>
      <c r="D112887" t="s">
        <v>183011</v>
      </c>
      <c r="E112887" t="s">
        <v>325576</v>
      </c>
    </row>
    <row r="112888" spans="1:5" x14ac:dyDescent="0.3">
      <c r="A112888">
        <v>4</v>
      </c>
      <c r="B112888">
        <v>1557664592</v>
      </c>
      <c r="C112888" t="s">
        <v>70905</v>
      </c>
      <c r="D112888" t="s">
        <v>183012</v>
      </c>
      <c r="E112888" t="s">
        <v>325577</v>
      </c>
    </row>
    <row r="112889" spans="1:5" x14ac:dyDescent="0.3">
      <c r="A112889">
        <v>4</v>
      </c>
      <c r="B112889">
        <v>1557664646</v>
      </c>
      <c r="C112889" t="s">
        <v>70906</v>
      </c>
      <c r="D112889" t="s">
        <v>122383</v>
      </c>
      <c r="E112889" t="s">
        <v>325578</v>
      </c>
    </row>
    <row r="112890" spans="1:5" x14ac:dyDescent="0.3">
      <c r="A112890">
        <v>4</v>
      </c>
      <c r="B112890">
        <v>1557664652</v>
      </c>
      <c r="C112890" t="s">
        <v>70906</v>
      </c>
      <c r="D112890" t="s">
        <v>183013</v>
      </c>
      <c r="E112890" t="s">
        <v>325579</v>
      </c>
    </row>
    <row r="112891" spans="1:5" x14ac:dyDescent="0.3">
      <c r="A112891">
        <v>4</v>
      </c>
      <c r="B112891">
        <v>1557664682</v>
      </c>
      <c r="C112891" t="s">
        <v>70907</v>
      </c>
      <c r="D112891" t="s">
        <v>183014</v>
      </c>
      <c r="E112891" t="s">
        <v>325580</v>
      </c>
    </row>
    <row r="112892" spans="1:5" x14ac:dyDescent="0.3">
      <c r="A112892">
        <v>4</v>
      </c>
      <c r="B112892">
        <v>1557664693</v>
      </c>
      <c r="C112892" t="s">
        <v>70907</v>
      </c>
      <c r="D112892" t="s">
        <v>181636</v>
      </c>
      <c r="E112892" t="s">
        <v>325581</v>
      </c>
    </row>
    <row r="112893" spans="1:5" x14ac:dyDescent="0.3">
      <c r="A112893">
        <v>4</v>
      </c>
      <c r="B112893">
        <v>1557664756</v>
      </c>
      <c r="C112893" t="s">
        <v>70908</v>
      </c>
      <c r="D112893" t="s">
        <v>163210</v>
      </c>
      <c r="E112893" t="s">
        <v>325582</v>
      </c>
    </row>
    <row r="112894" spans="1:5" x14ac:dyDescent="0.3">
      <c r="A112894">
        <v>4</v>
      </c>
      <c r="B112894">
        <v>1557664812</v>
      </c>
      <c r="C112894" t="s">
        <v>70908</v>
      </c>
      <c r="D112894" t="s">
        <v>183015</v>
      </c>
      <c r="E112894" t="s">
        <v>325583</v>
      </c>
    </row>
    <row r="112895" spans="1:5" x14ac:dyDescent="0.3">
      <c r="A112895">
        <v>4</v>
      </c>
      <c r="B112895">
        <v>1557664837</v>
      </c>
      <c r="C112895" t="s">
        <v>70909</v>
      </c>
      <c r="D112895" t="s">
        <v>183016</v>
      </c>
      <c r="E112895" t="s">
        <v>325584</v>
      </c>
    </row>
    <row r="112896" spans="1:5" x14ac:dyDescent="0.3">
      <c r="A112896">
        <v>4</v>
      </c>
      <c r="B112896">
        <v>1557664892</v>
      </c>
      <c r="C112896" t="s">
        <v>70910</v>
      </c>
      <c r="D112896" t="s">
        <v>183017</v>
      </c>
      <c r="E112896" t="s">
        <v>325585</v>
      </c>
    </row>
    <row r="112897" spans="1:5" x14ac:dyDescent="0.3">
      <c r="A112897">
        <v>4</v>
      </c>
      <c r="B112897">
        <v>1557664938</v>
      </c>
      <c r="C112897" t="s">
        <v>70911</v>
      </c>
      <c r="D112897" t="s">
        <v>183018</v>
      </c>
      <c r="E112897" t="s">
        <v>325586</v>
      </c>
    </row>
    <row r="112898" spans="1:5" x14ac:dyDescent="0.3">
      <c r="A112898">
        <v>4</v>
      </c>
      <c r="B112898">
        <v>1557665032</v>
      </c>
      <c r="C112898" t="s">
        <v>70911</v>
      </c>
      <c r="D112898" t="s">
        <v>165858</v>
      </c>
      <c r="E112898" t="s">
        <v>325587</v>
      </c>
    </row>
    <row r="112899" spans="1:5" x14ac:dyDescent="0.3">
      <c r="A112899">
        <v>4</v>
      </c>
      <c r="B112899">
        <v>1557665035</v>
      </c>
      <c r="C112899" t="s">
        <v>70912</v>
      </c>
      <c r="D112899" t="s">
        <v>134032</v>
      </c>
      <c r="E112899" t="s">
        <v>325588</v>
      </c>
    </row>
    <row r="112900" spans="1:5" x14ac:dyDescent="0.3">
      <c r="A112900">
        <v>4</v>
      </c>
      <c r="B112900">
        <v>1557665050</v>
      </c>
      <c r="C112900" t="s">
        <v>70913</v>
      </c>
      <c r="D112900" t="s">
        <v>183019</v>
      </c>
      <c r="E112900" t="s">
        <v>325589</v>
      </c>
    </row>
    <row r="112901" spans="1:5" x14ac:dyDescent="0.3">
      <c r="A112901">
        <v>4</v>
      </c>
      <c r="B112901">
        <v>1557665073</v>
      </c>
      <c r="C112901" t="s">
        <v>70912</v>
      </c>
      <c r="D112901" t="s">
        <v>162021</v>
      </c>
      <c r="E112901" t="s">
        <v>325590</v>
      </c>
    </row>
    <row r="112902" spans="1:5" x14ac:dyDescent="0.3">
      <c r="A112902">
        <v>4</v>
      </c>
      <c r="B112902">
        <v>1557665140</v>
      </c>
      <c r="C112902" t="s">
        <v>70914</v>
      </c>
      <c r="D112902" t="s">
        <v>183020</v>
      </c>
      <c r="E112902" t="s">
        <v>325591</v>
      </c>
    </row>
    <row r="112903" spans="1:5" x14ac:dyDescent="0.3">
      <c r="A112903">
        <v>4</v>
      </c>
      <c r="B112903">
        <v>1557665184</v>
      </c>
      <c r="C112903" t="s">
        <v>70914</v>
      </c>
      <c r="D112903" t="s">
        <v>164236</v>
      </c>
      <c r="E112903" t="s">
        <v>325592</v>
      </c>
    </row>
    <row r="112904" spans="1:5" x14ac:dyDescent="0.3">
      <c r="A112904">
        <v>4</v>
      </c>
      <c r="B112904">
        <v>1557665206</v>
      </c>
      <c r="C112904" t="s">
        <v>70915</v>
      </c>
      <c r="D112904" t="s">
        <v>183021</v>
      </c>
      <c r="E112904" t="s">
        <v>325593</v>
      </c>
    </row>
    <row r="112905" spans="1:5" x14ac:dyDescent="0.3">
      <c r="A112905">
        <v>4</v>
      </c>
      <c r="B112905">
        <v>1557665219</v>
      </c>
      <c r="C112905" t="s">
        <v>70916</v>
      </c>
      <c r="D112905" t="s">
        <v>183022</v>
      </c>
      <c r="E112905" t="s">
        <v>325594</v>
      </c>
    </row>
    <row r="112906" spans="1:5" x14ac:dyDescent="0.3">
      <c r="A112906">
        <v>4</v>
      </c>
      <c r="B112906">
        <v>1557665352</v>
      </c>
      <c r="C112906" t="s">
        <v>70917</v>
      </c>
      <c r="D112906" t="s">
        <v>183023</v>
      </c>
      <c r="E112906" t="s">
        <v>325595</v>
      </c>
    </row>
    <row r="112907" spans="1:5" x14ac:dyDescent="0.3">
      <c r="A112907">
        <v>4</v>
      </c>
      <c r="B112907">
        <v>1557665353</v>
      </c>
      <c r="C112907" t="s">
        <v>70918</v>
      </c>
      <c r="D112907" t="s">
        <v>183024</v>
      </c>
      <c r="E112907" t="s">
        <v>325596</v>
      </c>
    </row>
    <row r="112908" spans="1:5" x14ac:dyDescent="0.3">
      <c r="A112908">
        <v>4</v>
      </c>
      <c r="B112908">
        <v>1557665359</v>
      </c>
      <c r="C112908" t="s">
        <v>70918</v>
      </c>
      <c r="D112908" t="s">
        <v>183025</v>
      </c>
      <c r="E112908" t="s">
        <v>325597</v>
      </c>
    </row>
    <row r="112909" spans="1:5" x14ac:dyDescent="0.3">
      <c r="A112909">
        <v>4</v>
      </c>
      <c r="B112909">
        <v>1557665466</v>
      </c>
      <c r="C112909" t="s">
        <v>70917</v>
      </c>
      <c r="D112909" t="s">
        <v>182387</v>
      </c>
      <c r="E112909" t="s">
        <v>325598</v>
      </c>
    </row>
    <row r="112910" spans="1:5" x14ac:dyDescent="0.3">
      <c r="A112910">
        <v>4</v>
      </c>
      <c r="B112910">
        <v>1557665477</v>
      </c>
      <c r="C112910" t="s">
        <v>70917</v>
      </c>
      <c r="D112910" t="s">
        <v>183026</v>
      </c>
      <c r="E112910" t="s">
        <v>325599</v>
      </c>
    </row>
    <row r="112911" spans="1:5" x14ac:dyDescent="0.3">
      <c r="A112911">
        <v>4</v>
      </c>
      <c r="B112911">
        <v>1557665588</v>
      </c>
      <c r="C112911" t="s">
        <v>70919</v>
      </c>
      <c r="D112911" t="s">
        <v>183027</v>
      </c>
      <c r="E112911" t="s">
        <v>325600</v>
      </c>
    </row>
    <row r="112912" spans="1:5" x14ac:dyDescent="0.3">
      <c r="A112912">
        <v>4</v>
      </c>
      <c r="B112912">
        <v>1557665624</v>
      </c>
      <c r="C112912" t="s">
        <v>70920</v>
      </c>
      <c r="D112912" t="s">
        <v>183028</v>
      </c>
      <c r="E112912" t="s">
        <v>325601</v>
      </c>
    </row>
    <row r="112913" spans="1:5" x14ac:dyDescent="0.3">
      <c r="A112913">
        <v>4</v>
      </c>
      <c r="B112913">
        <v>1557665633</v>
      </c>
      <c r="C112913" t="s">
        <v>70920</v>
      </c>
      <c r="D112913" t="s">
        <v>183029</v>
      </c>
      <c r="E112913" t="s">
        <v>325602</v>
      </c>
    </row>
    <row r="112914" spans="1:5" x14ac:dyDescent="0.3">
      <c r="A112914">
        <v>4</v>
      </c>
      <c r="B112914">
        <v>1557665662</v>
      </c>
      <c r="C112914" t="s">
        <v>70921</v>
      </c>
      <c r="D112914" t="s">
        <v>183030</v>
      </c>
      <c r="E112914" t="s">
        <v>325603</v>
      </c>
    </row>
    <row r="112915" spans="1:5" x14ac:dyDescent="0.3">
      <c r="A112915">
        <v>4</v>
      </c>
      <c r="B112915">
        <v>1557665675</v>
      </c>
      <c r="C112915" t="s">
        <v>70922</v>
      </c>
      <c r="D112915" t="s">
        <v>183031</v>
      </c>
      <c r="E112915" t="s">
        <v>325604</v>
      </c>
    </row>
    <row r="112916" spans="1:5" x14ac:dyDescent="0.3">
      <c r="A112916">
        <v>4</v>
      </c>
      <c r="B112916">
        <v>1557665680</v>
      </c>
      <c r="C112916" t="s">
        <v>70921</v>
      </c>
      <c r="D112916" t="s">
        <v>176213</v>
      </c>
      <c r="E112916" t="s">
        <v>325605</v>
      </c>
    </row>
    <row r="112917" spans="1:5" x14ac:dyDescent="0.3">
      <c r="A112917">
        <v>4</v>
      </c>
      <c r="B112917">
        <v>1557665684</v>
      </c>
      <c r="C112917" t="s">
        <v>70922</v>
      </c>
      <c r="D112917" t="s">
        <v>181414</v>
      </c>
      <c r="E112917" t="s">
        <v>325606</v>
      </c>
    </row>
    <row r="112918" spans="1:5" x14ac:dyDescent="0.3">
      <c r="A112918">
        <v>4</v>
      </c>
      <c r="B112918">
        <v>1557665692</v>
      </c>
      <c r="C112918" t="s">
        <v>70921</v>
      </c>
      <c r="D112918" t="s">
        <v>182410</v>
      </c>
      <c r="E112918" t="s">
        <v>325607</v>
      </c>
    </row>
    <row r="112919" spans="1:5" x14ac:dyDescent="0.3">
      <c r="A112919">
        <v>4</v>
      </c>
      <c r="B112919">
        <v>1557665711</v>
      </c>
      <c r="C112919" t="s">
        <v>70923</v>
      </c>
      <c r="D112919" t="s">
        <v>183032</v>
      </c>
      <c r="E112919" t="s">
        <v>325608</v>
      </c>
    </row>
    <row r="112920" spans="1:5" x14ac:dyDescent="0.3">
      <c r="A112920">
        <v>4</v>
      </c>
      <c r="B112920">
        <v>1557665728</v>
      </c>
      <c r="C112920" t="s">
        <v>70923</v>
      </c>
      <c r="D112920" t="s">
        <v>183033</v>
      </c>
      <c r="E112920" t="s">
        <v>325609</v>
      </c>
    </row>
    <row r="112921" spans="1:5" x14ac:dyDescent="0.3">
      <c r="A112921">
        <v>4</v>
      </c>
      <c r="B112921">
        <v>1557665748</v>
      </c>
      <c r="C112921" t="s">
        <v>70923</v>
      </c>
      <c r="D112921" t="s">
        <v>183034</v>
      </c>
      <c r="E112921" t="s">
        <v>325610</v>
      </c>
    </row>
    <row r="112922" spans="1:5" x14ac:dyDescent="0.3">
      <c r="A112922">
        <v>4</v>
      </c>
      <c r="B112922">
        <v>1557665785</v>
      </c>
      <c r="C112922" t="s">
        <v>70924</v>
      </c>
      <c r="D112922" t="s">
        <v>183035</v>
      </c>
      <c r="E112922" t="s">
        <v>325611</v>
      </c>
    </row>
    <row r="112923" spans="1:5" x14ac:dyDescent="0.3">
      <c r="A112923">
        <v>4</v>
      </c>
      <c r="B112923">
        <v>1557665935</v>
      </c>
      <c r="C112923" t="s">
        <v>70925</v>
      </c>
      <c r="D112923" t="s">
        <v>183036</v>
      </c>
      <c r="E112923" t="s">
        <v>325612</v>
      </c>
    </row>
    <row r="112924" spans="1:5" x14ac:dyDescent="0.3">
      <c r="A112924">
        <v>4</v>
      </c>
      <c r="B112924">
        <v>1557665986</v>
      </c>
      <c r="C112924" t="s">
        <v>70926</v>
      </c>
      <c r="D112924" t="s">
        <v>183037</v>
      </c>
      <c r="E112924" t="s">
        <v>325613</v>
      </c>
    </row>
    <row r="112925" spans="1:5" x14ac:dyDescent="0.3">
      <c r="A112925">
        <v>4</v>
      </c>
      <c r="B112925">
        <v>1557666028</v>
      </c>
      <c r="C112925" t="s">
        <v>70926</v>
      </c>
      <c r="D112925" t="s">
        <v>183038</v>
      </c>
      <c r="E112925" t="s">
        <v>325614</v>
      </c>
    </row>
    <row r="112926" spans="1:5" x14ac:dyDescent="0.3">
      <c r="A112926">
        <v>4</v>
      </c>
      <c r="B112926">
        <v>1557666030</v>
      </c>
      <c r="C112926" t="s">
        <v>70927</v>
      </c>
      <c r="D112926" t="s">
        <v>183039</v>
      </c>
      <c r="E112926" t="s">
        <v>325615</v>
      </c>
    </row>
    <row r="112927" spans="1:5" x14ac:dyDescent="0.3">
      <c r="A112927">
        <v>4</v>
      </c>
      <c r="B112927">
        <v>1557666066</v>
      </c>
      <c r="C112927" t="s">
        <v>70927</v>
      </c>
      <c r="D112927" t="s">
        <v>183040</v>
      </c>
      <c r="E112927" t="s">
        <v>325616</v>
      </c>
    </row>
    <row r="112928" spans="1:5" x14ac:dyDescent="0.3">
      <c r="A112928">
        <v>4</v>
      </c>
      <c r="B112928">
        <v>1557666082</v>
      </c>
      <c r="C112928" t="s">
        <v>70928</v>
      </c>
      <c r="D112928" t="s">
        <v>183041</v>
      </c>
      <c r="E112928" t="s">
        <v>325617</v>
      </c>
    </row>
    <row r="112929" spans="1:5" x14ac:dyDescent="0.3">
      <c r="A112929">
        <v>4</v>
      </c>
      <c r="B112929">
        <v>1557666095</v>
      </c>
      <c r="C112929" t="s">
        <v>70928</v>
      </c>
      <c r="D112929" t="s">
        <v>183042</v>
      </c>
      <c r="E112929" t="s">
        <v>325618</v>
      </c>
    </row>
    <row r="112930" spans="1:5" x14ac:dyDescent="0.3">
      <c r="A112930">
        <v>4</v>
      </c>
      <c r="B112930">
        <v>1557666103</v>
      </c>
      <c r="C112930" t="s">
        <v>70928</v>
      </c>
      <c r="D112930" t="s">
        <v>164990</v>
      </c>
      <c r="E112930" t="s">
        <v>325619</v>
      </c>
    </row>
    <row r="112931" spans="1:5" x14ac:dyDescent="0.3">
      <c r="A112931">
        <v>4</v>
      </c>
      <c r="B112931">
        <v>1557666119</v>
      </c>
      <c r="C112931" t="s">
        <v>70929</v>
      </c>
      <c r="D112931" t="s">
        <v>183043</v>
      </c>
      <c r="E112931" t="s">
        <v>325620</v>
      </c>
    </row>
    <row r="112932" spans="1:5" x14ac:dyDescent="0.3">
      <c r="A112932">
        <v>4</v>
      </c>
      <c r="B112932">
        <v>1557666162</v>
      </c>
      <c r="C112932" t="s">
        <v>70930</v>
      </c>
      <c r="D112932" t="s">
        <v>183044</v>
      </c>
      <c r="E112932" t="s">
        <v>325621</v>
      </c>
    </row>
    <row r="112933" spans="1:5" x14ac:dyDescent="0.3">
      <c r="A112933">
        <v>4</v>
      </c>
      <c r="B112933">
        <v>1557666174</v>
      </c>
      <c r="C112933" t="s">
        <v>70929</v>
      </c>
      <c r="D112933" t="s">
        <v>183045</v>
      </c>
      <c r="E112933" t="s">
        <v>325622</v>
      </c>
    </row>
    <row r="112934" spans="1:5" x14ac:dyDescent="0.3">
      <c r="A112934">
        <v>4</v>
      </c>
      <c r="B112934">
        <v>1557666177</v>
      </c>
      <c r="C112934" t="s">
        <v>70929</v>
      </c>
      <c r="D112934" t="s">
        <v>183046</v>
      </c>
      <c r="E112934" t="s">
        <v>325623</v>
      </c>
    </row>
    <row r="112935" spans="1:5" x14ac:dyDescent="0.3">
      <c r="A112935">
        <v>4</v>
      </c>
      <c r="B112935">
        <v>1557679175</v>
      </c>
      <c r="C112935" t="s">
        <v>70931</v>
      </c>
      <c r="D112935" t="s">
        <v>147839</v>
      </c>
      <c r="E112935" t="s">
        <v>325624</v>
      </c>
    </row>
    <row r="112936" spans="1:5" x14ac:dyDescent="0.3">
      <c r="A112936">
        <v>4</v>
      </c>
      <c r="B112936">
        <v>1557679227</v>
      </c>
      <c r="C112936" t="s">
        <v>70931</v>
      </c>
      <c r="D112936" t="s">
        <v>104323</v>
      </c>
      <c r="E112936" t="s">
        <v>325625</v>
      </c>
    </row>
    <row r="112937" spans="1:5" x14ac:dyDescent="0.3">
      <c r="A112937">
        <v>4</v>
      </c>
      <c r="B112937">
        <v>1557679335</v>
      </c>
      <c r="C112937" t="s">
        <v>70932</v>
      </c>
      <c r="D112937" t="s">
        <v>183047</v>
      </c>
      <c r="E112937" t="s">
        <v>325626</v>
      </c>
    </row>
    <row r="112938" spans="1:5" x14ac:dyDescent="0.3">
      <c r="A112938">
        <v>4</v>
      </c>
      <c r="B112938">
        <v>1557679351</v>
      </c>
      <c r="C112938" t="s">
        <v>70933</v>
      </c>
      <c r="D112938" t="s">
        <v>183048</v>
      </c>
      <c r="E112938" t="s">
        <v>325627</v>
      </c>
    </row>
    <row r="112939" spans="1:5" x14ac:dyDescent="0.3">
      <c r="A112939">
        <v>4</v>
      </c>
      <c r="B112939">
        <v>1557679355</v>
      </c>
      <c r="C112939" t="s">
        <v>70933</v>
      </c>
      <c r="D112939" t="s">
        <v>163954</v>
      </c>
      <c r="E112939" t="s">
        <v>325628</v>
      </c>
    </row>
    <row r="112940" spans="1:5" x14ac:dyDescent="0.3">
      <c r="A112940">
        <v>4</v>
      </c>
      <c r="B112940">
        <v>1557679403</v>
      </c>
      <c r="C112940" t="s">
        <v>70934</v>
      </c>
      <c r="D112940" t="s">
        <v>183049</v>
      </c>
      <c r="E112940" t="s">
        <v>325629</v>
      </c>
    </row>
    <row r="112941" spans="1:5" x14ac:dyDescent="0.3">
      <c r="A112941">
        <v>4</v>
      </c>
      <c r="B112941">
        <v>1557679419</v>
      </c>
      <c r="C112941" t="s">
        <v>70932</v>
      </c>
      <c r="D112941" t="s">
        <v>183050</v>
      </c>
      <c r="E112941" t="s">
        <v>325630</v>
      </c>
    </row>
    <row r="112942" spans="1:5" x14ac:dyDescent="0.3">
      <c r="A112942">
        <v>4</v>
      </c>
      <c r="B112942">
        <v>1557679436</v>
      </c>
      <c r="C112942" t="s">
        <v>70934</v>
      </c>
      <c r="D112942" t="s">
        <v>176664</v>
      </c>
      <c r="E112942" t="s">
        <v>325631</v>
      </c>
    </row>
    <row r="112943" spans="1:5" x14ac:dyDescent="0.3">
      <c r="A112943">
        <v>4</v>
      </c>
      <c r="B112943">
        <v>1557679498</v>
      </c>
      <c r="C112943" t="s">
        <v>70935</v>
      </c>
      <c r="D112943" t="s">
        <v>183051</v>
      </c>
      <c r="E112943" t="s">
        <v>325632</v>
      </c>
    </row>
    <row r="112944" spans="1:5" x14ac:dyDescent="0.3">
      <c r="A112944">
        <v>4</v>
      </c>
      <c r="B112944">
        <v>1557679505</v>
      </c>
      <c r="C112944" t="s">
        <v>70935</v>
      </c>
      <c r="D112944" t="s">
        <v>183052</v>
      </c>
      <c r="E112944" t="s">
        <v>325633</v>
      </c>
    </row>
    <row r="112945" spans="1:5" x14ac:dyDescent="0.3">
      <c r="A112945">
        <v>4</v>
      </c>
      <c r="B112945">
        <v>1557679525</v>
      </c>
      <c r="C112945" t="s">
        <v>70936</v>
      </c>
      <c r="D112945" t="s">
        <v>183053</v>
      </c>
      <c r="E112945" t="s">
        <v>325634</v>
      </c>
    </row>
    <row r="112946" spans="1:5" x14ac:dyDescent="0.3">
      <c r="A112946">
        <v>4</v>
      </c>
      <c r="B112946">
        <v>1557679588</v>
      </c>
      <c r="C112946" t="s">
        <v>70936</v>
      </c>
      <c r="D112946" t="s">
        <v>109830</v>
      </c>
      <c r="E112946" t="s">
        <v>325635</v>
      </c>
    </row>
    <row r="112947" spans="1:5" x14ac:dyDescent="0.3">
      <c r="A112947">
        <v>4</v>
      </c>
      <c r="B112947">
        <v>1557679616</v>
      </c>
      <c r="C112947" t="s">
        <v>70937</v>
      </c>
      <c r="D112947" t="s">
        <v>152732</v>
      </c>
      <c r="E112947" t="s">
        <v>325636</v>
      </c>
    </row>
    <row r="112948" spans="1:5" x14ac:dyDescent="0.3">
      <c r="A112948">
        <v>4</v>
      </c>
      <c r="B112948">
        <v>1557679624</v>
      </c>
      <c r="C112948" t="s">
        <v>70937</v>
      </c>
      <c r="D112948" t="s">
        <v>183054</v>
      </c>
      <c r="E112948" t="s">
        <v>325637</v>
      </c>
    </row>
    <row r="112949" spans="1:5" x14ac:dyDescent="0.3">
      <c r="A112949">
        <v>4</v>
      </c>
      <c r="B112949">
        <v>1557679676</v>
      </c>
      <c r="C112949" t="s">
        <v>70938</v>
      </c>
      <c r="D112949" t="s">
        <v>183055</v>
      </c>
      <c r="E112949" t="s">
        <v>325638</v>
      </c>
    </row>
    <row r="112950" spans="1:5" x14ac:dyDescent="0.3">
      <c r="A112950">
        <v>4</v>
      </c>
      <c r="B112950">
        <v>1557679683</v>
      </c>
      <c r="C112950" t="s">
        <v>70938</v>
      </c>
      <c r="D112950" t="s">
        <v>183056</v>
      </c>
      <c r="E112950" t="s">
        <v>325639</v>
      </c>
    </row>
    <row r="112951" spans="1:5" x14ac:dyDescent="0.3">
      <c r="A112951">
        <v>4</v>
      </c>
      <c r="B112951">
        <v>1557679688</v>
      </c>
      <c r="C112951" t="s">
        <v>70938</v>
      </c>
      <c r="D112951" t="s">
        <v>183057</v>
      </c>
      <c r="E112951" t="s">
        <v>325640</v>
      </c>
    </row>
    <row r="112952" spans="1:5" x14ac:dyDescent="0.3">
      <c r="A112952">
        <v>4</v>
      </c>
      <c r="B112952">
        <v>1557679736</v>
      </c>
      <c r="C112952" t="s">
        <v>70939</v>
      </c>
      <c r="D112952" t="s">
        <v>183058</v>
      </c>
      <c r="E112952" t="s">
        <v>325641</v>
      </c>
    </row>
    <row r="112953" spans="1:5" x14ac:dyDescent="0.3">
      <c r="A112953">
        <v>4</v>
      </c>
      <c r="B112953">
        <v>1557679737</v>
      </c>
      <c r="C112953" t="s">
        <v>70939</v>
      </c>
      <c r="D112953" t="s">
        <v>183059</v>
      </c>
      <c r="E112953" t="s">
        <v>325642</v>
      </c>
    </row>
    <row r="112954" spans="1:5" x14ac:dyDescent="0.3">
      <c r="A112954">
        <v>4</v>
      </c>
      <c r="B112954">
        <v>1557679746</v>
      </c>
      <c r="C112954" t="s">
        <v>70940</v>
      </c>
      <c r="D112954" t="s">
        <v>182841</v>
      </c>
      <c r="E112954" t="s">
        <v>325643</v>
      </c>
    </row>
    <row r="112955" spans="1:5" x14ac:dyDescent="0.3">
      <c r="A112955">
        <v>4</v>
      </c>
      <c r="B112955">
        <v>1557679781</v>
      </c>
      <c r="C112955" t="s">
        <v>70939</v>
      </c>
      <c r="D112955" t="s">
        <v>183060</v>
      </c>
      <c r="E112955" t="s">
        <v>325644</v>
      </c>
    </row>
    <row r="112956" spans="1:5" x14ac:dyDescent="0.3">
      <c r="A112956">
        <v>4</v>
      </c>
      <c r="B112956">
        <v>1557679782</v>
      </c>
      <c r="C112956" t="s">
        <v>70941</v>
      </c>
      <c r="D112956" t="s">
        <v>183061</v>
      </c>
      <c r="E112956" t="s">
        <v>325645</v>
      </c>
    </row>
    <row r="112957" spans="1:5" x14ac:dyDescent="0.3">
      <c r="A112957">
        <v>4</v>
      </c>
      <c r="B112957">
        <v>1557679872</v>
      </c>
      <c r="C112957" t="s">
        <v>70942</v>
      </c>
      <c r="D112957" t="s">
        <v>178509</v>
      </c>
      <c r="E112957" t="s">
        <v>325646</v>
      </c>
    </row>
    <row r="112958" spans="1:5" x14ac:dyDescent="0.3">
      <c r="A112958">
        <v>4</v>
      </c>
      <c r="B112958">
        <v>1557679907</v>
      </c>
      <c r="C112958" t="s">
        <v>70942</v>
      </c>
      <c r="D112958" t="s">
        <v>183062</v>
      </c>
      <c r="E112958" t="s">
        <v>325647</v>
      </c>
    </row>
    <row r="112959" spans="1:5" x14ac:dyDescent="0.3">
      <c r="A112959">
        <v>4</v>
      </c>
      <c r="B112959">
        <v>1557679937</v>
      </c>
      <c r="C112959" t="s">
        <v>70943</v>
      </c>
      <c r="D112959" t="s">
        <v>183063</v>
      </c>
      <c r="E112959" t="s">
        <v>325648</v>
      </c>
    </row>
    <row r="112960" spans="1:5" x14ac:dyDescent="0.3">
      <c r="A112960">
        <v>4</v>
      </c>
      <c r="B112960">
        <v>1557679985</v>
      </c>
      <c r="C112960" t="s">
        <v>70944</v>
      </c>
      <c r="D112960" t="s">
        <v>183064</v>
      </c>
      <c r="E112960" t="s">
        <v>325649</v>
      </c>
    </row>
    <row r="112961" spans="1:5" x14ac:dyDescent="0.3">
      <c r="A112961">
        <v>4</v>
      </c>
      <c r="B112961">
        <v>1557680036</v>
      </c>
      <c r="C112961" t="s">
        <v>70945</v>
      </c>
      <c r="D112961" t="s">
        <v>183065</v>
      </c>
      <c r="E112961" t="s">
        <v>325650</v>
      </c>
    </row>
    <row r="112962" spans="1:5" x14ac:dyDescent="0.3">
      <c r="A112962">
        <v>4</v>
      </c>
      <c r="B112962">
        <v>1557680039</v>
      </c>
      <c r="C112962" t="s">
        <v>70945</v>
      </c>
      <c r="D112962" t="s">
        <v>164827</v>
      </c>
      <c r="E112962" t="s">
        <v>325651</v>
      </c>
    </row>
    <row r="112963" spans="1:5" x14ac:dyDescent="0.3">
      <c r="A112963">
        <v>4</v>
      </c>
      <c r="B112963">
        <v>1557680045</v>
      </c>
      <c r="C112963" t="s">
        <v>70945</v>
      </c>
      <c r="D112963" t="s">
        <v>182969</v>
      </c>
      <c r="E112963" t="s">
        <v>325652</v>
      </c>
    </row>
    <row r="112964" spans="1:5" x14ac:dyDescent="0.3">
      <c r="A112964">
        <v>4</v>
      </c>
      <c r="B112964">
        <v>1557680090</v>
      </c>
      <c r="C112964" t="s">
        <v>70946</v>
      </c>
      <c r="D112964" t="s">
        <v>181840</v>
      </c>
      <c r="E112964" t="s">
        <v>325653</v>
      </c>
    </row>
    <row r="112965" spans="1:5" x14ac:dyDescent="0.3">
      <c r="A112965">
        <v>4</v>
      </c>
      <c r="B112965">
        <v>1557680136</v>
      </c>
      <c r="C112965" t="s">
        <v>70946</v>
      </c>
      <c r="D112965" t="s">
        <v>183066</v>
      </c>
      <c r="E112965" t="s">
        <v>325654</v>
      </c>
    </row>
    <row r="112966" spans="1:5" x14ac:dyDescent="0.3">
      <c r="A112966">
        <v>4</v>
      </c>
      <c r="B112966">
        <v>1557680255</v>
      </c>
      <c r="C112966" t="s">
        <v>70947</v>
      </c>
      <c r="D112966" t="s">
        <v>177069</v>
      </c>
      <c r="E112966" t="s">
        <v>325655</v>
      </c>
    </row>
    <row r="112967" spans="1:5" x14ac:dyDescent="0.3">
      <c r="A112967">
        <v>4</v>
      </c>
      <c r="B112967">
        <v>1557680289</v>
      </c>
      <c r="C112967" t="s">
        <v>70947</v>
      </c>
      <c r="D112967" t="s">
        <v>183067</v>
      </c>
      <c r="E112967" t="s">
        <v>325656</v>
      </c>
    </row>
    <row r="112968" spans="1:5" x14ac:dyDescent="0.3">
      <c r="A112968">
        <v>4</v>
      </c>
      <c r="B112968">
        <v>1557680316</v>
      </c>
      <c r="C112968" t="s">
        <v>70948</v>
      </c>
      <c r="D112968" t="s">
        <v>183068</v>
      </c>
      <c r="E112968" t="s">
        <v>325657</v>
      </c>
    </row>
    <row r="112969" spans="1:5" x14ac:dyDescent="0.3">
      <c r="A112969">
        <v>4</v>
      </c>
      <c r="B112969">
        <v>1557680317</v>
      </c>
      <c r="C112969" t="s">
        <v>70949</v>
      </c>
      <c r="D112969" t="s">
        <v>182691</v>
      </c>
      <c r="E112969" t="s">
        <v>325658</v>
      </c>
    </row>
    <row r="112970" spans="1:5" x14ac:dyDescent="0.3">
      <c r="A112970">
        <v>4</v>
      </c>
      <c r="B112970">
        <v>1557680384</v>
      </c>
      <c r="C112970" t="s">
        <v>70950</v>
      </c>
      <c r="D112970" t="s">
        <v>183069</v>
      </c>
      <c r="E112970" t="s">
        <v>325659</v>
      </c>
    </row>
    <row r="112971" spans="1:5" x14ac:dyDescent="0.3">
      <c r="A112971">
        <v>4</v>
      </c>
      <c r="B112971">
        <v>1557680419</v>
      </c>
      <c r="C112971" t="s">
        <v>70951</v>
      </c>
      <c r="D112971" t="s">
        <v>181339</v>
      </c>
      <c r="E112971" t="s">
        <v>325660</v>
      </c>
    </row>
    <row r="112972" spans="1:5" x14ac:dyDescent="0.3">
      <c r="A112972">
        <v>4</v>
      </c>
      <c r="B112972">
        <v>1557680440</v>
      </c>
      <c r="C112972" t="s">
        <v>70951</v>
      </c>
      <c r="D112972" t="s">
        <v>183070</v>
      </c>
      <c r="E112972" t="s">
        <v>325661</v>
      </c>
    </row>
    <row r="112973" spans="1:5" x14ac:dyDescent="0.3">
      <c r="A112973">
        <v>4</v>
      </c>
      <c r="B112973">
        <v>1557680484</v>
      </c>
      <c r="C112973" t="s">
        <v>70952</v>
      </c>
      <c r="D112973" t="s">
        <v>183071</v>
      </c>
      <c r="E112973" t="s">
        <v>325662</v>
      </c>
    </row>
    <row r="112974" spans="1:5" x14ac:dyDescent="0.3">
      <c r="A112974">
        <v>4</v>
      </c>
      <c r="B112974">
        <v>1557680491</v>
      </c>
      <c r="C112974" t="s">
        <v>70952</v>
      </c>
      <c r="D112974" t="s">
        <v>183072</v>
      </c>
      <c r="E112974" t="s">
        <v>325663</v>
      </c>
    </row>
    <row r="112975" spans="1:5" x14ac:dyDescent="0.3">
      <c r="A112975">
        <v>4</v>
      </c>
      <c r="B112975">
        <v>1557680550</v>
      </c>
      <c r="C112975" t="s">
        <v>70953</v>
      </c>
      <c r="D112975" t="s">
        <v>183073</v>
      </c>
      <c r="E112975" t="s">
        <v>325664</v>
      </c>
    </row>
    <row r="112976" spans="1:5" x14ac:dyDescent="0.3">
      <c r="A112976">
        <v>4</v>
      </c>
      <c r="B112976">
        <v>1557680557</v>
      </c>
      <c r="C112976" t="s">
        <v>70953</v>
      </c>
      <c r="D112976" t="s">
        <v>183074</v>
      </c>
      <c r="E112976" t="s">
        <v>325665</v>
      </c>
    </row>
    <row r="112977" spans="1:5" x14ac:dyDescent="0.3">
      <c r="A112977">
        <v>4</v>
      </c>
      <c r="B112977">
        <v>1557680607</v>
      </c>
      <c r="C112977" t="s">
        <v>70953</v>
      </c>
      <c r="D112977" t="s">
        <v>183075</v>
      </c>
      <c r="E112977" t="s">
        <v>325666</v>
      </c>
    </row>
    <row r="112978" spans="1:5" x14ac:dyDescent="0.3">
      <c r="A112978">
        <v>4</v>
      </c>
      <c r="B112978">
        <v>1557680676</v>
      </c>
      <c r="C112978" t="s">
        <v>70954</v>
      </c>
      <c r="D112978" t="s">
        <v>183076</v>
      </c>
      <c r="E112978" t="s">
        <v>325667</v>
      </c>
    </row>
    <row r="112979" spans="1:5" x14ac:dyDescent="0.3">
      <c r="A112979">
        <v>4</v>
      </c>
      <c r="B112979">
        <v>1557680696</v>
      </c>
      <c r="C112979" t="s">
        <v>70955</v>
      </c>
      <c r="D112979" t="s">
        <v>183077</v>
      </c>
      <c r="E112979" t="s">
        <v>325668</v>
      </c>
    </row>
    <row r="112980" spans="1:5" x14ac:dyDescent="0.3">
      <c r="A112980">
        <v>4</v>
      </c>
      <c r="B112980">
        <v>1557680731</v>
      </c>
      <c r="C112980" t="s">
        <v>70955</v>
      </c>
      <c r="D112980" t="s">
        <v>160235</v>
      </c>
      <c r="E112980" t="s">
        <v>325669</v>
      </c>
    </row>
    <row r="112981" spans="1:5" x14ac:dyDescent="0.3">
      <c r="A112981">
        <v>4</v>
      </c>
      <c r="B112981">
        <v>1557680762</v>
      </c>
      <c r="C112981" t="s">
        <v>70955</v>
      </c>
      <c r="D112981" t="s">
        <v>164290</v>
      </c>
      <c r="E112981" t="s">
        <v>325670</v>
      </c>
    </row>
    <row r="112982" spans="1:5" x14ac:dyDescent="0.3">
      <c r="A112982">
        <v>4</v>
      </c>
      <c r="B112982">
        <v>1557680766</v>
      </c>
      <c r="C112982" t="s">
        <v>70955</v>
      </c>
      <c r="D112982" t="s">
        <v>183078</v>
      </c>
      <c r="E112982" t="s">
        <v>325671</v>
      </c>
    </row>
    <row r="112983" spans="1:5" x14ac:dyDescent="0.3">
      <c r="A112983">
        <v>4</v>
      </c>
      <c r="B112983">
        <v>1557680772</v>
      </c>
      <c r="C112983" t="s">
        <v>70955</v>
      </c>
      <c r="D112983" t="s">
        <v>183079</v>
      </c>
      <c r="E112983" t="s">
        <v>325672</v>
      </c>
    </row>
    <row r="112984" spans="1:5" x14ac:dyDescent="0.3">
      <c r="A112984">
        <v>4</v>
      </c>
      <c r="B112984">
        <v>1557680777</v>
      </c>
      <c r="C112984" t="s">
        <v>70955</v>
      </c>
      <c r="D112984" t="s">
        <v>183080</v>
      </c>
      <c r="E112984" t="s">
        <v>325673</v>
      </c>
    </row>
    <row r="112985" spans="1:5" x14ac:dyDescent="0.3">
      <c r="A112985">
        <v>4</v>
      </c>
      <c r="B112985">
        <v>1557680840</v>
      </c>
      <c r="C112985" t="s">
        <v>70956</v>
      </c>
      <c r="D112985" t="s">
        <v>171719</v>
      </c>
      <c r="E112985" t="s">
        <v>325674</v>
      </c>
    </row>
    <row r="112986" spans="1:5" x14ac:dyDescent="0.3">
      <c r="A112986">
        <v>4</v>
      </c>
      <c r="B112986">
        <v>1557680869</v>
      </c>
      <c r="C112986" t="s">
        <v>70957</v>
      </c>
      <c r="D112986" t="s">
        <v>183081</v>
      </c>
      <c r="E112986" t="s">
        <v>325675</v>
      </c>
    </row>
    <row r="112987" spans="1:5" x14ac:dyDescent="0.3">
      <c r="A112987">
        <v>4</v>
      </c>
      <c r="B112987">
        <v>1557680875</v>
      </c>
      <c r="C112987" t="s">
        <v>70956</v>
      </c>
      <c r="D112987" t="s">
        <v>183082</v>
      </c>
      <c r="E112987" t="s">
        <v>325676</v>
      </c>
    </row>
    <row r="112988" spans="1:5" x14ac:dyDescent="0.3">
      <c r="A112988">
        <v>4</v>
      </c>
      <c r="B112988">
        <v>1557680895</v>
      </c>
      <c r="C112988" t="s">
        <v>70957</v>
      </c>
      <c r="D112988" t="s">
        <v>183083</v>
      </c>
      <c r="E112988" t="s">
        <v>325677</v>
      </c>
    </row>
    <row r="112989" spans="1:5" x14ac:dyDescent="0.3">
      <c r="A112989">
        <v>4</v>
      </c>
      <c r="B112989">
        <v>1557680955</v>
      </c>
      <c r="C112989" t="s">
        <v>70957</v>
      </c>
      <c r="D112989" t="s">
        <v>164861</v>
      </c>
      <c r="E112989" t="s">
        <v>325678</v>
      </c>
    </row>
    <row r="112990" spans="1:5" x14ac:dyDescent="0.3">
      <c r="A112990">
        <v>4</v>
      </c>
      <c r="B112990">
        <v>1557680964</v>
      </c>
      <c r="C112990" t="s">
        <v>70957</v>
      </c>
      <c r="D112990" t="s">
        <v>183084</v>
      </c>
      <c r="E112990" t="s">
        <v>325679</v>
      </c>
    </row>
    <row r="112991" spans="1:5" x14ac:dyDescent="0.3">
      <c r="A112991">
        <v>4</v>
      </c>
      <c r="B112991">
        <v>1557681023</v>
      </c>
      <c r="C112991" t="s">
        <v>70958</v>
      </c>
      <c r="D112991" t="s">
        <v>181433</v>
      </c>
      <c r="E112991" t="s">
        <v>325680</v>
      </c>
    </row>
    <row r="112992" spans="1:5" x14ac:dyDescent="0.3">
      <c r="A112992">
        <v>4</v>
      </c>
      <c r="B112992">
        <v>1557681096</v>
      </c>
      <c r="C112992" t="s">
        <v>70959</v>
      </c>
      <c r="D112992" t="s">
        <v>183085</v>
      </c>
      <c r="E112992" t="s">
        <v>325681</v>
      </c>
    </row>
    <row r="112993" spans="1:5" x14ac:dyDescent="0.3">
      <c r="A112993">
        <v>4</v>
      </c>
      <c r="B112993">
        <v>1557681212</v>
      </c>
      <c r="C112993" t="s">
        <v>70960</v>
      </c>
      <c r="D112993" t="s">
        <v>183086</v>
      </c>
      <c r="E112993" t="s">
        <v>325682</v>
      </c>
    </row>
    <row r="112994" spans="1:5" x14ac:dyDescent="0.3">
      <c r="A112994">
        <v>4</v>
      </c>
      <c r="B112994">
        <v>1557681236</v>
      </c>
      <c r="C112994" t="s">
        <v>70961</v>
      </c>
      <c r="D112994" t="s">
        <v>170450</v>
      </c>
      <c r="E112994" t="s">
        <v>325683</v>
      </c>
    </row>
    <row r="112995" spans="1:5" x14ac:dyDescent="0.3">
      <c r="A112995">
        <v>4</v>
      </c>
      <c r="B112995">
        <v>1557681240</v>
      </c>
      <c r="C112995" t="s">
        <v>70961</v>
      </c>
      <c r="D112995" t="s">
        <v>183087</v>
      </c>
      <c r="E112995" t="s">
        <v>325684</v>
      </c>
    </row>
    <row r="112996" spans="1:5" x14ac:dyDescent="0.3">
      <c r="A112996">
        <v>4</v>
      </c>
      <c r="B112996">
        <v>1557681241</v>
      </c>
      <c r="C112996" t="s">
        <v>70961</v>
      </c>
      <c r="D112996" t="s">
        <v>183088</v>
      </c>
      <c r="E112996" t="s">
        <v>325685</v>
      </c>
    </row>
    <row r="112997" spans="1:5" x14ac:dyDescent="0.3">
      <c r="A112997">
        <v>4</v>
      </c>
      <c r="B112997">
        <v>1557681269</v>
      </c>
      <c r="C112997" t="s">
        <v>70961</v>
      </c>
      <c r="D112997" t="s">
        <v>183089</v>
      </c>
      <c r="E112997" t="s">
        <v>325686</v>
      </c>
    </row>
    <row r="112998" spans="1:5" x14ac:dyDescent="0.3">
      <c r="A112998">
        <v>4</v>
      </c>
      <c r="B112998">
        <v>1557681335</v>
      </c>
      <c r="C112998" t="s">
        <v>70962</v>
      </c>
      <c r="D112998" t="s">
        <v>105759</v>
      </c>
      <c r="E112998" t="s">
        <v>325687</v>
      </c>
    </row>
    <row r="112999" spans="1:5" x14ac:dyDescent="0.3">
      <c r="A112999">
        <v>4</v>
      </c>
      <c r="B112999">
        <v>1557681349</v>
      </c>
      <c r="C112999" t="s">
        <v>70963</v>
      </c>
      <c r="D112999" t="s">
        <v>134849</v>
      </c>
      <c r="E112999" t="s">
        <v>325688</v>
      </c>
    </row>
    <row r="113000" spans="1:5" x14ac:dyDescent="0.3">
      <c r="A113000">
        <v>4</v>
      </c>
      <c r="B113000">
        <v>1557681415</v>
      </c>
      <c r="C113000" t="s">
        <v>70964</v>
      </c>
      <c r="D113000" t="s">
        <v>183090</v>
      </c>
      <c r="E113000" t="s">
        <v>325689</v>
      </c>
    </row>
    <row r="113001" spans="1:5" x14ac:dyDescent="0.3">
      <c r="A113001">
        <v>4</v>
      </c>
      <c r="B113001">
        <v>1557681422</v>
      </c>
      <c r="C113001" t="s">
        <v>70963</v>
      </c>
      <c r="D113001" t="s">
        <v>134617</v>
      </c>
      <c r="E113001" t="s">
        <v>325690</v>
      </c>
    </row>
    <row r="113002" spans="1:5" x14ac:dyDescent="0.3">
      <c r="A113002">
        <v>4</v>
      </c>
      <c r="B113002">
        <v>1557681506</v>
      </c>
      <c r="C113002" t="s">
        <v>70965</v>
      </c>
      <c r="D113002" t="s">
        <v>183091</v>
      </c>
      <c r="E113002" t="s">
        <v>325691</v>
      </c>
    </row>
    <row r="113003" spans="1:5" x14ac:dyDescent="0.3">
      <c r="A113003">
        <v>4</v>
      </c>
      <c r="B113003">
        <v>1557681514</v>
      </c>
      <c r="C113003" t="s">
        <v>70966</v>
      </c>
      <c r="D113003" t="s">
        <v>183092</v>
      </c>
      <c r="E113003" t="s">
        <v>325692</v>
      </c>
    </row>
    <row r="113004" spans="1:5" x14ac:dyDescent="0.3">
      <c r="A113004">
        <v>4</v>
      </c>
      <c r="B113004">
        <v>1557681520</v>
      </c>
      <c r="C113004" t="s">
        <v>70965</v>
      </c>
      <c r="D113004" t="s">
        <v>183093</v>
      </c>
      <c r="E113004" t="s">
        <v>325693</v>
      </c>
    </row>
    <row r="113005" spans="1:5" x14ac:dyDescent="0.3">
      <c r="A113005">
        <v>4</v>
      </c>
      <c r="B113005">
        <v>1557681557</v>
      </c>
      <c r="C113005" t="s">
        <v>70965</v>
      </c>
      <c r="D113005" t="s">
        <v>183094</v>
      </c>
      <c r="E113005" t="s">
        <v>325694</v>
      </c>
    </row>
    <row r="113006" spans="1:5" x14ac:dyDescent="0.3">
      <c r="A113006">
        <v>4</v>
      </c>
      <c r="B113006">
        <v>1557681568</v>
      </c>
      <c r="C113006" t="s">
        <v>70967</v>
      </c>
      <c r="D113006" t="s">
        <v>183095</v>
      </c>
      <c r="E113006" t="s">
        <v>325695</v>
      </c>
    </row>
    <row r="113007" spans="1:5" x14ac:dyDescent="0.3">
      <c r="A113007">
        <v>4</v>
      </c>
      <c r="B113007">
        <v>1557681629</v>
      </c>
      <c r="C113007" t="s">
        <v>70968</v>
      </c>
      <c r="D113007" t="s">
        <v>183096</v>
      </c>
      <c r="E113007" t="s">
        <v>325696</v>
      </c>
    </row>
    <row r="113008" spans="1:5" x14ac:dyDescent="0.3">
      <c r="A113008">
        <v>4</v>
      </c>
      <c r="B113008">
        <v>1557681683</v>
      </c>
      <c r="C113008" t="s">
        <v>70969</v>
      </c>
      <c r="D113008" t="s">
        <v>183097</v>
      </c>
      <c r="E113008" t="s">
        <v>325697</v>
      </c>
    </row>
    <row r="113009" spans="1:5" x14ac:dyDescent="0.3">
      <c r="A113009">
        <v>4</v>
      </c>
      <c r="B113009">
        <v>1557681723</v>
      </c>
      <c r="C113009" t="s">
        <v>70970</v>
      </c>
      <c r="D113009" t="s">
        <v>183098</v>
      </c>
      <c r="E113009" t="s">
        <v>325698</v>
      </c>
    </row>
    <row r="113010" spans="1:5" x14ac:dyDescent="0.3">
      <c r="A113010">
        <v>4</v>
      </c>
      <c r="B113010">
        <v>1557681726</v>
      </c>
      <c r="C113010" t="s">
        <v>70970</v>
      </c>
      <c r="D113010" t="s">
        <v>183099</v>
      </c>
      <c r="E113010" t="s">
        <v>325699</v>
      </c>
    </row>
    <row r="113011" spans="1:5" x14ac:dyDescent="0.3">
      <c r="A113011">
        <v>4</v>
      </c>
      <c r="B113011">
        <v>1557681727</v>
      </c>
      <c r="C113011" t="s">
        <v>70969</v>
      </c>
      <c r="D113011" t="s">
        <v>183100</v>
      </c>
      <c r="E113011" t="s">
        <v>325700</v>
      </c>
    </row>
    <row r="113012" spans="1:5" x14ac:dyDescent="0.3">
      <c r="A113012">
        <v>4</v>
      </c>
      <c r="B113012">
        <v>1557681759</v>
      </c>
      <c r="C113012" t="s">
        <v>70969</v>
      </c>
      <c r="D113012" t="s">
        <v>183101</v>
      </c>
      <c r="E113012" t="s">
        <v>325701</v>
      </c>
    </row>
    <row r="113013" spans="1:5" x14ac:dyDescent="0.3">
      <c r="A113013">
        <v>4</v>
      </c>
      <c r="B113013">
        <v>1557681769</v>
      </c>
      <c r="C113013" t="s">
        <v>70969</v>
      </c>
      <c r="D113013" t="s">
        <v>183102</v>
      </c>
      <c r="E113013" t="s">
        <v>325702</v>
      </c>
    </row>
    <row r="113014" spans="1:5" x14ac:dyDescent="0.3">
      <c r="A113014">
        <v>4</v>
      </c>
      <c r="B113014">
        <v>1557681827</v>
      </c>
      <c r="C113014" t="s">
        <v>70971</v>
      </c>
      <c r="D113014" t="s">
        <v>183103</v>
      </c>
      <c r="E113014" t="s">
        <v>325703</v>
      </c>
    </row>
    <row r="113015" spans="1:5" x14ac:dyDescent="0.3">
      <c r="A113015">
        <v>4</v>
      </c>
      <c r="B113015">
        <v>1557681832</v>
      </c>
      <c r="C113015" t="s">
        <v>70971</v>
      </c>
      <c r="D113015" t="s">
        <v>142100</v>
      </c>
      <c r="E113015" t="s">
        <v>325704</v>
      </c>
    </row>
    <row r="113016" spans="1:5" x14ac:dyDescent="0.3">
      <c r="A113016">
        <v>4</v>
      </c>
      <c r="B113016">
        <v>1557681848</v>
      </c>
      <c r="C113016" t="s">
        <v>70971</v>
      </c>
      <c r="D113016" t="s">
        <v>183104</v>
      </c>
      <c r="E113016" t="s">
        <v>325705</v>
      </c>
    </row>
    <row r="113017" spans="1:5" x14ac:dyDescent="0.3">
      <c r="A113017">
        <v>4</v>
      </c>
      <c r="B113017">
        <v>1557681886</v>
      </c>
      <c r="C113017" t="s">
        <v>70971</v>
      </c>
      <c r="D113017" t="s">
        <v>183105</v>
      </c>
      <c r="E113017" t="s">
        <v>325706</v>
      </c>
    </row>
    <row r="113018" spans="1:5" x14ac:dyDescent="0.3">
      <c r="A113018">
        <v>4</v>
      </c>
      <c r="B113018">
        <v>1557681926</v>
      </c>
      <c r="C113018" t="s">
        <v>70972</v>
      </c>
      <c r="D113018" t="s">
        <v>166394</v>
      </c>
      <c r="E113018" t="s">
        <v>325707</v>
      </c>
    </row>
    <row r="113019" spans="1:5" x14ac:dyDescent="0.3">
      <c r="A113019">
        <v>4</v>
      </c>
      <c r="B113019">
        <v>1557681931</v>
      </c>
      <c r="C113019" t="s">
        <v>70973</v>
      </c>
      <c r="D113019" t="s">
        <v>183106</v>
      </c>
      <c r="E113019" t="s">
        <v>325708</v>
      </c>
    </row>
    <row r="113020" spans="1:5" x14ac:dyDescent="0.3">
      <c r="A113020">
        <v>4</v>
      </c>
      <c r="B113020">
        <v>1557681958</v>
      </c>
      <c r="C113020" t="s">
        <v>70972</v>
      </c>
      <c r="D113020" t="s">
        <v>183107</v>
      </c>
      <c r="E113020" t="s">
        <v>325709</v>
      </c>
    </row>
    <row r="113021" spans="1:5" x14ac:dyDescent="0.3">
      <c r="A113021">
        <v>4</v>
      </c>
      <c r="B113021">
        <v>1557681985</v>
      </c>
      <c r="C113021" t="s">
        <v>70973</v>
      </c>
      <c r="D113021" t="s">
        <v>163718</v>
      </c>
      <c r="E113021" t="s">
        <v>325710</v>
      </c>
    </row>
    <row r="113022" spans="1:5" x14ac:dyDescent="0.3">
      <c r="A113022">
        <v>4</v>
      </c>
      <c r="B113022">
        <v>1557682054</v>
      </c>
      <c r="C113022" t="s">
        <v>70974</v>
      </c>
      <c r="D113022" t="s">
        <v>181182</v>
      </c>
      <c r="E113022" t="s">
        <v>325711</v>
      </c>
    </row>
    <row r="113023" spans="1:5" x14ac:dyDescent="0.3">
      <c r="A113023">
        <v>4</v>
      </c>
      <c r="B113023">
        <v>1557682142</v>
      </c>
      <c r="C113023" t="s">
        <v>70975</v>
      </c>
      <c r="D113023" t="s">
        <v>183108</v>
      </c>
      <c r="E113023" t="s">
        <v>325712</v>
      </c>
    </row>
    <row r="113024" spans="1:5" x14ac:dyDescent="0.3">
      <c r="A113024">
        <v>4</v>
      </c>
      <c r="B113024">
        <v>1557682168</v>
      </c>
      <c r="C113024" t="s">
        <v>70975</v>
      </c>
      <c r="D113024" t="s">
        <v>183109</v>
      </c>
      <c r="E113024" t="s">
        <v>325713</v>
      </c>
    </row>
    <row r="113025" spans="1:5" x14ac:dyDescent="0.3">
      <c r="A113025">
        <v>4</v>
      </c>
      <c r="B113025">
        <v>1557682210</v>
      </c>
      <c r="C113025" t="s">
        <v>70976</v>
      </c>
      <c r="D113025" t="s">
        <v>183110</v>
      </c>
      <c r="E113025" t="s">
        <v>325714</v>
      </c>
    </row>
    <row r="113026" spans="1:5" x14ac:dyDescent="0.3">
      <c r="A113026">
        <v>4</v>
      </c>
      <c r="B113026">
        <v>1557682335</v>
      </c>
      <c r="C113026" t="s">
        <v>70977</v>
      </c>
      <c r="D113026" t="s">
        <v>175256</v>
      </c>
      <c r="E113026" t="s">
        <v>325715</v>
      </c>
    </row>
    <row r="113027" spans="1:5" x14ac:dyDescent="0.3">
      <c r="A113027">
        <v>4</v>
      </c>
      <c r="B113027">
        <v>1557696186</v>
      </c>
      <c r="C113027" t="s">
        <v>70978</v>
      </c>
      <c r="D113027" t="s">
        <v>183111</v>
      </c>
      <c r="E113027" t="s">
        <v>325716</v>
      </c>
    </row>
    <row r="113028" spans="1:5" x14ac:dyDescent="0.3">
      <c r="A113028">
        <v>4</v>
      </c>
      <c r="B113028">
        <v>1557696212</v>
      </c>
      <c r="C113028" t="s">
        <v>70978</v>
      </c>
      <c r="D113028" t="s">
        <v>183112</v>
      </c>
      <c r="E113028" t="s">
        <v>325717</v>
      </c>
    </row>
    <row r="113029" spans="1:5" x14ac:dyDescent="0.3">
      <c r="A113029">
        <v>4</v>
      </c>
      <c r="B113029">
        <v>1557696269</v>
      </c>
      <c r="C113029" t="s">
        <v>70979</v>
      </c>
      <c r="D113029" t="s">
        <v>110276</v>
      </c>
      <c r="E113029" t="s">
        <v>325718</v>
      </c>
    </row>
    <row r="113030" spans="1:5" x14ac:dyDescent="0.3">
      <c r="A113030">
        <v>4</v>
      </c>
      <c r="B113030">
        <v>1557696278</v>
      </c>
      <c r="C113030" t="s">
        <v>70980</v>
      </c>
      <c r="D113030" t="s">
        <v>183113</v>
      </c>
      <c r="E113030" t="s">
        <v>325719</v>
      </c>
    </row>
    <row r="113031" spans="1:5" x14ac:dyDescent="0.3">
      <c r="A113031">
        <v>4</v>
      </c>
      <c r="B113031">
        <v>1557696291</v>
      </c>
      <c r="C113031" t="s">
        <v>70980</v>
      </c>
      <c r="D113031" t="s">
        <v>183114</v>
      </c>
      <c r="E113031" t="s">
        <v>325720</v>
      </c>
    </row>
    <row r="113032" spans="1:5" x14ac:dyDescent="0.3">
      <c r="A113032">
        <v>4</v>
      </c>
      <c r="B113032">
        <v>1557696303</v>
      </c>
      <c r="C113032" t="s">
        <v>70980</v>
      </c>
      <c r="D113032" t="s">
        <v>176118</v>
      </c>
      <c r="E113032" t="s">
        <v>325721</v>
      </c>
    </row>
    <row r="113033" spans="1:5" x14ac:dyDescent="0.3">
      <c r="A113033">
        <v>4</v>
      </c>
      <c r="B113033">
        <v>1557696341</v>
      </c>
      <c r="C113033" t="s">
        <v>70981</v>
      </c>
      <c r="D113033" t="s">
        <v>183115</v>
      </c>
      <c r="E113033" t="s">
        <v>325722</v>
      </c>
    </row>
    <row r="113034" spans="1:5" x14ac:dyDescent="0.3">
      <c r="A113034">
        <v>4</v>
      </c>
      <c r="B113034">
        <v>1557696464</v>
      </c>
      <c r="C113034" t="s">
        <v>70982</v>
      </c>
      <c r="D113034" t="s">
        <v>183116</v>
      </c>
      <c r="E113034" t="s">
        <v>325723</v>
      </c>
    </row>
    <row r="113035" spans="1:5" x14ac:dyDescent="0.3">
      <c r="A113035">
        <v>4</v>
      </c>
      <c r="B113035">
        <v>1557696551</v>
      </c>
      <c r="C113035" t="s">
        <v>70983</v>
      </c>
      <c r="D113035" t="s">
        <v>183117</v>
      </c>
      <c r="E113035" t="s">
        <v>325724</v>
      </c>
    </row>
    <row r="113036" spans="1:5" x14ac:dyDescent="0.3">
      <c r="A113036">
        <v>4</v>
      </c>
      <c r="B113036">
        <v>1557696630</v>
      </c>
      <c r="C113036" t="s">
        <v>70984</v>
      </c>
      <c r="D113036" t="s">
        <v>183118</v>
      </c>
      <c r="E113036" t="s">
        <v>325725</v>
      </c>
    </row>
    <row r="113037" spans="1:5" x14ac:dyDescent="0.3">
      <c r="A113037">
        <v>4</v>
      </c>
      <c r="B113037">
        <v>1557696705</v>
      </c>
      <c r="C113037" t="s">
        <v>70984</v>
      </c>
      <c r="D113037" t="s">
        <v>183119</v>
      </c>
      <c r="E113037" t="s">
        <v>325726</v>
      </c>
    </row>
    <row r="113038" spans="1:5" x14ac:dyDescent="0.3">
      <c r="A113038">
        <v>4</v>
      </c>
      <c r="B113038">
        <v>1557696720</v>
      </c>
      <c r="C113038" t="s">
        <v>70985</v>
      </c>
      <c r="D113038" t="s">
        <v>183120</v>
      </c>
      <c r="E113038" t="s">
        <v>325727</v>
      </c>
    </row>
    <row r="113039" spans="1:5" x14ac:dyDescent="0.3">
      <c r="A113039">
        <v>4</v>
      </c>
      <c r="B113039">
        <v>1557696739</v>
      </c>
      <c r="C113039" t="s">
        <v>70985</v>
      </c>
      <c r="D113039" t="s">
        <v>183121</v>
      </c>
      <c r="E113039" t="s">
        <v>325728</v>
      </c>
    </row>
    <row r="113040" spans="1:5" x14ac:dyDescent="0.3">
      <c r="A113040">
        <v>4</v>
      </c>
      <c r="B113040">
        <v>1557696746</v>
      </c>
      <c r="C113040" t="s">
        <v>70986</v>
      </c>
      <c r="D113040" t="s">
        <v>148492</v>
      </c>
      <c r="E113040" t="s">
        <v>325729</v>
      </c>
    </row>
    <row r="113041" spans="1:5" x14ac:dyDescent="0.3">
      <c r="A113041">
        <v>4</v>
      </c>
      <c r="B113041">
        <v>1557696771</v>
      </c>
      <c r="C113041" t="s">
        <v>70986</v>
      </c>
      <c r="D113041" t="s">
        <v>181567</v>
      </c>
      <c r="E113041" t="s">
        <v>325730</v>
      </c>
    </row>
    <row r="113042" spans="1:5" x14ac:dyDescent="0.3">
      <c r="A113042">
        <v>4</v>
      </c>
      <c r="B113042">
        <v>1557696878</v>
      </c>
      <c r="C113042" t="s">
        <v>70987</v>
      </c>
      <c r="D113042" t="s">
        <v>183122</v>
      </c>
      <c r="E113042" t="s">
        <v>325731</v>
      </c>
    </row>
    <row r="113043" spans="1:5" x14ac:dyDescent="0.3">
      <c r="A113043">
        <v>4</v>
      </c>
      <c r="B113043">
        <v>1557696900</v>
      </c>
      <c r="C113043" t="s">
        <v>70988</v>
      </c>
      <c r="D113043" t="s">
        <v>183123</v>
      </c>
      <c r="E113043" t="s">
        <v>325732</v>
      </c>
    </row>
    <row r="113044" spans="1:5" x14ac:dyDescent="0.3">
      <c r="A113044">
        <v>4</v>
      </c>
      <c r="B113044">
        <v>1557696939</v>
      </c>
      <c r="C113044" t="s">
        <v>70988</v>
      </c>
      <c r="D113044" t="s">
        <v>183124</v>
      </c>
      <c r="E113044" t="s">
        <v>325733</v>
      </c>
    </row>
    <row r="113045" spans="1:5" x14ac:dyDescent="0.3">
      <c r="A113045">
        <v>4</v>
      </c>
      <c r="B113045">
        <v>1557697022</v>
      </c>
      <c r="C113045" t="s">
        <v>70989</v>
      </c>
      <c r="D113045" t="s">
        <v>135814</v>
      </c>
      <c r="E113045" t="s">
        <v>325734</v>
      </c>
    </row>
    <row r="113046" spans="1:5" x14ac:dyDescent="0.3">
      <c r="A113046">
        <v>4</v>
      </c>
      <c r="B113046">
        <v>1557697026</v>
      </c>
      <c r="C113046" t="s">
        <v>70989</v>
      </c>
      <c r="D113046" t="s">
        <v>183125</v>
      </c>
      <c r="E113046" t="s">
        <v>325735</v>
      </c>
    </row>
    <row r="113047" spans="1:5" x14ac:dyDescent="0.3">
      <c r="A113047">
        <v>4</v>
      </c>
      <c r="B113047">
        <v>1557697141</v>
      </c>
      <c r="C113047" t="s">
        <v>70990</v>
      </c>
      <c r="D113047" t="s">
        <v>177383</v>
      </c>
      <c r="E113047" t="s">
        <v>325736</v>
      </c>
    </row>
    <row r="113048" spans="1:5" x14ac:dyDescent="0.3">
      <c r="A113048">
        <v>4</v>
      </c>
      <c r="B113048">
        <v>1557697151</v>
      </c>
      <c r="C113048" t="s">
        <v>70990</v>
      </c>
      <c r="D113048" t="s">
        <v>183126</v>
      </c>
      <c r="E113048" t="s">
        <v>325737</v>
      </c>
    </row>
    <row r="113049" spans="1:5" x14ac:dyDescent="0.3">
      <c r="A113049">
        <v>4</v>
      </c>
      <c r="B113049">
        <v>1557697169</v>
      </c>
      <c r="C113049" t="s">
        <v>70990</v>
      </c>
      <c r="D113049" t="s">
        <v>183127</v>
      </c>
      <c r="E113049" t="s">
        <v>325738</v>
      </c>
    </row>
    <row r="113050" spans="1:5" x14ac:dyDescent="0.3">
      <c r="A113050">
        <v>4</v>
      </c>
      <c r="B113050">
        <v>1557697189</v>
      </c>
      <c r="C113050" t="s">
        <v>70991</v>
      </c>
      <c r="D113050" t="s">
        <v>166394</v>
      </c>
      <c r="E113050" t="s">
        <v>325739</v>
      </c>
    </row>
    <row r="113051" spans="1:5" x14ac:dyDescent="0.3">
      <c r="A113051">
        <v>4</v>
      </c>
      <c r="B113051">
        <v>1557697207</v>
      </c>
      <c r="C113051" t="s">
        <v>70992</v>
      </c>
      <c r="D113051" t="s">
        <v>183128</v>
      </c>
      <c r="E113051" t="s">
        <v>325740</v>
      </c>
    </row>
    <row r="113052" spans="1:5" x14ac:dyDescent="0.3">
      <c r="A113052">
        <v>4</v>
      </c>
      <c r="B113052">
        <v>1557697219</v>
      </c>
      <c r="C113052" t="s">
        <v>70992</v>
      </c>
      <c r="D113052" t="s">
        <v>162161</v>
      </c>
      <c r="E113052" t="s">
        <v>325741</v>
      </c>
    </row>
    <row r="113053" spans="1:5" x14ac:dyDescent="0.3">
      <c r="A113053">
        <v>4</v>
      </c>
      <c r="B113053">
        <v>1557697239</v>
      </c>
      <c r="C113053" t="s">
        <v>70992</v>
      </c>
      <c r="D113053" t="s">
        <v>158743</v>
      </c>
      <c r="E113053" t="s">
        <v>325742</v>
      </c>
    </row>
    <row r="113054" spans="1:5" x14ac:dyDescent="0.3">
      <c r="A113054">
        <v>4</v>
      </c>
      <c r="B113054">
        <v>1557697283</v>
      </c>
      <c r="C113054" t="s">
        <v>70992</v>
      </c>
      <c r="D113054" t="s">
        <v>183129</v>
      </c>
      <c r="E113054" t="s">
        <v>325743</v>
      </c>
    </row>
    <row r="113055" spans="1:5" x14ac:dyDescent="0.3">
      <c r="A113055">
        <v>4</v>
      </c>
      <c r="B113055">
        <v>1557697316</v>
      </c>
      <c r="C113055" t="s">
        <v>70993</v>
      </c>
      <c r="D113055" t="s">
        <v>183130</v>
      </c>
      <c r="E113055" t="s">
        <v>325744</v>
      </c>
    </row>
    <row r="113056" spans="1:5" x14ac:dyDescent="0.3">
      <c r="A113056">
        <v>4</v>
      </c>
      <c r="B113056">
        <v>1557697354</v>
      </c>
      <c r="C113056" t="s">
        <v>70994</v>
      </c>
      <c r="D113056" t="s">
        <v>181474</v>
      </c>
      <c r="E113056" t="s">
        <v>325745</v>
      </c>
    </row>
    <row r="113057" spans="1:5" x14ac:dyDescent="0.3">
      <c r="A113057">
        <v>4</v>
      </c>
      <c r="B113057">
        <v>1557697382</v>
      </c>
      <c r="C113057" t="s">
        <v>70994</v>
      </c>
      <c r="D113057" t="s">
        <v>177963</v>
      </c>
      <c r="E113057" t="s">
        <v>325746</v>
      </c>
    </row>
    <row r="113058" spans="1:5" x14ac:dyDescent="0.3">
      <c r="A113058">
        <v>4</v>
      </c>
      <c r="B113058">
        <v>1557697392</v>
      </c>
      <c r="C113058" t="s">
        <v>70995</v>
      </c>
      <c r="D113058" t="s">
        <v>183131</v>
      </c>
      <c r="E113058" t="s">
        <v>325747</v>
      </c>
    </row>
    <row r="113059" spans="1:5" x14ac:dyDescent="0.3">
      <c r="A113059">
        <v>4</v>
      </c>
      <c r="B113059">
        <v>1557697417</v>
      </c>
      <c r="C113059" t="s">
        <v>70995</v>
      </c>
      <c r="D113059" t="s">
        <v>183132</v>
      </c>
      <c r="E113059" t="s">
        <v>325748</v>
      </c>
    </row>
    <row r="113060" spans="1:5" x14ac:dyDescent="0.3">
      <c r="A113060">
        <v>4</v>
      </c>
      <c r="B113060">
        <v>1557697424</v>
      </c>
      <c r="C113060" t="s">
        <v>70996</v>
      </c>
      <c r="D113060" t="s">
        <v>183133</v>
      </c>
      <c r="E113060" t="s">
        <v>325749</v>
      </c>
    </row>
    <row r="113061" spans="1:5" x14ac:dyDescent="0.3">
      <c r="A113061">
        <v>4</v>
      </c>
      <c r="B113061">
        <v>1557697430</v>
      </c>
      <c r="C113061" t="s">
        <v>70995</v>
      </c>
      <c r="D113061" t="s">
        <v>183134</v>
      </c>
      <c r="E113061" t="s">
        <v>325750</v>
      </c>
    </row>
    <row r="113062" spans="1:5" x14ac:dyDescent="0.3">
      <c r="A113062">
        <v>4</v>
      </c>
      <c r="B113062">
        <v>1557697479</v>
      </c>
      <c r="C113062" t="s">
        <v>70996</v>
      </c>
      <c r="D113062" t="s">
        <v>106515</v>
      </c>
      <c r="E113062" t="s">
        <v>325751</v>
      </c>
    </row>
    <row r="113063" spans="1:5" x14ac:dyDescent="0.3">
      <c r="A113063">
        <v>4</v>
      </c>
      <c r="B113063">
        <v>1557697500</v>
      </c>
      <c r="C113063" t="s">
        <v>70997</v>
      </c>
      <c r="D113063" t="s">
        <v>183135</v>
      </c>
      <c r="E113063" t="s">
        <v>325752</v>
      </c>
    </row>
    <row r="113064" spans="1:5" x14ac:dyDescent="0.3">
      <c r="A113064">
        <v>4</v>
      </c>
      <c r="B113064">
        <v>1557697600</v>
      </c>
      <c r="C113064" t="s">
        <v>70998</v>
      </c>
      <c r="D113064" t="s">
        <v>183136</v>
      </c>
      <c r="E113064" t="s">
        <v>325753</v>
      </c>
    </row>
    <row r="113065" spans="1:5" x14ac:dyDescent="0.3">
      <c r="A113065">
        <v>4</v>
      </c>
      <c r="B113065">
        <v>1557697641</v>
      </c>
      <c r="C113065" t="s">
        <v>70999</v>
      </c>
      <c r="D113065" t="s">
        <v>183137</v>
      </c>
      <c r="E113065" t="s">
        <v>325754</v>
      </c>
    </row>
    <row r="113066" spans="1:5" x14ac:dyDescent="0.3">
      <c r="A113066">
        <v>4</v>
      </c>
      <c r="B113066">
        <v>1557697662</v>
      </c>
      <c r="C113066" t="s">
        <v>70999</v>
      </c>
      <c r="D113066" t="s">
        <v>183138</v>
      </c>
      <c r="E113066" t="s">
        <v>325755</v>
      </c>
    </row>
    <row r="113067" spans="1:5" x14ac:dyDescent="0.3">
      <c r="A113067">
        <v>4</v>
      </c>
      <c r="B113067">
        <v>1557697726</v>
      </c>
      <c r="C113067" t="s">
        <v>71000</v>
      </c>
      <c r="D113067" t="s">
        <v>95353</v>
      </c>
      <c r="E113067" t="s">
        <v>325756</v>
      </c>
    </row>
    <row r="113068" spans="1:5" x14ac:dyDescent="0.3">
      <c r="A113068">
        <v>4</v>
      </c>
      <c r="B113068">
        <v>1557697744</v>
      </c>
      <c r="C113068" t="s">
        <v>71001</v>
      </c>
      <c r="D113068" t="s">
        <v>183139</v>
      </c>
      <c r="E113068" t="s">
        <v>325757</v>
      </c>
    </row>
    <row r="113069" spans="1:5" x14ac:dyDescent="0.3">
      <c r="A113069">
        <v>4</v>
      </c>
      <c r="B113069">
        <v>1557697785</v>
      </c>
      <c r="C113069" t="s">
        <v>71001</v>
      </c>
      <c r="D113069" t="s">
        <v>164926</v>
      </c>
      <c r="E113069" t="s">
        <v>325758</v>
      </c>
    </row>
    <row r="113070" spans="1:5" x14ac:dyDescent="0.3">
      <c r="A113070">
        <v>4</v>
      </c>
      <c r="B113070">
        <v>1557697866</v>
      </c>
      <c r="C113070" t="s">
        <v>71002</v>
      </c>
      <c r="D113070" t="s">
        <v>183036</v>
      </c>
      <c r="E113070" t="s">
        <v>325759</v>
      </c>
    </row>
    <row r="113071" spans="1:5" x14ac:dyDescent="0.3">
      <c r="A113071">
        <v>4</v>
      </c>
      <c r="B113071">
        <v>1557697880</v>
      </c>
      <c r="C113071" t="s">
        <v>71002</v>
      </c>
      <c r="D113071" t="s">
        <v>133018</v>
      </c>
      <c r="E113071" t="s">
        <v>325760</v>
      </c>
    </row>
    <row r="113072" spans="1:5" x14ac:dyDescent="0.3">
      <c r="A113072">
        <v>4</v>
      </c>
      <c r="B113072">
        <v>1557697963</v>
      </c>
      <c r="C113072" t="s">
        <v>71003</v>
      </c>
      <c r="D113072" t="s">
        <v>174047</v>
      </c>
      <c r="E113072" t="s">
        <v>325761</v>
      </c>
    </row>
    <row r="113073" spans="1:5" x14ac:dyDescent="0.3">
      <c r="A113073">
        <v>4</v>
      </c>
      <c r="B113073">
        <v>1557698057</v>
      </c>
      <c r="C113073" t="s">
        <v>71004</v>
      </c>
      <c r="D113073" t="s">
        <v>171885</v>
      </c>
      <c r="E113073" t="s">
        <v>325762</v>
      </c>
    </row>
    <row r="113074" spans="1:5" x14ac:dyDescent="0.3">
      <c r="A113074">
        <v>4</v>
      </c>
      <c r="B113074">
        <v>1557698114</v>
      </c>
      <c r="C113074" t="s">
        <v>71005</v>
      </c>
      <c r="D113074" t="s">
        <v>183140</v>
      </c>
      <c r="E113074" t="s">
        <v>325763</v>
      </c>
    </row>
    <row r="113075" spans="1:5" x14ac:dyDescent="0.3">
      <c r="A113075">
        <v>4</v>
      </c>
      <c r="B113075">
        <v>1557698149</v>
      </c>
      <c r="C113075" t="s">
        <v>71005</v>
      </c>
      <c r="D113075" t="s">
        <v>183141</v>
      </c>
      <c r="E113075" t="s">
        <v>325764</v>
      </c>
    </row>
    <row r="113076" spans="1:5" x14ac:dyDescent="0.3">
      <c r="A113076">
        <v>4</v>
      </c>
      <c r="B113076">
        <v>1557698157</v>
      </c>
      <c r="C113076" t="s">
        <v>71005</v>
      </c>
      <c r="D113076" t="s">
        <v>183142</v>
      </c>
      <c r="E113076" t="s">
        <v>325765</v>
      </c>
    </row>
    <row r="113077" spans="1:5" x14ac:dyDescent="0.3">
      <c r="A113077">
        <v>4</v>
      </c>
      <c r="B113077">
        <v>1557698158</v>
      </c>
      <c r="C113077" t="s">
        <v>71006</v>
      </c>
      <c r="D113077" t="s">
        <v>183143</v>
      </c>
      <c r="E113077" t="s">
        <v>325766</v>
      </c>
    </row>
    <row r="113078" spans="1:5" x14ac:dyDescent="0.3">
      <c r="A113078">
        <v>4</v>
      </c>
      <c r="B113078">
        <v>1557698166</v>
      </c>
      <c r="C113078" t="s">
        <v>71006</v>
      </c>
      <c r="D113078" t="s">
        <v>163718</v>
      </c>
      <c r="E113078" t="s">
        <v>325767</v>
      </c>
    </row>
    <row r="113079" spans="1:5" x14ac:dyDescent="0.3">
      <c r="A113079">
        <v>4</v>
      </c>
      <c r="B113079">
        <v>1557698177</v>
      </c>
      <c r="C113079" t="s">
        <v>71007</v>
      </c>
      <c r="D113079" t="s">
        <v>183144</v>
      </c>
      <c r="E113079" t="s">
        <v>325768</v>
      </c>
    </row>
    <row r="113080" spans="1:5" x14ac:dyDescent="0.3">
      <c r="A113080">
        <v>4</v>
      </c>
      <c r="B113080">
        <v>1557698197</v>
      </c>
      <c r="C113080" t="s">
        <v>71007</v>
      </c>
      <c r="D113080" t="s">
        <v>183097</v>
      </c>
      <c r="E113080" t="s">
        <v>325769</v>
      </c>
    </row>
    <row r="113081" spans="1:5" x14ac:dyDescent="0.3">
      <c r="A113081">
        <v>4</v>
      </c>
      <c r="B113081">
        <v>1557698231</v>
      </c>
      <c r="C113081" t="s">
        <v>71006</v>
      </c>
      <c r="D113081" t="s">
        <v>183145</v>
      </c>
      <c r="E113081" t="s">
        <v>325770</v>
      </c>
    </row>
    <row r="113082" spans="1:5" x14ac:dyDescent="0.3">
      <c r="A113082">
        <v>4</v>
      </c>
      <c r="B113082">
        <v>1557698276</v>
      </c>
      <c r="C113082" t="s">
        <v>71007</v>
      </c>
      <c r="D113082" t="s">
        <v>155423</v>
      </c>
      <c r="E113082" t="s">
        <v>325771</v>
      </c>
    </row>
    <row r="113083" spans="1:5" x14ac:dyDescent="0.3">
      <c r="A113083">
        <v>4</v>
      </c>
      <c r="B113083">
        <v>1557698298</v>
      </c>
      <c r="C113083" t="s">
        <v>71008</v>
      </c>
      <c r="D113083" t="s">
        <v>183146</v>
      </c>
      <c r="E113083" t="s">
        <v>325772</v>
      </c>
    </row>
    <row r="113084" spans="1:5" x14ac:dyDescent="0.3">
      <c r="A113084">
        <v>4</v>
      </c>
      <c r="B113084">
        <v>1557698308</v>
      </c>
      <c r="C113084" t="s">
        <v>71008</v>
      </c>
      <c r="D113084" t="s">
        <v>183147</v>
      </c>
      <c r="E113084" t="s">
        <v>325773</v>
      </c>
    </row>
    <row r="113085" spans="1:5" x14ac:dyDescent="0.3">
      <c r="A113085">
        <v>4</v>
      </c>
      <c r="B113085">
        <v>1557698321</v>
      </c>
      <c r="C113085" t="s">
        <v>71009</v>
      </c>
      <c r="D113085" t="s">
        <v>183148</v>
      </c>
      <c r="E113085" t="s">
        <v>325774</v>
      </c>
    </row>
    <row r="113086" spans="1:5" x14ac:dyDescent="0.3">
      <c r="A113086">
        <v>4</v>
      </c>
      <c r="B113086">
        <v>1557698447</v>
      </c>
      <c r="C113086" t="s">
        <v>71010</v>
      </c>
      <c r="D113086" t="s">
        <v>107763</v>
      </c>
      <c r="E113086" t="s">
        <v>325775</v>
      </c>
    </row>
    <row r="113087" spans="1:5" x14ac:dyDescent="0.3">
      <c r="A113087">
        <v>4</v>
      </c>
      <c r="B113087">
        <v>1557698495</v>
      </c>
      <c r="C113087" t="s">
        <v>71011</v>
      </c>
      <c r="D113087" t="s">
        <v>167997</v>
      </c>
      <c r="E113087" t="s">
        <v>325776</v>
      </c>
    </row>
    <row r="113088" spans="1:5" x14ac:dyDescent="0.3">
      <c r="A113088">
        <v>4</v>
      </c>
      <c r="B113088">
        <v>1557698522</v>
      </c>
      <c r="C113088" t="s">
        <v>71011</v>
      </c>
      <c r="D113088" t="s">
        <v>183149</v>
      </c>
      <c r="E113088" t="s">
        <v>325777</v>
      </c>
    </row>
    <row r="113089" spans="1:5" x14ac:dyDescent="0.3">
      <c r="A113089">
        <v>4</v>
      </c>
      <c r="B113089">
        <v>1557698553</v>
      </c>
      <c r="C113089" t="s">
        <v>71012</v>
      </c>
      <c r="D113089" t="s">
        <v>165163</v>
      </c>
      <c r="E113089" t="s">
        <v>325778</v>
      </c>
    </row>
    <row r="113090" spans="1:5" x14ac:dyDescent="0.3">
      <c r="A113090">
        <v>4</v>
      </c>
      <c r="B113090">
        <v>1557698561</v>
      </c>
      <c r="C113090" t="s">
        <v>71012</v>
      </c>
      <c r="D113090" t="s">
        <v>104298</v>
      </c>
      <c r="E113090" t="s">
        <v>325779</v>
      </c>
    </row>
    <row r="113091" spans="1:5" x14ac:dyDescent="0.3">
      <c r="A113091">
        <v>4</v>
      </c>
      <c r="B113091">
        <v>1557698573</v>
      </c>
      <c r="C113091" t="s">
        <v>71013</v>
      </c>
      <c r="D113091" t="s">
        <v>183150</v>
      </c>
      <c r="E113091" t="s">
        <v>325780</v>
      </c>
    </row>
    <row r="113092" spans="1:5" x14ac:dyDescent="0.3">
      <c r="A113092">
        <v>4</v>
      </c>
      <c r="B113092">
        <v>1557698585</v>
      </c>
      <c r="C113092" t="s">
        <v>71012</v>
      </c>
      <c r="D113092" t="s">
        <v>183151</v>
      </c>
      <c r="E113092" t="s">
        <v>325781</v>
      </c>
    </row>
    <row r="113093" spans="1:5" x14ac:dyDescent="0.3">
      <c r="A113093">
        <v>4</v>
      </c>
      <c r="B113093">
        <v>1557698686</v>
      </c>
      <c r="C113093" t="s">
        <v>71014</v>
      </c>
      <c r="D113093" t="s">
        <v>169943</v>
      </c>
      <c r="E113093" t="s">
        <v>325782</v>
      </c>
    </row>
    <row r="113094" spans="1:5" x14ac:dyDescent="0.3">
      <c r="A113094">
        <v>4</v>
      </c>
      <c r="B113094">
        <v>1557698693</v>
      </c>
      <c r="C113094" t="s">
        <v>71015</v>
      </c>
      <c r="D113094" t="s">
        <v>183152</v>
      </c>
      <c r="E113094" t="s">
        <v>325783</v>
      </c>
    </row>
    <row r="113095" spans="1:5" x14ac:dyDescent="0.3">
      <c r="A113095">
        <v>4</v>
      </c>
      <c r="B113095">
        <v>1557698707</v>
      </c>
      <c r="C113095" t="s">
        <v>71015</v>
      </c>
      <c r="D113095" t="s">
        <v>183153</v>
      </c>
      <c r="E113095" t="s">
        <v>325784</v>
      </c>
    </row>
    <row r="113096" spans="1:5" x14ac:dyDescent="0.3">
      <c r="A113096">
        <v>4</v>
      </c>
      <c r="B113096">
        <v>1557698786</v>
      </c>
      <c r="C113096" t="s">
        <v>71016</v>
      </c>
      <c r="D113096" t="s">
        <v>183154</v>
      </c>
      <c r="E113096" t="s">
        <v>325785</v>
      </c>
    </row>
    <row r="113097" spans="1:5" x14ac:dyDescent="0.3">
      <c r="A113097">
        <v>4</v>
      </c>
      <c r="B113097">
        <v>1557698826</v>
      </c>
      <c r="C113097" t="s">
        <v>71017</v>
      </c>
      <c r="D113097" t="s">
        <v>183155</v>
      </c>
      <c r="E113097" t="s">
        <v>325786</v>
      </c>
    </row>
    <row r="113098" spans="1:5" x14ac:dyDescent="0.3">
      <c r="A113098">
        <v>4</v>
      </c>
      <c r="B113098">
        <v>1557698850</v>
      </c>
      <c r="C113098" t="s">
        <v>71018</v>
      </c>
      <c r="D113098" t="s">
        <v>183156</v>
      </c>
      <c r="E113098" t="s">
        <v>325787</v>
      </c>
    </row>
    <row r="113099" spans="1:5" x14ac:dyDescent="0.3">
      <c r="A113099">
        <v>4</v>
      </c>
      <c r="B113099">
        <v>1557698855</v>
      </c>
      <c r="C113099" t="s">
        <v>71017</v>
      </c>
      <c r="D113099" t="s">
        <v>169550</v>
      </c>
      <c r="E113099" t="s">
        <v>325788</v>
      </c>
    </row>
    <row r="113100" spans="1:5" x14ac:dyDescent="0.3">
      <c r="A113100">
        <v>4</v>
      </c>
      <c r="B113100">
        <v>1557698857</v>
      </c>
      <c r="C113100" t="s">
        <v>71018</v>
      </c>
      <c r="D113100" t="s">
        <v>165108</v>
      </c>
      <c r="E113100" t="s">
        <v>325789</v>
      </c>
    </row>
    <row r="113101" spans="1:5" x14ac:dyDescent="0.3">
      <c r="A113101">
        <v>4</v>
      </c>
      <c r="B113101">
        <v>1557698860</v>
      </c>
      <c r="C113101" t="s">
        <v>71017</v>
      </c>
      <c r="D113101" t="s">
        <v>183157</v>
      </c>
      <c r="E113101" t="s">
        <v>325790</v>
      </c>
    </row>
    <row r="113102" spans="1:5" x14ac:dyDescent="0.3">
      <c r="A113102">
        <v>4</v>
      </c>
      <c r="B113102">
        <v>1557698882</v>
      </c>
      <c r="C113102" t="s">
        <v>71018</v>
      </c>
      <c r="D113102" t="s">
        <v>183158</v>
      </c>
      <c r="E113102" t="s">
        <v>325791</v>
      </c>
    </row>
    <row r="113103" spans="1:5" x14ac:dyDescent="0.3">
      <c r="A113103">
        <v>4</v>
      </c>
      <c r="B113103">
        <v>1557698950</v>
      </c>
      <c r="C113103" t="s">
        <v>71019</v>
      </c>
      <c r="D113103" t="s">
        <v>183159</v>
      </c>
      <c r="E113103" t="s">
        <v>325792</v>
      </c>
    </row>
    <row r="113104" spans="1:5" x14ac:dyDescent="0.3">
      <c r="A113104">
        <v>4</v>
      </c>
      <c r="B113104">
        <v>1557699024</v>
      </c>
      <c r="C113104" t="s">
        <v>71020</v>
      </c>
      <c r="D113104" t="s">
        <v>183160</v>
      </c>
      <c r="E113104" t="s">
        <v>325793</v>
      </c>
    </row>
    <row r="113105" spans="1:5" x14ac:dyDescent="0.3">
      <c r="A113105">
        <v>4</v>
      </c>
      <c r="B113105">
        <v>1557699044</v>
      </c>
      <c r="C113105" t="s">
        <v>71021</v>
      </c>
      <c r="D113105" t="s">
        <v>108979</v>
      </c>
      <c r="E113105" t="s">
        <v>325794</v>
      </c>
    </row>
    <row r="113106" spans="1:5" x14ac:dyDescent="0.3">
      <c r="A113106">
        <v>4</v>
      </c>
      <c r="B113106">
        <v>1557699080</v>
      </c>
      <c r="C113106" t="s">
        <v>71021</v>
      </c>
      <c r="D113106" t="s">
        <v>183161</v>
      </c>
      <c r="E113106" t="s">
        <v>325795</v>
      </c>
    </row>
    <row r="113107" spans="1:5" x14ac:dyDescent="0.3">
      <c r="A113107">
        <v>4</v>
      </c>
      <c r="B113107">
        <v>1557699099</v>
      </c>
      <c r="C113107" t="s">
        <v>71021</v>
      </c>
      <c r="D113107" t="s">
        <v>161030</v>
      </c>
      <c r="E113107" t="s">
        <v>325796</v>
      </c>
    </row>
    <row r="113108" spans="1:5" x14ac:dyDescent="0.3">
      <c r="A113108">
        <v>4</v>
      </c>
      <c r="B113108">
        <v>1557699141</v>
      </c>
      <c r="C113108" t="s">
        <v>71022</v>
      </c>
      <c r="D113108" t="s">
        <v>183162</v>
      </c>
      <c r="E113108" t="s">
        <v>325797</v>
      </c>
    </row>
    <row r="113109" spans="1:5" x14ac:dyDescent="0.3">
      <c r="A113109">
        <v>4</v>
      </c>
      <c r="B113109">
        <v>1557699215</v>
      </c>
      <c r="C113109" t="s">
        <v>71023</v>
      </c>
      <c r="D113109" t="s">
        <v>183163</v>
      </c>
      <c r="E113109" t="s">
        <v>325798</v>
      </c>
    </row>
    <row r="113110" spans="1:5" x14ac:dyDescent="0.3">
      <c r="A113110">
        <v>4</v>
      </c>
      <c r="B113110">
        <v>1557699229</v>
      </c>
      <c r="C113110" t="s">
        <v>71024</v>
      </c>
      <c r="D113110" t="s">
        <v>183164</v>
      </c>
      <c r="E113110" t="s">
        <v>325799</v>
      </c>
    </row>
    <row r="113111" spans="1:5" x14ac:dyDescent="0.3">
      <c r="A113111">
        <v>4</v>
      </c>
      <c r="B113111">
        <v>1557699257</v>
      </c>
      <c r="C113111" t="s">
        <v>71024</v>
      </c>
      <c r="D113111" t="s">
        <v>183165</v>
      </c>
      <c r="E113111" t="s">
        <v>325800</v>
      </c>
    </row>
    <row r="113112" spans="1:5" x14ac:dyDescent="0.3">
      <c r="A113112">
        <v>4</v>
      </c>
      <c r="B113112">
        <v>1557699271</v>
      </c>
      <c r="C113112" t="s">
        <v>71025</v>
      </c>
      <c r="D113112" t="s">
        <v>158743</v>
      </c>
      <c r="E113112" t="s">
        <v>325801</v>
      </c>
    </row>
    <row r="113113" spans="1:5" x14ac:dyDescent="0.3">
      <c r="A113113">
        <v>4</v>
      </c>
      <c r="B113113">
        <v>1557699286</v>
      </c>
      <c r="C113113" t="s">
        <v>71023</v>
      </c>
      <c r="D113113" t="s">
        <v>180850</v>
      </c>
      <c r="E113113" t="s">
        <v>325802</v>
      </c>
    </row>
    <row r="113114" spans="1:5" x14ac:dyDescent="0.3">
      <c r="A113114">
        <v>4</v>
      </c>
      <c r="B113114">
        <v>1557699313</v>
      </c>
      <c r="C113114" t="s">
        <v>71026</v>
      </c>
      <c r="D113114" t="s">
        <v>183166</v>
      </c>
      <c r="E113114" t="s">
        <v>325803</v>
      </c>
    </row>
    <row r="113115" spans="1:5" x14ac:dyDescent="0.3">
      <c r="A113115">
        <v>4</v>
      </c>
      <c r="B113115">
        <v>1557699329</v>
      </c>
      <c r="C113115" t="s">
        <v>71026</v>
      </c>
      <c r="D113115" t="s">
        <v>183167</v>
      </c>
      <c r="E113115" t="s">
        <v>325804</v>
      </c>
    </row>
    <row r="113116" spans="1:5" x14ac:dyDescent="0.3">
      <c r="A113116">
        <v>4</v>
      </c>
      <c r="B113116">
        <v>1557699339</v>
      </c>
      <c r="C113116" t="s">
        <v>71026</v>
      </c>
      <c r="D113116" t="s">
        <v>183168</v>
      </c>
      <c r="E113116" t="s">
        <v>325805</v>
      </c>
    </row>
    <row r="113117" spans="1:5" x14ac:dyDescent="0.3">
      <c r="A113117">
        <v>4</v>
      </c>
      <c r="B113117">
        <v>1557699350</v>
      </c>
      <c r="C113117" t="s">
        <v>71026</v>
      </c>
      <c r="D113117" t="s">
        <v>183169</v>
      </c>
      <c r="E113117" t="s">
        <v>325806</v>
      </c>
    </row>
    <row r="113118" spans="1:5" x14ac:dyDescent="0.3">
      <c r="A113118">
        <v>4</v>
      </c>
      <c r="B113118">
        <v>1557699357</v>
      </c>
      <c r="C113118" t="s">
        <v>71026</v>
      </c>
      <c r="D113118" t="s">
        <v>183170</v>
      </c>
      <c r="E113118" t="s">
        <v>325807</v>
      </c>
    </row>
    <row r="113119" spans="1:5" x14ac:dyDescent="0.3">
      <c r="A113119">
        <v>4</v>
      </c>
      <c r="B113119">
        <v>1557699370</v>
      </c>
      <c r="C113119" t="s">
        <v>71026</v>
      </c>
      <c r="D113119" t="s">
        <v>183171</v>
      </c>
      <c r="E113119" t="s">
        <v>325808</v>
      </c>
    </row>
    <row r="113120" spans="1:5" x14ac:dyDescent="0.3">
      <c r="A113120">
        <v>4</v>
      </c>
      <c r="B113120">
        <v>1557699410</v>
      </c>
      <c r="C113120" t="s">
        <v>71027</v>
      </c>
      <c r="D113120" t="s">
        <v>183172</v>
      </c>
      <c r="E113120" t="s">
        <v>325809</v>
      </c>
    </row>
    <row r="113121" spans="1:5" x14ac:dyDescent="0.3">
      <c r="A113121">
        <v>4</v>
      </c>
      <c r="B113121">
        <v>1557699431</v>
      </c>
      <c r="C113121" t="s">
        <v>71028</v>
      </c>
      <c r="D113121" t="s">
        <v>183173</v>
      </c>
      <c r="E113121" t="s">
        <v>325810</v>
      </c>
    </row>
    <row r="113122" spans="1:5" x14ac:dyDescent="0.3">
      <c r="A113122">
        <v>4</v>
      </c>
      <c r="B113122">
        <v>1557699461</v>
      </c>
      <c r="C113122" t="s">
        <v>71029</v>
      </c>
      <c r="D113122" t="s">
        <v>183174</v>
      </c>
      <c r="E113122" t="s">
        <v>325811</v>
      </c>
    </row>
    <row r="113123" spans="1:5" x14ac:dyDescent="0.3">
      <c r="A113123">
        <v>4</v>
      </c>
      <c r="B113123">
        <v>1557699464</v>
      </c>
      <c r="C113123" t="s">
        <v>71027</v>
      </c>
      <c r="D113123" t="s">
        <v>160235</v>
      </c>
      <c r="E113123" t="s">
        <v>325812</v>
      </c>
    </row>
    <row r="113124" spans="1:5" x14ac:dyDescent="0.3">
      <c r="A113124">
        <v>4</v>
      </c>
      <c r="B113124">
        <v>1557699503</v>
      </c>
      <c r="C113124" t="s">
        <v>71029</v>
      </c>
      <c r="D113124" t="s">
        <v>180997</v>
      </c>
      <c r="E113124" t="s">
        <v>325813</v>
      </c>
    </row>
    <row r="113125" spans="1:5" x14ac:dyDescent="0.3">
      <c r="A113125">
        <v>4</v>
      </c>
      <c r="B113125">
        <v>1557712679</v>
      </c>
      <c r="C113125" t="s">
        <v>71030</v>
      </c>
      <c r="D113125" t="s">
        <v>183175</v>
      </c>
      <c r="E113125" t="s">
        <v>325814</v>
      </c>
    </row>
    <row r="113126" spans="1:5" x14ac:dyDescent="0.3">
      <c r="A113126">
        <v>4</v>
      </c>
      <c r="B113126">
        <v>1557712696</v>
      </c>
      <c r="C113126" t="s">
        <v>71031</v>
      </c>
      <c r="D113126" t="s">
        <v>183176</v>
      </c>
      <c r="E113126" t="s">
        <v>325815</v>
      </c>
    </row>
    <row r="113127" spans="1:5" x14ac:dyDescent="0.3">
      <c r="A113127">
        <v>4</v>
      </c>
      <c r="B113127">
        <v>1557712740</v>
      </c>
      <c r="C113127" t="s">
        <v>71032</v>
      </c>
      <c r="D113127" t="s">
        <v>164726</v>
      </c>
      <c r="E113127" t="s">
        <v>325816</v>
      </c>
    </row>
    <row r="113128" spans="1:5" x14ac:dyDescent="0.3">
      <c r="A113128">
        <v>4</v>
      </c>
      <c r="B113128">
        <v>1557712780</v>
      </c>
      <c r="C113128" t="s">
        <v>71032</v>
      </c>
      <c r="D113128" t="s">
        <v>163954</v>
      </c>
      <c r="E113128" t="s">
        <v>325817</v>
      </c>
    </row>
    <row r="113129" spans="1:5" x14ac:dyDescent="0.3">
      <c r="A113129">
        <v>4</v>
      </c>
      <c r="B113129">
        <v>1557712804</v>
      </c>
      <c r="C113129" t="s">
        <v>71033</v>
      </c>
      <c r="D113129" t="s">
        <v>183177</v>
      </c>
      <c r="E113129" t="s">
        <v>325818</v>
      </c>
    </row>
    <row r="113130" spans="1:5" x14ac:dyDescent="0.3">
      <c r="A113130">
        <v>4</v>
      </c>
      <c r="B113130">
        <v>1557712895</v>
      </c>
      <c r="C113130" t="s">
        <v>71034</v>
      </c>
      <c r="D113130" t="s">
        <v>183178</v>
      </c>
      <c r="E113130" t="s">
        <v>325819</v>
      </c>
    </row>
    <row r="113131" spans="1:5" x14ac:dyDescent="0.3">
      <c r="A113131">
        <v>4</v>
      </c>
      <c r="B113131">
        <v>1557712900</v>
      </c>
      <c r="C113131" t="s">
        <v>71034</v>
      </c>
      <c r="D113131" t="s">
        <v>183179</v>
      </c>
      <c r="E113131" t="s">
        <v>325820</v>
      </c>
    </row>
    <row r="113132" spans="1:5" x14ac:dyDescent="0.3">
      <c r="A113132">
        <v>4</v>
      </c>
      <c r="B113132">
        <v>1557712947</v>
      </c>
      <c r="C113132" t="s">
        <v>71034</v>
      </c>
      <c r="D113132" t="s">
        <v>183180</v>
      </c>
      <c r="E113132" t="s">
        <v>325821</v>
      </c>
    </row>
    <row r="113133" spans="1:5" x14ac:dyDescent="0.3">
      <c r="A113133">
        <v>4</v>
      </c>
      <c r="B113133">
        <v>1557712971</v>
      </c>
      <c r="C113133" t="s">
        <v>71035</v>
      </c>
      <c r="D113133" t="s">
        <v>166881</v>
      </c>
      <c r="E113133" t="s">
        <v>325822</v>
      </c>
    </row>
    <row r="113134" spans="1:5" x14ac:dyDescent="0.3">
      <c r="A113134">
        <v>4</v>
      </c>
      <c r="B113134">
        <v>1557713002</v>
      </c>
      <c r="C113134" t="s">
        <v>71035</v>
      </c>
      <c r="D113134" t="s">
        <v>169917</v>
      </c>
      <c r="E113134" t="s">
        <v>325823</v>
      </c>
    </row>
    <row r="113135" spans="1:5" x14ac:dyDescent="0.3">
      <c r="A113135">
        <v>4</v>
      </c>
      <c r="B113135">
        <v>1557713023</v>
      </c>
      <c r="C113135" t="s">
        <v>71036</v>
      </c>
      <c r="D113135" t="s">
        <v>161358</v>
      </c>
      <c r="E113135" t="s">
        <v>325824</v>
      </c>
    </row>
    <row r="113136" spans="1:5" x14ac:dyDescent="0.3">
      <c r="A113136">
        <v>4</v>
      </c>
      <c r="B113136">
        <v>1557713046</v>
      </c>
      <c r="C113136" t="s">
        <v>71037</v>
      </c>
      <c r="D113136" t="s">
        <v>183181</v>
      </c>
      <c r="E113136" t="s">
        <v>325825</v>
      </c>
    </row>
    <row r="113137" spans="1:5" x14ac:dyDescent="0.3">
      <c r="A113137">
        <v>4</v>
      </c>
      <c r="B113137">
        <v>1557713055</v>
      </c>
      <c r="C113137" t="s">
        <v>71036</v>
      </c>
      <c r="D113137" t="s">
        <v>183182</v>
      </c>
      <c r="E113137" t="s">
        <v>325826</v>
      </c>
    </row>
    <row r="113138" spans="1:5" x14ac:dyDescent="0.3">
      <c r="A113138">
        <v>4</v>
      </c>
      <c r="B113138">
        <v>1557713073</v>
      </c>
      <c r="C113138" t="s">
        <v>71037</v>
      </c>
      <c r="D113138" t="s">
        <v>183183</v>
      </c>
      <c r="E113138" t="s">
        <v>325827</v>
      </c>
    </row>
    <row r="113139" spans="1:5" x14ac:dyDescent="0.3">
      <c r="A113139">
        <v>4</v>
      </c>
      <c r="B113139">
        <v>1557713102</v>
      </c>
      <c r="C113139" t="s">
        <v>71038</v>
      </c>
      <c r="D113139" t="s">
        <v>179834</v>
      </c>
      <c r="E113139" t="s">
        <v>325828</v>
      </c>
    </row>
    <row r="113140" spans="1:5" x14ac:dyDescent="0.3">
      <c r="A113140">
        <v>4</v>
      </c>
      <c r="B113140">
        <v>1557713177</v>
      </c>
      <c r="C113140" t="s">
        <v>71039</v>
      </c>
      <c r="D113140" t="s">
        <v>183184</v>
      </c>
      <c r="E113140" t="s">
        <v>325829</v>
      </c>
    </row>
    <row r="113141" spans="1:5" x14ac:dyDescent="0.3">
      <c r="A113141">
        <v>4</v>
      </c>
      <c r="B113141">
        <v>1557713244</v>
      </c>
      <c r="C113141" t="s">
        <v>71040</v>
      </c>
      <c r="D113141" t="s">
        <v>180621</v>
      </c>
      <c r="E113141" t="s">
        <v>325830</v>
      </c>
    </row>
    <row r="113142" spans="1:5" x14ac:dyDescent="0.3">
      <c r="A113142">
        <v>4</v>
      </c>
      <c r="B113142">
        <v>1557713256</v>
      </c>
      <c r="C113142" t="s">
        <v>71039</v>
      </c>
      <c r="D113142" t="s">
        <v>182234</v>
      </c>
      <c r="E113142" t="s">
        <v>325831</v>
      </c>
    </row>
    <row r="113143" spans="1:5" x14ac:dyDescent="0.3">
      <c r="A113143">
        <v>4</v>
      </c>
      <c r="B113143">
        <v>1557713292</v>
      </c>
      <c r="C113143" t="s">
        <v>71040</v>
      </c>
      <c r="D113143" t="s">
        <v>183185</v>
      </c>
      <c r="E113143" t="s">
        <v>325832</v>
      </c>
    </row>
    <row r="113144" spans="1:5" x14ac:dyDescent="0.3">
      <c r="A113144">
        <v>4</v>
      </c>
      <c r="B113144">
        <v>1557713298</v>
      </c>
      <c r="C113144" t="s">
        <v>71040</v>
      </c>
      <c r="D113144" t="s">
        <v>183186</v>
      </c>
      <c r="E113144" t="s">
        <v>325833</v>
      </c>
    </row>
    <row r="113145" spans="1:5" x14ac:dyDescent="0.3">
      <c r="A113145">
        <v>4</v>
      </c>
      <c r="B113145">
        <v>1557713302</v>
      </c>
      <c r="C113145" t="s">
        <v>71040</v>
      </c>
      <c r="D113145" t="s">
        <v>183187</v>
      </c>
      <c r="E113145" t="s">
        <v>313231</v>
      </c>
    </row>
    <row r="113146" spans="1:5" x14ac:dyDescent="0.3">
      <c r="A113146">
        <v>4</v>
      </c>
      <c r="B113146">
        <v>1557713340</v>
      </c>
      <c r="C113146" t="s">
        <v>71041</v>
      </c>
      <c r="D113146" t="s">
        <v>143616</v>
      </c>
      <c r="E113146" t="s">
        <v>325834</v>
      </c>
    </row>
    <row r="113147" spans="1:5" x14ac:dyDescent="0.3">
      <c r="A113147">
        <v>4</v>
      </c>
      <c r="B113147">
        <v>1557713412</v>
      </c>
      <c r="C113147" t="s">
        <v>71042</v>
      </c>
      <c r="D113147" t="s">
        <v>175535</v>
      </c>
      <c r="E113147" t="s">
        <v>325835</v>
      </c>
    </row>
    <row r="113148" spans="1:5" x14ac:dyDescent="0.3">
      <c r="A113148">
        <v>4</v>
      </c>
      <c r="B113148">
        <v>1557713435</v>
      </c>
      <c r="C113148" t="s">
        <v>71042</v>
      </c>
      <c r="D113148" t="s">
        <v>183188</v>
      </c>
      <c r="E113148" t="s">
        <v>325836</v>
      </c>
    </row>
    <row r="113149" spans="1:5" x14ac:dyDescent="0.3">
      <c r="A113149">
        <v>4</v>
      </c>
      <c r="B113149">
        <v>1557713531</v>
      </c>
      <c r="C113149" t="s">
        <v>71043</v>
      </c>
      <c r="D113149" t="s">
        <v>183189</v>
      </c>
      <c r="E113149" t="s">
        <v>325837</v>
      </c>
    </row>
    <row r="113150" spans="1:5" x14ac:dyDescent="0.3">
      <c r="A113150">
        <v>4</v>
      </c>
      <c r="B113150">
        <v>1557713533</v>
      </c>
      <c r="C113150" t="s">
        <v>71044</v>
      </c>
      <c r="D113150" t="s">
        <v>183190</v>
      </c>
      <c r="E113150" t="s">
        <v>325838</v>
      </c>
    </row>
    <row r="113151" spans="1:5" x14ac:dyDescent="0.3">
      <c r="A113151">
        <v>4</v>
      </c>
      <c r="B113151">
        <v>1557713563</v>
      </c>
      <c r="C113151" t="s">
        <v>71043</v>
      </c>
      <c r="D113151" t="s">
        <v>183191</v>
      </c>
      <c r="E113151" t="s">
        <v>325839</v>
      </c>
    </row>
    <row r="113152" spans="1:5" x14ac:dyDescent="0.3">
      <c r="A113152">
        <v>4</v>
      </c>
      <c r="B113152">
        <v>1557713615</v>
      </c>
      <c r="C113152" t="s">
        <v>71045</v>
      </c>
      <c r="D113152" t="s">
        <v>182192</v>
      </c>
      <c r="E113152" t="s">
        <v>325840</v>
      </c>
    </row>
    <row r="113153" spans="1:5" x14ac:dyDescent="0.3">
      <c r="A113153">
        <v>4</v>
      </c>
      <c r="B113153">
        <v>1557713670</v>
      </c>
      <c r="C113153" t="s">
        <v>71046</v>
      </c>
      <c r="D113153" t="s">
        <v>170694</v>
      </c>
      <c r="E113153" t="s">
        <v>325841</v>
      </c>
    </row>
    <row r="113154" spans="1:5" x14ac:dyDescent="0.3">
      <c r="A113154">
        <v>4</v>
      </c>
      <c r="B113154">
        <v>1557713685</v>
      </c>
      <c r="C113154" t="s">
        <v>71045</v>
      </c>
      <c r="D113154" t="s">
        <v>183192</v>
      </c>
      <c r="E113154" t="s">
        <v>325842</v>
      </c>
    </row>
    <row r="113155" spans="1:5" x14ac:dyDescent="0.3">
      <c r="A113155">
        <v>4</v>
      </c>
      <c r="B113155">
        <v>1557713711</v>
      </c>
      <c r="C113155" t="s">
        <v>71046</v>
      </c>
      <c r="D113155" t="s">
        <v>112372</v>
      </c>
      <c r="E113155" t="s">
        <v>325843</v>
      </c>
    </row>
    <row r="113156" spans="1:5" x14ac:dyDescent="0.3">
      <c r="A113156">
        <v>4</v>
      </c>
      <c r="B113156">
        <v>1557713726</v>
      </c>
      <c r="C113156" t="s">
        <v>71046</v>
      </c>
      <c r="D113156" t="s">
        <v>98247</v>
      </c>
      <c r="E113156" t="s">
        <v>325844</v>
      </c>
    </row>
    <row r="113157" spans="1:5" x14ac:dyDescent="0.3">
      <c r="A113157">
        <v>4</v>
      </c>
      <c r="B113157">
        <v>1557713781</v>
      </c>
      <c r="C113157" t="s">
        <v>71047</v>
      </c>
      <c r="D113157" t="s">
        <v>183193</v>
      </c>
      <c r="E113157" t="s">
        <v>325845</v>
      </c>
    </row>
    <row r="113158" spans="1:5" x14ac:dyDescent="0.3">
      <c r="A113158">
        <v>4</v>
      </c>
      <c r="B113158">
        <v>1557713840</v>
      </c>
      <c r="C113158" t="s">
        <v>71048</v>
      </c>
      <c r="D113158" t="s">
        <v>183194</v>
      </c>
      <c r="E113158" t="s">
        <v>325846</v>
      </c>
    </row>
    <row r="113159" spans="1:5" x14ac:dyDescent="0.3">
      <c r="A113159">
        <v>4</v>
      </c>
      <c r="B113159">
        <v>1557713841</v>
      </c>
      <c r="C113159" t="s">
        <v>71048</v>
      </c>
      <c r="D113159" t="s">
        <v>183195</v>
      </c>
      <c r="E113159" t="s">
        <v>325847</v>
      </c>
    </row>
    <row r="113160" spans="1:5" x14ac:dyDescent="0.3">
      <c r="A113160">
        <v>4</v>
      </c>
      <c r="B113160">
        <v>1557713882</v>
      </c>
      <c r="C113160" t="s">
        <v>71049</v>
      </c>
      <c r="D113160" t="s">
        <v>183196</v>
      </c>
      <c r="E113160" t="s">
        <v>325848</v>
      </c>
    </row>
    <row r="113161" spans="1:5" x14ac:dyDescent="0.3">
      <c r="A113161">
        <v>4</v>
      </c>
      <c r="B113161">
        <v>1557713995</v>
      </c>
      <c r="C113161" t="s">
        <v>71050</v>
      </c>
      <c r="D113161" t="s">
        <v>183197</v>
      </c>
      <c r="E113161" t="s">
        <v>325849</v>
      </c>
    </row>
    <row r="113162" spans="1:5" x14ac:dyDescent="0.3">
      <c r="A113162">
        <v>4</v>
      </c>
      <c r="B113162">
        <v>1557714050</v>
      </c>
      <c r="C113162" t="s">
        <v>71050</v>
      </c>
      <c r="D113162" t="s">
        <v>183198</v>
      </c>
      <c r="E113162" t="s">
        <v>325850</v>
      </c>
    </row>
    <row r="113163" spans="1:5" x14ac:dyDescent="0.3">
      <c r="A113163">
        <v>4</v>
      </c>
      <c r="B113163">
        <v>1557714083</v>
      </c>
      <c r="C113163" t="s">
        <v>71051</v>
      </c>
      <c r="D113163" t="s">
        <v>183199</v>
      </c>
      <c r="E113163" t="s">
        <v>325851</v>
      </c>
    </row>
    <row r="113164" spans="1:5" x14ac:dyDescent="0.3">
      <c r="A113164">
        <v>4</v>
      </c>
      <c r="B113164">
        <v>1557714149</v>
      </c>
      <c r="C113164" t="s">
        <v>71052</v>
      </c>
      <c r="D113164" t="s">
        <v>183200</v>
      </c>
      <c r="E113164" t="s">
        <v>325852</v>
      </c>
    </row>
    <row r="113165" spans="1:5" x14ac:dyDescent="0.3">
      <c r="A113165">
        <v>4</v>
      </c>
      <c r="B113165">
        <v>1557714217</v>
      </c>
      <c r="C113165" t="s">
        <v>71053</v>
      </c>
      <c r="D113165" t="s">
        <v>183201</v>
      </c>
      <c r="E113165" t="s">
        <v>325853</v>
      </c>
    </row>
    <row r="113166" spans="1:5" x14ac:dyDescent="0.3">
      <c r="A113166">
        <v>4</v>
      </c>
      <c r="B113166">
        <v>1557714245</v>
      </c>
      <c r="C113166" t="s">
        <v>71053</v>
      </c>
      <c r="D113166" t="s">
        <v>183202</v>
      </c>
      <c r="E113166" t="s">
        <v>325854</v>
      </c>
    </row>
    <row r="113167" spans="1:5" x14ac:dyDescent="0.3">
      <c r="A113167">
        <v>4</v>
      </c>
      <c r="B113167">
        <v>1557714270</v>
      </c>
      <c r="C113167" t="s">
        <v>71054</v>
      </c>
      <c r="D113167" t="s">
        <v>183203</v>
      </c>
      <c r="E113167" t="s">
        <v>325855</v>
      </c>
    </row>
    <row r="113168" spans="1:5" x14ac:dyDescent="0.3">
      <c r="A113168">
        <v>4</v>
      </c>
      <c r="B113168">
        <v>1557714303</v>
      </c>
      <c r="C113168" t="s">
        <v>71054</v>
      </c>
      <c r="D113168" t="s">
        <v>183204</v>
      </c>
      <c r="E113168" t="s">
        <v>325856</v>
      </c>
    </row>
    <row r="113169" spans="1:5" x14ac:dyDescent="0.3">
      <c r="A113169">
        <v>4</v>
      </c>
      <c r="B113169">
        <v>1557714333</v>
      </c>
      <c r="C113169" t="s">
        <v>71055</v>
      </c>
      <c r="D113169" t="s">
        <v>183205</v>
      </c>
      <c r="E113169" t="s">
        <v>325857</v>
      </c>
    </row>
    <row r="113170" spans="1:5" x14ac:dyDescent="0.3">
      <c r="A113170">
        <v>4</v>
      </c>
      <c r="B113170">
        <v>1557714383</v>
      </c>
      <c r="C113170" t="s">
        <v>71056</v>
      </c>
      <c r="D113170" t="s">
        <v>183206</v>
      </c>
      <c r="E113170" t="s">
        <v>325858</v>
      </c>
    </row>
    <row r="113171" spans="1:5" x14ac:dyDescent="0.3">
      <c r="A113171">
        <v>4</v>
      </c>
      <c r="B113171">
        <v>1557714395</v>
      </c>
      <c r="C113171" t="s">
        <v>71056</v>
      </c>
      <c r="D113171" t="s">
        <v>183207</v>
      </c>
      <c r="E113171" t="s">
        <v>325859</v>
      </c>
    </row>
    <row r="113172" spans="1:5" x14ac:dyDescent="0.3">
      <c r="A113172">
        <v>4</v>
      </c>
      <c r="B113172">
        <v>1557714439</v>
      </c>
      <c r="C113172" t="s">
        <v>71057</v>
      </c>
      <c r="D113172" t="s">
        <v>183208</v>
      </c>
      <c r="E113172" t="s">
        <v>325860</v>
      </c>
    </row>
    <row r="113173" spans="1:5" x14ac:dyDescent="0.3">
      <c r="A113173">
        <v>4</v>
      </c>
      <c r="B113173">
        <v>1557714447</v>
      </c>
      <c r="C113173" t="s">
        <v>71058</v>
      </c>
      <c r="D113173" t="s">
        <v>158743</v>
      </c>
      <c r="E113173" t="s">
        <v>325861</v>
      </c>
    </row>
    <row r="113174" spans="1:5" x14ac:dyDescent="0.3">
      <c r="A113174">
        <v>4</v>
      </c>
      <c r="B113174">
        <v>1557714463</v>
      </c>
      <c r="C113174" t="s">
        <v>71058</v>
      </c>
      <c r="D113174" t="s">
        <v>183209</v>
      </c>
      <c r="E113174" t="s">
        <v>325862</v>
      </c>
    </row>
    <row r="113175" spans="1:5" x14ac:dyDescent="0.3">
      <c r="A113175">
        <v>4</v>
      </c>
      <c r="B113175">
        <v>1557714506</v>
      </c>
      <c r="C113175" t="s">
        <v>71057</v>
      </c>
      <c r="D113175" t="s">
        <v>183210</v>
      </c>
      <c r="E113175" t="s">
        <v>325863</v>
      </c>
    </row>
    <row r="113176" spans="1:5" x14ac:dyDescent="0.3">
      <c r="A113176">
        <v>4</v>
      </c>
      <c r="B113176">
        <v>1557714513</v>
      </c>
      <c r="C113176" t="s">
        <v>71059</v>
      </c>
      <c r="D113176" t="s">
        <v>183211</v>
      </c>
      <c r="E113176" t="s">
        <v>325864</v>
      </c>
    </row>
    <row r="113177" spans="1:5" x14ac:dyDescent="0.3">
      <c r="A113177">
        <v>4</v>
      </c>
      <c r="B113177">
        <v>1557714534</v>
      </c>
      <c r="C113177" t="s">
        <v>71059</v>
      </c>
      <c r="D113177" t="s">
        <v>183212</v>
      </c>
      <c r="E113177" t="s">
        <v>325865</v>
      </c>
    </row>
    <row r="113178" spans="1:5" x14ac:dyDescent="0.3">
      <c r="A113178">
        <v>4</v>
      </c>
      <c r="B113178">
        <v>1557714540</v>
      </c>
      <c r="C113178" t="s">
        <v>71059</v>
      </c>
      <c r="D113178" t="s">
        <v>183213</v>
      </c>
      <c r="E113178" t="s">
        <v>325866</v>
      </c>
    </row>
    <row r="113179" spans="1:5" x14ac:dyDescent="0.3">
      <c r="A113179">
        <v>4</v>
      </c>
      <c r="B113179">
        <v>1557714599</v>
      </c>
      <c r="C113179" t="s">
        <v>71060</v>
      </c>
      <c r="D113179" t="s">
        <v>183097</v>
      </c>
      <c r="E113179" t="s">
        <v>325867</v>
      </c>
    </row>
    <row r="113180" spans="1:5" x14ac:dyDescent="0.3">
      <c r="A113180">
        <v>4</v>
      </c>
      <c r="B113180">
        <v>1557714606</v>
      </c>
      <c r="C113180" t="s">
        <v>71061</v>
      </c>
      <c r="D113180" t="s">
        <v>183214</v>
      </c>
      <c r="E113180" t="s">
        <v>325868</v>
      </c>
    </row>
    <row r="113181" spans="1:5" x14ac:dyDescent="0.3">
      <c r="A113181">
        <v>4</v>
      </c>
      <c r="B113181">
        <v>1557714629</v>
      </c>
      <c r="C113181" t="s">
        <v>71060</v>
      </c>
      <c r="D113181" t="s">
        <v>183215</v>
      </c>
      <c r="E113181" t="s">
        <v>325869</v>
      </c>
    </row>
    <row r="113182" spans="1:5" x14ac:dyDescent="0.3">
      <c r="A113182">
        <v>4</v>
      </c>
      <c r="B113182">
        <v>1557714707</v>
      </c>
      <c r="C113182" t="s">
        <v>71062</v>
      </c>
      <c r="D113182" t="s">
        <v>183216</v>
      </c>
      <c r="E113182" t="s">
        <v>325870</v>
      </c>
    </row>
    <row r="113183" spans="1:5" x14ac:dyDescent="0.3">
      <c r="A113183">
        <v>4</v>
      </c>
      <c r="B113183">
        <v>1557714771</v>
      </c>
      <c r="C113183" t="s">
        <v>71063</v>
      </c>
      <c r="D113183" t="s">
        <v>183217</v>
      </c>
      <c r="E113183" t="s">
        <v>325871</v>
      </c>
    </row>
    <row r="113184" spans="1:5" x14ac:dyDescent="0.3">
      <c r="A113184">
        <v>4</v>
      </c>
      <c r="B113184">
        <v>1557714815</v>
      </c>
      <c r="C113184" t="s">
        <v>71064</v>
      </c>
      <c r="D113184" t="s">
        <v>180464</v>
      </c>
      <c r="E113184" t="s">
        <v>325872</v>
      </c>
    </row>
    <row r="113185" spans="1:5" x14ac:dyDescent="0.3">
      <c r="A113185">
        <v>4</v>
      </c>
      <c r="B113185">
        <v>1557714864</v>
      </c>
      <c r="C113185" t="s">
        <v>71064</v>
      </c>
      <c r="D113185" t="s">
        <v>183218</v>
      </c>
      <c r="E113185" t="s">
        <v>325873</v>
      </c>
    </row>
    <row r="113186" spans="1:5" x14ac:dyDescent="0.3">
      <c r="A113186">
        <v>4</v>
      </c>
      <c r="B113186">
        <v>1557714885</v>
      </c>
      <c r="C113186" t="s">
        <v>71065</v>
      </c>
      <c r="D113186" t="s">
        <v>155881</v>
      </c>
      <c r="E113186" t="s">
        <v>325874</v>
      </c>
    </row>
    <row r="113187" spans="1:5" x14ac:dyDescent="0.3">
      <c r="A113187">
        <v>4</v>
      </c>
      <c r="B113187">
        <v>1557714995</v>
      </c>
      <c r="C113187" t="s">
        <v>71066</v>
      </c>
      <c r="D113187" t="s">
        <v>183219</v>
      </c>
      <c r="E113187" t="s">
        <v>325875</v>
      </c>
    </row>
    <row r="113188" spans="1:5" x14ac:dyDescent="0.3">
      <c r="A113188">
        <v>4</v>
      </c>
      <c r="B113188">
        <v>1557715046</v>
      </c>
      <c r="C113188" t="s">
        <v>71066</v>
      </c>
      <c r="D113188" t="s">
        <v>183220</v>
      </c>
      <c r="E113188" t="s">
        <v>325876</v>
      </c>
    </row>
    <row r="113189" spans="1:5" x14ac:dyDescent="0.3">
      <c r="A113189">
        <v>4</v>
      </c>
      <c r="B113189">
        <v>1557715105</v>
      </c>
      <c r="C113189" t="s">
        <v>71067</v>
      </c>
      <c r="D113189" t="s">
        <v>183221</v>
      </c>
      <c r="E113189" t="s">
        <v>325877</v>
      </c>
    </row>
    <row r="113190" spans="1:5" x14ac:dyDescent="0.3">
      <c r="A113190">
        <v>4</v>
      </c>
      <c r="B113190">
        <v>1557715130</v>
      </c>
      <c r="C113190" t="s">
        <v>71068</v>
      </c>
      <c r="D113190" t="s">
        <v>183222</v>
      </c>
      <c r="E113190" t="s">
        <v>325878</v>
      </c>
    </row>
    <row r="113191" spans="1:5" x14ac:dyDescent="0.3">
      <c r="A113191">
        <v>4</v>
      </c>
      <c r="B113191">
        <v>1557715257</v>
      </c>
      <c r="C113191" t="s">
        <v>71069</v>
      </c>
      <c r="D113191" t="s">
        <v>175904</v>
      </c>
      <c r="E113191" t="s">
        <v>325879</v>
      </c>
    </row>
    <row r="113192" spans="1:5" x14ac:dyDescent="0.3">
      <c r="A113192">
        <v>4</v>
      </c>
      <c r="B113192">
        <v>1557715311</v>
      </c>
      <c r="C113192" t="s">
        <v>71070</v>
      </c>
      <c r="D113192" t="s">
        <v>169780</v>
      </c>
      <c r="E113192" t="s">
        <v>325880</v>
      </c>
    </row>
    <row r="113193" spans="1:5" x14ac:dyDescent="0.3">
      <c r="A113193">
        <v>4</v>
      </c>
      <c r="B113193">
        <v>1557715365</v>
      </c>
      <c r="C113193" t="s">
        <v>71071</v>
      </c>
      <c r="D113193" t="s">
        <v>121470</v>
      </c>
      <c r="E113193" t="s">
        <v>325881</v>
      </c>
    </row>
    <row r="113194" spans="1:5" x14ac:dyDescent="0.3">
      <c r="A113194">
        <v>4</v>
      </c>
      <c r="B113194">
        <v>1557715371</v>
      </c>
      <c r="C113194" t="s">
        <v>71071</v>
      </c>
      <c r="D113194" t="s">
        <v>155491</v>
      </c>
      <c r="E113194" t="s">
        <v>325882</v>
      </c>
    </row>
    <row r="113195" spans="1:5" x14ac:dyDescent="0.3">
      <c r="A113195">
        <v>4</v>
      </c>
      <c r="B113195">
        <v>1557715407</v>
      </c>
      <c r="C113195" t="s">
        <v>71071</v>
      </c>
      <c r="D113195" t="s">
        <v>183223</v>
      </c>
      <c r="E113195" t="s">
        <v>325883</v>
      </c>
    </row>
    <row r="113196" spans="1:5" x14ac:dyDescent="0.3">
      <c r="A113196">
        <v>4</v>
      </c>
      <c r="B113196">
        <v>1557715459</v>
      </c>
      <c r="C113196" t="s">
        <v>71072</v>
      </c>
      <c r="D113196" t="s">
        <v>170155</v>
      </c>
      <c r="E113196" t="s">
        <v>325884</v>
      </c>
    </row>
    <row r="113197" spans="1:5" x14ac:dyDescent="0.3">
      <c r="A113197">
        <v>4</v>
      </c>
      <c r="B113197">
        <v>1557715479</v>
      </c>
      <c r="C113197" t="s">
        <v>71073</v>
      </c>
      <c r="D113197" t="s">
        <v>183224</v>
      </c>
      <c r="E113197" t="s">
        <v>325885</v>
      </c>
    </row>
    <row r="113198" spans="1:5" x14ac:dyDescent="0.3">
      <c r="A113198">
        <v>4</v>
      </c>
      <c r="B113198">
        <v>1557715520</v>
      </c>
      <c r="C113198" t="s">
        <v>71074</v>
      </c>
      <c r="D113198" t="s">
        <v>183225</v>
      </c>
      <c r="E113198" t="s">
        <v>325886</v>
      </c>
    </row>
    <row r="113199" spans="1:5" x14ac:dyDescent="0.3">
      <c r="A113199">
        <v>4</v>
      </c>
      <c r="B113199">
        <v>1557715550</v>
      </c>
      <c r="C113199" t="s">
        <v>71074</v>
      </c>
      <c r="D113199" t="s">
        <v>183226</v>
      </c>
      <c r="E113199" t="s">
        <v>325887</v>
      </c>
    </row>
    <row r="113200" spans="1:5" x14ac:dyDescent="0.3">
      <c r="A113200">
        <v>4</v>
      </c>
      <c r="B113200">
        <v>1557715596</v>
      </c>
      <c r="C113200" t="s">
        <v>71075</v>
      </c>
      <c r="D113200" t="s">
        <v>183227</v>
      </c>
      <c r="E113200" t="s">
        <v>325888</v>
      </c>
    </row>
    <row r="113201" spans="1:5" x14ac:dyDescent="0.3">
      <c r="A113201">
        <v>4</v>
      </c>
      <c r="B113201">
        <v>1557715632</v>
      </c>
      <c r="C113201" t="s">
        <v>71075</v>
      </c>
      <c r="D113201" t="s">
        <v>183228</v>
      </c>
      <c r="E113201" t="s">
        <v>325889</v>
      </c>
    </row>
    <row r="113202" spans="1:5" x14ac:dyDescent="0.3">
      <c r="A113202">
        <v>4</v>
      </c>
      <c r="B113202">
        <v>1557715674</v>
      </c>
      <c r="C113202" t="s">
        <v>71076</v>
      </c>
      <c r="D113202" t="s">
        <v>183229</v>
      </c>
      <c r="E113202" t="s">
        <v>325890</v>
      </c>
    </row>
    <row r="113203" spans="1:5" x14ac:dyDescent="0.3">
      <c r="A113203">
        <v>4</v>
      </c>
      <c r="B113203">
        <v>1557715727</v>
      </c>
      <c r="C113203" t="s">
        <v>71077</v>
      </c>
      <c r="D113203" t="s">
        <v>183230</v>
      </c>
      <c r="E113203" t="s">
        <v>325891</v>
      </c>
    </row>
    <row r="113204" spans="1:5" x14ac:dyDescent="0.3">
      <c r="A113204">
        <v>4</v>
      </c>
      <c r="B113204">
        <v>1557715746</v>
      </c>
      <c r="C113204" t="s">
        <v>71078</v>
      </c>
      <c r="D113204" t="s">
        <v>183231</v>
      </c>
      <c r="E113204" t="s">
        <v>325892</v>
      </c>
    </row>
    <row r="113205" spans="1:5" x14ac:dyDescent="0.3">
      <c r="A113205">
        <v>4</v>
      </c>
      <c r="B113205">
        <v>1557715761</v>
      </c>
      <c r="C113205" t="s">
        <v>71077</v>
      </c>
      <c r="D113205" t="s">
        <v>183232</v>
      </c>
      <c r="E113205" t="s">
        <v>325893</v>
      </c>
    </row>
    <row r="113206" spans="1:5" x14ac:dyDescent="0.3">
      <c r="A113206">
        <v>4</v>
      </c>
      <c r="B113206">
        <v>1557715778</v>
      </c>
      <c r="C113206" t="s">
        <v>71079</v>
      </c>
      <c r="D113206" t="s">
        <v>183233</v>
      </c>
      <c r="E113206" t="s">
        <v>325894</v>
      </c>
    </row>
    <row r="113207" spans="1:5" x14ac:dyDescent="0.3">
      <c r="A113207">
        <v>4</v>
      </c>
      <c r="B113207">
        <v>1557715783</v>
      </c>
      <c r="C113207" t="s">
        <v>71079</v>
      </c>
      <c r="D113207" t="s">
        <v>165527</v>
      </c>
      <c r="E113207" t="s">
        <v>325895</v>
      </c>
    </row>
    <row r="113208" spans="1:5" x14ac:dyDescent="0.3">
      <c r="A113208">
        <v>4</v>
      </c>
      <c r="B113208">
        <v>1557715807</v>
      </c>
      <c r="C113208" t="s">
        <v>71078</v>
      </c>
      <c r="D113208" t="s">
        <v>183234</v>
      </c>
      <c r="E113208" t="s">
        <v>325896</v>
      </c>
    </row>
    <row r="113209" spans="1:5" x14ac:dyDescent="0.3">
      <c r="A113209">
        <v>4</v>
      </c>
      <c r="B113209">
        <v>1557715816</v>
      </c>
      <c r="C113209" t="s">
        <v>71079</v>
      </c>
      <c r="D113209" t="s">
        <v>174265</v>
      </c>
      <c r="E113209" t="s">
        <v>325897</v>
      </c>
    </row>
    <row r="113210" spans="1:5" x14ac:dyDescent="0.3">
      <c r="A113210">
        <v>4</v>
      </c>
      <c r="B113210">
        <v>1557715861</v>
      </c>
      <c r="C113210" t="s">
        <v>71079</v>
      </c>
      <c r="D113210" t="s">
        <v>183235</v>
      </c>
      <c r="E113210" t="s">
        <v>325898</v>
      </c>
    </row>
    <row r="113211" spans="1:5" x14ac:dyDescent="0.3">
      <c r="A113211">
        <v>4</v>
      </c>
      <c r="B113211">
        <v>1557715865</v>
      </c>
      <c r="C113211" t="s">
        <v>71080</v>
      </c>
      <c r="D113211" t="s">
        <v>183236</v>
      </c>
      <c r="E113211" t="s">
        <v>325899</v>
      </c>
    </row>
    <row r="113212" spans="1:5" x14ac:dyDescent="0.3">
      <c r="A113212">
        <v>4</v>
      </c>
      <c r="B113212">
        <v>1557715906</v>
      </c>
      <c r="C113212" t="s">
        <v>71080</v>
      </c>
      <c r="D113212" t="s">
        <v>183237</v>
      </c>
      <c r="E113212" t="s">
        <v>325900</v>
      </c>
    </row>
    <row r="113213" spans="1:5" x14ac:dyDescent="0.3">
      <c r="A113213">
        <v>4</v>
      </c>
      <c r="B113213">
        <v>1557715923</v>
      </c>
      <c r="C113213" t="s">
        <v>71081</v>
      </c>
      <c r="D113213" t="s">
        <v>183238</v>
      </c>
      <c r="E113213" t="s">
        <v>325901</v>
      </c>
    </row>
    <row r="113214" spans="1:5" x14ac:dyDescent="0.3">
      <c r="A113214">
        <v>4</v>
      </c>
      <c r="B113214">
        <v>1557715925</v>
      </c>
      <c r="C113214" t="s">
        <v>71081</v>
      </c>
      <c r="D113214" t="s">
        <v>183239</v>
      </c>
      <c r="E113214" t="s">
        <v>325902</v>
      </c>
    </row>
    <row r="113215" spans="1:5" x14ac:dyDescent="0.3">
      <c r="A113215">
        <v>4</v>
      </c>
      <c r="B113215">
        <v>1557715976</v>
      </c>
      <c r="C113215" t="s">
        <v>71081</v>
      </c>
      <c r="D113215" t="s">
        <v>183240</v>
      </c>
      <c r="E113215" t="s">
        <v>325903</v>
      </c>
    </row>
    <row r="113216" spans="1:5" x14ac:dyDescent="0.3">
      <c r="A113216">
        <v>4</v>
      </c>
      <c r="B113216">
        <v>1557715979</v>
      </c>
      <c r="C113216" t="s">
        <v>71081</v>
      </c>
      <c r="D113216" t="s">
        <v>113417</v>
      </c>
      <c r="E113216" t="s">
        <v>325904</v>
      </c>
    </row>
    <row r="113217" spans="1:5" x14ac:dyDescent="0.3">
      <c r="A113217">
        <v>4</v>
      </c>
      <c r="B113217">
        <v>1557716031</v>
      </c>
      <c r="C113217" t="s">
        <v>71082</v>
      </c>
      <c r="D113217" t="s">
        <v>183241</v>
      </c>
      <c r="E113217" t="s">
        <v>325905</v>
      </c>
    </row>
    <row r="113218" spans="1:5" x14ac:dyDescent="0.3">
      <c r="A113218">
        <v>4</v>
      </c>
      <c r="B113218">
        <v>1557730131</v>
      </c>
      <c r="C113218" t="s">
        <v>71083</v>
      </c>
      <c r="D113218" t="s">
        <v>162021</v>
      </c>
      <c r="E113218" t="s">
        <v>325906</v>
      </c>
    </row>
    <row r="113219" spans="1:5" x14ac:dyDescent="0.3">
      <c r="A113219">
        <v>4</v>
      </c>
      <c r="B113219">
        <v>1557730132</v>
      </c>
      <c r="C113219" t="s">
        <v>71084</v>
      </c>
      <c r="D113219" t="s">
        <v>183242</v>
      </c>
      <c r="E113219" t="s">
        <v>325907</v>
      </c>
    </row>
    <row r="113220" spans="1:5" x14ac:dyDescent="0.3">
      <c r="A113220">
        <v>4</v>
      </c>
      <c r="B113220">
        <v>1557730224</v>
      </c>
      <c r="C113220" t="s">
        <v>71085</v>
      </c>
      <c r="D113220" t="s">
        <v>183201</v>
      </c>
      <c r="E113220" t="s">
        <v>325908</v>
      </c>
    </row>
    <row r="113221" spans="1:5" x14ac:dyDescent="0.3">
      <c r="A113221">
        <v>4</v>
      </c>
      <c r="B113221">
        <v>1557730230</v>
      </c>
      <c r="C113221" t="s">
        <v>71085</v>
      </c>
      <c r="D113221" t="s">
        <v>183243</v>
      </c>
      <c r="E113221" t="s">
        <v>325909</v>
      </c>
    </row>
    <row r="113222" spans="1:5" x14ac:dyDescent="0.3">
      <c r="A113222">
        <v>4</v>
      </c>
      <c r="B113222">
        <v>1557730236</v>
      </c>
      <c r="C113222" t="s">
        <v>71086</v>
      </c>
      <c r="D113222" t="s">
        <v>93581</v>
      </c>
      <c r="E113222" t="s">
        <v>325910</v>
      </c>
    </row>
    <row r="113223" spans="1:5" x14ac:dyDescent="0.3">
      <c r="A113223">
        <v>4</v>
      </c>
      <c r="B113223">
        <v>1557730253</v>
      </c>
      <c r="C113223" t="s">
        <v>71087</v>
      </c>
      <c r="D113223" t="s">
        <v>183244</v>
      </c>
      <c r="E113223" t="s">
        <v>325911</v>
      </c>
    </row>
    <row r="113224" spans="1:5" x14ac:dyDescent="0.3">
      <c r="A113224">
        <v>4</v>
      </c>
      <c r="B113224">
        <v>1557730289</v>
      </c>
      <c r="C113224" t="s">
        <v>71087</v>
      </c>
      <c r="D113224" t="s">
        <v>183245</v>
      </c>
      <c r="E113224" t="s">
        <v>325912</v>
      </c>
    </row>
    <row r="113225" spans="1:5" x14ac:dyDescent="0.3">
      <c r="A113225">
        <v>4</v>
      </c>
      <c r="B113225">
        <v>1557730376</v>
      </c>
      <c r="C113225" t="s">
        <v>71088</v>
      </c>
      <c r="D113225" t="s">
        <v>183246</v>
      </c>
      <c r="E113225" t="s">
        <v>325913</v>
      </c>
    </row>
    <row r="113226" spans="1:5" x14ac:dyDescent="0.3">
      <c r="A113226">
        <v>4</v>
      </c>
      <c r="B113226">
        <v>1557730441</v>
      </c>
      <c r="C113226" t="s">
        <v>71089</v>
      </c>
      <c r="D113226" t="s">
        <v>164696</v>
      </c>
      <c r="E113226" t="s">
        <v>325914</v>
      </c>
    </row>
    <row r="113227" spans="1:5" x14ac:dyDescent="0.3">
      <c r="A113227">
        <v>4</v>
      </c>
      <c r="B113227">
        <v>1557730461</v>
      </c>
      <c r="C113227" t="s">
        <v>71089</v>
      </c>
      <c r="D113227" t="s">
        <v>183247</v>
      </c>
      <c r="E113227" t="s">
        <v>325915</v>
      </c>
    </row>
    <row r="113228" spans="1:5" x14ac:dyDescent="0.3">
      <c r="A113228">
        <v>4</v>
      </c>
      <c r="B113228">
        <v>1557730519</v>
      </c>
      <c r="C113228" t="s">
        <v>71090</v>
      </c>
      <c r="D113228" t="s">
        <v>183248</v>
      </c>
      <c r="E113228" t="s">
        <v>325916</v>
      </c>
    </row>
    <row r="113229" spans="1:5" x14ac:dyDescent="0.3">
      <c r="A113229">
        <v>4</v>
      </c>
      <c r="B113229">
        <v>1557730530</v>
      </c>
      <c r="C113229" t="s">
        <v>71090</v>
      </c>
      <c r="D113229" t="s">
        <v>183249</v>
      </c>
      <c r="E113229" t="s">
        <v>325917</v>
      </c>
    </row>
    <row r="113230" spans="1:5" x14ac:dyDescent="0.3">
      <c r="A113230">
        <v>4</v>
      </c>
      <c r="B113230">
        <v>1557730535</v>
      </c>
      <c r="C113230" t="s">
        <v>71090</v>
      </c>
      <c r="D113230" t="s">
        <v>167536</v>
      </c>
      <c r="E113230" t="s">
        <v>325918</v>
      </c>
    </row>
    <row r="113231" spans="1:5" x14ac:dyDescent="0.3">
      <c r="A113231">
        <v>4</v>
      </c>
      <c r="B113231">
        <v>1557730537</v>
      </c>
      <c r="C113231" t="s">
        <v>71090</v>
      </c>
      <c r="D113231" t="s">
        <v>115049</v>
      </c>
      <c r="E113231" t="s">
        <v>325919</v>
      </c>
    </row>
    <row r="113232" spans="1:5" x14ac:dyDescent="0.3">
      <c r="A113232">
        <v>4</v>
      </c>
      <c r="B113232">
        <v>1557730621</v>
      </c>
      <c r="C113232" t="s">
        <v>71091</v>
      </c>
      <c r="D113232" t="s">
        <v>108237</v>
      </c>
      <c r="E113232" t="s">
        <v>325920</v>
      </c>
    </row>
    <row r="113233" spans="1:5" x14ac:dyDescent="0.3">
      <c r="A113233">
        <v>4</v>
      </c>
      <c r="B113233">
        <v>1557730717</v>
      </c>
      <c r="C113233" t="s">
        <v>71092</v>
      </c>
      <c r="D113233" t="s">
        <v>183250</v>
      </c>
      <c r="E113233" t="s">
        <v>325921</v>
      </c>
    </row>
    <row r="113234" spans="1:5" x14ac:dyDescent="0.3">
      <c r="A113234">
        <v>4</v>
      </c>
      <c r="B113234">
        <v>1557730748</v>
      </c>
      <c r="C113234" t="s">
        <v>71093</v>
      </c>
      <c r="D113234" t="s">
        <v>183251</v>
      </c>
      <c r="E113234" t="s">
        <v>325922</v>
      </c>
    </row>
    <row r="113235" spans="1:5" x14ac:dyDescent="0.3">
      <c r="A113235">
        <v>4</v>
      </c>
      <c r="B113235">
        <v>1557730763</v>
      </c>
      <c r="C113235" t="s">
        <v>71092</v>
      </c>
      <c r="D113235" t="s">
        <v>183252</v>
      </c>
      <c r="E113235" t="s">
        <v>325923</v>
      </c>
    </row>
    <row r="113236" spans="1:5" x14ac:dyDescent="0.3">
      <c r="A113236">
        <v>4</v>
      </c>
      <c r="B113236">
        <v>1557730836</v>
      </c>
      <c r="C113236" t="s">
        <v>71094</v>
      </c>
      <c r="D113236" t="s">
        <v>183253</v>
      </c>
      <c r="E113236" t="s">
        <v>325924</v>
      </c>
    </row>
    <row r="113237" spans="1:5" x14ac:dyDescent="0.3">
      <c r="A113237">
        <v>4</v>
      </c>
      <c r="B113237">
        <v>1557730845</v>
      </c>
      <c r="C113237" t="s">
        <v>71094</v>
      </c>
      <c r="D113237" t="s">
        <v>183254</v>
      </c>
      <c r="E113237" t="s">
        <v>325925</v>
      </c>
    </row>
    <row r="113238" spans="1:5" x14ac:dyDescent="0.3">
      <c r="A113238">
        <v>4</v>
      </c>
      <c r="B113238">
        <v>1557730860</v>
      </c>
      <c r="C113238" t="s">
        <v>71095</v>
      </c>
      <c r="D113238" t="s">
        <v>164756</v>
      </c>
      <c r="E113238" t="s">
        <v>325926</v>
      </c>
    </row>
    <row r="113239" spans="1:5" x14ac:dyDescent="0.3">
      <c r="A113239">
        <v>4</v>
      </c>
      <c r="B113239">
        <v>1557730908</v>
      </c>
      <c r="C113239" t="s">
        <v>71094</v>
      </c>
      <c r="D113239" t="s">
        <v>183255</v>
      </c>
      <c r="E113239" t="s">
        <v>325927</v>
      </c>
    </row>
    <row r="113240" spans="1:5" x14ac:dyDescent="0.3">
      <c r="A113240">
        <v>4</v>
      </c>
      <c r="B113240">
        <v>1557730960</v>
      </c>
      <c r="C113240" t="s">
        <v>71096</v>
      </c>
      <c r="D113240" t="s">
        <v>183256</v>
      </c>
      <c r="E113240" t="s">
        <v>325928</v>
      </c>
    </row>
    <row r="113241" spans="1:5" x14ac:dyDescent="0.3">
      <c r="A113241">
        <v>4</v>
      </c>
      <c r="B113241">
        <v>1557730968</v>
      </c>
      <c r="C113241" t="s">
        <v>71097</v>
      </c>
      <c r="D113241" t="s">
        <v>94569</v>
      </c>
      <c r="E113241" t="s">
        <v>325929</v>
      </c>
    </row>
    <row r="113242" spans="1:5" x14ac:dyDescent="0.3">
      <c r="A113242">
        <v>4</v>
      </c>
      <c r="B113242">
        <v>1557730982</v>
      </c>
      <c r="C113242" t="s">
        <v>71097</v>
      </c>
      <c r="D113242" t="s">
        <v>183257</v>
      </c>
      <c r="E113242" t="s">
        <v>325930</v>
      </c>
    </row>
    <row r="113243" spans="1:5" x14ac:dyDescent="0.3">
      <c r="A113243">
        <v>4</v>
      </c>
      <c r="B113243">
        <v>1557731087</v>
      </c>
      <c r="C113243" t="s">
        <v>71098</v>
      </c>
      <c r="D113243" t="s">
        <v>183258</v>
      </c>
      <c r="E113243" t="s">
        <v>325931</v>
      </c>
    </row>
    <row r="113244" spans="1:5" x14ac:dyDescent="0.3">
      <c r="A113244">
        <v>4</v>
      </c>
      <c r="B113244">
        <v>1557731102</v>
      </c>
      <c r="C113244" t="s">
        <v>71098</v>
      </c>
      <c r="D113244" t="s">
        <v>183259</v>
      </c>
      <c r="E113244" t="s">
        <v>325932</v>
      </c>
    </row>
    <row r="113245" spans="1:5" x14ac:dyDescent="0.3">
      <c r="A113245">
        <v>4</v>
      </c>
      <c r="B113245">
        <v>1557731163</v>
      </c>
      <c r="C113245" t="s">
        <v>71099</v>
      </c>
      <c r="D113245" t="s">
        <v>183260</v>
      </c>
      <c r="E113245" t="s">
        <v>325933</v>
      </c>
    </row>
    <row r="113246" spans="1:5" x14ac:dyDescent="0.3">
      <c r="A113246">
        <v>4</v>
      </c>
      <c r="B113246">
        <v>1557731169</v>
      </c>
      <c r="C113246" t="s">
        <v>71100</v>
      </c>
      <c r="D113246" t="s">
        <v>170905</v>
      </c>
      <c r="E113246" t="s">
        <v>325934</v>
      </c>
    </row>
    <row r="113247" spans="1:5" x14ac:dyDescent="0.3">
      <c r="A113247">
        <v>4</v>
      </c>
      <c r="B113247">
        <v>1557731225</v>
      </c>
      <c r="C113247" t="s">
        <v>71101</v>
      </c>
      <c r="D113247" t="s">
        <v>158792</v>
      </c>
      <c r="E113247" t="s">
        <v>325935</v>
      </c>
    </row>
    <row r="113248" spans="1:5" x14ac:dyDescent="0.3">
      <c r="A113248">
        <v>4</v>
      </c>
      <c r="B113248">
        <v>1557731239</v>
      </c>
      <c r="C113248" t="s">
        <v>71102</v>
      </c>
      <c r="D113248" t="s">
        <v>183261</v>
      </c>
      <c r="E113248" t="s">
        <v>325936</v>
      </c>
    </row>
    <row r="113249" spans="1:5" x14ac:dyDescent="0.3">
      <c r="A113249">
        <v>4</v>
      </c>
      <c r="B113249">
        <v>1557731252</v>
      </c>
      <c r="C113249" t="s">
        <v>71102</v>
      </c>
      <c r="D113249" t="s">
        <v>183262</v>
      </c>
      <c r="E113249" t="s">
        <v>325937</v>
      </c>
    </row>
    <row r="113250" spans="1:5" x14ac:dyDescent="0.3">
      <c r="A113250">
        <v>4</v>
      </c>
      <c r="B113250">
        <v>1557731258</v>
      </c>
      <c r="C113250" t="s">
        <v>71102</v>
      </c>
      <c r="D113250" t="s">
        <v>183263</v>
      </c>
      <c r="E113250" t="s">
        <v>325938</v>
      </c>
    </row>
    <row r="113251" spans="1:5" x14ac:dyDescent="0.3">
      <c r="A113251">
        <v>4</v>
      </c>
      <c r="B113251">
        <v>1557731287</v>
      </c>
      <c r="C113251" t="s">
        <v>71102</v>
      </c>
      <c r="D113251" t="s">
        <v>183264</v>
      </c>
      <c r="E113251" t="s">
        <v>325939</v>
      </c>
    </row>
    <row r="113252" spans="1:5" x14ac:dyDescent="0.3">
      <c r="A113252">
        <v>4</v>
      </c>
      <c r="B113252">
        <v>1557731331</v>
      </c>
      <c r="C113252" t="s">
        <v>71103</v>
      </c>
      <c r="D113252" t="s">
        <v>183265</v>
      </c>
      <c r="E113252" t="s">
        <v>325940</v>
      </c>
    </row>
    <row r="113253" spans="1:5" x14ac:dyDescent="0.3">
      <c r="A113253">
        <v>4</v>
      </c>
      <c r="B113253">
        <v>1557731351</v>
      </c>
      <c r="C113253" t="s">
        <v>71103</v>
      </c>
      <c r="D113253" t="s">
        <v>164655</v>
      </c>
      <c r="E113253" t="s">
        <v>325941</v>
      </c>
    </row>
    <row r="113254" spans="1:5" x14ac:dyDescent="0.3">
      <c r="A113254">
        <v>4</v>
      </c>
      <c r="B113254">
        <v>1557731388</v>
      </c>
      <c r="C113254" t="s">
        <v>71104</v>
      </c>
      <c r="D113254" t="s">
        <v>172752</v>
      </c>
      <c r="E113254" t="s">
        <v>325942</v>
      </c>
    </row>
    <row r="113255" spans="1:5" x14ac:dyDescent="0.3">
      <c r="A113255">
        <v>4</v>
      </c>
      <c r="B113255">
        <v>1557731445</v>
      </c>
      <c r="C113255" t="s">
        <v>71105</v>
      </c>
      <c r="D113255" t="s">
        <v>183266</v>
      </c>
      <c r="E113255" t="s">
        <v>325943</v>
      </c>
    </row>
    <row r="113256" spans="1:5" x14ac:dyDescent="0.3">
      <c r="A113256">
        <v>4</v>
      </c>
      <c r="B113256">
        <v>1557731479</v>
      </c>
      <c r="C113256" t="s">
        <v>71106</v>
      </c>
      <c r="D113256" t="s">
        <v>183267</v>
      </c>
      <c r="E113256" t="s">
        <v>325944</v>
      </c>
    </row>
    <row r="113257" spans="1:5" x14ac:dyDescent="0.3">
      <c r="A113257">
        <v>4</v>
      </c>
      <c r="B113257">
        <v>1557731494</v>
      </c>
      <c r="C113257" t="s">
        <v>71106</v>
      </c>
      <c r="D113257" t="s">
        <v>183268</v>
      </c>
      <c r="E113257" t="s">
        <v>325945</v>
      </c>
    </row>
    <row r="113258" spans="1:5" x14ac:dyDescent="0.3">
      <c r="A113258">
        <v>4</v>
      </c>
      <c r="B113258">
        <v>1557731530</v>
      </c>
      <c r="C113258" t="s">
        <v>71106</v>
      </c>
      <c r="D113258" t="s">
        <v>106502</v>
      </c>
      <c r="E113258" t="s">
        <v>325946</v>
      </c>
    </row>
    <row r="113259" spans="1:5" x14ac:dyDescent="0.3">
      <c r="A113259">
        <v>4</v>
      </c>
      <c r="B113259">
        <v>1557731599</v>
      </c>
      <c r="C113259" t="s">
        <v>71107</v>
      </c>
      <c r="D113259" t="s">
        <v>183269</v>
      </c>
      <c r="E113259" t="s">
        <v>325947</v>
      </c>
    </row>
    <row r="113260" spans="1:5" x14ac:dyDescent="0.3">
      <c r="A113260">
        <v>4</v>
      </c>
      <c r="B113260">
        <v>1557731677</v>
      </c>
      <c r="C113260" t="s">
        <v>71108</v>
      </c>
      <c r="D113260" t="s">
        <v>183270</v>
      </c>
      <c r="E113260" t="s">
        <v>325948</v>
      </c>
    </row>
    <row r="113261" spans="1:5" x14ac:dyDescent="0.3">
      <c r="A113261">
        <v>4</v>
      </c>
      <c r="B113261">
        <v>1557731746</v>
      </c>
      <c r="C113261" t="s">
        <v>71109</v>
      </c>
      <c r="D113261" t="s">
        <v>183271</v>
      </c>
      <c r="E113261" t="s">
        <v>325949</v>
      </c>
    </row>
    <row r="113262" spans="1:5" x14ac:dyDescent="0.3">
      <c r="A113262">
        <v>4</v>
      </c>
      <c r="B113262">
        <v>1557731749</v>
      </c>
      <c r="C113262" t="s">
        <v>71110</v>
      </c>
      <c r="D113262" t="s">
        <v>183272</v>
      </c>
      <c r="E113262" t="s">
        <v>325950</v>
      </c>
    </row>
    <row r="113263" spans="1:5" x14ac:dyDescent="0.3">
      <c r="A113263">
        <v>4</v>
      </c>
      <c r="B113263">
        <v>1557731765</v>
      </c>
      <c r="C113263" t="s">
        <v>71110</v>
      </c>
      <c r="D113263" t="s">
        <v>183273</v>
      </c>
      <c r="E113263" t="s">
        <v>325951</v>
      </c>
    </row>
    <row r="113264" spans="1:5" x14ac:dyDescent="0.3">
      <c r="A113264">
        <v>4</v>
      </c>
      <c r="B113264">
        <v>1557731767</v>
      </c>
      <c r="C113264" t="s">
        <v>71111</v>
      </c>
      <c r="D113264" t="s">
        <v>183274</v>
      </c>
      <c r="E113264" t="s">
        <v>325952</v>
      </c>
    </row>
    <row r="113265" spans="1:5" x14ac:dyDescent="0.3">
      <c r="A113265">
        <v>4</v>
      </c>
      <c r="B113265">
        <v>1557731770</v>
      </c>
      <c r="C113265" t="s">
        <v>71110</v>
      </c>
      <c r="D113265" t="s">
        <v>183275</v>
      </c>
      <c r="E113265" t="s">
        <v>325953</v>
      </c>
    </row>
    <row r="113266" spans="1:5" x14ac:dyDescent="0.3">
      <c r="A113266">
        <v>4</v>
      </c>
      <c r="B113266">
        <v>1557731810</v>
      </c>
      <c r="C113266" t="s">
        <v>71111</v>
      </c>
      <c r="D113266" t="s">
        <v>183276</v>
      </c>
      <c r="E113266" t="s">
        <v>325954</v>
      </c>
    </row>
    <row r="113267" spans="1:5" x14ac:dyDescent="0.3">
      <c r="A113267">
        <v>4</v>
      </c>
      <c r="B113267">
        <v>1557731842</v>
      </c>
      <c r="C113267" t="s">
        <v>71111</v>
      </c>
      <c r="D113267" t="s">
        <v>183277</v>
      </c>
      <c r="E113267" t="s">
        <v>325955</v>
      </c>
    </row>
    <row r="113268" spans="1:5" x14ac:dyDescent="0.3">
      <c r="A113268">
        <v>4</v>
      </c>
      <c r="B113268">
        <v>1557731849</v>
      </c>
      <c r="C113268" t="s">
        <v>71111</v>
      </c>
      <c r="D113268" t="s">
        <v>183278</v>
      </c>
      <c r="E113268" t="s">
        <v>325956</v>
      </c>
    </row>
    <row r="113269" spans="1:5" x14ac:dyDescent="0.3">
      <c r="A113269">
        <v>4</v>
      </c>
      <c r="B113269">
        <v>1557731857</v>
      </c>
      <c r="C113269" t="s">
        <v>71112</v>
      </c>
      <c r="D113269" t="s">
        <v>183279</v>
      </c>
      <c r="E113269" t="s">
        <v>325957</v>
      </c>
    </row>
    <row r="113270" spans="1:5" x14ac:dyDescent="0.3">
      <c r="A113270">
        <v>4</v>
      </c>
      <c r="B113270">
        <v>1557731858</v>
      </c>
      <c r="C113270" t="s">
        <v>71113</v>
      </c>
      <c r="D113270" t="s">
        <v>183280</v>
      </c>
      <c r="E113270" t="s">
        <v>325958</v>
      </c>
    </row>
    <row r="113271" spans="1:5" x14ac:dyDescent="0.3">
      <c r="A113271">
        <v>4</v>
      </c>
      <c r="B113271">
        <v>1557731860</v>
      </c>
      <c r="C113271" t="s">
        <v>71112</v>
      </c>
      <c r="D113271" t="s">
        <v>168091</v>
      </c>
      <c r="E113271" t="s">
        <v>325959</v>
      </c>
    </row>
    <row r="113272" spans="1:5" x14ac:dyDescent="0.3">
      <c r="A113272">
        <v>4</v>
      </c>
      <c r="B113272">
        <v>1557731889</v>
      </c>
      <c r="C113272" t="s">
        <v>71113</v>
      </c>
      <c r="D113272" t="s">
        <v>170488</v>
      </c>
      <c r="E113272" t="s">
        <v>325960</v>
      </c>
    </row>
    <row r="113273" spans="1:5" x14ac:dyDescent="0.3">
      <c r="A113273">
        <v>4</v>
      </c>
      <c r="B113273">
        <v>1557731915</v>
      </c>
      <c r="C113273" t="s">
        <v>71114</v>
      </c>
      <c r="D113273" t="s">
        <v>183281</v>
      </c>
      <c r="E113273" t="s">
        <v>325961</v>
      </c>
    </row>
    <row r="113274" spans="1:5" x14ac:dyDescent="0.3">
      <c r="A113274">
        <v>4</v>
      </c>
      <c r="B113274">
        <v>1557731927</v>
      </c>
      <c r="C113274" t="s">
        <v>71114</v>
      </c>
      <c r="D113274" t="s">
        <v>183282</v>
      </c>
      <c r="E113274" t="s">
        <v>325962</v>
      </c>
    </row>
    <row r="113275" spans="1:5" x14ac:dyDescent="0.3">
      <c r="A113275">
        <v>4</v>
      </c>
      <c r="B113275">
        <v>1557731928</v>
      </c>
      <c r="C113275" t="s">
        <v>71113</v>
      </c>
      <c r="D113275" t="s">
        <v>183283</v>
      </c>
      <c r="E113275" t="s">
        <v>325963</v>
      </c>
    </row>
    <row r="113276" spans="1:5" x14ac:dyDescent="0.3">
      <c r="A113276">
        <v>4</v>
      </c>
      <c r="B113276">
        <v>1557731929</v>
      </c>
      <c r="C113276" t="s">
        <v>71114</v>
      </c>
      <c r="D113276" t="s">
        <v>183284</v>
      </c>
      <c r="E113276" t="s">
        <v>325964</v>
      </c>
    </row>
    <row r="113277" spans="1:5" x14ac:dyDescent="0.3">
      <c r="A113277">
        <v>4</v>
      </c>
      <c r="B113277">
        <v>1557731940</v>
      </c>
      <c r="C113277" t="s">
        <v>71114</v>
      </c>
      <c r="D113277" t="s">
        <v>160344</v>
      </c>
      <c r="E113277" t="s">
        <v>325965</v>
      </c>
    </row>
    <row r="113278" spans="1:5" x14ac:dyDescent="0.3">
      <c r="A113278">
        <v>4</v>
      </c>
      <c r="B113278">
        <v>1557731941</v>
      </c>
      <c r="C113278" t="s">
        <v>71114</v>
      </c>
      <c r="D113278" t="s">
        <v>135041</v>
      </c>
      <c r="E113278" t="s">
        <v>325966</v>
      </c>
    </row>
    <row r="113279" spans="1:5" x14ac:dyDescent="0.3">
      <c r="A113279">
        <v>4</v>
      </c>
      <c r="B113279">
        <v>1557731956</v>
      </c>
      <c r="C113279" t="s">
        <v>71115</v>
      </c>
      <c r="D113279" t="s">
        <v>183285</v>
      </c>
      <c r="E113279" t="s">
        <v>325967</v>
      </c>
    </row>
    <row r="113280" spans="1:5" x14ac:dyDescent="0.3">
      <c r="A113280">
        <v>4</v>
      </c>
      <c r="B113280">
        <v>1557731967</v>
      </c>
      <c r="C113280" t="s">
        <v>71115</v>
      </c>
      <c r="D113280" t="s">
        <v>183286</v>
      </c>
      <c r="E113280" t="s">
        <v>325968</v>
      </c>
    </row>
    <row r="113281" spans="1:5" x14ac:dyDescent="0.3">
      <c r="A113281">
        <v>4</v>
      </c>
      <c r="B113281">
        <v>1557732028</v>
      </c>
      <c r="C113281" t="s">
        <v>71115</v>
      </c>
      <c r="D113281" t="s">
        <v>169361</v>
      </c>
      <c r="E113281" t="s">
        <v>325969</v>
      </c>
    </row>
    <row r="113282" spans="1:5" x14ac:dyDescent="0.3">
      <c r="A113282">
        <v>4</v>
      </c>
      <c r="B113282">
        <v>1557732039</v>
      </c>
      <c r="C113282" t="s">
        <v>71116</v>
      </c>
      <c r="D113282" t="s">
        <v>183287</v>
      </c>
      <c r="E113282" t="s">
        <v>325970</v>
      </c>
    </row>
    <row r="113283" spans="1:5" x14ac:dyDescent="0.3">
      <c r="A113283">
        <v>4</v>
      </c>
      <c r="B113283">
        <v>1557732045</v>
      </c>
      <c r="C113283" t="s">
        <v>71116</v>
      </c>
      <c r="D113283" t="s">
        <v>183288</v>
      </c>
      <c r="E113283" t="s">
        <v>325971</v>
      </c>
    </row>
    <row r="113284" spans="1:5" x14ac:dyDescent="0.3">
      <c r="A113284">
        <v>4</v>
      </c>
      <c r="B113284">
        <v>1557732048</v>
      </c>
      <c r="C113284" t="s">
        <v>71115</v>
      </c>
      <c r="D113284" t="s">
        <v>183289</v>
      </c>
      <c r="E113284" t="s">
        <v>325972</v>
      </c>
    </row>
    <row r="113285" spans="1:5" x14ac:dyDescent="0.3">
      <c r="A113285">
        <v>4</v>
      </c>
      <c r="B113285">
        <v>1557732075</v>
      </c>
      <c r="C113285" t="s">
        <v>71116</v>
      </c>
      <c r="D113285" t="s">
        <v>183290</v>
      </c>
      <c r="E113285" t="s">
        <v>325973</v>
      </c>
    </row>
    <row r="113286" spans="1:5" x14ac:dyDescent="0.3">
      <c r="A113286">
        <v>4</v>
      </c>
      <c r="B113286">
        <v>1557732103</v>
      </c>
      <c r="C113286" t="s">
        <v>71116</v>
      </c>
      <c r="D113286" t="s">
        <v>182365</v>
      </c>
      <c r="E113286" t="s">
        <v>325974</v>
      </c>
    </row>
    <row r="113287" spans="1:5" x14ac:dyDescent="0.3">
      <c r="A113287">
        <v>4</v>
      </c>
      <c r="B113287">
        <v>1557732131</v>
      </c>
      <c r="C113287" t="s">
        <v>71117</v>
      </c>
      <c r="D113287" t="s">
        <v>183291</v>
      </c>
      <c r="E113287" t="s">
        <v>325975</v>
      </c>
    </row>
    <row r="113288" spans="1:5" x14ac:dyDescent="0.3">
      <c r="A113288">
        <v>4</v>
      </c>
      <c r="B113288">
        <v>1557732150</v>
      </c>
      <c r="C113288" t="s">
        <v>71118</v>
      </c>
      <c r="D113288" t="s">
        <v>176979</v>
      </c>
      <c r="E113288" t="s">
        <v>325976</v>
      </c>
    </row>
    <row r="113289" spans="1:5" x14ac:dyDescent="0.3">
      <c r="A113289">
        <v>4</v>
      </c>
      <c r="B113289">
        <v>1557732188</v>
      </c>
      <c r="C113289" t="s">
        <v>71118</v>
      </c>
      <c r="D113289" t="s">
        <v>160390</v>
      </c>
      <c r="E113289" t="s">
        <v>325977</v>
      </c>
    </row>
    <row r="113290" spans="1:5" x14ac:dyDescent="0.3">
      <c r="A113290">
        <v>4</v>
      </c>
      <c r="B113290">
        <v>1557732192</v>
      </c>
      <c r="C113290" t="s">
        <v>71119</v>
      </c>
      <c r="D113290" t="s">
        <v>183292</v>
      </c>
      <c r="E113290" t="s">
        <v>325978</v>
      </c>
    </row>
    <row r="113291" spans="1:5" x14ac:dyDescent="0.3">
      <c r="A113291">
        <v>4</v>
      </c>
      <c r="B113291">
        <v>1557732206</v>
      </c>
      <c r="C113291" t="s">
        <v>71119</v>
      </c>
      <c r="D113291" t="s">
        <v>183293</v>
      </c>
      <c r="E113291" t="s">
        <v>325979</v>
      </c>
    </row>
    <row r="113292" spans="1:5" x14ac:dyDescent="0.3">
      <c r="A113292">
        <v>4</v>
      </c>
      <c r="B113292">
        <v>1557732215</v>
      </c>
      <c r="C113292" t="s">
        <v>71119</v>
      </c>
      <c r="D113292" t="s">
        <v>114714</v>
      </c>
      <c r="E113292" t="s">
        <v>325980</v>
      </c>
    </row>
    <row r="113293" spans="1:5" x14ac:dyDescent="0.3">
      <c r="A113293">
        <v>4</v>
      </c>
      <c r="B113293">
        <v>1557732221</v>
      </c>
      <c r="C113293" t="s">
        <v>71120</v>
      </c>
      <c r="D113293" t="s">
        <v>146995</v>
      </c>
      <c r="E113293" t="s">
        <v>325981</v>
      </c>
    </row>
    <row r="113294" spans="1:5" x14ac:dyDescent="0.3">
      <c r="A113294">
        <v>4</v>
      </c>
      <c r="B113294">
        <v>1557732240</v>
      </c>
      <c r="C113294" t="s">
        <v>71119</v>
      </c>
      <c r="D113294" t="s">
        <v>182973</v>
      </c>
      <c r="E113294" t="s">
        <v>325982</v>
      </c>
    </row>
    <row r="113295" spans="1:5" x14ac:dyDescent="0.3">
      <c r="A113295">
        <v>4</v>
      </c>
      <c r="B113295">
        <v>1557732248</v>
      </c>
      <c r="C113295" t="s">
        <v>71120</v>
      </c>
      <c r="D113295" t="s">
        <v>183294</v>
      </c>
      <c r="E113295" t="s">
        <v>325983</v>
      </c>
    </row>
    <row r="113296" spans="1:5" x14ac:dyDescent="0.3">
      <c r="A113296">
        <v>4</v>
      </c>
      <c r="B113296">
        <v>1557732269</v>
      </c>
      <c r="C113296" t="s">
        <v>71120</v>
      </c>
      <c r="D113296" t="s">
        <v>183295</v>
      </c>
      <c r="E113296" t="s">
        <v>325984</v>
      </c>
    </row>
    <row r="113297" spans="1:5" x14ac:dyDescent="0.3">
      <c r="A113297">
        <v>4</v>
      </c>
      <c r="B113297">
        <v>1557732286</v>
      </c>
      <c r="C113297" t="s">
        <v>71120</v>
      </c>
      <c r="D113297" t="s">
        <v>171403</v>
      </c>
      <c r="E113297" t="s">
        <v>325985</v>
      </c>
    </row>
    <row r="113298" spans="1:5" x14ac:dyDescent="0.3">
      <c r="A113298">
        <v>4</v>
      </c>
      <c r="B113298">
        <v>1557732332</v>
      </c>
      <c r="C113298" t="s">
        <v>71121</v>
      </c>
      <c r="D113298" t="s">
        <v>183296</v>
      </c>
      <c r="E113298" t="s">
        <v>325986</v>
      </c>
    </row>
    <row r="113299" spans="1:5" x14ac:dyDescent="0.3">
      <c r="A113299">
        <v>4</v>
      </c>
      <c r="B113299">
        <v>1557732363</v>
      </c>
      <c r="C113299" t="s">
        <v>71122</v>
      </c>
      <c r="D113299" t="s">
        <v>183297</v>
      </c>
      <c r="E113299" t="s">
        <v>325987</v>
      </c>
    </row>
    <row r="113300" spans="1:5" x14ac:dyDescent="0.3">
      <c r="A113300">
        <v>4</v>
      </c>
      <c r="B113300">
        <v>1557732454</v>
      </c>
      <c r="C113300" t="s">
        <v>71123</v>
      </c>
      <c r="D113300" t="s">
        <v>183225</v>
      </c>
      <c r="E113300" t="s">
        <v>325988</v>
      </c>
    </row>
    <row r="113301" spans="1:5" x14ac:dyDescent="0.3">
      <c r="A113301">
        <v>4</v>
      </c>
      <c r="B113301">
        <v>1557732455</v>
      </c>
      <c r="C113301" t="s">
        <v>71124</v>
      </c>
      <c r="D113301" t="s">
        <v>183298</v>
      </c>
      <c r="E113301" t="s">
        <v>325989</v>
      </c>
    </row>
    <row r="113302" spans="1:5" x14ac:dyDescent="0.3">
      <c r="A113302">
        <v>4</v>
      </c>
      <c r="B113302">
        <v>1557732467</v>
      </c>
      <c r="C113302" t="s">
        <v>71123</v>
      </c>
      <c r="D113302" t="s">
        <v>183299</v>
      </c>
      <c r="E113302" t="s">
        <v>325990</v>
      </c>
    </row>
    <row r="113303" spans="1:5" x14ac:dyDescent="0.3">
      <c r="A113303">
        <v>4</v>
      </c>
      <c r="B113303">
        <v>1557732553</v>
      </c>
      <c r="C113303" t="s">
        <v>71125</v>
      </c>
      <c r="D113303" t="s">
        <v>183300</v>
      </c>
      <c r="E113303" t="s">
        <v>325991</v>
      </c>
    </row>
    <row r="113304" spans="1:5" x14ac:dyDescent="0.3">
      <c r="A113304">
        <v>4</v>
      </c>
      <c r="B113304">
        <v>1557732583</v>
      </c>
      <c r="C113304" t="s">
        <v>71125</v>
      </c>
      <c r="D113304" t="s">
        <v>183301</v>
      </c>
      <c r="E113304" t="s">
        <v>325992</v>
      </c>
    </row>
    <row r="113305" spans="1:5" x14ac:dyDescent="0.3">
      <c r="A113305">
        <v>4</v>
      </c>
      <c r="B113305">
        <v>1557732601</v>
      </c>
      <c r="C113305" t="s">
        <v>71126</v>
      </c>
      <c r="D113305" t="s">
        <v>183302</v>
      </c>
      <c r="E113305" t="s">
        <v>325993</v>
      </c>
    </row>
    <row r="113306" spans="1:5" x14ac:dyDescent="0.3">
      <c r="A113306">
        <v>4</v>
      </c>
      <c r="B113306">
        <v>1557732623</v>
      </c>
      <c r="C113306" t="s">
        <v>71127</v>
      </c>
      <c r="D113306" t="s">
        <v>183303</v>
      </c>
      <c r="E113306" t="s">
        <v>325994</v>
      </c>
    </row>
    <row r="113307" spans="1:5" x14ac:dyDescent="0.3">
      <c r="A113307">
        <v>4</v>
      </c>
      <c r="B113307">
        <v>1557732662</v>
      </c>
      <c r="C113307" t="s">
        <v>71127</v>
      </c>
      <c r="D113307" t="s">
        <v>183271</v>
      </c>
      <c r="E113307" t="s">
        <v>325995</v>
      </c>
    </row>
    <row r="113308" spans="1:5" x14ac:dyDescent="0.3">
      <c r="A113308">
        <v>4</v>
      </c>
      <c r="B113308">
        <v>1557732669</v>
      </c>
      <c r="C113308" t="s">
        <v>71127</v>
      </c>
      <c r="D113308" t="s">
        <v>110783</v>
      </c>
      <c r="E113308" t="s">
        <v>325996</v>
      </c>
    </row>
    <row r="113309" spans="1:5" x14ac:dyDescent="0.3">
      <c r="A113309">
        <v>4</v>
      </c>
      <c r="B113309">
        <v>1557732679</v>
      </c>
      <c r="C113309" t="s">
        <v>71127</v>
      </c>
      <c r="D113309" t="s">
        <v>183304</v>
      </c>
      <c r="E113309" t="s">
        <v>325997</v>
      </c>
    </row>
    <row r="113310" spans="1:5" x14ac:dyDescent="0.3">
      <c r="A113310">
        <v>4</v>
      </c>
      <c r="B113310">
        <v>1557732717</v>
      </c>
      <c r="C113310" t="s">
        <v>71128</v>
      </c>
      <c r="D113310" t="s">
        <v>183305</v>
      </c>
      <c r="E113310" t="s">
        <v>325998</v>
      </c>
    </row>
    <row r="113311" spans="1:5" x14ac:dyDescent="0.3">
      <c r="A113311">
        <v>4</v>
      </c>
      <c r="B113311">
        <v>1557732722</v>
      </c>
      <c r="C113311" t="s">
        <v>71128</v>
      </c>
      <c r="D113311" t="s">
        <v>183306</v>
      </c>
      <c r="E113311" t="s">
        <v>325999</v>
      </c>
    </row>
    <row r="113312" spans="1:5" x14ac:dyDescent="0.3">
      <c r="A113312">
        <v>4</v>
      </c>
      <c r="B113312">
        <v>1557732758</v>
      </c>
      <c r="C113312" t="s">
        <v>71129</v>
      </c>
      <c r="D113312" t="s">
        <v>137539</v>
      </c>
      <c r="E113312" t="s">
        <v>326000</v>
      </c>
    </row>
    <row r="113313" spans="1:5" x14ac:dyDescent="0.3">
      <c r="A113313">
        <v>4</v>
      </c>
      <c r="B113313">
        <v>1557732827</v>
      </c>
      <c r="C113313" t="s">
        <v>71130</v>
      </c>
      <c r="D113313" t="s">
        <v>169374</v>
      </c>
      <c r="E113313" t="s">
        <v>326001</v>
      </c>
    </row>
    <row r="113314" spans="1:5" x14ac:dyDescent="0.3">
      <c r="A113314">
        <v>4</v>
      </c>
      <c r="B113314">
        <v>1557746156</v>
      </c>
      <c r="C113314" t="s">
        <v>71131</v>
      </c>
      <c r="D113314" t="s">
        <v>183307</v>
      </c>
      <c r="E113314" t="s">
        <v>326002</v>
      </c>
    </row>
    <row r="113315" spans="1:5" x14ac:dyDescent="0.3">
      <c r="A113315">
        <v>4</v>
      </c>
      <c r="B113315">
        <v>1557746169</v>
      </c>
      <c r="C113315" t="s">
        <v>71132</v>
      </c>
      <c r="D113315" t="s">
        <v>107526</v>
      </c>
      <c r="E113315" t="s">
        <v>326003</v>
      </c>
    </row>
    <row r="113316" spans="1:5" x14ac:dyDescent="0.3">
      <c r="A113316">
        <v>4</v>
      </c>
      <c r="B113316">
        <v>1557746182</v>
      </c>
      <c r="C113316" t="s">
        <v>71132</v>
      </c>
      <c r="D113316" t="s">
        <v>183308</v>
      </c>
      <c r="E113316" t="s">
        <v>326004</v>
      </c>
    </row>
    <row r="113317" spans="1:5" x14ac:dyDescent="0.3">
      <c r="A113317">
        <v>4</v>
      </c>
      <c r="B113317">
        <v>1557746193</v>
      </c>
      <c r="C113317" t="s">
        <v>71133</v>
      </c>
      <c r="D113317" t="s">
        <v>183309</v>
      </c>
      <c r="E113317" t="s">
        <v>326005</v>
      </c>
    </row>
    <row r="113318" spans="1:5" x14ac:dyDescent="0.3">
      <c r="A113318">
        <v>4</v>
      </c>
      <c r="B113318">
        <v>1557746209</v>
      </c>
      <c r="C113318" t="s">
        <v>71132</v>
      </c>
      <c r="D113318" t="s">
        <v>165119</v>
      </c>
      <c r="E113318" t="s">
        <v>326006</v>
      </c>
    </row>
    <row r="113319" spans="1:5" x14ac:dyDescent="0.3">
      <c r="A113319">
        <v>4</v>
      </c>
      <c r="B113319">
        <v>1557746221</v>
      </c>
      <c r="C113319" t="s">
        <v>71133</v>
      </c>
      <c r="D113319" t="s">
        <v>183310</v>
      </c>
      <c r="E113319" t="s">
        <v>326007</v>
      </c>
    </row>
    <row r="113320" spans="1:5" x14ac:dyDescent="0.3">
      <c r="A113320">
        <v>4</v>
      </c>
      <c r="B113320">
        <v>1557746284</v>
      </c>
      <c r="C113320" t="s">
        <v>71134</v>
      </c>
      <c r="D113320" t="s">
        <v>183311</v>
      </c>
      <c r="E113320" t="s">
        <v>326008</v>
      </c>
    </row>
    <row r="113321" spans="1:5" x14ac:dyDescent="0.3">
      <c r="A113321">
        <v>4</v>
      </c>
      <c r="B113321">
        <v>1557746288</v>
      </c>
      <c r="C113321" t="s">
        <v>71134</v>
      </c>
      <c r="D113321" t="s">
        <v>183312</v>
      </c>
      <c r="E113321" t="s">
        <v>326009</v>
      </c>
    </row>
    <row r="113322" spans="1:5" x14ac:dyDescent="0.3">
      <c r="A113322">
        <v>4</v>
      </c>
      <c r="B113322">
        <v>1557746391</v>
      </c>
      <c r="C113322" t="s">
        <v>71135</v>
      </c>
      <c r="D113322" t="s">
        <v>183313</v>
      </c>
      <c r="E113322" t="s">
        <v>326010</v>
      </c>
    </row>
    <row r="113323" spans="1:5" x14ac:dyDescent="0.3">
      <c r="A113323">
        <v>4</v>
      </c>
      <c r="B113323">
        <v>1557746486</v>
      </c>
      <c r="C113323" t="s">
        <v>71136</v>
      </c>
      <c r="D113323" t="s">
        <v>183314</v>
      </c>
      <c r="E113323" t="s">
        <v>326011</v>
      </c>
    </row>
    <row r="113324" spans="1:5" x14ac:dyDescent="0.3">
      <c r="A113324">
        <v>4</v>
      </c>
      <c r="B113324">
        <v>1557746515</v>
      </c>
      <c r="C113324" t="s">
        <v>71137</v>
      </c>
      <c r="D113324" t="s">
        <v>183315</v>
      </c>
      <c r="E113324" t="s">
        <v>326012</v>
      </c>
    </row>
    <row r="113325" spans="1:5" x14ac:dyDescent="0.3">
      <c r="A113325">
        <v>4</v>
      </c>
      <c r="B113325">
        <v>1557746573</v>
      </c>
      <c r="C113325" t="s">
        <v>71137</v>
      </c>
      <c r="D113325" t="s">
        <v>183316</v>
      </c>
      <c r="E113325" t="s">
        <v>326013</v>
      </c>
    </row>
    <row r="113326" spans="1:5" x14ac:dyDescent="0.3">
      <c r="A113326">
        <v>4</v>
      </c>
      <c r="B113326">
        <v>1557746641</v>
      </c>
      <c r="C113326" t="s">
        <v>71138</v>
      </c>
      <c r="D113326" t="s">
        <v>160453</v>
      </c>
      <c r="E113326" t="s">
        <v>326014</v>
      </c>
    </row>
    <row r="113327" spans="1:5" x14ac:dyDescent="0.3">
      <c r="A113327">
        <v>4</v>
      </c>
      <c r="B113327">
        <v>1557746677</v>
      </c>
      <c r="C113327" t="s">
        <v>71138</v>
      </c>
      <c r="D113327" t="s">
        <v>183097</v>
      </c>
      <c r="E113327" t="s">
        <v>326015</v>
      </c>
    </row>
    <row r="113328" spans="1:5" x14ac:dyDescent="0.3">
      <c r="A113328">
        <v>4</v>
      </c>
      <c r="B113328">
        <v>1557746819</v>
      </c>
      <c r="C113328" t="s">
        <v>71139</v>
      </c>
      <c r="D113328" t="s">
        <v>174265</v>
      </c>
      <c r="E113328" t="s">
        <v>326016</v>
      </c>
    </row>
    <row r="113329" spans="1:5" x14ac:dyDescent="0.3">
      <c r="A113329">
        <v>4</v>
      </c>
      <c r="B113329">
        <v>1557746854</v>
      </c>
      <c r="C113329" t="s">
        <v>71139</v>
      </c>
      <c r="D113329" t="s">
        <v>183317</v>
      </c>
      <c r="E113329" t="s">
        <v>326017</v>
      </c>
    </row>
    <row r="113330" spans="1:5" x14ac:dyDescent="0.3">
      <c r="A113330">
        <v>4</v>
      </c>
      <c r="B113330">
        <v>1557746882</v>
      </c>
      <c r="C113330" t="s">
        <v>71140</v>
      </c>
      <c r="D113330" t="s">
        <v>183318</v>
      </c>
      <c r="E113330" t="s">
        <v>326018</v>
      </c>
    </row>
    <row r="113331" spans="1:5" x14ac:dyDescent="0.3">
      <c r="A113331">
        <v>4</v>
      </c>
      <c r="B113331">
        <v>1557746903</v>
      </c>
      <c r="C113331" t="s">
        <v>71140</v>
      </c>
      <c r="D113331" t="s">
        <v>101372</v>
      </c>
      <c r="E113331" t="s">
        <v>326019</v>
      </c>
    </row>
    <row r="113332" spans="1:5" x14ac:dyDescent="0.3">
      <c r="A113332">
        <v>4</v>
      </c>
      <c r="B113332">
        <v>1557746990</v>
      </c>
      <c r="C113332" t="s">
        <v>71141</v>
      </c>
      <c r="D113332" t="s">
        <v>183319</v>
      </c>
      <c r="E113332" t="s">
        <v>326020</v>
      </c>
    </row>
    <row r="113333" spans="1:5" x14ac:dyDescent="0.3">
      <c r="A113333">
        <v>4</v>
      </c>
      <c r="B113333">
        <v>1557747083</v>
      </c>
      <c r="C113333" t="s">
        <v>71141</v>
      </c>
      <c r="D113333" t="s">
        <v>183320</v>
      </c>
      <c r="E113333" t="s">
        <v>326021</v>
      </c>
    </row>
    <row r="113334" spans="1:5" x14ac:dyDescent="0.3">
      <c r="A113334">
        <v>4</v>
      </c>
      <c r="B113334">
        <v>1557747106</v>
      </c>
      <c r="C113334" t="s">
        <v>71142</v>
      </c>
      <c r="D113334" t="s">
        <v>183321</v>
      </c>
      <c r="E113334" t="s">
        <v>326022</v>
      </c>
    </row>
    <row r="113335" spans="1:5" x14ac:dyDescent="0.3">
      <c r="A113335">
        <v>4</v>
      </c>
      <c r="B113335">
        <v>1557747114</v>
      </c>
      <c r="C113335" t="s">
        <v>71143</v>
      </c>
      <c r="D113335" t="s">
        <v>183322</v>
      </c>
      <c r="E113335" t="s">
        <v>326023</v>
      </c>
    </row>
    <row r="113336" spans="1:5" x14ac:dyDescent="0.3">
      <c r="A113336">
        <v>4</v>
      </c>
      <c r="B113336">
        <v>1557747137</v>
      </c>
      <c r="C113336" t="s">
        <v>71142</v>
      </c>
      <c r="D113336" t="s">
        <v>161120</v>
      </c>
      <c r="E113336" t="s">
        <v>326024</v>
      </c>
    </row>
    <row r="113337" spans="1:5" x14ac:dyDescent="0.3">
      <c r="A113337">
        <v>4</v>
      </c>
      <c r="B113337">
        <v>1557747151</v>
      </c>
      <c r="C113337" t="s">
        <v>71144</v>
      </c>
      <c r="D113337" t="s">
        <v>183323</v>
      </c>
      <c r="E113337" t="s">
        <v>326025</v>
      </c>
    </row>
    <row r="113338" spans="1:5" x14ac:dyDescent="0.3">
      <c r="A113338">
        <v>4</v>
      </c>
      <c r="B113338">
        <v>1557747156</v>
      </c>
      <c r="C113338" t="s">
        <v>71144</v>
      </c>
      <c r="D113338" t="s">
        <v>183324</v>
      </c>
      <c r="E113338" t="s">
        <v>326026</v>
      </c>
    </row>
    <row r="113339" spans="1:5" x14ac:dyDescent="0.3">
      <c r="A113339">
        <v>4</v>
      </c>
      <c r="B113339">
        <v>1557747233</v>
      </c>
      <c r="C113339" t="s">
        <v>71144</v>
      </c>
      <c r="D113339" t="s">
        <v>171347</v>
      </c>
      <c r="E113339" t="s">
        <v>326027</v>
      </c>
    </row>
    <row r="113340" spans="1:5" x14ac:dyDescent="0.3">
      <c r="A113340">
        <v>4</v>
      </c>
      <c r="B113340">
        <v>1557747288</v>
      </c>
      <c r="C113340" t="s">
        <v>71145</v>
      </c>
      <c r="D113340" t="s">
        <v>183325</v>
      </c>
      <c r="E113340" t="s">
        <v>326028</v>
      </c>
    </row>
    <row r="113341" spans="1:5" x14ac:dyDescent="0.3">
      <c r="A113341">
        <v>4</v>
      </c>
      <c r="B113341">
        <v>1557747369</v>
      </c>
      <c r="C113341" t="s">
        <v>71146</v>
      </c>
      <c r="D113341" t="s">
        <v>183326</v>
      </c>
      <c r="E113341" t="s">
        <v>326029</v>
      </c>
    </row>
    <row r="113342" spans="1:5" x14ac:dyDescent="0.3">
      <c r="A113342">
        <v>4</v>
      </c>
      <c r="B113342">
        <v>1557747399</v>
      </c>
      <c r="C113342" t="s">
        <v>71146</v>
      </c>
      <c r="D113342" t="s">
        <v>183327</v>
      </c>
      <c r="E113342" t="s">
        <v>326030</v>
      </c>
    </row>
    <row r="113343" spans="1:5" x14ac:dyDescent="0.3">
      <c r="A113343">
        <v>4</v>
      </c>
      <c r="B113343">
        <v>1557747412</v>
      </c>
      <c r="C113343" t="s">
        <v>71147</v>
      </c>
      <c r="D113343" t="s">
        <v>183328</v>
      </c>
      <c r="E113343" t="s">
        <v>326031</v>
      </c>
    </row>
    <row r="113344" spans="1:5" x14ac:dyDescent="0.3">
      <c r="A113344">
        <v>4</v>
      </c>
      <c r="B113344">
        <v>1557747551</v>
      </c>
      <c r="C113344" t="s">
        <v>71148</v>
      </c>
      <c r="D113344" t="s">
        <v>168738</v>
      </c>
      <c r="E113344" t="s">
        <v>326032</v>
      </c>
    </row>
    <row r="113345" spans="1:5" x14ac:dyDescent="0.3">
      <c r="A113345">
        <v>4</v>
      </c>
      <c r="B113345">
        <v>1557747569</v>
      </c>
      <c r="C113345" t="s">
        <v>71149</v>
      </c>
      <c r="D113345" t="s">
        <v>183329</v>
      </c>
      <c r="E113345" t="s">
        <v>326033</v>
      </c>
    </row>
    <row r="113346" spans="1:5" x14ac:dyDescent="0.3">
      <c r="A113346">
        <v>4</v>
      </c>
      <c r="B113346">
        <v>1557747603</v>
      </c>
      <c r="C113346" t="s">
        <v>71149</v>
      </c>
      <c r="D113346" t="s">
        <v>183111</v>
      </c>
      <c r="E113346" t="s">
        <v>326034</v>
      </c>
    </row>
    <row r="113347" spans="1:5" x14ac:dyDescent="0.3">
      <c r="A113347">
        <v>4</v>
      </c>
      <c r="B113347">
        <v>1557747675</v>
      </c>
      <c r="C113347" t="s">
        <v>71150</v>
      </c>
      <c r="D113347" t="s">
        <v>183330</v>
      </c>
      <c r="E113347" t="s">
        <v>326035</v>
      </c>
    </row>
    <row r="113348" spans="1:5" x14ac:dyDescent="0.3">
      <c r="A113348">
        <v>4</v>
      </c>
      <c r="B113348">
        <v>1557747678</v>
      </c>
      <c r="C113348" t="s">
        <v>71151</v>
      </c>
      <c r="D113348" t="s">
        <v>183331</v>
      </c>
      <c r="E113348" t="s">
        <v>326036</v>
      </c>
    </row>
    <row r="113349" spans="1:5" x14ac:dyDescent="0.3">
      <c r="A113349">
        <v>4</v>
      </c>
      <c r="B113349">
        <v>1557747712</v>
      </c>
      <c r="C113349" t="s">
        <v>71150</v>
      </c>
      <c r="D113349" t="s">
        <v>183332</v>
      </c>
      <c r="E113349" t="s">
        <v>326037</v>
      </c>
    </row>
    <row r="113350" spans="1:5" x14ac:dyDescent="0.3">
      <c r="A113350">
        <v>4</v>
      </c>
      <c r="B113350">
        <v>1557747751</v>
      </c>
      <c r="C113350" t="s">
        <v>71150</v>
      </c>
      <c r="D113350" t="s">
        <v>183333</v>
      </c>
      <c r="E113350" t="s">
        <v>326038</v>
      </c>
    </row>
    <row r="113351" spans="1:5" x14ac:dyDescent="0.3">
      <c r="A113351">
        <v>4</v>
      </c>
      <c r="B113351">
        <v>1557747775</v>
      </c>
      <c r="C113351" t="s">
        <v>71152</v>
      </c>
      <c r="D113351" t="s">
        <v>183334</v>
      </c>
      <c r="E113351" t="s">
        <v>326039</v>
      </c>
    </row>
    <row r="113352" spans="1:5" x14ac:dyDescent="0.3">
      <c r="A113352">
        <v>4</v>
      </c>
      <c r="B113352">
        <v>1557747810</v>
      </c>
      <c r="C113352" t="s">
        <v>71153</v>
      </c>
      <c r="D113352" t="s">
        <v>183335</v>
      </c>
      <c r="E113352" t="s">
        <v>326040</v>
      </c>
    </row>
    <row r="113353" spans="1:5" x14ac:dyDescent="0.3">
      <c r="A113353">
        <v>4</v>
      </c>
      <c r="B113353">
        <v>1557747819</v>
      </c>
      <c r="C113353" t="s">
        <v>71153</v>
      </c>
      <c r="D113353" t="s">
        <v>183336</v>
      </c>
      <c r="E113353" t="s">
        <v>326041</v>
      </c>
    </row>
    <row r="113354" spans="1:5" x14ac:dyDescent="0.3">
      <c r="A113354">
        <v>4</v>
      </c>
      <c r="B113354">
        <v>1557747849</v>
      </c>
      <c r="C113354" t="s">
        <v>71152</v>
      </c>
      <c r="D113354" t="s">
        <v>182576</v>
      </c>
      <c r="E113354" t="s">
        <v>326042</v>
      </c>
    </row>
    <row r="113355" spans="1:5" x14ac:dyDescent="0.3">
      <c r="A113355">
        <v>4</v>
      </c>
      <c r="B113355">
        <v>1557747871</v>
      </c>
      <c r="C113355" t="s">
        <v>71152</v>
      </c>
      <c r="D113355" t="s">
        <v>183337</v>
      </c>
      <c r="E113355" t="s">
        <v>326043</v>
      </c>
    </row>
    <row r="113356" spans="1:5" x14ac:dyDescent="0.3">
      <c r="A113356">
        <v>4</v>
      </c>
      <c r="B113356">
        <v>1557747938</v>
      </c>
      <c r="C113356" t="s">
        <v>71154</v>
      </c>
      <c r="D113356" t="s">
        <v>183338</v>
      </c>
      <c r="E113356" t="s">
        <v>326044</v>
      </c>
    </row>
    <row r="113357" spans="1:5" x14ac:dyDescent="0.3">
      <c r="A113357">
        <v>4</v>
      </c>
      <c r="B113357">
        <v>1557747980</v>
      </c>
      <c r="C113357" t="s">
        <v>71155</v>
      </c>
      <c r="D113357" t="s">
        <v>183339</v>
      </c>
      <c r="E113357" t="s">
        <v>326045</v>
      </c>
    </row>
    <row r="113358" spans="1:5" x14ac:dyDescent="0.3">
      <c r="A113358">
        <v>4</v>
      </c>
      <c r="B113358">
        <v>1557747983</v>
      </c>
      <c r="C113358" t="s">
        <v>71155</v>
      </c>
      <c r="D113358" t="s">
        <v>145121</v>
      </c>
      <c r="E113358" t="s">
        <v>326046</v>
      </c>
    </row>
    <row r="113359" spans="1:5" x14ac:dyDescent="0.3">
      <c r="A113359">
        <v>4</v>
      </c>
      <c r="B113359">
        <v>1557747985</v>
      </c>
      <c r="C113359" t="s">
        <v>71154</v>
      </c>
      <c r="D113359" t="s">
        <v>108862</v>
      </c>
      <c r="E113359" t="s">
        <v>326047</v>
      </c>
    </row>
    <row r="113360" spans="1:5" x14ac:dyDescent="0.3">
      <c r="A113360">
        <v>4</v>
      </c>
      <c r="B113360">
        <v>1557748099</v>
      </c>
      <c r="C113360" t="s">
        <v>71156</v>
      </c>
      <c r="D113360" t="s">
        <v>183340</v>
      </c>
      <c r="E113360" t="s">
        <v>326048</v>
      </c>
    </row>
    <row r="113361" spans="1:5" x14ac:dyDescent="0.3">
      <c r="A113361">
        <v>4</v>
      </c>
      <c r="B113361">
        <v>1557748137</v>
      </c>
      <c r="C113361" t="s">
        <v>71156</v>
      </c>
      <c r="D113361" t="s">
        <v>183341</v>
      </c>
      <c r="E113361" t="s">
        <v>326049</v>
      </c>
    </row>
    <row r="113362" spans="1:5" x14ac:dyDescent="0.3">
      <c r="A113362">
        <v>4</v>
      </c>
      <c r="B113362">
        <v>1557748162</v>
      </c>
      <c r="C113362" t="s">
        <v>71157</v>
      </c>
      <c r="D113362" t="s">
        <v>139124</v>
      </c>
      <c r="E113362" t="s">
        <v>326050</v>
      </c>
    </row>
    <row r="113363" spans="1:5" x14ac:dyDescent="0.3">
      <c r="A113363">
        <v>4</v>
      </c>
      <c r="B113363">
        <v>1557748163</v>
      </c>
      <c r="C113363" t="s">
        <v>71157</v>
      </c>
      <c r="D113363" t="s">
        <v>143213</v>
      </c>
      <c r="E113363" t="s">
        <v>326051</v>
      </c>
    </row>
    <row r="113364" spans="1:5" x14ac:dyDescent="0.3">
      <c r="A113364">
        <v>4</v>
      </c>
      <c r="B113364">
        <v>1557748214</v>
      </c>
      <c r="C113364" t="s">
        <v>71157</v>
      </c>
      <c r="D113364" t="s">
        <v>183342</v>
      </c>
      <c r="E113364" t="s">
        <v>326052</v>
      </c>
    </row>
    <row r="113365" spans="1:5" x14ac:dyDescent="0.3">
      <c r="A113365">
        <v>4</v>
      </c>
      <c r="B113365">
        <v>1557748221</v>
      </c>
      <c r="C113365" t="s">
        <v>71157</v>
      </c>
      <c r="D113365" t="s">
        <v>139204</v>
      </c>
      <c r="E113365" t="s">
        <v>326053</v>
      </c>
    </row>
    <row r="113366" spans="1:5" x14ac:dyDescent="0.3">
      <c r="A113366">
        <v>4</v>
      </c>
      <c r="B113366">
        <v>1557748235</v>
      </c>
      <c r="C113366" t="s">
        <v>71158</v>
      </c>
      <c r="D113366" t="s">
        <v>183343</v>
      </c>
      <c r="E113366" t="s">
        <v>326054</v>
      </c>
    </row>
    <row r="113367" spans="1:5" x14ac:dyDescent="0.3">
      <c r="A113367">
        <v>4</v>
      </c>
      <c r="B113367">
        <v>1557748237</v>
      </c>
      <c r="C113367" t="s">
        <v>71158</v>
      </c>
      <c r="D113367" t="s">
        <v>183344</v>
      </c>
      <c r="E113367" t="s">
        <v>326055</v>
      </c>
    </row>
    <row r="113368" spans="1:5" x14ac:dyDescent="0.3">
      <c r="A113368">
        <v>4</v>
      </c>
      <c r="B113368">
        <v>1557748266</v>
      </c>
      <c r="C113368" t="s">
        <v>71159</v>
      </c>
      <c r="D113368" t="s">
        <v>170171</v>
      </c>
      <c r="E113368" t="s">
        <v>326056</v>
      </c>
    </row>
    <row r="113369" spans="1:5" x14ac:dyDescent="0.3">
      <c r="A113369">
        <v>4</v>
      </c>
      <c r="B113369">
        <v>1557748271</v>
      </c>
      <c r="C113369" t="s">
        <v>71158</v>
      </c>
      <c r="D113369" t="s">
        <v>183345</v>
      </c>
      <c r="E113369" t="s">
        <v>326057</v>
      </c>
    </row>
    <row r="113370" spans="1:5" x14ac:dyDescent="0.3">
      <c r="A113370">
        <v>4</v>
      </c>
      <c r="B113370">
        <v>1557748361</v>
      </c>
      <c r="C113370" t="s">
        <v>71160</v>
      </c>
      <c r="D113370" t="s">
        <v>183346</v>
      </c>
      <c r="E113370" t="s">
        <v>326058</v>
      </c>
    </row>
    <row r="113371" spans="1:5" x14ac:dyDescent="0.3">
      <c r="A113371">
        <v>4</v>
      </c>
      <c r="B113371">
        <v>1557748418</v>
      </c>
      <c r="C113371" t="s">
        <v>71160</v>
      </c>
      <c r="D113371" t="s">
        <v>183347</v>
      </c>
      <c r="E113371" t="s">
        <v>326059</v>
      </c>
    </row>
    <row r="113372" spans="1:5" x14ac:dyDescent="0.3">
      <c r="A113372">
        <v>4</v>
      </c>
      <c r="B113372">
        <v>1557748453</v>
      </c>
      <c r="C113372" t="s">
        <v>71161</v>
      </c>
      <c r="D113372" t="s">
        <v>183348</v>
      </c>
      <c r="E113372" t="s">
        <v>326060</v>
      </c>
    </row>
    <row r="113373" spans="1:5" x14ac:dyDescent="0.3">
      <c r="A113373">
        <v>4</v>
      </c>
      <c r="B113373">
        <v>1557748484</v>
      </c>
      <c r="C113373" t="s">
        <v>71161</v>
      </c>
      <c r="D113373" t="s">
        <v>101773</v>
      </c>
      <c r="E113373" t="s">
        <v>326061</v>
      </c>
    </row>
    <row r="113374" spans="1:5" x14ac:dyDescent="0.3">
      <c r="A113374">
        <v>4</v>
      </c>
      <c r="B113374">
        <v>1557748516</v>
      </c>
      <c r="C113374" t="s">
        <v>71161</v>
      </c>
      <c r="D113374" t="s">
        <v>180135</v>
      </c>
      <c r="E113374" t="s">
        <v>326062</v>
      </c>
    </row>
    <row r="113375" spans="1:5" x14ac:dyDescent="0.3">
      <c r="A113375">
        <v>4</v>
      </c>
      <c r="B113375">
        <v>1557748517</v>
      </c>
      <c r="C113375" t="s">
        <v>71161</v>
      </c>
      <c r="D113375" t="s">
        <v>183349</v>
      </c>
      <c r="E113375" t="s">
        <v>326063</v>
      </c>
    </row>
    <row r="113376" spans="1:5" x14ac:dyDescent="0.3">
      <c r="A113376">
        <v>4</v>
      </c>
      <c r="B113376">
        <v>1557748580</v>
      </c>
      <c r="C113376" t="s">
        <v>71162</v>
      </c>
      <c r="D113376" t="s">
        <v>183350</v>
      </c>
      <c r="E113376" t="s">
        <v>326064</v>
      </c>
    </row>
    <row r="113377" spans="1:5" x14ac:dyDescent="0.3">
      <c r="A113377">
        <v>4</v>
      </c>
      <c r="B113377">
        <v>1557748588</v>
      </c>
      <c r="C113377" t="s">
        <v>71162</v>
      </c>
      <c r="D113377" t="s">
        <v>183351</v>
      </c>
      <c r="E113377" t="s">
        <v>326065</v>
      </c>
    </row>
    <row r="113378" spans="1:5" x14ac:dyDescent="0.3">
      <c r="A113378">
        <v>4</v>
      </c>
      <c r="B113378">
        <v>1557748603</v>
      </c>
      <c r="C113378" t="s">
        <v>71162</v>
      </c>
      <c r="D113378" t="s">
        <v>183352</v>
      </c>
      <c r="E113378" t="s">
        <v>326066</v>
      </c>
    </row>
    <row r="113379" spans="1:5" x14ac:dyDescent="0.3">
      <c r="A113379">
        <v>4</v>
      </c>
      <c r="B113379">
        <v>1557748724</v>
      </c>
      <c r="C113379" t="s">
        <v>71163</v>
      </c>
      <c r="D113379" t="s">
        <v>183353</v>
      </c>
      <c r="E113379" t="s">
        <v>326067</v>
      </c>
    </row>
    <row r="113380" spans="1:5" x14ac:dyDescent="0.3">
      <c r="A113380">
        <v>4</v>
      </c>
      <c r="B113380">
        <v>1557748752</v>
      </c>
      <c r="C113380" t="s">
        <v>71163</v>
      </c>
      <c r="D113380" t="s">
        <v>183354</v>
      </c>
      <c r="E113380" t="s">
        <v>326068</v>
      </c>
    </row>
    <row r="113381" spans="1:5" x14ac:dyDescent="0.3">
      <c r="A113381">
        <v>4</v>
      </c>
      <c r="B113381">
        <v>1557748766</v>
      </c>
      <c r="C113381" t="s">
        <v>71164</v>
      </c>
      <c r="D113381" t="s">
        <v>182337</v>
      </c>
      <c r="E113381" t="s">
        <v>326069</v>
      </c>
    </row>
    <row r="113382" spans="1:5" x14ac:dyDescent="0.3">
      <c r="A113382">
        <v>4</v>
      </c>
      <c r="B113382">
        <v>1557748772</v>
      </c>
      <c r="C113382" t="s">
        <v>71165</v>
      </c>
      <c r="D113382" t="s">
        <v>183355</v>
      </c>
      <c r="E113382" t="s">
        <v>326070</v>
      </c>
    </row>
    <row r="113383" spans="1:5" x14ac:dyDescent="0.3">
      <c r="A113383">
        <v>4</v>
      </c>
      <c r="B113383">
        <v>1557748842</v>
      </c>
      <c r="C113383" t="s">
        <v>71165</v>
      </c>
      <c r="D113383" t="s">
        <v>183356</v>
      </c>
      <c r="E113383" t="s">
        <v>326071</v>
      </c>
    </row>
    <row r="113384" spans="1:5" x14ac:dyDescent="0.3">
      <c r="A113384">
        <v>4</v>
      </c>
      <c r="B113384">
        <v>1557748933</v>
      </c>
      <c r="C113384" t="s">
        <v>71166</v>
      </c>
      <c r="D113384" t="s">
        <v>183357</v>
      </c>
      <c r="E113384" t="s">
        <v>326072</v>
      </c>
    </row>
    <row r="113385" spans="1:5" x14ac:dyDescent="0.3">
      <c r="A113385">
        <v>4</v>
      </c>
      <c r="B113385">
        <v>1557748940</v>
      </c>
      <c r="C113385" t="s">
        <v>71166</v>
      </c>
      <c r="D113385" t="s">
        <v>183358</v>
      </c>
      <c r="E113385" t="s">
        <v>326073</v>
      </c>
    </row>
    <row r="113386" spans="1:5" x14ac:dyDescent="0.3">
      <c r="A113386">
        <v>4</v>
      </c>
      <c r="B113386">
        <v>1557748974</v>
      </c>
      <c r="C113386" t="s">
        <v>71167</v>
      </c>
      <c r="D113386" t="s">
        <v>158535</v>
      </c>
      <c r="E113386" t="s">
        <v>326074</v>
      </c>
    </row>
    <row r="113387" spans="1:5" x14ac:dyDescent="0.3">
      <c r="A113387">
        <v>4</v>
      </c>
      <c r="B113387">
        <v>1557748978</v>
      </c>
      <c r="C113387" t="s">
        <v>71166</v>
      </c>
      <c r="D113387" t="s">
        <v>183359</v>
      </c>
      <c r="E113387" t="s">
        <v>326075</v>
      </c>
    </row>
    <row r="113388" spans="1:5" x14ac:dyDescent="0.3">
      <c r="A113388">
        <v>4</v>
      </c>
      <c r="B113388">
        <v>1557748980</v>
      </c>
      <c r="C113388" t="s">
        <v>71166</v>
      </c>
      <c r="D113388" t="s">
        <v>183360</v>
      </c>
      <c r="E113388" t="s">
        <v>326076</v>
      </c>
    </row>
    <row r="113389" spans="1:5" x14ac:dyDescent="0.3">
      <c r="A113389">
        <v>4</v>
      </c>
      <c r="B113389">
        <v>1557749008</v>
      </c>
      <c r="C113389" t="s">
        <v>71167</v>
      </c>
      <c r="D113389" t="s">
        <v>183361</v>
      </c>
      <c r="E113389" t="s">
        <v>326077</v>
      </c>
    </row>
    <row r="113390" spans="1:5" x14ac:dyDescent="0.3">
      <c r="A113390">
        <v>4</v>
      </c>
      <c r="B113390">
        <v>1557749016</v>
      </c>
      <c r="C113390" t="s">
        <v>71168</v>
      </c>
      <c r="D113390" t="s">
        <v>183362</v>
      </c>
      <c r="E113390" t="s">
        <v>326078</v>
      </c>
    </row>
    <row r="113391" spans="1:5" x14ac:dyDescent="0.3">
      <c r="A113391">
        <v>4</v>
      </c>
      <c r="B113391">
        <v>1557749160</v>
      </c>
      <c r="C113391" t="s">
        <v>71169</v>
      </c>
      <c r="D113391" t="s">
        <v>180621</v>
      </c>
      <c r="E113391" t="s">
        <v>326079</v>
      </c>
    </row>
    <row r="113392" spans="1:5" x14ac:dyDescent="0.3">
      <c r="A113392">
        <v>4</v>
      </c>
      <c r="B113392">
        <v>1557749163</v>
      </c>
      <c r="C113392" t="s">
        <v>71169</v>
      </c>
      <c r="D113392" t="s">
        <v>183363</v>
      </c>
      <c r="E113392" t="s">
        <v>326080</v>
      </c>
    </row>
    <row r="113393" spans="1:5" x14ac:dyDescent="0.3">
      <c r="A113393">
        <v>4</v>
      </c>
      <c r="B113393">
        <v>1557749210</v>
      </c>
      <c r="C113393" t="s">
        <v>71170</v>
      </c>
      <c r="D113393" t="s">
        <v>183364</v>
      </c>
      <c r="E113393" t="s">
        <v>326081</v>
      </c>
    </row>
    <row r="113394" spans="1:5" x14ac:dyDescent="0.3">
      <c r="A113394">
        <v>4</v>
      </c>
      <c r="B113394">
        <v>1557749235</v>
      </c>
      <c r="C113394" t="s">
        <v>71170</v>
      </c>
      <c r="D113394" t="s">
        <v>183365</v>
      </c>
      <c r="E113394" t="s">
        <v>326082</v>
      </c>
    </row>
    <row r="113395" spans="1:5" x14ac:dyDescent="0.3">
      <c r="A113395">
        <v>4</v>
      </c>
      <c r="B113395">
        <v>1557749271</v>
      </c>
      <c r="C113395" t="s">
        <v>71171</v>
      </c>
      <c r="D113395" t="s">
        <v>163954</v>
      </c>
      <c r="E113395" t="s">
        <v>326083</v>
      </c>
    </row>
    <row r="113396" spans="1:5" x14ac:dyDescent="0.3">
      <c r="A113396">
        <v>4</v>
      </c>
      <c r="B113396">
        <v>1557749272</v>
      </c>
      <c r="C113396" t="s">
        <v>71171</v>
      </c>
      <c r="D113396" t="s">
        <v>183366</v>
      </c>
      <c r="E113396" t="s">
        <v>326084</v>
      </c>
    </row>
    <row r="113397" spans="1:5" x14ac:dyDescent="0.3">
      <c r="A113397">
        <v>4</v>
      </c>
      <c r="B113397">
        <v>1557749340</v>
      </c>
      <c r="C113397" t="s">
        <v>71172</v>
      </c>
      <c r="D113397" t="s">
        <v>183367</v>
      </c>
      <c r="E113397" t="s">
        <v>326085</v>
      </c>
    </row>
    <row r="113398" spans="1:5" x14ac:dyDescent="0.3">
      <c r="A113398">
        <v>4</v>
      </c>
      <c r="B113398">
        <v>1557749403</v>
      </c>
      <c r="C113398" t="s">
        <v>71173</v>
      </c>
      <c r="D113398" t="s">
        <v>183368</v>
      </c>
      <c r="E113398" t="s">
        <v>326086</v>
      </c>
    </row>
    <row r="113399" spans="1:5" x14ac:dyDescent="0.3">
      <c r="A113399">
        <v>4</v>
      </c>
      <c r="B113399">
        <v>1557749488</v>
      </c>
      <c r="C113399" t="s">
        <v>71174</v>
      </c>
      <c r="D113399" t="s">
        <v>183369</v>
      </c>
      <c r="E113399" t="s">
        <v>326087</v>
      </c>
    </row>
    <row r="113400" spans="1:5" x14ac:dyDescent="0.3">
      <c r="A113400">
        <v>4</v>
      </c>
      <c r="B113400">
        <v>1557749559</v>
      </c>
      <c r="C113400" t="s">
        <v>71175</v>
      </c>
      <c r="D113400" t="s">
        <v>183370</v>
      </c>
      <c r="E113400" t="s">
        <v>326088</v>
      </c>
    </row>
    <row r="113401" spans="1:5" x14ac:dyDescent="0.3">
      <c r="A113401">
        <v>4</v>
      </c>
      <c r="B113401">
        <v>1557749568</v>
      </c>
      <c r="C113401" t="s">
        <v>71176</v>
      </c>
      <c r="D113401" t="s">
        <v>183371</v>
      </c>
      <c r="E113401" t="s">
        <v>326089</v>
      </c>
    </row>
    <row r="113402" spans="1:5" x14ac:dyDescent="0.3">
      <c r="A113402">
        <v>4</v>
      </c>
      <c r="B113402">
        <v>1557749684</v>
      </c>
      <c r="C113402" t="s">
        <v>71177</v>
      </c>
      <c r="D113402" t="s">
        <v>174162</v>
      </c>
      <c r="E113402" t="s">
        <v>326090</v>
      </c>
    </row>
    <row r="113403" spans="1:5" x14ac:dyDescent="0.3">
      <c r="A113403">
        <v>4</v>
      </c>
      <c r="B113403">
        <v>1557749707</v>
      </c>
      <c r="C113403" t="s">
        <v>71178</v>
      </c>
      <c r="D113403" t="s">
        <v>183372</v>
      </c>
      <c r="E113403" t="s">
        <v>326091</v>
      </c>
    </row>
    <row r="113404" spans="1:5" x14ac:dyDescent="0.3">
      <c r="A113404">
        <v>4</v>
      </c>
      <c r="B113404">
        <v>1557749768</v>
      </c>
      <c r="C113404" t="s">
        <v>71177</v>
      </c>
      <c r="D113404" t="s">
        <v>183373</v>
      </c>
      <c r="E113404" t="s">
        <v>326092</v>
      </c>
    </row>
    <row r="113405" spans="1:5" x14ac:dyDescent="0.3">
      <c r="A113405">
        <v>4</v>
      </c>
      <c r="B113405">
        <v>1557749826</v>
      </c>
      <c r="C113405" t="s">
        <v>71179</v>
      </c>
      <c r="D113405" t="s">
        <v>154860</v>
      </c>
      <c r="E113405" t="s">
        <v>326093</v>
      </c>
    </row>
    <row r="113406" spans="1:5" x14ac:dyDescent="0.3">
      <c r="A113406">
        <v>4</v>
      </c>
      <c r="B113406">
        <v>1557763645</v>
      </c>
      <c r="C113406" t="s">
        <v>71180</v>
      </c>
      <c r="D113406" t="s">
        <v>183374</v>
      </c>
      <c r="E113406" t="s">
        <v>326094</v>
      </c>
    </row>
    <row r="113407" spans="1:5" x14ac:dyDescent="0.3">
      <c r="A113407">
        <v>4</v>
      </c>
      <c r="B113407">
        <v>1557763689</v>
      </c>
      <c r="C113407" t="s">
        <v>71180</v>
      </c>
      <c r="D113407" t="s">
        <v>183375</v>
      </c>
      <c r="E113407" t="s">
        <v>326095</v>
      </c>
    </row>
    <row r="113408" spans="1:5" x14ac:dyDescent="0.3">
      <c r="A113408">
        <v>4</v>
      </c>
      <c r="B113408">
        <v>1557763811</v>
      </c>
      <c r="C113408" t="s">
        <v>71181</v>
      </c>
      <c r="D113408" t="s">
        <v>182527</v>
      </c>
      <c r="E113408" t="s">
        <v>326096</v>
      </c>
    </row>
    <row r="113409" spans="1:5" x14ac:dyDescent="0.3">
      <c r="A113409">
        <v>4</v>
      </c>
      <c r="B113409">
        <v>1557763905</v>
      </c>
      <c r="C113409" t="s">
        <v>71182</v>
      </c>
      <c r="D113409" t="s">
        <v>99557</v>
      </c>
      <c r="E113409" t="s">
        <v>326097</v>
      </c>
    </row>
    <row r="113410" spans="1:5" x14ac:dyDescent="0.3">
      <c r="A113410">
        <v>4</v>
      </c>
      <c r="B113410">
        <v>1557763912</v>
      </c>
      <c r="C113410" t="s">
        <v>71183</v>
      </c>
      <c r="D113410" t="s">
        <v>166394</v>
      </c>
      <c r="E113410" t="s">
        <v>326098</v>
      </c>
    </row>
    <row r="113411" spans="1:5" x14ac:dyDescent="0.3">
      <c r="A113411">
        <v>4</v>
      </c>
      <c r="B113411">
        <v>1557763939</v>
      </c>
      <c r="C113411" t="s">
        <v>71182</v>
      </c>
      <c r="D113411" t="s">
        <v>183376</v>
      </c>
      <c r="E113411" t="s">
        <v>326099</v>
      </c>
    </row>
    <row r="113412" spans="1:5" x14ac:dyDescent="0.3">
      <c r="A113412">
        <v>4</v>
      </c>
      <c r="B113412">
        <v>1557763966</v>
      </c>
      <c r="C113412" t="s">
        <v>71182</v>
      </c>
      <c r="D113412" t="s">
        <v>183377</v>
      </c>
      <c r="E113412" t="s">
        <v>326100</v>
      </c>
    </row>
    <row r="113413" spans="1:5" x14ac:dyDescent="0.3">
      <c r="A113413">
        <v>4</v>
      </c>
      <c r="B113413">
        <v>1557763991</v>
      </c>
      <c r="C113413" t="s">
        <v>71182</v>
      </c>
      <c r="D113413" t="s">
        <v>183378</v>
      </c>
      <c r="E113413" t="s">
        <v>326101</v>
      </c>
    </row>
    <row r="113414" spans="1:5" x14ac:dyDescent="0.3">
      <c r="A113414">
        <v>4</v>
      </c>
      <c r="B113414">
        <v>1557764071</v>
      </c>
      <c r="C113414" t="s">
        <v>71184</v>
      </c>
      <c r="D113414" t="s">
        <v>183379</v>
      </c>
      <c r="E113414" t="s">
        <v>326102</v>
      </c>
    </row>
    <row r="113415" spans="1:5" x14ac:dyDescent="0.3">
      <c r="A113415">
        <v>4</v>
      </c>
      <c r="B113415">
        <v>1557764108</v>
      </c>
      <c r="C113415" t="s">
        <v>71185</v>
      </c>
      <c r="D113415" t="s">
        <v>183380</v>
      </c>
      <c r="E113415" t="s">
        <v>326103</v>
      </c>
    </row>
    <row r="113416" spans="1:5" x14ac:dyDescent="0.3">
      <c r="A113416">
        <v>4</v>
      </c>
      <c r="B113416">
        <v>1557764129</v>
      </c>
      <c r="C113416" t="s">
        <v>71186</v>
      </c>
      <c r="D113416" t="s">
        <v>183381</v>
      </c>
      <c r="E113416" t="s">
        <v>326104</v>
      </c>
    </row>
    <row r="113417" spans="1:5" x14ac:dyDescent="0.3">
      <c r="A113417">
        <v>4</v>
      </c>
      <c r="B113417">
        <v>1557764219</v>
      </c>
      <c r="C113417" t="s">
        <v>71185</v>
      </c>
      <c r="D113417" t="s">
        <v>183382</v>
      </c>
      <c r="E113417" t="s">
        <v>326105</v>
      </c>
    </row>
    <row r="113418" spans="1:5" x14ac:dyDescent="0.3">
      <c r="A113418">
        <v>4</v>
      </c>
      <c r="B113418">
        <v>1557764230</v>
      </c>
      <c r="C113418" t="s">
        <v>71187</v>
      </c>
      <c r="D113418" t="s">
        <v>167197</v>
      </c>
      <c r="E113418" t="s">
        <v>326106</v>
      </c>
    </row>
    <row r="113419" spans="1:5" x14ac:dyDescent="0.3">
      <c r="A113419">
        <v>4</v>
      </c>
      <c r="B113419">
        <v>1557764276</v>
      </c>
      <c r="C113419" t="s">
        <v>71187</v>
      </c>
      <c r="D113419" t="s">
        <v>183383</v>
      </c>
      <c r="E113419" t="s">
        <v>326107</v>
      </c>
    </row>
    <row r="113420" spans="1:5" x14ac:dyDescent="0.3">
      <c r="A113420">
        <v>4</v>
      </c>
      <c r="B113420">
        <v>1557764375</v>
      </c>
      <c r="C113420" t="s">
        <v>71188</v>
      </c>
      <c r="D113420" t="s">
        <v>183384</v>
      </c>
      <c r="E113420" t="s">
        <v>326108</v>
      </c>
    </row>
    <row r="113421" spans="1:5" x14ac:dyDescent="0.3">
      <c r="A113421">
        <v>4</v>
      </c>
      <c r="B113421">
        <v>1557764398</v>
      </c>
      <c r="C113421" t="s">
        <v>71189</v>
      </c>
      <c r="D113421" t="s">
        <v>183385</v>
      </c>
      <c r="E113421" t="s">
        <v>326109</v>
      </c>
    </row>
    <row r="113422" spans="1:5" x14ac:dyDescent="0.3">
      <c r="A113422">
        <v>4</v>
      </c>
      <c r="B113422">
        <v>1557764419</v>
      </c>
      <c r="C113422" t="s">
        <v>71190</v>
      </c>
      <c r="D113422" t="s">
        <v>169374</v>
      </c>
      <c r="E113422" t="s">
        <v>326110</v>
      </c>
    </row>
    <row r="113423" spans="1:5" x14ac:dyDescent="0.3">
      <c r="A113423">
        <v>4</v>
      </c>
      <c r="B113423">
        <v>1557764457</v>
      </c>
      <c r="C113423" t="s">
        <v>71190</v>
      </c>
      <c r="D113423" t="s">
        <v>183386</v>
      </c>
      <c r="E113423" t="s">
        <v>326111</v>
      </c>
    </row>
    <row r="113424" spans="1:5" x14ac:dyDescent="0.3">
      <c r="A113424">
        <v>4</v>
      </c>
      <c r="B113424">
        <v>1557764471</v>
      </c>
      <c r="C113424" t="s">
        <v>71191</v>
      </c>
      <c r="D113424" t="s">
        <v>183387</v>
      </c>
      <c r="E113424" t="s">
        <v>326112</v>
      </c>
    </row>
    <row r="113425" spans="1:5" x14ac:dyDescent="0.3">
      <c r="A113425">
        <v>4</v>
      </c>
      <c r="B113425">
        <v>1557764487</v>
      </c>
      <c r="C113425" t="s">
        <v>71192</v>
      </c>
      <c r="D113425" t="s">
        <v>183388</v>
      </c>
      <c r="E113425" t="s">
        <v>326113</v>
      </c>
    </row>
    <row r="113426" spans="1:5" x14ac:dyDescent="0.3">
      <c r="A113426">
        <v>4</v>
      </c>
      <c r="B113426">
        <v>1557764530</v>
      </c>
      <c r="C113426" t="s">
        <v>71191</v>
      </c>
      <c r="D113426" t="s">
        <v>160850</v>
      </c>
      <c r="E113426" t="s">
        <v>326114</v>
      </c>
    </row>
    <row r="113427" spans="1:5" x14ac:dyDescent="0.3">
      <c r="A113427">
        <v>4</v>
      </c>
      <c r="B113427">
        <v>1557764547</v>
      </c>
      <c r="C113427" t="s">
        <v>71192</v>
      </c>
      <c r="D113427" t="s">
        <v>177914</v>
      </c>
      <c r="E113427" t="s">
        <v>326115</v>
      </c>
    </row>
    <row r="113428" spans="1:5" x14ac:dyDescent="0.3">
      <c r="A113428">
        <v>4</v>
      </c>
      <c r="B113428">
        <v>1557764551</v>
      </c>
      <c r="C113428" t="s">
        <v>71191</v>
      </c>
      <c r="D113428" t="s">
        <v>182421</v>
      </c>
      <c r="E113428" t="s">
        <v>326116</v>
      </c>
    </row>
    <row r="113429" spans="1:5" x14ac:dyDescent="0.3">
      <c r="A113429">
        <v>4</v>
      </c>
      <c r="B113429">
        <v>1557764561</v>
      </c>
      <c r="C113429" t="s">
        <v>71193</v>
      </c>
      <c r="D113429" t="s">
        <v>183389</v>
      </c>
      <c r="E113429" t="s">
        <v>326117</v>
      </c>
    </row>
    <row r="113430" spans="1:5" x14ac:dyDescent="0.3">
      <c r="A113430">
        <v>4</v>
      </c>
      <c r="B113430">
        <v>1557764588</v>
      </c>
      <c r="C113430" t="s">
        <v>71191</v>
      </c>
      <c r="D113430" t="s">
        <v>183390</v>
      </c>
      <c r="E113430" t="s">
        <v>326118</v>
      </c>
    </row>
    <row r="113431" spans="1:5" x14ac:dyDescent="0.3">
      <c r="A113431">
        <v>4</v>
      </c>
      <c r="B113431">
        <v>1557764599</v>
      </c>
      <c r="C113431" t="s">
        <v>71193</v>
      </c>
      <c r="D113431" t="s">
        <v>170991</v>
      </c>
      <c r="E113431" t="s">
        <v>326119</v>
      </c>
    </row>
    <row r="113432" spans="1:5" x14ac:dyDescent="0.3">
      <c r="A113432">
        <v>4</v>
      </c>
      <c r="B113432">
        <v>1557764691</v>
      </c>
      <c r="C113432" t="s">
        <v>71194</v>
      </c>
      <c r="D113432" t="s">
        <v>109534</v>
      </c>
      <c r="E113432" t="s">
        <v>326120</v>
      </c>
    </row>
    <row r="113433" spans="1:5" x14ac:dyDescent="0.3">
      <c r="A113433">
        <v>4</v>
      </c>
      <c r="B113433">
        <v>1557764769</v>
      </c>
      <c r="C113433" t="s">
        <v>71195</v>
      </c>
      <c r="D113433" t="s">
        <v>183391</v>
      </c>
      <c r="E113433" t="s">
        <v>326121</v>
      </c>
    </row>
    <row r="113434" spans="1:5" x14ac:dyDescent="0.3">
      <c r="A113434">
        <v>4</v>
      </c>
      <c r="B113434">
        <v>1557764780</v>
      </c>
      <c r="C113434" t="s">
        <v>71195</v>
      </c>
      <c r="D113434" t="s">
        <v>183392</v>
      </c>
      <c r="E113434" t="s">
        <v>326122</v>
      </c>
    </row>
    <row r="113435" spans="1:5" x14ac:dyDescent="0.3">
      <c r="A113435">
        <v>4</v>
      </c>
      <c r="B113435">
        <v>1557764782</v>
      </c>
      <c r="C113435" t="s">
        <v>71196</v>
      </c>
      <c r="D113435" t="s">
        <v>183393</v>
      </c>
      <c r="E113435" t="s">
        <v>326123</v>
      </c>
    </row>
    <row r="113436" spans="1:5" x14ac:dyDescent="0.3">
      <c r="A113436">
        <v>4</v>
      </c>
      <c r="B113436">
        <v>1557764814</v>
      </c>
      <c r="C113436" t="s">
        <v>71197</v>
      </c>
      <c r="D113436" t="s">
        <v>183394</v>
      </c>
      <c r="E113436" t="s">
        <v>326124</v>
      </c>
    </row>
    <row r="113437" spans="1:5" x14ac:dyDescent="0.3">
      <c r="A113437">
        <v>4</v>
      </c>
      <c r="B113437">
        <v>1557764857</v>
      </c>
      <c r="C113437" t="s">
        <v>71197</v>
      </c>
      <c r="D113437" t="s">
        <v>183395</v>
      </c>
      <c r="E113437" t="s">
        <v>326125</v>
      </c>
    </row>
    <row r="113438" spans="1:5" x14ac:dyDescent="0.3">
      <c r="A113438">
        <v>4</v>
      </c>
      <c r="B113438">
        <v>1557764938</v>
      </c>
      <c r="C113438" t="s">
        <v>71198</v>
      </c>
      <c r="D113438" t="s">
        <v>183396</v>
      </c>
      <c r="E113438" t="s">
        <v>326126</v>
      </c>
    </row>
    <row r="113439" spans="1:5" x14ac:dyDescent="0.3">
      <c r="A113439">
        <v>4</v>
      </c>
      <c r="B113439">
        <v>1557764942</v>
      </c>
      <c r="C113439" t="s">
        <v>71198</v>
      </c>
      <c r="D113439" t="s">
        <v>142681</v>
      </c>
      <c r="E113439" t="s">
        <v>326127</v>
      </c>
    </row>
    <row r="113440" spans="1:5" x14ac:dyDescent="0.3">
      <c r="A113440">
        <v>4</v>
      </c>
      <c r="B113440">
        <v>1557764946</v>
      </c>
      <c r="C113440" t="s">
        <v>71198</v>
      </c>
      <c r="D113440" t="s">
        <v>183397</v>
      </c>
      <c r="E113440" t="s">
        <v>326128</v>
      </c>
    </row>
    <row r="113441" spans="1:5" x14ac:dyDescent="0.3">
      <c r="A113441">
        <v>4</v>
      </c>
      <c r="B113441">
        <v>1557764951</v>
      </c>
      <c r="C113441" t="s">
        <v>71198</v>
      </c>
      <c r="D113441" t="s">
        <v>183398</v>
      </c>
      <c r="E113441" t="s">
        <v>326129</v>
      </c>
    </row>
    <row r="113442" spans="1:5" x14ac:dyDescent="0.3">
      <c r="A113442">
        <v>4</v>
      </c>
      <c r="B113442">
        <v>1557764955</v>
      </c>
      <c r="C113442" t="s">
        <v>71199</v>
      </c>
      <c r="D113442" t="s">
        <v>183399</v>
      </c>
      <c r="E113442" t="s">
        <v>326130</v>
      </c>
    </row>
    <row r="113443" spans="1:5" x14ac:dyDescent="0.3">
      <c r="A113443">
        <v>4</v>
      </c>
      <c r="B113443">
        <v>1557764976</v>
      </c>
      <c r="C113443" t="s">
        <v>71199</v>
      </c>
      <c r="D113443" t="s">
        <v>183400</v>
      </c>
      <c r="E113443" t="s">
        <v>326131</v>
      </c>
    </row>
    <row r="113444" spans="1:5" x14ac:dyDescent="0.3">
      <c r="A113444">
        <v>4</v>
      </c>
      <c r="B113444">
        <v>1557764990</v>
      </c>
      <c r="C113444" t="s">
        <v>71198</v>
      </c>
      <c r="D113444" t="s">
        <v>154047</v>
      </c>
      <c r="E113444" t="s">
        <v>326132</v>
      </c>
    </row>
    <row r="113445" spans="1:5" x14ac:dyDescent="0.3">
      <c r="A113445">
        <v>4</v>
      </c>
      <c r="B113445">
        <v>1557765011</v>
      </c>
      <c r="C113445" t="s">
        <v>71199</v>
      </c>
      <c r="D113445" t="s">
        <v>183401</v>
      </c>
      <c r="E113445" t="s">
        <v>326133</v>
      </c>
    </row>
    <row r="113446" spans="1:5" x14ac:dyDescent="0.3">
      <c r="A113446">
        <v>4</v>
      </c>
      <c r="B113446">
        <v>1557765057</v>
      </c>
      <c r="C113446" t="s">
        <v>71200</v>
      </c>
      <c r="D113446" t="s">
        <v>183402</v>
      </c>
      <c r="E113446" t="s">
        <v>326134</v>
      </c>
    </row>
    <row r="113447" spans="1:5" x14ac:dyDescent="0.3">
      <c r="A113447">
        <v>4</v>
      </c>
      <c r="B113447">
        <v>1557765109</v>
      </c>
      <c r="C113447" t="s">
        <v>71201</v>
      </c>
      <c r="D113447" t="s">
        <v>183403</v>
      </c>
      <c r="E113447" t="s">
        <v>326135</v>
      </c>
    </row>
    <row r="113448" spans="1:5" x14ac:dyDescent="0.3">
      <c r="A113448">
        <v>4</v>
      </c>
      <c r="B113448">
        <v>1557765255</v>
      </c>
      <c r="C113448" t="s">
        <v>71202</v>
      </c>
      <c r="D113448" t="s">
        <v>183404</v>
      </c>
      <c r="E113448" t="s">
        <v>326136</v>
      </c>
    </row>
    <row r="113449" spans="1:5" x14ac:dyDescent="0.3">
      <c r="A113449">
        <v>4</v>
      </c>
      <c r="B113449">
        <v>1557765275</v>
      </c>
      <c r="C113449" t="s">
        <v>71202</v>
      </c>
      <c r="D113449" t="s">
        <v>183405</v>
      </c>
      <c r="E113449" t="s">
        <v>326137</v>
      </c>
    </row>
    <row r="113450" spans="1:5" x14ac:dyDescent="0.3">
      <c r="A113450">
        <v>4</v>
      </c>
      <c r="B113450">
        <v>1557765303</v>
      </c>
      <c r="C113450" t="s">
        <v>71202</v>
      </c>
      <c r="D113450" t="s">
        <v>157462</v>
      </c>
      <c r="E113450" t="s">
        <v>326138</v>
      </c>
    </row>
    <row r="113451" spans="1:5" x14ac:dyDescent="0.3">
      <c r="A113451">
        <v>4</v>
      </c>
      <c r="B113451">
        <v>1557765337</v>
      </c>
      <c r="C113451" t="s">
        <v>71203</v>
      </c>
      <c r="D113451" t="s">
        <v>183406</v>
      </c>
      <c r="E113451" t="s">
        <v>326139</v>
      </c>
    </row>
    <row r="113452" spans="1:5" x14ac:dyDescent="0.3">
      <c r="A113452">
        <v>4</v>
      </c>
      <c r="B113452">
        <v>1557765355</v>
      </c>
      <c r="C113452" t="s">
        <v>71203</v>
      </c>
      <c r="D113452" t="s">
        <v>169423</v>
      </c>
      <c r="E113452" t="s">
        <v>326140</v>
      </c>
    </row>
    <row r="113453" spans="1:5" x14ac:dyDescent="0.3">
      <c r="A113453">
        <v>4</v>
      </c>
      <c r="B113453">
        <v>1557765376</v>
      </c>
      <c r="C113453" t="s">
        <v>71204</v>
      </c>
      <c r="D113453" t="s">
        <v>183407</v>
      </c>
      <c r="E113453" t="s">
        <v>326141</v>
      </c>
    </row>
    <row r="113454" spans="1:5" x14ac:dyDescent="0.3">
      <c r="A113454">
        <v>4</v>
      </c>
      <c r="B113454">
        <v>1557765409</v>
      </c>
      <c r="C113454" t="s">
        <v>71205</v>
      </c>
      <c r="D113454" t="s">
        <v>183408</v>
      </c>
      <c r="E113454" t="s">
        <v>326142</v>
      </c>
    </row>
    <row r="113455" spans="1:5" x14ac:dyDescent="0.3">
      <c r="A113455">
        <v>4</v>
      </c>
      <c r="B113455">
        <v>1557765410</v>
      </c>
      <c r="C113455" t="s">
        <v>71204</v>
      </c>
      <c r="D113455" t="s">
        <v>164628</v>
      </c>
      <c r="E113455" t="s">
        <v>326143</v>
      </c>
    </row>
    <row r="113456" spans="1:5" x14ac:dyDescent="0.3">
      <c r="A113456">
        <v>4</v>
      </c>
      <c r="B113456">
        <v>1557765422</v>
      </c>
      <c r="C113456" t="s">
        <v>71204</v>
      </c>
      <c r="D113456" t="s">
        <v>183409</v>
      </c>
      <c r="E113456" t="s">
        <v>326144</v>
      </c>
    </row>
    <row r="113457" spans="1:5" x14ac:dyDescent="0.3">
      <c r="A113457">
        <v>4</v>
      </c>
      <c r="B113457">
        <v>1557765429</v>
      </c>
      <c r="C113457" t="s">
        <v>71205</v>
      </c>
      <c r="D113457" t="s">
        <v>183410</v>
      </c>
      <c r="E113457" t="s">
        <v>326145</v>
      </c>
    </row>
    <row r="113458" spans="1:5" x14ac:dyDescent="0.3">
      <c r="A113458">
        <v>4</v>
      </c>
      <c r="B113458">
        <v>1557765457</v>
      </c>
      <c r="C113458" t="s">
        <v>71205</v>
      </c>
      <c r="D113458" t="s">
        <v>183411</v>
      </c>
      <c r="E113458" t="s">
        <v>326146</v>
      </c>
    </row>
    <row r="113459" spans="1:5" x14ac:dyDescent="0.3">
      <c r="A113459">
        <v>4</v>
      </c>
      <c r="B113459">
        <v>1557765466</v>
      </c>
      <c r="C113459" t="s">
        <v>71205</v>
      </c>
      <c r="D113459" t="s">
        <v>183412</v>
      </c>
      <c r="E113459" t="s">
        <v>326147</v>
      </c>
    </row>
    <row r="113460" spans="1:5" x14ac:dyDescent="0.3">
      <c r="A113460">
        <v>4</v>
      </c>
      <c r="B113460">
        <v>1557765486</v>
      </c>
      <c r="C113460" t="s">
        <v>71206</v>
      </c>
      <c r="D113460" t="s">
        <v>126139</v>
      </c>
      <c r="E113460" t="s">
        <v>326148</v>
      </c>
    </row>
    <row r="113461" spans="1:5" x14ac:dyDescent="0.3">
      <c r="A113461">
        <v>4</v>
      </c>
      <c r="B113461">
        <v>1557765588</v>
      </c>
      <c r="C113461" t="s">
        <v>71207</v>
      </c>
      <c r="D113461" t="s">
        <v>183413</v>
      </c>
      <c r="E113461" t="s">
        <v>326149</v>
      </c>
    </row>
    <row r="113462" spans="1:5" x14ac:dyDescent="0.3">
      <c r="A113462">
        <v>4</v>
      </c>
      <c r="B113462">
        <v>1557765640</v>
      </c>
      <c r="C113462" t="s">
        <v>71208</v>
      </c>
      <c r="D113462" t="s">
        <v>183414</v>
      </c>
      <c r="E113462" t="s">
        <v>326150</v>
      </c>
    </row>
    <row r="113463" spans="1:5" x14ac:dyDescent="0.3">
      <c r="A113463">
        <v>4</v>
      </c>
      <c r="B113463">
        <v>1557765654</v>
      </c>
      <c r="C113463" t="s">
        <v>71209</v>
      </c>
      <c r="D113463" t="s">
        <v>183415</v>
      </c>
      <c r="E113463" t="s">
        <v>326151</v>
      </c>
    </row>
    <row r="113464" spans="1:5" x14ac:dyDescent="0.3">
      <c r="A113464">
        <v>4</v>
      </c>
      <c r="B113464">
        <v>1557765704</v>
      </c>
      <c r="C113464" t="s">
        <v>71210</v>
      </c>
      <c r="D113464" t="s">
        <v>183416</v>
      </c>
      <c r="E113464" t="s">
        <v>326152</v>
      </c>
    </row>
    <row r="113465" spans="1:5" x14ac:dyDescent="0.3">
      <c r="A113465">
        <v>4</v>
      </c>
      <c r="B113465">
        <v>1557765767</v>
      </c>
      <c r="C113465" t="s">
        <v>71210</v>
      </c>
      <c r="D113465" t="s">
        <v>129609</v>
      </c>
      <c r="E113465" t="s">
        <v>326153</v>
      </c>
    </row>
    <row r="113466" spans="1:5" x14ac:dyDescent="0.3">
      <c r="A113466">
        <v>4</v>
      </c>
      <c r="B113466">
        <v>1557765828</v>
      </c>
      <c r="C113466" t="s">
        <v>71211</v>
      </c>
      <c r="D113466" t="s">
        <v>183417</v>
      </c>
      <c r="E113466" t="s">
        <v>326154</v>
      </c>
    </row>
    <row r="113467" spans="1:5" x14ac:dyDescent="0.3">
      <c r="A113467">
        <v>4</v>
      </c>
      <c r="B113467">
        <v>1557765841</v>
      </c>
      <c r="C113467" t="s">
        <v>71211</v>
      </c>
      <c r="D113467" t="s">
        <v>183418</v>
      </c>
      <c r="E113467" t="s">
        <v>326155</v>
      </c>
    </row>
    <row r="113468" spans="1:5" x14ac:dyDescent="0.3">
      <c r="A113468">
        <v>4</v>
      </c>
      <c r="B113468">
        <v>1557765861</v>
      </c>
      <c r="C113468" t="s">
        <v>71211</v>
      </c>
      <c r="D113468" t="s">
        <v>183419</v>
      </c>
      <c r="E113468" t="s">
        <v>326156</v>
      </c>
    </row>
    <row r="113469" spans="1:5" x14ac:dyDescent="0.3">
      <c r="A113469">
        <v>4</v>
      </c>
      <c r="B113469">
        <v>1557765961</v>
      </c>
      <c r="C113469" t="s">
        <v>71212</v>
      </c>
      <c r="D113469" t="s">
        <v>179753</v>
      </c>
      <c r="E113469" t="s">
        <v>326157</v>
      </c>
    </row>
    <row r="113470" spans="1:5" x14ac:dyDescent="0.3">
      <c r="A113470">
        <v>4</v>
      </c>
      <c r="B113470">
        <v>1557765996</v>
      </c>
      <c r="C113470" t="s">
        <v>71213</v>
      </c>
      <c r="D113470" t="s">
        <v>183420</v>
      </c>
      <c r="E113470" t="s">
        <v>326158</v>
      </c>
    </row>
    <row r="113471" spans="1:5" x14ac:dyDescent="0.3">
      <c r="A113471">
        <v>4</v>
      </c>
      <c r="B113471">
        <v>1557766050</v>
      </c>
      <c r="C113471" t="s">
        <v>71213</v>
      </c>
      <c r="D113471" t="s">
        <v>152002</v>
      </c>
      <c r="E113471" t="s">
        <v>326159</v>
      </c>
    </row>
    <row r="113472" spans="1:5" x14ac:dyDescent="0.3">
      <c r="A113472">
        <v>4</v>
      </c>
      <c r="B113472">
        <v>1557766096</v>
      </c>
      <c r="C113472" t="s">
        <v>71214</v>
      </c>
      <c r="D113472" t="s">
        <v>100500</v>
      </c>
      <c r="E113472" t="s">
        <v>326160</v>
      </c>
    </row>
    <row r="113473" spans="1:5" x14ac:dyDescent="0.3">
      <c r="A113473">
        <v>4</v>
      </c>
      <c r="B113473">
        <v>1557766156</v>
      </c>
      <c r="C113473" t="s">
        <v>71215</v>
      </c>
      <c r="D113473" t="s">
        <v>176350</v>
      </c>
      <c r="E113473" t="s">
        <v>326161</v>
      </c>
    </row>
    <row r="113474" spans="1:5" x14ac:dyDescent="0.3">
      <c r="A113474">
        <v>4</v>
      </c>
      <c r="B113474">
        <v>1557766194</v>
      </c>
      <c r="C113474" t="s">
        <v>71216</v>
      </c>
      <c r="D113474" t="s">
        <v>183421</v>
      </c>
      <c r="E113474" t="s">
        <v>326162</v>
      </c>
    </row>
    <row r="113475" spans="1:5" x14ac:dyDescent="0.3">
      <c r="A113475">
        <v>4</v>
      </c>
      <c r="B113475">
        <v>1557766207</v>
      </c>
      <c r="C113475" t="s">
        <v>71215</v>
      </c>
      <c r="D113475" t="s">
        <v>183422</v>
      </c>
      <c r="E113475" t="s">
        <v>326163</v>
      </c>
    </row>
    <row r="113476" spans="1:5" x14ac:dyDescent="0.3">
      <c r="A113476">
        <v>4</v>
      </c>
      <c r="B113476">
        <v>1557766276</v>
      </c>
      <c r="C113476" t="s">
        <v>71216</v>
      </c>
      <c r="D113476" t="s">
        <v>183423</v>
      </c>
      <c r="E113476" t="s">
        <v>326164</v>
      </c>
    </row>
    <row r="113477" spans="1:5" x14ac:dyDescent="0.3">
      <c r="A113477">
        <v>4</v>
      </c>
      <c r="B113477">
        <v>1557766326</v>
      </c>
      <c r="C113477" t="s">
        <v>71217</v>
      </c>
      <c r="D113477" t="s">
        <v>183424</v>
      </c>
      <c r="E113477" t="s">
        <v>326165</v>
      </c>
    </row>
    <row r="113478" spans="1:5" x14ac:dyDescent="0.3">
      <c r="A113478">
        <v>4</v>
      </c>
      <c r="B113478">
        <v>1557766386</v>
      </c>
      <c r="C113478" t="s">
        <v>71218</v>
      </c>
      <c r="D113478" t="s">
        <v>170991</v>
      </c>
      <c r="E113478" t="s">
        <v>326166</v>
      </c>
    </row>
    <row r="113479" spans="1:5" x14ac:dyDescent="0.3">
      <c r="A113479">
        <v>4</v>
      </c>
      <c r="B113479">
        <v>1557766422</v>
      </c>
      <c r="C113479" t="s">
        <v>71218</v>
      </c>
      <c r="D113479" t="s">
        <v>183425</v>
      </c>
      <c r="E113479" t="s">
        <v>326167</v>
      </c>
    </row>
    <row r="113480" spans="1:5" x14ac:dyDescent="0.3">
      <c r="A113480">
        <v>4</v>
      </c>
      <c r="B113480">
        <v>1557766486</v>
      </c>
      <c r="C113480" t="s">
        <v>71219</v>
      </c>
      <c r="D113480" t="s">
        <v>183426</v>
      </c>
      <c r="E113480" t="s">
        <v>326168</v>
      </c>
    </row>
    <row r="113481" spans="1:5" x14ac:dyDescent="0.3">
      <c r="A113481">
        <v>4</v>
      </c>
      <c r="B113481">
        <v>1557766496</v>
      </c>
      <c r="C113481" t="s">
        <v>71220</v>
      </c>
      <c r="D113481" t="s">
        <v>183427</v>
      </c>
      <c r="E113481" t="s">
        <v>326169</v>
      </c>
    </row>
    <row r="113482" spans="1:5" x14ac:dyDescent="0.3">
      <c r="A113482">
        <v>4</v>
      </c>
      <c r="B113482">
        <v>1557766499</v>
      </c>
      <c r="C113482" t="s">
        <v>71220</v>
      </c>
      <c r="D113482" t="s">
        <v>183428</v>
      </c>
      <c r="E113482" t="s">
        <v>326170</v>
      </c>
    </row>
    <row r="113483" spans="1:5" x14ac:dyDescent="0.3">
      <c r="A113483">
        <v>4</v>
      </c>
      <c r="B113483">
        <v>1557766508</v>
      </c>
      <c r="C113483" t="s">
        <v>71219</v>
      </c>
      <c r="D113483" t="s">
        <v>183429</v>
      </c>
      <c r="E113483" t="s">
        <v>326171</v>
      </c>
    </row>
    <row r="113484" spans="1:5" x14ac:dyDescent="0.3">
      <c r="A113484">
        <v>4</v>
      </c>
      <c r="B113484">
        <v>1557766515</v>
      </c>
      <c r="C113484" t="s">
        <v>71220</v>
      </c>
      <c r="D113484" t="s">
        <v>113152</v>
      </c>
      <c r="E113484" t="s">
        <v>326172</v>
      </c>
    </row>
    <row r="113485" spans="1:5" x14ac:dyDescent="0.3">
      <c r="A113485">
        <v>4</v>
      </c>
      <c r="B113485">
        <v>1557766552</v>
      </c>
      <c r="C113485" t="s">
        <v>71220</v>
      </c>
      <c r="D113485" t="s">
        <v>183430</v>
      </c>
      <c r="E113485" t="s">
        <v>326173</v>
      </c>
    </row>
    <row r="113486" spans="1:5" x14ac:dyDescent="0.3">
      <c r="A113486">
        <v>4</v>
      </c>
      <c r="B113486">
        <v>1557766609</v>
      </c>
      <c r="C113486" t="s">
        <v>71221</v>
      </c>
      <c r="D113486" t="s">
        <v>183431</v>
      </c>
      <c r="E113486" t="s">
        <v>326174</v>
      </c>
    </row>
    <row r="113487" spans="1:5" x14ac:dyDescent="0.3">
      <c r="A113487">
        <v>4</v>
      </c>
      <c r="B113487">
        <v>1557766693</v>
      </c>
      <c r="C113487" t="s">
        <v>71222</v>
      </c>
      <c r="D113487" t="s">
        <v>183432</v>
      </c>
      <c r="E113487" t="s">
        <v>326175</v>
      </c>
    </row>
    <row r="113488" spans="1:5" x14ac:dyDescent="0.3">
      <c r="A113488">
        <v>4</v>
      </c>
      <c r="B113488">
        <v>1557766828</v>
      </c>
      <c r="C113488" t="s">
        <v>71223</v>
      </c>
      <c r="D113488" t="s">
        <v>183433</v>
      </c>
      <c r="E113488" t="s">
        <v>326176</v>
      </c>
    </row>
    <row r="113489" spans="1:5" x14ac:dyDescent="0.3">
      <c r="A113489">
        <v>4</v>
      </c>
      <c r="B113489">
        <v>1557766904</v>
      </c>
      <c r="C113489" t="s">
        <v>71224</v>
      </c>
      <c r="D113489" t="s">
        <v>183434</v>
      </c>
      <c r="E113489" t="s">
        <v>326177</v>
      </c>
    </row>
    <row r="113490" spans="1:5" x14ac:dyDescent="0.3">
      <c r="A113490">
        <v>4</v>
      </c>
      <c r="B113490">
        <v>1557766915</v>
      </c>
      <c r="C113490" t="s">
        <v>71223</v>
      </c>
      <c r="D113490" t="s">
        <v>183435</v>
      </c>
      <c r="E113490" t="s">
        <v>326178</v>
      </c>
    </row>
    <row r="113491" spans="1:5" x14ac:dyDescent="0.3">
      <c r="A113491">
        <v>4</v>
      </c>
      <c r="B113491">
        <v>1557766957</v>
      </c>
      <c r="C113491" t="s">
        <v>71224</v>
      </c>
      <c r="D113491" t="s">
        <v>173161</v>
      </c>
      <c r="E113491" t="s">
        <v>326179</v>
      </c>
    </row>
    <row r="113492" spans="1:5" x14ac:dyDescent="0.3">
      <c r="A113492">
        <v>4</v>
      </c>
      <c r="B113492">
        <v>1557766979</v>
      </c>
      <c r="C113492" t="s">
        <v>71225</v>
      </c>
      <c r="D113492" t="s">
        <v>183436</v>
      </c>
      <c r="E113492" t="s">
        <v>326180</v>
      </c>
    </row>
    <row r="113493" spans="1:5" x14ac:dyDescent="0.3">
      <c r="A113493">
        <v>4</v>
      </c>
      <c r="B113493">
        <v>1557767036</v>
      </c>
      <c r="C113493" t="s">
        <v>71226</v>
      </c>
      <c r="D113493" t="s">
        <v>183437</v>
      </c>
      <c r="E113493" t="s">
        <v>326181</v>
      </c>
    </row>
    <row r="113494" spans="1:5" x14ac:dyDescent="0.3">
      <c r="A113494">
        <v>4</v>
      </c>
      <c r="B113494">
        <v>1557767144</v>
      </c>
      <c r="C113494" t="s">
        <v>71227</v>
      </c>
      <c r="D113494" t="s">
        <v>105095</v>
      </c>
      <c r="E113494" t="s">
        <v>326182</v>
      </c>
    </row>
    <row r="113495" spans="1:5" x14ac:dyDescent="0.3">
      <c r="A113495">
        <v>4</v>
      </c>
      <c r="B113495">
        <v>1557767184</v>
      </c>
      <c r="C113495" t="s">
        <v>71228</v>
      </c>
      <c r="D113495" t="s">
        <v>169878</v>
      </c>
      <c r="E113495" t="s">
        <v>326183</v>
      </c>
    </row>
    <row r="113496" spans="1:5" x14ac:dyDescent="0.3">
      <c r="A113496">
        <v>4</v>
      </c>
      <c r="B113496">
        <v>1557767304</v>
      </c>
      <c r="C113496" t="s">
        <v>71229</v>
      </c>
      <c r="D113496" t="s">
        <v>183438</v>
      </c>
      <c r="E113496" t="s">
        <v>326184</v>
      </c>
    </row>
    <row r="113497" spans="1:5" x14ac:dyDescent="0.3">
      <c r="A113497">
        <v>4</v>
      </c>
      <c r="B113497">
        <v>1557767327</v>
      </c>
      <c r="C113497" t="s">
        <v>71229</v>
      </c>
      <c r="D113497" t="s">
        <v>183439</v>
      </c>
      <c r="E113497" t="s">
        <v>326185</v>
      </c>
    </row>
    <row r="113498" spans="1:5" x14ac:dyDescent="0.3">
      <c r="A113498">
        <v>4</v>
      </c>
      <c r="B113498">
        <v>1557767349</v>
      </c>
      <c r="C113498" t="s">
        <v>71229</v>
      </c>
      <c r="D113498" t="s">
        <v>183405</v>
      </c>
      <c r="E113498" t="s">
        <v>326186</v>
      </c>
    </row>
    <row r="113499" spans="1:5" x14ac:dyDescent="0.3">
      <c r="A113499">
        <v>4</v>
      </c>
      <c r="B113499">
        <v>1557767375</v>
      </c>
      <c r="C113499" t="s">
        <v>71229</v>
      </c>
      <c r="D113499" t="s">
        <v>183440</v>
      </c>
      <c r="E113499" t="s">
        <v>326187</v>
      </c>
    </row>
    <row r="113500" spans="1:5" x14ac:dyDescent="0.3">
      <c r="A113500">
        <v>4</v>
      </c>
      <c r="B113500">
        <v>1557767390</v>
      </c>
      <c r="C113500" t="s">
        <v>71229</v>
      </c>
      <c r="D113500" t="s">
        <v>183441</v>
      </c>
      <c r="E113500" t="s">
        <v>326188</v>
      </c>
    </row>
    <row r="113501" spans="1:5" x14ac:dyDescent="0.3">
      <c r="A113501">
        <v>4</v>
      </c>
      <c r="B113501">
        <v>1557767420</v>
      </c>
      <c r="C113501" t="s">
        <v>71230</v>
      </c>
      <c r="D113501" t="s">
        <v>173019</v>
      </c>
      <c r="E113501" t="s">
        <v>326189</v>
      </c>
    </row>
    <row r="113502" spans="1:5" x14ac:dyDescent="0.3">
      <c r="A113502">
        <v>4</v>
      </c>
      <c r="B113502">
        <v>1557767440</v>
      </c>
      <c r="C113502" t="s">
        <v>71231</v>
      </c>
      <c r="D113502" t="s">
        <v>179204</v>
      </c>
      <c r="E113502" t="s">
        <v>326190</v>
      </c>
    </row>
    <row r="113503" spans="1:5" x14ac:dyDescent="0.3">
      <c r="A113503">
        <v>4</v>
      </c>
      <c r="B113503">
        <v>1557767450</v>
      </c>
      <c r="C113503" t="s">
        <v>71232</v>
      </c>
      <c r="D113503" t="s">
        <v>126186</v>
      </c>
      <c r="E113503" t="s">
        <v>326191</v>
      </c>
    </row>
    <row r="113504" spans="1:5" x14ac:dyDescent="0.3">
      <c r="A113504">
        <v>4</v>
      </c>
      <c r="B113504">
        <v>1557781578</v>
      </c>
      <c r="C113504" t="s">
        <v>71233</v>
      </c>
      <c r="D113504" t="s">
        <v>183442</v>
      </c>
      <c r="E113504" t="s">
        <v>326192</v>
      </c>
    </row>
    <row r="113505" spans="1:5" x14ac:dyDescent="0.3">
      <c r="A113505">
        <v>4</v>
      </c>
      <c r="B113505">
        <v>1557781598</v>
      </c>
      <c r="C113505" t="s">
        <v>71234</v>
      </c>
      <c r="D113505" t="s">
        <v>183443</v>
      </c>
      <c r="E113505" t="s">
        <v>326193</v>
      </c>
    </row>
    <row r="113506" spans="1:5" x14ac:dyDescent="0.3">
      <c r="A113506">
        <v>4</v>
      </c>
      <c r="B113506">
        <v>1557781604</v>
      </c>
      <c r="C113506" t="s">
        <v>71233</v>
      </c>
      <c r="D113506" t="s">
        <v>183444</v>
      </c>
      <c r="E113506" t="s">
        <v>326194</v>
      </c>
    </row>
    <row r="113507" spans="1:5" x14ac:dyDescent="0.3">
      <c r="A113507">
        <v>4</v>
      </c>
      <c r="B113507">
        <v>1557781699</v>
      </c>
      <c r="C113507" t="s">
        <v>71235</v>
      </c>
      <c r="D113507" t="s">
        <v>183445</v>
      </c>
      <c r="E113507" t="s">
        <v>326195</v>
      </c>
    </row>
    <row r="113508" spans="1:5" x14ac:dyDescent="0.3">
      <c r="A113508">
        <v>4</v>
      </c>
      <c r="B113508">
        <v>1557781721</v>
      </c>
      <c r="C113508" t="s">
        <v>71236</v>
      </c>
      <c r="D113508" t="s">
        <v>183446</v>
      </c>
      <c r="E113508" t="s">
        <v>326196</v>
      </c>
    </row>
    <row r="113509" spans="1:5" x14ac:dyDescent="0.3">
      <c r="A113509">
        <v>4</v>
      </c>
      <c r="B113509">
        <v>1557781794</v>
      </c>
      <c r="C113509" t="s">
        <v>71237</v>
      </c>
      <c r="D113509" t="s">
        <v>183447</v>
      </c>
      <c r="E113509" t="s">
        <v>326197</v>
      </c>
    </row>
    <row r="113510" spans="1:5" x14ac:dyDescent="0.3">
      <c r="A113510">
        <v>4</v>
      </c>
      <c r="B113510">
        <v>1557781811</v>
      </c>
      <c r="C113510" t="s">
        <v>71238</v>
      </c>
      <c r="D113510" t="s">
        <v>169597</v>
      </c>
      <c r="E113510" t="s">
        <v>326198</v>
      </c>
    </row>
    <row r="113511" spans="1:5" x14ac:dyDescent="0.3">
      <c r="A113511">
        <v>4</v>
      </c>
      <c r="B113511">
        <v>1557781820</v>
      </c>
      <c r="C113511" t="s">
        <v>71238</v>
      </c>
      <c r="D113511" t="s">
        <v>183448</v>
      </c>
      <c r="E113511" t="s">
        <v>326199</v>
      </c>
    </row>
    <row r="113512" spans="1:5" x14ac:dyDescent="0.3">
      <c r="A113512">
        <v>4</v>
      </c>
      <c r="B113512">
        <v>1557781824</v>
      </c>
      <c r="C113512" t="s">
        <v>71237</v>
      </c>
      <c r="D113512" t="s">
        <v>183449</v>
      </c>
      <c r="E113512" t="s">
        <v>326200</v>
      </c>
    </row>
    <row r="113513" spans="1:5" x14ac:dyDescent="0.3">
      <c r="A113513">
        <v>4</v>
      </c>
      <c r="B113513">
        <v>1557781834</v>
      </c>
      <c r="C113513" t="s">
        <v>71237</v>
      </c>
      <c r="D113513" t="s">
        <v>174803</v>
      </c>
      <c r="E113513" t="s">
        <v>326201</v>
      </c>
    </row>
    <row r="113514" spans="1:5" x14ac:dyDescent="0.3">
      <c r="A113514">
        <v>4</v>
      </c>
      <c r="B113514">
        <v>1557781889</v>
      </c>
      <c r="C113514" t="s">
        <v>71238</v>
      </c>
      <c r="D113514" t="s">
        <v>183450</v>
      </c>
      <c r="E113514" t="s">
        <v>326202</v>
      </c>
    </row>
    <row r="113515" spans="1:5" x14ac:dyDescent="0.3">
      <c r="A113515">
        <v>4</v>
      </c>
      <c r="B113515">
        <v>1557781908</v>
      </c>
      <c r="C113515" t="s">
        <v>71239</v>
      </c>
      <c r="D113515" t="s">
        <v>183451</v>
      </c>
      <c r="E113515" t="s">
        <v>326203</v>
      </c>
    </row>
    <row r="113516" spans="1:5" x14ac:dyDescent="0.3">
      <c r="A113516">
        <v>4</v>
      </c>
      <c r="B113516">
        <v>1557781937</v>
      </c>
      <c r="C113516" t="s">
        <v>71239</v>
      </c>
      <c r="D113516" t="s">
        <v>183452</v>
      </c>
      <c r="E113516" t="s">
        <v>326204</v>
      </c>
    </row>
    <row r="113517" spans="1:5" x14ac:dyDescent="0.3">
      <c r="A113517">
        <v>4</v>
      </c>
      <c r="B113517">
        <v>1557781940</v>
      </c>
      <c r="C113517" t="s">
        <v>71240</v>
      </c>
      <c r="D113517" t="s">
        <v>183453</v>
      </c>
      <c r="E113517" t="s">
        <v>326205</v>
      </c>
    </row>
    <row r="113518" spans="1:5" x14ac:dyDescent="0.3">
      <c r="A113518">
        <v>4</v>
      </c>
      <c r="B113518">
        <v>1557781955</v>
      </c>
      <c r="C113518" t="s">
        <v>71240</v>
      </c>
      <c r="D113518" t="s">
        <v>183454</v>
      </c>
      <c r="E113518" t="s">
        <v>326206</v>
      </c>
    </row>
    <row r="113519" spans="1:5" x14ac:dyDescent="0.3">
      <c r="A113519">
        <v>4</v>
      </c>
      <c r="B113519">
        <v>1557782073</v>
      </c>
      <c r="C113519" t="s">
        <v>71241</v>
      </c>
      <c r="D113519" t="s">
        <v>183455</v>
      </c>
      <c r="E113519" t="s">
        <v>326207</v>
      </c>
    </row>
    <row r="113520" spans="1:5" x14ac:dyDescent="0.3">
      <c r="A113520">
        <v>4</v>
      </c>
      <c r="B113520">
        <v>1557782116</v>
      </c>
      <c r="C113520" t="s">
        <v>71242</v>
      </c>
      <c r="D113520" t="s">
        <v>183385</v>
      </c>
      <c r="E113520" t="s">
        <v>326208</v>
      </c>
    </row>
    <row r="113521" spans="1:5" x14ac:dyDescent="0.3">
      <c r="A113521">
        <v>4</v>
      </c>
      <c r="B113521">
        <v>1557782130</v>
      </c>
      <c r="C113521" t="s">
        <v>71242</v>
      </c>
      <c r="D113521" t="s">
        <v>183456</v>
      </c>
      <c r="E113521" t="s">
        <v>326209</v>
      </c>
    </row>
    <row r="113522" spans="1:5" x14ac:dyDescent="0.3">
      <c r="A113522">
        <v>4</v>
      </c>
      <c r="B113522">
        <v>1557782198</v>
      </c>
      <c r="C113522" t="s">
        <v>71243</v>
      </c>
      <c r="D113522" t="s">
        <v>176772</v>
      </c>
      <c r="E113522" t="s">
        <v>326210</v>
      </c>
    </row>
    <row r="113523" spans="1:5" x14ac:dyDescent="0.3">
      <c r="A113523">
        <v>4</v>
      </c>
      <c r="B113523">
        <v>1557782199</v>
      </c>
      <c r="C113523" t="s">
        <v>71243</v>
      </c>
      <c r="D113523" t="s">
        <v>183457</v>
      </c>
      <c r="E113523" t="s">
        <v>326211</v>
      </c>
    </row>
    <row r="113524" spans="1:5" x14ac:dyDescent="0.3">
      <c r="A113524">
        <v>4</v>
      </c>
      <c r="B113524">
        <v>1557782222</v>
      </c>
      <c r="C113524" t="s">
        <v>71244</v>
      </c>
      <c r="D113524" t="s">
        <v>110066</v>
      </c>
      <c r="E113524" t="s">
        <v>326212</v>
      </c>
    </row>
    <row r="113525" spans="1:5" x14ac:dyDescent="0.3">
      <c r="A113525">
        <v>4</v>
      </c>
      <c r="B113525">
        <v>1557782276</v>
      </c>
      <c r="C113525" t="s">
        <v>71245</v>
      </c>
      <c r="D113525" t="s">
        <v>183458</v>
      </c>
      <c r="E113525" t="s">
        <v>326213</v>
      </c>
    </row>
    <row r="113526" spans="1:5" x14ac:dyDescent="0.3">
      <c r="A113526">
        <v>4</v>
      </c>
      <c r="B113526">
        <v>1557782363</v>
      </c>
      <c r="C113526" t="s">
        <v>71246</v>
      </c>
      <c r="D113526" t="s">
        <v>183459</v>
      </c>
      <c r="E113526" t="s">
        <v>326214</v>
      </c>
    </row>
    <row r="113527" spans="1:5" x14ac:dyDescent="0.3">
      <c r="A113527">
        <v>4</v>
      </c>
      <c r="B113527">
        <v>1557782431</v>
      </c>
      <c r="C113527" t="s">
        <v>71247</v>
      </c>
      <c r="D113527" t="s">
        <v>159224</v>
      </c>
      <c r="E113527" t="s">
        <v>326215</v>
      </c>
    </row>
    <row r="113528" spans="1:5" x14ac:dyDescent="0.3">
      <c r="A113528">
        <v>4</v>
      </c>
      <c r="B113528">
        <v>1557782459</v>
      </c>
      <c r="C113528" t="s">
        <v>71248</v>
      </c>
      <c r="D113528" t="s">
        <v>169780</v>
      </c>
      <c r="E113528" t="s">
        <v>326216</v>
      </c>
    </row>
    <row r="113529" spans="1:5" x14ac:dyDescent="0.3">
      <c r="A113529">
        <v>4</v>
      </c>
      <c r="B113529">
        <v>1557782483</v>
      </c>
      <c r="C113529" t="s">
        <v>71247</v>
      </c>
      <c r="D113529" t="s">
        <v>183460</v>
      </c>
      <c r="E113529" t="s">
        <v>326217</v>
      </c>
    </row>
    <row r="113530" spans="1:5" x14ac:dyDescent="0.3">
      <c r="A113530">
        <v>4</v>
      </c>
      <c r="B113530">
        <v>1557782529</v>
      </c>
      <c r="C113530" t="s">
        <v>71249</v>
      </c>
      <c r="D113530" t="s">
        <v>183461</v>
      </c>
      <c r="E113530" t="s">
        <v>326218</v>
      </c>
    </row>
    <row r="113531" spans="1:5" x14ac:dyDescent="0.3">
      <c r="A113531">
        <v>4</v>
      </c>
      <c r="B113531">
        <v>1557782555</v>
      </c>
      <c r="C113531" t="s">
        <v>71249</v>
      </c>
      <c r="D113531" t="s">
        <v>183462</v>
      </c>
      <c r="E113531" t="s">
        <v>326219</v>
      </c>
    </row>
    <row r="113532" spans="1:5" x14ac:dyDescent="0.3">
      <c r="A113532">
        <v>4</v>
      </c>
      <c r="B113532">
        <v>1557782637</v>
      </c>
      <c r="C113532" t="s">
        <v>71250</v>
      </c>
      <c r="D113532" t="s">
        <v>183463</v>
      </c>
      <c r="E113532" t="s">
        <v>326220</v>
      </c>
    </row>
    <row r="113533" spans="1:5" x14ac:dyDescent="0.3">
      <c r="A113533">
        <v>4</v>
      </c>
      <c r="B113533">
        <v>1557782690</v>
      </c>
      <c r="C113533" t="s">
        <v>71250</v>
      </c>
      <c r="D113533" t="s">
        <v>183464</v>
      </c>
      <c r="E113533" t="s">
        <v>326221</v>
      </c>
    </row>
    <row r="113534" spans="1:5" x14ac:dyDescent="0.3">
      <c r="A113534">
        <v>4</v>
      </c>
      <c r="B113534">
        <v>1557782697</v>
      </c>
      <c r="C113534" t="s">
        <v>71250</v>
      </c>
      <c r="D113534" t="s">
        <v>183465</v>
      </c>
      <c r="E113534" t="s">
        <v>326222</v>
      </c>
    </row>
    <row r="113535" spans="1:5" x14ac:dyDescent="0.3">
      <c r="A113535">
        <v>4</v>
      </c>
      <c r="B113535">
        <v>1557782723</v>
      </c>
      <c r="C113535" t="s">
        <v>71250</v>
      </c>
      <c r="D113535" t="s">
        <v>166066</v>
      </c>
      <c r="E113535" t="s">
        <v>326223</v>
      </c>
    </row>
    <row r="113536" spans="1:5" x14ac:dyDescent="0.3">
      <c r="A113536">
        <v>4</v>
      </c>
      <c r="B113536">
        <v>1557782734</v>
      </c>
      <c r="C113536" t="s">
        <v>71250</v>
      </c>
      <c r="D113536" t="s">
        <v>183466</v>
      </c>
      <c r="E113536" t="s">
        <v>326224</v>
      </c>
    </row>
    <row r="113537" spans="1:5" x14ac:dyDescent="0.3">
      <c r="A113537">
        <v>4</v>
      </c>
      <c r="B113537">
        <v>1557782754</v>
      </c>
      <c r="C113537" t="s">
        <v>71251</v>
      </c>
      <c r="D113537" t="s">
        <v>183467</v>
      </c>
      <c r="E113537" t="s">
        <v>326225</v>
      </c>
    </row>
    <row r="113538" spans="1:5" x14ac:dyDescent="0.3">
      <c r="A113538">
        <v>4</v>
      </c>
      <c r="B113538">
        <v>1557782793</v>
      </c>
      <c r="C113538" t="s">
        <v>71252</v>
      </c>
      <c r="D113538" t="s">
        <v>183468</v>
      </c>
      <c r="E113538" t="s">
        <v>326226</v>
      </c>
    </row>
    <row r="113539" spans="1:5" x14ac:dyDescent="0.3">
      <c r="A113539">
        <v>4</v>
      </c>
      <c r="B113539">
        <v>1557782797</v>
      </c>
      <c r="C113539" t="s">
        <v>71251</v>
      </c>
      <c r="D113539" t="s">
        <v>183469</v>
      </c>
      <c r="E113539" t="s">
        <v>326227</v>
      </c>
    </row>
    <row r="113540" spans="1:5" x14ac:dyDescent="0.3">
      <c r="A113540">
        <v>4</v>
      </c>
      <c r="B113540">
        <v>1557782966</v>
      </c>
      <c r="C113540" t="s">
        <v>71253</v>
      </c>
      <c r="D113540" t="s">
        <v>183470</v>
      </c>
      <c r="E113540" t="s">
        <v>326228</v>
      </c>
    </row>
    <row r="113541" spans="1:5" x14ac:dyDescent="0.3">
      <c r="A113541">
        <v>4</v>
      </c>
      <c r="B113541">
        <v>1557782980</v>
      </c>
      <c r="C113541" t="s">
        <v>71253</v>
      </c>
      <c r="D113541" t="s">
        <v>183471</v>
      </c>
      <c r="E113541" t="s">
        <v>326229</v>
      </c>
    </row>
    <row r="113542" spans="1:5" x14ac:dyDescent="0.3">
      <c r="A113542">
        <v>4</v>
      </c>
      <c r="B113542">
        <v>1557782981</v>
      </c>
      <c r="C113542" t="s">
        <v>71253</v>
      </c>
      <c r="D113542" t="s">
        <v>183472</v>
      </c>
      <c r="E113542" t="s">
        <v>326230</v>
      </c>
    </row>
    <row r="113543" spans="1:5" x14ac:dyDescent="0.3">
      <c r="A113543">
        <v>4</v>
      </c>
      <c r="B113543">
        <v>1557783071</v>
      </c>
      <c r="C113543" t="s">
        <v>71254</v>
      </c>
      <c r="D113543" t="s">
        <v>104842</v>
      </c>
      <c r="E113543" t="s">
        <v>326231</v>
      </c>
    </row>
    <row r="113544" spans="1:5" x14ac:dyDescent="0.3">
      <c r="A113544">
        <v>4</v>
      </c>
      <c r="B113544">
        <v>1557783080</v>
      </c>
      <c r="C113544" t="s">
        <v>71255</v>
      </c>
      <c r="D113544" t="s">
        <v>183473</v>
      </c>
      <c r="E113544" t="s">
        <v>326232</v>
      </c>
    </row>
    <row r="113545" spans="1:5" x14ac:dyDescent="0.3">
      <c r="A113545">
        <v>4</v>
      </c>
      <c r="B113545">
        <v>1557783132</v>
      </c>
      <c r="C113545" t="s">
        <v>71254</v>
      </c>
      <c r="D113545" t="s">
        <v>183474</v>
      </c>
      <c r="E113545" t="s">
        <v>326233</v>
      </c>
    </row>
    <row r="113546" spans="1:5" x14ac:dyDescent="0.3">
      <c r="A113546">
        <v>4</v>
      </c>
      <c r="B113546">
        <v>1557783196</v>
      </c>
      <c r="C113546" t="s">
        <v>71256</v>
      </c>
      <c r="D113546" t="s">
        <v>183475</v>
      </c>
      <c r="E113546" t="s">
        <v>326234</v>
      </c>
    </row>
    <row r="113547" spans="1:5" x14ac:dyDescent="0.3">
      <c r="A113547">
        <v>4</v>
      </c>
      <c r="B113547">
        <v>1557783218</v>
      </c>
      <c r="C113547" t="s">
        <v>71256</v>
      </c>
      <c r="D113547" t="s">
        <v>183476</v>
      </c>
      <c r="E113547" t="s">
        <v>326235</v>
      </c>
    </row>
    <row r="113548" spans="1:5" x14ac:dyDescent="0.3">
      <c r="A113548">
        <v>4</v>
      </c>
      <c r="B113548">
        <v>1557783298</v>
      </c>
      <c r="C113548" t="s">
        <v>71257</v>
      </c>
      <c r="D113548" t="s">
        <v>183477</v>
      </c>
      <c r="E113548" t="s">
        <v>326236</v>
      </c>
    </row>
    <row r="113549" spans="1:5" x14ac:dyDescent="0.3">
      <c r="A113549">
        <v>4</v>
      </c>
      <c r="B113549">
        <v>1557783332</v>
      </c>
      <c r="C113549" t="s">
        <v>71258</v>
      </c>
      <c r="D113549" t="s">
        <v>183478</v>
      </c>
      <c r="E113549" t="s">
        <v>326237</v>
      </c>
    </row>
    <row r="113550" spans="1:5" x14ac:dyDescent="0.3">
      <c r="A113550">
        <v>4</v>
      </c>
      <c r="B113550">
        <v>1557783501</v>
      </c>
      <c r="C113550" t="s">
        <v>71259</v>
      </c>
      <c r="D113550" t="s">
        <v>174162</v>
      </c>
      <c r="E113550" t="s">
        <v>326238</v>
      </c>
    </row>
    <row r="113551" spans="1:5" x14ac:dyDescent="0.3">
      <c r="A113551">
        <v>4</v>
      </c>
      <c r="B113551">
        <v>1557783548</v>
      </c>
      <c r="C113551" t="s">
        <v>71260</v>
      </c>
      <c r="D113551" t="s">
        <v>174459</v>
      </c>
      <c r="E113551" t="s">
        <v>326239</v>
      </c>
    </row>
    <row r="113552" spans="1:5" x14ac:dyDescent="0.3">
      <c r="A113552">
        <v>4</v>
      </c>
      <c r="B113552">
        <v>1557783576</v>
      </c>
      <c r="C113552" t="s">
        <v>71260</v>
      </c>
      <c r="D113552" t="s">
        <v>170285</v>
      </c>
      <c r="E113552" t="s">
        <v>326240</v>
      </c>
    </row>
    <row r="113553" spans="1:5" x14ac:dyDescent="0.3">
      <c r="A113553">
        <v>4</v>
      </c>
      <c r="B113553">
        <v>1557783606</v>
      </c>
      <c r="C113553" t="s">
        <v>71260</v>
      </c>
      <c r="D113553" t="s">
        <v>183479</v>
      </c>
      <c r="E113553" t="s">
        <v>326241</v>
      </c>
    </row>
    <row r="113554" spans="1:5" x14ac:dyDescent="0.3">
      <c r="A113554">
        <v>4</v>
      </c>
      <c r="B113554">
        <v>1557783630</v>
      </c>
      <c r="C113554" t="s">
        <v>71261</v>
      </c>
      <c r="D113554" t="s">
        <v>183480</v>
      </c>
      <c r="E113554" t="s">
        <v>326242</v>
      </c>
    </row>
    <row r="113555" spans="1:5" x14ac:dyDescent="0.3">
      <c r="A113555">
        <v>4</v>
      </c>
      <c r="B113555">
        <v>1557783644</v>
      </c>
      <c r="C113555" t="s">
        <v>71261</v>
      </c>
      <c r="D113555" t="s">
        <v>183481</v>
      </c>
      <c r="E113555" t="s">
        <v>326243</v>
      </c>
    </row>
    <row r="113556" spans="1:5" x14ac:dyDescent="0.3">
      <c r="A113556">
        <v>4</v>
      </c>
      <c r="B113556">
        <v>1557783652</v>
      </c>
      <c r="C113556" t="s">
        <v>71261</v>
      </c>
      <c r="D113556" t="s">
        <v>183482</v>
      </c>
      <c r="E113556" t="s">
        <v>326244</v>
      </c>
    </row>
    <row r="113557" spans="1:5" x14ac:dyDescent="0.3">
      <c r="A113557">
        <v>4</v>
      </c>
      <c r="B113557">
        <v>1557783657</v>
      </c>
      <c r="C113557" t="s">
        <v>71261</v>
      </c>
      <c r="D113557" t="s">
        <v>163354</v>
      </c>
      <c r="E113557" t="s">
        <v>326245</v>
      </c>
    </row>
    <row r="113558" spans="1:5" x14ac:dyDescent="0.3">
      <c r="A113558">
        <v>4</v>
      </c>
      <c r="B113558">
        <v>1557783671</v>
      </c>
      <c r="C113558" t="s">
        <v>71262</v>
      </c>
      <c r="D113558" t="s">
        <v>183483</v>
      </c>
      <c r="E113558" t="s">
        <v>326246</v>
      </c>
    </row>
    <row r="113559" spans="1:5" x14ac:dyDescent="0.3">
      <c r="A113559">
        <v>4</v>
      </c>
      <c r="B113559">
        <v>1557783680</v>
      </c>
      <c r="C113559" t="s">
        <v>71261</v>
      </c>
      <c r="D113559" t="s">
        <v>183484</v>
      </c>
      <c r="E113559" t="s">
        <v>326247</v>
      </c>
    </row>
    <row r="113560" spans="1:5" x14ac:dyDescent="0.3">
      <c r="A113560">
        <v>4</v>
      </c>
      <c r="B113560">
        <v>1557783687</v>
      </c>
      <c r="C113560" t="s">
        <v>71262</v>
      </c>
      <c r="D113560" t="s">
        <v>183448</v>
      </c>
      <c r="E113560" t="s">
        <v>325530</v>
      </c>
    </row>
    <row r="113561" spans="1:5" x14ac:dyDescent="0.3">
      <c r="A113561">
        <v>4</v>
      </c>
      <c r="B113561">
        <v>1557783703</v>
      </c>
      <c r="C113561" t="s">
        <v>71262</v>
      </c>
      <c r="D113561" t="s">
        <v>183485</v>
      </c>
      <c r="E113561" t="s">
        <v>326248</v>
      </c>
    </row>
    <row r="113562" spans="1:5" x14ac:dyDescent="0.3">
      <c r="A113562">
        <v>4</v>
      </c>
      <c r="B113562">
        <v>1557783723</v>
      </c>
      <c r="C113562" t="s">
        <v>71262</v>
      </c>
      <c r="D113562" t="s">
        <v>183486</v>
      </c>
      <c r="E113562" t="s">
        <v>326249</v>
      </c>
    </row>
    <row r="113563" spans="1:5" x14ac:dyDescent="0.3">
      <c r="A113563">
        <v>4</v>
      </c>
      <c r="B113563">
        <v>1557783786</v>
      </c>
      <c r="C113563" t="s">
        <v>71262</v>
      </c>
      <c r="D113563" t="s">
        <v>183487</v>
      </c>
      <c r="E113563" t="s">
        <v>326250</v>
      </c>
    </row>
    <row r="113564" spans="1:5" x14ac:dyDescent="0.3">
      <c r="A113564">
        <v>4</v>
      </c>
      <c r="B113564">
        <v>1557783792</v>
      </c>
      <c r="C113564" t="s">
        <v>71263</v>
      </c>
      <c r="D113564" t="s">
        <v>183488</v>
      </c>
      <c r="E113564" t="s">
        <v>326251</v>
      </c>
    </row>
    <row r="113565" spans="1:5" x14ac:dyDescent="0.3">
      <c r="A113565">
        <v>4</v>
      </c>
      <c r="B113565">
        <v>1557783804</v>
      </c>
      <c r="C113565" t="s">
        <v>71263</v>
      </c>
      <c r="D113565" t="s">
        <v>183489</v>
      </c>
      <c r="E113565" t="s">
        <v>326252</v>
      </c>
    </row>
    <row r="113566" spans="1:5" x14ac:dyDescent="0.3">
      <c r="A113566">
        <v>4</v>
      </c>
      <c r="B113566">
        <v>1557783819</v>
      </c>
      <c r="C113566" t="s">
        <v>71263</v>
      </c>
      <c r="D113566" t="s">
        <v>183490</v>
      </c>
      <c r="E113566" t="s">
        <v>326253</v>
      </c>
    </row>
    <row r="113567" spans="1:5" x14ac:dyDescent="0.3">
      <c r="A113567">
        <v>4</v>
      </c>
      <c r="B113567">
        <v>1557783845</v>
      </c>
      <c r="C113567" t="s">
        <v>71264</v>
      </c>
      <c r="D113567" t="s">
        <v>183491</v>
      </c>
      <c r="E113567" t="s">
        <v>326254</v>
      </c>
    </row>
    <row r="113568" spans="1:5" x14ac:dyDescent="0.3">
      <c r="A113568">
        <v>4</v>
      </c>
      <c r="B113568">
        <v>1557783859</v>
      </c>
      <c r="C113568" t="s">
        <v>71263</v>
      </c>
      <c r="D113568" t="s">
        <v>183492</v>
      </c>
      <c r="E113568" t="s">
        <v>326255</v>
      </c>
    </row>
    <row r="113569" spans="1:5" x14ac:dyDescent="0.3">
      <c r="A113569">
        <v>4</v>
      </c>
      <c r="B113569">
        <v>1557783910</v>
      </c>
      <c r="C113569" t="s">
        <v>71264</v>
      </c>
      <c r="D113569" t="s">
        <v>153269</v>
      </c>
      <c r="E113569" t="s">
        <v>326256</v>
      </c>
    </row>
    <row r="113570" spans="1:5" x14ac:dyDescent="0.3">
      <c r="A113570">
        <v>4</v>
      </c>
      <c r="B113570">
        <v>1557783912</v>
      </c>
      <c r="C113570" t="s">
        <v>71264</v>
      </c>
      <c r="D113570" t="s">
        <v>183493</v>
      </c>
      <c r="E113570" t="s">
        <v>326257</v>
      </c>
    </row>
    <row r="113571" spans="1:5" x14ac:dyDescent="0.3">
      <c r="A113571">
        <v>4</v>
      </c>
      <c r="B113571">
        <v>1557783914</v>
      </c>
      <c r="C113571" t="s">
        <v>71264</v>
      </c>
      <c r="D113571" t="s">
        <v>183494</v>
      </c>
      <c r="E113571" t="s">
        <v>326258</v>
      </c>
    </row>
    <row r="113572" spans="1:5" x14ac:dyDescent="0.3">
      <c r="A113572">
        <v>4</v>
      </c>
      <c r="B113572">
        <v>1557783929</v>
      </c>
      <c r="C113572" t="s">
        <v>71265</v>
      </c>
      <c r="D113572" t="s">
        <v>167816</v>
      </c>
      <c r="E113572" t="s">
        <v>326259</v>
      </c>
    </row>
    <row r="113573" spans="1:5" x14ac:dyDescent="0.3">
      <c r="A113573">
        <v>4</v>
      </c>
      <c r="B113573">
        <v>1557783944</v>
      </c>
      <c r="C113573" t="s">
        <v>71265</v>
      </c>
      <c r="D113573" t="s">
        <v>183495</v>
      </c>
      <c r="E113573" t="s">
        <v>326260</v>
      </c>
    </row>
    <row r="113574" spans="1:5" x14ac:dyDescent="0.3">
      <c r="A113574">
        <v>4</v>
      </c>
      <c r="B113574">
        <v>1557783985</v>
      </c>
      <c r="C113574" t="s">
        <v>71266</v>
      </c>
      <c r="D113574" t="s">
        <v>146724</v>
      </c>
      <c r="E113574" t="s">
        <v>326261</v>
      </c>
    </row>
    <row r="113575" spans="1:5" x14ac:dyDescent="0.3">
      <c r="A113575">
        <v>4</v>
      </c>
      <c r="B113575">
        <v>1557783992</v>
      </c>
      <c r="C113575" t="s">
        <v>71265</v>
      </c>
      <c r="D113575" t="s">
        <v>158716</v>
      </c>
      <c r="E113575" t="s">
        <v>326262</v>
      </c>
    </row>
    <row r="113576" spans="1:5" x14ac:dyDescent="0.3">
      <c r="A113576">
        <v>4</v>
      </c>
      <c r="B113576">
        <v>1557783995</v>
      </c>
      <c r="C113576" t="s">
        <v>71265</v>
      </c>
      <c r="D113576" t="s">
        <v>183496</v>
      </c>
      <c r="E113576" t="s">
        <v>326263</v>
      </c>
    </row>
    <row r="113577" spans="1:5" x14ac:dyDescent="0.3">
      <c r="A113577">
        <v>4</v>
      </c>
      <c r="B113577">
        <v>1557784016</v>
      </c>
      <c r="C113577" t="s">
        <v>71266</v>
      </c>
      <c r="D113577" t="s">
        <v>183497</v>
      </c>
      <c r="E113577" t="s">
        <v>326264</v>
      </c>
    </row>
    <row r="113578" spans="1:5" x14ac:dyDescent="0.3">
      <c r="A113578">
        <v>4</v>
      </c>
      <c r="B113578">
        <v>1557784058</v>
      </c>
      <c r="C113578" t="s">
        <v>71267</v>
      </c>
      <c r="D113578" t="s">
        <v>182393</v>
      </c>
      <c r="E113578" t="s">
        <v>326265</v>
      </c>
    </row>
    <row r="113579" spans="1:5" x14ac:dyDescent="0.3">
      <c r="A113579">
        <v>4</v>
      </c>
      <c r="B113579">
        <v>1557784069</v>
      </c>
      <c r="C113579" t="s">
        <v>71266</v>
      </c>
      <c r="D113579" t="s">
        <v>183498</v>
      </c>
      <c r="E113579" t="s">
        <v>326266</v>
      </c>
    </row>
    <row r="113580" spans="1:5" x14ac:dyDescent="0.3">
      <c r="A113580">
        <v>4</v>
      </c>
      <c r="B113580">
        <v>1557784159</v>
      </c>
      <c r="C113580" t="s">
        <v>71268</v>
      </c>
      <c r="D113580" t="s">
        <v>183499</v>
      </c>
      <c r="E113580" t="s">
        <v>326267</v>
      </c>
    </row>
    <row r="113581" spans="1:5" x14ac:dyDescent="0.3">
      <c r="A113581">
        <v>4</v>
      </c>
      <c r="B113581">
        <v>1557784188</v>
      </c>
      <c r="C113581" t="s">
        <v>71268</v>
      </c>
      <c r="D113581" t="s">
        <v>183500</v>
      </c>
      <c r="E113581" t="s">
        <v>326268</v>
      </c>
    </row>
    <row r="113582" spans="1:5" x14ac:dyDescent="0.3">
      <c r="A113582">
        <v>4</v>
      </c>
      <c r="B113582">
        <v>1557784249</v>
      </c>
      <c r="C113582" t="s">
        <v>71269</v>
      </c>
      <c r="D113582" t="s">
        <v>183501</v>
      </c>
      <c r="E113582" t="s">
        <v>326269</v>
      </c>
    </row>
    <row r="113583" spans="1:5" x14ac:dyDescent="0.3">
      <c r="A113583">
        <v>4</v>
      </c>
      <c r="B113583">
        <v>1557784255</v>
      </c>
      <c r="C113583" t="s">
        <v>71269</v>
      </c>
      <c r="D113583" t="s">
        <v>183502</v>
      </c>
      <c r="E113583" t="s">
        <v>326270</v>
      </c>
    </row>
    <row r="113584" spans="1:5" x14ac:dyDescent="0.3">
      <c r="A113584">
        <v>4</v>
      </c>
      <c r="B113584">
        <v>1557784262</v>
      </c>
      <c r="C113584" t="s">
        <v>71269</v>
      </c>
      <c r="D113584" t="s">
        <v>183503</v>
      </c>
      <c r="E113584" t="s">
        <v>326271</v>
      </c>
    </row>
    <row r="113585" spans="1:5" x14ac:dyDescent="0.3">
      <c r="A113585">
        <v>4</v>
      </c>
      <c r="B113585">
        <v>1557784278</v>
      </c>
      <c r="C113585" t="s">
        <v>71269</v>
      </c>
      <c r="D113585" t="s">
        <v>183504</v>
      </c>
      <c r="E113585" t="s">
        <v>326272</v>
      </c>
    </row>
    <row r="113586" spans="1:5" x14ac:dyDescent="0.3">
      <c r="A113586">
        <v>4</v>
      </c>
      <c r="B113586">
        <v>1557784286</v>
      </c>
      <c r="C113586" t="s">
        <v>71269</v>
      </c>
      <c r="D113586" t="s">
        <v>183505</v>
      </c>
      <c r="E113586" t="s">
        <v>326273</v>
      </c>
    </row>
    <row r="113587" spans="1:5" x14ac:dyDescent="0.3">
      <c r="A113587">
        <v>4</v>
      </c>
      <c r="B113587">
        <v>1557784319</v>
      </c>
      <c r="C113587" t="s">
        <v>71270</v>
      </c>
      <c r="D113587" t="s">
        <v>183506</v>
      </c>
      <c r="E113587" t="s">
        <v>326274</v>
      </c>
    </row>
    <row r="113588" spans="1:5" x14ac:dyDescent="0.3">
      <c r="A113588">
        <v>4</v>
      </c>
      <c r="B113588">
        <v>1557784347</v>
      </c>
      <c r="C113588" t="s">
        <v>71270</v>
      </c>
      <c r="D113588" t="s">
        <v>163806</v>
      </c>
      <c r="E113588" t="s">
        <v>326275</v>
      </c>
    </row>
    <row r="113589" spans="1:5" x14ac:dyDescent="0.3">
      <c r="A113589">
        <v>4</v>
      </c>
      <c r="B113589">
        <v>1557784428</v>
      </c>
      <c r="C113589" t="s">
        <v>71271</v>
      </c>
      <c r="D113589" t="s">
        <v>183507</v>
      </c>
      <c r="E113589" t="s">
        <v>326276</v>
      </c>
    </row>
    <row r="113590" spans="1:5" x14ac:dyDescent="0.3">
      <c r="A113590">
        <v>4</v>
      </c>
      <c r="B113590">
        <v>1557784452</v>
      </c>
      <c r="C113590" t="s">
        <v>71272</v>
      </c>
      <c r="D113590" t="s">
        <v>183508</v>
      </c>
      <c r="E113590" t="s">
        <v>326277</v>
      </c>
    </row>
    <row r="113591" spans="1:5" x14ac:dyDescent="0.3">
      <c r="A113591">
        <v>4</v>
      </c>
      <c r="B113591">
        <v>1557784508</v>
      </c>
      <c r="C113591" t="s">
        <v>71273</v>
      </c>
      <c r="D113591" t="s">
        <v>183509</v>
      </c>
      <c r="E113591" t="s">
        <v>326278</v>
      </c>
    </row>
    <row r="113592" spans="1:5" x14ac:dyDescent="0.3">
      <c r="A113592">
        <v>4</v>
      </c>
      <c r="B113592">
        <v>1557784594</v>
      </c>
      <c r="C113592" t="s">
        <v>71273</v>
      </c>
      <c r="D113592" t="s">
        <v>183510</v>
      </c>
      <c r="E113592" t="s">
        <v>326279</v>
      </c>
    </row>
    <row r="113593" spans="1:5" x14ac:dyDescent="0.3">
      <c r="A113593">
        <v>4</v>
      </c>
      <c r="B113593">
        <v>1557784704</v>
      </c>
      <c r="C113593" t="s">
        <v>71274</v>
      </c>
      <c r="D113593" t="s">
        <v>125478</v>
      </c>
      <c r="E113593" t="s">
        <v>326280</v>
      </c>
    </row>
    <row r="113594" spans="1:5" x14ac:dyDescent="0.3">
      <c r="A113594">
        <v>4</v>
      </c>
      <c r="B113594">
        <v>1557784713</v>
      </c>
      <c r="C113594" t="s">
        <v>71275</v>
      </c>
      <c r="D113594" t="s">
        <v>183511</v>
      </c>
      <c r="E113594" t="s">
        <v>326281</v>
      </c>
    </row>
    <row r="113595" spans="1:5" x14ac:dyDescent="0.3">
      <c r="A113595">
        <v>4</v>
      </c>
      <c r="B113595">
        <v>1557784826</v>
      </c>
      <c r="C113595" t="s">
        <v>71276</v>
      </c>
      <c r="D113595" t="s">
        <v>183512</v>
      </c>
      <c r="E113595" t="s">
        <v>326282</v>
      </c>
    </row>
    <row r="113596" spans="1:5" x14ac:dyDescent="0.3">
      <c r="A113596">
        <v>4</v>
      </c>
      <c r="B113596">
        <v>1557784832</v>
      </c>
      <c r="C113596" t="s">
        <v>71276</v>
      </c>
      <c r="D113596" t="s">
        <v>183513</v>
      </c>
      <c r="E113596" t="s">
        <v>326283</v>
      </c>
    </row>
    <row r="113597" spans="1:5" x14ac:dyDescent="0.3">
      <c r="A113597">
        <v>4</v>
      </c>
      <c r="B113597">
        <v>1557784842</v>
      </c>
      <c r="C113597" t="s">
        <v>71277</v>
      </c>
      <c r="D113597" t="s">
        <v>116657</v>
      </c>
      <c r="E113597" t="s">
        <v>326284</v>
      </c>
    </row>
    <row r="113598" spans="1:5" x14ac:dyDescent="0.3">
      <c r="A113598">
        <v>4</v>
      </c>
      <c r="B113598">
        <v>1557784938</v>
      </c>
      <c r="C113598" t="s">
        <v>71278</v>
      </c>
      <c r="D113598" t="s">
        <v>169703</v>
      </c>
      <c r="E113598" t="s">
        <v>326285</v>
      </c>
    </row>
    <row r="113599" spans="1:5" x14ac:dyDescent="0.3">
      <c r="A113599">
        <v>4</v>
      </c>
      <c r="B113599">
        <v>1557784967</v>
      </c>
      <c r="C113599" t="s">
        <v>71279</v>
      </c>
      <c r="D113599" t="s">
        <v>178694</v>
      </c>
      <c r="E113599" t="s">
        <v>326286</v>
      </c>
    </row>
    <row r="113600" spans="1:5" x14ac:dyDescent="0.3">
      <c r="A113600">
        <v>4</v>
      </c>
      <c r="B113600">
        <v>1557800780</v>
      </c>
      <c r="C113600" t="s">
        <v>71280</v>
      </c>
      <c r="D113600" t="s">
        <v>183514</v>
      </c>
      <c r="E113600" t="s">
        <v>326287</v>
      </c>
    </row>
    <row r="113601" spans="1:5" x14ac:dyDescent="0.3">
      <c r="A113601">
        <v>4</v>
      </c>
      <c r="B113601">
        <v>1557800788</v>
      </c>
      <c r="C113601" t="s">
        <v>71280</v>
      </c>
      <c r="D113601" t="s">
        <v>174047</v>
      </c>
      <c r="E113601" t="s">
        <v>326288</v>
      </c>
    </row>
    <row r="113602" spans="1:5" x14ac:dyDescent="0.3">
      <c r="A113602">
        <v>4</v>
      </c>
      <c r="B113602">
        <v>1557800826</v>
      </c>
      <c r="C113602" t="s">
        <v>71281</v>
      </c>
      <c r="D113602" t="s">
        <v>169597</v>
      </c>
      <c r="E113602" t="s">
        <v>326289</v>
      </c>
    </row>
    <row r="113603" spans="1:5" x14ac:dyDescent="0.3">
      <c r="A113603">
        <v>4</v>
      </c>
      <c r="B113603">
        <v>1557800870</v>
      </c>
      <c r="C113603" t="s">
        <v>71281</v>
      </c>
      <c r="D113603" t="s">
        <v>176009</v>
      </c>
      <c r="E113603" t="s">
        <v>326290</v>
      </c>
    </row>
    <row r="113604" spans="1:5" x14ac:dyDescent="0.3">
      <c r="A113604">
        <v>4</v>
      </c>
      <c r="B113604">
        <v>1557800917</v>
      </c>
      <c r="C113604" t="s">
        <v>71282</v>
      </c>
      <c r="D113604" t="s">
        <v>183515</v>
      </c>
      <c r="E113604" t="s">
        <v>326291</v>
      </c>
    </row>
    <row r="113605" spans="1:5" x14ac:dyDescent="0.3">
      <c r="A113605">
        <v>4</v>
      </c>
      <c r="B113605">
        <v>1557800924</v>
      </c>
      <c r="C113605" t="s">
        <v>71282</v>
      </c>
      <c r="D113605" t="s">
        <v>182261</v>
      </c>
      <c r="E113605" t="s">
        <v>326292</v>
      </c>
    </row>
    <row r="113606" spans="1:5" x14ac:dyDescent="0.3">
      <c r="A113606">
        <v>4</v>
      </c>
      <c r="B113606">
        <v>1557800946</v>
      </c>
      <c r="C113606" t="s">
        <v>71282</v>
      </c>
      <c r="D113606" t="s">
        <v>155364</v>
      </c>
      <c r="E113606" t="s">
        <v>326293</v>
      </c>
    </row>
    <row r="113607" spans="1:5" x14ac:dyDescent="0.3">
      <c r="A113607">
        <v>4</v>
      </c>
      <c r="B113607">
        <v>1557800947</v>
      </c>
      <c r="C113607" t="s">
        <v>71283</v>
      </c>
      <c r="D113607" t="s">
        <v>157202</v>
      </c>
      <c r="E113607" t="s">
        <v>326294</v>
      </c>
    </row>
    <row r="113608" spans="1:5" x14ac:dyDescent="0.3">
      <c r="A113608">
        <v>4</v>
      </c>
      <c r="B113608">
        <v>1557800949</v>
      </c>
      <c r="C113608" t="s">
        <v>71282</v>
      </c>
      <c r="D113608" t="s">
        <v>164185</v>
      </c>
      <c r="E113608" t="s">
        <v>326295</v>
      </c>
    </row>
    <row r="113609" spans="1:5" x14ac:dyDescent="0.3">
      <c r="A113609">
        <v>4</v>
      </c>
      <c r="B113609">
        <v>1557800981</v>
      </c>
      <c r="C113609" t="s">
        <v>71282</v>
      </c>
      <c r="D113609" t="s">
        <v>183516</v>
      </c>
      <c r="E113609" t="s">
        <v>326296</v>
      </c>
    </row>
    <row r="113610" spans="1:5" x14ac:dyDescent="0.3">
      <c r="A113610">
        <v>4</v>
      </c>
      <c r="B113610">
        <v>1557800984</v>
      </c>
      <c r="C113610" t="s">
        <v>71282</v>
      </c>
      <c r="D113610" t="s">
        <v>183517</v>
      </c>
      <c r="E113610" t="s">
        <v>326297</v>
      </c>
    </row>
    <row r="113611" spans="1:5" x14ac:dyDescent="0.3">
      <c r="A113611">
        <v>4</v>
      </c>
      <c r="B113611">
        <v>1557801033</v>
      </c>
      <c r="C113611" t="s">
        <v>71283</v>
      </c>
      <c r="D113611" t="s">
        <v>183518</v>
      </c>
      <c r="E113611" t="s">
        <v>326298</v>
      </c>
    </row>
    <row r="113612" spans="1:5" x14ac:dyDescent="0.3">
      <c r="A113612">
        <v>4</v>
      </c>
      <c r="B113612">
        <v>1557801038</v>
      </c>
      <c r="C113612" t="s">
        <v>71284</v>
      </c>
      <c r="D113612" t="s">
        <v>183519</v>
      </c>
      <c r="E113612" t="s">
        <v>326299</v>
      </c>
    </row>
    <row r="113613" spans="1:5" x14ac:dyDescent="0.3">
      <c r="A113613">
        <v>4</v>
      </c>
      <c r="B113613">
        <v>1557801057</v>
      </c>
      <c r="C113613" t="s">
        <v>71285</v>
      </c>
      <c r="D113613" t="s">
        <v>183520</v>
      </c>
      <c r="E113613" t="s">
        <v>326300</v>
      </c>
    </row>
    <row r="113614" spans="1:5" x14ac:dyDescent="0.3">
      <c r="A113614">
        <v>4</v>
      </c>
      <c r="B113614">
        <v>1557801079</v>
      </c>
      <c r="C113614" t="s">
        <v>71285</v>
      </c>
      <c r="D113614" t="s">
        <v>183435</v>
      </c>
      <c r="E113614" t="s">
        <v>326301</v>
      </c>
    </row>
    <row r="113615" spans="1:5" x14ac:dyDescent="0.3">
      <c r="A113615">
        <v>4</v>
      </c>
      <c r="B113615">
        <v>1557801143</v>
      </c>
      <c r="C113615" t="s">
        <v>71284</v>
      </c>
      <c r="D113615" t="s">
        <v>183521</v>
      </c>
      <c r="E113615" t="s">
        <v>326302</v>
      </c>
    </row>
    <row r="113616" spans="1:5" x14ac:dyDescent="0.3">
      <c r="A113616">
        <v>4</v>
      </c>
      <c r="B113616">
        <v>1557801147</v>
      </c>
      <c r="C113616" t="s">
        <v>71284</v>
      </c>
      <c r="D113616" t="s">
        <v>183522</v>
      </c>
      <c r="E113616" t="s">
        <v>326303</v>
      </c>
    </row>
    <row r="113617" spans="1:5" x14ac:dyDescent="0.3">
      <c r="A113617">
        <v>4</v>
      </c>
      <c r="B113617">
        <v>1557801237</v>
      </c>
      <c r="C113617" t="s">
        <v>71286</v>
      </c>
      <c r="D113617" t="s">
        <v>183523</v>
      </c>
      <c r="E113617" t="s">
        <v>326304</v>
      </c>
    </row>
    <row r="113618" spans="1:5" x14ac:dyDescent="0.3">
      <c r="A113618">
        <v>4</v>
      </c>
      <c r="B113618">
        <v>1557801241</v>
      </c>
      <c r="C113618" t="s">
        <v>71286</v>
      </c>
      <c r="D113618" t="s">
        <v>183524</v>
      </c>
      <c r="E113618" t="s">
        <v>326305</v>
      </c>
    </row>
    <row r="113619" spans="1:5" x14ac:dyDescent="0.3">
      <c r="A113619">
        <v>4</v>
      </c>
      <c r="B113619">
        <v>1557801263</v>
      </c>
      <c r="C113619" t="s">
        <v>71286</v>
      </c>
      <c r="D113619" t="s">
        <v>183525</v>
      </c>
      <c r="E113619" t="s">
        <v>326306</v>
      </c>
    </row>
    <row r="113620" spans="1:5" x14ac:dyDescent="0.3">
      <c r="A113620">
        <v>4</v>
      </c>
      <c r="B113620">
        <v>1557801424</v>
      </c>
      <c r="C113620" t="s">
        <v>71287</v>
      </c>
      <c r="D113620" t="s">
        <v>183526</v>
      </c>
      <c r="E113620" t="s">
        <v>326307</v>
      </c>
    </row>
    <row r="113621" spans="1:5" x14ac:dyDescent="0.3">
      <c r="A113621">
        <v>4</v>
      </c>
      <c r="B113621">
        <v>1557801437</v>
      </c>
      <c r="C113621" t="s">
        <v>71287</v>
      </c>
      <c r="D113621" t="s">
        <v>168096</v>
      </c>
      <c r="E113621" t="s">
        <v>326308</v>
      </c>
    </row>
    <row r="113622" spans="1:5" x14ac:dyDescent="0.3">
      <c r="A113622">
        <v>4</v>
      </c>
      <c r="B113622">
        <v>1557801445</v>
      </c>
      <c r="C113622" t="s">
        <v>71287</v>
      </c>
      <c r="D113622" t="s">
        <v>183527</v>
      </c>
      <c r="E113622" t="s">
        <v>326309</v>
      </c>
    </row>
    <row r="113623" spans="1:5" x14ac:dyDescent="0.3">
      <c r="A113623">
        <v>4</v>
      </c>
      <c r="B113623">
        <v>1557801496</v>
      </c>
      <c r="C113623" t="s">
        <v>71288</v>
      </c>
      <c r="D113623" t="s">
        <v>129953</v>
      </c>
      <c r="E113623" t="s">
        <v>326310</v>
      </c>
    </row>
    <row r="113624" spans="1:5" x14ac:dyDescent="0.3">
      <c r="A113624">
        <v>4</v>
      </c>
      <c r="B113624">
        <v>1557801510</v>
      </c>
      <c r="C113624" t="s">
        <v>71288</v>
      </c>
      <c r="D113624" t="s">
        <v>172918</v>
      </c>
      <c r="E113624" t="s">
        <v>326311</v>
      </c>
    </row>
    <row r="113625" spans="1:5" x14ac:dyDescent="0.3">
      <c r="A113625">
        <v>4</v>
      </c>
      <c r="B113625">
        <v>1557801539</v>
      </c>
      <c r="C113625" t="s">
        <v>71289</v>
      </c>
      <c r="D113625" t="s">
        <v>183528</v>
      </c>
      <c r="E113625" t="s">
        <v>326312</v>
      </c>
    </row>
    <row r="113626" spans="1:5" x14ac:dyDescent="0.3">
      <c r="A113626">
        <v>4</v>
      </c>
      <c r="B113626">
        <v>1557801571</v>
      </c>
      <c r="C113626" t="s">
        <v>71290</v>
      </c>
      <c r="D113626" t="s">
        <v>183188</v>
      </c>
      <c r="E113626" t="s">
        <v>326313</v>
      </c>
    </row>
    <row r="113627" spans="1:5" x14ac:dyDescent="0.3">
      <c r="A113627">
        <v>4</v>
      </c>
      <c r="B113627">
        <v>1557801634</v>
      </c>
      <c r="C113627" t="s">
        <v>71290</v>
      </c>
      <c r="D113627" t="s">
        <v>183529</v>
      </c>
      <c r="E113627" t="s">
        <v>326314</v>
      </c>
    </row>
    <row r="113628" spans="1:5" x14ac:dyDescent="0.3">
      <c r="A113628">
        <v>4</v>
      </c>
      <c r="B113628">
        <v>1557801641</v>
      </c>
      <c r="C113628" t="s">
        <v>71291</v>
      </c>
      <c r="D113628" t="s">
        <v>183074</v>
      </c>
      <c r="E113628" t="s">
        <v>326315</v>
      </c>
    </row>
    <row r="113629" spans="1:5" x14ac:dyDescent="0.3">
      <c r="A113629">
        <v>4</v>
      </c>
      <c r="B113629">
        <v>1557801667</v>
      </c>
      <c r="C113629" t="s">
        <v>71291</v>
      </c>
      <c r="D113629" t="s">
        <v>183424</v>
      </c>
      <c r="E113629" t="s">
        <v>326316</v>
      </c>
    </row>
    <row r="113630" spans="1:5" x14ac:dyDescent="0.3">
      <c r="A113630">
        <v>4</v>
      </c>
      <c r="B113630">
        <v>1557801687</v>
      </c>
      <c r="C113630" t="s">
        <v>71291</v>
      </c>
      <c r="D113630" t="s">
        <v>183530</v>
      </c>
      <c r="E113630" t="s">
        <v>326317</v>
      </c>
    </row>
    <row r="113631" spans="1:5" x14ac:dyDescent="0.3">
      <c r="A113631">
        <v>4</v>
      </c>
      <c r="B113631">
        <v>1557801816</v>
      </c>
      <c r="C113631" t="s">
        <v>71292</v>
      </c>
      <c r="D113631" t="s">
        <v>169561</v>
      </c>
      <c r="E113631" t="s">
        <v>326318</v>
      </c>
    </row>
    <row r="113632" spans="1:5" x14ac:dyDescent="0.3">
      <c r="A113632">
        <v>4</v>
      </c>
      <c r="B113632">
        <v>1557801942</v>
      </c>
      <c r="C113632" t="s">
        <v>71293</v>
      </c>
      <c r="D113632" t="s">
        <v>183531</v>
      </c>
      <c r="E113632" t="s">
        <v>326319</v>
      </c>
    </row>
    <row r="113633" spans="1:5" x14ac:dyDescent="0.3">
      <c r="A113633">
        <v>4</v>
      </c>
      <c r="B113633">
        <v>1557801946</v>
      </c>
      <c r="C113633" t="s">
        <v>71294</v>
      </c>
      <c r="D113633" t="s">
        <v>183532</v>
      </c>
      <c r="E113633" t="s">
        <v>326320</v>
      </c>
    </row>
    <row r="113634" spans="1:5" x14ac:dyDescent="0.3">
      <c r="A113634">
        <v>4</v>
      </c>
      <c r="B113634">
        <v>1557801956</v>
      </c>
      <c r="C113634" t="s">
        <v>71295</v>
      </c>
      <c r="D113634" t="s">
        <v>183533</v>
      </c>
      <c r="E113634" t="s">
        <v>326321</v>
      </c>
    </row>
    <row r="113635" spans="1:5" x14ac:dyDescent="0.3">
      <c r="A113635">
        <v>4</v>
      </c>
      <c r="B113635">
        <v>1557801978</v>
      </c>
      <c r="C113635" t="s">
        <v>71296</v>
      </c>
      <c r="D113635" t="s">
        <v>183534</v>
      </c>
      <c r="E113635" t="s">
        <v>326322</v>
      </c>
    </row>
    <row r="113636" spans="1:5" x14ac:dyDescent="0.3">
      <c r="A113636">
        <v>4</v>
      </c>
      <c r="B113636">
        <v>1557801986</v>
      </c>
      <c r="C113636" t="s">
        <v>71296</v>
      </c>
      <c r="D113636" t="s">
        <v>183225</v>
      </c>
      <c r="E113636" t="s">
        <v>326323</v>
      </c>
    </row>
    <row r="113637" spans="1:5" x14ac:dyDescent="0.3">
      <c r="A113637">
        <v>4</v>
      </c>
      <c r="B113637">
        <v>1557802003</v>
      </c>
      <c r="C113637" t="s">
        <v>71296</v>
      </c>
      <c r="D113637" t="s">
        <v>172891</v>
      </c>
      <c r="E113637" t="s">
        <v>326324</v>
      </c>
    </row>
    <row r="113638" spans="1:5" x14ac:dyDescent="0.3">
      <c r="A113638">
        <v>4</v>
      </c>
      <c r="B113638">
        <v>1557802036</v>
      </c>
      <c r="C113638" t="s">
        <v>71296</v>
      </c>
      <c r="D113638" t="s">
        <v>183535</v>
      </c>
      <c r="E113638" t="s">
        <v>326325</v>
      </c>
    </row>
    <row r="113639" spans="1:5" x14ac:dyDescent="0.3">
      <c r="A113639">
        <v>4</v>
      </c>
      <c r="B113639">
        <v>1557802072</v>
      </c>
      <c r="C113639" t="s">
        <v>71297</v>
      </c>
      <c r="D113639" t="s">
        <v>183536</v>
      </c>
      <c r="E113639" t="s">
        <v>326326</v>
      </c>
    </row>
    <row r="113640" spans="1:5" x14ac:dyDescent="0.3">
      <c r="A113640">
        <v>4</v>
      </c>
      <c r="B113640">
        <v>1557802090</v>
      </c>
      <c r="C113640" t="s">
        <v>71297</v>
      </c>
      <c r="D113640" t="s">
        <v>183537</v>
      </c>
      <c r="E113640" t="s">
        <v>326327</v>
      </c>
    </row>
    <row r="113641" spans="1:5" x14ac:dyDescent="0.3">
      <c r="A113641">
        <v>4</v>
      </c>
      <c r="B113641">
        <v>1557802129</v>
      </c>
      <c r="C113641" t="s">
        <v>71298</v>
      </c>
      <c r="D113641" t="s">
        <v>183538</v>
      </c>
      <c r="E113641" t="s">
        <v>326328</v>
      </c>
    </row>
    <row r="113642" spans="1:5" x14ac:dyDescent="0.3">
      <c r="A113642">
        <v>4</v>
      </c>
      <c r="B113642">
        <v>1557802179</v>
      </c>
      <c r="C113642" t="s">
        <v>71298</v>
      </c>
      <c r="D113642" t="s">
        <v>183539</v>
      </c>
      <c r="E113642" t="s">
        <v>326329</v>
      </c>
    </row>
    <row r="113643" spans="1:5" x14ac:dyDescent="0.3">
      <c r="A113643">
        <v>4</v>
      </c>
      <c r="B113643">
        <v>1557802250</v>
      </c>
      <c r="C113643" t="s">
        <v>71299</v>
      </c>
      <c r="D113643" t="s">
        <v>183540</v>
      </c>
      <c r="E113643" t="s">
        <v>326330</v>
      </c>
    </row>
    <row r="113644" spans="1:5" x14ac:dyDescent="0.3">
      <c r="A113644">
        <v>4</v>
      </c>
      <c r="B113644">
        <v>1557802279</v>
      </c>
      <c r="C113644" t="s">
        <v>71300</v>
      </c>
      <c r="D113644" t="s">
        <v>183541</v>
      </c>
      <c r="E113644" t="s">
        <v>326331</v>
      </c>
    </row>
    <row r="113645" spans="1:5" x14ac:dyDescent="0.3">
      <c r="A113645">
        <v>4</v>
      </c>
      <c r="B113645">
        <v>1557802304</v>
      </c>
      <c r="C113645" t="s">
        <v>71301</v>
      </c>
      <c r="D113645" t="s">
        <v>183506</v>
      </c>
      <c r="E113645" t="s">
        <v>326332</v>
      </c>
    </row>
    <row r="113646" spans="1:5" x14ac:dyDescent="0.3">
      <c r="A113646">
        <v>4</v>
      </c>
      <c r="B113646">
        <v>1557802391</v>
      </c>
      <c r="C113646" t="s">
        <v>71301</v>
      </c>
      <c r="D113646" t="s">
        <v>183542</v>
      </c>
      <c r="E113646" t="s">
        <v>326333</v>
      </c>
    </row>
    <row r="113647" spans="1:5" x14ac:dyDescent="0.3">
      <c r="A113647">
        <v>4</v>
      </c>
      <c r="B113647">
        <v>1557802438</v>
      </c>
      <c r="C113647" t="s">
        <v>71302</v>
      </c>
      <c r="D113647" t="s">
        <v>183543</v>
      </c>
      <c r="E113647" t="s">
        <v>326334</v>
      </c>
    </row>
    <row r="113648" spans="1:5" x14ac:dyDescent="0.3">
      <c r="A113648">
        <v>4</v>
      </c>
      <c r="B113648">
        <v>1557802527</v>
      </c>
      <c r="C113648" t="s">
        <v>71303</v>
      </c>
      <c r="D113648" t="s">
        <v>183544</v>
      </c>
      <c r="E113648" t="s">
        <v>326335</v>
      </c>
    </row>
    <row r="113649" spans="1:5" x14ac:dyDescent="0.3">
      <c r="A113649">
        <v>4</v>
      </c>
      <c r="B113649">
        <v>1557802534</v>
      </c>
      <c r="C113649" t="s">
        <v>71304</v>
      </c>
      <c r="D113649" t="s">
        <v>131343</v>
      </c>
      <c r="E113649" t="s">
        <v>326336</v>
      </c>
    </row>
    <row r="113650" spans="1:5" x14ac:dyDescent="0.3">
      <c r="A113650">
        <v>4</v>
      </c>
      <c r="B113650">
        <v>1557802542</v>
      </c>
      <c r="C113650" t="s">
        <v>71303</v>
      </c>
      <c r="D113650" t="s">
        <v>183545</v>
      </c>
      <c r="E113650" t="s">
        <v>326337</v>
      </c>
    </row>
    <row r="113651" spans="1:5" x14ac:dyDescent="0.3">
      <c r="A113651">
        <v>4</v>
      </c>
      <c r="B113651">
        <v>1557802566</v>
      </c>
      <c r="C113651" t="s">
        <v>71303</v>
      </c>
      <c r="D113651" t="s">
        <v>183546</v>
      </c>
      <c r="E113651" t="s">
        <v>326338</v>
      </c>
    </row>
    <row r="113652" spans="1:5" x14ac:dyDescent="0.3">
      <c r="A113652">
        <v>4</v>
      </c>
      <c r="B113652">
        <v>1557802590</v>
      </c>
      <c r="C113652" t="s">
        <v>71304</v>
      </c>
      <c r="D113652" t="s">
        <v>183547</v>
      </c>
      <c r="E113652" t="s">
        <v>326339</v>
      </c>
    </row>
    <row r="113653" spans="1:5" x14ac:dyDescent="0.3">
      <c r="A113653">
        <v>4</v>
      </c>
      <c r="B113653">
        <v>1557802632</v>
      </c>
      <c r="C113653" t="s">
        <v>71305</v>
      </c>
      <c r="D113653" t="s">
        <v>183548</v>
      </c>
      <c r="E113653" t="s">
        <v>326340</v>
      </c>
    </row>
    <row r="113654" spans="1:5" x14ac:dyDescent="0.3">
      <c r="A113654">
        <v>4</v>
      </c>
      <c r="B113654">
        <v>1557802649</v>
      </c>
      <c r="C113654" t="s">
        <v>71304</v>
      </c>
      <c r="D113654" t="s">
        <v>95460</v>
      </c>
      <c r="E113654" t="s">
        <v>326341</v>
      </c>
    </row>
    <row r="113655" spans="1:5" x14ac:dyDescent="0.3">
      <c r="A113655">
        <v>4</v>
      </c>
      <c r="B113655">
        <v>1557802792</v>
      </c>
      <c r="C113655" t="s">
        <v>71306</v>
      </c>
      <c r="D113655" t="s">
        <v>183549</v>
      </c>
      <c r="E113655" t="s">
        <v>326342</v>
      </c>
    </row>
    <row r="113656" spans="1:5" x14ac:dyDescent="0.3">
      <c r="A113656">
        <v>4</v>
      </c>
      <c r="B113656">
        <v>1557802846</v>
      </c>
      <c r="C113656" t="s">
        <v>71307</v>
      </c>
      <c r="D113656" t="s">
        <v>183550</v>
      </c>
      <c r="E113656" t="s">
        <v>326343</v>
      </c>
    </row>
    <row r="113657" spans="1:5" x14ac:dyDescent="0.3">
      <c r="A113657">
        <v>4</v>
      </c>
      <c r="B113657">
        <v>1557802890</v>
      </c>
      <c r="C113657" t="s">
        <v>71307</v>
      </c>
      <c r="D113657" t="s">
        <v>183551</v>
      </c>
      <c r="E113657" t="s">
        <v>326344</v>
      </c>
    </row>
    <row r="113658" spans="1:5" x14ac:dyDescent="0.3">
      <c r="A113658">
        <v>4</v>
      </c>
      <c r="B113658">
        <v>1557802933</v>
      </c>
      <c r="C113658" t="s">
        <v>71308</v>
      </c>
      <c r="D113658" t="s">
        <v>169597</v>
      </c>
      <c r="E113658" t="s">
        <v>326345</v>
      </c>
    </row>
    <row r="113659" spans="1:5" x14ac:dyDescent="0.3">
      <c r="A113659">
        <v>4</v>
      </c>
      <c r="B113659">
        <v>1557802968</v>
      </c>
      <c r="C113659" t="s">
        <v>71309</v>
      </c>
      <c r="D113659" t="s">
        <v>183552</v>
      </c>
      <c r="E113659" t="s">
        <v>326346</v>
      </c>
    </row>
    <row r="113660" spans="1:5" x14ac:dyDescent="0.3">
      <c r="A113660">
        <v>4</v>
      </c>
      <c r="B113660">
        <v>1557802977</v>
      </c>
      <c r="C113660" t="s">
        <v>71309</v>
      </c>
      <c r="D113660" t="s">
        <v>183553</v>
      </c>
      <c r="E113660" t="s">
        <v>326347</v>
      </c>
    </row>
    <row r="113661" spans="1:5" x14ac:dyDescent="0.3">
      <c r="A113661">
        <v>4</v>
      </c>
      <c r="B113661">
        <v>1557803028</v>
      </c>
      <c r="C113661" t="s">
        <v>71310</v>
      </c>
      <c r="D113661" t="s">
        <v>183554</v>
      </c>
      <c r="E113661" t="s">
        <v>326348</v>
      </c>
    </row>
    <row r="113662" spans="1:5" x14ac:dyDescent="0.3">
      <c r="A113662">
        <v>4</v>
      </c>
      <c r="B113662">
        <v>1557803166</v>
      </c>
      <c r="C113662" t="s">
        <v>71311</v>
      </c>
      <c r="D113662" t="s">
        <v>163954</v>
      </c>
      <c r="E113662" t="s">
        <v>326349</v>
      </c>
    </row>
    <row r="113663" spans="1:5" x14ac:dyDescent="0.3">
      <c r="A113663">
        <v>4</v>
      </c>
      <c r="B113663">
        <v>1557803224</v>
      </c>
      <c r="C113663" t="s">
        <v>71312</v>
      </c>
      <c r="D113663" t="s">
        <v>183555</v>
      </c>
      <c r="E113663" t="s">
        <v>326350</v>
      </c>
    </row>
    <row r="113664" spans="1:5" x14ac:dyDescent="0.3">
      <c r="A113664">
        <v>4</v>
      </c>
      <c r="B113664">
        <v>1557803233</v>
      </c>
      <c r="C113664" t="s">
        <v>71313</v>
      </c>
      <c r="D113664" t="s">
        <v>183556</v>
      </c>
      <c r="E113664" t="s">
        <v>326351</v>
      </c>
    </row>
    <row r="113665" spans="1:5" x14ac:dyDescent="0.3">
      <c r="A113665">
        <v>4</v>
      </c>
      <c r="B113665">
        <v>1557803344</v>
      </c>
      <c r="C113665" t="s">
        <v>71312</v>
      </c>
      <c r="D113665" t="s">
        <v>169229</v>
      </c>
      <c r="E113665" t="s">
        <v>326352</v>
      </c>
    </row>
    <row r="113666" spans="1:5" x14ac:dyDescent="0.3">
      <c r="A113666">
        <v>4</v>
      </c>
      <c r="B113666">
        <v>1557803353</v>
      </c>
      <c r="C113666" t="s">
        <v>71314</v>
      </c>
      <c r="D113666" t="s">
        <v>161082</v>
      </c>
      <c r="E113666" t="s">
        <v>326353</v>
      </c>
    </row>
    <row r="113667" spans="1:5" x14ac:dyDescent="0.3">
      <c r="A113667">
        <v>4</v>
      </c>
      <c r="B113667">
        <v>1557803381</v>
      </c>
      <c r="C113667" t="s">
        <v>71314</v>
      </c>
      <c r="D113667" t="s">
        <v>183557</v>
      </c>
      <c r="E113667" t="s">
        <v>326354</v>
      </c>
    </row>
    <row r="113668" spans="1:5" x14ac:dyDescent="0.3">
      <c r="A113668">
        <v>4</v>
      </c>
      <c r="B113668">
        <v>1557803430</v>
      </c>
      <c r="C113668" t="s">
        <v>71315</v>
      </c>
      <c r="D113668" t="s">
        <v>183558</v>
      </c>
      <c r="E113668" t="s">
        <v>326355</v>
      </c>
    </row>
    <row r="113669" spans="1:5" x14ac:dyDescent="0.3">
      <c r="A113669">
        <v>4</v>
      </c>
      <c r="B113669">
        <v>1557803457</v>
      </c>
      <c r="C113669" t="s">
        <v>71315</v>
      </c>
      <c r="D113669" t="s">
        <v>183440</v>
      </c>
      <c r="E113669" t="s">
        <v>326356</v>
      </c>
    </row>
    <row r="113670" spans="1:5" x14ac:dyDescent="0.3">
      <c r="A113670">
        <v>4</v>
      </c>
      <c r="B113670">
        <v>1557803481</v>
      </c>
      <c r="C113670" t="s">
        <v>71316</v>
      </c>
      <c r="D113670" t="s">
        <v>183559</v>
      </c>
      <c r="E113670" t="s">
        <v>326357</v>
      </c>
    </row>
    <row r="113671" spans="1:5" x14ac:dyDescent="0.3">
      <c r="A113671">
        <v>4</v>
      </c>
      <c r="B113671">
        <v>1557803514</v>
      </c>
      <c r="C113671" t="s">
        <v>71315</v>
      </c>
      <c r="D113671" t="s">
        <v>183500</v>
      </c>
      <c r="E113671" t="s">
        <v>326358</v>
      </c>
    </row>
    <row r="113672" spans="1:5" x14ac:dyDescent="0.3">
      <c r="A113672">
        <v>4</v>
      </c>
      <c r="B113672">
        <v>1557803648</v>
      </c>
      <c r="C113672" t="s">
        <v>71317</v>
      </c>
      <c r="D113672" t="s">
        <v>183560</v>
      </c>
      <c r="E113672" t="s">
        <v>326359</v>
      </c>
    </row>
    <row r="113673" spans="1:5" x14ac:dyDescent="0.3">
      <c r="A113673">
        <v>4</v>
      </c>
      <c r="B113673">
        <v>1557803668</v>
      </c>
      <c r="C113673" t="s">
        <v>71317</v>
      </c>
      <c r="D113673" t="s">
        <v>183561</v>
      </c>
      <c r="E113673" t="s">
        <v>326360</v>
      </c>
    </row>
    <row r="113674" spans="1:5" x14ac:dyDescent="0.3">
      <c r="A113674">
        <v>4</v>
      </c>
      <c r="B113674">
        <v>1557803703</v>
      </c>
      <c r="C113674" t="s">
        <v>71317</v>
      </c>
      <c r="D113674" t="s">
        <v>148810</v>
      </c>
      <c r="E113674" t="s">
        <v>326361</v>
      </c>
    </row>
    <row r="113675" spans="1:5" x14ac:dyDescent="0.3">
      <c r="A113675">
        <v>4</v>
      </c>
      <c r="B113675">
        <v>1557803784</v>
      </c>
      <c r="C113675" t="s">
        <v>71318</v>
      </c>
      <c r="D113675" t="s">
        <v>183562</v>
      </c>
      <c r="E113675" t="s">
        <v>326362</v>
      </c>
    </row>
    <row r="113676" spans="1:5" x14ac:dyDescent="0.3">
      <c r="A113676">
        <v>4</v>
      </c>
      <c r="B113676">
        <v>1557803786</v>
      </c>
      <c r="C113676" t="s">
        <v>71318</v>
      </c>
      <c r="D113676" t="s">
        <v>165119</v>
      </c>
      <c r="E113676" t="s">
        <v>326363</v>
      </c>
    </row>
    <row r="113677" spans="1:5" x14ac:dyDescent="0.3">
      <c r="A113677">
        <v>4</v>
      </c>
      <c r="B113677">
        <v>1557803788</v>
      </c>
      <c r="C113677" t="s">
        <v>71318</v>
      </c>
      <c r="D113677" t="s">
        <v>173237</v>
      </c>
      <c r="E113677" t="s">
        <v>326364</v>
      </c>
    </row>
    <row r="113678" spans="1:5" x14ac:dyDescent="0.3">
      <c r="A113678">
        <v>4</v>
      </c>
      <c r="B113678">
        <v>1557803820</v>
      </c>
      <c r="C113678" t="s">
        <v>71319</v>
      </c>
      <c r="D113678" t="s">
        <v>183563</v>
      </c>
      <c r="E113678" t="s">
        <v>326365</v>
      </c>
    </row>
    <row r="113679" spans="1:5" x14ac:dyDescent="0.3">
      <c r="A113679">
        <v>4</v>
      </c>
      <c r="B113679">
        <v>1557803822</v>
      </c>
      <c r="C113679" t="s">
        <v>71319</v>
      </c>
      <c r="D113679" t="s">
        <v>159883</v>
      </c>
      <c r="E113679" t="s">
        <v>326366</v>
      </c>
    </row>
    <row r="113680" spans="1:5" x14ac:dyDescent="0.3">
      <c r="A113680">
        <v>4</v>
      </c>
      <c r="B113680">
        <v>1557803870</v>
      </c>
      <c r="C113680" t="s">
        <v>71320</v>
      </c>
      <c r="D113680" t="s">
        <v>183564</v>
      </c>
      <c r="E113680" t="s">
        <v>326367</v>
      </c>
    </row>
    <row r="113681" spans="1:5" x14ac:dyDescent="0.3">
      <c r="A113681">
        <v>4</v>
      </c>
      <c r="B113681">
        <v>1557803883</v>
      </c>
      <c r="C113681" t="s">
        <v>71319</v>
      </c>
      <c r="D113681" t="s">
        <v>183565</v>
      </c>
      <c r="E113681" t="s">
        <v>326368</v>
      </c>
    </row>
    <row r="113682" spans="1:5" x14ac:dyDescent="0.3">
      <c r="A113682">
        <v>4</v>
      </c>
      <c r="B113682">
        <v>1557803920</v>
      </c>
      <c r="C113682" t="s">
        <v>71319</v>
      </c>
      <c r="D113682" t="s">
        <v>183566</v>
      </c>
      <c r="E113682" t="s">
        <v>326369</v>
      </c>
    </row>
    <row r="113683" spans="1:5" x14ac:dyDescent="0.3">
      <c r="A113683">
        <v>4</v>
      </c>
      <c r="B113683">
        <v>1557803952</v>
      </c>
      <c r="C113683" t="s">
        <v>71321</v>
      </c>
      <c r="D113683" t="s">
        <v>146733</v>
      </c>
      <c r="E113683" t="s">
        <v>326370</v>
      </c>
    </row>
    <row r="113684" spans="1:5" x14ac:dyDescent="0.3">
      <c r="A113684">
        <v>4</v>
      </c>
      <c r="B113684">
        <v>1557803954</v>
      </c>
      <c r="C113684" t="s">
        <v>71321</v>
      </c>
      <c r="D113684" t="s">
        <v>164408</v>
      </c>
      <c r="E113684" t="s">
        <v>326371</v>
      </c>
    </row>
    <row r="113685" spans="1:5" x14ac:dyDescent="0.3">
      <c r="A113685">
        <v>4</v>
      </c>
      <c r="B113685">
        <v>1557803961</v>
      </c>
      <c r="C113685" t="s">
        <v>71320</v>
      </c>
      <c r="D113685" t="s">
        <v>183567</v>
      </c>
      <c r="E113685" t="s">
        <v>326372</v>
      </c>
    </row>
    <row r="113686" spans="1:5" x14ac:dyDescent="0.3">
      <c r="A113686">
        <v>4</v>
      </c>
      <c r="B113686">
        <v>1557804047</v>
      </c>
      <c r="C113686" t="s">
        <v>71321</v>
      </c>
      <c r="D113686" t="s">
        <v>183568</v>
      </c>
      <c r="E113686" t="s">
        <v>326373</v>
      </c>
    </row>
    <row r="113687" spans="1:5" x14ac:dyDescent="0.3">
      <c r="A113687">
        <v>4</v>
      </c>
      <c r="B113687">
        <v>1557804054</v>
      </c>
      <c r="C113687" t="s">
        <v>71321</v>
      </c>
      <c r="D113687" t="s">
        <v>182727</v>
      </c>
      <c r="E113687" t="s">
        <v>326374</v>
      </c>
    </row>
    <row r="113688" spans="1:5" x14ac:dyDescent="0.3">
      <c r="A113688">
        <v>4</v>
      </c>
      <c r="B113688">
        <v>1557804057</v>
      </c>
      <c r="C113688" t="s">
        <v>71322</v>
      </c>
      <c r="D113688" t="s">
        <v>183569</v>
      </c>
      <c r="E113688" t="s">
        <v>326375</v>
      </c>
    </row>
    <row r="113689" spans="1:5" x14ac:dyDescent="0.3">
      <c r="A113689">
        <v>4</v>
      </c>
      <c r="B113689">
        <v>1557804091</v>
      </c>
      <c r="C113689" t="s">
        <v>71322</v>
      </c>
      <c r="D113689" t="s">
        <v>174626</v>
      </c>
      <c r="E113689" t="s">
        <v>326376</v>
      </c>
    </row>
    <row r="113690" spans="1:5" x14ac:dyDescent="0.3">
      <c r="A113690">
        <v>4</v>
      </c>
      <c r="B113690">
        <v>1557804103</v>
      </c>
      <c r="C113690" t="s">
        <v>71323</v>
      </c>
      <c r="D113690" t="s">
        <v>183570</v>
      </c>
      <c r="E113690" t="s">
        <v>326377</v>
      </c>
    </row>
    <row r="113691" spans="1:5" x14ac:dyDescent="0.3">
      <c r="A113691">
        <v>4</v>
      </c>
      <c r="B113691">
        <v>1557804115</v>
      </c>
      <c r="C113691" t="s">
        <v>71324</v>
      </c>
      <c r="D113691" t="s">
        <v>183571</v>
      </c>
      <c r="E113691" t="s">
        <v>326378</v>
      </c>
    </row>
    <row r="113692" spans="1:5" x14ac:dyDescent="0.3">
      <c r="A113692">
        <v>4</v>
      </c>
      <c r="B113692">
        <v>1557804156</v>
      </c>
      <c r="C113692" t="s">
        <v>71324</v>
      </c>
      <c r="D113692" t="s">
        <v>183572</v>
      </c>
      <c r="E113692" t="s">
        <v>326379</v>
      </c>
    </row>
    <row r="113693" spans="1:5" x14ac:dyDescent="0.3">
      <c r="A113693">
        <v>4</v>
      </c>
      <c r="B113693">
        <v>1557804250</v>
      </c>
      <c r="C113693" t="s">
        <v>71325</v>
      </c>
      <c r="D113693" t="s">
        <v>183573</v>
      </c>
      <c r="E113693" t="s">
        <v>326380</v>
      </c>
    </row>
    <row r="113694" spans="1:5" x14ac:dyDescent="0.3">
      <c r="A113694">
        <v>4</v>
      </c>
      <c r="B113694">
        <v>1557804254</v>
      </c>
      <c r="C113694" t="s">
        <v>71326</v>
      </c>
      <c r="D113694" t="s">
        <v>176209</v>
      </c>
      <c r="E113694" t="s">
        <v>326381</v>
      </c>
    </row>
    <row r="113695" spans="1:5" x14ac:dyDescent="0.3">
      <c r="A113695">
        <v>4</v>
      </c>
      <c r="B113695">
        <v>1557804292</v>
      </c>
      <c r="C113695" t="s">
        <v>71326</v>
      </c>
      <c r="D113695" t="s">
        <v>183574</v>
      </c>
      <c r="E113695" t="s">
        <v>326382</v>
      </c>
    </row>
    <row r="113696" spans="1:5" x14ac:dyDescent="0.3">
      <c r="A113696">
        <v>4</v>
      </c>
      <c r="B113696">
        <v>1557804294</v>
      </c>
      <c r="C113696" t="s">
        <v>71326</v>
      </c>
      <c r="D113696" t="s">
        <v>183462</v>
      </c>
      <c r="E113696" t="s">
        <v>326383</v>
      </c>
    </row>
    <row r="113697" spans="1:5" x14ac:dyDescent="0.3">
      <c r="A113697">
        <v>4</v>
      </c>
      <c r="B113697">
        <v>1557819120</v>
      </c>
      <c r="C113697" t="s">
        <v>71327</v>
      </c>
      <c r="D113697" t="s">
        <v>181648</v>
      </c>
      <c r="E113697" t="s">
        <v>326384</v>
      </c>
    </row>
    <row r="113698" spans="1:5" x14ac:dyDescent="0.3">
      <c r="A113698">
        <v>4</v>
      </c>
      <c r="B113698">
        <v>1557819245</v>
      </c>
      <c r="C113698" t="s">
        <v>71328</v>
      </c>
      <c r="D113698" t="s">
        <v>183575</v>
      </c>
      <c r="E113698" t="s">
        <v>326385</v>
      </c>
    </row>
    <row r="113699" spans="1:5" x14ac:dyDescent="0.3">
      <c r="A113699">
        <v>4</v>
      </c>
      <c r="B113699">
        <v>1557819281</v>
      </c>
      <c r="C113699" t="s">
        <v>71328</v>
      </c>
      <c r="D113699" t="s">
        <v>165585</v>
      </c>
      <c r="E113699" t="s">
        <v>326386</v>
      </c>
    </row>
    <row r="113700" spans="1:5" x14ac:dyDescent="0.3">
      <c r="A113700">
        <v>4</v>
      </c>
      <c r="B113700">
        <v>1557819331</v>
      </c>
      <c r="C113700" t="s">
        <v>71329</v>
      </c>
      <c r="D113700" t="s">
        <v>183576</v>
      </c>
      <c r="E113700" t="s">
        <v>326387</v>
      </c>
    </row>
    <row r="113701" spans="1:5" x14ac:dyDescent="0.3">
      <c r="A113701">
        <v>4</v>
      </c>
      <c r="B113701">
        <v>1557819332</v>
      </c>
      <c r="C113701" t="s">
        <v>71329</v>
      </c>
      <c r="D113701" t="s">
        <v>169052</v>
      </c>
      <c r="E113701" t="s">
        <v>326388</v>
      </c>
    </row>
    <row r="113702" spans="1:5" x14ac:dyDescent="0.3">
      <c r="A113702">
        <v>4</v>
      </c>
      <c r="B113702">
        <v>1557819333</v>
      </c>
      <c r="C113702" t="s">
        <v>71329</v>
      </c>
      <c r="D113702" t="s">
        <v>183577</v>
      </c>
      <c r="E113702" t="s">
        <v>326389</v>
      </c>
    </row>
    <row r="113703" spans="1:5" x14ac:dyDescent="0.3">
      <c r="A113703">
        <v>4</v>
      </c>
      <c r="B113703">
        <v>1557819358</v>
      </c>
      <c r="C113703" t="s">
        <v>71330</v>
      </c>
      <c r="D113703" t="s">
        <v>183578</v>
      </c>
      <c r="E113703" t="s">
        <v>326390</v>
      </c>
    </row>
    <row r="113704" spans="1:5" x14ac:dyDescent="0.3">
      <c r="A113704">
        <v>4</v>
      </c>
      <c r="B113704">
        <v>1557819410</v>
      </c>
      <c r="C113704" t="s">
        <v>71331</v>
      </c>
      <c r="D113704" t="s">
        <v>183579</v>
      </c>
      <c r="E113704" t="s">
        <v>326391</v>
      </c>
    </row>
    <row r="113705" spans="1:5" x14ac:dyDescent="0.3">
      <c r="A113705">
        <v>4</v>
      </c>
      <c r="B113705">
        <v>1557819417</v>
      </c>
      <c r="C113705" t="s">
        <v>71330</v>
      </c>
      <c r="D113705" t="s">
        <v>183580</v>
      </c>
      <c r="E113705" t="s">
        <v>326392</v>
      </c>
    </row>
    <row r="113706" spans="1:5" x14ac:dyDescent="0.3">
      <c r="A113706">
        <v>4</v>
      </c>
      <c r="B113706">
        <v>1557819456</v>
      </c>
      <c r="C113706" t="s">
        <v>71332</v>
      </c>
      <c r="D113706" t="s">
        <v>183581</v>
      </c>
      <c r="E113706" t="s">
        <v>326393</v>
      </c>
    </row>
    <row r="113707" spans="1:5" x14ac:dyDescent="0.3">
      <c r="A113707">
        <v>4</v>
      </c>
      <c r="B113707">
        <v>1557819587</v>
      </c>
      <c r="C113707" t="s">
        <v>71333</v>
      </c>
      <c r="D113707" t="s">
        <v>183582</v>
      </c>
      <c r="E113707" t="s">
        <v>326394</v>
      </c>
    </row>
    <row r="113708" spans="1:5" x14ac:dyDescent="0.3">
      <c r="A113708">
        <v>4</v>
      </c>
      <c r="B113708">
        <v>1557819606</v>
      </c>
      <c r="C113708" t="s">
        <v>71333</v>
      </c>
      <c r="D113708" t="s">
        <v>183583</v>
      </c>
      <c r="E113708" t="s">
        <v>326395</v>
      </c>
    </row>
    <row r="113709" spans="1:5" x14ac:dyDescent="0.3">
      <c r="A113709">
        <v>4</v>
      </c>
      <c r="B113709">
        <v>1557819690</v>
      </c>
      <c r="C113709" t="s">
        <v>71334</v>
      </c>
      <c r="D113709" t="s">
        <v>183584</v>
      </c>
      <c r="E113709" t="s">
        <v>326396</v>
      </c>
    </row>
    <row r="113710" spans="1:5" x14ac:dyDescent="0.3">
      <c r="A113710">
        <v>4</v>
      </c>
      <c r="B113710">
        <v>1557819772</v>
      </c>
      <c r="C113710" t="s">
        <v>71335</v>
      </c>
      <c r="D113710" t="s">
        <v>183417</v>
      </c>
      <c r="E113710" t="s">
        <v>326397</v>
      </c>
    </row>
    <row r="113711" spans="1:5" x14ac:dyDescent="0.3">
      <c r="A113711">
        <v>4</v>
      </c>
      <c r="B113711">
        <v>1557819909</v>
      </c>
      <c r="C113711" t="s">
        <v>71336</v>
      </c>
      <c r="D113711" t="s">
        <v>171442</v>
      </c>
      <c r="E113711" t="s">
        <v>326398</v>
      </c>
    </row>
    <row r="113712" spans="1:5" x14ac:dyDescent="0.3">
      <c r="A113712">
        <v>4</v>
      </c>
      <c r="B113712">
        <v>1557819929</v>
      </c>
      <c r="C113712" t="s">
        <v>71336</v>
      </c>
      <c r="D113712" t="s">
        <v>124053</v>
      </c>
      <c r="E113712" t="s">
        <v>326399</v>
      </c>
    </row>
    <row r="113713" spans="1:5" x14ac:dyDescent="0.3">
      <c r="A113713">
        <v>4</v>
      </c>
      <c r="B113713">
        <v>1557819990</v>
      </c>
      <c r="C113713" t="s">
        <v>71337</v>
      </c>
      <c r="D113713" t="s">
        <v>183585</v>
      </c>
      <c r="E113713" t="s">
        <v>326400</v>
      </c>
    </row>
    <row r="113714" spans="1:5" x14ac:dyDescent="0.3">
      <c r="A113714">
        <v>4</v>
      </c>
      <c r="B113714">
        <v>1557820008</v>
      </c>
      <c r="C113714" t="s">
        <v>71337</v>
      </c>
      <c r="D113714" t="s">
        <v>183586</v>
      </c>
      <c r="E113714" t="s">
        <v>326401</v>
      </c>
    </row>
    <row r="113715" spans="1:5" x14ac:dyDescent="0.3">
      <c r="A113715">
        <v>4</v>
      </c>
      <c r="B113715">
        <v>1557820021</v>
      </c>
      <c r="C113715" t="s">
        <v>71337</v>
      </c>
      <c r="D113715" t="s">
        <v>183587</v>
      </c>
      <c r="E113715" t="s">
        <v>326402</v>
      </c>
    </row>
    <row r="113716" spans="1:5" x14ac:dyDescent="0.3">
      <c r="A113716">
        <v>4</v>
      </c>
      <c r="B113716">
        <v>1557820033</v>
      </c>
      <c r="C113716" t="s">
        <v>71337</v>
      </c>
      <c r="D113716" t="s">
        <v>183588</v>
      </c>
      <c r="E113716" t="s">
        <v>326403</v>
      </c>
    </row>
    <row r="113717" spans="1:5" x14ac:dyDescent="0.3">
      <c r="A113717">
        <v>4</v>
      </c>
      <c r="B113717">
        <v>1557820094</v>
      </c>
      <c r="C113717" t="s">
        <v>71338</v>
      </c>
      <c r="D113717" t="s">
        <v>183589</v>
      </c>
      <c r="E113717" t="s">
        <v>326404</v>
      </c>
    </row>
    <row r="113718" spans="1:5" x14ac:dyDescent="0.3">
      <c r="A113718">
        <v>4</v>
      </c>
      <c r="B113718">
        <v>1557820095</v>
      </c>
      <c r="C113718" t="s">
        <v>71339</v>
      </c>
      <c r="D113718" t="s">
        <v>183590</v>
      </c>
      <c r="E113718" t="s">
        <v>326405</v>
      </c>
    </row>
    <row r="113719" spans="1:5" x14ac:dyDescent="0.3">
      <c r="A113719">
        <v>4</v>
      </c>
      <c r="B113719">
        <v>1557820133</v>
      </c>
      <c r="C113719" t="s">
        <v>71340</v>
      </c>
      <c r="D113719" t="s">
        <v>183591</v>
      </c>
      <c r="E113719" t="s">
        <v>326406</v>
      </c>
    </row>
    <row r="113720" spans="1:5" x14ac:dyDescent="0.3">
      <c r="A113720">
        <v>4</v>
      </c>
      <c r="B113720">
        <v>1557820145</v>
      </c>
      <c r="C113720" t="s">
        <v>71340</v>
      </c>
      <c r="D113720" t="s">
        <v>183385</v>
      </c>
      <c r="E113720" t="s">
        <v>326407</v>
      </c>
    </row>
    <row r="113721" spans="1:5" x14ac:dyDescent="0.3">
      <c r="A113721">
        <v>4</v>
      </c>
      <c r="B113721">
        <v>1557820169</v>
      </c>
      <c r="C113721" t="s">
        <v>71340</v>
      </c>
      <c r="D113721" t="s">
        <v>183592</v>
      </c>
      <c r="E113721" t="s">
        <v>326408</v>
      </c>
    </row>
    <row r="113722" spans="1:5" x14ac:dyDescent="0.3">
      <c r="A113722">
        <v>4</v>
      </c>
      <c r="B113722">
        <v>1557820179</v>
      </c>
      <c r="C113722" t="s">
        <v>71340</v>
      </c>
      <c r="D113722" t="s">
        <v>170526</v>
      </c>
      <c r="E113722" t="s">
        <v>326409</v>
      </c>
    </row>
    <row r="113723" spans="1:5" x14ac:dyDescent="0.3">
      <c r="A113723">
        <v>4</v>
      </c>
      <c r="B113723">
        <v>1557820191</v>
      </c>
      <c r="C113723" t="s">
        <v>71341</v>
      </c>
      <c r="D113723" t="s">
        <v>183593</v>
      </c>
      <c r="E113723" t="s">
        <v>326410</v>
      </c>
    </row>
    <row r="113724" spans="1:5" x14ac:dyDescent="0.3">
      <c r="A113724">
        <v>4</v>
      </c>
      <c r="B113724">
        <v>1557820250</v>
      </c>
      <c r="C113724" t="s">
        <v>71341</v>
      </c>
      <c r="D113724" t="s">
        <v>183594</v>
      </c>
      <c r="E113724" t="s">
        <v>326411</v>
      </c>
    </row>
    <row r="113725" spans="1:5" x14ac:dyDescent="0.3">
      <c r="A113725">
        <v>4</v>
      </c>
      <c r="B113725">
        <v>1557820280</v>
      </c>
      <c r="C113725" t="s">
        <v>71341</v>
      </c>
      <c r="D113725" t="s">
        <v>177867</v>
      </c>
      <c r="E113725" t="s">
        <v>326412</v>
      </c>
    </row>
    <row r="113726" spans="1:5" x14ac:dyDescent="0.3">
      <c r="A113726">
        <v>4</v>
      </c>
      <c r="B113726">
        <v>1557820358</v>
      </c>
      <c r="C113726" t="s">
        <v>71342</v>
      </c>
      <c r="D113726" t="s">
        <v>183595</v>
      </c>
      <c r="E113726" t="s">
        <v>326413</v>
      </c>
    </row>
    <row r="113727" spans="1:5" x14ac:dyDescent="0.3">
      <c r="A113727">
        <v>4</v>
      </c>
      <c r="B113727">
        <v>1557820397</v>
      </c>
      <c r="C113727" t="s">
        <v>71343</v>
      </c>
      <c r="D113727" t="s">
        <v>183596</v>
      </c>
      <c r="E113727" t="s">
        <v>297131</v>
      </c>
    </row>
    <row r="113728" spans="1:5" x14ac:dyDescent="0.3">
      <c r="A113728">
        <v>4</v>
      </c>
      <c r="B113728">
        <v>1557820428</v>
      </c>
      <c r="C113728" t="s">
        <v>71342</v>
      </c>
      <c r="D113728" t="s">
        <v>183597</v>
      </c>
      <c r="E113728" t="s">
        <v>326414</v>
      </c>
    </row>
    <row r="113729" spans="1:5" x14ac:dyDescent="0.3">
      <c r="A113729">
        <v>4</v>
      </c>
      <c r="B113729">
        <v>1557820483</v>
      </c>
      <c r="C113729" t="s">
        <v>71344</v>
      </c>
      <c r="D113729" t="s">
        <v>183598</v>
      </c>
      <c r="E113729" t="s">
        <v>326415</v>
      </c>
    </row>
    <row r="113730" spans="1:5" x14ac:dyDescent="0.3">
      <c r="A113730">
        <v>4</v>
      </c>
      <c r="B113730">
        <v>1557820488</v>
      </c>
      <c r="C113730" t="s">
        <v>71343</v>
      </c>
      <c r="D113730" t="s">
        <v>183599</v>
      </c>
      <c r="E113730" t="s">
        <v>326416</v>
      </c>
    </row>
    <row r="113731" spans="1:5" x14ac:dyDescent="0.3">
      <c r="A113731">
        <v>4</v>
      </c>
      <c r="B113731">
        <v>1557820503</v>
      </c>
      <c r="C113731" t="s">
        <v>71344</v>
      </c>
      <c r="D113731" t="s">
        <v>183600</v>
      </c>
      <c r="E113731" t="s">
        <v>326417</v>
      </c>
    </row>
    <row r="113732" spans="1:5" x14ac:dyDescent="0.3">
      <c r="A113732">
        <v>4</v>
      </c>
      <c r="B113732">
        <v>1557820519</v>
      </c>
      <c r="C113732" t="s">
        <v>71344</v>
      </c>
      <c r="D113732" t="s">
        <v>183601</v>
      </c>
      <c r="E113732" t="s">
        <v>326418</v>
      </c>
    </row>
    <row r="113733" spans="1:5" x14ac:dyDescent="0.3">
      <c r="A113733">
        <v>4</v>
      </c>
      <c r="B113733">
        <v>1557820675</v>
      </c>
      <c r="C113733" t="s">
        <v>71345</v>
      </c>
      <c r="D113733" t="s">
        <v>183602</v>
      </c>
      <c r="E113733" t="s">
        <v>326419</v>
      </c>
    </row>
    <row r="113734" spans="1:5" x14ac:dyDescent="0.3">
      <c r="A113734">
        <v>4</v>
      </c>
      <c r="B113734">
        <v>1557820727</v>
      </c>
      <c r="C113734" t="s">
        <v>71345</v>
      </c>
      <c r="D113734" t="s">
        <v>175686</v>
      </c>
      <c r="E113734" t="s">
        <v>326420</v>
      </c>
    </row>
    <row r="113735" spans="1:5" x14ac:dyDescent="0.3">
      <c r="A113735">
        <v>4</v>
      </c>
      <c r="B113735">
        <v>1557820735</v>
      </c>
      <c r="C113735" t="s">
        <v>71345</v>
      </c>
      <c r="D113735" t="s">
        <v>183603</v>
      </c>
      <c r="E113735" t="s">
        <v>326421</v>
      </c>
    </row>
    <row r="113736" spans="1:5" x14ac:dyDescent="0.3">
      <c r="A113736">
        <v>4</v>
      </c>
      <c r="B113736">
        <v>1557820805</v>
      </c>
      <c r="C113736" t="s">
        <v>71346</v>
      </c>
      <c r="D113736" t="s">
        <v>183604</v>
      </c>
      <c r="E113736" t="s">
        <v>326422</v>
      </c>
    </row>
    <row r="113737" spans="1:5" x14ac:dyDescent="0.3">
      <c r="A113737">
        <v>4</v>
      </c>
      <c r="B113737">
        <v>1557820966</v>
      </c>
      <c r="C113737" t="s">
        <v>71347</v>
      </c>
      <c r="D113737" t="s">
        <v>183605</v>
      </c>
      <c r="E113737" t="s">
        <v>326423</v>
      </c>
    </row>
    <row r="113738" spans="1:5" x14ac:dyDescent="0.3">
      <c r="A113738">
        <v>4</v>
      </c>
      <c r="B113738">
        <v>1557820968</v>
      </c>
      <c r="C113738" t="s">
        <v>71347</v>
      </c>
      <c r="D113738" t="s">
        <v>183606</v>
      </c>
      <c r="E113738" t="s">
        <v>326424</v>
      </c>
    </row>
    <row r="113739" spans="1:5" x14ac:dyDescent="0.3">
      <c r="A113739">
        <v>4</v>
      </c>
      <c r="B113739">
        <v>1557820972</v>
      </c>
      <c r="C113739" t="s">
        <v>71348</v>
      </c>
      <c r="D113739" t="s">
        <v>183607</v>
      </c>
      <c r="E113739" t="s">
        <v>326425</v>
      </c>
    </row>
    <row r="113740" spans="1:5" x14ac:dyDescent="0.3">
      <c r="A113740">
        <v>4</v>
      </c>
      <c r="B113740">
        <v>1557820984</v>
      </c>
      <c r="C113740" t="s">
        <v>71347</v>
      </c>
      <c r="D113740" t="s">
        <v>183608</v>
      </c>
      <c r="E113740" t="s">
        <v>326426</v>
      </c>
    </row>
    <row r="113741" spans="1:5" x14ac:dyDescent="0.3">
      <c r="A113741">
        <v>4</v>
      </c>
      <c r="B113741">
        <v>1557821027</v>
      </c>
      <c r="C113741" t="s">
        <v>71348</v>
      </c>
      <c r="D113741" t="s">
        <v>183609</v>
      </c>
      <c r="E113741" t="s">
        <v>326427</v>
      </c>
    </row>
    <row r="113742" spans="1:5" x14ac:dyDescent="0.3">
      <c r="A113742">
        <v>4</v>
      </c>
      <c r="B113742">
        <v>1557821039</v>
      </c>
      <c r="C113742" t="s">
        <v>71349</v>
      </c>
      <c r="D113742" t="s">
        <v>183610</v>
      </c>
      <c r="E113742" t="s">
        <v>326428</v>
      </c>
    </row>
    <row r="113743" spans="1:5" x14ac:dyDescent="0.3">
      <c r="A113743">
        <v>4</v>
      </c>
      <c r="B113743">
        <v>1557821041</v>
      </c>
      <c r="C113743" t="s">
        <v>71349</v>
      </c>
      <c r="D113743" t="s">
        <v>183611</v>
      </c>
      <c r="E113743" t="s">
        <v>326429</v>
      </c>
    </row>
    <row r="113744" spans="1:5" x14ac:dyDescent="0.3">
      <c r="A113744">
        <v>4</v>
      </c>
      <c r="B113744">
        <v>1557821089</v>
      </c>
      <c r="C113744" t="s">
        <v>71349</v>
      </c>
      <c r="D113744" t="s">
        <v>174265</v>
      </c>
      <c r="E113744" t="s">
        <v>326430</v>
      </c>
    </row>
    <row r="113745" spans="1:5" x14ac:dyDescent="0.3">
      <c r="A113745">
        <v>4</v>
      </c>
      <c r="B113745">
        <v>1557821104</v>
      </c>
      <c r="C113745" t="s">
        <v>71350</v>
      </c>
      <c r="D113745" t="s">
        <v>175901</v>
      </c>
      <c r="E113745" t="s">
        <v>326431</v>
      </c>
    </row>
    <row r="113746" spans="1:5" x14ac:dyDescent="0.3">
      <c r="A113746">
        <v>4</v>
      </c>
      <c r="B113746">
        <v>1557821213</v>
      </c>
      <c r="C113746" t="s">
        <v>71351</v>
      </c>
      <c r="D113746" t="s">
        <v>106622</v>
      </c>
      <c r="E113746" t="s">
        <v>326432</v>
      </c>
    </row>
    <row r="113747" spans="1:5" x14ac:dyDescent="0.3">
      <c r="A113747">
        <v>4</v>
      </c>
      <c r="B113747">
        <v>1557821217</v>
      </c>
      <c r="C113747" t="s">
        <v>71351</v>
      </c>
      <c r="D113747" t="s">
        <v>131490</v>
      </c>
      <c r="E113747" t="s">
        <v>326433</v>
      </c>
    </row>
    <row r="113748" spans="1:5" x14ac:dyDescent="0.3">
      <c r="A113748">
        <v>4</v>
      </c>
      <c r="B113748">
        <v>1557821235</v>
      </c>
      <c r="C113748" t="s">
        <v>71351</v>
      </c>
      <c r="D113748" t="s">
        <v>152866</v>
      </c>
      <c r="E113748" t="s">
        <v>326434</v>
      </c>
    </row>
    <row r="113749" spans="1:5" x14ac:dyDescent="0.3">
      <c r="A113749">
        <v>4</v>
      </c>
      <c r="B113749">
        <v>1557821352</v>
      </c>
      <c r="C113749" t="s">
        <v>71352</v>
      </c>
      <c r="D113749" t="s">
        <v>183612</v>
      </c>
      <c r="E113749" t="s">
        <v>326435</v>
      </c>
    </row>
    <row r="113750" spans="1:5" x14ac:dyDescent="0.3">
      <c r="A113750">
        <v>4</v>
      </c>
      <c r="B113750">
        <v>1557821398</v>
      </c>
      <c r="C113750" t="s">
        <v>71353</v>
      </c>
      <c r="D113750" t="s">
        <v>171319</v>
      </c>
      <c r="E113750" t="s">
        <v>326436</v>
      </c>
    </row>
    <row r="113751" spans="1:5" x14ac:dyDescent="0.3">
      <c r="A113751">
        <v>4</v>
      </c>
      <c r="B113751">
        <v>1557821400</v>
      </c>
      <c r="C113751" t="s">
        <v>71353</v>
      </c>
      <c r="D113751" t="s">
        <v>183613</v>
      </c>
      <c r="E113751" t="s">
        <v>326437</v>
      </c>
    </row>
    <row r="113752" spans="1:5" x14ac:dyDescent="0.3">
      <c r="A113752">
        <v>4</v>
      </c>
      <c r="B113752">
        <v>1557821431</v>
      </c>
      <c r="C113752" t="s">
        <v>71354</v>
      </c>
      <c r="D113752" t="s">
        <v>183614</v>
      </c>
      <c r="E113752" t="s">
        <v>326438</v>
      </c>
    </row>
    <row r="113753" spans="1:5" x14ac:dyDescent="0.3">
      <c r="A113753">
        <v>4</v>
      </c>
      <c r="B113753">
        <v>1557821552</v>
      </c>
      <c r="C113753" t="s">
        <v>71355</v>
      </c>
      <c r="D113753" t="s">
        <v>169710</v>
      </c>
      <c r="E113753" t="s">
        <v>326439</v>
      </c>
    </row>
    <row r="113754" spans="1:5" x14ac:dyDescent="0.3">
      <c r="A113754">
        <v>4</v>
      </c>
      <c r="B113754">
        <v>1557821568</v>
      </c>
      <c r="C113754" t="s">
        <v>71355</v>
      </c>
      <c r="D113754" t="s">
        <v>183615</v>
      </c>
      <c r="E113754" t="s">
        <v>326440</v>
      </c>
    </row>
    <row r="113755" spans="1:5" x14ac:dyDescent="0.3">
      <c r="A113755">
        <v>4</v>
      </c>
      <c r="B113755">
        <v>1557821612</v>
      </c>
      <c r="C113755" t="s">
        <v>71356</v>
      </c>
      <c r="D113755" t="s">
        <v>152262</v>
      </c>
      <c r="E113755" t="s">
        <v>326441</v>
      </c>
    </row>
    <row r="113756" spans="1:5" x14ac:dyDescent="0.3">
      <c r="A113756">
        <v>4</v>
      </c>
      <c r="B113756">
        <v>1557821638</v>
      </c>
      <c r="C113756" t="s">
        <v>71357</v>
      </c>
      <c r="D113756" t="s">
        <v>183616</v>
      </c>
      <c r="E113756" t="s">
        <v>326442</v>
      </c>
    </row>
    <row r="113757" spans="1:5" x14ac:dyDescent="0.3">
      <c r="A113757">
        <v>4</v>
      </c>
      <c r="B113757">
        <v>1557821694</v>
      </c>
      <c r="C113757" t="s">
        <v>71357</v>
      </c>
      <c r="D113757" t="s">
        <v>183617</v>
      </c>
      <c r="E113757" t="s">
        <v>326443</v>
      </c>
    </row>
    <row r="113758" spans="1:5" x14ac:dyDescent="0.3">
      <c r="A113758">
        <v>4</v>
      </c>
      <c r="B113758">
        <v>1557821746</v>
      </c>
      <c r="C113758" t="s">
        <v>71358</v>
      </c>
      <c r="D113758" t="s">
        <v>183618</v>
      </c>
      <c r="E113758" t="s">
        <v>326444</v>
      </c>
    </row>
    <row r="113759" spans="1:5" x14ac:dyDescent="0.3">
      <c r="A113759">
        <v>4</v>
      </c>
      <c r="B113759">
        <v>1557821752</v>
      </c>
      <c r="C113759" t="s">
        <v>71358</v>
      </c>
      <c r="D113759" t="s">
        <v>183619</v>
      </c>
      <c r="E113759" t="s">
        <v>326445</v>
      </c>
    </row>
    <row r="113760" spans="1:5" x14ac:dyDescent="0.3">
      <c r="A113760">
        <v>4</v>
      </c>
      <c r="B113760">
        <v>1557821768</v>
      </c>
      <c r="C113760" t="s">
        <v>71359</v>
      </c>
      <c r="D113760" t="s">
        <v>183620</v>
      </c>
      <c r="E113760" t="s">
        <v>326446</v>
      </c>
    </row>
    <row r="113761" spans="1:5" x14ac:dyDescent="0.3">
      <c r="A113761">
        <v>4</v>
      </c>
      <c r="B113761">
        <v>1557821782</v>
      </c>
      <c r="C113761" t="s">
        <v>71358</v>
      </c>
      <c r="D113761" t="s">
        <v>183621</v>
      </c>
      <c r="E113761" t="s">
        <v>326447</v>
      </c>
    </row>
    <row r="113762" spans="1:5" x14ac:dyDescent="0.3">
      <c r="A113762">
        <v>4</v>
      </c>
      <c r="B113762">
        <v>1557821812</v>
      </c>
      <c r="C113762" t="s">
        <v>71359</v>
      </c>
      <c r="D113762" t="s">
        <v>183622</v>
      </c>
      <c r="E113762" t="s">
        <v>326448</v>
      </c>
    </row>
    <row r="113763" spans="1:5" x14ac:dyDescent="0.3">
      <c r="A113763">
        <v>4</v>
      </c>
      <c r="B113763">
        <v>1557821818</v>
      </c>
      <c r="C113763" t="s">
        <v>71359</v>
      </c>
      <c r="D113763" t="s">
        <v>183623</v>
      </c>
      <c r="E113763" t="s">
        <v>326449</v>
      </c>
    </row>
    <row r="113764" spans="1:5" x14ac:dyDescent="0.3">
      <c r="A113764">
        <v>4</v>
      </c>
      <c r="B113764">
        <v>1557821827</v>
      </c>
      <c r="C113764" t="s">
        <v>71359</v>
      </c>
      <c r="D113764" t="s">
        <v>183624</v>
      </c>
      <c r="E113764" t="s">
        <v>326450</v>
      </c>
    </row>
    <row r="113765" spans="1:5" x14ac:dyDescent="0.3">
      <c r="A113765">
        <v>4</v>
      </c>
      <c r="B113765">
        <v>1557821851</v>
      </c>
      <c r="C113765" t="s">
        <v>71359</v>
      </c>
      <c r="D113765" t="s">
        <v>174288</v>
      </c>
      <c r="E113765" t="s">
        <v>326451</v>
      </c>
    </row>
    <row r="113766" spans="1:5" x14ac:dyDescent="0.3">
      <c r="A113766">
        <v>4</v>
      </c>
      <c r="B113766">
        <v>1557821925</v>
      </c>
      <c r="C113766" t="s">
        <v>71360</v>
      </c>
      <c r="D113766" t="s">
        <v>183625</v>
      </c>
      <c r="E113766" t="s">
        <v>326452</v>
      </c>
    </row>
    <row r="113767" spans="1:5" x14ac:dyDescent="0.3">
      <c r="A113767">
        <v>4</v>
      </c>
      <c r="B113767">
        <v>1557821959</v>
      </c>
      <c r="C113767" t="s">
        <v>71361</v>
      </c>
      <c r="D113767" t="s">
        <v>183626</v>
      </c>
      <c r="E113767" t="s">
        <v>326453</v>
      </c>
    </row>
    <row r="113768" spans="1:5" x14ac:dyDescent="0.3">
      <c r="A113768">
        <v>4</v>
      </c>
      <c r="B113768">
        <v>1557821990</v>
      </c>
      <c r="C113768" t="s">
        <v>71361</v>
      </c>
      <c r="D113768" t="s">
        <v>183627</v>
      </c>
      <c r="E113768" t="s">
        <v>326454</v>
      </c>
    </row>
    <row r="113769" spans="1:5" x14ac:dyDescent="0.3">
      <c r="A113769">
        <v>4</v>
      </c>
      <c r="B113769">
        <v>1557822100</v>
      </c>
      <c r="C113769" t="s">
        <v>71362</v>
      </c>
      <c r="D113769" t="s">
        <v>183628</v>
      </c>
      <c r="E113769" t="s">
        <v>326455</v>
      </c>
    </row>
    <row r="113770" spans="1:5" x14ac:dyDescent="0.3">
      <c r="A113770">
        <v>4</v>
      </c>
      <c r="B113770">
        <v>1557822113</v>
      </c>
      <c r="C113770" t="s">
        <v>71362</v>
      </c>
      <c r="D113770" t="s">
        <v>183629</v>
      </c>
      <c r="E113770" t="s">
        <v>326456</v>
      </c>
    </row>
    <row r="113771" spans="1:5" x14ac:dyDescent="0.3">
      <c r="A113771">
        <v>4</v>
      </c>
      <c r="B113771">
        <v>1557822172</v>
      </c>
      <c r="C113771" t="s">
        <v>71362</v>
      </c>
      <c r="D113771" t="s">
        <v>183630</v>
      </c>
      <c r="E113771" t="s">
        <v>326457</v>
      </c>
    </row>
    <row r="113772" spans="1:5" x14ac:dyDescent="0.3">
      <c r="A113772">
        <v>4</v>
      </c>
      <c r="B113772">
        <v>1557822173</v>
      </c>
      <c r="C113772" t="s">
        <v>71362</v>
      </c>
      <c r="D113772" t="s">
        <v>183631</v>
      </c>
      <c r="E113772" t="s">
        <v>326458</v>
      </c>
    </row>
    <row r="113773" spans="1:5" x14ac:dyDescent="0.3">
      <c r="A113773">
        <v>4</v>
      </c>
      <c r="B113773">
        <v>1557822183</v>
      </c>
      <c r="C113773" t="s">
        <v>71363</v>
      </c>
      <c r="D113773" t="s">
        <v>183632</v>
      </c>
      <c r="E113773" t="s">
        <v>326459</v>
      </c>
    </row>
    <row r="113774" spans="1:5" x14ac:dyDescent="0.3">
      <c r="A113774">
        <v>4</v>
      </c>
      <c r="B113774">
        <v>1557822194</v>
      </c>
      <c r="C113774" t="s">
        <v>71362</v>
      </c>
      <c r="D113774" t="s">
        <v>183633</v>
      </c>
      <c r="E113774" t="s">
        <v>326460</v>
      </c>
    </row>
    <row r="113775" spans="1:5" x14ac:dyDescent="0.3">
      <c r="A113775">
        <v>4</v>
      </c>
      <c r="B113775">
        <v>1557822224</v>
      </c>
      <c r="C113775" t="s">
        <v>71363</v>
      </c>
      <c r="D113775" t="s">
        <v>183634</v>
      </c>
      <c r="E113775" t="s">
        <v>326461</v>
      </c>
    </row>
    <row r="113776" spans="1:5" x14ac:dyDescent="0.3">
      <c r="A113776">
        <v>4</v>
      </c>
      <c r="B113776">
        <v>1557822250</v>
      </c>
      <c r="C113776" t="s">
        <v>71364</v>
      </c>
      <c r="D113776" t="s">
        <v>149995</v>
      </c>
      <c r="E113776" t="s">
        <v>326462</v>
      </c>
    </row>
    <row r="113777" spans="1:5" x14ac:dyDescent="0.3">
      <c r="A113777">
        <v>4</v>
      </c>
      <c r="B113777">
        <v>1557822258</v>
      </c>
      <c r="C113777" t="s">
        <v>71364</v>
      </c>
      <c r="D113777" t="s">
        <v>183635</v>
      </c>
      <c r="E113777" t="s">
        <v>326463</v>
      </c>
    </row>
    <row r="113778" spans="1:5" x14ac:dyDescent="0.3">
      <c r="A113778">
        <v>4</v>
      </c>
      <c r="B113778">
        <v>1557822281</v>
      </c>
      <c r="C113778" t="s">
        <v>71365</v>
      </c>
      <c r="D113778" t="s">
        <v>177383</v>
      </c>
      <c r="E113778" t="s">
        <v>326464</v>
      </c>
    </row>
    <row r="113779" spans="1:5" x14ac:dyDescent="0.3">
      <c r="A113779">
        <v>4</v>
      </c>
      <c r="B113779">
        <v>1557822349</v>
      </c>
      <c r="C113779" t="s">
        <v>71366</v>
      </c>
      <c r="D113779" t="s">
        <v>183636</v>
      </c>
      <c r="E113779" t="s">
        <v>326465</v>
      </c>
    </row>
    <row r="113780" spans="1:5" x14ac:dyDescent="0.3">
      <c r="A113780">
        <v>4</v>
      </c>
      <c r="B113780">
        <v>1557822449</v>
      </c>
      <c r="C113780" t="s">
        <v>71367</v>
      </c>
      <c r="D113780" t="s">
        <v>117151</v>
      </c>
      <c r="E113780" t="s">
        <v>326466</v>
      </c>
    </row>
    <row r="113781" spans="1:5" x14ac:dyDescent="0.3">
      <c r="A113781">
        <v>4</v>
      </c>
      <c r="B113781">
        <v>1557822517</v>
      </c>
      <c r="C113781" t="s">
        <v>71368</v>
      </c>
      <c r="D113781" t="s">
        <v>105238</v>
      </c>
      <c r="E113781" t="s">
        <v>326467</v>
      </c>
    </row>
    <row r="113782" spans="1:5" x14ac:dyDescent="0.3">
      <c r="A113782">
        <v>4</v>
      </c>
      <c r="B113782">
        <v>1557822524</v>
      </c>
      <c r="C113782" t="s">
        <v>71369</v>
      </c>
      <c r="D113782" t="s">
        <v>183637</v>
      </c>
      <c r="E113782" t="s">
        <v>326468</v>
      </c>
    </row>
    <row r="113783" spans="1:5" x14ac:dyDescent="0.3">
      <c r="A113783">
        <v>4</v>
      </c>
      <c r="B113783">
        <v>1557822528</v>
      </c>
      <c r="C113783" t="s">
        <v>71370</v>
      </c>
      <c r="D113783" t="s">
        <v>183638</v>
      </c>
      <c r="E113783" t="s">
        <v>326469</v>
      </c>
    </row>
    <row r="113784" spans="1:5" x14ac:dyDescent="0.3">
      <c r="A113784">
        <v>4</v>
      </c>
      <c r="B113784">
        <v>1557822551</v>
      </c>
      <c r="C113784" t="s">
        <v>71370</v>
      </c>
      <c r="D113784" t="s">
        <v>183639</v>
      </c>
      <c r="E113784" t="s">
        <v>326470</v>
      </c>
    </row>
    <row r="113785" spans="1:5" x14ac:dyDescent="0.3">
      <c r="A113785">
        <v>4</v>
      </c>
      <c r="B113785">
        <v>1557822572</v>
      </c>
      <c r="C113785" t="s">
        <v>71368</v>
      </c>
      <c r="D113785" t="s">
        <v>183640</v>
      </c>
      <c r="E113785" t="s">
        <v>326471</v>
      </c>
    </row>
    <row r="113786" spans="1:5" x14ac:dyDescent="0.3">
      <c r="A113786">
        <v>4</v>
      </c>
      <c r="B113786">
        <v>1557822615</v>
      </c>
      <c r="C113786" t="s">
        <v>71371</v>
      </c>
      <c r="D113786" t="s">
        <v>183641</v>
      </c>
      <c r="E113786" t="s">
        <v>326472</v>
      </c>
    </row>
    <row r="113787" spans="1:5" x14ac:dyDescent="0.3">
      <c r="A113787">
        <v>4</v>
      </c>
      <c r="B113787">
        <v>1557822659</v>
      </c>
      <c r="C113787" t="s">
        <v>71368</v>
      </c>
      <c r="D113787" t="s">
        <v>183642</v>
      </c>
      <c r="E113787" t="s">
        <v>326473</v>
      </c>
    </row>
    <row r="113788" spans="1:5" x14ac:dyDescent="0.3">
      <c r="A113788">
        <v>4</v>
      </c>
      <c r="B113788">
        <v>1557822667</v>
      </c>
      <c r="C113788" t="s">
        <v>71371</v>
      </c>
      <c r="D113788" t="s">
        <v>174791</v>
      </c>
      <c r="E113788" t="s">
        <v>326474</v>
      </c>
    </row>
    <row r="113789" spans="1:5" x14ac:dyDescent="0.3">
      <c r="A113789">
        <v>4</v>
      </c>
      <c r="B113789">
        <v>1557822710</v>
      </c>
      <c r="C113789" t="s">
        <v>71372</v>
      </c>
      <c r="D113789" t="s">
        <v>183643</v>
      </c>
      <c r="E113789" t="s">
        <v>326475</v>
      </c>
    </row>
    <row r="113790" spans="1:5" x14ac:dyDescent="0.3">
      <c r="A113790">
        <v>4</v>
      </c>
      <c r="B113790">
        <v>1557822730</v>
      </c>
      <c r="C113790" t="s">
        <v>71373</v>
      </c>
      <c r="D113790" t="s">
        <v>183644</v>
      </c>
      <c r="E113790" t="s">
        <v>326476</v>
      </c>
    </row>
    <row r="113791" spans="1:5" x14ac:dyDescent="0.3">
      <c r="A113791">
        <v>4</v>
      </c>
      <c r="B113791">
        <v>1557822731</v>
      </c>
      <c r="C113791" t="s">
        <v>71371</v>
      </c>
      <c r="D113791" t="s">
        <v>183645</v>
      </c>
      <c r="E113791" t="s">
        <v>326477</v>
      </c>
    </row>
    <row r="113792" spans="1:5" x14ac:dyDescent="0.3">
      <c r="A113792">
        <v>4</v>
      </c>
      <c r="B113792">
        <v>1557822741</v>
      </c>
      <c r="C113792" t="s">
        <v>71372</v>
      </c>
      <c r="D113792" t="s">
        <v>183646</v>
      </c>
      <c r="E113792" t="s">
        <v>326478</v>
      </c>
    </row>
    <row r="113793" spans="1:5" x14ac:dyDescent="0.3">
      <c r="A113793">
        <v>4</v>
      </c>
      <c r="B113793">
        <v>1557822771</v>
      </c>
      <c r="C113793" t="s">
        <v>71373</v>
      </c>
      <c r="D113793" t="s">
        <v>183647</v>
      </c>
      <c r="E113793" t="s">
        <v>326479</v>
      </c>
    </row>
    <row r="113794" spans="1:5" x14ac:dyDescent="0.3">
      <c r="A113794">
        <v>4</v>
      </c>
      <c r="B113794">
        <v>1557838069</v>
      </c>
      <c r="C113794" t="s">
        <v>71374</v>
      </c>
      <c r="D113794" t="s">
        <v>183648</v>
      </c>
      <c r="E113794" t="s">
        <v>326480</v>
      </c>
    </row>
    <row r="113795" spans="1:5" x14ac:dyDescent="0.3">
      <c r="A113795">
        <v>4</v>
      </c>
      <c r="B113795">
        <v>1557838092</v>
      </c>
      <c r="C113795" t="s">
        <v>71375</v>
      </c>
      <c r="D113795" t="s">
        <v>183649</v>
      </c>
      <c r="E113795" t="s">
        <v>326481</v>
      </c>
    </row>
    <row r="113796" spans="1:5" x14ac:dyDescent="0.3">
      <c r="A113796">
        <v>4</v>
      </c>
      <c r="B113796">
        <v>1557838130</v>
      </c>
      <c r="C113796" t="s">
        <v>71374</v>
      </c>
      <c r="D113796" t="s">
        <v>183650</v>
      </c>
      <c r="E113796" t="s">
        <v>326482</v>
      </c>
    </row>
    <row r="113797" spans="1:5" x14ac:dyDescent="0.3">
      <c r="A113797">
        <v>4</v>
      </c>
      <c r="B113797">
        <v>1557838343</v>
      </c>
      <c r="C113797" t="s">
        <v>71376</v>
      </c>
      <c r="D113797" t="s">
        <v>183651</v>
      </c>
      <c r="E113797" t="s">
        <v>326483</v>
      </c>
    </row>
    <row r="113798" spans="1:5" x14ac:dyDescent="0.3">
      <c r="A113798">
        <v>4</v>
      </c>
      <c r="B113798">
        <v>1557838378</v>
      </c>
      <c r="C113798" t="s">
        <v>71376</v>
      </c>
      <c r="D113798" t="s">
        <v>183652</v>
      </c>
      <c r="E113798" t="s">
        <v>326484</v>
      </c>
    </row>
    <row r="113799" spans="1:5" x14ac:dyDescent="0.3">
      <c r="A113799">
        <v>4</v>
      </c>
      <c r="B113799">
        <v>1557838401</v>
      </c>
      <c r="C113799" t="s">
        <v>71377</v>
      </c>
      <c r="D113799" t="s">
        <v>183653</v>
      </c>
      <c r="E113799" t="s">
        <v>326485</v>
      </c>
    </row>
    <row r="113800" spans="1:5" x14ac:dyDescent="0.3">
      <c r="A113800">
        <v>4</v>
      </c>
      <c r="B113800">
        <v>1557838450</v>
      </c>
      <c r="C113800" t="s">
        <v>71377</v>
      </c>
      <c r="D113800" t="s">
        <v>176828</v>
      </c>
      <c r="E113800" t="s">
        <v>326486</v>
      </c>
    </row>
    <row r="113801" spans="1:5" x14ac:dyDescent="0.3">
      <c r="A113801">
        <v>4</v>
      </c>
      <c r="B113801">
        <v>1557838504</v>
      </c>
      <c r="C113801" t="s">
        <v>71378</v>
      </c>
      <c r="D113801" t="s">
        <v>183352</v>
      </c>
      <c r="E113801" t="s">
        <v>326487</v>
      </c>
    </row>
    <row r="113802" spans="1:5" x14ac:dyDescent="0.3">
      <c r="A113802">
        <v>4</v>
      </c>
      <c r="B113802">
        <v>1557838508</v>
      </c>
      <c r="C113802" t="s">
        <v>71378</v>
      </c>
      <c r="D113802" t="s">
        <v>183654</v>
      </c>
      <c r="E113802" t="s">
        <v>326488</v>
      </c>
    </row>
    <row r="113803" spans="1:5" x14ac:dyDescent="0.3">
      <c r="A113803">
        <v>4</v>
      </c>
      <c r="B113803">
        <v>1557838522</v>
      </c>
      <c r="C113803" t="s">
        <v>71379</v>
      </c>
      <c r="D113803" t="s">
        <v>183655</v>
      </c>
      <c r="E113803" t="s">
        <v>326489</v>
      </c>
    </row>
    <row r="113804" spans="1:5" x14ac:dyDescent="0.3">
      <c r="A113804">
        <v>4</v>
      </c>
      <c r="B113804">
        <v>1557838540</v>
      </c>
      <c r="C113804" t="s">
        <v>71378</v>
      </c>
      <c r="D113804" t="s">
        <v>183656</v>
      </c>
      <c r="E113804" t="s">
        <v>326490</v>
      </c>
    </row>
    <row r="113805" spans="1:5" x14ac:dyDescent="0.3">
      <c r="A113805">
        <v>4</v>
      </c>
      <c r="B113805">
        <v>1557838580</v>
      </c>
      <c r="C113805" t="s">
        <v>71378</v>
      </c>
      <c r="D113805" t="s">
        <v>183657</v>
      </c>
      <c r="E113805" t="s">
        <v>326491</v>
      </c>
    </row>
    <row r="113806" spans="1:5" x14ac:dyDescent="0.3">
      <c r="A113806">
        <v>4</v>
      </c>
      <c r="B113806">
        <v>1557838588</v>
      </c>
      <c r="C113806" t="s">
        <v>71379</v>
      </c>
      <c r="D113806" t="s">
        <v>182956</v>
      </c>
      <c r="E113806" t="s">
        <v>326492</v>
      </c>
    </row>
    <row r="113807" spans="1:5" x14ac:dyDescent="0.3">
      <c r="A113807">
        <v>4</v>
      </c>
      <c r="B113807">
        <v>1557838590</v>
      </c>
      <c r="C113807" t="s">
        <v>71379</v>
      </c>
      <c r="D113807" t="s">
        <v>182969</v>
      </c>
      <c r="E113807" t="s">
        <v>326493</v>
      </c>
    </row>
    <row r="113808" spans="1:5" x14ac:dyDescent="0.3">
      <c r="A113808">
        <v>4</v>
      </c>
      <c r="B113808">
        <v>1557838612</v>
      </c>
      <c r="C113808" t="s">
        <v>71380</v>
      </c>
      <c r="D113808" t="s">
        <v>183658</v>
      </c>
      <c r="E113808" t="s">
        <v>326494</v>
      </c>
    </row>
    <row r="113809" spans="1:5" x14ac:dyDescent="0.3">
      <c r="A113809">
        <v>4</v>
      </c>
      <c r="B113809">
        <v>1557838624</v>
      </c>
      <c r="C113809" t="s">
        <v>71379</v>
      </c>
      <c r="D113809" t="s">
        <v>183659</v>
      </c>
      <c r="E113809" t="s">
        <v>326495</v>
      </c>
    </row>
    <row r="113810" spans="1:5" x14ac:dyDescent="0.3">
      <c r="A113810">
        <v>4</v>
      </c>
      <c r="B113810">
        <v>1557838642</v>
      </c>
      <c r="C113810" t="s">
        <v>71381</v>
      </c>
      <c r="D113810" t="s">
        <v>183660</v>
      </c>
      <c r="E113810" t="s">
        <v>326496</v>
      </c>
    </row>
    <row r="113811" spans="1:5" x14ac:dyDescent="0.3">
      <c r="A113811">
        <v>4</v>
      </c>
      <c r="B113811">
        <v>1557838647</v>
      </c>
      <c r="C113811" t="s">
        <v>71381</v>
      </c>
      <c r="D113811" t="s">
        <v>174670</v>
      </c>
      <c r="E113811" t="s">
        <v>326497</v>
      </c>
    </row>
    <row r="113812" spans="1:5" x14ac:dyDescent="0.3">
      <c r="A113812">
        <v>4</v>
      </c>
      <c r="B113812">
        <v>1557838694</v>
      </c>
      <c r="C113812" t="s">
        <v>71380</v>
      </c>
      <c r="D113812" t="s">
        <v>183661</v>
      </c>
      <c r="E113812" t="s">
        <v>326498</v>
      </c>
    </row>
    <row r="113813" spans="1:5" x14ac:dyDescent="0.3">
      <c r="A113813">
        <v>4</v>
      </c>
      <c r="B113813">
        <v>1557838710</v>
      </c>
      <c r="C113813" t="s">
        <v>71381</v>
      </c>
      <c r="D113813" t="s">
        <v>183662</v>
      </c>
      <c r="E113813" t="s">
        <v>326499</v>
      </c>
    </row>
    <row r="113814" spans="1:5" x14ac:dyDescent="0.3">
      <c r="A113814">
        <v>4</v>
      </c>
      <c r="B113814">
        <v>1557838724</v>
      </c>
      <c r="C113814" t="s">
        <v>71382</v>
      </c>
      <c r="D113814" t="s">
        <v>183663</v>
      </c>
      <c r="E113814" t="s">
        <v>326500</v>
      </c>
    </row>
    <row r="113815" spans="1:5" x14ac:dyDescent="0.3">
      <c r="A113815">
        <v>4</v>
      </c>
      <c r="B113815">
        <v>1557838766</v>
      </c>
      <c r="C113815" t="s">
        <v>71383</v>
      </c>
      <c r="D113815" t="s">
        <v>183664</v>
      </c>
      <c r="E113815" t="s">
        <v>326501</v>
      </c>
    </row>
    <row r="113816" spans="1:5" x14ac:dyDescent="0.3">
      <c r="A113816">
        <v>4</v>
      </c>
      <c r="B113816">
        <v>1557838771</v>
      </c>
      <c r="C113816" t="s">
        <v>71382</v>
      </c>
      <c r="D113816" t="s">
        <v>141423</v>
      </c>
      <c r="E113816" t="s">
        <v>326502</v>
      </c>
    </row>
    <row r="113817" spans="1:5" x14ac:dyDescent="0.3">
      <c r="A113817">
        <v>4</v>
      </c>
      <c r="B113817">
        <v>1557838832</v>
      </c>
      <c r="C113817" t="s">
        <v>71383</v>
      </c>
      <c r="D113817" t="s">
        <v>183665</v>
      </c>
      <c r="E113817" t="s">
        <v>326503</v>
      </c>
    </row>
    <row r="113818" spans="1:5" x14ac:dyDescent="0.3">
      <c r="A113818">
        <v>4</v>
      </c>
      <c r="B113818">
        <v>1557838837</v>
      </c>
      <c r="C113818" t="s">
        <v>71383</v>
      </c>
      <c r="D113818" t="s">
        <v>183184</v>
      </c>
      <c r="E113818" t="s">
        <v>326504</v>
      </c>
    </row>
    <row r="113819" spans="1:5" x14ac:dyDescent="0.3">
      <c r="A113819">
        <v>4</v>
      </c>
      <c r="B113819">
        <v>1557838995</v>
      </c>
      <c r="C113819" t="s">
        <v>71384</v>
      </c>
      <c r="D113819" t="s">
        <v>116563</v>
      </c>
      <c r="E113819" t="s">
        <v>326505</v>
      </c>
    </row>
    <row r="113820" spans="1:5" x14ac:dyDescent="0.3">
      <c r="A113820">
        <v>4</v>
      </c>
      <c r="B113820">
        <v>1557839004</v>
      </c>
      <c r="C113820" t="s">
        <v>71384</v>
      </c>
      <c r="D113820" t="s">
        <v>170665</v>
      </c>
      <c r="E113820" t="s">
        <v>326506</v>
      </c>
    </row>
    <row r="113821" spans="1:5" x14ac:dyDescent="0.3">
      <c r="A113821">
        <v>4</v>
      </c>
      <c r="B113821">
        <v>1557839014</v>
      </c>
      <c r="C113821" t="s">
        <v>71384</v>
      </c>
      <c r="D113821" t="s">
        <v>183666</v>
      </c>
      <c r="E113821" t="s">
        <v>326507</v>
      </c>
    </row>
    <row r="113822" spans="1:5" x14ac:dyDescent="0.3">
      <c r="A113822">
        <v>4</v>
      </c>
      <c r="B113822">
        <v>1557839017</v>
      </c>
      <c r="C113822" t="s">
        <v>71384</v>
      </c>
      <c r="D113822" t="s">
        <v>183667</v>
      </c>
      <c r="E113822" t="s">
        <v>326508</v>
      </c>
    </row>
    <row r="113823" spans="1:5" x14ac:dyDescent="0.3">
      <c r="A113823">
        <v>4</v>
      </c>
      <c r="B113823">
        <v>1557839060</v>
      </c>
      <c r="C113823" t="s">
        <v>71385</v>
      </c>
      <c r="D113823" t="s">
        <v>181051</v>
      </c>
      <c r="E113823" t="s">
        <v>326509</v>
      </c>
    </row>
    <row r="113824" spans="1:5" x14ac:dyDescent="0.3">
      <c r="A113824">
        <v>4</v>
      </c>
      <c r="B113824">
        <v>1557839068</v>
      </c>
      <c r="C113824" t="s">
        <v>71386</v>
      </c>
      <c r="D113824" t="s">
        <v>183668</v>
      </c>
      <c r="E113824" t="s">
        <v>326510</v>
      </c>
    </row>
    <row r="113825" spans="1:5" x14ac:dyDescent="0.3">
      <c r="A113825">
        <v>4</v>
      </c>
      <c r="B113825">
        <v>1557839109</v>
      </c>
      <c r="C113825" t="s">
        <v>71385</v>
      </c>
      <c r="D113825" t="s">
        <v>151349</v>
      </c>
      <c r="E113825" t="s">
        <v>326511</v>
      </c>
    </row>
    <row r="113826" spans="1:5" x14ac:dyDescent="0.3">
      <c r="A113826">
        <v>4</v>
      </c>
      <c r="B113826">
        <v>1557839120</v>
      </c>
      <c r="C113826" t="s">
        <v>71387</v>
      </c>
      <c r="D113826" t="s">
        <v>160010</v>
      </c>
      <c r="E113826" t="s">
        <v>326512</v>
      </c>
    </row>
    <row r="113827" spans="1:5" x14ac:dyDescent="0.3">
      <c r="A113827">
        <v>4</v>
      </c>
      <c r="B113827">
        <v>1557839203</v>
      </c>
      <c r="C113827" t="s">
        <v>71388</v>
      </c>
      <c r="D113827" t="s">
        <v>160010</v>
      </c>
      <c r="E113827" t="s">
        <v>326513</v>
      </c>
    </row>
    <row r="113828" spans="1:5" x14ac:dyDescent="0.3">
      <c r="A113828">
        <v>4</v>
      </c>
      <c r="B113828">
        <v>1557839212</v>
      </c>
      <c r="C113828" t="s">
        <v>71389</v>
      </c>
      <c r="D113828" t="s">
        <v>183669</v>
      </c>
      <c r="E113828" t="s">
        <v>326514</v>
      </c>
    </row>
    <row r="113829" spans="1:5" x14ac:dyDescent="0.3">
      <c r="A113829">
        <v>4</v>
      </c>
      <c r="B113829">
        <v>1557839245</v>
      </c>
      <c r="C113829" t="s">
        <v>71388</v>
      </c>
      <c r="D113829" t="s">
        <v>160435</v>
      </c>
      <c r="E113829" t="s">
        <v>326515</v>
      </c>
    </row>
    <row r="113830" spans="1:5" x14ac:dyDescent="0.3">
      <c r="A113830">
        <v>4</v>
      </c>
      <c r="B113830">
        <v>1557839270</v>
      </c>
      <c r="C113830" t="s">
        <v>71388</v>
      </c>
      <c r="D113830" t="s">
        <v>183670</v>
      </c>
      <c r="E113830" t="s">
        <v>326516</v>
      </c>
    </row>
    <row r="113831" spans="1:5" x14ac:dyDescent="0.3">
      <c r="A113831">
        <v>4</v>
      </c>
      <c r="B113831">
        <v>1557839285</v>
      </c>
      <c r="C113831" t="s">
        <v>71389</v>
      </c>
      <c r="D113831" t="s">
        <v>183671</v>
      </c>
      <c r="E113831" t="s">
        <v>326517</v>
      </c>
    </row>
    <row r="113832" spans="1:5" x14ac:dyDescent="0.3">
      <c r="A113832">
        <v>4</v>
      </c>
      <c r="B113832">
        <v>1557839429</v>
      </c>
      <c r="C113832" t="s">
        <v>71390</v>
      </c>
      <c r="D113832" t="s">
        <v>183615</v>
      </c>
      <c r="E113832" t="s">
        <v>326518</v>
      </c>
    </row>
    <row r="113833" spans="1:5" x14ac:dyDescent="0.3">
      <c r="A113833">
        <v>4</v>
      </c>
      <c r="B113833">
        <v>1557839437</v>
      </c>
      <c r="C113833" t="s">
        <v>71391</v>
      </c>
      <c r="D113833" t="s">
        <v>183672</v>
      </c>
      <c r="E113833" t="s">
        <v>326519</v>
      </c>
    </row>
    <row r="113834" spans="1:5" x14ac:dyDescent="0.3">
      <c r="A113834">
        <v>4</v>
      </c>
      <c r="B113834">
        <v>1557839449</v>
      </c>
      <c r="C113834" t="s">
        <v>71391</v>
      </c>
      <c r="D113834" t="s">
        <v>180343</v>
      </c>
      <c r="E113834" t="s">
        <v>326520</v>
      </c>
    </row>
    <row r="113835" spans="1:5" x14ac:dyDescent="0.3">
      <c r="A113835">
        <v>4</v>
      </c>
      <c r="B113835">
        <v>1557839563</v>
      </c>
      <c r="C113835" t="s">
        <v>71392</v>
      </c>
      <c r="D113835" t="s">
        <v>183673</v>
      </c>
      <c r="E113835" t="s">
        <v>326521</v>
      </c>
    </row>
    <row r="113836" spans="1:5" x14ac:dyDescent="0.3">
      <c r="A113836">
        <v>4</v>
      </c>
      <c r="B113836">
        <v>1557839595</v>
      </c>
      <c r="C113836" t="s">
        <v>71393</v>
      </c>
      <c r="D113836" t="s">
        <v>183663</v>
      </c>
      <c r="E113836" t="s">
        <v>326522</v>
      </c>
    </row>
    <row r="113837" spans="1:5" x14ac:dyDescent="0.3">
      <c r="A113837">
        <v>4</v>
      </c>
      <c r="B113837">
        <v>1557839607</v>
      </c>
      <c r="C113837" t="s">
        <v>71392</v>
      </c>
      <c r="D113837" t="s">
        <v>183674</v>
      </c>
      <c r="E113837" t="s">
        <v>326523</v>
      </c>
    </row>
    <row r="113838" spans="1:5" x14ac:dyDescent="0.3">
      <c r="A113838">
        <v>4</v>
      </c>
      <c r="B113838">
        <v>1557839623</v>
      </c>
      <c r="C113838" t="s">
        <v>71392</v>
      </c>
      <c r="D113838" t="s">
        <v>180621</v>
      </c>
      <c r="E113838" t="s">
        <v>326524</v>
      </c>
    </row>
    <row r="113839" spans="1:5" x14ac:dyDescent="0.3">
      <c r="A113839">
        <v>4</v>
      </c>
      <c r="B113839">
        <v>1557839664</v>
      </c>
      <c r="C113839" t="s">
        <v>71393</v>
      </c>
      <c r="D113839" t="s">
        <v>163316</v>
      </c>
      <c r="E113839" t="s">
        <v>326525</v>
      </c>
    </row>
    <row r="113840" spans="1:5" x14ac:dyDescent="0.3">
      <c r="A113840">
        <v>4</v>
      </c>
      <c r="B113840">
        <v>1557839721</v>
      </c>
      <c r="C113840" t="s">
        <v>71393</v>
      </c>
      <c r="D113840" t="s">
        <v>146479</v>
      </c>
      <c r="E113840" t="s">
        <v>326526</v>
      </c>
    </row>
    <row r="113841" spans="1:5" x14ac:dyDescent="0.3">
      <c r="A113841">
        <v>4</v>
      </c>
      <c r="B113841">
        <v>1557839735</v>
      </c>
      <c r="C113841" t="s">
        <v>71394</v>
      </c>
      <c r="D113841" t="s">
        <v>183675</v>
      </c>
      <c r="E113841" t="s">
        <v>326527</v>
      </c>
    </row>
    <row r="113842" spans="1:5" x14ac:dyDescent="0.3">
      <c r="A113842">
        <v>4</v>
      </c>
      <c r="B113842">
        <v>1557839748</v>
      </c>
      <c r="C113842" t="s">
        <v>71395</v>
      </c>
      <c r="D113842" t="s">
        <v>183676</v>
      </c>
      <c r="E113842" t="s">
        <v>326528</v>
      </c>
    </row>
    <row r="113843" spans="1:5" x14ac:dyDescent="0.3">
      <c r="A113843">
        <v>4</v>
      </c>
      <c r="B113843">
        <v>1557839751</v>
      </c>
      <c r="C113843" t="s">
        <v>71395</v>
      </c>
      <c r="D113843" t="s">
        <v>183677</v>
      </c>
      <c r="E113843" t="s">
        <v>326529</v>
      </c>
    </row>
    <row r="113844" spans="1:5" x14ac:dyDescent="0.3">
      <c r="A113844">
        <v>4</v>
      </c>
      <c r="B113844">
        <v>1557839752</v>
      </c>
      <c r="C113844" t="s">
        <v>71395</v>
      </c>
      <c r="D113844" t="s">
        <v>183678</v>
      </c>
      <c r="E113844" t="s">
        <v>326530</v>
      </c>
    </row>
    <row r="113845" spans="1:5" x14ac:dyDescent="0.3">
      <c r="A113845">
        <v>4</v>
      </c>
      <c r="B113845">
        <v>1557839792</v>
      </c>
      <c r="C113845" t="s">
        <v>71394</v>
      </c>
      <c r="D113845" t="s">
        <v>183679</v>
      </c>
      <c r="E113845" t="s">
        <v>326531</v>
      </c>
    </row>
    <row r="113846" spans="1:5" x14ac:dyDescent="0.3">
      <c r="A113846">
        <v>4</v>
      </c>
      <c r="B113846">
        <v>1557839875</v>
      </c>
      <c r="C113846" t="s">
        <v>71396</v>
      </c>
      <c r="D113846" t="s">
        <v>183680</v>
      </c>
      <c r="E113846" t="s">
        <v>326532</v>
      </c>
    </row>
    <row r="113847" spans="1:5" x14ac:dyDescent="0.3">
      <c r="A113847">
        <v>4</v>
      </c>
      <c r="B113847">
        <v>1557839877</v>
      </c>
      <c r="C113847" t="s">
        <v>71396</v>
      </c>
      <c r="D113847" t="s">
        <v>183681</v>
      </c>
      <c r="E113847" t="s">
        <v>326533</v>
      </c>
    </row>
    <row r="113848" spans="1:5" x14ac:dyDescent="0.3">
      <c r="A113848">
        <v>4</v>
      </c>
      <c r="B113848">
        <v>1557839947</v>
      </c>
      <c r="C113848" t="s">
        <v>71397</v>
      </c>
      <c r="D113848" t="s">
        <v>183682</v>
      </c>
      <c r="E113848" t="s">
        <v>326534</v>
      </c>
    </row>
    <row r="113849" spans="1:5" x14ac:dyDescent="0.3">
      <c r="A113849">
        <v>4</v>
      </c>
      <c r="B113849">
        <v>1557839972</v>
      </c>
      <c r="C113849" t="s">
        <v>71398</v>
      </c>
      <c r="D113849" t="s">
        <v>183444</v>
      </c>
      <c r="E113849" t="s">
        <v>326535</v>
      </c>
    </row>
    <row r="113850" spans="1:5" x14ac:dyDescent="0.3">
      <c r="A113850">
        <v>4</v>
      </c>
      <c r="B113850">
        <v>1557839984</v>
      </c>
      <c r="C113850" t="s">
        <v>71399</v>
      </c>
      <c r="D113850" t="s">
        <v>183683</v>
      </c>
      <c r="E113850" t="s">
        <v>326536</v>
      </c>
    </row>
    <row r="113851" spans="1:5" x14ac:dyDescent="0.3">
      <c r="A113851">
        <v>4</v>
      </c>
      <c r="B113851">
        <v>1557840058</v>
      </c>
      <c r="C113851" t="s">
        <v>71399</v>
      </c>
      <c r="D113851" t="s">
        <v>183684</v>
      </c>
      <c r="E113851" t="s">
        <v>326537</v>
      </c>
    </row>
    <row r="113852" spans="1:5" x14ac:dyDescent="0.3">
      <c r="A113852">
        <v>4</v>
      </c>
      <c r="B113852">
        <v>1557840097</v>
      </c>
      <c r="C113852" t="s">
        <v>71400</v>
      </c>
      <c r="D113852" t="s">
        <v>183685</v>
      </c>
      <c r="E113852" t="s">
        <v>326538</v>
      </c>
    </row>
    <row r="113853" spans="1:5" x14ac:dyDescent="0.3">
      <c r="A113853">
        <v>4</v>
      </c>
      <c r="B113853">
        <v>1557840154</v>
      </c>
      <c r="C113853" t="s">
        <v>71401</v>
      </c>
      <c r="D113853" t="s">
        <v>183686</v>
      </c>
      <c r="E113853" t="s">
        <v>326539</v>
      </c>
    </row>
    <row r="113854" spans="1:5" x14ac:dyDescent="0.3">
      <c r="A113854">
        <v>4</v>
      </c>
      <c r="B113854">
        <v>1557840161</v>
      </c>
      <c r="C113854" t="s">
        <v>71401</v>
      </c>
      <c r="D113854" t="s">
        <v>183414</v>
      </c>
      <c r="E113854" t="s">
        <v>326540</v>
      </c>
    </row>
    <row r="113855" spans="1:5" x14ac:dyDescent="0.3">
      <c r="A113855">
        <v>4</v>
      </c>
      <c r="B113855">
        <v>1557840260</v>
      </c>
      <c r="C113855" t="s">
        <v>71402</v>
      </c>
      <c r="D113855" t="s">
        <v>183687</v>
      </c>
      <c r="E113855" t="s">
        <v>326541</v>
      </c>
    </row>
    <row r="113856" spans="1:5" x14ac:dyDescent="0.3">
      <c r="A113856">
        <v>4</v>
      </c>
      <c r="B113856">
        <v>1557840323</v>
      </c>
      <c r="C113856" t="s">
        <v>71403</v>
      </c>
      <c r="D113856" t="s">
        <v>183688</v>
      </c>
      <c r="E113856" t="s">
        <v>326542</v>
      </c>
    </row>
    <row r="113857" spans="1:5" x14ac:dyDescent="0.3">
      <c r="A113857">
        <v>4</v>
      </c>
      <c r="B113857">
        <v>1557840343</v>
      </c>
      <c r="C113857" t="s">
        <v>71404</v>
      </c>
      <c r="D113857" t="s">
        <v>183689</v>
      </c>
      <c r="E113857" t="s">
        <v>326543</v>
      </c>
    </row>
    <row r="113858" spans="1:5" x14ac:dyDescent="0.3">
      <c r="A113858">
        <v>4</v>
      </c>
      <c r="B113858">
        <v>1557840355</v>
      </c>
      <c r="C113858" t="s">
        <v>71404</v>
      </c>
      <c r="D113858" t="s">
        <v>183690</v>
      </c>
      <c r="E113858" t="s">
        <v>326544</v>
      </c>
    </row>
    <row r="113859" spans="1:5" x14ac:dyDescent="0.3">
      <c r="A113859">
        <v>4</v>
      </c>
      <c r="B113859">
        <v>1557840408</v>
      </c>
      <c r="C113859" t="s">
        <v>71405</v>
      </c>
      <c r="D113859" t="s">
        <v>183691</v>
      </c>
      <c r="E113859" t="s">
        <v>326545</v>
      </c>
    </row>
    <row r="113860" spans="1:5" x14ac:dyDescent="0.3">
      <c r="A113860">
        <v>4</v>
      </c>
      <c r="B113860">
        <v>1557840493</v>
      </c>
      <c r="C113860" t="s">
        <v>71406</v>
      </c>
      <c r="D113860" t="s">
        <v>183692</v>
      </c>
      <c r="E113860" t="s">
        <v>326546</v>
      </c>
    </row>
    <row r="113861" spans="1:5" x14ac:dyDescent="0.3">
      <c r="A113861">
        <v>4</v>
      </c>
      <c r="B113861">
        <v>1557840552</v>
      </c>
      <c r="C113861" t="s">
        <v>71407</v>
      </c>
      <c r="D113861" t="s">
        <v>126470</v>
      </c>
      <c r="E113861" t="s">
        <v>326547</v>
      </c>
    </row>
    <row r="113862" spans="1:5" x14ac:dyDescent="0.3">
      <c r="A113862">
        <v>4</v>
      </c>
      <c r="B113862">
        <v>1557840560</v>
      </c>
      <c r="C113862" t="s">
        <v>71406</v>
      </c>
      <c r="D113862" t="s">
        <v>183693</v>
      </c>
      <c r="E113862" t="s">
        <v>326548</v>
      </c>
    </row>
    <row r="113863" spans="1:5" x14ac:dyDescent="0.3">
      <c r="A113863">
        <v>4</v>
      </c>
      <c r="B113863">
        <v>1557840572</v>
      </c>
      <c r="C113863" t="s">
        <v>71408</v>
      </c>
      <c r="D113863" t="s">
        <v>183694</v>
      </c>
      <c r="E113863" t="s">
        <v>326549</v>
      </c>
    </row>
    <row r="113864" spans="1:5" x14ac:dyDescent="0.3">
      <c r="A113864">
        <v>4</v>
      </c>
      <c r="B113864">
        <v>1557840596</v>
      </c>
      <c r="C113864" t="s">
        <v>71407</v>
      </c>
      <c r="D113864" t="s">
        <v>183695</v>
      </c>
      <c r="E113864" t="s">
        <v>326550</v>
      </c>
    </row>
    <row r="113865" spans="1:5" x14ac:dyDescent="0.3">
      <c r="A113865">
        <v>4</v>
      </c>
      <c r="B113865">
        <v>1557840621</v>
      </c>
      <c r="C113865" t="s">
        <v>71408</v>
      </c>
      <c r="D113865" t="s">
        <v>183696</v>
      </c>
      <c r="E113865" t="s">
        <v>326551</v>
      </c>
    </row>
    <row r="113866" spans="1:5" x14ac:dyDescent="0.3">
      <c r="A113866">
        <v>4</v>
      </c>
      <c r="B113866">
        <v>1557840793</v>
      </c>
      <c r="C113866" t="s">
        <v>71409</v>
      </c>
      <c r="D113866" t="s">
        <v>167703</v>
      </c>
      <c r="E113866" t="s">
        <v>326552</v>
      </c>
    </row>
    <row r="113867" spans="1:5" x14ac:dyDescent="0.3">
      <c r="A113867">
        <v>4</v>
      </c>
      <c r="B113867">
        <v>1557840823</v>
      </c>
      <c r="C113867" t="s">
        <v>71410</v>
      </c>
      <c r="D113867" t="s">
        <v>183697</v>
      </c>
      <c r="E113867" t="s">
        <v>326553</v>
      </c>
    </row>
    <row r="113868" spans="1:5" x14ac:dyDescent="0.3">
      <c r="A113868">
        <v>4</v>
      </c>
      <c r="B113868">
        <v>1557840844</v>
      </c>
      <c r="C113868" t="s">
        <v>71411</v>
      </c>
      <c r="D113868" t="s">
        <v>183698</v>
      </c>
      <c r="E113868" t="s">
        <v>326554</v>
      </c>
    </row>
    <row r="113869" spans="1:5" x14ac:dyDescent="0.3">
      <c r="A113869">
        <v>4</v>
      </c>
      <c r="B113869">
        <v>1557840848</v>
      </c>
      <c r="C113869" t="s">
        <v>71411</v>
      </c>
      <c r="D113869" t="s">
        <v>183699</v>
      </c>
      <c r="E113869" t="s">
        <v>326555</v>
      </c>
    </row>
    <row r="113870" spans="1:5" x14ac:dyDescent="0.3">
      <c r="A113870">
        <v>4</v>
      </c>
      <c r="B113870">
        <v>1557840849</v>
      </c>
      <c r="C113870" t="s">
        <v>71409</v>
      </c>
      <c r="D113870" t="s">
        <v>183700</v>
      </c>
      <c r="E113870" t="s">
        <v>326556</v>
      </c>
    </row>
    <row r="113871" spans="1:5" x14ac:dyDescent="0.3">
      <c r="A113871">
        <v>4</v>
      </c>
      <c r="B113871">
        <v>1557840904</v>
      </c>
      <c r="C113871" t="s">
        <v>71411</v>
      </c>
      <c r="D113871" t="s">
        <v>145824</v>
      </c>
      <c r="E113871" t="s">
        <v>326557</v>
      </c>
    </row>
    <row r="113872" spans="1:5" x14ac:dyDescent="0.3">
      <c r="A113872">
        <v>4</v>
      </c>
      <c r="B113872">
        <v>1557840920</v>
      </c>
      <c r="C113872" t="s">
        <v>71411</v>
      </c>
      <c r="D113872" t="s">
        <v>159385</v>
      </c>
      <c r="E113872" t="s">
        <v>326558</v>
      </c>
    </row>
    <row r="113873" spans="1:5" x14ac:dyDescent="0.3">
      <c r="A113873">
        <v>4</v>
      </c>
      <c r="B113873">
        <v>1557840951</v>
      </c>
      <c r="C113873" t="s">
        <v>71411</v>
      </c>
      <c r="D113873" t="s">
        <v>165697</v>
      </c>
      <c r="E113873" t="s">
        <v>326559</v>
      </c>
    </row>
    <row r="113874" spans="1:5" x14ac:dyDescent="0.3">
      <c r="A113874">
        <v>4</v>
      </c>
      <c r="B113874">
        <v>1557840956</v>
      </c>
      <c r="C113874" t="s">
        <v>71412</v>
      </c>
      <c r="D113874" t="s">
        <v>183701</v>
      </c>
      <c r="E113874" t="s">
        <v>326560</v>
      </c>
    </row>
    <row r="113875" spans="1:5" x14ac:dyDescent="0.3">
      <c r="A113875">
        <v>4</v>
      </c>
      <c r="B113875">
        <v>1557840983</v>
      </c>
      <c r="C113875" t="s">
        <v>71412</v>
      </c>
      <c r="D113875" t="s">
        <v>183702</v>
      </c>
      <c r="E113875" t="s">
        <v>326561</v>
      </c>
    </row>
    <row r="113876" spans="1:5" x14ac:dyDescent="0.3">
      <c r="A113876">
        <v>4</v>
      </c>
      <c r="B113876">
        <v>1557841074</v>
      </c>
      <c r="C113876" t="s">
        <v>71413</v>
      </c>
      <c r="D113876" t="s">
        <v>183703</v>
      </c>
      <c r="E113876" t="s">
        <v>326562</v>
      </c>
    </row>
    <row r="113877" spans="1:5" x14ac:dyDescent="0.3">
      <c r="A113877">
        <v>4</v>
      </c>
      <c r="B113877">
        <v>1557841154</v>
      </c>
      <c r="C113877" t="s">
        <v>71414</v>
      </c>
      <c r="D113877" t="s">
        <v>183704</v>
      </c>
      <c r="E113877" t="s">
        <v>326563</v>
      </c>
    </row>
    <row r="113878" spans="1:5" x14ac:dyDescent="0.3">
      <c r="A113878">
        <v>4</v>
      </c>
      <c r="B113878">
        <v>1557841175</v>
      </c>
      <c r="C113878" t="s">
        <v>71415</v>
      </c>
      <c r="D113878" t="s">
        <v>171319</v>
      </c>
      <c r="E113878" t="s">
        <v>326564</v>
      </c>
    </row>
    <row r="113879" spans="1:5" x14ac:dyDescent="0.3">
      <c r="A113879">
        <v>4</v>
      </c>
      <c r="B113879">
        <v>1557841191</v>
      </c>
      <c r="C113879" t="s">
        <v>71414</v>
      </c>
      <c r="D113879" t="s">
        <v>183705</v>
      </c>
      <c r="E113879" t="s">
        <v>326565</v>
      </c>
    </row>
    <row r="113880" spans="1:5" x14ac:dyDescent="0.3">
      <c r="A113880">
        <v>4</v>
      </c>
      <c r="B113880">
        <v>1557841314</v>
      </c>
      <c r="C113880" t="s">
        <v>71416</v>
      </c>
      <c r="D113880" t="s">
        <v>183189</v>
      </c>
      <c r="E113880" t="s">
        <v>326566</v>
      </c>
    </row>
    <row r="113881" spans="1:5" x14ac:dyDescent="0.3">
      <c r="A113881">
        <v>4</v>
      </c>
      <c r="B113881">
        <v>1557841318</v>
      </c>
      <c r="C113881" t="s">
        <v>71417</v>
      </c>
      <c r="D113881" t="s">
        <v>183706</v>
      </c>
      <c r="E113881" t="s">
        <v>326567</v>
      </c>
    </row>
    <row r="113882" spans="1:5" x14ac:dyDescent="0.3">
      <c r="A113882">
        <v>4</v>
      </c>
      <c r="B113882">
        <v>1557841373</v>
      </c>
      <c r="C113882" t="s">
        <v>71418</v>
      </c>
      <c r="D113882" t="s">
        <v>183707</v>
      </c>
      <c r="E113882" t="s">
        <v>326568</v>
      </c>
    </row>
    <row r="113883" spans="1:5" x14ac:dyDescent="0.3">
      <c r="A113883">
        <v>4</v>
      </c>
      <c r="B113883">
        <v>1557841393</v>
      </c>
      <c r="C113883" t="s">
        <v>71416</v>
      </c>
      <c r="D113883" t="s">
        <v>183708</v>
      </c>
      <c r="E113883" t="s">
        <v>326569</v>
      </c>
    </row>
    <row r="113884" spans="1:5" x14ac:dyDescent="0.3">
      <c r="A113884">
        <v>4</v>
      </c>
      <c r="B113884">
        <v>1557841398</v>
      </c>
      <c r="C113884" t="s">
        <v>71416</v>
      </c>
      <c r="D113884" t="s">
        <v>113689</v>
      </c>
      <c r="E113884" t="s">
        <v>326570</v>
      </c>
    </row>
    <row r="113885" spans="1:5" x14ac:dyDescent="0.3">
      <c r="A113885">
        <v>4</v>
      </c>
      <c r="B113885">
        <v>1557841559</v>
      </c>
      <c r="C113885" t="s">
        <v>71419</v>
      </c>
      <c r="D113885" t="s">
        <v>183709</v>
      </c>
      <c r="E113885" t="s">
        <v>326571</v>
      </c>
    </row>
    <row r="113886" spans="1:5" x14ac:dyDescent="0.3">
      <c r="A113886">
        <v>4</v>
      </c>
      <c r="B113886">
        <v>1557841612</v>
      </c>
      <c r="C113886" t="s">
        <v>71420</v>
      </c>
      <c r="D113886" t="s">
        <v>171757</v>
      </c>
      <c r="E113886" t="s">
        <v>326572</v>
      </c>
    </row>
    <row r="113887" spans="1:5" x14ac:dyDescent="0.3">
      <c r="A113887">
        <v>4</v>
      </c>
      <c r="B113887">
        <v>1557841781</v>
      </c>
      <c r="C113887" t="s">
        <v>71421</v>
      </c>
      <c r="D113887" t="s">
        <v>183710</v>
      </c>
      <c r="E113887" t="s">
        <v>326573</v>
      </c>
    </row>
    <row r="113888" spans="1:5" x14ac:dyDescent="0.3">
      <c r="A113888">
        <v>4</v>
      </c>
      <c r="B113888">
        <v>1557841786</v>
      </c>
      <c r="C113888" t="s">
        <v>71422</v>
      </c>
      <c r="D113888" t="s">
        <v>183711</v>
      </c>
      <c r="E113888" t="s">
        <v>326574</v>
      </c>
    </row>
    <row r="113889" spans="1:5" x14ac:dyDescent="0.3">
      <c r="A113889">
        <v>4</v>
      </c>
      <c r="B113889">
        <v>1557841815</v>
      </c>
      <c r="C113889" t="s">
        <v>71422</v>
      </c>
      <c r="D113889" t="s">
        <v>102775</v>
      </c>
      <c r="E113889" t="s">
        <v>326575</v>
      </c>
    </row>
    <row r="113890" spans="1:5" x14ac:dyDescent="0.3">
      <c r="A113890">
        <v>4</v>
      </c>
      <c r="B113890">
        <v>1557857303</v>
      </c>
      <c r="C113890" t="s">
        <v>71423</v>
      </c>
      <c r="D113890" t="s">
        <v>170126</v>
      </c>
      <c r="E113890" t="s">
        <v>326576</v>
      </c>
    </row>
    <row r="113891" spans="1:5" x14ac:dyDescent="0.3">
      <c r="A113891">
        <v>4</v>
      </c>
      <c r="B113891">
        <v>1557857318</v>
      </c>
      <c r="C113891" t="s">
        <v>71424</v>
      </c>
      <c r="D113891" t="s">
        <v>183712</v>
      </c>
      <c r="E113891" t="s">
        <v>326577</v>
      </c>
    </row>
    <row r="113892" spans="1:5" x14ac:dyDescent="0.3">
      <c r="A113892">
        <v>4</v>
      </c>
      <c r="B113892">
        <v>1557857354</v>
      </c>
      <c r="C113892" t="s">
        <v>71424</v>
      </c>
      <c r="D113892" t="s">
        <v>131897</v>
      </c>
      <c r="E113892" t="s">
        <v>326578</v>
      </c>
    </row>
    <row r="113893" spans="1:5" x14ac:dyDescent="0.3">
      <c r="A113893">
        <v>4</v>
      </c>
      <c r="B113893">
        <v>1557857402</v>
      </c>
      <c r="C113893" t="s">
        <v>71425</v>
      </c>
      <c r="D113893" t="s">
        <v>183713</v>
      </c>
      <c r="E113893" t="s">
        <v>326579</v>
      </c>
    </row>
    <row r="113894" spans="1:5" x14ac:dyDescent="0.3">
      <c r="A113894">
        <v>4</v>
      </c>
      <c r="B113894">
        <v>1557857404</v>
      </c>
      <c r="C113894" t="s">
        <v>71426</v>
      </c>
      <c r="D113894" t="s">
        <v>183714</v>
      </c>
      <c r="E113894" t="s">
        <v>326580</v>
      </c>
    </row>
    <row r="113895" spans="1:5" x14ac:dyDescent="0.3">
      <c r="A113895">
        <v>4</v>
      </c>
      <c r="B113895">
        <v>1557857430</v>
      </c>
      <c r="C113895" t="s">
        <v>71426</v>
      </c>
      <c r="D113895" t="s">
        <v>182341</v>
      </c>
      <c r="E113895" t="s">
        <v>326581</v>
      </c>
    </row>
    <row r="113896" spans="1:5" x14ac:dyDescent="0.3">
      <c r="A113896">
        <v>4</v>
      </c>
      <c r="B113896">
        <v>1557857435</v>
      </c>
      <c r="C113896" t="s">
        <v>71425</v>
      </c>
      <c r="D113896" t="s">
        <v>169145</v>
      </c>
      <c r="E113896" t="s">
        <v>326582</v>
      </c>
    </row>
    <row r="113897" spans="1:5" x14ac:dyDescent="0.3">
      <c r="A113897">
        <v>4</v>
      </c>
      <c r="B113897">
        <v>1557857469</v>
      </c>
      <c r="C113897" t="s">
        <v>71425</v>
      </c>
      <c r="D113897" t="s">
        <v>183715</v>
      </c>
      <c r="E113897" t="s">
        <v>326583</v>
      </c>
    </row>
    <row r="113898" spans="1:5" x14ac:dyDescent="0.3">
      <c r="A113898">
        <v>4</v>
      </c>
      <c r="B113898">
        <v>1557857484</v>
      </c>
      <c r="C113898" t="s">
        <v>71425</v>
      </c>
      <c r="D113898" t="s">
        <v>183716</v>
      </c>
      <c r="E113898" t="s">
        <v>326584</v>
      </c>
    </row>
    <row r="113899" spans="1:5" x14ac:dyDescent="0.3">
      <c r="A113899">
        <v>4</v>
      </c>
      <c r="B113899">
        <v>1557857516</v>
      </c>
      <c r="C113899" t="s">
        <v>71427</v>
      </c>
      <c r="D113899" t="s">
        <v>183717</v>
      </c>
      <c r="E113899" t="s">
        <v>326585</v>
      </c>
    </row>
    <row r="113900" spans="1:5" x14ac:dyDescent="0.3">
      <c r="A113900">
        <v>4</v>
      </c>
      <c r="B113900">
        <v>1557857595</v>
      </c>
      <c r="C113900" t="s">
        <v>71428</v>
      </c>
      <c r="D113900" t="s">
        <v>162920</v>
      </c>
      <c r="E113900" t="s">
        <v>326586</v>
      </c>
    </row>
    <row r="113901" spans="1:5" x14ac:dyDescent="0.3">
      <c r="A113901">
        <v>4</v>
      </c>
      <c r="B113901">
        <v>1557857615</v>
      </c>
      <c r="C113901" t="s">
        <v>71429</v>
      </c>
      <c r="D113901" t="s">
        <v>134032</v>
      </c>
      <c r="E113901" t="s">
        <v>326587</v>
      </c>
    </row>
    <row r="113902" spans="1:5" x14ac:dyDescent="0.3">
      <c r="A113902">
        <v>4</v>
      </c>
      <c r="B113902">
        <v>1557857617</v>
      </c>
      <c r="C113902" t="s">
        <v>71429</v>
      </c>
      <c r="D113902" t="s">
        <v>183718</v>
      </c>
      <c r="E113902" t="s">
        <v>326588</v>
      </c>
    </row>
    <row r="113903" spans="1:5" x14ac:dyDescent="0.3">
      <c r="A113903">
        <v>4</v>
      </c>
      <c r="B113903">
        <v>1557857618</v>
      </c>
      <c r="C113903" t="s">
        <v>71428</v>
      </c>
      <c r="D113903" t="s">
        <v>183719</v>
      </c>
      <c r="E113903" t="s">
        <v>326589</v>
      </c>
    </row>
    <row r="113904" spans="1:5" x14ac:dyDescent="0.3">
      <c r="A113904">
        <v>4</v>
      </c>
      <c r="B113904">
        <v>1557857655</v>
      </c>
      <c r="C113904" t="s">
        <v>71430</v>
      </c>
      <c r="D113904" t="s">
        <v>183720</v>
      </c>
      <c r="E113904" t="s">
        <v>326590</v>
      </c>
    </row>
    <row r="113905" spans="1:5" x14ac:dyDescent="0.3">
      <c r="A113905">
        <v>4</v>
      </c>
      <c r="B113905">
        <v>1557857694</v>
      </c>
      <c r="C113905" t="s">
        <v>71429</v>
      </c>
      <c r="D113905" t="s">
        <v>183721</v>
      </c>
      <c r="E113905" t="s">
        <v>326591</v>
      </c>
    </row>
    <row r="113906" spans="1:5" x14ac:dyDescent="0.3">
      <c r="A113906">
        <v>4</v>
      </c>
      <c r="B113906">
        <v>1557857698</v>
      </c>
      <c r="C113906" t="s">
        <v>71430</v>
      </c>
      <c r="D113906" t="s">
        <v>183722</v>
      </c>
      <c r="E113906" t="s">
        <v>326592</v>
      </c>
    </row>
    <row r="113907" spans="1:5" x14ac:dyDescent="0.3">
      <c r="A113907">
        <v>4</v>
      </c>
      <c r="B113907">
        <v>1557857785</v>
      </c>
      <c r="C113907" t="s">
        <v>71430</v>
      </c>
      <c r="D113907" t="s">
        <v>135001</v>
      </c>
      <c r="E113907" t="s">
        <v>326593</v>
      </c>
    </row>
    <row r="113908" spans="1:5" x14ac:dyDescent="0.3">
      <c r="A113908">
        <v>4</v>
      </c>
      <c r="B113908">
        <v>1557857815</v>
      </c>
      <c r="C113908" t="s">
        <v>71431</v>
      </c>
      <c r="D113908" t="s">
        <v>183723</v>
      </c>
      <c r="E113908" t="s">
        <v>326594</v>
      </c>
    </row>
    <row r="113909" spans="1:5" x14ac:dyDescent="0.3">
      <c r="A113909">
        <v>4</v>
      </c>
      <c r="B113909">
        <v>1557857839</v>
      </c>
      <c r="C113909" t="s">
        <v>71431</v>
      </c>
      <c r="D113909" t="s">
        <v>183724</v>
      </c>
      <c r="E113909" t="s">
        <v>326595</v>
      </c>
    </row>
    <row r="113910" spans="1:5" x14ac:dyDescent="0.3">
      <c r="A113910">
        <v>4</v>
      </c>
      <c r="B113910">
        <v>1557857865</v>
      </c>
      <c r="C113910" t="s">
        <v>71431</v>
      </c>
      <c r="D113910" t="s">
        <v>183725</v>
      </c>
      <c r="E113910" t="s">
        <v>326596</v>
      </c>
    </row>
    <row r="113911" spans="1:5" x14ac:dyDescent="0.3">
      <c r="A113911">
        <v>4</v>
      </c>
      <c r="B113911">
        <v>1557857940</v>
      </c>
      <c r="C113911" t="s">
        <v>71432</v>
      </c>
      <c r="D113911" t="s">
        <v>183726</v>
      </c>
      <c r="E113911" t="s">
        <v>326597</v>
      </c>
    </row>
    <row r="113912" spans="1:5" x14ac:dyDescent="0.3">
      <c r="A113912">
        <v>4</v>
      </c>
      <c r="B113912">
        <v>1557857997</v>
      </c>
      <c r="C113912" t="s">
        <v>71432</v>
      </c>
      <c r="D113912" t="s">
        <v>165697</v>
      </c>
      <c r="E113912" t="s">
        <v>326598</v>
      </c>
    </row>
    <row r="113913" spans="1:5" x14ac:dyDescent="0.3">
      <c r="A113913">
        <v>4</v>
      </c>
      <c r="B113913">
        <v>1557858002</v>
      </c>
      <c r="C113913" t="s">
        <v>71432</v>
      </c>
      <c r="D113913" t="s">
        <v>183727</v>
      </c>
      <c r="E113913" t="s">
        <v>326599</v>
      </c>
    </row>
    <row r="113914" spans="1:5" x14ac:dyDescent="0.3">
      <c r="A113914">
        <v>4</v>
      </c>
      <c r="B113914">
        <v>1557858007</v>
      </c>
      <c r="C113914" t="s">
        <v>71433</v>
      </c>
      <c r="D113914" t="s">
        <v>183728</v>
      </c>
      <c r="E113914" t="s">
        <v>326600</v>
      </c>
    </row>
    <row r="113915" spans="1:5" x14ac:dyDescent="0.3">
      <c r="A113915">
        <v>4</v>
      </c>
      <c r="B113915">
        <v>1557858009</v>
      </c>
      <c r="C113915" t="s">
        <v>71432</v>
      </c>
      <c r="D113915" t="s">
        <v>183729</v>
      </c>
      <c r="E113915" t="s">
        <v>326601</v>
      </c>
    </row>
    <row r="113916" spans="1:5" x14ac:dyDescent="0.3">
      <c r="A113916">
        <v>4</v>
      </c>
      <c r="B113916">
        <v>1557858037</v>
      </c>
      <c r="C113916" t="s">
        <v>71432</v>
      </c>
      <c r="D113916" t="s">
        <v>181346</v>
      </c>
      <c r="E113916" t="s">
        <v>326602</v>
      </c>
    </row>
    <row r="113917" spans="1:5" x14ac:dyDescent="0.3">
      <c r="A113917">
        <v>4</v>
      </c>
      <c r="B113917">
        <v>1557858039</v>
      </c>
      <c r="C113917" t="s">
        <v>71433</v>
      </c>
      <c r="D113917" t="s">
        <v>183730</v>
      </c>
      <c r="E113917" t="s">
        <v>326603</v>
      </c>
    </row>
    <row r="113918" spans="1:5" x14ac:dyDescent="0.3">
      <c r="A113918">
        <v>4</v>
      </c>
      <c r="B113918">
        <v>1557858247</v>
      </c>
      <c r="C113918" t="s">
        <v>71434</v>
      </c>
      <c r="D113918" t="s">
        <v>183731</v>
      </c>
      <c r="E113918" t="s">
        <v>326604</v>
      </c>
    </row>
    <row r="113919" spans="1:5" x14ac:dyDescent="0.3">
      <c r="A113919">
        <v>4</v>
      </c>
      <c r="B113919">
        <v>1557858321</v>
      </c>
      <c r="C113919" t="s">
        <v>71435</v>
      </c>
      <c r="D113919" t="s">
        <v>183732</v>
      </c>
      <c r="E113919" t="s">
        <v>326605</v>
      </c>
    </row>
    <row r="113920" spans="1:5" x14ac:dyDescent="0.3">
      <c r="A113920">
        <v>4</v>
      </c>
      <c r="B113920">
        <v>1557858345</v>
      </c>
      <c r="C113920" t="s">
        <v>71436</v>
      </c>
      <c r="D113920" t="s">
        <v>183164</v>
      </c>
      <c r="E113920" t="s">
        <v>326606</v>
      </c>
    </row>
    <row r="113921" spans="1:5" x14ac:dyDescent="0.3">
      <c r="A113921">
        <v>4</v>
      </c>
      <c r="B113921">
        <v>1557858396</v>
      </c>
      <c r="C113921" t="s">
        <v>71437</v>
      </c>
      <c r="D113921" t="s">
        <v>183733</v>
      </c>
      <c r="E113921" t="s">
        <v>326607</v>
      </c>
    </row>
    <row r="113922" spans="1:5" x14ac:dyDescent="0.3">
      <c r="A113922">
        <v>4</v>
      </c>
      <c r="B113922">
        <v>1557858408</v>
      </c>
      <c r="C113922" t="s">
        <v>71436</v>
      </c>
      <c r="D113922" t="s">
        <v>183734</v>
      </c>
      <c r="E113922" t="s">
        <v>326608</v>
      </c>
    </row>
    <row r="113923" spans="1:5" x14ac:dyDescent="0.3">
      <c r="A113923">
        <v>4</v>
      </c>
      <c r="B113923">
        <v>1557858441</v>
      </c>
      <c r="C113923" t="s">
        <v>71437</v>
      </c>
      <c r="D113923" t="s">
        <v>183735</v>
      </c>
      <c r="E113923" t="s">
        <v>326609</v>
      </c>
    </row>
    <row r="113924" spans="1:5" x14ac:dyDescent="0.3">
      <c r="A113924">
        <v>4</v>
      </c>
      <c r="B113924">
        <v>1557858448</v>
      </c>
      <c r="C113924" t="s">
        <v>71437</v>
      </c>
      <c r="D113924" t="s">
        <v>163941</v>
      </c>
      <c r="E113924" t="s">
        <v>326610</v>
      </c>
    </row>
    <row r="113925" spans="1:5" x14ac:dyDescent="0.3">
      <c r="A113925">
        <v>4</v>
      </c>
      <c r="B113925">
        <v>1557858478</v>
      </c>
      <c r="C113925" t="s">
        <v>71437</v>
      </c>
      <c r="D113925" t="s">
        <v>183736</v>
      </c>
      <c r="E113925" t="s">
        <v>326611</v>
      </c>
    </row>
    <row r="113926" spans="1:5" x14ac:dyDescent="0.3">
      <c r="A113926">
        <v>4</v>
      </c>
      <c r="B113926">
        <v>1557858592</v>
      </c>
      <c r="C113926" t="s">
        <v>71438</v>
      </c>
      <c r="D113926" t="s">
        <v>105336</v>
      </c>
      <c r="E113926" t="s">
        <v>326612</v>
      </c>
    </row>
    <row r="113927" spans="1:5" x14ac:dyDescent="0.3">
      <c r="A113927">
        <v>4</v>
      </c>
      <c r="B113927">
        <v>1557858603</v>
      </c>
      <c r="C113927" t="s">
        <v>71439</v>
      </c>
      <c r="D113927" t="s">
        <v>183737</v>
      </c>
      <c r="E113927" t="s">
        <v>326613</v>
      </c>
    </row>
    <row r="113928" spans="1:5" x14ac:dyDescent="0.3">
      <c r="A113928">
        <v>4</v>
      </c>
      <c r="B113928">
        <v>1557858656</v>
      </c>
      <c r="C113928" t="s">
        <v>71440</v>
      </c>
      <c r="D113928" t="s">
        <v>119992</v>
      </c>
      <c r="E113928" t="s">
        <v>326614</v>
      </c>
    </row>
    <row r="113929" spans="1:5" x14ac:dyDescent="0.3">
      <c r="A113929">
        <v>4</v>
      </c>
      <c r="B113929">
        <v>1557858677</v>
      </c>
      <c r="C113929" t="s">
        <v>71439</v>
      </c>
      <c r="D113929" t="s">
        <v>175909</v>
      </c>
      <c r="E113929" t="s">
        <v>326615</v>
      </c>
    </row>
    <row r="113930" spans="1:5" x14ac:dyDescent="0.3">
      <c r="A113930">
        <v>4</v>
      </c>
      <c r="B113930">
        <v>1557858683</v>
      </c>
      <c r="C113930" t="s">
        <v>71440</v>
      </c>
      <c r="D113930" t="s">
        <v>183738</v>
      </c>
      <c r="E113930" t="s">
        <v>326616</v>
      </c>
    </row>
    <row r="113931" spans="1:5" x14ac:dyDescent="0.3">
      <c r="A113931">
        <v>4</v>
      </c>
      <c r="B113931">
        <v>1557858689</v>
      </c>
      <c r="C113931" t="s">
        <v>71440</v>
      </c>
      <c r="D113931" t="s">
        <v>183739</v>
      </c>
      <c r="E113931" t="s">
        <v>326617</v>
      </c>
    </row>
    <row r="113932" spans="1:5" x14ac:dyDescent="0.3">
      <c r="A113932">
        <v>4</v>
      </c>
      <c r="B113932">
        <v>1557858805</v>
      </c>
      <c r="C113932" t="s">
        <v>71441</v>
      </c>
      <c r="D113932" t="s">
        <v>183740</v>
      </c>
      <c r="E113932" t="s">
        <v>326618</v>
      </c>
    </row>
    <row r="113933" spans="1:5" x14ac:dyDescent="0.3">
      <c r="A113933">
        <v>4</v>
      </c>
      <c r="B113933">
        <v>1557858815</v>
      </c>
      <c r="C113933" t="s">
        <v>71442</v>
      </c>
      <c r="D113933" t="s">
        <v>105621</v>
      </c>
      <c r="E113933" t="s">
        <v>326619</v>
      </c>
    </row>
    <row r="113934" spans="1:5" x14ac:dyDescent="0.3">
      <c r="A113934">
        <v>4</v>
      </c>
      <c r="B113934">
        <v>1557858820</v>
      </c>
      <c r="C113934" t="s">
        <v>71442</v>
      </c>
      <c r="D113934" t="s">
        <v>183741</v>
      </c>
      <c r="E113934" t="s">
        <v>326620</v>
      </c>
    </row>
    <row r="113935" spans="1:5" x14ac:dyDescent="0.3">
      <c r="A113935">
        <v>4</v>
      </c>
      <c r="B113935">
        <v>1557858844</v>
      </c>
      <c r="C113935" t="s">
        <v>71443</v>
      </c>
      <c r="D113935" t="s">
        <v>183742</v>
      </c>
      <c r="E113935" t="s">
        <v>326621</v>
      </c>
    </row>
    <row r="113936" spans="1:5" x14ac:dyDescent="0.3">
      <c r="A113936">
        <v>4</v>
      </c>
      <c r="B113936">
        <v>1557858884</v>
      </c>
      <c r="C113936" t="s">
        <v>71443</v>
      </c>
      <c r="D113936" t="s">
        <v>183743</v>
      </c>
      <c r="E113936" t="s">
        <v>326622</v>
      </c>
    </row>
    <row r="113937" spans="1:5" x14ac:dyDescent="0.3">
      <c r="A113937">
        <v>4</v>
      </c>
      <c r="B113937">
        <v>1557858943</v>
      </c>
      <c r="C113937" t="s">
        <v>71443</v>
      </c>
      <c r="D113937" t="s">
        <v>183744</v>
      </c>
      <c r="E113937" t="s">
        <v>326623</v>
      </c>
    </row>
    <row r="113938" spans="1:5" x14ac:dyDescent="0.3">
      <c r="A113938">
        <v>4</v>
      </c>
      <c r="B113938">
        <v>1557859009</v>
      </c>
      <c r="C113938" t="s">
        <v>71444</v>
      </c>
      <c r="D113938" t="s">
        <v>183745</v>
      </c>
      <c r="E113938" t="s">
        <v>326624</v>
      </c>
    </row>
    <row r="113939" spans="1:5" x14ac:dyDescent="0.3">
      <c r="A113939">
        <v>4</v>
      </c>
      <c r="B113939">
        <v>1557859028</v>
      </c>
      <c r="C113939" t="s">
        <v>71444</v>
      </c>
      <c r="D113939" t="s">
        <v>183746</v>
      </c>
      <c r="E113939" t="s">
        <v>326625</v>
      </c>
    </row>
    <row r="113940" spans="1:5" x14ac:dyDescent="0.3">
      <c r="A113940">
        <v>4</v>
      </c>
      <c r="B113940">
        <v>1557859036</v>
      </c>
      <c r="C113940" t="s">
        <v>71444</v>
      </c>
      <c r="D113940" t="s">
        <v>183747</v>
      </c>
      <c r="E113940" t="s">
        <v>326626</v>
      </c>
    </row>
    <row r="113941" spans="1:5" x14ac:dyDescent="0.3">
      <c r="A113941">
        <v>4</v>
      </c>
      <c r="B113941">
        <v>1557859059</v>
      </c>
      <c r="C113941" t="s">
        <v>71444</v>
      </c>
      <c r="D113941" t="s">
        <v>175182</v>
      </c>
      <c r="E113941" t="s">
        <v>326627</v>
      </c>
    </row>
    <row r="113942" spans="1:5" x14ac:dyDescent="0.3">
      <c r="A113942">
        <v>4</v>
      </c>
      <c r="B113942">
        <v>1557859085</v>
      </c>
      <c r="C113942" t="s">
        <v>71445</v>
      </c>
      <c r="D113942" t="s">
        <v>180231</v>
      </c>
      <c r="E113942" t="s">
        <v>326628</v>
      </c>
    </row>
    <row r="113943" spans="1:5" x14ac:dyDescent="0.3">
      <c r="A113943">
        <v>4</v>
      </c>
      <c r="B113943">
        <v>1557859124</v>
      </c>
      <c r="C113943" t="s">
        <v>71446</v>
      </c>
      <c r="D113943" t="s">
        <v>183748</v>
      </c>
      <c r="E113943" t="s">
        <v>326629</v>
      </c>
    </row>
    <row r="113944" spans="1:5" x14ac:dyDescent="0.3">
      <c r="A113944">
        <v>4</v>
      </c>
      <c r="B113944">
        <v>1557859262</v>
      </c>
      <c r="C113944" t="s">
        <v>71447</v>
      </c>
      <c r="D113944" t="s">
        <v>183749</v>
      </c>
      <c r="E113944" t="s">
        <v>326630</v>
      </c>
    </row>
    <row r="113945" spans="1:5" x14ac:dyDescent="0.3">
      <c r="A113945">
        <v>4</v>
      </c>
      <c r="B113945">
        <v>1557859267</v>
      </c>
      <c r="C113945" t="s">
        <v>71448</v>
      </c>
      <c r="D113945" t="s">
        <v>183750</v>
      </c>
      <c r="E113945" t="s">
        <v>326631</v>
      </c>
    </row>
    <row r="113946" spans="1:5" x14ac:dyDescent="0.3">
      <c r="A113946">
        <v>4</v>
      </c>
      <c r="B113946">
        <v>1557859303</v>
      </c>
      <c r="C113946" t="s">
        <v>71449</v>
      </c>
      <c r="D113946" t="s">
        <v>170753</v>
      </c>
      <c r="E113946" t="s">
        <v>326632</v>
      </c>
    </row>
    <row r="113947" spans="1:5" x14ac:dyDescent="0.3">
      <c r="A113947">
        <v>4</v>
      </c>
      <c r="B113947">
        <v>1557859383</v>
      </c>
      <c r="C113947" t="s">
        <v>71449</v>
      </c>
      <c r="D113947" t="s">
        <v>183751</v>
      </c>
      <c r="E113947" t="s">
        <v>326633</v>
      </c>
    </row>
    <row r="113948" spans="1:5" x14ac:dyDescent="0.3">
      <c r="A113948">
        <v>4</v>
      </c>
      <c r="B113948">
        <v>1557859421</v>
      </c>
      <c r="C113948" t="s">
        <v>71450</v>
      </c>
      <c r="D113948" t="s">
        <v>183752</v>
      </c>
      <c r="E113948" t="s">
        <v>326634</v>
      </c>
    </row>
    <row r="113949" spans="1:5" x14ac:dyDescent="0.3">
      <c r="A113949">
        <v>4</v>
      </c>
      <c r="B113949">
        <v>1557859446</v>
      </c>
      <c r="C113949" t="s">
        <v>71451</v>
      </c>
      <c r="D113949" t="s">
        <v>183753</v>
      </c>
      <c r="E113949" t="s">
        <v>326635</v>
      </c>
    </row>
    <row r="113950" spans="1:5" x14ac:dyDescent="0.3">
      <c r="A113950">
        <v>4</v>
      </c>
      <c r="B113950">
        <v>1557859447</v>
      </c>
      <c r="C113950" t="s">
        <v>71451</v>
      </c>
      <c r="D113950" t="s">
        <v>183754</v>
      </c>
      <c r="E113950" t="s">
        <v>326636</v>
      </c>
    </row>
    <row r="113951" spans="1:5" x14ac:dyDescent="0.3">
      <c r="A113951">
        <v>4</v>
      </c>
      <c r="B113951">
        <v>1557859453</v>
      </c>
      <c r="C113951" t="s">
        <v>71451</v>
      </c>
      <c r="D113951" t="s">
        <v>183755</v>
      </c>
      <c r="E113951" t="s">
        <v>326637</v>
      </c>
    </row>
    <row r="113952" spans="1:5" x14ac:dyDescent="0.3">
      <c r="A113952">
        <v>4</v>
      </c>
      <c r="B113952">
        <v>1557859481</v>
      </c>
      <c r="C113952" t="s">
        <v>71452</v>
      </c>
      <c r="D113952" t="s">
        <v>183756</v>
      </c>
      <c r="E113952" t="s">
        <v>326638</v>
      </c>
    </row>
    <row r="113953" spans="1:5" x14ac:dyDescent="0.3">
      <c r="A113953">
        <v>4</v>
      </c>
      <c r="B113953">
        <v>1557859535</v>
      </c>
      <c r="C113953" t="s">
        <v>71452</v>
      </c>
      <c r="D113953" t="s">
        <v>183757</v>
      </c>
      <c r="E113953" t="s">
        <v>326639</v>
      </c>
    </row>
    <row r="113954" spans="1:5" x14ac:dyDescent="0.3">
      <c r="A113954">
        <v>4</v>
      </c>
      <c r="B113954">
        <v>1557859665</v>
      </c>
      <c r="C113954" t="s">
        <v>71453</v>
      </c>
      <c r="D113954" t="s">
        <v>183758</v>
      </c>
      <c r="E113954" t="s">
        <v>326640</v>
      </c>
    </row>
    <row r="113955" spans="1:5" x14ac:dyDescent="0.3">
      <c r="A113955">
        <v>4</v>
      </c>
      <c r="B113955">
        <v>1557859685</v>
      </c>
      <c r="C113955" t="s">
        <v>71453</v>
      </c>
      <c r="D113955" t="s">
        <v>183759</v>
      </c>
      <c r="E113955" t="s">
        <v>326641</v>
      </c>
    </row>
    <row r="113956" spans="1:5" x14ac:dyDescent="0.3">
      <c r="A113956">
        <v>4</v>
      </c>
      <c r="B113956">
        <v>1557859699</v>
      </c>
      <c r="C113956" t="s">
        <v>71453</v>
      </c>
      <c r="D113956" t="s">
        <v>99439</v>
      </c>
      <c r="E113956" t="s">
        <v>326642</v>
      </c>
    </row>
    <row r="113957" spans="1:5" x14ac:dyDescent="0.3">
      <c r="A113957">
        <v>4</v>
      </c>
      <c r="B113957">
        <v>1557859742</v>
      </c>
      <c r="C113957" t="s">
        <v>71454</v>
      </c>
      <c r="D113957" t="s">
        <v>183760</v>
      </c>
      <c r="E113957" t="s">
        <v>326643</v>
      </c>
    </row>
    <row r="113958" spans="1:5" x14ac:dyDescent="0.3">
      <c r="A113958">
        <v>4</v>
      </c>
      <c r="B113958">
        <v>1557859765</v>
      </c>
      <c r="C113958" t="s">
        <v>71454</v>
      </c>
      <c r="D113958" t="s">
        <v>175182</v>
      </c>
      <c r="E113958" t="s">
        <v>326644</v>
      </c>
    </row>
    <row r="113959" spans="1:5" x14ac:dyDescent="0.3">
      <c r="A113959">
        <v>4</v>
      </c>
      <c r="B113959">
        <v>1557859805</v>
      </c>
      <c r="C113959" t="s">
        <v>71455</v>
      </c>
      <c r="D113959" t="s">
        <v>183761</v>
      </c>
      <c r="E113959" t="s">
        <v>326645</v>
      </c>
    </row>
    <row r="113960" spans="1:5" x14ac:dyDescent="0.3">
      <c r="A113960">
        <v>4</v>
      </c>
      <c r="B113960">
        <v>1557859819</v>
      </c>
      <c r="C113960" t="s">
        <v>71455</v>
      </c>
      <c r="D113960" t="s">
        <v>183762</v>
      </c>
      <c r="E113960" t="s">
        <v>326646</v>
      </c>
    </row>
    <row r="113961" spans="1:5" x14ac:dyDescent="0.3">
      <c r="A113961">
        <v>4</v>
      </c>
      <c r="B113961">
        <v>1557859898</v>
      </c>
      <c r="C113961" t="s">
        <v>71456</v>
      </c>
      <c r="D113961" t="s">
        <v>183763</v>
      </c>
      <c r="E113961" t="s">
        <v>326647</v>
      </c>
    </row>
    <row r="113962" spans="1:5" x14ac:dyDescent="0.3">
      <c r="A113962">
        <v>4</v>
      </c>
      <c r="B113962">
        <v>1557859949</v>
      </c>
      <c r="C113962" t="s">
        <v>71456</v>
      </c>
      <c r="D113962" t="s">
        <v>183764</v>
      </c>
      <c r="E113962" t="s">
        <v>326648</v>
      </c>
    </row>
    <row r="113963" spans="1:5" x14ac:dyDescent="0.3">
      <c r="A113963">
        <v>4</v>
      </c>
      <c r="B113963">
        <v>1557859957</v>
      </c>
      <c r="C113963" t="s">
        <v>71457</v>
      </c>
      <c r="D113963" t="s">
        <v>183765</v>
      </c>
      <c r="E113963" t="s">
        <v>326649</v>
      </c>
    </row>
    <row r="113964" spans="1:5" x14ac:dyDescent="0.3">
      <c r="A113964">
        <v>4</v>
      </c>
      <c r="B113964">
        <v>1557859971</v>
      </c>
      <c r="C113964" t="s">
        <v>71456</v>
      </c>
      <c r="D113964" t="s">
        <v>111357</v>
      </c>
      <c r="E113964" t="s">
        <v>326650</v>
      </c>
    </row>
    <row r="113965" spans="1:5" x14ac:dyDescent="0.3">
      <c r="A113965">
        <v>4</v>
      </c>
      <c r="B113965">
        <v>1557860015</v>
      </c>
      <c r="C113965" t="s">
        <v>71458</v>
      </c>
      <c r="D113965" t="s">
        <v>183766</v>
      </c>
      <c r="E113965" t="s">
        <v>326651</v>
      </c>
    </row>
    <row r="113966" spans="1:5" x14ac:dyDescent="0.3">
      <c r="A113966">
        <v>4</v>
      </c>
      <c r="B113966">
        <v>1557860020</v>
      </c>
      <c r="C113966" t="s">
        <v>71459</v>
      </c>
      <c r="D113966" t="s">
        <v>183767</v>
      </c>
      <c r="E113966" t="s">
        <v>326652</v>
      </c>
    </row>
    <row r="113967" spans="1:5" x14ac:dyDescent="0.3">
      <c r="A113967">
        <v>4</v>
      </c>
      <c r="B113967">
        <v>1557860035</v>
      </c>
      <c r="C113967" t="s">
        <v>71458</v>
      </c>
      <c r="D113967" t="s">
        <v>183768</v>
      </c>
      <c r="E113967" t="s">
        <v>326653</v>
      </c>
    </row>
    <row r="113968" spans="1:5" x14ac:dyDescent="0.3">
      <c r="A113968">
        <v>4</v>
      </c>
      <c r="B113968">
        <v>1557860100</v>
      </c>
      <c r="C113968" t="s">
        <v>71459</v>
      </c>
      <c r="D113968" t="s">
        <v>167276</v>
      </c>
      <c r="E113968" t="s">
        <v>326654</v>
      </c>
    </row>
    <row r="113969" spans="1:5" x14ac:dyDescent="0.3">
      <c r="A113969">
        <v>4</v>
      </c>
      <c r="B113969">
        <v>1557860117</v>
      </c>
      <c r="C113969" t="s">
        <v>71460</v>
      </c>
      <c r="D113969" t="s">
        <v>183769</v>
      </c>
      <c r="E113969" t="s">
        <v>326655</v>
      </c>
    </row>
    <row r="113970" spans="1:5" x14ac:dyDescent="0.3">
      <c r="A113970">
        <v>4</v>
      </c>
      <c r="B113970">
        <v>1557860179</v>
      </c>
      <c r="C113970" t="s">
        <v>71460</v>
      </c>
      <c r="D113970" t="s">
        <v>173133</v>
      </c>
      <c r="E113970" t="s">
        <v>326656</v>
      </c>
    </row>
    <row r="113971" spans="1:5" x14ac:dyDescent="0.3">
      <c r="A113971">
        <v>4</v>
      </c>
      <c r="B113971">
        <v>1557860199</v>
      </c>
      <c r="C113971" t="s">
        <v>71461</v>
      </c>
      <c r="D113971" t="s">
        <v>183770</v>
      </c>
      <c r="E113971" t="s">
        <v>326657</v>
      </c>
    </row>
    <row r="113972" spans="1:5" x14ac:dyDescent="0.3">
      <c r="A113972">
        <v>4</v>
      </c>
      <c r="B113972">
        <v>1557860222</v>
      </c>
      <c r="C113972" t="s">
        <v>71462</v>
      </c>
      <c r="D113972" t="s">
        <v>183695</v>
      </c>
      <c r="E113972" t="s">
        <v>326658</v>
      </c>
    </row>
    <row r="113973" spans="1:5" x14ac:dyDescent="0.3">
      <c r="A113973">
        <v>4</v>
      </c>
      <c r="B113973">
        <v>1557860254</v>
      </c>
      <c r="C113973" t="s">
        <v>71462</v>
      </c>
      <c r="D113973" t="s">
        <v>149642</v>
      </c>
      <c r="E113973" t="s">
        <v>326659</v>
      </c>
    </row>
    <row r="113974" spans="1:5" x14ac:dyDescent="0.3">
      <c r="A113974">
        <v>4</v>
      </c>
      <c r="B113974">
        <v>1557860314</v>
      </c>
      <c r="C113974" t="s">
        <v>71462</v>
      </c>
      <c r="D113974" t="s">
        <v>183771</v>
      </c>
      <c r="E113974" t="s">
        <v>326660</v>
      </c>
    </row>
    <row r="113975" spans="1:5" x14ac:dyDescent="0.3">
      <c r="A113975">
        <v>4</v>
      </c>
      <c r="B113975">
        <v>1557860334</v>
      </c>
      <c r="C113975" t="s">
        <v>71463</v>
      </c>
      <c r="D113975" t="s">
        <v>183772</v>
      </c>
      <c r="E113975" t="s">
        <v>326661</v>
      </c>
    </row>
    <row r="113976" spans="1:5" x14ac:dyDescent="0.3">
      <c r="A113976">
        <v>4</v>
      </c>
      <c r="B113976">
        <v>1557860343</v>
      </c>
      <c r="C113976" t="s">
        <v>71463</v>
      </c>
      <c r="D113976" t="s">
        <v>183773</v>
      </c>
      <c r="E113976" t="s">
        <v>326662</v>
      </c>
    </row>
    <row r="113977" spans="1:5" x14ac:dyDescent="0.3">
      <c r="A113977">
        <v>4</v>
      </c>
      <c r="B113977">
        <v>1557860379</v>
      </c>
      <c r="C113977" t="s">
        <v>71463</v>
      </c>
      <c r="D113977" t="s">
        <v>183774</v>
      </c>
      <c r="E113977" t="s">
        <v>326663</v>
      </c>
    </row>
    <row r="113978" spans="1:5" x14ac:dyDescent="0.3">
      <c r="A113978">
        <v>4</v>
      </c>
      <c r="B113978">
        <v>1557860390</v>
      </c>
      <c r="C113978" t="s">
        <v>71464</v>
      </c>
      <c r="D113978" t="s">
        <v>183775</v>
      </c>
      <c r="E113978" t="s">
        <v>326664</v>
      </c>
    </row>
    <row r="113979" spans="1:5" x14ac:dyDescent="0.3">
      <c r="A113979">
        <v>4</v>
      </c>
      <c r="B113979">
        <v>1557860431</v>
      </c>
      <c r="C113979" t="s">
        <v>71464</v>
      </c>
      <c r="D113979" t="s">
        <v>183776</v>
      </c>
      <c r="E113979" t="s">
        <v>326665</v>
      </c>
    </row>
    <row r="113980" spans="1:5" x14ac:dyDescent="0.3">
      <c r="A113980">
        <v>4</v>
      </c>
      <c r="B113980">
        <v>1557860436</v>
      </c>
      <c r="C113980" t="s">
        <v>71465</v>
      </c>
      <c r="D113980" t="s">
        <v>183777</v>
      </c>
      <c r="E113980" t="s">
        <v>326666</v>
      </c>
    </row>
    <row r="113981" spans="1:5" x14ac:dyDescent="0.3">
      <c r="A113981">
        <v>4</v>
      </c>
      <c r="B113981">
        <v>1557860437</v>
      </c>
      <c r="C113981" t="s">
        <v>71464</v>
      </c>
      <c r="D113981" t="s">
        <v>176838</v>
      </c>
      <c r="E113981" t="s">
        <v>326667</v>
      </c>
    </row>
    <row r="113982" spans="1:5" x14ac:dyDescent="0.3">
      <c r="A113982">
        <v>4</v>
      </c>
      <c r="B113982">
        <v>1557860439</v>
      </c>
      <c r="C113982" t="s">
        <v>71466</v>
      </c>
      <c r="D113982" t="s">
        <v>183778</v>
      </c>
      <c r="E113982" t="s">
        <v>326668</v>
      </c>
    </row>
    <row r="113983" spans="1:5" x14ac:dyDescent="0.3">
      <c r="A113983">
        <v>4</v>
      </c>
      <c r="B113983">
        <v>1557860478</v>
      </c>
      <c r="C113983" t="s">
        <v>71465</v>
      </c>
      <c r="D113983" t="s">
        <v>183779</v>
      </c>
      <c r="E113983" t="s">
        <v>326669</v>
      </c>
    </row>
    <row r="113984" spans="1:5" x14ac:dyDescent="0.3">
      <c r="A113984">
        <v>4</v>
      </c>
      <c r="B113984">
        <v>1557860586</v>
      </c>
      <c r="C113984" t="s">
        <v>71467</v>
      </c>
      <c r="D113984" t="s">
        <v>183780</v>
      </c>
      <c r="E113984" t="s">
        <v>326670</v>
      </c>
    </row>
    <row r="113985" spans="1:5" x14ac:dyDescent="0.3">
      <c r="A113985">
        <v>4</v>
      </c>
      <c r="B113985">
        <v>1557860612</v>
      </c>
      <c r="C113985" t="s">
        <v>71467</v>
      </c>
      <c r="D113985" t="s">
        <v>170958</v>
      </c>
      <c r="E113985" t="s">
        <v>326671</v>
      </c>
    </row>
    <row r="113986" spans="1:5" x14ac:dyDescent="0.3">
      <c r="A113986">
        <v>4</v>
      </c>
      <c r="B113986">
        <v>1557860616</v>
      </c>
      <c r="C113986" t="s">
        <v>71468</v>
      </c>
      <c r="D113986" t="s">
        <v>183781</v>
      </c>
      <c r="E113986" t="s">
        <v>326672</v>
      </c>
    </row>
    <row r="113987" spans="1:5" x14ac:dyDescent="0.3">
      <c r="A113987">
        <v>4</v>
      </c>
      <c r="B113987">
        <v>1557860669</v>
      </c>
      <c r="C113987" t="s">
        <v>71468</v>
      </c>
      <c r="D113987" t="s">
        <v>183782</v>
      </c>
      <c r="E113987" t="s">
        <v>326673</v>
      </c>
    </row>
    <row r="113988" spans="1:5" x14ac:dyDescent="0.3">
      <c r="A113988">
        <v>4</v>
      </c>
      <c r="B113988">
        <v>1557860684</v>
      </c>
      <c r="C113988" t="s">
        <v>71468</v>
      </c>
      <c r="D113988" t="s">
        <v>183783</v>
      </c>
      <c r="E113988" t="s">
        <v>326674</v>
      </c>
    </row>
    <row r="113989" spans="1:5" x14ac:dyDescent="0.3">
      <c r="A113989">
        <v>4</v>
      </c>
      <c r="B113989">
        <v>1557860730</v>
      </c>
      <c r="C113989" t="s">
        <v>71468</v>
      </c>
      <c r="D113989" t="s">
        <v>183729</v>
      </c>
      <c r="E113989" t="s">
        <v>326675</v>
      </c>
    </row>
    <row r="113990" spans="1:5" x14ac:dyDescent="0.3">
      <c r="A113990">
        <v>4</v>
      </c>
      <c r="B113990">
        <v>1557877209</v>
      </c>
      <c r="C113990" t="s">
        <v>71469</v>
      </c>
      <c r="D113990" t="s">
        <v>173302</v>
      </c>
      <c r="E113990" t="s">
        <v>326676</v>
      </c>
    </row>
    <row r="113991" spans="1:5" x14ac:dyDescent="0.3">
      <c r="A113991">
        <v>4</v>
      </c>
      <c r="B113991">
        <v>1557877328</v>
      </c>
      <c r="C113991" t="s">
        <v>71470</v>
      </c>
      <c r="D113991" t="s">
        <v>183784</v>
      </c>
      <c r="E113991" t="s">
        <v>326677</v>
      </c>
    </row>
    <row r="113992" spans="1:5" x14ac:dyDescent="0.3">
      <c r="A113992">
        <v>4</v>
      </c>
      <c r="B113992">
        <v>1557877374</v>
      </c>
      <c r="C113992" t="s">
        <v>71470</v>
      </c>
      <c r="D113992" t="s">
        <v>164694</v>
      </c>
      <c r="E113992" t="s">
        <v>326678</v>
      </c>
    </row>
    <row r="113993" spans="1:5" x14ac:dyDescent="0.3">
      <c r="A113993">
        <v>4</v>
      </c>
      <c r="B113993">
        <v>1557877381</v>
      </c>
      <c r="C113993" t="s">
        <v>71470</v>
      </c>
      <c r="D113993" t="s">
        <v>183785</v>
      </c>
      <c r="E113993" t="s">
        <v>326679</v>
      </c>
    </row>
    <row r="113994" spans="1:5" x14ac:dyDescent="0.3">
      <c r="A113994">
        <v>4</v>
      </c>
      <c r="B113994">
        <v>1557877402</v>
      </c>
      <c r="C113994" t="s">
        <v>71471</v>
      </c>
      <c r="D113994" t="s">
        <v>103805</v>
      </c>
      <c r="E113994" t="s">
        <v>326680</v>
      </c>
    </row>
    <row r="113995" spans="1:5" x14ac:dyDescent="0.3">
      <c r="A113995">
        <v>4</v>
      </c>
      <c r="B113995">
        <v>1557877426</v>
      </c>
      <c r="C113995" t="s">
        <v>71471</v>
      </c>
      <c r="D113995" t="s">
        <v>183786</v>
      </c>
      <c r="E113995" t="s">
        <v>326681</v>
      </c>
    </row>
    <row r="113996" spans="1:5" x14ac:dyDescent="0.3">
      <c r="A113996">
        <v>4</v>
      </c>
      <c r="B113996">
        <v>1557877444</v>
      </c>
      <c r="C113996" t="s">
        <v>71471</v>
      </c>
      <c r="D113996" t="s">
        <v>183787</v>
      </c>
      <c r="E113996" t="s">
        <v>326682</v>
      </c>
    </row>
    <row r="113997" spans="1:5" x14ac:dyDescent="0.3">
      <c r="A113997">
        <v>4</v>
      </c>
      <c r="B113997">
        <v>1557877459</v>
      </c>
      <c r="C113997" t="s">
        <v>71472</v>
      </c>
      <c r="D113997" t="s">
        <v>183788</v>
      </c>
      <c r="E113997" t="s">
        <v>326683</v>
      </c>
    </row>
    <row r="113998" spans="1:5" x14ac:dyDescent="0.3">
      <c r="A113998">
        <v>4</v>
      </c>
      <c r="B113998">
        <v>1557877515</v>
      </c>
      <c r="C113998" t="s">
        <v>71473</v>
      </c>
      <c r="D113998" t="s">
        <v>183789</v>
      </c>
      <c r="E113998" t="s">
        <v>326684</v>
      </c>
    </row>
    <row r="113999" spans="1:5" x14ac:dyDescent="0.3">
      <c r="A113999">
        <v>4</v>
      </c>
      <c r="B113999">
        <v>1557877543</v>
      </c>
      <c r="C113999" t="s">
        <v>71473</v>
      </c>
      <c r="D113999" t="s">
        <v>183790</v>
      </c>
      <c r="E113999" t="s">
        <v>326685</v>
      </c>
    </row>
    <row r="114000" spans="1:5" x14ac:dyDescent="0.3">
      <c r="A114000">
        <v>4</v>
      </c>
      <c r="B114000">
        <v>1557877615</v>
      </c>
      <c r="C114000" t="s">
        <v>71474</v>
      </c>
      <c r="D114000" t="s">
        <v>183791</v>
      </c>
      <c r="E114000" t="s">
        <v>326686</v>
      </c>
    </row>
    <row r="114001" spans="1:5" x14ac:dyDescent="0.3">
      <c r="A114001">
        <v>4</v>
      </c>
      <c r="B114001">
        <v>1557877628</v>
      </c>
      <c r="C114001" t="s">
        <v>71474</v>
      </c>
      <c r="D114001" t="s">
        <v>160235</v>
      </c>
      <c r="E114001" t="s">
        <v>326687</v>
      </c>
    </row>
    <row r="114002" spans="1:5" x14ac:dyDescent="0.3">
      <c r="A114002">
        <v>4</v>
      </c>
      <c r="B114002">
        <v>1557877716</v>
      </c>
      <c r="C114002" t="s">
        <v>71474</v>
      </c>
      <c r="D114002" t="s">
        <v>183792</v>
      </c>
      <c r="E114002" t="s">
        <v>326688</v>
      </c>
    </row>
    <row r="114003" spans="1:5" x14ac:dyDescent="0.3">
      <c r="A114003">
        <v>4</v>
      </c>
      <c r="B114003">
        <v>1557877755</v>
      </c>
      <c r="C114003" t="s">
        <v>71475</v>
      </c>
      <c r="D114003" t="s">
        <v>183793</v>
      </c>
      <c r="E114003" t="s">
        <v>326689</v>
      </c>
    </row>
    <row r="114004" spans="1:5" x14ac:dyDescent="0.3">
      <c r="A114004">
        <v>4</v>
      </c>
      <c r="B114004">
        <v>1557877771</v>
      </c>
      <c r="C114004" t="s">
        <v>71475</v>
      </c>
      <c r="D114004" t="s">
        <v>183794</v>
      </c>
      <c r="E114004" t="s">
        <v>326690</v>
      </c>
    </row>
    <row r="114005" spans="1:5" x14ac:dyDescent="0.3">
      <c r="A114005">
        <v>4</v>
      </c>
      <c r="B114005">
        <v>1557877772</v>
      </c>
      <c r="C114005" t="s">
        <v>71476</v>
      </c>
      <c r="D114005" t="s">
        <v>183795</v>
      </c>
      <c r="E114005" t="s">
        <v>326691</v>
      </c>
    </row>
    <row r="114006" spans="1:5" x14ac:dyDescent="0.3">
      <c r="A114006">
        <v>4</v>
      </c>
      <c r="B114006">
        <v>1557877865</v>
      </c>
      <c r="C114006" t="s">
        <v>71477</v>
      </c>
      <c r="D114006" t="s">
        <v>183796</v>
      </c>
      <c r="E114006" t="s">
        <v>326692</v>
      </c>
    </row>
    <row r="114007" spans="1:5" x14ac:dyDescent="0.3">
      <c r="A114007">
        <v>4</v>
      </c>
      <c r="B114007">
        <v>1557877867</v>
      </c>
      <c r="C114007" t="s">
        <v>71478</v>
      </c>
      <c r="D114007" t="s">
        <v>183797</v>
      </c>
      <c r="E114007" t="s">
        <v>326693</v>
      </c>
    </row>
    <row r="114008" spans="1:5" x14ac:dyDescent="0.3">
      <c r="A114008">
        <v>4</v>
      </c>
      <c r="B114008">
        <v>1557877908</v>
      </c>
      <c r="C114008" t="s">
        <v>71478</v>
      </c>
      <c r="D114008" t="s">
        <v>183798</v>
      </c>
      <c r="E114008" t="s">
        <v>326694</v>
      </c>
    </row>
    <row r="114009" spans="1:5" x14ac:dyDescent="0.3">
      <c r="A114009">
        <v>4</v>
      </c>
      <c r="B114009">
        <v>1557877929</v>
      </c>
      <c r="C114009" t="s">
        <v>71478</v>
      </c>
      <c r="D114009" t="s">
        <v>183799</v>
      </c>
      <c r="E114009" t="s">
        <v>326695</v>
      </c>
    </row>
    <row r="114010" spans="1:5" x14ac:dyDescent="0.3">
      <c r="A114010">
        <v>4</v>
      </c>
      <c r="B114010">
        <v>1557877948</v>
      </c>
      <c r="C114010" t="s">
        <v>71477</v>
      </c>
      <c r="D114010" t="s">
        <v>183800</v>
      </c>
      <c r="E114010" t="s">
        <v>326696</v>
      </c>
    </row>
    <row r="114011" spans="1:5" x14ac:dyDescent="0.3">
      <c r="A114011">
        <v>4</v>
      </c>
      <c r="B114011">
        <v>1557878004</v>
      </c>
      <c r="C114011" t="s">
        <v>71477</v>
      </c>
      <c r="D114011" t="s">
        <v>136152</v>
      </c>
      <c r="E114011" t="s">
        <v>326697</v>
      </c>
    </row>
    <row r="114012" spans="1:5" x14ac:dyDescent="0.3">
      <c r="A114012">
        <v>4</v>
      </c>
      <c r="B114012">
        <v>1557878048</v>
      </c>
      <c r="C114012" t="s">
        <v>71479</v>
      </c>
      <c r="D114012" t="s">
        <v>183801</v>
      </c>
      <c r="E114012" t="s">
        <v>326698</v>
      </c>
    </row>
    <row r="114013" spans="1:5" x14ac:dyDescent="0.3">
      <c r="A114013">
        <v>4</v>
      </c>
      <c r="B114013">
        <v>1557878051</v>
      </c>
      <c r="C114013" t="s">
        <v>71479</v>
      </c>
      <c r="D114013" t="s">
        <v>183802</v>
      </c>
      <c r="E114013" t="s">
        <v>326699</v>
      </c>
    </row>
    <row r="114014" spans="1:5" x14ac:dyDescent="0.3">
      <c r="A114014">
        <v>4</v>
      </c>
      <c r="B114014">
        <v>1557878054</v>
      </c>
      <c r="C114014" t="s">
        <v>71479</v>
      </c>
      <c r="D114014" t="s">
        <v>183803</v>
      </c>
      <c r="E114014" t="s">
        <v>326700</v>
      </c>
    </row>
    <row r="114015" spans="1:5" x14ac:dyDescent="0.3">
      <c r="A114015">
        <v>4</v>
      </c>
      <c r="B114015">
        <v>1557878067</v>
      </c>
      <c r="C114015" t="s">
        <v>71479</v>
      </c>
      <c r="D114015" t="s">
        <v>181749</v>
      </c>
      <c r="E114015" t="s">
        <v>326701</v>
      </c>
    </row>
    <row r="114016" spans="1:5" x14ac:dyDescent="0.3">
      <c r="A114016">
        <v>4</v>
      </c>
      <c r="B114016">
        <v>1557878075</v>
      </c>
      <c r="C114016" t="s">
        <v>71479</v>
      </c>
      <c r="D114016" t="s">
        <v>183804</v>
      </c>
      <c r="E114016" t="s">
        <v>326702</v>
      </c>
    </row>
    <row r="114017" spans="1:5" x14ac:dyDescent="0.3">
      <c r="A114017">
        <v>4</v>
      </c>
      <c r="B114017">
        <v>1557878077</v>
      </c>
      <c r="C114017" t="s">
        <v>71480</v>
      </c>
      <c r="D114017" t="s">
        <v>183805</v>
      </c>
      <c r="E114017" t="s">
        <v>326703</v>
      </c>
    </row>
    <row r="114018" spans="1:5" x14ac:dyDescent="0.3">
      <c r="A114018">
        <v>4</v>
      </c>
      <c r="B114018">
        <v>1557878078</v>
      </c>
      <c r="C114018" t="s">
        <v>71480</v>
      </c>
      <c r="D114018" t="s">
        <v>183806</v>
      </c>
      <c r="E114018" t="s">
        <v>326704</v>
      </c>
    </row>
    <row r="114019" spans="1:5" x14ac:dyDescent="0.3">
      <c r="A114019">
        <v>4</v>
      </c>
      <c r="B114019">
        <v>1557878092</v>
      </c>
      <c r="C114019" t="s">
        <v>71479</v>
      </c>
      <c r="D114019" t="s">
        <v>183807</v>
      </c>
      <c r="E114019" t="s">
        <v>326705</v>
      </c>
    </row>
    <row r="114020" spans="1:5" x14ac:dyDescent="0.3">
      <c r="A114020">
        <v>4</v>
      </c>
      <c r="B114020">
        <v>1557878139</v>
      </c>
      <c r="C114020" t="s">
        <v>71481</v>
      </c>
      <c r="D114020" t="s">
        <v>180510</v>
      </c>
      <c r="E114020" t="s">
        <v>326706</v>
      </c>
    </row>
    <row r="114021" spans="1:5" x14ac:dyDescent="0.3">
      <c r="A114021">
        <v>4</v>
      </c>
      <c r="B114021">
        <v>1557878167</v>
      </c>
      <c r="C114021" t="s">
        <v>71481</v>
      </c>
      <c r="D114021" t="s">
        <v>178980</v>
      </c>
      <c r="E114021" t="s">
        <v>326707</v>
      </c>
    </row>
    <row r="114022" spans="1:5" x14ac:dyDescent="0.3">
      <c r="A114022">
        <v>4</v>
      </c>
      <c r="B114022">
        <v>1557878168</v>
      </c>
      <c r="C114022" t="s">
        <v>71482</v>
      </c>
      <c r="D114022" t="s">
        <v>183808</v>
      </c>
      <c r="E114022" t="s">
        <v>326708</v>
      </c>
    </row>
    <row r="114023" spans="1:5" x14ac:dyDescent="0.3">
      <c r="A114023">
        <v>4</v>
      </c>
      <c r="B114023">
        <v>1557878183</v>
      </c>
      <c r="C114023" t="s">
        <v>71481</v>
      </c>
      <c r="D114023" t="s">
        <v>183809</v>
      </c>
      <c r="E114023" t="s">
        <v>326709</v>
      </c>
    </row>
    <row r="114024" spans="1:5" x14ac:dyDescent="0.3">
      <c r="A114024">
        <v>4</v>
      </c>
      <c r="B114024">
        <v>1557878211</v>
      </c>
      <c r="C114024" t="s">
        <v>71481</v>
      </c>
      <c r="D114024" t="s">
        <v>183810</v>
      </c>
      <c r="E114024" t="s">
        <v>326710</v>
      </c>
    </row>
    <row r="114025" spans="1:5" x14ac:dyDescent="0.3">
      <c r="A114025">
        <v>4</v>
      </c>
      <c r="B114025">
        <v>1557878267</v>
      </c>
      <c r="C114025" t="s">
        <v>71483</v>
      </c>
      <c r="D114025" t="s">
        <v>183811</v>
      </c>
      <c r="E114025" t="s">
        <v>326711</v>
      </c>
    </row>
    <row r="114026" spans="1:5" x14ac:dyDescent="0.3">
      <c r="A114026">
        <v>4</v>
      </c>
      <c r="B114026">
        <v>1557878345</v>
      </c>
      <c r="C114026" t="s">
        <v>71484</v>
      </c>
      <c r="D114026" t="s">
        <v>182208</v>
      </c>
      <c r="E114026" t="s">
        <v>326712</v>
      </c>
    </row>
    <row r="114027" spans="1:5" x14ac:dyDescent="0.3">
      <c r="A114027">
        <v>4</v>
      </c>
      <c r="B114027">
        <v>1557878348</v>
      </c>
      <c r="C114027" t="s">
        <v>71484</v>
      </c>
      <c r="D114027" t="s">
        <v>183812</v>
      </c>
      <c r="E114027" t="s">
        <v>326713</v>
      </c>
    </row>
    <row r="114028" spans="1:5" x14ac:dyDescent="0.3">
      <c r="A114028">
        <v>4</v>
      </c>
      <c r="B114028">
        <v>1557878350</v>
      </c>
      <c r="C114028" t="s">
        <v>71483</v>
      </c>
      <c r="D114028" t="s">
        <v>168081</v>
      </c>
      <c r="E114028" t="s">
        <v>326714</v>
      </c>
    </row>
    <row r="114029" spans="1:5" x14ac:dyDescent="0.3">
      <c r="A114029">
        <v>4</v>
      </c>
      <c r="B114029">
        <v>1557878390</v>
      </c>
      <c r="C114029" t="s">
        <v>71485</v>
      </c>
      <c r="D114029" t="s">
        <v>172841</v>
      </c>
      <c r="E114029" t="s">
        <v>326715</v>
      </c>
    </row>
    <row r="114030" spans="1:5" x14ac:dyDescent="0.3">
      <c r="A114030">
        <v>4</v>
      </c>
      <c r="B114030">
        <v>1557878408</v>
      </c>
      <c r="C114030" t="s">
        <v>71484</v>
      </c>
      <c r="D114030" t="s">
        <v>176209</v>
      </c>
      <c r="E114030" t="s">
        <v>326716</v>
      </c>
    </row>
    <row r="114031" spans="1:5" x14ac:dyDescent="0.3">
      <c r="A114031">
        <v>4</v>
      </c>
      <c r="B114031">
        <v>1557878475</v>
      </c>
      <c r="C114031" t="s">
        <v>71485</v>
      </c>
      <c r="D114031" t="s">
        <v>183813</v>
      </c>
      <c r="E114031" t="s">
        <v>326717</v>
      </c>
    </row>
    <row r="114032" spans="1:5" x14ac:dyDescent="0.3">
      <c r="A114032">
        <v>4</v>
      </c>
      <c r="B114032">
        <v>1557878494</v>
      </c>
      <c r="C114032" t="s">
        <v>71486</v>
      </c>
      <c r="D114032" t="s">
        <v>183814</v>
      </c>
      <c r="E114032" t="s">
        <v>326718</v>
      </c>
    </row>
    <row r="114033" spans="1:5" x14ac:dyDescent="0.3">
      <c r="A114033">
        <v>4</v>
      </c>
      <c r="B114033">
        <v>1557878546</v>
      </c>
      <c r="C114033" t="s">
        <v>71487</v>
      </c>
      <c r="D114033" t="s">
        <v>183815</v>
      </c>
      <c r="E114033" t="s">
        <v>326719</v>
      </c>
    </row>
    <row r="114034" spans="1:5" x14ac:dyDescent="0.3">
      <c r="A114034">
        <v>4</v>
      </c>
      <c r="B114034">
        <v>1557878638</v>
      </c>
      <c r="C114034" t="s">
        <v>71488</v>
      </c>
      <c r="D114034" t="s">
        <v>183816</v>
      </c>
      <c r="E114034" t="s">
        <v>326720</v>
      </c>
    </row>
    <row r="114035" spans="1:5" x14ac:dyDescent="0.3">
      <c r="A114035">
        <v>4</v>
      </c>
      <c r="B114035">
        <v>1557878780</v>
      </c>
      <c r="C114035" t="s">
        <v>71489</v>
      </c>
      <c r="D114035" t="s">
        <v>183817</v>
      </c>
      <c r="E114035" t="s">
        <v>326721</v>
      </c>
    </row>
    <row r="114036" spans="1:5" x14ac:dyDescent="0.3">
      <c r="A114036">
        <v>4</v>
      </c>
      <c r="B114036">
        <v>1557878898</v>
      </c>
      <c r="C114036" t="s">
        <v>71490</v>
      </c>
      <c r="D114036" t="s">
        <v>183818</v>
      </c>
      <c r="E114036" t="s">
        <v>326722</v>
      </c>
    </row>
    <row r="114037" spans="1:5" x14ac:dyDescent="0.3">
      <c r="A114037">
        <v>4</v>
      </c>
      <c r="B114037">
        <v>1557878912</v>
      </c>
      <c r="C114037" t="s">
        <v>71491</v>
      </c>
      <c r="D114037" t="s">
        <v>183819</v>
      </c>
      <c r="E114037" t="s">
        <v>326723</v>
      </c>
    </row>
    <row r="114038" spans="1:5" x14ac:dyDescent="0.3">
      <c r="A114038">
        <v>4</v>
      </c>
      <c r="B114038">
        <v>1557878965</v>
      </c>
      <c r="C114038" t="s">
        <v>71491</v>
      </c>
      <c r="D114038" t="s">
        <v>183820</v>
      </c>
      <c r="E114038" t="s">
        <v>326724</v>
      </c>
    </row>
    <row r="114039" spans="1:5" x14ac:dyDescent="0.3">
      <c r="A114039">
        <v>4</v>
      </c>
      <c r="B114039">
        <v>1557878984</v>
      </c>
      <c r="C114039" t="s">
        <v>71492</v>
      </c>
      <c r="D114039" t="s">
        <v>111485</v>
      </c>
      <c r="E114039" t="s">
        <v>326725</v>
      </c>
    </row>
    <row r="114040" spans="1:5" x14ac:dyDescent="0.3">
      <c r="A114040">
        <v>4</v>
      </c>
      <c r="B114040">
        <v>1557879021</v>
      </c>
      <c r="C114040" t="s">
        <v>71493</v>
      </c>
      <c r="D114040" t="s">
        <v>116563</v>
      </c>
      <c r="E114040" t="s">
        <v>326726</v>
      </c>
    </row>
    <row r="114041" spans="1:5" x14ac:dyDescent="0.3">
      <c r="A114041">
        <v>4</v>
      </c>
      <c r="B114041">
        <v>1557879041</v>
      </c>
      <c r="C114041" t="s">
        <v>71494</v>
      </c>
      <c r="D114041" t="s">
        <v>183726</v>
      </c>
      <c r="E114041" t="s">
        <v>326727</v>
      </c>
    </row>
    <row r="114042" spans="1:5" x14ac:dyDescent="0.3">
      <c r="A114042">
        <v>4</v>
      </c>
      <c r="B114042">
        <v>1557879051</v>
      </c>
      <c r="C114042" t="s">
        <v>71493</v>
      </c>
      <c r="D114042" t="s">
        <v>173475</v>
      </c>
      <c r="E114042" t="s">
        <v>326728</v>
      </c>
    </row>
    <row r="114043" spans="1:5" x14ac:dyDescent="0.3">
      <c r="A114043">
        <v>4</v>
      </c>
      <c r="B114043">
        <v>1557879077</v>
      </c>
      <c r="C114043" t="s">
        <v>71493</v>
      </c>
      <c r="D114043" t="s">
        <v>183821</v>
      </c>
      <c r="E114043" t="s">
        <v>326729</v>
      </c>
    </row>
    <row r="114044" spans="1:5" x14ac:dyDescent="0.3">
      <c r="A114044">
        <v>4</v>
      </c>
      <c r="B114044">
        <v>1557879129</v>
      </c>
      <c r="C114044" t="s">
        <v>71493</v>
      </c>
      <c r="D114044" t="s">
        <v>179455</v>
      </c>
      <c r="E114044" t="s">
        <v>326730</v>
      </c>
    </row>
    <row r="114045" spans="1:5" x14ac:dyDescent="0.3">
      <c r="A114045">
        <v>4</v>
      </c>
      <c r="B114045">
        <v>1557879142</v>
      </c>
      <c r="C114045" t="s">
        <v>71494</v>
      </c>
      <c r="D114045" t="s">
        <v>183822</v>
      </c>
      <c r="E114045" t="s">
        <v>326731</v>
      </c>
    </row>
    <row r="114046" spans="1:5" x14ac:dyDescent="0.3">
      <c r="A114046">
        <v>4</v>
      </c>
      <c r="B114046">
        <v>1557879160</v>
      </c>
      <c r="C114046" t="s">
        <v>71494</v>
      </c>
      <c r="D114046" t="s">
        <v>183823</v>
      </c>
      <c r="E114046" t="s">
        <v>326732</v>
      </c>
    </row>
    <row r="114047" spans="1:5" x14ac:dyDescent="0.3">
      <c r="A114047">
        <v>4</v>
      </c>
      <c r="B114047">
        <v>1557879179</v>
      </c>
      <c r="C114047" t="s">
        <v>71495</v>
      </c>
      <c r="D114047" t="s">
        <v>183824</v>
      </c>
      <c r="E114047" t="s">
        <v>326733</v>
      </c>
    </row>
    <row r="114048" spans="1:5" x14ac:dyDescent="0.3">
      <c r="A114048">
        <v>4</v>
      </c>
      <c r="B114048">
        <v>1557879236</v>
      </c>
      <c r="C114048" t="s">
        <v>71496</v>
      </c>
      <c r="D114048" t="s">
        <v>183825</v>
      </c>
      <c r="E114048" t="s">
        <v>326734</v>
      </c>
    </row>
    <row r="114049" spans="1:5" x14ac:dyDescent="0.3">
      <c r="A114049">
        <v>4</v>
      </c>
      <c r="B114049">
        <v>1557879242</v>
      </c>
      <c r="C114049" t="s">
        <v>71496</v>
      </c>
      <c r="D114049" t="s">
        <v>183826</v>
      </c>
      <c r="E114049" t="s">
        <v>326735</v>
      </c>
    </row>
    <row r="114050" spans="1:5" x14ac:dyDescent="0.3">
      <c r="A114050">
        <v>4</v>
      </c>
      <c r="B114050">
        <v>1557879283</v>
      </c>
      <c r="C114050" t="s">
        <v>71496</v>
      </c>
      <c r="D114050" t="s">
        <v>182008</v>
      </c>
      <c r="E114050" t="s">
        <v>326736</v>
      </c>
    </row>
    <row r="114051" spans="1:5" x14ac:dyDescent="0.3">
      <c r="A114051">
        <v>4</v>
      </c>
      <c r="B114051">
        <v>1557879357</v>
      </c>
      <c r="C114051" t="s">
        <v>71497</v>
      </c>
      <c r="D114051" t="s">
        <v>183827</v>
      </c>
      <c r="E114051" t="s">
        <v>326737</v>
      </c>
    </row>
    <row r="114052" spans="1:5" x14ac:dyDescent="0.3">
      <c r="A114052">
        <v>4</v>
      </c>
      <c r="B114052">
        <v>1557879371</v>
      </c>
      <c r="C114052" t="s">
        <v>71497</v>
      </c>
      <c r="D114052" t="s">
        <v>121007</v>
      </c>
      <c r="E114052" t="s">
        <v>326738</v>
      </c>
    </row>
    <row r="114053" spans="1:5" x14ac:dyDescent="0.3">
      <c r="A114053">
        <v>4</v>
      </c>
      <c r="B114053">
        <v>1557879380</v>
      </c>
      <c r="C114053" t="s">
        <v>71498</v>
      </c>
      <c r="D114053" t="s">
        <v>183828</v>
      </c>
      <c r="E114053" t="s">
        <v>326739</v>
      </c>
    </row>
    <row r="114054" spans="1:5" x14ac:dyDescent="0.3">
      <c r="A114054">
        <v>4</v>
      </c>
      <c r="B114054">
        <v>1557879471</v>
      </c>
      <c r="C114054" t="s">
        <v>71499</v>
      </c>
      <c r="D114054" t="s">
        <v>183829</v>
      </c>
      <c r="E114054" t="s">
        <v>326740</v>
      </c>
    </row>
    <row r="114055" spans="1:5" x14ac:dyDescent="0.3">
      <c r="A114055">
        <v>4</v>
      </c>
      <c r="B114055">
        <v>1557879479</v>
      </c>
      <c r="C114055" t="s">
        <v>71500</v>
      </c>
      <c r="D114055" t="s">
        <v>183830</v>
      </c>
      <c r="E114055" t="s">
        <v>326741</v>
      </c>
    </row>
    <row r="114056" spans="1:5" x14ac:dyDescent="0.3">
      <c r="A114056">
        <v>4</v>
      </c>
      <c r="B114056">
        <v>1557879482</v>
      </c>
      <c r="C114056" t="s">
        <v>71499</v>
      </c>
      <c r="D114056" t="s">
        <v>181023</v>
      </c>
      <c r="E114056" t="s">
        <v>326742</v>
      </c>
    </row>
    <row r="114057" spans="1:5" x14ac:dyDescent="0.3">
      <c r="A114057">
        <v>4</v>
      </c>
      <c r="B114057">
        <v>1557879500</v>
      </c>
      <c r="C114057" t="s">
        <v>71499</v>
      </c>
      <c r="D114057" t="s">
        <v>183831</v>
      </c>
      <c r="E114057" t="s">
        <v>326743</v>
      </c>
    </row>
    <row r="114058" spans="1:5" x14ac:dyDescent="0.3">
      <c r="A114058">
        <v>4</v>
      </c>
      <c r="B114058">
        <v>1557879593</v>
      </c>
      <c r="C114058" t="s">
        <v>71501</v>
      </c>
      <c r="D114058" t="s">
        <v>173181</v>
      </c>
      <c r="E114058" t="s">
        <v>326744</v>
      </c>
    </row>
    <row r="114059" spans="1:5" x14ac:dyDescent="0.3">
      <c r="A114059">
        <v>4</v>
      </c>
      <c r="B114059">
        <v>1557879634</v>
      </c>
      <c r="C114059" t="s">
        <v>71502</v>
      </c>
      <c r="D114059" t="s">
        <v>169917</v>
      </c>
      <c r="E114059" t="s">
        <v>326745</v>
      </c>
    </row>
    <row r="114060" spans="1:5" x14ac:dyDescent="0.3">
      <c r="A114060">
        <v>4</v>
      </c>
      <c r="B114060">
        <v>1557879656</v>
      </c>
      <c r="C114060" t="s">
        <v>71502</v>
      </c>
      <c r="D114060" t="s">
        <v>183832</v>
      </c>
      <c r="E114060" t="s">
        <v>326746</v>
      </c>
    </row>
    <row r="114061" spans="1:5" x14ac:dyDescent="0.3">
      <c r="A114061">
        <v>4</v>
      </c>
      <c r="B114061">
        <v>1557879677</v>
      </c>
      <c r="C114061" t="s">
        <v>71503</v>
      </c>
      <c r="D114061" t="s">
        <v>183833</v>
      </c>
      <c r="E114061" t="s">
        <v>326747</v>
      </c>
    </row>
    <row r="114062" spans="1:5" x14ac:dyDescent="0.3">
      <c r="A114062">
        <v>4</v>
      </c>
      <c r="B114062">
        <v>1557879726</v>
      </c>
      <c r="C114062" t="s">
        <v>71504</v>
      </c>
      <c r="D114062" t="s">
        <v>133981</v>
      </c>
      <c r="E114062" t="s">
        <v>326748</v>
      </c>
    </row>
    <row r="114063" spans="1:5" x14ac:dyDescent="0.3">
      <c r="A114063">
        <v>4</v>
      </c>
      <c r="B114063">
        <v>1557879740</v>
      </c>
      <c r="C114063" t="s">
        <v>71504</v>
      </c>
      <c r="D114063" t="s">
        <v>183834</v>
      </c>
      <c r="E114063" t="s">
        <v>326749</v>
      </c>
    </row>
    <row r="114064" spans="1:5" x14ac:dyDescent="0.3">
      <c r="A114064">
        <v>4</v>
      </c>
      <c r="B114064">
        <v>1557879762</v>
      </c>
      <c r="C114064" t="s">
        <v>71504</v>
      </c>
      <c r="D114064" t="s">
        <v>183835</v>
      </c>
      <c r="E114064" t="s">
        <v>326750</v>
      </c>
    </row>
    <row r="114065" spans="1:5" x14ac:dyDescent="0.3">
      <c r="A114065">
        <v>4</v>
      </c>
      <c r="B114065">
        <v>1557879763</v>
      </c>
      <c r="C114065" t="s">
        <v>71504</v>
      </c>
      <c r="D114065" t="s">
        <v>183836</v>
      </c>
      <c r="E114065" t="s">
        <v>326751</v>
      </c>
    </row>
    <row r="114066" spans="1:5" x14ac:dyDescent="0.3">
      <c r="A114066">
        <v>4</v>
      </c>
      <c r="B114066">
        <v>1557879805</v>
      </c>
      <c r="C114066" t="s">
        <v>71505</v>
      </c>
      <c r="D114066" t="s">
        <v>175986</v>
      </c>
      <c r="E114066" t="s">
        <v>326752</v>
      </c>
    </row>
    <row r="114067" spans="1:5" x14ac:dyDescent="0.3">
      <c r="A114067">
        <v>4</v>
      </c>
      <c r="B114067">
        <v>1557879825</v>
      </c>
      <c r="C114067" t="s">
        <v>71505</v>
      </c>
      <c r="D114067" t="s">
        <v>183837</v>
      </c>
      <c r="E114067" t="s">
        <v>326753</v>
      </c>
    </row>
    <row r="114068" spans="1:5" x14ac:dyDescent="0.3">
      <c r="A114068">
        <v>4</v>
      </c>
      <c r="B114068">
        <v>1557879986</v>
      </c>
      <c r="C114068" t="s">
        <v>71506</v>
      </c>
      <c r="D114068" t="s">
        <v>183838</v>
      </c>
      <c r="E114068" t="s">
        <v>326754</v>
      </c>
    </row>
    <row r="114069" spans="1:5" x14ac:dyDescent="0.3">
      <c r="A114069">
        <v>4</v>
      </c>
      <c r="B114069">
        <v>1557880005</v>
      </c>
      <c r="C114069" t="s">
        <v>71506</v>
      </c>
      <c r="D114069" t="s">
        <v>183810</v>
      </c>
      <c r="E114069" t="s">
        <v>326755</v>
      </c>
    </row>
    <row r="114070" spans="1:5" x14ac:dyDescent="0.3">
      <c r="A114070">
        <v>4</v>
      </c>
      <c r="B114070">
        <v>1557880107</v>
      </c>
      <c r="C114070" t="s">
        <v>71507</v>
      </c>
      <c r="D114070" t="s">
        <v>183839</v>
      </c>
      <c r="E114070" t="s">
        <v>326756</v>
      </c>
    </row>
    <row r="114071" spans="1:5" x14ac:dyDescent="0.3">
      <c r="A114071">
        <v>4</v>
      </c>
      <c r="B114071">
        <v>1557880116</v>
      </c>
      <c r="C114071" t="s">
        <v>71507</v>
      </c>
      <c r="D114071" t="s">
        <v>183840</v>
      </c>
      <c r="E114071" t="s">
        <v>326757</v>
      </c>
    </row>
    <row r="114072" spans="1:5" x14ac:dyDescent="0.3">
      <c r="A114072">
        <v>4</v>
      </c>
      <c r="B114072">
        <v>1557880152</v>
      </c>
      <c r="C114072" t="s">
        <v>71507</v>
      </c>
      <c r="D114072" t="s">
        <v>183681</v>
      </c>
      <c r="E114072" t="s">
        <v>326758</v>
      </c>
    </row>
    <row r="114073" spans="1:5" x14ac:dyDescent="0.3">
      <c r="A114073">
        <v>4</v>
      </c>
      <c r="B114073">
        <v>1557880189</v>
      </c>
      <c r="C114073" t="s">
        <v>71508</v>
      </c>
      <c r="D114073" t="s">
        <v>183841</v>
      </c>
      <c r="E114073" t="s">
        <v>326759</v>
      </c>
    </row>
    <row r="114074" spans="1:5" x14ac:dyDescent="0.3">
      <c r="A114074">
        <v>4</v>
      </c>
      <c r="B114074">
        <v>1557880228</v>
      </c>
      <c r="C114074" t="s">
        <v>71509</v>
      </c>
      <c r="D114074" t="s">
        <v>183417</v>
      </c>
      <c r="E114074" t="s">
        <v>326760</v>
      </c>
    </row>
    <row r="114075" spans="1:5" x14ac:dyDescent="0.3">
      <c r="A114075">
        <v>4</v>
      </c>
      <c r="B114075">
        <v>1557880235</v>
      </c>
      <c r="C114075" t="s">
        <v>71510</v>
      </c>
      <c r="D114075" t="s">
        <v>148585</v>
      </c>
      <c r="E114075" t="s">
        <v>326761</v>
      </c>
    </row>
    <row r="114076" spans="1:5" x14ac:dyDescent="0.3">
      <c r="A114076">
        <v>4</v>
      </c>
      <c r="B114076">
        <v>1557880239</v>
      </c>
      <c r="C114076" t="s">
        <v>71510</v>
      </c>
      <c r="D114076" t="s">
        <v>183842</v>
      </c>
      <c r="E114076" t="s">
        <v>326762</v>
      </c>
    </row>
    <row r="114077" spans="1:5" x14ac:dyDescent="0.3">
      <c r="A114077">
        <v>4</v>
      </c>
      <c r="B114077">
        <v>1557880301</v>
      </c>
      <c r="C114077" t="s">
        <v>71508</v>
      </c>
      <c r="D114077" t="s">
        <v>183843</v>
      </c>
      <c r="E114077" t="s">
        <v>326763</v>
      </c>
    </row>
    <row r="114078" spans="1:5" x14ac:dyDescent="0.3">
      <c r="A114078">
        <v>4</v>
      </c>
      <c r="B114078">
        <v>1557880329</v>
      </c>
      <c r="C114078" t="s">
        <v>71510</v>
      </c>
      <c r="D114078" t="s">
        <v>183844</v>
      </c>
      <c r="E114078" t="s">
        <v>326764</v>
      </c>
    </row>
    <row r="114079" spans="1:5" x14ac:dyDescent="0.3">
      <c r="A114079">
        <v>4</v>
      </c>
      <c r="B114079">
        <v>1557880378</v>
      </c>
      <c r="C114079" t="s">
        <v>71511</v>
      </c>
      <c r="D114079" t="s">
        <v>105269</v>
      </c>
      <c r="E114079" t="s">
        <v>326765</v>
      </c>
    </row>
    <row r="114080" spans="1:5" x14ac:dyDescent="0.3">
      <c r="A114080">
        <v>4</v>
      </c>
      <c r="B114080">
        <v>1557880402</v>
      </c>
      <c r="C114080" t="s">
        <v>71512</v>
      </c>
      <c r="D114080" t="s">
        <v>183845</v>
      </c>
      <c r="E114080" t="s">
        <v>326766</v>
      </c>
    </row>
    <row r="114081" spans="1:5" x14ac:dyDescent="0.3">
      <c r="A114081">
        <v>4</v>
      </c>
      <c r="B114081">
        <v>1557880521</v>
      </c>
      <c r="C114081" t="s">
        <v>71513</v>
      </c>
      <c r="D114081" t="s">
        <v>107389</v>
      </c>
      <c r="E114081" t="s">
        <v>326767</v>
      </c>
    </row>
    <row r="114082" spans="1:5" x14ac:dyDescent="0.3">
      <c r="A114082">
        <v>4</v>
      </c>
      <c r="B114082">
        <v>1557880572</v>
      </c>
      <c r="C114082" t="s">
        <v>71514</v>
      </c>
      <c r="D114082" t="s">
        <v>183846</v>
      </c>
      <c r="E114082" t="s">
        <v>326768</v>
      </c>
    </row>
    <row r="114083" spans="1:5" x14ac:dyDescent="0.3">
      <c r="A114083">
        <v>4</v>
      </c>
      <c r="B114083">
        <v>1557880636</v>
      </c>
      <c r="C114083" t="s">
        <v>71515</v>
      </c>
      <c r="D114083" t="s">
        <v>169761</v>
      </c>
      <c r="E114083" t="s">
        <v>326769</v>
      </c>
    </row>
    <row r="114084" spans="1:5" x14ac:dyDescent="0.3">
      <c r="A114084">
        <v>4</v>
      </c>
      <c r="B114084">
        <v>1557880665</v>
      </c>
      <c r="C114084" t="s">
        <v>71516</v>
      </c>
      <c r="D114084" t="s">
        <v>183847</v>
      </c>
      <c r="E114084" t="s">
        <v>326770</v>
      </c>
    </row>
    <row r="114085" spans="1:5" x14ac:dyDescent="0.3">
      <c r="A114085">
        <v>4</v>
      </c>
      <c r="B114085">
        <v>1557880696</v>
      </c>
      <c r="C114085" t="s">
        <v>71515</v>
      </c>
      <c r="D114085" t="s">
        <v>183848</v>
      </c>
      <c r="E114085" t="s">
        <v>326771</v>
      </c>
    </row>
    <row r="114086" spans="1:5" x14ac:dyDescent="0.3">
      <c r="A114086">
        <v>4</v>
      </c>
      <c r="B114086">
        <v>1557880707</v>
      </c>
      <c r="C114086" t="s">
        <v>71515</v>
      </c>
      <c r="D114086" t="s">
        <v>176806</v>
      </c>
      <c r="E114086" t="s">
        <v>326772</v>
      </c>
    </row>
    <row r="114087" spans="1:5" x14ac:dyDescent="0.3">
      <c r="A114087">
        <v>4</v>
      </c>
      <c r="B114087">
        <v>1557880711</v>
      </c>
      <c r="C114087" t="s">
        <v>71515</v>
      </c>
      <c r="D114087" t="s">
        <v>176209</v>
      </c>
      <c r="E114087" t="s">
        <v>326773</v>
      </c>
    </row>
    <row r="114088" spans="1:5" x14ac:dyDescent="0.3">
      <c r="A114088">
        <v>4</v>
      </c>
      <c r="B114088">
        <v>1557896974</v>
      </c>
      <c r="C114088" t="s">
        <v>71517</v>
      </c>
      <c r="D114088" t="s">
        <v>172709</v>
      </c>
      <c r="E114088" t="s">
        <v>326774</v>
      </c>
    </row>
    <row r="114089" spans="1:5" x14ac:dyDescent="0.3">
      <c r="A114089">
        <v>4</v>
      </c>
      <c r="B114089">
        <v>1557897063</v>
      </c>
      <c r="C114089" t="s">
        <v>71518</v>
      </c>
      <c r="D114089" t="s">
        <v>183849</v>
      </c>
      <c r="E114089" t="s">
        <v>326775</v>
      </c>
    </row>
    <row r="114090" spans="1:5" x14ac:dyDescent="0.3">
      <c r="A114090">
        <v>4</v>
      </c>
      <c r="B114090">
        <v>1557897070</v>
      </c>
      <c r="C114090" t="s">
        <v>71518</v>
      </c>
      <c r="D114090" t="s">
        <v>183850</v>
      </c>
      <c r="E114090" t="s">
        <v>326776</v>
      </c>
    </row>
    <row r="114091" spans="1:5" x14ac:dyDescent="0.3">
      <c r="A114091">
        <v>4</v>
      </c>
      <c r="B114091">
        <v>1557897096</v>
      </c>
      <c r="C114091" t="s">
        <v>71519</v>
      </c>
      <c r="D114091" t="s">
        <v>183851</v>
      </c>
      <c r="E114091" t="s">
        <v>326777</v>
      </c>
    </row>
    <row r="114092" spans="1:5" x14ac:dyDescent="0.3">
      <c r="A114092">
        <v>4</v>
      </c>
      <c r="B114092">
        <v>1557897114</v>
      </c>
      <c r="C114092" t="s">
        <v>71520</v>
      </c>
      <c r="D114092" t="s">
        <v>183852</v>
      </c>
      <c r="E114092" t="s">
        <v>326778</v>
      </c>
    </row>
    <row r="114093" spans="1:5" x14ac:dyDescent="0.3">
      <c r="A114093">
        <v>4</v>
      </c>
      <c r="B114093">
        <v>1557897122</v>
      </c>
      <c r="C114093" t="s">
        <v>71519</v>
      </c>
      <c r="D114093" t="s">
        <v>183853</v>
      </c>
      <c r="E114093" t="s">
        <v>326779</v>
      </c>
    </row>
    <row r="114094" spans="1:5" x14ac:dyDescent="0.3">
      <c r="A114094">
        <v>4</v>
      </c>
      <c r="B114094">
        <v>1557897187</v>
      </c>
      <c r="C114094" t="s">
        <v>71521</v>
      </c>
      <c r="D114094" t="s">
        <v>100372</v>
      </c>
      <c r="E114094" t="s">
        <v>326780</v>
      </c>
    </row>
    <row r="114095" spans="1:5" x14ac:dyDescent="0.3">
      <c r="A114095">
        <v>4</v>
      </c>
      <c r="B114095">
        <v>1557897302</v>
      </c>
      <c r="C114095" t="s">
        <v>71522</v>
      </c>
      <c r="D114095" t="s">
        <v>183854</v>
      </c>
      <c r="E114095" t="s">
        <v>326781</v>
      </c>
    </row>
    <row r="114096" spans="1:5" x14ac:dyDescent="0.3">
      <c r="A114096">
        <v>4</v>
      </c>
      <c r="B114096">
        <v>1557897383</v>
      </c>
      <c r="C114096" t="s">
        <v>71523</v>
      </c>
      <c r="D114096" t="s">
        <v>161798</v>
      </c>
      <c r="E114096" t="s">
        <v>326782</v>
      </c>
    </row>
    <row r="114097" spans="1:5" x14ac:dyDescent="0.3">
      <c r="A114097">
        <v>4</v>
      </c>
      <c r="B114097">
        <v>1557897401</v>
      </c>
      <c r="C114097" t="s">
        <v>71524</v>
      </c>
      <c r="D114097" t="s">
        <v>183855</v>
      </c>
      <c r="E114097" t="s">
        <v>326783</v>
      </c>
    </row>
    <row r="114098" spans="1:5" x14ac:dyDescent="0.3">
      <c r="A114098">
        <v>4</v>
      </c>
      <c r="B114098">
        <v>1557897438</v>
      </c>
      <c r="C114098" t="s">
        <v>71525</v>
      </c>
      <c r="D114098" t="s">
        <v>183856</v>
      </c>
      <c r="E114098" t="s">
        <v>326784</v>
      </c>
    </row>
    <row r="114099" spans="1:5" x14ac:dyDescent="0.3">
      <c r="A114099">
        <v>4</v>
      </c>
      <c r="B114099">
        <v>1557897529</v>
      </c>
      <c r="C114099" t="s">
        <v>71525</v>
      </c>
      <c r="D114099" t="s">
        <v>183857</v>
      </c>
      <c r="E114099" t="s">
        <v>326785</v>
      </c>
    </row>
    <row r="114100" spans="1:5" x14ac:dyDescent="0.3">
      <c r="A114100">
        <v>4</v>
      </c>
      <c r="B114100">
        <v>1557897542</v>
      </c>
      <c r="C114100" t="s">
        <v>71526</v>
      </c>
      <c r="D114100" t="s">
        <v>110956</v>
      </c>
      <c r="E114100" t="s">
        <v>326786</v>
      </c>
    </row>
    <row r="114101" spans="1:5" x14ac:dyDescent="0.3">
      <c r="A114101">
        <v>4</v>
      </c>
      <c r="B114101">
        <v>1557897548</v>
      </c>
      <c r="C114101" t="s">
        <v>71526</v>
      </c>
      <c r="D114101" t="s">
        <v>183858</v>
      </c>
      <c r="E114101" t="s">
        <v>326787</v>
      </c>
    </row>
    <row r="114102" spans="1:5" x14ac:dyDescent="0.3">
      <c r="A114102">
        <v>4</v>
      </c>
      <c r="B114102">
        <v>1557897559</v>
      </c>
      <c r="C114102" t="s">
        <v>71525</v>
      </c>
      <c r="D114102" t="s">
        <v>183859</v>
      </c>
      <c r="E114102" t="s">
        <v>326788</v>
      </c>
    </row>
    <row r="114103" spans="1:5" x14ac:dyDescent="0.3">
      <c r="A114103">
        <v>4</v>
      </c>
      <c r="B114103">
        <v>1557897570</v>
      </c>
      <c r="C114103" t="s">
        <v>71526</v>
      </c>
      <c r="D114103" t="s">
        <v>183860</v>
      </c>
      <c r="E114103" t="s">
        <v>326789</v>
      </c>
    </row>
    <row r="114104" spans="1:5" x14ac:dyDescent="0.3">
      <c r="A114104">
        <v>4</v>
      </c>
      <c r="B114104">
        <v>1557897622</v>
      </c>
      <c r="C114104" t="s">
        <v>71526</v>
      </c>
      <c r="D114104" t="s">
        <v>183861</v>
      </c>
      <c r="E114104" t="s">
        <v>326790</v>
      </c>
    </row>
    <row r="114105" spans="1:5" x14ac:dyDescent="0.3">
      <c r="A114105">
        <v>4</v>
      </c>
      <c r="B114105">
        <v>1557897663</v>
      </c>
      <c r="C114105" t="s">
        <v>71527</v>
      </c>
      <c r="D114105" t="s">
        <v>183862</v>
      </c>
      <c r="E114105" t="s">
        <v>326791</v>
      </c>
    </row>
    <row r="114106" spans="1:5" x14ac:dyDescent="0.3">
      <c r="A114106">
        <v>4</v>
      </c>
      <c r="B114106">
        <v>1557897678</v>
      </c>
      <c r="C114106" t="s">
        <v>71527</v>
      </c>
      <c r="D114106" t="s">
        <v>183863</v>
      </c>
      <c r="E114106" t="s">
        <v>326792</v>
      </c>
    </row>
    <row r="114107" spans="1:5" x14ac:dyDescent="0.3">
      <c r="A114107">
        <v>4</v>
      </c>
      <c r="B114107">
        <v>1557897700</v>
      </c>
      <c r="C114107" t="s">
        <v>71527</v>
      </c>
      <c r="D114107" t="s">
        <v>183864</v>
      </c>
      <c r="E114107" t="s">
        <v>326793</v>
      </c>
    </row>
    <row r="114108" spans="1:5" x14ac:dyDescent="0.3">
      <c r="A114108">
        <v>4</v>
      </c>
      <c r="B114108">
        <v>1557897703</v>
      </c>
      <c r="C114108" t="s">
        <v>71528</v>
      </c>
      <c r="D114108" t="s">
        <v>183865</v>
      </c>
      <c r="E114108" t="s">
        <v>326794</v>
      </c>
    </row>
    <row r="114109" spans="1:5" x14ac:dyDescent="0.3">
      <c r="A114109">
        <v>4</v>
      </c>
      <c r="B114109">
        <v>1557897802</v>
      </c>
      <c r="C114109" t="s">
        <v>71529</v>
      </c>
      <c r="D114109" t="s">
        <v>163660</v>
      </c>
      <c r="E114109" t="s">
        <v>326795</v>
      </c>
    </row>
    <row r="114110" spans="1:5" x14ac:dyDescent="0.3">
      <c r="A114110">
        <v>4</v>
      </c>
      <c r="B114110">
        <v>1557897867</v>
      </c>
      <c r="C114110" t="s">
        <v>71530</v>
      </c>
      <c r="D114110" t="s">
        <v>183866</v>
      </c>
      <c r="E114110" t="s">
        <v>326796</v>
      </c>
    </row>
    <row r="114111" spans="1:5" x14ac:dyDescent="0.3">
      <c r="A114111">
        <v>4</v>
      </c>
      <c r="B114111">
        <v>1557897874</v>
      </c>
      <c r="C114111" t="s">
        <v>71530</v>
      </c>
      <c r="D114111" t="s">
        <v>183867</v>
      </c>
      <c r="E114111" t="s">
        <v>326797</v>
      </c>
    </row>
    <row r="114112" spans="1:5" x14ac:dyDescent="0.3">
      <c r="A114112">
        <v>4</v>
      </c>
      <c r="B114112">
        <v>1557897910</v>
      </c>
      <c r="C114112" t="s">
        <v>71530</v>
      </c>
      <c r="D114112" t="s">
        <v>108218</v>
      </c>
      <c r="E114112" t="s">
        <v>326798</v>
      </c>
    </row>
    <row r="114113" spans="1:5" x14ac:dyDescent="0.3">
      <c r="A114113">
        <v>4</v>
      </c>
      <c r="B114113">
        <v>1557897945</v>
      </c>
      <c r="C114113" t="s">
        <v>71531</v>
      </c>
      <c r="D114113" t="s">
        <v>183868</v>
      </c>
      <c r="E114113" t="s">
        <v>326799</v>
      </c>
    </row>
    <row r="114114" spans="1:5" x14ac:dyDescent="0.3">
      <c r="A114114">
        <v>4</v>
      </c>
      <c r="B114114">
        <v>1557898052</v>
      </c>
      <c r="C114114" t="s">
        <v>71532</v>
      </c>
      <c r="D114114" t="s">
        <v>183869</v>
      </c>
      <c r="E114114" t="s">
        <v>326800</v>
      </c>
    </row>
    <row r="114115" spans="1:5" x14ac:dyDescent="0.3">
      <c r="A114115">
        <v>4</v>
      </c>
      <c r="B114115">
        <v>1557898095</v>
      </c>
      <c r="C114115" t="s">
        <v>71533</v>
      </c>
      <c r="D114115" t="s">
        <v>120199</v>
      </c>
      <c r="E114115" t="s">
        <v>326801</v>
      </c>
    </row>
    <row r="114116" spans="1:5" x14ac:dyDescent="0.3">
      <c r="A114116">
        <v>4</v>
      </c>
      <c r="B114116">
        <v>1557898108</v>
      </c>
      <c r="C114116" t="s">
        <v>71532</v>
      </c>
      <c r="D114116" t="s">
        <v>181977</v>
      </c>
      <c r="E114116" t="s">
        <v>326802</v>
      </c>
    </row>
    <row r="114117" spans="1:5" x14ac:dyDescent="0.3">
      <c r="A114117">
        <v>4</v>
      </c>
      <c r="B114117">
        <v>1557898126</v>
      </c>
      <c r="C114117" t="s">
        <v>71534</v>
      </c>
      <c r="D114117" t="s">
        <v>183870</v>
      </c>
      <c r="E114117" t="s">
        <v>326803</v>
      </c>
    </row>
    <row r="114118" spans="1:5" x14ac:dyDescent="0.3">
      <c r="A114118">
        <v>4</v>
      </c>
      <c r="B114118">
        <v>1557898154</v>
      </c>
      <c r="C114118" t="s">
        <v>71534</v>
      </c>
      <c r="D114118" t="s">
        <v>110877</v>
      </c>
      <c r="E114118" t="s">
        <v>326804</v>
      </c>
    </row>
    <row r="114119" spans="1:5" x14ac:dyDescent="0.3">
      <c r="A114119">
        <v>4</v>
      </c>
      <c r="B114119">
        <v>1557898239</v>
      </c>
      <c r="C114119" t="s">
        <v>71535</v>
      </c>
      <c r="D114119" t="s">
        <v>173237</v>
      </c>
      <c r="E114119" t="s">
        <v>326805</v>
      </c>
    </row>
    <row r="114120" spans="1:5" x14ac:dyDescent="0.3">
      <c r="A114120">
        <v>4</v>
      </c>
      <c r="B114120">
        <v>1557898279</v>
      </c>
      <c r="C114120" t="s">
        <v>71536</v>
      </c>
      <c r="D114120" t="s">
        <v>151904</v>
      </c>
      <c r="E114120" t="s">
        <v>326806</v>
      </c>
    </row>
    <row r="114121" spans="1:5" x14ac:dyDescent="0.3">
      <c r="A114121">
        <v>4</v>
      </c>
      <c r="B114121">
        <v>1557898297</v>
      </c>
      <c r="C114121" t="s">
        <v>71537</v>
      </c>
      <c r="D114121" t="s">
        <v>183871</v>
      </c>
      <c r="E114121" t="s">
        <v>326807</v>
      </c>
    </row>
    <row r="114122" spans="1:5" x14ac:dyDescent="0.3">
      <c r="A114122">
        <v>4</v>
      </c>
      <c r="B114122">
        <v>1557898311</v>
      </c>
      <c r="C114122" t="s">
        <v>71537</v>
      </c>
      <c r="D114122" t="s">
        <v>170258</v>
      </c>
      <c r="E114122" t="s">
        <v>326808</v>
      </c>
    </row>
    <row r="114123" spans="1:5" x14ac:dyDescent="0.3">
      <c r="A114123">
        <v>4</v>
      </c>
      <c r="B114123">
        <v>1557898385</v>
      </c>
      <c r="C114123" t="s">
        <v>71538</v>
      </c>
      <c r="D114123" t="s">
        <v>183872</v>
      </c>
      <c r="E114123" t="s">
        <v>326809</v>
      </c>
    </row>
    <row r="114124" spans="1:5" x14ac:dyDescent="0.3">
      <c r="A114124">
        <v>4</v>
      </c>
      <c r="B114124">
        <v>1557898389</v>
      </c>
      <c r="C114124" t="s">
        <v>71537</v>
      </c>
      <c r="D114124" t="s">
        <v>183873</v>
      </c>
      <c r="E114124" t="s">
        <v>326810</v>
      </c>
    </row>
    <row r="114125" spans="1:5" x14ac:dyDescent="0.3">
      <c r="A114125">
        <v>4</v>
      </c>
      <c r="B114125">
        <v>1557898395</v>
      </c>
      <c r="C114125" t="s">
        <v>71538</v>
      </c>
      <c r="D114125" t="s">
        <v>177383</v>
      </c>
      <c r="E114125" t="s">
        <v>326811</v>
      </c>
    </row>
    <row r="114126" spans="1:5" x14ac:dyDescent="0.3">
      <c r="A114126">
        <v>4</v>
      </c>
      <c r="B114126">
        <v>1557898454</v>
      </c>
      <c r="C114126" t="s">
        <v>71539</v>
      </c>
      <c r="D114126" t="s">
        <v>183189</v>
      </c>
      <c r="E114126" t="s">
        <v>326812</v>
      </c>
    </row>
    <row r="114127" spans="1:5" x14ac:dyDescent="0.3">
      <c r="A114127">
        <v>4</v>
      </c>
      <c r="B114127">
        <v>1557898459</v>
      </c>
      <c r="C114127" t="s">
        <v>71539</v>
      </c>
      <c r="D114127" t="s">
        <v>183874</v>
      </c>
      <c r="E114127" t="s">
        <v>326813</v>
      </c>
    </row>
    <row r="114128" spans="1:5" x14ac:dyDescent="0.3">
      <c r="A114128">
        <v>4</v>
      </c>
      <c r="B114128">
        <v>1557898488</v>
      </c>
      <c r="C114128" t="s">
        <v>71539</v>
      </c>
      <c r="D114128" t="s">
        <v>183875</v>
      </c>
      <c r="E114128" t="s">
        <v>326814</v>
      </c>
    </row>
    <row r="114129" spans="1:5" x14ac:dyDescent="0.3">
      <c r="A114129">
        <v>4</v>
      </c>
      <c r="B114129">
        <v>1557898533</v>
      </c>
      <c r="C114129" t="s">
        <v>71539</v>
      </c>
      <c r="D114129" t="s">
        <v>183876</v>
      </c>
      <c r="E114129" t="s">
        <v>326815</v>
      </c>
    </row>
    <row r="114130" spans="1:5" x14ac:dyDescent="0.3">
      <c r="A114130">
        <v>4</v>
      </c>
      <c r="B114130">
        <v>1557898551</v>
      </c>
      <c r="C114130" t="s">
        <v>71540</v>
      </c>
      <c r="D114130" t="s">
        <v>183877</v>
      </c>
      <c r="E114130" t="s">
        <v>326816</v>
      </c>
    </row>
    <row r="114131" spans="1:5" x14ac:dyDescent="0.3">
      <c r="A114131">
        <v>4</v>
      </c>
      <c r="B114131">
        <v>1557898623</v>
      </c>
      <c r="C114131" t="s">
        <v>71541</v>
      </c>
      <c r="D114131" t="s">
        <v>183878</v>
      </c>
      <c r="E114131" t="s">
        <v>326817</v>
      </c>
    </row>
    <row r="114132" spans="1:5" x14ac:dyDescent="0.3">
      <c r="A114132">
        <v>4</v>
      </c>
      <c r="B114132">
        <v>1557898660</v>
      </c>
      <c r="C114132" t="s">
        <v>71542</v>
      </c>
      <c r="D114132" t="s">
        <v>183879</v>
      </c>
      <c r="E114132" t="s">
        <v>326818</v>
      </c>
    </row>
    <row r="114133" spans="1:5" x14ac:dyDescent="0.3">
      <c r="A114133">
        <v>4</v>
      </c>
      <c r="B114133">
        <v>1557898675</v>
      </c>
      <c r="C114133" t="s">
        <v>71541</v>
      </c>
      <c r="D114133" t="s">
        <v>99557</v>
      </c>
      <c r="E114133" t="s">
        <v>326819</v>
      </c>
    </row>
    <row r="114134" spans="1:5" x14ac:dyDescent="0.3">
      <c r="A114134">
        <v>4</v>
      </c>
      <c r="B114134">
        <v>1557898724</v>
      </c>
      <c r="C114134" t="s">
        <v>71543</v>
      </c>
      <c r="D114134" t="s">
        <v>146025</v>
      </c>
      <c r="E114134" t="s">
        <v>326820</v>
      </c>
    </row>
    <row r="114135" spans="1:5" x14ac:dyDescent="0.3">
      <c r="A114135">
        <v>4</v>
      </c>
      <c r="B114135">
        <v>1557898741</v>
      </c>
      <c r="C114135" t="s">
        <v>71544</v>
      </c>
      <c r="D114135" t="s">
        <v>183880</v>
      </c>
      <c r="E114135" t="s">
        <v>326821</v>
      </c>
    </row>
    <row r="114136" spans="1:5" x14ac:dyDescent="0.3">
      <c r="A114136">
        <v>4</v>
      </c>
      <c r="B114136">
        <v>1557898746</v>
      </c>
      <c r="C114136" t="s">
        <v>71543</v>
      </c>
      <c r="D114136" t="s">
        <v>183881</v>
      </c>
      <c r="E114136" t="s">
        <v>326822</v>
      </c>
    </row>
    <row r="114137" spans="1:5" x14ac:dyDescent="0.3">
      <c r="A114137">
        <v>4</v>
      </c>
      <c r="B114137">
        <v>1557898787</v>
      </c>
      <c r="C114137" t="s">
        <v>71544</v>
      </c>
      <c r="D114137" t="s">
        <v>183882</v>
      </c>
      <c r="E114137" t="s">
        <v>326823</v>
      </c>
    </row>
    <row r="114138" spans="1:5" x14ac:dyDescent="0.3">
      <c r="A114138">
        <v>4</v>
      </c>
      <c r="B114138">
        <v>1557898801</v>
      </c>
      <c r="C114138" t="s">
        <v>71543</v>
      </c>
      <c r="D114138" t="s">
        <v>183883</v>
      </c>
      <c r="E114138" t="s">
        <v>326824</v>
      </c>
    </row>
    <row r="114139" spans="1:5" x14ac:dyDescent="0.3">
      <c r="A114139">
        <v>4</v>
      </c>
      <c r="B114139">
        <v>1557898804</v>
      </c>
      <c r="C114139" t="s">
        <v>71544</v>
      </c>
      <c r="D114139" t="s">
        <v>183884</v>
      </c>
      <c r="E114139" t="s">
        <v>326825</v>
      </c>
    </row>
    <row r="114140" spans="1:5" x14ac:dyDescent="0.3">
      <c r="A114140">
        <v>4</v>
      </c>
      <c r="B114140">
        <v>1557898828</v>
      </c>
      <c r="C114140" t="s">
        <v>71544</v>
      </c>
      <c r="D114140" t="s">
        <v>183885</v>
      </c>
      <c r="E114140" t="s">
        <v>326826</v>
      </c>
    </row>
    <row r="114141" spans="1:5" x14ac:dyDescent="0.3">
      <c r="A114141">
        <v>4</v>
      </c>
      <c r="B114141">
        <v>1557898888</v>
      </c>
      <c r="C114141" t="s">
        <v>71545</v>
      </c>
      <c r="D114141" t="s">
        <v>183886</v>
      </c>
      <c r="E114141" t="s">
        <v>326827</v>
      </c>
    </row>
    <row r="114142" spans="1:5" x14ac:dyDescent="0.3">
      <c r="A114142">
        <v>4</v>
      </c>
      <c r="B114142">
        <v>1557898907</v>
      </c>
      <c r="C114142" t="s">
        <v>71546</v>
      </c>
      <c r="D114142" t="s">
        <v>183887</v>
      </c>
      <c r="E114142" t="s">
        <v>326828</v>
      </c>
    </row>
    <row r="114143" spans="1:5" x14ac:dyDescent="0.3">
      <c r="A114143">
        <v>4</v>
      </c>
      <c r="B114143">
        <v>1557898935</v>
      </c>
      <c r="C114143" t="s">
        <v>71545</v>
      </c>
      <c r="D114143" t="s">
        <v>177252</v>
      </c>
      <c r="E114143" t="s">
        <v>326829</v>
      </c>
    </row>
    <row r="114144" spans="1:5" x14ac:dyDescent="0.3">
      <c r="A114144">
        <v>4</v>
      </c>
      <c r="B114144">
        <v>1557898976</v>
      </c>
      <c r="C114144" t="s">
        <v>71545</v>
      </c>
      <c r="D114144" t="s">
        <v>183888</v>
      </c>
      <c r="E114144" t="s">
        <v>326830</v>
      </c>
    </row>
    <row r="114145" spans="1:5" x14ac:dyDescent="0.3">
      <c r="A114145">
        <v>4</v>
      </c>
      <c r="B114145">
        <v>1557898995</v>
      </c>
      <c r="C114145" t="s">
        <v>71546</v>
      </c>
      <c r="D114145" t="s">
        <v>183889</v>
      </c>
      <c r="E114145" t="s">
        <v>326831</v>
      </c>
    </row>
    <row r="114146" spans="1:5" x14ac:dyDescent="0.3">
      <c r="A114146">
        <v>4</v>
      </c>
      <c r="B114146">
        <v>1557899051</v>
      </c>
      <c r="C114146" t="s">
        <v>71546</v>
      </c>
      <c r="D114146" t="s">
        <v>152059</v>
      </c>
      <c r="E114146" t="s">
        <v>326832</v>
      </c>
    </row>
    <row r="114147" spans="1:5" x14ac:dyDescent="0.3">
      <c r="A114147">
        <v>4</v>
      </c>
      <c r="B114147">
        <v>1557899069</v>
      </c>
      <c r="C114147" t="s">
        <v>71547</v>
      </c>
      <c r="D114147" t="s">
        <v>183890</v>
      </c>
      <c r="E114147" t="s">
        <v>326833</v>
      </c>
    </row>
    <row r="114148" spans="1:5" x14ac:dyDescent="0.3">
      <c r="A114148">
        <v>4</v>
      </c>
      <c r="B114148">
        <v>1557899133</v>
      </c>
      <c r="C114148" t="s">
        <v>71548</v>
      </c>
      <c r="D114148" t="s">
        <v>182399</v>
      </c>
      <c r="E114148" t="s">
        <v>326834</v>
      </c>
    </row>
    <row r="114149" spans="1:5" x14ac:dyDescent="0.3">
      <c r="A114149">
        <v>4</v>
      </c>
      <c r="B114149">
        <v>1557899173</v>
      </c>
      <c r="C114149" t="s">
        <v>71549</v>
      </c>
      <c r="D114149" t="s">
        <v>183891</v>
      </c>
      <c r="E114149" t="s">
        <v>326835</v>
      </c>
    </row>
    <row r="114150" spans="1:5" x14ac:dyDescent="0.3">
      <c r="A114150">
        <v>4</v>
      </c>
      <c r="B114150">
        <v>1557899235</v>
      </c>
      <c r="C114150" t="s">
        <v>71548</v>
      </c>
      <c r="D114150" t="s">
        <v>183892</v>
      </c>
      <c r="E114150" t="s">
        <v>326836</v>
      </c>
    </row>
    <row r="114151" spans="1:5" x14ac:dyDescent="0.3">
      <c r="A114151">
        <v>4</v>
      </c>
      <c r="B114151">
        <v>1557899241</v>
      </c>
      <c r="C114151" t="s">
        <v>71550</v>
      </c>
      <c r="D114151" t="s">
        <v>183893</v>
      </c>
      <c r="E114151" t="s">
        <v>326837</v>
      </c>
    </row>
    <row r="114152" spans="1:5" x14ac:dyDescent="0.3">
      <c r="A114152">
        <v>4</v>
      </c>
      <c r="B114152">
        <v>1557899304</v>
      </c>
      <c r="C114152" t="s">
        <v>71551</v>
      </c>
      <c r="D114152" t="s">
        <v>96175</v>
      </c>
      <c r="E114152" t="s">
        <v>326838</v>
      </c>
    </row>
    <row r="114153" spans="1:5" x14ac:dyDescent="0.3">
      <c r="A114153">
        <v>4</v>
      </c>
      <c r="B114153">
        <v>1557899308</v>
      </c>
      <c r="C114153" t="s">
        <v>71550</v>
      </c>
      <c r="D114153" t="s">
        <v>183894</v>
      </c>
      <c r="E114153" t="s">
        <v>326839</v>
      </c>
    </row>
    <row r="114154" spans="1:5" x14ac:dyDescent="0.3">
      <c r="A114154">
        <v>4</v>
      </c>
      <c r="B114154">
        <v>1557899313</v>
      </c>
      <c r="C114154" t="s">
        <v>71552</v>
      </c>
      <c r="D114154" t="s">
        <v>183895</v>
      </c>
      <c r="E114154" t="s">
        <v>326840</v>
      </c>
    </row>
    <row r="114155" spans="1:5" x14ac:dyDescent="0.3">
      <c r="A114155">
        <v>4</v>
      </c>
      <c r="B114155">
        <v>1557899331</v>
      </c>
      <c r="C114155" t="s">
        <v>71552</v>
      </c>
      <c r="D114155" t="s">
        <v>170786</v>
      </c>
      <c r="E114155" t="s">
        <v>326841</v>
      </c>
    </row>
    <row r="114156" spans="1:5" x14ac:dyDescent="0.3">
      <c r="A114156">
        <v>4</v>
      </c>
      <c r="B114156">
        <v>1557899353</v>
      </c>
      <c r="C114156" t="s">
        <v>71552</v>
      </c>
      <c r="D114156" t="s">
        <v>183896</v>
      </c>
      <c r="E114156" t="s">
        <v>326842</v>
      </c>
    </row>
    <row r="114157" spans="1:5" x14ac:dyDescent="0.3">
      <c r="A114157">
        <v>4</v>
      </c>
      <c r="B114157">
        <v>1557899373</v>
      </c>
      <c r="C114157" t="s">
        <v>71552</v>
      </c>
      <c r="D114157" t="s">
        <v>183897</v>
      </c>
      <c r="E114157" t="s">
        <v>326843</v>
      </c>
    </row>
    <row r="114158" spans="1:5" x14ac:dyDescent="0.3">
      <c r="A114158">
        <v>4</v>
      </c>
      <c r="B114158">
        <v>1557899378</v>
      </c>
      <c r="C114158" t="s">
        <v>71552</v>
      </c>
      <c r="D114158" t="s">
        <v>183898</v>
      </c>
      <c r="E114158" t="s">
        <v>326844</v>
      </c>
    </row>
    <row r="114159" spans="1:5" x14ac:dyDescent="0.3">
      <c r="A114159">
        <v>4</v>
      </c>
      <c r="B114159">
        <v>1557899384</v>
      </c>
      <c r="C114159" t="s">
        <v>71552</v>
      </c>
      <c r="D114159" t="s">
        <v>183899</v>
      </c>
      <c r="E114159" t="s">
        <v>326845</v>
      </c>
    </row>
    <row r="114160" spans="1:5" x14ac:dyDescent="0.3">
      <c r="A114160">
        <v>4</v>
      </c>
      <c r="B114160">
        <v>1557899450</v>
      </c>
      <c r="C114160" t="s">
        <v>71553</v>
      </c>
      <c r="D114160" t="s">
        <v>183900</v>
      </c>
      <c r="E114160" t="s">
        <v>326846</v>
      </c>
    </row>
    <row r="114161" spans="1:5" x14ac:dyDescent="0.3">
      <c r="A114161">
        <v>4</v>
      </c>
      <c r="B114161">
        <v>1557899464</v>
      </c>
      <c r="C114161" t="s">
        <v>71553</v>
      </c>
      <c r="D114161" t="s">
        <v>175386</v>
      </c>
      <c r="E114161" t="s">
        <v>326847</v>
      </c>
    </row>
    <row r="114162" spans="1:5" x14ac:dyDescent="0.3">
      <c r="A114162">
        <v>4</v>
      </c>
      <c r="B114162">
        <v>1557899497</v>
      </c>
      <c r="C114162" t="s">
        <v>71554</v>
      </c>
      <c r="D114162" t="s">
        <v>183901</v>
      </c>
      <c r="E114162" t="s">
        <v>326848</v>
      </c>
    </row>
    <row r="114163" spans="1:5" x14ac:dyDescent="0.3">
      <c r="A114163">
        <v>4</v>
      </c>
      <c r="B114163">
        <v>1557899539</v>
      </c>
      <c r="C114163" t="s">
        <v>71554</v>
      </c>
      <c r="D114163" t="s">
        <v>183902</v>
      </c>
      <c r="E114163" t="s">
        <v>326849</v>
      </c>
    </row>
    <row r="114164" spans="1:5" x14ac:dyDescent="0.3">
      <c r="A114164">
        <v>4</v>
      </c>
      <c r="B114164">
        <v>1557899596</v>
      </c>
      <c r="C114164" t="s">
        <v>71555</v>
      </c>
      <c r="D114164" t="s">
        <v>183903</v>
      </c>
      <c r="E114164" t="s">
        <v>326850</v>
      </c>
    </row>
    <row r="114165" spans="1:5" x14ac:dyDescent="0.3">
      <c r="A114165">
        <v>4</v>
      </c>
      <c r="B114165">
        <v>1557899638</v>
      </c>
      <c r="C114165" t="s">
        <v>71556</v>
      </c>
      <c r="D114165" t="s">
        <v>183904</v>
      </c>
      <c r="E114165" t="s">
        <v>326851</v>
      </c>
    </row>
    <row r="114166" spans="1:5" x14ac:dyDescent="0.3">
      <c r="A114166">
        <v>4</v>
      </c>
      <c r="B114166">
        <v>1557899677</v>
      </c>
      <c r="C114166" t="s">
        <v>71557</v>
      </c>
      <c r="D114166" t="s">
        <v>183905</v>
      </c>
      <c r="E114166" t="s">
        <v>326852</v>
      </c>
    </row>
    <row r="114167" spans="1:5" x14ac:dyDescent="0.3">
      <c r="A114167">
        <v>4</v>
      </c>
      <c r="B114167">
        <v>1557899681</v>
      </c>
      <c r="C114167" t="s">
        <v>71556</v>
      </c>
      <c r="D114167" t="s">
        <v>183906</v>
      </c>
      <c r="E114167" t="s">
        <v>326853</v>
      </c>
    </row>
    <row r="114168" spans="1:5" x14ac:dyDescent="0.3">
      <c r="A114168">
        <v>4</v>
      </c>
      <c r="B114168">
        <v>1557899716</v>
      </c>
      <c r="C114168" t="s">
        <v>71557</v>
      </c>
      <c r="D114168" t="s">
        <v>183907</v>
      </c>
      <c r="E114168" t="s">
        <v>326854</v>
      </c>
    </row>
    <row r="114169" spans="1:5" x14ac:dyDescent="0.3">
      <c r="A114169">
        <v>4</v>
      </c>
      <c r="B114169">
        <v>1557899807</v>
      </c>
      <c r="C114169" t="s">
        <v>71558</v>
      </c>
      <c r="D114169" t="s">
        <v>171665</v>
      </c>
      <c r="E114169" t="s">
        <v>326855</v>
      </c>
    </row>
    <row r="114170" spans="1:5" x14ac:dyDescent="0.3">
      <c r="A114170">
        <v>4</v>
      </c>
      <c r="B114170">
        <v>1557899859</v>
      </c>
      <c r="C114170" t="s">
        <v>71558</v>
      </c>
      <c r="D114170" t="s">
        <v>166171</v>
      </c>
      <c r="E114170" t="s">
        <v>326856</v>
      </c>
    </row>
    <row r="114171" spans="1:5" x14ac:dyDescent="0.3">
      <c r="A114171">
        <v>4</v>
      </c>
      <c r="B114171">
        <v>1557899913</v>
      </c>
      <c r="C114171" t="s">
        <v>71559</v>
      </c>
      <c r="D114171" t="s">
        <v>183908</v>
      </c>
      <c r="E114171" t="s">
        <v>326857</v>
      </c>
    </row>
    <row r="114172" spans="1:5" x14ac:dyDescent="0.3">
      <c r="A114172">
        <v>4</v>
      </c>
      <c r="B114172">
        <v>1557899939</v>
      </c>
      <c r="C114172" t="s">
        <v>71560</v>
      </c>
      <c r="D114172" t="s">
        <v>117979</v>
      </c>
      <c r="E114172" t="s">
        <v>326858</v>
      </c>
    </row>
    <row r="114173" spans="1:5" x14ac:dyDescent="0.3">
      <c r="A114173">
        <v>4</v>
      </c>
      <c r="B114173">
        <v>1557899945</v>
      </c>
      <c r="C114173" t="s">
        <v>71559</v>
      </c>
      <c r="D114173" t="s">
        <v>183909</v>
      </c>
      <c r="E114173" t="s">
        <v>326859</v>
      </c>
    </row>
    <row r="114174" spans="1:5" x14ac:dyDescent="0.3">
      <c r="A114174">
        <v>4</v>
      </c>
      <c r="B114174">
        <v>1557899955</v>
      </c>
      <c r="C114174" t="s">
        <v>71559</v>
      </c>
      <c r="D114174" t="s">
        <v>183910</v>
      </c>
      <c r="E114174" t="s">
        <v>326860</v>
      </c>
    </row>
    <row r="114175" spans="1:5" x14ac:dyDescent="0.3">
      <c r="A114175">
        <v>4</v>
      </c>
      <c r="B114175">
        <v>1557900030</v>
      </c>
      <c r="C114175" t="s">
        <v>71560</v>
      </c>
      <c r="D114175" t="s">
        <v>183911</v>
      </c>
      <c r="E114175" t="s">
        <v>326861</v>
      </c>
    </row>
    <row r="114176" spans="1:5" x14ac:dyDescent="0.3">
      <c r="A114176">
        <v>4</v>
      </c>
      <c r="B114176">
        <v>1557900061</v>
      </c>
      <c r="C114176" t="s">
        <v>71561</v>
      </c>
      <c r="D114176" t="s">
        <v>164818</v>
      </c>
      <c r="E114176" t="s">
        <v>326862</v>
      </c>
    </row>
    <row r="114177" spans="1:5" x14ac:dyDescent="0.3">
      <c r="A114177">
        <v>4</v>
      </c>
      <c r="B114177">
        <v>1557900067</v>
      </c>
      <c r="C114177" t="s">
        <v>71562</v>
      </c>
      <c r="D114177" t="s">
        <v>183912</v>
      </c>
      <c r="E114177" t="s">
        <v>326863</v>
      </c>
    </row>
    <row r="114178" spans="1:5" x14ac:dyDescent="0.3">
      <c r="A114178">
        <v>4</v>
      </c>
      <c r="B114178">
        <v>1557900099</v>
      </c>
      <c r="C114178" t="s">
        <v>71561</v>
      </c>
      <c r="D114178" t="s">
        <v>183913</v>
      </c>
      <c r="E114178" t="s">
        <v>326864</v>
      </c>
    </row>
    <row r="114179" spans="1:5" x14ac:dyDescent="0.3">
      <c r="A114179">
        <v>4</v>
      </c>
      <c r="B114179">
        <v>1557900172</v>
      </c>
      <c r="C114179" t="s">
        <v>71563</v>
      </c>
      <c r="D114179" t="s">
        <v>183914</v>
      </c>
      <c r="E114179" t="s">
        <v>326865</v>
      </c>
    </row>
    <row r="114180" spans="1:5" x14ac:dyDescent="0.3">
      <c r="A114180">
        <v>4</v>
      </c>
      <c r="B114180">
        <v>1557900204</v>
      </c>
      <c r="C114180" t="s">
        <v>71563</v>
      </c>
      <c r="D114180" t="s">
        <v>183915</v>
      </c>
      <c r="E114180" t="s">
        <v>308656</v>
      </c>
    </row>
    <row r="114181" spans="1:5" x14ac:dyDescent="0.3">
      <c r="A114181">
        <v>4</v>
      </c>
      <c r="B114181">
        <v>1557900234</v>
      </c>
      <c r="C114181" t="s">
        <v>71564</v>
      </c>
      <c r="D114181" t="s">
        <v>183916</v>
      </c>
      <c r="E114181" t="s">
        <v>326866</v>
      </c>
    </row>
    <row r="114182" spans="1:5" x14ac:dyDescent="0.3">
      <c r="A114182">
        <v>4</v>
      </c>
      <c r="B114182">
        <v>1557900308</v>
      </c>
      <c r="C114182" t="s">
        <v>71565</v>
      </c>
      <c r="D114182" t="s">
        <v>183917</v>
      </c>
      <c r="E114182" t="s">
        <v>326867</v>
      </c>
    </row>
    <row r="114183" spans="1:5" x14ac:dyDescent="0.3">
      <c r="A114183">
        <v>4</v>
      </c>
      <c r="B114183">
        <v>1557917576</v>
      </c>
      <c r="C114183" t="s">
        <v>71566</v>
      </c>
      <c r="D114183" t="s">
        <v>169882</v>
      </c>
      <c r="E114183" t="s">
        <v>326868</v>
      </c>
    </row>
    <row r="114184" spans="1:5" x14ac:dyDescent="0.3">
      <c r="A114184">
        <v>4</v>
      </c>
      <c r="B114184">
        <v>1557917597</v>
      </c>
      <c r="C114184" t="s">
        <v>71567</v>
      </c>
      <c r="D114184" t="s">
        <v>169608</v>
      </c>
      <c r="E114184" t="s">
        <v>326869</v>
      </c>
    </row>
    <row r="114185" spans="1:5" x14ac:dyDescent="0.3">
      <c r="A114185">
        <v>4</v>
      </c>
      <c r="B114185">
        <v>1557917656</v>
      </c>
      <c r="C114185" t="s">
        <v>71567</v>
      </c>
      <c r="D114185" t="s">
        <v>183918</v>
      </c>
      <c r="E114185" t="s">
        <v>326870</v>
      </c>
    </row>
    <row r="114186" spans="1:5" x14ac:dyDescent="0.3">
      <c r="A114186">
        <v>4</v>
      </c>
      <c r="B114186">
        <v>1557917686</v>
      </c>
      <c r="C114186" t="s">
        <v>71568</v>
      </c>
      <c r="D114186" t="s">
        <v>108255</v>
      </c>
      <c r="E114186" t="s">
        <v>326871</v>
      </c>
    </row>
    <row r="114187" spans="1:5" x14ac:dyDescent="0.3">
      <c r="A114187">
        <v>4</v>
      </c>
      <c r="B114187">
        <v>1557917698</v>
      </c>
      <c r="C114187" t="s">
        <v>71569</v>
      </c>
      <c r="D114187" t="s">
        <v>183919</v>
      </c>
      <c r="E114187" t="s">
        <v>326872</v>
      </c>
    </row>
    <row r="114188" spans="1:5" x14ac:dyDescent="0.3">
      <c r="A114188">
        <v>4</v>
      </c>
      <c r="B114188">
        <v>1557917709</v>
      </c>
      <c r="C114188" t="s">
        <v>71568</v>
      </c>
      <c r="D114188" t="s">
        <v>183920</v>
      </c>
      <c r="E114188" t="s">
        <v>326873</v>
      </c>
    </row>
    <row r="114189" spans="1:5" x14ac:dyDescent="0.3">
      <c r="A114189">
        <v>4</v>
      </c>
      <c r="B114189">
        <v>1557917745</v>
      </c>
      <c r="C114189" t="s">
        <v>71569</v>
      </c>
      <c r="D114189" t="s">
        <v>183921</v>
      </c>
      <c r="E114189" t="s">
        <v>326874</v>
      </c>
    </row>
    <row r="114190" spans="1:5" x14ac:dyDescent="0.3">
      <c r="A114190">
        <v>4</v>
      </c>
      <c r="B114190">
        <v>1557917819</v>
      </c>
      <c r="C114190" t="s">
        <v>71570</v>
      </c>
      <c r="D114190" t="s">
        <v>183922</v>
      </c>
      <c r="E114190" t="s">
        <v>326875</v>
      </c>
    </row>
    <row r="114191" spans="1:5" x14ac:dyDescent="0.3">
      <c r="A114191">
        <v>4</v>
      </c>
      <c r="B114191">
        <v>1557917829</v>
      </c>
      <c r="C114191" t="s">
        <v>71570</v>
      </c>
      <c r="D114191" t="s">
        <v>183923</v>
      </c>
      <c r="E114191" t="s">
        <v>326876</v>
      </c>
    </row>
    <row r="114192" spans="1:5" x14ac:dyDescent="0.3">
      <c r="A114192">
        <v>4</v>
      </c>
      <c r="B114192">
        <v>1557917898</v>
      </c>
      <c r="C114192" t="s">
        <v>71571</v>
      </c>
      <c r="D114192" t="s">
        <v>183924</v>
      </c>
      <c r="E114192" t="s">
        <v>326877</v>
      </c>
    </row>
    <row r="114193" spans="1:5" x14ac:dyDescent="0.3">
      <c r="A114193">
        <v>4</v>
      </c>
      <c r="B114193">
        <v>1557917907</v>
      </c>
      <c r="C114193" t="s">
        <v>71572</v>
      </c>
      <c r="D114193" t="s">
        <v>183925</v>
      </c>
      <c r="E114193" t="s">
        <v>326878</v>
      </c>
    </row>
    <row r="114194" spans="1:5" x14ac:dyDescent="0.3">
      <c r="A114194">
        <v>4</v>
      </c>
      <c r="B114194">
        <v>1557917924</v>
      </c>
      <c r="C114194" t="s">
        <v>71572</v>
      </c>
      <c r="D114194" t="s">
        <v>183926</v>
      </c>
      <c r="E114194" t="s">
        <v>326879</v>
      </c>
    </row>
    <row r="114195" spans="1:5" x14ac:dyDescent="0.3">
      <c r="A114195">
        <v>4</v>
      </c>
      <c r="B114195">
        <v>1557917926</v>
      </c>
      <c r="C114195" t="s">
        <v>71572</v>
      </c>
      <c r="D114195" t="s">
        <v>183927</v>
      </c>
      <c r="E114195" t="s">
        <v>326880</v>
      </c>
    </row>
    <row r="114196" spans="1:5" x14ac:dyDescent="0.3">
      <c r="A114196">
        <v>4</v>
      </c>
      <c r="B114196">
        <v>1557917939</v>
      </c>
      <c r="C114196" t="s">
        <v>71571</v>
      </c>
      <c r="D114196" t="s">
        <v>183928</v>
      </c>
      <c r="E114196" t="s">
        <v>326881</v>
      </c>
    </row>
    <row r="114197" spans="1:5" x14ac:dyDescent="0.3">
      <c r="A114197">
        <v>4</v>
      </c>
      <c r="B114197">
        <v>1557917954</v>
      </c>
      <c r="C114197" t="s">
        <v>71572</v>
      </c>
      <c r="D114197" t="s">
        <v>165127</v>
      </c>
      <c r="E114197" t="s">
        <v>326882</v>
      </c>
    </row>
    <row r="114198" spans="1:5" x14ac:dyDescent="0.3">
      <c r="A114198">
        <v>4</v>
      </c>
      <c r="B114198">
        <v>1557918047</v>
      </c>
      <c r="C114198" t="s">
        <v>71573</v>
      </c>
      <c r="D114198" t="s">
        <v>183929</v>
      </c>
      <c r="E114198" t="s">
        <v>326883</v>
      </c>
    </row>
    <row r="114199" spans="1:5" x14ac:dyDescent="0.3">
      <c r="A114199">
        <v>4</v>
      </c>
      <c r="B114199">
        <v>1557918057</v>
      </c>
      <c r="C114199" t="s">
        <v>71573</v>
      </c>
      <c r="D114199" t="s">
        <v>183930</v>
      </c>
      <c r="E114199" t="s">
        <v>326884</v>
      </c>
    </row>
    <row r="114200" spans="1:5" x14ac:dyDescent="0.3">
      <c r="A114200">
        <v>4</v>
      </c>
      <c r="B114200">
        <v>1557918068</v>
      </c>
      <c r="C114200" t="s">
        <v>71574</v>
      </c>
      <c r="D114200" t="s">
        <v>183931</v>
      </c>
      <c r="E114200" t="s">
        <v>326885</v>
      </c>
    </row>
    <row r="114201" spans="1:5" x14ac:dyDescent="0.3">
      <c r="A114201">
        <v>4</v>
      </c>
      <c r="B114201">
        <v>1557918081</v>
      </c>
      <c r="C114201" t="s">
        <v>71574</v>
      </c>
      <c r="D114201" t="s">
        <v>183932</v>
      </c>
      <c r="E114201" t="s">
        <v>326886</v>
      </c>
    </row>
    <row r="114202" spans="1:5" x14ac:dyDescent="0.3">
      <c r="A114202">
        <v>4</v>
      </c>
      <c r="B114202">
        <v>1557918175</v>
      </c>
      <c r="C114202" t="s">
        <v>71575</v>
      </c>
      <c r="D114202" t="s">
        <v>183933</v>
      </c>
      <c r="E114202" t="s">
        <v>326887</v>
      </c>
    </row>
    <row r="114203" spans="1:5" x14ac:dyDescent="0.3">
      <c r="A114203">
        <v>4</v>
      </c>
      <c r="B114203">
        <v>1557918179</v>
      </c>
      <c r="C114203" t="s">
        <v>71574</v>
      </c>
      <c r="D114203" t="s">
        <v>183934</v>
      </c>
      <c r="E114203" t="s">
        <v>326888</v>
      </c>
    </row>
    <row r="114204" spans="1:5" x14ac:dyDescent="0.3">
      <c r="A114204">
        <v>4</v>
      </c>
      <c r="B114204">
        <v>1557918216</v>
      </c>
      <c r="C114204" t="s">
        <v>71576</v>
      </c>
      <c r="D114204" t="s">
        <v>164953</v>
      </c>
      <c r="E114204" t="s">
        <v>326889</v>
      </c>
    </row>
    <row r="114205" spans="1:5" x14ac:dyDescent="0.3">
      <c r="A114205">
        <v>4</v>
      </c>
      <c r="B114205">
        <v>1557918219</v>
      </c>
      <c r="C114205" t="s">
        <v>71576</v>
      </c>
      <c r="D114205" t="s">
        <v>172752</v>
      </c>
      <c r="E114205" t="s">
        <v>326890</v>
      </c>
    </row>
    <row r="114206" spans="1:5" x14ac:dyDescent="0.3">
      <c r="A114206">
        <v>4</v>
      </c>
      <c r="B114206">
        <v>1557918298</v>
      </c>
      <c r="C114206" t="s">
        <v>71576</v>
      </c>
      <c r="D114206" t="s">
        <v>170484</v>
      </c>
      <c r="E114206" t="s">
        <v>326891</v>
      </c>
    </row>
    <row r="114207" spans="1:5" x14ac:dyDescent="0.3">
      <c r="A114207">
        <v>4</v>
      </c>
      <c r="B114207">
        <v>1557918339</v>
      </c>
      <c r="C114207" t="s">
        <v>71577</v>
      </c>
      <c r="D114207" t="s">
        <v>183935</v>
      </c>
      <c r="E114207" t="s">
        <v>326892</v>
      </c>
    </row>
    <row r="114208" spans="1:5" x14ac:dyDescent="0.3">
      <c r="A114208">
        <v>4</v>
      </c>
      <c r="B114208">
        <v>1557918422</v>
      </c>
      <c r="C114208" t="s">
        <v>71577</v>
      </c>
      <c r="D114208" t="s">
        <v>162775</v>
      </c>
      <c r="E114208" t="s">
        <v>326893</v>
      </c>
    </row>
    <row r="114209" spans="1:5" x14ac:dyDescent="0.3">
      <c r="A114209">
        <v>4</v>
      </c>
      <c r="B114209">
        <v>1557918453</v>
      </c>
      <c r="C114209" t="s">
        <v>71578</v>
      </c>
      <c r="D114209" t="s">
        <v>183936</v>
      </c>
      <c r="E114209" t="s">
        <v>326894</v>
      </c>
    </row>
    <row r="114210" spans="1:5" x14ac:dyDescent="0.3">
      <c r="A114210">
        <v>4</v>
      </c>
      <c r="B114210">
        <v>1557918483</v>
      </c>
      <c r="C114210" t="s">
        <v>71578</v>
      </c>
      <c r="D114210" t="s">
        <v>170688</v>
      </c>
      <c r="E114210" t="s">
        <v>326895</v>
      </c>
    </row>
    <row r="114211" spans="1:5" x14ac:dyDescent="0.3">
      <c r="A114211">
        <v>4</v>
      </c>
      <c r="B114211">
        <v>1557918586</v>
      </c>
      <c r="C114211" t="s">
        <v>71579</v>
      </c>
      <c r="D114211" t="s">
        <v>113764</v>
      </c>
      <c r="E114211" t="s">
        <v>326896</v>
      </c>
    </row>
    <row r="114212" spans="1:5" x14ac:dyDescent="0.3">
      <c r="A114212">
        <v>4</v>
      </c>
      <c r="B114212">
        <v>1557918641</v>
      </c>
      <c r="C114212" t="s">
        <v>71580</v>
      </c>
      <c r="D114212" t="s">
        <v>183937</v>
      </c>
      <c r="E114212" t="s">
        <v>326897</v>
      </c>
    </row>
    <row r="114213" spans="1:5" x14ac:dyDescent="0.3">
      <c r="A114213">
        <v>4</v>
      </c>
      <c r="B114213">
        <v>1557918652</v>
      </c>
      <c r="C114213" t="s">
        <v>71580</v>
      </c>
      <c r="D114213" t="s">
        <v>183938</v>
      </c>
      <c r="E114213" t="s">
        <v>326898</v>
      </c>
    </row>
    <row r="114214" spans="1:5" x14ac:dyDescent="0.3">
      <c r="A114214">
        <v>4</v>
      </c>
      <c r="B114214">
        <v>1557918680</v>
      </c>
      <c r="C114214" t="s">
        <v>71581</v>
      </c>
      <c r="D114214" t="s">
        <v>183939</v>
      </c>
      <c r="E114214" t="s">
        <v>326899</v>
      </c>
    </row>
    <row r="114215" spans="1:5" x14ac:dyDescent="0.3">
      <c r="A114215">
        <v>4</v>
      </c>
      <c r="B114215">
        <v>1557918685</v>
      </c>
      <c r="C114215" t="s">
        <v>71582</v>
      </c>
      <c r="D114215" t="s">
        <v>183940</v>
      </c>
      <c r="E114215" t="s">
        <v>326900</v>
      </c>
    </row>
    <row r="114216" spans="1:5" x14ac:dyDescent="0.3">
      <c r="A114216">
        <v>4</v>
      </c>
      <c r="B114216">
        <v>1557918691</v>
      </c>
      <c r="C114216" t="s">
        <v>71582</v>
      </c>
      <c r="D114216" t="s">
        <v>183941</v>
      </c>
      <c r="E114216" t="s">
        <v>326901</v>
      </c>
    </row>
    <row r="114217" spans="1:5" x14ac:dyDescent="0.3">
      <c r="A114217">
        <v>4</v>
      </c>
      <c r="B114217">
        <v>1557918713</v>
      </c>
      <c r="C114217" t="s">
        <v>71582</v>
      </c>
      <c r="D114217" t="s">
        <v>183942</v>
      </c>
      <c r="E114217" t="s">
        <v>326902</v>
      </c>
    </row>
    <row r="114218" spans="1:5" x14ac:dyDescent="0.3">
      <c r="A114218">
        <v>4</v>
      </c>
      <c r="B114218">
        <v>1557918715</v>
      </c>
      <c r="C114218" t="s">
        <v>71582</v>
      </c>
      <c r="D114218" t="s">
        <v>183943</v>
      </c>
      <c r="E114218" t="s">
        <v>326903</v>
      </c>
    </row>
    <row r="114219" spans="1:5" x14ac:dyDescent="0.3">
      <c r="A114219">
        <v>4</v>
      </c>
      <c r="B114219">
        <v>1557918817</v>
      </c>
      <c r="C114219" t="s">
        <v>71583</v>
      </c>
      <c r="D114219" t="s">
        <v>183944</v>
      </c>
      <c r="E114219" t="s">
        <v>326904</v>
      </c>
    </row>
    <row r="114220" spans="1:5" x14ac:dyDescent="0.3">
      <c r="A114220">
        <v>4</v>
      </c>
      <c r="B114220">
        <v>1557918827</v>
      </c>
      <c r="C114220" t="s">
        <v>71582</v>
      </c>
      <c r="D114220" t="s">
        <v>170073</v>
      </c>
      <c r="E114220" t="s">
        <v>326905</v>
      </c>
    </row>
    <row r="114221" spans="1:5" x14ac:dyDescent="0.3">
      <c r="A114221">
        <v>4</v>
      </c>
      <c r="B114221">
        <v>1557918841</v>
      </c>
      <c r="C114221" t="s">
        <v>71583</v>
      </c>
      <c r="D114221" t="s">
        <v>183945</v>
      </c>
      <c r="E114221" t="s">
        <v>326906</v>
      </c>
    </row>
    <row r="114222" spans="1:5" x14ac:dyDescent="0.3">
      <c r="A114222">
        <v>4</v>
      </c>
      <c r="B114222">
        <v>1557918866</v>
      </c>
      <c r="C114222" t="s">
        <v>71584</v>
      </c>
      <c r="D114222" t="s">
        <v>182695</v>
      </c>
      <c r="E114222" t="s">
        <v>326907</v>
      </c>
    </row>
    <row r="114223" spans="1:5" x14ac:dyDescent="0.3">
      <c r="A114223">
        <v>4</v>
      </c>
      <c r="B114223">
        <v>1557918869</v>
      </c>
      <c r="C114223" t="s">
        <v>71584</v>
      </c>
      <c r="D114223" t="s">
        <v>107943</v>
      </c>
      <c r="E114223" t="s">
        <v>326908</v>
      </c>
    </row>
    <row r="114224" spans="1:5" x14ac:dyDescent="0.3">
      <c r="A114224">
        <v>4</v>
      </c>
      <c r="B114224">
        <v>1557918970</v>
      </c>
      <c r="C114224" t="s">
        <v>71584</v>
      </c>
      <c r="D114224" t="s">
        <v>183810</v>
      </c>
      <c r="E114224" t="s">
        <v>326909</v>
      </c>
    </row>
    <row r="114225" spans="1:5" x14ac:dyDescent="0.3">
      <c r="A114225">
        <v>4</v>
      </c>
      <c r="B114225">
        <v>1557918988</v>
      </c>
      <c r="C114225" t="s">
        <v>71585</v>
      </c>
      <c r="D114225" t="s">
        <v>183946</v>
      </c>
      <c r="E114225" t="s">
        <v>326910</v>
      </c>
    </row>
    <row r="114226" spans="1:5" x14ac:dyDescent="0.3">
      <c r="A114226">
        <v>4</v>
      </c>
      <c r="B114226">
        <v>1557919015</v>
      </c>
      <c r="C114226" t="s">
        <v>71586</v>
      </c>
      <c r="D114226" t="s">
        <v>108325</v>
      </c>
      <c r="E114226" t="s">
        <v>326911</v>
      </c>
    </row>
    <row r="114227" spans="1:5" x14ac:dyDescent="0.3">
      <c r="A114227">
        <v>4</v>
      </c>
      <c r="B114227">
        <v>1557919041</v>
      </c>
      <c r="C114227" t="s">
        <v>71585</v>
      </c>
      <c r="D114227" t="s">
        <v>183947</v>
      </c>
      <c r="E114227" t="s">
        <v>326912</v>
      </c>
    </row>
    <row r="114228" spans="1:5" x14ac:dyDescent="0.3">
      <c r="A114228">
        <v>4</v>
      </c>
      <c r="B114228">
        <v>1557919061</v>
      </c>
      <c r="C114228" t="s">
        <v>71585</v>
      </c>
      <c r="D114228" t="s">
        <v>183948</v>
      </c>
      <c r="E114228" t="s">
        <v>326913</v>
      </c>
    </row>
    <row r="114229" spans="1:5" x14ac:dyDescent="0.3">
      <c r="A114229">
        <v>4</v>
      </c>
      <c r="B114229">
        <v>1557919105</v>
      </c>
      <c r="C114229" t="s">
        <v>71587</v>
      </c>
      <c r="D114229" t="s">
        <v>115693</v>
      </c>
      <c r="E114229" t="s">
        <v>326914</v>
      </c>
    </row>
    <row r="114230" spans="1:5" x14ac:dyDescent="0.3">
      <c r="A114230">
        <v>4</v>
      </c>
      <c r="B114230">
        <v>1557919148</v>
      </c>
      <c r="C114230" t="s">
        <v>71587</v>
      </c>
      <c r="D114230" t="s">
        <v>183949</v>
      </c>
      <c r="E114230" t="s">
        <v>326915</v>
      </c>
    </row>
    <row r="114231" spans="1:5" x14ac:dyDescent="0.3">
      <c r="A114231">
        <v>4</v>
      </c>
      <c r="B114231">
        <v>1557919206</v>
      </c>
      <c r="C114231" t="s">
        <v>71587</v>
      </c>
      <c r="D114231" t="s">
        <v>183630</v>
      </c>
      <c r="E114231" t="s">
        <v>326916</v>
      </c>
    </row>
    <row r="114232" spans="1:5" x14ac:dyDescent="0.3">
      <c r="A114232">
        <v>4</v>
      </c>
      <c r="B114232">
        <v>1557919209</v>
      </c>
      <c r="C114232" t="s">
        <v>71588</v>
      </c>
      <c r="D114232" t="s">
        <v>183950</v>
      </c>
      <c r="E114232" t="s">
        <v>326917</v>
      </c>
    </row>
    <row r="114233" spans="1:5" x14ac:dyDescent="0.3">
      <c r="A114233">
        <v>4</v>
      </c>
      <c r="B114233">
        <v>1557919214</v>
      </c>
      <c r="C114233" t="s">
        <v>71587</v>
      </c>
      <c r="D114233" t="s">
        <v>183951</v>
      </c>
      <c r="E114233" t="s">
        <v>326918</v>
      </c>
    </row>
    <row r="114234" spans="1:5" x14ac:dyDescent="0.3">
      <c r="A114234">
        <v>4</v>
      </c>
      <c r="B114234">
        <v>1557919218</v>
      </c>
      <c r="C114234" t="s">
        <v>71588</v>
      </c>
      <c r="D114234" t="s">
        <v>183952</v>
      </c>
      <c r="E114234" t="s">
        <v>326919</v>
      </c>
    </row>
    <row r="114235" spans="1:5" x14ac:dyDescent="0.3">
      <c r="A114235">
        <v>4</v>
      </c>
      <c r="B114235">
        <v>1557919259</v>
      </c>
      <c r="C114235" t="s">
        <v>71588</v>
      </c>
      <c r="D114235" t="s">
        <v>183953</v>
      </c>
      <c r="E114235" t="s">
        <v>326920</v>
      </c>
    </row>
    <row r="114236" spans="1:5" x14ac:dyDescent="0.3">
      <c r="A114236">
        <v>4</v>
      </c>
      <c r="B114236">
        <v>1557919323</v>
      </c>
      <c r="C114236" t="s">
        <v>71589</v>
      </c>
      <c r="D114236" t="s">
        <v>183954</v>
      </c>
      <c r="E114236" t="s">
        <v>326921</v>
      </c>
    </row>
    <row r="114237" spans="1:5" x14ac:dyDescent="0.3">
      <c r="A114237">
        <v>4</v>
      </c>
      <c r="B114237">
        <v>1557919356</v>
      </c>
      <c r="C114237" t="s">
        <v>71590</v>
      </c>
      <c r="D114237" t="s">
        <v>164333</v>
      </c>
      <c r="E114237" t="s">
        <v>326922</v>
      </c>
    </row>
    <row r="114238" spans="1:5" x14ac:dyDescent="0.3">
      <c r="A114238">
        <v>4</v>
      </c>
      <c r="B114238">
        <v>1557919539</v>
      </c>
      <c r="C114238" t="s">
        <v>71591</v>
      </c>
      <c r="D114238" t="s">
        <v>183955</v>
      </c>
      <c r="E114238" t="s">
        <v>326923</v>
      </c>
    </row>
    <row r="114239" spans="1:5" x14ac:dyDescent="0.3">
      <c r="A114239">
        <v>4</v>
      </c>
      <c r="B114239">
        <v>1557919561</v>
      </c>
      <c r="C114239" t="s">
        <v>71592</v>
      </c>
      <c r="D114239" t="s">
        <v>153344</v>
      </c>
      <c r="E114239" t="s">
        <v>326924</v>
      </c>
    </row>
    <row r="114240" spans="1:5" x14ac:dyDescent="0.3">
      <c r="A114240">
        <v>4</v>
      </c>
      <c r="B114240">
        <v>1557919606</v>
      </c>
      <c r="C114240" t="s">
        <v>71591</v>
      </c>
      <c r="D114240" t="s">
        <v>104534</v>
      </c>
      <c r="E114240" t="s">
        <v>326925</v>
      </c>
    </row>
    <row r="114241" spans="1:5" x14ac:dyDescent="0.3">
      <c r="A114241">
        <v>4</v>
      </c>
      <c r="B114241">
        <v>1557919608</v>
      </c>
      <c r="C114241" t="s">
        <v>71591</v>
      </c>
      <c r="D114241" t="s">
        <v>168456</v>
      </c>
      <c r="E114241" t="s">
        <v>326926</v>
      </c>
    </row>
    <row r="114242" spans="1:5" x14ac:dyDescent="0.3">
      <c r="A114242">
        <v>4</v>
      </c>
      <c r="B114242">
        <v>1557919676</v>
      </c>
      <c r="C114242" t="s">
        <v>71593</v>
      </c>
      <c r="D114242" t="s">
        <v>183956</v>
      </c>
      <c r="E114242" t="s">
        <v>326927</v>
      </c>
    </row>
    <row r="114243" spans="1:5" x14ac:dyDescent="0.3">
      <c r="A114243">
        <v>4</v>
      </c>
      <c r="B114243">
        <v>1557919680</v>
      </c>
      <c r="C114243" t="s">
        <v>71594</v>
      </c>
      <c r="D114243" t="s">
        <v>183957</v>
      </c>
      <c r="E114243" t="s">
        <v>326928</v>
      </c>
    </row>
    <row r="114244" spans="1:5" x14ac:dyDescent="0.3">
      <c r="A114244">
        <v>4</v>
      </c>
      <c r="B114244">
        <v>1557919694</v>
      </c>
      <c r="C114244" t="s">
        <v>71594</v>
      </c>
      <c r="D114244" t="s">
        <v>183958</v>
      </c>
      <c r="E114244" t="s">
        <v>326929</v>
      </c>
    </row>
    <row r="114245" spans="1:5" x14ac:dyDescent="0.3">
      <c r="A114245">
        <v>4</v>
      </c>
      <c r="B114245">
        <v>1557919774</v>
      </c>
      <c r="C114245" t="s">
        <v>71594</v>
      </c>
      <c r="D114245" t="s">
        <v>104087</v>
      </c>
      <c r="E114245" t="s">
        <v>326930</v>
      </c>
    </row>
    <row r="114246" spans="1:5" x14ac:dyDescent="0.3">
      <c r="A114246">
        <v>4</v>
      </c>
      <c r="B114246">
        <v>1557919798</v>
      </c>
      <c r="C114246" t="s">
        <v>71595</v>
      </c>
      <c r="D114246" t="s">
        <v>183959</v>
      </c>
      <c r="E114246" t="s">
        <v>326931</v>
      </c>
    </row>
    <row r="114247" spans="1:5" x14ac:dyDescent="0.3">
      <c r="A114247">
        <v>4</v>
      </c>
      <c r="B114247">
        <v>1557919819</v>
      </c>
      <c r="C114247" t="s">
        <v>71596</v>
      </c>
      <c r="D114247" t="s">
        <v>183960</v>
      </c>
      <c r="E114247" t="s">
        <v>326932</v>
      </c>
    </row>
    <row r="114248" spans="1:5" x14ac:dyDescent="0.3">
      <c r="A114248">
        <v>4</v>
      </c>
      <c r="B114248">
        <v>1557919822</v>
      </c>
      <c r="C114248" t="s">
        <v>71595</v>
      </c>
      <c r="D114248" t="s">
        <v>183961</v>
      </c>
      <c r="E114248" t="s">
        <v>326933</v>
      </c>
    </row>
    <row r="114249" spans="1:5" x14ac:dyDescent="0.3">
      <c r="A114249">
        <v>4</v>
      </c>
      <c r="B114249">
        <v>1557919834</v>
      </c>
      <c r="C114249" t="s">
        <v>71596</v>
      </c>
      <c r="D114249" t="s">
        <v>183962</v>
      </c>
      <c r="E114249" t="s">
        <v>326934</v>
      </c>
    </row>
    <row r="114250" spans="1:5" x14ac:dyDescent="0.3">
      <c r="A114250">
        <v>4</v>
      </c>
      <c r="B114250">
        <v>1557919882</v>
      </c>
      <c r="C114250" t="s">
        <v>71595</v>
      </c>
      <c r="D114250" t="s">
        <v>183963</v>
      </c>
      <c r="E114250" t="s">
        <v>326935</v>
      </c>
    </row>
    <row r="114251" spans="1:5" x14ac:dyDescent="0.3">
      <c r="A114251">
        <v>4</v>
      </c>
      <c r="B114251">
        <v>1557919913</v>
      </c>
      <c r="C114251" t="s">
        <v>71595</v>
      </c>
      <c r="D114251" t="s">
        <v>183964</v>
      </c>
      <c r="E114251" t="s">
        <v>326936</v>
      </c>
    </row>
    <row r="114252" spans="1:5" x14ac:dyDescent="0.3">
      <c r="A114252">
        <v>4</v>
      </c>
      <c r="B114252">
        <v>1557919942</v>
      </c>
      <c r="C114252" t="s">
        <v>71597</v>
      </c>
      <c r="D114252" t="s">
        <v>183965</v>
      </c>
      <c r="E114252" t="s">
        <v>326937</v>
      </c>
    </row>
    <row r="114253" spans="1:5" x14ac:dyDescent="0.3">
      <c r="A114253">
        <v>4</v>
      </c>
      <c r="B114253">
        <v>1557919974</v>
      </c>
      <c r="C114253" t="s">
        <v>71598</v>
      </c>
      <c r="D114253" t="s">
        <v>175435</v>
      </c>
      <c r="E114253" t="s">
        <v>326938</v>
      </c>
    </row>
    <row r="114254" spans="1:5" x14ac:dyDescent="0.3">
      <c r="A114254">
        <v>4</v>
      </c>
      <c r="B114254">
        <v>1557920002</v>
      </c>
      <c r="C114254" t="s">
        <v>71598</v>
      </c>
      <c r="D114254" t="s">
        <v>183670</v>
      </c>
      <c r="E114254" t="s">
        <v>326939</v>
      </c>
    </row>
    <row r="114255" spans="1:5" x14ac:dyDescent="0.3">
      <c r="A114255">
        <v>4</v>
      </c>
      <c r="B114255">
        <v>1557920007</v>
      </c>
      <c r="C114255" t="s">
        <v>71599</v>
      </c>
      <c r="D114255" t="s">
        <v>183966</v>
      </c>
      <c r="E114255" t="s">
        <v>326940</v>
      </c>
    </row>
    <row r="114256" spans="1:5" x14ac:dyDescent="0.3">
      <c r="A114256">
        <v>4</v>
      </c>
      <c r="B114256">
        <v>1557920020</v>
      </c>
      <c r="C114256" t="s">
        <v>71599</v>
      </c>
      <c r="D114256" t="s">
        <v>183967</v>
      </c>
      <c r="E114256" t="s">
        <v>326941</v>
      </c>
    </row>
    <row r="114257" spans="1:5" x14ac:dyDescent="0.3">
      <c r="A114257">
        <v>4</v>
      </c>
      <c r="B114257">
        <v>1557920054</v>
      </c>
      <c r="C114257" t="s">
        <v>71598</v>
      </c>
      <c r="D114257" t="s">
        <v>183968</v>
      </c>
      <c r="E114257" t="s">
        <v>326942</v>
      </c>
    </row>
    <row r="114258" spans="1:5" x14ac:dyDescent="0.3">
      <c r="A114258">
        <v>4</v>
      </c>
      <c r="B114258">
        <v>1557920056</v>
      </c>
      <c r="C114258" t="s">
        <v>71598</v>
      </c>
      <c r="D114258" t="s">
        <v>183969</v>
      </c>
      <c r="E114258" t="s">
        <v>326943</v>
      </c>
    </row>
    <row r="114259" spans="1:5" x14ac:dyDescent="0.3">
      <c r="A114259">
        <v>4</v>
      </c>
      <c r="B114259">
        <v>1557920072</v>
      </c>
      <c r="C114259" t="s">
        <v>71599</v>
      </c>
      <c r="D114259" t="s">
        <v>183970</v>
      </c>
      <c r="E114259" t="s">
        <v>326944</v>
      </c>
    </row>
    <row r="114260" spans="1:5" x14ac:dyDescent="0.3">
      <c r="A114260">
        <v>4</v>
      </c>
      <c r="B114260">
        <v>1557920097</v>
      </c>
      <c r="C114260" t="s">
        <v>71599</v>
      </c>
      <c r="D114260" t="s">
        <v>183971</v>
      </c>
      <c r="E114260" t="s">
        <v>326945</v>
      </c>
    </row>
    <row r="114261" spans="1:5" x14ac:dyDescent="0.3">
      <c r="A114261">
        <v>4</v>
      </c>
      <c r="B114261">
        <v>1557920122</v>
      </c>
      <c r="C114261" t="s">
        <v>71600</v>
      </c>
      <c r="D114261" t="s">
        <v>183972</v>
      </c>
      <c r="E114261" t="s">
        <v>326946</v>
      </c>
    </row>
    <row r="114262" spans="1:5" x14ac:dyDescent="0.3">
      <c r="A114262">
        <v>4</v>
      </c>
      <c r="B114262">
        <v>1557920125</v>
      </c>
      <c r="C114262" t="s">
        <v>71600</v>
      </c>
      <c r="D114262" t="s">
        <v>183973</v>
      </c>
      <c r="E114262" t="s">
        <v>326947</v>
      </c>
    </row>
    <row r="114263" spans="1:5" x14ac:dyDescent="0.3">
      <c r="A114263">
        <v>4</v>
      </c>
      <c r="B114263">
        <v>1557920148</v>
      </c>
      <c r="C114263" t="s">
        <v>71600</v>
      </c>
      <c r="D114263" t="s">
        <v>183974</v>
      </c>
      <c r="E114263" t="s">
        <v>326948</v>
      </c>
    </row>
    <row r="114264" spans="1:5" x14ac:dyDescent="0.3">
      <c r="A114264">
        <v>4</v>
      </c>
      <c r="B114264">
        <v>1557920185</v>
      </c>
      <c r="C114264" t="s">
        <v>71600</v>
      </c>
      <c r="D114264" t="s">
        <v>183975</v>
      </c>
      <c r="E114264" t="s">
        <v>326949</v>
      </c>
    </row>
    <row r="114265" spans="1:5" x14ac:dyDescent="0.3">
      <c r="A114265">
        <v>4</v>
      </c>
      <c r="B114265">
        <v>1557920187</v>
      </c>
      <c r="C114265" t="s">
        <v>71600</v>
      </c>
      <c r="D114265" t="s">
        <v>183695</v>
      </c>
      <c r="E114265" t="s">
        <v>326950</v>
      </c>
    </row>
    <row r="114266" spans="1:5" x14ac:dyDescent="0.3">
      <c r="A114266">
        <v>4</v>
      </c>
      <c r="B114266">
        <v>1557920247</v>
      </c>
      <c r="C114266" t="s">
        <v>71601</v>
      </c>
      <c r="D114266" t="s">
        <v>146180</v>
      </c>
      <c r="E114266" t="s">
        <v>326951</v>
      </c>
    </row>
    <row r="114267" spans="1:5" x14ac:dyDescent="0.3">
      <c r="A114267">
        <v>4</v>
      </c>
      <c r="B114267">
        <v>1557920290</v>
      </c>
      <c r="C114267" t="s">
        <v>71601</v>
      </c>
      <c r="D114267" t="s">
        <v>183976</v>
      </c>
      <c r="E114267" t="s">
        <v>326952</v>
      </c>
    </row>
    <row r="114268" spans="1:5" x14ac:dyDescent="0.3">
      <c r="A114268">
        <v>4</v>
      </c>
      <c r="B114268">
        <v>1557920370</v>
      </c>
      <c r="C114268" t="s">
        <v>71602</v>
      </c>
      <c r="D114268" t="s">
        <v>183977</v>
      </c>
      <c r="E114268" t="s">
        <v>326953</v>
      </c>
    </row>
    <row r="114269" spans="1:5" x14ac:dyDescent="0.3">
      <c r="A114269">
        <v>4</v>
      </c>
      <c r="B114269">
        <v>1557920509</v>
      </c>
      <c r="C114269" t="s">
        <v>71603</v>
      </c>
      <c r="D114269" t="s">
        <v>183978</v>
      </c>
      <c r="E114269" t="s">
        <v>326954</v>
      </c>
    </row>
    <row r="114270" spans="1:5" x14ac:dyDescent="0.3">
      <c r="A114270">
        <v>4</v>
      </c>
      <c r="B114270">
        <v>1557920538</v>
      </c>
      <c r="C114270" t="s">
        <v>71603</v>
      </c>
      <c r="D114270" t="s">
        <v>183979</v>
      </c>
      <c r="E114270" t="s">
        <v>326955</v>
      </c>
    </row>
    <row r="114271" spans="1:5" x14ac:dyDescent="0.3">
      <c r="A114271">
        <v>4</v>
      </c>
      <c r="B114271">
        <v>1557920612</v>
      </c>
      <c r="C114271" t="s">
        <v>71604</v>
      </c>
      <c r="D114271" t="s">
        <v>172733</v>
      </c>
      <c r="E114271" t="s">
        <v>326956</v>
      </c>
    </row>
    <row r="114272" spans="1:5" x14ac:dyDescent="0.3">
      <c r="A114272">
        <v>4</v>
      </c>
      <c r="B114272">
        <v>1557920700</v>
      </c>
      <c r="C114272" t="s">
        <v>71605</v>
      </c>
      <c r="D114272" t="s">
        <v>183980</v>
      </c>
      <c r="E114272" t="s">
        <v>326957</v>
      </c>
    </row>
    <row r="114273" spans="1:5" x14ac:dyDescent="0.3">
      <c r="A114273">
        <v>4</v>
      </c>
      <c r="B114273">
        <v>1557920701</v>
      </c>
      <c r="C114273" t="s">
        <v>71605</v>
      </c>
      <c r="D114273" t="s">
        <v>183981</v>
      </c>
      <c r="E114273" t="s">
        <v>326958</v>
      </c>
    </row>
    <row r="114274" spans="1:5" x14ac:dyDescent="0.3">
      <c r="A114274">
        <v>4</v>
      </c>
      <c r="B114274">
        <v>1557920714</v>
      </c>
      <c r="C114274" t="s">
        <v>71605</v>
      </c>
      <c r="D114274" t="s">
        <v>183982</v>
      </c>
      <c r="E114274" t="s">
        <v>326959</v>
      </c>
    </row>
    <row r="114275" spans="1:5" x14ac:dyDescent="0.3">
      <c r="A114275">
        <v>4</v>
      </c>
      <c r="B114275">
        <v>1557920742</v>
      </c>
      <c r="C114275" t="s">
        <v>71606</v>
      </c>
      <c r="D114275" t="s">
        <v>153030</v>
      </c>
      <c r="E114275" t="s">
        <v>326960</v>
      </c>
    </row>
    <row r="114276" spans="1:5" x14ac:dyDescent="0.3">
      <c r="A114276">
        <v>4</v>
      </c>
      <c r="B114276">
        <v>1557920764</v>
      </c>
      <c r="C114276" t="s">
        <v>71607</v>
      </c>
      <c r="D114276" t="s">
        <v>183983</v>
      </c>
      <c r="E114276" t="s">
        <v>326961</v>
      </c>
    </row>
    <row r="114277" spans="1:5" x14ac:dyDescent="0.3">
      <c r="A114277">
        <v>4</v>
      </c>
      <c r="B114277">
        <v>1557920792</v>
      </c>
      <c r="C114277" t="s">
        <v>71608</v>
      </c>
      <c r="D114277" t="s">
        <v>183903</v>
      </c>
      <c r="E114277" t="s">
        <v>326962</v>
      </c>
    </row>
    <row r="114278" spans="1:5" x14ac:dyDescent="0.3">
      <c r="A114278">
        <v>4</v>
      </c>
      <c r="B114278">
        <v>1557920812</v>
      </c>
      <c r="C114278" t="s">
        <v>71607</v>
      </c>
      <c r="D114278" t="s">
        <v>183984</v>
      </c>
      <c r="E114278" t="s">
        <v>326963</v>
      </c>
    </row>
    <row r="114279" spans="1:5" x14ac:dyDescent="0.3">
      <c r="A114279">
        <v>4</v>
      </c>
      <c r="B114279">
        <v>1557920819</v>
      </c>
      <c r="C114279" t="s">
        <v>71607</v>
      </c>
      <c r="D114279" t="s">
        <v>183985</v>
      </c>
      <c r="E114279" t="s">
        <v>326964</v>
      </c>
    </row>
    <row r="114280" spans="1:5" x14ac:dyDescent="0.3">
      <c r="A114280">
        <v>4</v>
      </c>
      <c r="B114280">
        <v>1557920837</v>
      </c>
      <c r="C114280" t="s">
        <v>71609</v>
      </c>
      <c r="D114280" t="s">
        <v>183986</v>
      </c>
      <c r="E114280" t="s">
        <v>326965</v>
      </c>
    </row>
    <row r="114281" spans="1:5" x14ac:dyDescent="0.3">
      <c r="A114281">
        <v>4</v>
      </c>
      <c r="B114281">
        <v>1557937862</v>
      </c>
      <c r="C114281" t="s">
        <v>71610</v>
      </c>
      <c r="D114281" t="s">
        <v>176606</v>
      </c>
      <c r="E114281" t="s">
        <v>326966</v>
      </c>
    </row>
    <row r="114282" spans="1:5" x14ac:dyDescent="0.3">
      <c r="A114282">
        <v>4</v>
      </c>
      <c r="B114282">
        <v>1557937950</v>
      </c>
      <c r="C114282" t="s">
        <v>71611</v>
      </c>
      <c r="D114282" t="s">
        <v>164679</v>
      </c>
      <c r="E114282" t="s">
        <v>326967</v>
      </c>
    </row>
    <row r="114283" spans="1:5" x14ac:dyDescent="0.3">
      <c r="A114283">
        <v>4</v>
      </c>
      <c r="B114283">
        <v>1557937964</v>
      </c>
      <c r="C114283" t="s">
        <v>71612</v>
      </c>
      <c r="D114283" t="s">
        <v>183225</v>
      </c>
      <c r="E114283" t="s">
        <v>326968</v>
      </c>
    </row>
    <row r="114284" spans="1:5" x14ac:dyDescent="0.3">
      <c r="A114284">
        <v>4</v>
      </c>
      <c r="B114284">
        <v>1557937976</v>
      </c>
      <c r="C114284" t="s">
        <v>71611</v>
      </c>
      <c r="D114284" t="s">
        <v>172752</v>
      </c>
      <c r="E114284" t="s">
        <v>326969</v>
      </c>
    </row>
    <row r="114285" spans="1:5" x14ac:dyDescent="0.3">
      <c r="A114285">
        <v>4</v>
      </c>
      <c r="B114285">
        <v>1557937985</v>
      </c>
      <c r="C114285" t="s">
        <v>71612</v>
      </c>
      <c r="D114285" t="s">
        <v>183987</v>
      </c>
      <c r="E114285" t="s">
        <v>326970</v>
      </c>
    </row>
    <row r="114286" spans="1:5" x14ac:dyDescent="0.3">
      <c r="A114286">
        <v>4</v>
      </c>
      <c r="B114286">
        <v>1557938024</v>
      </c>
      <c r="C114286" t="s">
        <v>71611</v>
      </c>
      <c r="D114286" t="s">
        <v>171207</v>
      </c>
      <c r="E114286" t="s">
        <v>326971</v>
      </c>
    </row>
    <row r="114287" spans="1:5" x14ac:dyDescent="0.3">
      <c r="A114287">
        <v>4</v>
      </c>
      <c r="B114287">
        <v>1557938025</v>
      </c>
      <c r="C114287" t="s">
        <v>71611</v>
      </c>
      <c r="D114287" t="s">
        <v>183988</v>
      </c>
      <c r="E114287" t="s">
        <v>326972</v>
      </c>
    </row>
    <row r="114288" spans="1:5" x14ac:dyDescent="0.3">
      <c r="A114288">
        <v>4</v>
      </c>
      <c r="B114288">
        <v>1557938115</v>
      </c>
      <c r="C114288" t="s">
        <v>71613</v>
      </c>
      <c r="D114288" t="s">
        <v>183989</v>
      </c>
      <c r="E114288" t="s">
        <v>326973</v>
      </c>
    </row>
    <row r="114289" spans="1:5" x14ac:dyDescent="0.3">
      <c r="A114289">
        <v>4</v>
      </c>
      <c r="B114289">
        <v>1557938120</v>
      </c>
      <c r="C114289" t="s">
        <v>71614</v>
      </c>
      <c r="D114289" t="s">
        <v>183990</v>
      </c>
      <c r="E114289" t="s">
        <v>326974</v>
      </c>
    </row>
    <row r="114290" spans="1:5" x14ac:dyDescent="0.3">
      <c r="A114290">
        <v>4</v>
      </c>
      <c r="B114290">
        <v>1557938141</v>
      </c>
      <c r="C114290" t="s">
        <v>71613</v>
      </c>
      <c r="D114290" t="s">
        <v>183991</v>
      </c>
      <c r="E114290" t="s">
        <v>326975</v>
      </c>
    </row>
    <row r="114291" spans="1:5" x14ac:dyDescent="0.3">
      <c r="A114291">
        <v>4</v>
      </c>
      <c r="B114291">
        <v>1557938213</v>
      </c>
      <c r="C114291" t="s">
        <v>71615</v>
      </c>
      <c r="D114291" t="s">
        <v>183992</v>
      </c>
      <c r="E114291" t="s">
        <v>326976</v>
      </c>
    </row>
    <row r="114292" spans="1:5" x14ac:dyDescent="0.3">
      <c r="A114292">
        <v>4</v>
      </c>
      <c r="B114292">
        <v>1557938225</v>
      </c>
      <c r="C114292" t="s">
        <v>71615</v>
      </c>
      <c r="D114292" t="s">
        <v>183993</v>
      </c>
      <c r="E114292" t="s">
        <v>326977</v>
      </c>
    </row>
    <row r="114293" spans="1:5" x14ac:dyDescent="0.3">
      <c r="A114293">
        <v>4</v>
      </c>
      <c r="B114293">
        <v>1557938255</v>
      </c>
      <c r="C114293" t="s">
        <v>71615</v>
      </c>
      <c r="D114293" t="s">
        <v>183994</v>
      </c>
      <c r="E114293" t="s">
        <v>326978</v>
      </c>
    </row>
    <row r="114294" spans="1:5" x14ac:dyDescent="0.3">
      <c r="A114294">
        <v>4</v>
      </c>
      <c r="B114294">
        <v>1557938291</v>
      </c>
      <c r="C114294" t="s">
        <v>71616</v>
      </c>
      <c r="D114294" t="s">
        <v>183995</v>
      </c>
      <c r="E114294" t="s">
        <v>326979</v>
      </c>
    </row>
    <row r="114295" spans="1:5" x14ac:dyDescent="0.3">
      <c r="A114295">
        <v>4</v>
      </c>
      <c r="B114295">
        <v>1557938331</v>
      </c>
      <c r="C114295" t="s">
        <v>71616</v>
      </c>
      <c r="D114295" t="s">
        <v>183996</v>
      </c>
      <c r="E114295" t="s">
        <v>326980</v>
      </c>
    </row>
    <row r="114296" spans="1:5" x14ac:dyDescent="0.3">
      <c r="A114296">
        <v>4</v>
      </c>
      <c r="B114296">
        <v>1557938389</v>
      </c>
      <c r="C114296" t="s">
        <v>71617</v>
      </c>
      <c r="D114296" t="s">
        <v>183997</v>
      </c>
      <c r="E114296" t="s">
        <v>326981</v>
      </c>
    </row>
    <row r="114297" spans="1:5" x14ac:dyDescent="0.3">
      <c r="A114297">
        <v>4</v>
      </c>
      <c r="B114297">
        <v>1557938422</v>
      </c>
      <c r="C114297" t="s">
        <v>71618</v>
      </c>
      <c r="D114297" t="s">
        <v>171319</v>
      </c>
      <c r="E114297" t="s">
        <v>326982</v>
      </c>
    </row>
    <row r="114298" spans="1:5" x14ac:dyDescent="0.3">
      <c r="A114298">
        <v>4</v>
      </c>
      <c r="B114298">
        <v>1557938483</v>
      </c>
      <c r="C114298" t="s">
        <v>71619</v>
      </c>
      <c r="D114298" t="s">
        <v>175046</v>
      </c>
      <c r="E114298" t="s">
        <v>326983</v>
      </c>
    </row>
    <row r="114299" spans="1:5" x14ac:dyDescent="0.3">
      <c r="A114299">
        <v>4</v>
      </c>
      <c r="B114299">
        <v>1557938551</v>
      </c>
      <c r="C114299" t="s">
        <v>71620</v>
      </c>
      <c r="D114299" t="s">
        <v>183998</v>
      </c>
      <c r="E114299" t="s">
        <v>326984</v>
      </c>
    </row>
    <row r="114300" spans="1:5" x14ac:dyDescent="0.3">
      <c r="A114300">
        <v>4</v>
      </c>
      <c r="B114300">
        <v>1557938557</v>
      </c>
      <c r="C114300" t="s">
        <v>71620</v>
      </c>
      <c r="D114300" t="s">
        <v>168490</v>
      </c>
      <c r="E114300" t="s">
        <v>326985</v>
      </c>
    </row>
    <row r="114301" spans="1:5" x14ac:dyDescent="0.3">
      <c r="A114301">
        <v>4</v>
      </c>
      <c r="B114301">
        <v>1557938563</v>
      </c>
      <c r="C114301" t="s">
        <v>71619</v>
      </c>
      <c r="D114301" t="s">
        <v>169968</v>
      </c>
      <c r="E114301" t="s">
        <v>326986</v>
      </c>
    </row>
    <row r="114302" spans="1:5" x14ac:dyDescent="0.3">
      <c r="A114302">
        <v>4</v>
      </c>
      <c r="B114302">
        <v>1557938571</v>
      </c>
      <c r="C114302" t="s">
        <v>71619</v>
      </c>
      <c r="D114302" t="s">
        <v>183999</v>
      </c>
      <c r="E114302" t="s">
        <v>326987</v>
      </c>
    </row>
    <row r="114303" spans="1:5" x14ac:dyDescent="0.3">
      <c r="A114303">
        <v>4</v>
      </c>
      <c r="B114303">
        <v>1557938590</v>
      </c>
      <c r="C114303" t="s">
        <v>71619</v>
      </c>
      <c r="D114303" t="s">
        <v>162205</v>
      </c>
      <c r="E114303" t="s">
        <v>326988</v>
      </c>
    </row>
    <row r="114304" spans="1:5" x14ac:dyDescent="0.3">
      <c r="A114304">
        <v>4</v>
      </c>
      <c r="B114304">
        <v>1557938612</v>
      </c>
      <c r="C114304" t="s">
        <v>71620</v>
      </c>
      <c r="D114304" t="s">
        <v>184000</v>
      </c>
      <c r="E114304" t="s">
        <v>326989</v>
      </c>
    </row>
    <row r="114305" spans="1:5" x14ac:dyDescent="0.3">
      <c r="A114305">
        <v>4</v>
      </c>
      <c r="B114305">
        <v>1557938757</v>
      </c>
      <c r="C114305" t="s">
        <v>71621</v>
      </c>
      <c r="D114305" t="s">
        <v>184001</v>
      </c>
      <c r="E114305" t="s">
        <v>326990</v>
      </c>
    </row>
    <row r="114306" spans="1:5" x14ac:dyDescent="0.3">
      <c r="A114306">
        <v>4</v>
      </c>
      <c r="B114306">
        <v>1557938776</v>
      </c>
      <c r="C114306" t="s">
        <v>71622</v>
      </c>
      <c r="D114306" t="s">
        <v>183843</v>
      </c>
      <c r="E114306" t="s">
        <v>326991</v>
      </c>
    </row>
    <row r="114307" spans="1:5" x14ac:dyDescent="0.3">
      <c r="A114307">
        <v>4</v>
      </c>
      <c r="B114307">
        <v>1557938781</v>
      </c>
      <c r="C114307" t="s">
        <v>71622</v>
      </c>
      <c r="D114307" t="s">
        <v>184002</v>
      </c>
      <c r="E114307" t="s">
        <v>326992</v>
      </c>
    </row>
    <row r="114308" spans="1:5" x14ac:dyDescent="0.3">
      <c r="A114308">
        <v>4</v>
      </c>
      <c r="B114308">
        <v>1557938791</v>
      </c>
      <c r="C114308" t="s">
        <v>71621</v>
      </c>
      <c r="D114308" t="s">
        <v>184003</v>
      </c>
      <c r="E114308" t="s">
        <v>326993</v>
      </c>
    </row>
    <row r="114309" spans="1:5" x14ac:dyDescent="0.3">
      <c r="A114309">
        <v>4</v>
      </c>
      <c r="B114309">
        <v>1557938796</v>
      </c>
      <c r="C114309" t="s">
        <v>71622</v>
      </c>
      <c r="D114309" t="s">
        <v>153344</v>
      </c>
      <c r="E114309" t="s">
        <v>326994</v>
      </c>
    </row>
    <row r="114310" spans="1:5" x14ac:dyDescent="0.3">
      <c r="A114310">
        <v>4</v>
      </c>
      <c r="B114310">
        <v>1557938801</v>
      </c>
      <c r="C114310" t="s">
        <v>71622</v>
      </c>
      <c r="D114310" t="s">
        <v>168549</v>
      </c>
      <c r="E114310" t="s">
        <v>326995</v>
      </c>
    </row>
    <row r="114311" spans="1:5" x14ac:dyDescent="0.3">
      <c r="A114311">
        <v>4</v>
      </c>
      <c r="B114311">
        <v>1557938830</v>
      </c>
      <c r="C114311" t="s">
        <v>71621</v>
      </c>
      <c r="D114311" t="s">
        <v>168927</v>
      </c>
      <c r="E114311" t="s">
        <v>326996</v>
      </c>
    </row>
    <row r="114312" spans="1:5" x14ac:dyDescent="0.3">
      <c r="A114312">
        <v>4</v>
      </c>
      <c r="B114312">
        <v>1557938838</v>
      </c>
      <c r="C114312" t="s">
        <v>71621</v>
      </c>
      <c r="D114312" t="s">
        <v>184004</v>
      </c>
      <c r="E114312" t="s">
        <v>326997</v>
      </c>
    </row>
    <row r="114313" spans="1:5" x14ac:dyDescent="0.3">
      <c r="A114313">
        <v>4</v>
      </c>
      <c r="B114313">
        <v>1557938972</v>
      </c>
      <c r="C114313" t="s">
        <v>71623</v>
      </c>
      <c r="D114313" t="s">
        <v>184005</v>
      </c>
      <c r="E114313" t="s">
        <v>326998</v>
      </c>
    </row>
    <row r="114314" spans="1:5" x14ac:dyDescent="0.3">
      <c r="A114314">
        <v>4</v>
      </c>
      <c r="B114314">
        <v>1557939042</v>
      </c>
      <c r="C114314" t="s">
        <v>71624</v>
      </c>
      <c r="D114314" t="s">
        <v>184006</v>
      </c>
      <c r="E114314" t="s">
        <v>326999</v>
      </c>
    </row>
    <row r="114315" spans="1:5" x14ac:dyDescent="0.3">
      <c r="A114315">
        <v>4</v>
      </c>
      <c r="B114315">
        <v>1557939113</v>
      </c>
      <c r="C114315" t="s">
        <v>71625</v>
      </c>
      <c r="D114315" t="s">
        <v>184007</v>
      </c>
      <c r="E114315" t="s">
        <v>327000</v>
      </c>
    </row>
    <row r="114316" spans="1:5" x14ac:dyDescent="0.3">
      <c r="A114316">
        <v>4</v>
      </c>
      <c r="B114316">
        <v>1557939116</v>
      </c>
      <c r="C114316" t="s">
        <v>71625</v>
      </c>
      <c r="D114316" t="s">
        <v>105918</v>
      </c>
      <c r="E114316" t="s">
        <v>327001</v>
      </c>
    </row>
    <row r="114317" spans="1:5" x14ac:dyDescent="0.3">
      <c r="A114317">
        <v>4</v>
      </c>
      <c r="B114317">
        <v>1557939156</v>
      </c>
      <c r="C114317" t="s">
        <v>71625</v>
      </c>
      <c r="D114317" t="s">
        <v>157441</v>
      </c>
      <c r="E114317" t="s">
        <v>327002</v>
      </c>
    </row>
    <row r="114318" spans="1:5" x14ac:dyDescent="0.3">
      <c r="A114318">
        <v>4</v>
      </c>
      <c r="B114318">
        <v>1557939218</v>
      </c>
      <c r="C114318" t="s">
        <v>71626</v>
      </c>
      <c r="D114318" t="s">
        <v>181546</v>
      </c>
      <c r="E114318" t="s">
        <v>327003</v>
      </c>
    </row>
    <row r="114319" spans="1:5" x14ac:dyDescent="0.3">
      <c r="A114319">
        <v>4</v>
      </c>
      <c r="B114319">
        <v>1557939241</v>
      </c>
      <c r="C114319" t="s">
        <v>71627</v>
      </c>
      <c r="D114319" t="s">
        <v>184008</v>
      </c>
      <c r="E114319" t="s">
        <v>327004</v>
      </c>
    </row>
    <row r="114320" spans="1:5" x14ac:dyDescent="0.3">
      <c r="A114320">
        <v>4</v>
      </c>
      <c r="B114320">
        <v>1557939396</v>
      </c>
      <c r="C114320" t="s">
        <v>71628</v>
      </c>
      <c r="D114320" t="s">
        <v>184009</v>
      </c>
      <c r="E114320" t="s">
        <v>327005</v>
      </c>
    </row>
    <row r="114321" spans="1:5" x14ac:dyDescent="0.3">
      <c r="A114321">
        <v>4</v>
      </c>
      <c r="B114321">
        <v>1557939440</v>
      </c>
      <c r="C114321" t="s">
        <v>71629</v>
      </c>
      <c r="D114321" t="s">
        <v>184010</v>
      </c>
      <c r="E114321" t="s">
        <v>327006</v>
      </c>
    </row>
    <row r="114322" spans="1:5" x14ac:dyDescent="0.3">
      <c r="A114322">
        <v>4</v>
      </c>
      <c r="B114322">
        <v>1557939446</v>
      </c>
      <c r="C114322" t="s">
        <v>71630</v>
      </c>
      <c r="D114322" t="s">
        <v>179564</v>
      </c>
      <c r="E114322" t="s">
        <v>327007</v>
      </c>
    </row>
    <row r="114323" spans="1:5" x14ac:dyDescent="0.3">
      <c r="A114323">
        <v>4</v>
      </c>
      <c r="B114323">
        <v>1557939477</v>
      </c>
      <c r="C114323" t="s">
        <v>71630</v>
      </c>
      <c r="D114323" t="s">
        <v>184011</v>
      </c>
      <c r="E114323" t="s">
        <v>327008</v>
      </c>
    </row>
    <row r="114324" spans="1:5" x14ac:dyDescent="0.3">
      <c r="A114324">
        <v>4</v>
      </c>
      <c r="B114324">
        <v>1557939512</v>
      </c>
      <c r="C114324" t="s">
        <v>71630</v>
      </c>
      <c r="D114324" t="s">
        <v>163806</v>
      </c>
      <c r="E114324" t="s">
        <v>327009</v>
      </c>
    </row>
    <row r="114325" spans="1:5" x14ac:dyDescent="0.3">
      <c r="A114325">
        <v>4</v>
      </c>
      <c r="B114325">
        <v>1557939553</v>
      </c>
      <c r="C114325" t="s">
        <v>71631</v>
      </c>
      <c r="D114325" t="s">
        <v>184012</v>
      </c>
      <c r="E114325" t="s">
        <v>327010</v>
      </c>
    </row>
    <row r="114326" spans="1:5" x14ac:dyDescent="0.3">
      <c r="A114326">
        <v>4</v>
      </c>
      <c r="B114326">
        <v>1557939564</v>
      </c>
      <c r="C114326" t="s">
        <v>71631</v>
      </c>
      <c r="D114326" t="s">
        <v>184013</v>
      </c>
      <c r="E114326" t="s">
        <v>327011</v>
      </c>
    </row>
    <row r="114327" spans="1:5" x14ac:dyDescent="0.3">
      <c r="A114327">
        <v>4</v>
      </c>
      <c r="B114327">
        <v>1557939674</v>
      </c>
      <c r="C114327" t="s">
        <v>71632</v>
      </c>
      <c r="D114327" t="s">
        <v>176488</v>
      </c>
      <c r="E114327" t="s">
        <v>327012</v>
      </c>
    </row>
    <row r="114328" spans="1:5" x14ac:dyDescent="0.3">
      <c r="A114328">
        <v>4</v>
      </c>
      <c r="B114328">
        <v>1557939687</v>
      </c>
      <c r="C114328" t="s">
        <v>71632</v>
      </c>
      <c r="D114328" t="s">
        <v>184014</v>
      </c>
      <c r="E114328" t="s">
        <v>327013</v>
      </c>
    </row>
    <row r="114329" spans="1:5" x14ac:dyDescent="0.3">
      <c r="A114329">
        <v>4</v>
      </c>
      <c r="B114329">
        <v>1557939696</v>
      </c>
      <c r="C114329" t="s">
        <v>71633</v>
      </c>
      <c r="D114329" t="s">
        <v>184015</v>
      </c>
      <c r="E114329" t="s">
        <v>327014</v>
      </c>
    </row>
    <row r="114330" spans="1:5" x14ac:dyDescent="0.3">
      <c r="A114330">
        <v>4</v>
      </c>
      <c r="B114330">
        <v>1557939705</v>
      </c>
      <c r="C114330" t="s">
        <v>71633</v>
      </c>
      <c r="D114330" t="s">
        <v>184016</v>
      </c>
      <c r="E114330" t="s">
        <v>327015</v>
      </c>
    </row>
    <row r="114331" spans="1:5" x14ac:dyDescent="0.3">
      <c r="A114331">
        <v>4</v>
      </c>
      <c r="B114331">
        <v>1557939782</v>
      </c>
      <c r="C114331" t="s">
        <v>71634</v>
      </c>
      <c r="D114331" t="s">
        <v>183115</v>
      </c>
      <c r="E114331" t="s">
        <v>327016</v>
      </c>
    </row>
    <row r="114332" spans="1:5" x14ac:dyDescent="0.3">
      <c r="A114332">
        <v>4</v>
      </c>
      <c r="B114332">
        <v>1557939816</v>
      </c>
      <c r="C114332" t="s">
        <v>71635</v>
      </c>
      <c r="D114332" t="s">
        <v>160034</v>
      </c>
      <c r="E114332" t="s">
        <v>327017</v>
      </c>
    </row>
    <row r="114333" spans="1:5" x14ac:dyDescent="0.3">
      <c r="A114333">
        <v>4</v>
      </c>
      <c r="B114333">
        <v>1557939864</v>
      </c>
      <c r="C114333" t="s">
        <v>71635</v>
      </c>
      <c r="D114333" t="s">
        <v>169705</v>
      </c>
      <c r="E114333" t="s">
        <v>327018</v>
      </c>
    </row>
    <row r="114334" spans="1:5" x14ac:dyDescent="0.3">
      <c r="A114334">
        <v>4</v>
      </c>
      <c r="B114334">
        <v>1557939914</v>
      </c>
      <c r="C114334" t="s">
        <v>71636</v>
      </c>
      <c r="D114334" t="s">
        <v>104430</v>
      </c>
      <c r="E114334" t="s">
        <v>327019</v>
      </c>
    </row>
    <row r="114335" spans="1:5" x14ac:dyDescent="0.3">
      <c r="A114335">
        <v>4</v>
      </c>
      <c r="B114335">
        <v>1557939924</v>
      </c>
      <c r="C114335" t="s">
        <v>71636</v>
      </c>
      <c r="D114335" t="s">
        <v>184017</v>
      </c>
      <c r="E114335" t="s">
        <v>327020</v>
      </c>
    </row>
    <row r="114336" spans="1:5" x14ac:dyDescent="0.3">
      <c r="A114336">
        <v>4</v>
      </c>
      <c r="B114336">
        <v>1557939992</v>
      </c>
      <c r="C114336" t="s">
        <v>71637</v>
      </c>
      <c r="D114336" t="s">
        <v>184018</v>
      </c>
      <c r="E114336" t="s">
        <v>327021</v>
      </c>
    </row>
    <row r="114337" spans="1:5" x14ac:dyDescent="0.3">
      <c r="A114337">
        <v>4</v>
      </c>
      <c r="B114337">
        <v>1557939998</v>
      </c>
      <c r="C114337" t="s">
        <v>71637</v>
      </c>
      <c r="D114337" t="s">
        <v>184019</v>
      </c>
      <c r="E114337" t="s">
        <v>327022</v>
      </c>
    </row>
    <row r="114338" spans="1:5" x14ac:dyDescent="0.3">
      <c r="A114338">
        <v>4</v>
      </c>
      <c r="B114338">
        <v>1557940116</v>
      </c>
      <c r="C114338" t="s">
        <v>71638</v>
      </c>
      <c r="D114338" t="s">
        <v>184020</v>
      </c>
      <c r="E114338" t="s">
        <v>327023</v>
      </c>
    </row>
    <row r="114339" spans="1:5" x14ac:dyDescent="0.3">
      <c r="A114339">
        <v>4</v>
      </c>
      <c r="B114339">
        <v>1557940135</v>
      </c>
      <c r="C114339" t="s">
        <v>71639</v>
      </c>
      <c r="D114339" t="s">
        <v>183225</v>
      </c>
      <c r="E114339" t="s">
        <v>327024</v>
      </c>
    </row>
    <row r="114340" spans="1:5" x14ac:dyDescent="0.3">
      <c r="A114340">
        <v>4</v>
      </c>
      <c r="B114340">
        <v>1557940174</v>
      </c>
      <c r="C114340" t="s">
        <v>71638</v>
      </c>
      <c r="D114340" t="s">
        <v>184021</v>
      </c>
      <c r="E114340" t="s">
        <v>327025</v>
      </c>
    </row>
    <row r="114341" spans="1:5" x14ac:dyDescent="0.3">
      <c r="A114341">
        <v>4</v>
      </c>
      <c r="B114341">
        <v>1557940191</v>
      </c>
      <c r="C114341" t="s">
        <v>71638</v>
      </c>
      <c r="D114341" t="s">
        <v>184022</v>
      </c>
      <c r="E114341" t="s">
        <v>327026</v>
      </c>
    </row>
    <row r="114342" spans="1:5" x14ac:dyDescent="0.3">
      <c r="A114342">
        <v>4</v>
      </c>
      <c r="B114342">
        <v>1557940196</v>
      </c>
      <c r="C114342" t="s">
        <v>71638</v>
      </c>
      <c r="D114342" t="s">
        <v>184023</v>
      </c>
      <c r="E114342" t="s">
        <v>327027</v>
      </c>
    </row>
    <row r="114343" spans="1:5" x14ac:dyDescent="0.3">
      <c r="A114343">
        <v>4</v>
      </c>
      <c r="B114343">
        <v>1557940213</v>
      </c>
      <c r="C114343" t="s">
        <v>71638</v>
      </c>
      <c r="D114343" t="s">
        <v>184024</v>
      </c>
      <c r="E114343" t="s">
        <v>327028</v>
      </c>
    </row>
    <row r="114344" spans="1:5" x14ac:dyDescent="0.3">
      <c r="A114344">
        <v>4</v>
      </c>
      <c r="B114344">
        <v>1557940217</v>
      </c>
      <c r="C114344" t="s">
        <v>71640</v>
      </c>
      <c r="D114344" t="s">
        <v>184025</v>
      </c>
      <c r="E114344" t="s">
        <v>327029</v>
      </c>
    </row>
    <row r="114345" spans="1:5" x14ac:dyDescent="0.3">
      <c r="A114345">
        <v>4</v>
      </c>
      <c r="B114345">
        <v>1557940224</v>
      </c>
      <c r="C114345" t="s">
        <v>71638</v>
      </c>
      <c r="D114345" t="s">
        <v>184026</v>
      </c>
      <c r="E114345" t="s">
        <v>327030</v>
      </c>
    </row>
    <row r="114346" spans="1:5" x14ac:dyDescent="0.3">
      <c r="A114346">
        <v>4</v>
      </c>
      <c r="B114346">
        <v>1557940300</v>
      </c>
      <c r="C114346" t="s">
        <v>71640</v>
      </c>
      <c r="D114346" t="s">
        <v>184027</v>
      </c>
      <c r="E114346" t="s">
        <v>327031</v>
      </c>
    </row>
    <row r="114347" spans="1:5" x14ac:dyDescent="0.3">
      <c r="A114347">
        <v>4</v>
      </c>
      <c r="B114347">
        <v>1557940332</v>
      </c>
      <c r="C114347" t="s">
        <v>71641</v>
      </c>
      <c r="D114347" t="s">
        <v>184028</v>
      </c>
      <c r="E114347" t="s">
        <v>327032</v>
      </c>
    </row>
    <row r="114348" spans="1:5" x14ac:dyDescent="0.3">
      <c r="A114348">
        <v>4</v>
      </c>
      <c r="B114348">
        <v>1557940418</v>
      </c>
      <c r="C114348" t="s">
        <v>71642</v>
      </c>
      <c r="D114348" t="s">
        <v>184029</v>
      </c>
      <c r="E114348" t="s">
        <v>327033</v>
      </c>
    </row>
    <row r="114349" spans="1:5" x14ac:dyDescent="0.3">
      <c r="A114349">
        <v>4</v>
      </c>
      <c r="B114349">
        <v>1557940436</v>
      </c>
      <c r="C114349" t="s">
        <v>71642</v>
      </c>
      <c r="D114349" t="s">
        <v>184030</v>
      </c>
      <c r="E114349" t="s">
        <v>327034</v>
      </c>
    </row>
    <row r="114350" spans="1:5" x14ac:dyDescent="0.3">
      <c r="A114350">
        <v>4</v>
      </c>
      <c r="B114350">
        <v>1557940456</v>
      </c>
      <c r="C114350" t="s">
        <v>71642</v>
      </c>
      <c r="D114350" t="s">
        <v>164535</v>
      </c>
      <c r="E114350" t="s">
        <v>327035</v>
      </c>
    </row>
    <row r="114351" spans="1:5" x14ac:dyDescent="0.3">
      <c r="A114351">
        <v>4</v>
      </c>
      <c r="B114351">
        <v>1557940463</v>
      </c>
      <c r="C114351" t="s">
        <v>71642</v>
      </c>
      <c r="D114351" t="s">
        <v>170436</v>
      </c>
      <c r="E114351" t="s">
        <v>327036</v>
      </c>
    </row>
    <row r="114352" spans="1:5" x14ac:dyDescent="0.3">
      <c r="A114352">
        <v>4</v>
      </c>
      <c r="B114352">
        <v>1557940471</v>
      </c>
      <c r="C114352" t="s">
        <v>71643</v>
      </c>
      <c r="D114352" t="s">
        <v>184031</v>
      </c>
      <c r="E114352" t="s">
        <v>327037</v>
      </c>
    </row>
    <row r="114353" spans="1:5" x14ac:dyDescent="0.3">
      <c r="A114353">
        <v>4</v>
      </c>
      <c r="B114353">
        <v>1557940533</v>
      </c>
      <c r="C114353" t="s">
        <v>71644</v>
      </c>
      <c r="D114353" t="s">
        <v>184032</v>
      </c>
      <c r="E114353" t="s">
        <v>327038</v>
      </c>
    </row>
    <row r="114354" spans="1:5" x14ac:dyDescent="0.3">
      <c r="A114354">
        <v>4</v>
      </c>
      <c r="B114354">
        <v>1557940536</v>
      </c>
      <c r="C114354" t="s">
        <v>71644</v>
      </c>
      <c r="D114354" t="s">
        <v>184033</v>
      </c>
      <c r="E114354" t="s">
        <v>327039</v>
      </c>
    </row>
    <row r="114355" spans="1:5" x14ac:dyDescent="0.3">
      <c r="A114355">
        <v>4</v>
      </c>
      <c r="B114355">
        <v>1557940552</v>
      </c>
      <c r="C114355" t="s">
        <v>71644</v>
      </c>
      <c r="D114355" t="s">
        <v>184034</v>
      </c>
      <c r="E114355" t="s">
        <v>327040</v>
      </c>
    </row>
    <row r="114356" spans="1:5" x14ac:dyDescent="0.3">
      <c r="A114356">
        <v>4</v>
      </c>
      <c r="B114356">
        <v>1557940603</v>
      </c>
      <c r="C114356" t="s">
        <v>71644</v>
      </c>
      <c r="D114356" t="s">
        <v>177219</v>
      </c>
      <c r="E114356" t="s">
        <v>327041</v>
      </c>
    </row>
    <row r="114357" spans="1:5" x14ac:dyDescent="0.3">
      <c r="A114357">
        <v>4</v>
      </c>
      <c r="B114357">
        <v>1557940606</v>
      </c>
      <c r="C114357" t="s">
        <v>71645</v>
      </c>
      <c r="D114357" t="s">
        <v>184035</v>
      </c>
      <c r="E114357" t="s">
        <v>327042</v>
      </c>
    </row>
    <row r="114358" spans="1:5" x14ac:dyDescent="0.3">
      <c r="A114358">
        <v>4</v>
      </c>
      <c r="B114358">
        <v>1557940624</v>
      </c>
      <c r="C114358" t="s">
        <v>71644</v>
      </c>
      <c r="D114358" t="s">
        <v>113492</v>
      </c>
      <c r="E114358" t="s">
        <v>327043</v>
      </c>
    </row>
    <row r="114359" spans="1:5" x14ac:dyDescent="0.3">
      <c r="A114359">
        <v>4</v>
      </c>
      <c r="B114359">
        <v>1557940653</v>
      </c>
      <c r="C114359" t="s">
        <v>71646</v>
      </c>
      <c r="D114359" t="s">
        <v>184036</v>
      </c>
      <c r="E114359" t="s">
        <v>327044</v>
      </c>
    </row>
    <row r="114360" spans="1:5" x14ac:dyDescent="0.3">
      <c r="A114360">
        <v>4</v>
      </c>
      <c r="B114360">
        <v>1557940734</v>
      </c>
      <c r="C114360" t="s">
        <v>71646</v>
      </c>
      <c r="D114360" t="s">
        <v>184037</v>
      </c>
      <c r="E114360" t="s">
        <v>327045</v>
      </c>
    </row>
    <row r="114361" spans="1:5" x14ac:dyDescent="0.3">
      <c r="A114361">
        <v>4</v>
      </c>
      <c r="B114361">
        <v>1557940765</v>
      </c>
      <c r="C114361" t="s">
        <v>71647</v>
      </c>
      <c r="D114361" t="s">
        <v>184038</v>
      </c>
      <c r="E114361" t="s">
        <v>327046</v>
      </c>
    </row>
    <row r="114362" spans="1:5" x14ac:dyDescent="0.3">
      <c r="A114362">
        <v>4</v>
      </c>
      <c r="B114362">
        <v>1557940767</v>
      </c>
      <c r="C114362" t="s">
        <v>71647</v>
      </c>
      <c r="D114362" t="s">
        <v>184039</v>
      </c>
      <c r="E114362" t="s">
        <v>327047</v>
      </c>
    </row>
    <row r="114363" spans="1:5" x14ac:dyDescent="0.3">
      <c r="A114363">
        <v>4</v>
      </c>
      <c r="B114363">
        <v>1557940797</v>
      </c>
      <c r="C114363" t="s">
        <v>71648</v>
      </c>
      <c r="D114363" t="s">
        <v>162061</v>
      </c>
      <c r="E114363" t="s">
        <v>327048</v>
      </c>
    </row>
    <row r="114364" spans="1:5" x14ac:dyDescent="0.3">
      <c r="A114364">
        <v>4</v>
      </c>
      <c r="B114364">
        <v>1557940849</v>
      </c>
      <c r="C114364" t="s">
        <v>71648</v>
      </c>
      <c r="D114364" t="s">
        <v>184040</v>
      </c>
      <c r="E114364" t="s">
        <v>327049</v>
      </c>
    </row>
    <row r="114365" spans="1:5" x14ac:dyDescent="0.3">
      <c r="A114365">
        <v>4</v>
      </c>
      <c r="B114365">
        <v>1557940853</v>
      </c>
      <c r="C114365" t="s">
        <v>71648</v>
      </c>
      <c r="D114365" t="s">
        <v>184041</v>
      </c>
      <c r="E114365" t="s">
        <v>327050</v>
      </c>
    </row>
    <row r="114366" spans="1:5" x14ac:dyDescent="0.3">
      <c r="A114366">
        <v>4</v>
      </c>
      <c r="B114366">
        <v>1557940931</v>
      </c>
      <c r="C114366" t="s">
        <v>71649</v>
      </c>
      <c r="D114366" t="s">
        <v>184042</v>
      </c>
      <c r="E114366" t="s">
        <v>327051</v>
      </c>
    </row>
    <row r="114367" spans="1:5" x14ac:dyDescent="0.3">
      <c r="A114367">
        <v>4</v>
      </c>
      <c r="B114367">
        <v>1557940961</v>
      </c>
      <c r="C114367" t="s">
        <v>71650</v>
      </c>
      <c r="D114367" t="s">
        <v>108451</v>
      </c>
      <c r="E114367" t="s">
        <v>327052</v>
      </c>
    </row>
    <row r="114368" spans="1:5" x14ac:dyDescent="0.3">
      <c r="A114368">
        <v>4</v>
      </c>
      <c r="B114368">
        <v>1557941001</v>
      </c>
      <c r="C114368" t="s">
        <v>71650</v>
      </c>
      <c r="D114368" t="s">
        <v>184043</v>
      </c>
      <c r="E114368" t="s">
        <v>327053</v>
      </c>
    </row>
    <row r="114369" spans="1:5" x14ac:dyDescent="0.3">
      <c r="A114369">
        <v>4</v>
      </c>
      <c r="B114369">
        <v>1557941047</v>
      </c>
      <c r="C114369" t="s">
        <v>71650</v>
      </c>
      <c r="D114369" t="s">
        <v>184044</v>
      </c>
      <c r="E114369" t="s">
        <v>327054</v>
      </c>
    </row>
    <row r="114370" spans="1:5" x14ac:dyDescent="0.3">
      <c r="A114370">
        <v>4</v>
      </c>
      <c r="B114370">
        <v>1557941062</v>
      </c>
      <c r="C114370" t="s">
        <v>71651</v>
      </c>
      <c r="D114370" t="s">
        <v>184045</v>
      </c>
      <c r="E114370" t="s">
        <v>327055</v>
      </c>
    </row>
    <row r="114371" spans="1:5" x14ac:dyDescent="0.3">
      <c r="A114371">
        <v>4</v>
      </c>
      <c r="B114371">
        <v>1557941088</v>
      </c>
      <c r="C114371" t="s">
        <v>71651</v>
      </c>
      <c r="D114371" t="s">
        <v>184046</v>
      </c>
      <c r="E114371" t="s">
        <v>327056</v>
      </c>
    </row>
    <row r="114372" spans="1:5" x14ac:dyDescent="0.3">
      <c r="A114372">
        <v>4</v>
      </c>
      <c r="B114372">
        <v>1557941092</v>
      </c>
      <c r="C114372" t="s">
        <v>71651</v>
      </c>
      <c r="D114372" t="s">
        <v>181051</v>
      </c>
      <c r="E114372" t="s">
        <v>327057</v>
      </c>
    </row>
    <row r="114373" spans="1:5" x14ac:dyDescent="0.3">
      <c r="A114373">
        <v>4</v>
      </c>
      <c r="B114373">
        <v>1557941132</v>
      </c>
      <c r="C114373" t="s">
        <v>71651</v>
      </c>
      <c r="D114373" t="s">
        <v>184047</v>
      </c>
      <c r="E114373" t="s">
        <v>327058</v>
      </c>
    </row>
    <row r="114374" spans="1:5" x14ac:dyDescent="0.3">
      <c r="A114374">
        <v>4</v>
      </c>
      <c r="B114374">
        <v>1557941196</v>
      </c>
      <c r="C114374" t="s">
        <v>71652</v>
      </c>
      <c r="D114374" t="s">
        <v>184048</v>
      </c>
      <c r="E114374" t="s">
        <v>327059</v>
      </c>
    </row>
    <row r="114375" spans="1:5" x14ac:dyDescent="0.3">
      <c r="A114375">
        <v>4</v>
      </c>
      <c r="B114375">
        <v>1557941217</v>
      </c>
      <c r="C114375" t="s">
        <v>71653</v>
      </c>
      <c r="D114375" t="s">
        <v>184049</v>
      </c>
      <c r="E114375" t="s">
        <v>327060</v>
      </c>
    </row>
    <row r="114376" spans="1:5" x14ac:dyDescent="0.3">
      <c r="A114376">
        <v>4</v>
      </c>
      <c r="B114376">
        <v>1557958804</v>
      </c>
      <c r="C114376" t="s">
        <v>71654</v>
      </c>
      <c r="D114376" t="s">
        <v>184050</v>
      </c>
      <c r="E114376" t="s">
        <v>327061</v>
      </c>
    </row>
    <row r="114377" spans="1:5" x14ac:dyDescent="0.3">
      <c r="A114377">
        <v>4</v>
      </c>
      <c r="B114377">
        <v>1557958837</v>
      </c>
      <c r="C114377" t="s">
        <v>71655</v>
      </c>
      <c r="D114377" t="s">
        <v>184051</v>
      </c>
      <c r="E114377" t="s">
        <v>327062</v>
      </c>
    </row>
    <row r="114378" spans="1:5" x14ac:dyDescent="0.3">
      <c r="A114378">
        <v>4</v>
      </c>
      <c r="B114378">
        <v>1557958845</v>
      </c>
      <c r="C114378" t="s">
        <v>71656</v>
      </c>
      <c r="D114378" t="s">
        <v>184052</v>
      </c>
      <c r="E114378" t="s">
        <v>327063</v>
      </c>
    </row>
    <row r="114379" spans="1:5" x14ac:dyDescent="0.3">
      <c r="A114379">
        <v>4</v>
      </c>
      <c r="B114379">
        <v>1557958848</v>
      </c>
      <c r="C114379" t="s">
        <v>71655</v>
      </c>
      <c r="D114379" t="s">
        <v>184053</v>
      </c>
      <c r="E114379" t="s">
        <v>327064</v>
      </c>
    </row>
    <row r="114380" spans="1:5" x14ac:dyDescent="0.3">
      <c r="A114380">
        <v>4</v>
      </c>
      <c r="B114380">
        <v>1557958889</v>
      </c>
      <c r="C114380" t="s">
        <v>71657</v>
      </c>
      <c r="D114380" t="s">
        <v>170450</v>
      </c>
      <c r="E114380" t="s">
        <v>327065</v>
      </c>
    </row>
    <row r="114381" spans="1:5" x14ac:dyDescent="0.3">
      <c r="A114381">
        <v>4</v>
      </c>
      <c r="B114381">
        <v>1557958899</v>
      </c>
      <c r="C114381" t="s">
        <v>71655</v>
      </c>
      <c r="D114381" t="s">
        <v>184054</v>
      </c>
      <c r="E114381" t="s">
        <v>327066</v>
      </c>
    </row>
    <row r="114382" spans="1:5" x14ac:dyDescent="0.3">
      <c r="A114382">
        <v>4</v>
      </c>
      <c r="B114382">
        <v>1557958910</v>
      </c>
      <c r="C114382" t="s">
        <v>71655</v>
      </c>
      <c r="D114382" t="s">
        <v>184055</v>
      </c>
      <c r="E114382" t="s">
        <v>327067</v>
      </c>
    </row>
    <row r="114383" spans="1:5" x14ac:dyDescent="0.3">
      <c r="A114383">
        <v>4</v>
      </c>
      <c r="B114383">
        <v>1557958930</v>
      </c>
      <c r="C114383" t="s">
        <v>71657</v>
      </c>
      <c r="D114383" t="s">
        <v>184056</v>
      </c>
      <c r="E114383" t="s">
        <v>327068</v>
      </c>
    </row>
    <row r="114384" spans="1:5" x14ac:dyDescent="0.3">
      <c r="A114384">
        <v>4</v>
      </c>
      <c r="B114384">
        <v>1557958953</v>
      </c>
      <c r="C114384" t="s">
        <v>71657</v>
      </c>
      <c r="D114384" t="s">
        <v>184057</v>
      </c>
      <c r="E114384" t="s">
        <v>327069</v>
      </c>
    </row>
    <row r="114385" spans="1:5" x14ac:dyDescent="0.3">
      <c r="A114385">
        <v>4</v>
      </c>
      <c r="B114385">
        <v>1557958981</v>
      </c>
      <c r="C114385" t="s">
        <v>71657</v>
      </c>
      <c r="D114385" t="s">
        <v>184058</v>
      </c>
      <c r="E114385" t="s">
        <v>327070</v>
      </c>
    </row>
    <row r="114386" spans="1:5" x14ac:dyDescent="0.3">
      <c r="A114386">
        <v>4</v>
      </c>
      <c r="B114386">
        <v>1557958993</v>
      </c>
      <c r="C114386" t="s">
        <v>71657</v>
      </c>
      <c r="D114386" t="s">
        <v>184059</v>
      </c>
      <c r="E114386" t="s">
        <v>327071</v>
      </c>
    </row>
    <row r="114387" spans="1:5" x14ac:dyDescent="0.3">
      <c r="A114387">
        <v>4</v>
      </c>
      <c r="B114387">
        <v>1557959142</v>
      </c>
      <c r="C114387" t="s">
        <v>71658</v>
      </c>
      <c r="D114387" t="s">
        <v>184060</v>
      </c>
      <c r="E114387" t="s">
        <v>327072</v>
      </c>
    </row>
    <row r="114388" spans="1:5" x14ac:dyDescent="0.3">
      <c r="A114388">
        <v>4</v>
      </c>
      <c r="B114388">
        <v>1557959149</v>
      </c>
      <c r="C114388" t="s">
        <v>71659</v>
      </c>
      <c r="D114388" t="s">
        <v>184061</v>
      </c>
      <c r="E114388" t="s">
        <v>327073</v>
      </c>
    </row>
    <row r="114389" spans="1:5" x14ac:dyDescent="0.3">
      <c r="A114389">
        <v>4</v>
      </c>
      <c r="B114389">
        <v>1557959170</v>
      </c>
      <c r="C114389" t="s">
        <v>71658</v>
      </c>
      <c r="D114389" t="s">
        <v>127121</v>
      </c>
      <c r="E114389" t="s">
        <v>327074</v>
      </c>
    </row>
    <row r="114390" spans="1:5" x14ac:dyDescent="0.3">
      <c r="A114390">
        <v>4</v>
      </c>
      <c r="B114390">
        <v>1557959196</v>
      </c>
      <c r="C114390" t="s">
        <v>71658</v>
      </c>
      <c r="D114390" t="s">
        <v>184062</v>
      </c>
      <c r="E114390" t="s">
        <v>327075</v>
      </c>
    </row>
    <row r="114391" spans="1:5" x14ac:dyDescent="0.3">
      <c r="A114391">
        <v>4</v>
      </c>
      <c r="B114391">
        <v>1557959220</v>
      </c>
      <c r="C114391" t="s">
        <v>71660</v>
      </c>
      <c r="D114391" t="s">
        <v>184063</v>
      </c>
      <c r="E114391" t="s">
        <v>327076</v>
      </c>
    </row>
    <row r="114392" spans="1:5" x14ac:dyDescent="0.3">
      <c r="A114392">
        <v>4</v>
      </c>
      <c r="B114392">
        <v>1557959231</v>
      </c>
      <c r="C114392" t="s">
        <v>71660</v>
      </c>
      <c r="D114392" t="s">
        <v>184064</v>
      </c>
      <c r="E114392" t="s">
        <v>327077</v>
      </c>
    </row>
    <row r="114393" spans="1:5" x14ac:dyDescent="0.3">
      <c r="A114393">
        <v>4</v>
      </c>
      <c r="B114393">
        <v>1557959243</v>
      </c>
      <c r="C114393" t="s">
        <v>71660</v>
      </c>
      <c r="D114393" t="s">
        <v>184065</v>
      </c>
      <c r="E114393" t="s">
        <v>327078</v>
      </c>
    </row>
    <row r="114394" spans="1:5" x14ac:dyDescent="0.3">
      <c r="A114394">
        <v>4</v>
      </c>
      <c r="B114394">
        <v>1557959384</v>
      </c>
      <c r="C114394" t="s">
        <v>71661</v>
      </c>
      <c r="D114394" t="s">
        <v>104717</v>
      </c>
      <c r="E114394" t="s">
        <v>327079</v>
      </c>
    </row>
    <row r="114395" spans="1:5" x14ac:dyDescent="0.3">
      <c r="A114395">
        <v>4</v>
      </c>
      <c r="B114395">
        <v>1557959412</v>
      </c>
      <c r="C114395" t="s">
        <v>71662</v>
      </c>
      <c r="D114395" t="s">
        <v>184066</v>
      </c>
      <c r="E114395" t="s">
        <v>327080</v>
      </c>
    </row>
    <row r="114396" spans="1:5" x14ac:dyDescent="0.3">
      <c r="A114396">
        <v>4</v>
      </c>
      <c r="B114396">
        <v>1557959436</v>
      </c>
      <c r="C114396" t="s">
        <v>71661</v>
      </c>
      <c r="D114396" t="s">
        <v>184067</v>
      </c>
      <c r="E114396" t="s">
        <v>327081</v>
      </c>
    </row>
    <row r="114397" spans="1:5" x14ac:dyDescent="0.3">
      <c r="A114397">
        <v>4</v>
      </c>
      <c r="B114397">
        <v>1557959489</v>
      </c>
      <c r="C114397" t="s">
        <v>71661</v>
      </c>
      <c r="D114397" t="s">
        <v>184068</v>
      </c>
      <c r="E114397" t="s">
        <v>327082</v>
      </c>
    </row>
    <row r="114398" spans="1:5" x14ac:dyDescent="0.3">
      <c r="A114398">
        <v>4</v>
      </c>
      <c r="B114398">
        <v>1557959490</v>
      </c>
      <c r="C114398" t="s">
        <v>71661</v>
      </c>
      <c r="D114398" t="s">
        <v>184069</v>
      </c>
      <c r="E114398" t="s">
        <v>327083</v>
      </c>
    </row>
    <row r="114399" spans="1:5" x14ac:dyDescent="0.3">
      <c r="A114399">
        <v>4</v>
      </c>
      <c r="B114399">
        <v>1557959702</v>
      </c>
      <c r="C114399" t="s">
        <v>71663</v>
      </c>
      <c r="D114399" t="s">
        <v>174203</v>
      </c>
      <c r="E114399" t="s">
        <v>327084</v>
      </c>
    </row>
    <row r="114400" spans="1:5" x14ac:dyDescent="0.3">
      <c r="A114400">
        <v>4</v>
      </c>
      <c r="B114400">
        <v>1557959735</v>
      </c>
      <c r="C114400" t="s">
        <v>71663</v>
      </c>
      <c r="D114400" t="s">
        <v>184070</v>
      </c>
      <c r="E114400" t="s">
        <v>327085</v>
      </c>
    </row>
    <row r="114401" spans="1:5" x14ac:dyDescent="0.3">
      <c r="A114401">
        <v>4</v>
      </c>
      <c r="B114401">
        <v>1557959794</v>
      </c>
      <c r="C114401" t="s">
        <v>71664</v>
      </c>
      <c r="D114401" t="s">
        <v>184071</v>
      </c>
      <c r="E114401" t="s">
        <v>327086</v>
      </c>
    </row>
    <row r="114402" spans="1:5" x14ac:dyDescent="0.3">
      <c r="A114402">
        <v>4</v>
      </c>
      <c r="B114402">
        <v>1557959835</v>
      </c>
      <c r="C114402" t="s">
        <v>71664</v>
      </c>
      <c r="D114402" t="s">
        <v>184072</v>
      </c>
      <c r="E114402" t="s">
        <v>327087</v>
      </c>
    </row>
    <row r="114403" spans="1:5" x14ac:dyDescent="0.3">
      <c r="A114403">
        <v>4</v>
      </c>
      <c r="B114403">
        <v>1557959847</v>
      </c>
      <c r="C114403" t="s">
        <v>71665</v>
      </c>
      <c r="D114403" t="s">
        <v>176089</v>
      </c>
      <c r="E114403" t="s">
        <v>327088</v>
      </c>
    </row>
    <row r="114404" spans="1:5" x14ac:dyDescent="0.3">
      <c r="A114404">
        <v>4</v>
      </c>
      <c r="B114404">
        <v>1557959849</v>
      </c>
      <c r="C114404" t="s">
        <v>71665</v>
      </c>
      <c r="D114404" t="s">
        <v>184073</v>
      </c>
      <c r="E114404" t="s">
        <v>327089</v>
      </c>
    </row>
    <row r="114405" spans="1:5" x14ac:dyDescent="0.3">
      <c r="A114405">
        <v>4</v>
      </c>
      <c r="B114405">
        <v>1557959854</v>
      </c>
      <c r="C114405" t="s">
        <v>71664</v>
      </c>
      <c r="D114405" t="s">
        <v>184074</v>
      </c>
      <c r="E114405" t="s">
        <v>327090</v>
      </c>
    </row>
    <row r="114406" spans="1:5" x14ac:dyDescent="0.3">
      <c r="A114406">
        <v>4</v>
      </c>
      <c r="B114406">
        <v>1557959857</v>
      </c>
      <c r="C114406" t="s">
        <v>71664</v>
      </c>
      <c r="D114406" t="s">
        <v>184075</v>
      </c>
      <c r="E114406" t="s">
        <v>327091</v>
      </c>
    </row>
    <row r="114407" spans="1:5" x14ac:dyDescent="0.3">
      <c r="A114407">
        <v>4</v>
      </c>
      <c r="B114407">
        <v>1557959897</v>
      </c>
      <c r="C114407" t="s">
        <v>71665</v>
      </c>
      <c r="D114407" t="s">
        <v>169900</v>
      </c>
      <c r="E114407" t="s">
        <v>327092</v>
      </c>
    </row>
    <row r="114408" spans="1:5" x14ac:dyDescent="0.3">
      <c r="A114408">
        <v>4</v>
      </c>
      <c r="B114408">
        <v>1557959914</v>
      </c>
      <c r="C114408" t="s">
        <v>71665</v>
      </c>
      <c r="D114408" t="s">
        <v>184076</v>
      </c>
      <c r="E114408" t="s">
        <v>327093</v>
      </c>
    </row>
    <row r="114409" spans="1:5" x14ac:dyDescent="0.3">
      <c r="A114409">
        <v>4</v>
      </c>
      <c r="B114409">
        <v>1557959929</v>
      </c>
      <c r="C114409" t="s">
        <v>71665</v>
      </c>
      <c r="D114409" t="s">
        <v>184077</v>
      </c>
      <c r="E114409" t="s">
        <v>327094</v>
      </c>
    </row>
    <row r="114410" spans="1:5" x14ac:dyDescent="0.3">
      <c r="A114410">
        <v>4</v>
      </c>
      <c r="B114410">
        <v>1557959950</v>
      </c>
      <c r="C114410" t="s">
        <v>71666</v>
      </c>
      <c r="D114410" t="s">
        <v>182183</v>
      </c>
      <c r="E114410" t="s">
        <v>327095</v>
      </c>
    </row>
    <row r="114411" spans="1:5" x14ac:dyDescent="0.3">
      <c r="A114411">
        <v>4</v>
      </c>
      <c r="B114411">
        <v>1557959989</v>
      </c>
      <c r="C114411" t="s">
        <v>71667</v>
      </c>
      <c r="D114411" t="s">
        <v>184078</v>
      </c>
      <c r="E114411" t="s">
        <v>327096</v>
      </c>
    </row>
    <row r="114412" spans="1:5" x14ac:dyDescent="0.3">
      <c r="A114412">
        <v>4</v>
      </c>
      <c r="B114412">
        <v>1557959994</v>
      </c>
      <c r="C114412" t="s">
        <v>71666</v>
      </c>
      <c r="D114412" t="s">
        <v>184079</v>
      </c>
      <c r="E114412" t="s">
        <v>327097</v>
      </c>
    </row>
    <row r="114413" spans="1:5" x14ac:dyDescent="0.3">
      <c r="A114413">
        <v>4</v>
      </c>
      <c r="B114413">
        <v>1557960052</v>
      </c>
      <c r="C114413" t="s">
        <v>71668</v>
      </c>
      <c r="D114413" t="s">
        <v>108606</v>
      </c>
      <c r="E114413" t="s">
        <v>327098</v>
      </c>
    </row>
    <row r="114414" spans="1:5" x14ac:dyDescent="0.3">
      <c r="A114414">
        <v>4</v>
      </c>
      <c r="B114414">
        <v>1557960171</v>
      </c>
      <c r="C114414" t="s">
        <v>71669</v>
      </c>
      <c r="D114414" t="s">
        <v>177907</v>
      </c>
      <c r="E114414" t="s">
        <v>327099</v>
      </c>
    </row>
    <row r="114415" spans="1:5" x14ac:dyDescent="0.3">
      <c r="A114415">
        <v>4</v>
      </c>
      <c r="B114415">
        <v>1557960203</v>
      </c>
      <c r="C114415" t="s">
        <v>71669</v>
      </c>
      <c r="D114415" t="s">
        <v>184080</v>
      </c>
      <c r="E114415" t="s">
        <v>327100</v>
      </c>
    </row>
    <row r="114416" spans="1:5" x14ac:dyDescent="0.3">
      <c r="A114416">
        <v>4</v>
      </c>
      <c r="B114416">
        <v>1557960207</v>
      </c>
      <c r="C114416" t="s">
        <v>71669</v>
      </c>
      <c r="D114416" t="s">
        <v>184081</v>
      </c>
      <c r="E114416" t="s">
        <v>327101</v>
      </c>
    </row>
    <row r="114417" spans="1:5" x14ac:dyDescent="0.3">
      <c r="A114417">
        <v>4</v>
      </c>
      <c r="B114417">
        <v>1557960209</v>
      </c>
      <c r="C114417" t="s">
        <v>71670</v>
      </c>
      <c r="D114417" t="s">
        <v>184082</v>
      </c>
      <c r="E114417" t="s">
        <v>327102</v>
      </c>
    </row>
    <row r="114418" spans="1:5" x14ac:dyDescent="0.3">
      <c r="A114418">
        <v>4</v>
      </c>
      <c r="B114418">
        <v>1557960236</v>
      </c>
      <c r="C114418" t="s">
        <v>71670</v>
      </c>
      <c r="D114418" t="s">
        <v>184083</v>
      </c>
      <c r="E114418" t="s">
        <v>327103</v>
      </c>
    </row>
    <row r="114419" spans="1:5" x14ac:dyDescent="0.3">
      <c r="A114419">
        <v>4</v>
      </c>
      <c r="B114419">
        <v>1557960303</v>
      </c>
      <c r="C114419" t="s">
        <v>71670</v>
      </c>
      <c r="D114419" t="s">
        <v>184084</v>
      </c>
      <c r="E114419" t="s">
        <v>327104</v>
      </c>
    </row>
    <row r="114420" spans="1:5" x14ac:dyDescent="0.3">
      <c r="A114420">
        <v>4</v>
      </c>
      <c r="B114420">
        <v>1557960331</v>
      </c>
      <c r="C114420" t="s">
        <v>71671</v>
      </c>
      <c r="D114420" t="s">
        <v>184085</v>
      </c>
      <c r="E114420" t="s">
        <v>327105</v>
      </c>
    </row>
    <row r="114421" spans="1:5" x14ac:dyDescent="0.3">
      <c r="A114421">
        <v>4</v>
      </c>
      <c r="B114421">
        <v>1557960357</v>
      </c>
      <c r="C114421" t="s">
        <v>71672</v>
      </c>
      <c r="D114421" t="s">
        <v>184086</v>
      </c>
      <c r="E114421" t="s">
        <v>327106</v>
      </c>
    </row>
    <row r="114422" spans="1:5" x14ac:dyDescent="0.3">
      <c r="A114422">
        <v>4</v>
      </c>
      <c r="B114422">
        <v>1557960393</v>
      </c>
      <c r="C114422" t="s">
        <v>71672</v>
      </c>
      <c r="D114422" t="s">
        <v>182243</v>
      </c>
      <c r="E114422" t="s">
        <v>327107</v>
      </c>
    </row>
    <row r="114423" spans="1:5" x14ac:dyDescent="0.3">
      <c r="A114423">
        <v>4</v>
      </c>
      <c r="B114423">
        <v>1557960395</v>
      </c>
      <c r="C114423" t="s">
        <v>71672</v>
      </c>
      <c r="D114423" t="s">
        <v>164538</v>
      </c>
      <c r="E114423" t="s">
        <v>327108</v>
      </c>
    </row>
    <row r="114424" spans="1:5" x14ac:dyDescent="0.3">
      <c r="A114424">
        <v>4</v>
      </c>
      <c r="B114424">
        <v>1557960456</v>
      </c>
      <c r="C114424" t="s">
        <v>71673</v>
      </c>
      <c r="D114424" t="s">
        <v>159530</v>
      </c>
      <c r="E114424" t="s">
        <v>327109</v>
      </c>
    </row>
    <row r="114425" spans="1:5" x14ac:dyDescent="0.3">
      <c r="A114425">
        <v>4</v>
      </c>
      <c r="B114425">
        <v>1557960511</v>
      </c>
      <c r="C114425" t="s">
        <v>71674</v>
      </c>
      <c r="D114425" t="s">
        <v>155258</v>
      </c>
      <c r="E114425" t="s">
        <v>327110</v>
      </c>
    </row>
    <row r="114426" spans="1:5" x14ac:dyDescent="0.3">
      <c r="A114426">
        <v>4</v>
      </c>
      <c r="B114426">
        <v>1557960515</v>
      </c>
      <c r="C114426" t="s">
        <v>71673</v>
      </c>
      <c r="D114426" t="s">
        <v>184087</v>
      </c>
      <c r="E114426" t="s">
        <v>327111</v>
      </c>
    </row>
    <row r="114427" spans="1:5" x14ac:dyDescent="0.3">
      <c r="A114427">
        <v>4</v>
      </c>
      <c r="B114427">
        <v>1557960572</v>
      </c>
      <c r="C114427" t="s">
        <v>71675</v>
      </c>
      <c r="D114427" t="s">
        <v>184088</v>
      </c>
      <c r="E114427" t="s">
        <v>327112</v>
      </c>
    </row>
    <row r="114428" spans="1:5" x14ac:dyDescent="0.3">
      <c r="A114428">
        <v>4</v>
      </c>
      <c r="B114428">
        <v>1557960574</v>
      </c>
      <c r="C114428" t="s">
        <v>71675</v>
      </c>
      <c r="D114428" t="s">
        <v>184089</v>
      </c>
      <c r="E114428" t="s">
        <v>327113</v>
      </c>
    </row>
    <row r="114429" spans="1:5" x14ac:dyDescent="0.3">
      <c r="A114429">
        <v>4</v>
      </c>
      <c r="B114429">
        <v>1557960664</v>
      </c>
      <c r="C114429" t="s">
        <v>71675</v>
      </c>
      <c r="D114429" t="s">
        <v>184090</v>
      </c>
      <c r="E114429" t="s">
        <v>327114</v>
      </c>
    </row>
    <row r="114430" spans="1:5" x14ac:dyDescent="0.3">
      <c r="A114430">
        <v>4</v>
      </c>
      <c r="B114430">
        <v>1557960697</v>
      </c>
      <c r="C114430" t="s">
        <v>71676</v>
      </c>
      <c r="D114430" t="s">
        <v>184091</v>
      </c>
      <c r="E114430" t="s">
        <v>327115</v>
      </c>
    </row>
    <row r="114431" spans="1:5" x14ac:dyDescent="0.3">
      <c r="A114431">
        <v>4</v>
      </c>
      <c r="B114431">
        <v>1557960721</v>
      </c>
      <c r="C114431" t="s">
        <v>71677</v>
      </c>
      <c r="D114431" t="s">
        <v>184092</v>
      </c>
      <c r="E114431" t="s">
        <v>327116</v>
      </c>
    </row>
    <row r="114432" spans="1:5" x14ac:dyDescent="0.3">
      <c r="A114432">
        <v>4</v>
      </c>
      <c r="B114432">
        <v>1557960728</v>
      </c>
      <c r="C114432" t="s">
        <v>71678</v>
      </c>
      <c r="D114432" t="s">
        <v>184093</v>
      </c>
      <c r="E114432" t="s">
        <v>327117</v>
      </c>
    </row>
    <row r="114433" spans="1:5" x14ac:dyDescent="0.3">
      <c r="A114433">
        <v>4</v>
      </c>
      <c r="B114433">
        <v>1557960834</v>
      </c>
      <c r="C114433" t="s">
        <v>71678</v>
      </c>
      <c r="D114433" t="s">
        <v>184094</v>
      </c>
      <c r="E114433" t="s">
        <v>327118</v>
      </c>
    </row>
    <row r="114434" spans="1:5" x14ac:dyDescent="0.3">
      <c r="A114434">
        <v>4</v>
      </c>
      <c r="B114434">
        <v>1557960883</v>
      </c>
      <c r="C114434" t="s">
        <v>71679</v>
      </c>
      <c r="D114434" t="s">
        <v>105208</v>
      </c>
      <c r="E114434" t="s">
        <v>327119</v>
      </c>
    </row>
    <row r="114435" spans="1:5" x14ac:dyDescent="0.3">
      <c r="A114435">
        <v>4</v>
      </c>
      <c r="B114435">
        <v>1557960915</v>
      </c>
      <c r="C114435" t="s">
        <v>71680</v>
      </c>
      <c r="D114435" t="s">
        <v>183225</v>
      </c>
      <c r="E114435" t="s">
        <v>327120</v>
      </c>
    </row>
    <row r="114436" spans="1:5" x14ac:dyDescent="0.3">
      <c r="A114436">
        <v>4</v>
      </c>
      <c r="B114436">
        <v>1557960958</v>
      </c>
      <c r="C114436" t="s">
        <v>71680</v>
      </c>
      <c r="D114436" t="s">
        <v>184095</v>
      </c>
      <c r="E114436" t="s">
        <v>327121</v>
      </c>
    </row>
    <row r="114437" spans="1:5" x14ac:dyDescent="0.3">
      <c r="A114437">
        <v>4</v>
      </c>
      <c r="B114437">
        <v>1557960969</v>
      </c>
      <c r="C114437" t="s">
        <v>71680</v>
      </c>
      <c r="D114437" t="s">
        <v>184096</v>
      </c>
      <c r="E114437" t="s">
        <v>327122</v>
      </c>
    </row>
    <row r="114438" spans="1:5" x14ac:dyDescent="0.3">
      <c r="A114438">
        <v>4</v>
      </c>
      <c r="B114438">
        <v>1557960979</v>
      </c>
      <c r="C114438" t="s">
        <v>71681</v>
      </c>
      <c r="D114438" t="s">
        <v>184097</v>
      </c>
      <c r="E114438" t="s">
        <v>327123</v>
      </c>
    </row>
    <row r="114439" spans="1:5" x14ac:dyDescent="0.3">
      <c r="A114439">
        <v>4</v>
      </c>
      <c r="B114439">
        <v>1557960983</v>
      </c>
      <c r="C114439" t="s">
        <v>71680</v>
      </c>
      <c r="D114439" t="s">
        <v>166804</v>
      </c>
      <c r="E114439" t="s">
        <v>327124</v>
      </c>
    </row>
    <row r="114440" spans="1:5" x14ac:dyDescent="0.3">
      <c r="A114440">
        <v>4</v>
      </c>
      <c r="B114440">
        <v>1557960986</v>
      </c>
      <c r="C114440" t="s">
        <v>71681</v>
      </c>
      <c r="D114440" t="s">
        <v>145534</v>
      </c>
      <c r="E114440" t="s">
        <v>327125</v>
      </c>
    </row>
    <row r="114441" spans="1:5" x14ac:dyDescent="0.3">
      <c r="A114441">
        <v>4</v>
      </c>
      <c r="B114441">
        <v>1557960993</v>
      </c>
      <c r="C114441" t="s">
        <v>71681</v>
      </c>
      <c r="D114441" t="s">
        <v>184098</v>
      </c>
      <c r="E114441" t="s">
        <v>327126</v>
      </c>
    </row>
    <row r="114442" spans="1:5" x14ac:dyDescent="0.3">
      <c r="A114442">
        <v>4</v>
      </c>
      <c r="B114442">
        <v>1557961052</v>
      </c>
      <c r="C114442" t="s">
        <v>71681</v>
      </c>
      <c r="D114442" t="s">
        <v>184099</v>
      </c>
      <c r="E114442" t="s">
        <v>327127</v>
      </c>
    </row>
    <row r="114443" spans="1:5" x14ac:dyDescent="0.3">
      <c r="A114443">
        <v>4</v>
      </c>
      <c r="B114443">
        <v>1557961091</v>
      </c>
      <c r="C114443" t="s">
        <v>71682</v>
      </c>
      <c r="D114443" t="s">
        <v>129953</v>
      </c>
      <c r="E114443" t="s">
        <v>327128</v>
      </c>
    </row>
    <row r="114444" spans="1:5" x14ac:dyDescent="0.3">
      <c r="A114444">
        <v>4</v>
      </c>
      <c r="B114444">
        <v>1557961127</v>
      </c>
      <c r="C114444" t="s">
        <v>71682</v>
      </c>
      <c r="D114444" t="s">
        <v>184100</v>
      </c>
      <c r="E114444" t="s">
        <v>327129</v>
      </c>
    </row>
    <row r="114445" spans="1:5" x14ac:dyDescent="0.3">
      <c r="A114445">
        <v>4</v>
      </c>
      <c r="B114445">
        <v>1557961130</v>
      </c>
      <c r="C114445" t="s">
        <v>71682</v>
      </c>
      <c r="D114445" t="s">
        <v>184101</v>
      </c>
      <c r="E114445" t="s">
        <v>327130</v>
      </c>
    </row>
    <row r="114446" spans="1:5" x14ac:dyDescent="0.3">
      <c r="A114446">
        <v>4</v>
      </c>
      <c r="B114446">
        <v>1557961184</v>
      </c>
      <c r="C114446" t="s">
        <v>71683</v>
      </c>
      <c r="D114446" t="s">
        <v>126161</v>
      </c>
      <c r="E114446" t="s">
        <v>327131</v>
      </c>
    </row>
    <row r="114447" spans="1:5" x14ac:dyDescent="0.3">
      <c r="A114447">
        <v>4</v>
      </c>
      <c r="B114447">
        <v>1557961224</v>
      </c>
      <c r="C114447" t="s">
        <v>71683</v>
      </c>
      <c r="D114447" t="s">
        <v>184102</v>
      </c>
      <c r="E114447" t="s">
        <v>327132</v>
      </c>
    </row>
    <row r="114448" spans="1:5" x14ac:dyDescent="0.3">
      <c r="A114448">
        <v>4</v>
      </c>
      <c r="B114448">
        <v>1557961261</v>
      </c>
      <c r="C114448" t="s">
        <v>71683</v>
      </c>
      <c r="D114448" t="s">
        <v>184103</v>
      </c>
      <c r="E114448" t="s">
        <v>327133</v>
      </c>
    </row>
    <row r="114449" spans="1:5" x14ac:dyDescent="0.3">
      <c r="A114449">
        <v>4</v>
      </c>
      <c r="B114449">
        <v>1557961319</v>
      </c>
      <c r="C114449" t="s">
        <v>71684</v>
      </c>
      <c r="D114449" t="s">
        <v>184104</v>
      </c>
      <c r="E114449" t="s">
        <v>327134</v>
      </c>
    </row>
    <row r="114450" spans="1:5" x14ac:dyDescent="0.3">
      <c r="A114450">
        <v>4</v>
      </c>
      <c r="B114450">
        <v>1557961337</v>
      </c>
      <c r="C114450" t="s">
        <v>71684</v>
      </c>
      <c r="D114450" t="s">
        <v>144894</v>
      </c>
      <c r="E114450" t="s">
        <v>327135</v>
      </c>
    </row>
    <row r="114451" spans="1:5" x14ac:dyDescent="0.3">
      <c r="A114451">
        <v>4</v>
      </c>
      <c r="B114451">
        <v>1557961359</v>
      </c>
      <c r="C114451" t="s">
        <v>71685</v>
      </c>
      <c r="D114451" t="s">
        <v>167655</v>
      </c>
      <c r="E114451" t="s">
        <v>327136</v>
      </c>
    </row>
    <row r="114452" spans="1:5" x14ac:dyDescent="0.3">
      <c r="A114452">
        <v>4</v>
      </c>
      <c r="B114452">
        <v>1557961368</v>
      </c>
      <c r="C114452" t="s">
        <v>71684</v>
      </c>
      <c r="D114452" t="s">
        <v>178980</v>
      </c>
      <c r="E114452" t="s">
        <v>327137</v>
      </c>
    </row>
    <row r="114453" spans="1:5" x14ac:dyDescent="0.3">
      <c r="A114453">
        <v>4</v>
      </c>
      <c r="B114453">
        <v>1557961370</v>
      </c>
      <c r="C114453" t="s">
        <v>71684</v>
      </c>
      <c r="D114453" t="s">
        <v>161707</v>
      </c>
      <c r="E114453" t="s">
        <v>327138</v>
      </c>
    </row>
    <row r="114454" spans="1:5" x14ac:dyDescent="0.3">
      <c r="A114454">
        <v>4</v>
      </c>
      <c r="B114454">
        <v>1557961373</v>
      </c>
      <c r="C114454" t="s">
        <v>71684</v>
      </c>
      <c r="D114454" t="s">
        <v>184105</v>
      </c>
      <c r="E114454" t="s">
        <v>327139</v>
      </c>
    </row>
    <row r="114455" spans="1:5" x14ac:dyDescent="0.3">
      <c r="A114455">
        <v>4</v>
      </c>
      <c r="B114455">
        <v>1557961391</v>
      </c>
      <c r="C114455" t="s">
        <v>71684</v>
      </c>
      <c r="D114455" t="s">
        <v>164696</v>
      </c>
      <c r="E114455" t="s">
        <v>327140</v>
      </c>
    </row>
    <row r="114456" spans="1:5" x14ac:dyDescent="0.3">
      <c r="A114456">
        <v>4</v>
      </c>
      <c r="B114456">
        <v>1557961415</v>
      </c>
      <c r="C114456" t="s">
        <v>71686</v>
      </c>
      <c r="D114456" t="s">
        <v>184106</v>
      </c>
      <c r="E114456" t="s">
        <v>327141</v>
      </c>
    </row>
    <row r="114457" spans="1:5" x14ac:dyDescent="0.3">
      <c r="A114457">
        <v>4</v>
      </c>
      <c r="B114457">
        <v>1557961422</v>
      </c>
      <c r="C114457" t="s">
        <v>71686</v>
      </c>
      <c r="D114457" t="s">
        <v>184107</v>
      </c>
      <c r="E114457" t="s">
        <v>327142</v>
      </c>
    </row>
    <row r="114458" spans="1:5" x14ac:dyDescent="0.3">
      <c r="A114458">
        <v>4</v>
      </c>
      <c r="B114458">
        <v>1557961424</v>
      </c>
      <c r="C114458" t="s">
        <v>71684</v>
      </c>
      <c r="D114458" t="s">
        <v>159540</v>
      </c>
      <c r="E114458" t="s">
        <v>327143</v>
      </c>
    </row>
    <row r="114459" spans="1:5" x14ac:dyDescent="0.3">
      <c r="A114459">
        <v>4</v>
      </c>
      <c r="B114459">
        <v>1557961482</v>
      </c>
      <c r="C114459" t="s">
        <v>71687</v>
      </c>
      <c r="D114459" t="s">
        <v>184108</v>
      </c>
      <c r="E114459" t="s">
        <v>327144</v>
      </c>
    </row>
    <row r="114460" spans="1:5" x14ac:dyDescent="0.3">
      <c r="A114460">
        <v>4</v>
      </c>
      <c r="B114460">
        <v>1557961556</v>
      </c>
      <c r="C114460" t="s">
        <v>71688</v>
      </c>
      <c r="D114460" t="s">
        <v>184109</v>
      </c>
      <c r="E114460" t="s">
        <v>327145</v>
      </c>
    </row>
    <row r="114461" spans="1:5" x14ac:dyDescent="0.3">
      <c r="A114461">
        <v>4</v>
      </c>
      <c r="B114461">
        <v>1557961599</v>
      </c>
      <c r="C114461" t="s">
        <v>71688</v>
      </c>
      <c r="D114461" t="s">
        <v>166341</v>
      </c>
      <c r="E114461" t="s">
        <v>327146</v>
      </c>
    </row>
    <row r="114462" spans="1:5" x14ac:dyDescent="0.3">
      <c r="A114462">
        <v>4</v>
      </c>
      <c r="B114462">
        <v>1557961614</v>
      </c>
      <c r="C114462" t="s">
        <v>71689</v>
      </c>
      <c r="D114462" t="s">
        <v>184110</v>
      </c>
      <c r="E114462" t="s">
        <v>327147</v>
      </c>
    </row>
    <row r="114463" spans="1:5" x14ac:dyDescent="0.3">
      <c r="A114463">
        <v>4</v>
      </c>
      <c r="B114463">
        <v>1557961626</v>
      </c>
      <c r="C114463" t="s">
        <v>71689</v>
      </c>
      <c r="D114463" t="s">
        <v>183877</v>
      </c>
      <c r="E114463" t="s">
        <v>327148</v>
      </c>
    </row>
    <row r="114464" spans="1:5" x14ac:dyDescent="0.3">
      <c r="A114464">
        <v>4</v>
      </c>
      <c r="B114464">
        <v>1557961656</v>
      </c>
      <c r="C114464" t="s">
        <v>71690</v>
      </c>
      <c r="D114464" t="s">
        <v>184085</v>
      </c>
      <c r="E114464" t="s">
        <v>327149</v>
      </c>
    </row>
    <row r="114465" spans="1:5" x14ac:dyDescent="0.3">
      <c r="A114465">
        <v>4</v>
      </c>
      <c r="B114465">
        <v>1557961698</v>
      </c>
      <c r="C114465" t="s">
        <v>71691</v>
      </c>
      <c r="D114465" t="s">
        <v>184111</v>
      </c>
      <c r="E114465" t="s">
        <v>327150</v>
      </c>
    </row>
    <row r="114466" spans="1:5" x14ac:dyDescent="0.3">
      <c r="A114466">
        <v>4</v>
      </c>
      <c r="B114466">
        <v>1557961745</v>
      </c>
      <c r="C114466" t="s">
        <v>71691</v>
      </c>
      <c r="D114466" t="s">
        <v>184112</v>
      </c>
      <c r="E114466" t="s">
        <v>327151</v>
      </c>
    </row>
    <row r="114467" spans="1:5" x14ac:dyDescent="0.3">
      <c r="A114467">
        <v>4</v>
      </c>
      <c r="B114467">
        <v>1557961759</v>
      </c>
      <c r="C114467" t="s">
        <v>71691</v>
      </c>
      <c r="D114467" t="s">
        <v>184113</v>
      </c>
      <c r="E114467" t="s">
        <v>327152</v>
      </c>
    </row>
    <row r="114468" spans="1:5" x14ac:dyDescent="0.3">
      <c r="A114468">
        <v>4</v>
      </c>
      <c r="B114468">
        <v>1557961807</v>
      </c>
      <c r="C114468" t="s">
        <v>71692</v>
      </c>
      <c r="D114468" t="s">
        <v>184114</v>
      </c>
      <c r="E114468" t="s">
        <v>327153</v>
      </c>
    </row>
    <row r="114469" spans="1:5" x14ac:dyDescent="0.3">
      <c r="A114469">
        <v>4</v>
      </c>
      <c r="B114469">
        <v>1557961826</v>
      </c>
      <c r="C114469" t="s">
        <v>71692</v>
      </c>
      <c r="D114469" t="s">
        <v>184115</v>
      </c>
      <c r="E114469" t="s">
        <v>327154</v>
      </c>
    </row>
    <row r="114470" spans="1:5" x14ac:dyDescent="0.3">
      <c r="A114470">
        <v>4</v>
      </c>
      <c r="B114470">
        <v>1557961916</v>
      </c>
      <c r="C114470" t="s">
        <v>71692</v>
      </c>
      <c r="D114470" t="s">
        <v>184116</v>
      </c>
      <c r="E114470" t="s">
        <v>327155</v>
      </c>
    </row>
    <row r="114471" spans="1:5" x14ac:dyDescent="0.3">
      <c r="A114471">
        <v>4</v>
      </c>
      <c r="B114471">
        <v>1557961924</v>
      </c>
      <c r="C114471" t="s">
        <v>71692</v>
      </c>
      <c r="D114471" t="s">
        <v>184117</v>
      </c>
      <c r="E114471" t="s">
        <v>327156</v>
      </c>
    </row>
    <row r="114472" spans="1:5" x14ac:dyDescent="0.3">
      <c r="A114472">
        <v>4</v>
      </c>
      <c r="B114472">
        <v>1557961948</v>
      </c>
      <c r="C114472" t="s">
        <v>71693</v>
      </c>
      <c r="D114472" t="s">
        <v>184118</v>
      </c>
      <c r="E114472" t="s">
        <v>327157</v>
      </c>
    </row>
    <row r="114473" spans="1:5" x14ac:dyDescent="0.3">
      <c r="A114473">
        <v>4</v>
      </c>
      <c r="B114473">
        <v>1557962005</v>
      </c>
      <c r="C114473" t="s">
        <v>71694</v>
      </c>
      <c r="D114473" t="s">
        <v>184119</v>
      </c>
      <c r="E114473" t="s">
        <v>327158</v>
      </c>
    </row>
    <row r="114474" spans="1:5" x14ac:dyDescent="0.3">
      <c r="A114474">
        <v>4</v>
      </c>
      <c r="B114474">
        <v>1557979819</v>
      </c>
      <c r="C114474" t="s">
        <v>71695</v>
      </c>
      <c r="D114474" t="s">
        <v>166291</v>
      </c>
      <c r="E114474" t="s">
        <v>327159</v>
      </c>
    </row>
    <row r="114475" spans="1:5" x14ac:dyDescent="0.3">
      <c r="A114475">
        <v>4</v>
      </c>
      <c r="B114475">
        <v>1557979860</v>
      </c>
      <c r="C114475" t="s">
        <v>71695</v>
      </c>
      <c r="D114475" t="s">
        <v>170130</v>
      </c>
      <c r="E114475" t="s">
        <v>327160</v>
      </c>
    </row>
    <row r="114476" spans="1:5" x14ac:dyDescent="0.3">
      <c r="A114476">
        <v>4</v>
      </c>
      <c r="B114476">
        <v>1557979868</v>
      </c>
      <c r="C114476" t="s">
        <v>71696</v>
      </c>
      <c r="D114476" t="s">
        <v>143518</v>
      </c>
      <c r="E114476" t="s">
        <v>327161</v>
      </c>
    </row>
    <row r="114477" spans="1:5" x14ac:dyDescent="0.3">
      <c r="A114477">
        <v>4</v>
      </c>
      <c r="B114477">
        <v>1557979878</v>
      </c>
      <c r="C114477" t="s">
        <v>71695</v>
      </c>
      <c r="D114477" t="s">
        <v>184120</v>
      </c>
      <c r="E114477" t="s">
        <v>327162</v>
      </c>
    </row>
    <row r="114478" spans="1:5" x14ac:dyDescent="0.3">
      <c r="A114478">
        <v>4</v>
      </c>
      <c r="B114478">
        <v>1557979915</v>
      </c>
      <c r="C114478" t="s">
        <v>71695</v>
      </c>
      <c r="D114478" t="s">
        <v>114315</v>
      </c>
      <c r="E114478" t="s">
        <v>327163</v>
      </c>
    </row>
    <row r="114479" spans="1:5" x14ac:dyDescent="0.3">
      <c r="A114479">
        <v>4</v>
      </c>
      <c r="B114479">
        <v>1557979929</v>
      </c>
      <c r="C114479" t="s">
        <v>71697</v>
      </c>
      <c r="D114479" t="s">
        <v>184121</v>
      </c>
      <c r="E114479" t="s">
        <v>327164</v>
      </c>
    </row>
    <row r="114480" spans="1:5" x14ac:dyDescent="0.3">
      <c r="A114480">
        <v>4</v>
      </c>
      <c r="B114480">
        <v>1557979941</v>
      </c>
      <c r="C114480" t="s">
        <v>71696</v>
      </c>
      <c r="D114480" t="s">
        <v>184122</v>
      </c>
      <c r="E114480" t="s">
        <v>327165</v>
      </c>
    </row>
    <row r="114481" spans="1:5" x14ac:dyDescent="0.3">
      <c r="A114481">
        <v>4</v>
      </c>
      <c r="B114481">
        <v>1557980106</v>
      </c>
      <c r="C114481" t="s">
        <v>71698</v>
      </c>
      <c r="D114481" t="s">
        <v>183969</v>
      </c>
      <c r="E114481" t="s">
        <v>327166</v>
      </c>
    </row>
    <row r="114482" spans="1:5" x14ac:dyDescent="0.3">
      <c r="A114482">
        <v>4</v>
      </c>
      <c r="B114482">
        <v>1557980140</v>
      </c>
      <c r="C114482" t="s">
        <v>71699</v>
      </c>
      <c r="D114482" t="s">
        <v>182923</v>
      </c>
      <c r="E114482" t="s">
        <v>327167</v>
      </c>
    </row>
    <row r="114483" spans="1:5" x14ac:dyDescent="0.3">
      <c r="A114483">
        <v>4</v>
      </c>
      <c r="B114483">
        <v>1557980157</v>
      </c>
      <c r="C114483" t="s">
        <v>71699</v>
      </c>
      <c r="D114483" t="s">
        <v>172752</v>
      </c>
      <c r="E114483" t="s">
        <v>327168</v>
      </c>
    </row>
    <row r="114484" spans="1:5" x14ac:dyDescent="0.3">
      <c r="A114484">
        <v>4</v>
      </c>
      <c r="B114484">
        <v>1557980163</v>
      </c>
      <c r="C114484" t="s">
        <v>71698</v>
      </c>
      <c r="D114484" t="s">
        <v>184123</v>
      </c>
      <c r="E114484" t="s">
        <v>327169</v>
      </c>
    </row>
    <row r="114485" spans="1:5" x14ac:dyDescent="0.3">
      <c r="A114485">
        <v>4</v>
      </c>
      <c r="B114485">
        <v>1557980232</v>
      </c>
      <c r="C114485" t="s">
        <v>71699</v>
      </c>
      <c r="D114485" t="s">
        <v>184124</v>
      </c>
      <c r="E114485" t="s">
        <v>327170</v>
      </c>
    </row>
    <row r="114486" spans="1:5" x14ac:dyDescent="0.3">
      <c r="A114486">
        <v>4</v>
      </c>
      <c r="B114486">
        <v>1557980245</v>
      </c>
      <c r="C114486" t="s">
        <v>71700</v>
      </c>
      <c r="D114486" t="s">
        <v>184125</v>
      </c>
      <c r="E114486" t="s">
        <v>327171</v>
      </c>
    </row>
    <row r="114487" spans="1:5" x14ac:dyDescent="0.3">
      <c r="A114487">
        <v>4</v>
      </c>
      <c r="B114487">
        <v>1557980255</v>
      </c>
      <c r="C114487" t="s">
        <v>71701</v>
      </c>
      <c r="D114487" t="s">
        <v>169968</v>
      </c>
      <c r="E114487" t="s">
        <v>327172</v>
      </c>
    </row>
    <row r="114488" spans="1:5" x14ac:dyDescent="0.3">
      <c r="A114488">
        <v>4</v>
      </c>
      <c r="B114488">
        <v>1557980256</v>
      </c>
      <c r="C114488" t="s">
        <v>71701</v>
      </c>
      <c r="D114488" t="s">
        <v>149470</v>
      </c>
      <c r="E114488" t="s">
        <v>327173</v>
      </c>
    </row>
    <row r="114489" spans="1:5" x14ac:dyDescent="0.3">
      <c r="A114489">
        <v>4</v>
      </c>
      <c r="B114489">
        <v>1557980273</v>
      </c>
      <c r="C114489" t="s">
        <v>71701</v>
      </c>
      <c r="D114489" t="s">
        <v>123273</v>
      </c>
      <c r="E114489" t="s">
        <v>327174</v>
      </c>
    </row>
    <row r="114490" spans="1:5" x14ac:dyDescent="0.3">
      <c r="A114490">
        <v>4</v>
      </c>
      <c r="B114490">
        <v>1557980295</v>
      </c>
      <c r="C114490" t="s">
        <v>71701</v>
      </c>
      <c r="D114490" t="s">
        <v>183416</v>
      </c>
      <c r="E114490" t="s">
        <v>327175</v>
      </c>
    </row>
    <row r="114491" spans="1:5" x14ac:dyDescent="0.3">
      <c r="A114491">
        <v>4</v>
      </c>
      <c r="B114491">
        <v>1557980336</v>
      </c>
      <c r="C114491" t="s">
        <v>71702</v>
      </c>
      <c r="D114491" t="s">
        <v>184126</v>
      </c>
      <c r="E114491" t="s">
        <v>327176</v>
      </c>
    </row>
    <row r="114492" spans="1:5" x14ac:dyDescent="0.3">
      <c r="A114492">
        <v>4</v>
      </c>
      <c r="B114492">
        <v>1557980413</v>
      </c>
      <c r="C114492" t="s">
        <v>71703</v>
      </c>
      <c r="D114492" t="s">
        <v>184127</v>
      </c>
      <c r="E114492" t="s">
        <v>327177</v>
      </c>
    </row>
    <row r="114493" spans="1:5" x14ac:dyDescent="0.3">
      <c r="A114493">
        <v>4</v>
      </c>
      <c r="B114493">
        <v>1557980418</v>
      </c>
      <c r="C114493" t="s">
        <v>71703</v>
      </c>
      <c r="D114493" t="s">
        <v>163520</v>
      </c>
      <c r="E114493" t="s">
        <v>327178</v>
      </c>
    </row>
    <row r="114494" spans="1:5" x14ac:dyDescent="0.3">
      <c r="A114494">
        <v>4</v>
      </c>
      <c r="B114494">
        <v>1557980427</v>
      </c>
      <c r="C114494" t="s">
        <v>71702</v>
      </c>
      <c r="D114494" t="s">
        <v>136587</v>
      </c>
      <c r="E114494" t="s">
        <v>327179</v>
      </c>
    </row>
    <row r="114495" spans="1:5" x14ac:dyDescent="0.3">
      <c r="A114495">
        <v>4</v>
      </c>
      <c r="B114495">
        <v>1557980449</v>
      </c>
      <c r="C114495" t="s">
        <v>71702</v>
      </c>
      <c r="D114495" t="s">
        <v>128220</v>
      </c>
      <c r="E114495" t="s">
        <v>327180</v>
      </c>
    </row>
    <row r="114496" spans="1:5" x14ac:dyDescent="0.3">
      <c r="A114496">
        <v>4</v>
      </c>
      <c r="B114496">
        <v>1557980464</v>
      </c>
      <c r="C114496" t="s">
        <v>71703</v>
      </c>
      <c r="D114496" t="s">
        <v>145541</v>
      </c>
      <c r="E114496" t="s">
        <v>327181</v>
      </c>
    </row>
    <row r="114497" spans="1:5" x14ac:dyDescent="0.3">
      <c r="A114497">
        <v>4</v>
      </c>
      <c r="B114497">
        <v>1557980480</v>
      </c>
      <c r="C114497" t="s">
        <v>71703</v>
      </c>
      <c r="D114497" t="s">
        <v>184128</v>
      </c>
      <c r="E114497" t="s">
        <v>327182</v>
      </c>
    </row>
    <row r="114498" spans="1:5" x14ac:dyDescent="0.3">
      <c r="A114498">
        <v>4</v>
      </c>
      <c r="B114498">
        <v>1557980534</v>
      </c>
      <c r="C114498" t="s">
        <v>71704</v>
      </c>
      <c r="D114498" t="s">
        <v>184129</v>
      </c>
      <c r="E114498" t="s">
        <v>327183</v>
      </c>
    </row>
    <row r="114499" spans="1:5" x14ac:dyDescent="0.3">
      <c r="A114499">
        <v>4</v>
      </c>
      <c r="B114499">
        <v>1557980659</v>
      </c>
      <c r="C114499" t="s">
        <v>71705</v>
      </c>
      <c r="D114499" t="s">
        <v>184130</v>
      </c>
      <c r="E114499" t="s">
        <v>327184</v>
      </c>
    </row>
    <row r="114500" spans="1:5" x14ac:dyDescent="0.3">
      <c r="A114500">
        <v>4</v>
      </c>
      <c r="B114500">
        <v>1557980687</v>
      </c>
      <c r="C114500" t="s">
        <v>71706</v>
      </c>
      <c r="D114500" t="s">
        <v>184131</v>
      </c>
      <c r="E114500" t="s">
        <v>327185</v>
      </c>
    </row>
    <row r="114501" spans="1:5" x14ac:dyDescent="0.3">
      <c r="A114501">
        <v>4</v>
      </c>
      <c r="B114501">
        <v>1557980708</v>
      </c>
      <c r="C114501" t="s">
        <v>71707</v>
      </c>
      <c r="D114501" t="s">
        <v>168490</v>
      </c>
      <c r="E114501" t="s">
        <v>327186</v>
      </c>
    </row>
    <row r="114502" spans="1:5" x14ac:dyDescent="0.3">
      <c r="A114502">
        <v>4</v>
      </c>
      <c r="B114502">
        <v>1557980740</v>
      </c>
      <c r="C114502" t="s">
        <v>71708</v>
      </c>
      <c r="D114502" t="s">
        <v>184132</v>
      </c>
      <c r="E114502" t="s">
        <v>327187</v>
      </c>
    </row>
    <row r="114503" spans="1:5" x14ac:dyDescent="0.3">
      <c r="A114503">
        <v>4</v>
      </c>
      <c r="B114503">
        <v>1557980843</v>
      </c>
      <c r="C114503" t="s">
        <v>71708</v>
      </c>
      <c r="D114503" t="s">
        <v>184133</v>
      </c>
      <c r="E114503" t="s">
        <v>327188</v>
      </c>
    </row>
    <row r="114504" spans="1:5" x14ac:dyDescent="0.3">
      <c r="A114504">
        <v>4</v>
      </c>
      <c r="B114504">
        <v>1557980855</v>
      </c>
      <c r="C114504" t="s">
        <v>71709</v>
      </c>
      <c r="D114504" t="s">
        <v>184134</v>
      </c>
      <c r="E114504" t="s">
        <v>327189</v>
      </c>
    </row>
    <row r="114505" spans="1:5" x14ac:dyDescent="0.3">
      <c r="A114505">
        <v>4</v>
      </c>
      <c r="B114505">
        <v>1557980870</v>
      </c>
      <c r="C114505" t="s">
        <v>71708</v>
      </c>
      <c r="D114505" t="s">
        <v>160404</v>
      </c>
      <c r="E114505" t="s">
        <v>327190</v>
      </c>
    </row>
    <row r="114506" spans="1:5" x14ac:dyDescent="0.3">
      <c r="A114506">
        <v>4</v>
      </c>
      <c r="B114506">
        <v>1557980905</v>
      </c>
      <c r="C114506" t="s">
        <v>71709</v>
      </c>
      <c r="D114506" t="s">
        <v>109220</v>
      </c>
      <c r="E114506" t="s">
        <v>327191</v>
      </c>
    </row>
    <row r="114507" spans="1:5" x14ac:dyDescent="0.3">
      <c r="A114507">
        <v>4</v>
      </c>
      <c r="B114507">
        <v>1557980942</v>
      </c>
      <c r="C114507" t="s">
        <v>71710</v>
      </c>
      <c r="D114507" t="s">
        <v>183572</v>
      </c>
      <c r="E114507" t="s">
        <v>327192</v>
      </c>
    </row>
    <row r="114508" spans="1:5" x14ac:dyDescent="0.3">
      <c r="A114508">
        <v>4</v>
      </c>
      <c r="B114508">
        <v>1557980950</v>
      </c>
      <c r="C114508" t="s">
        <v>71711</v>
      </c>
      <c r="D114508" t="s">
        <v>134745</v>
      </c>
      <c r="E114508" t="s">
        <v>327193</v>
      </c>
    </row>
    <row r="114509" spans="1:5" x14ac:dyDescent="0.3">
      <c r="A114509">
        <v>4</v>
      </c>
      <c r="B114509">
        <v>1557981028</v>
      </c>
      <c r="C114509" t="s">
        <v>71712</v>
      </c>
      <c r="D114509" t="s">
        <v>184135</v>
      </c>
      <c r="E114509" t="s">
        <v>327194</v>
      </c>
    </row>
    <row r="114510" spans="1:5" x14ac:dyDescent="0.3">
      <c r="A114510">
        <v>4</v>
      </c>
      <c r="B114510">
        <v>1557981054</v>
      </c>
      <c r="C114510" t="s">
        <v>71712</v>
      </c>
      <c r="D114510" t="s">
        <v>184136</v>
      </c>
      <c r="E114510" t="s">
        <v>327195</v>
      </c>
    </row>
    <row r="114511" spans="1:5" x14ac:dyDescent="0.3">
      <c r="A114511">
        <v>4</v>
      </c>
      <c r="B114511">
        <v>1557981056</v>
      </c>
      <c r="C114511" t="s">
        <v>71711</v>
      </c>
      <c r="D114511" t="s">
        <v>184137</v>
      </c>
      <c r="E114511" t="s">
        <v>327196</v>
      </c>
    </row>
    <row r="114512" spans="1:5" x14ac:dyDescent="0.3">
      <c r="A114512">
        <v>4</v>
      </c>
      <c r="B114512">
        <v>1557981097</v>
      </c>
      <c r="C114512" t="s">
        <v>71713</v>
      </c>
      <c r="D114512" t="s">
        <v>184138</v>
      </c>
      <c r="E114512" t="s">
        <v>327197</v>
      </c>
    </row>
    <row r="114513" spans="1:5" x14ac:dyDescent="0.3">
      <c r="A114513">
        <v>4</v>
      </c>
      <c r="B114513">
        <v>1557981147</v>
      </c>
      <c r="C114513" t="s">
        <v>71713</v>
      </c>
      <c r="D114513" t="s">
        <v>111646</v>
      </c>
      <c r="E114513" t="s">
        <v>327198</v>
      </c>
    </row>
    <row r="114514" spans="1:5" x14ac:dyDescent="0.3">
      <c r="A114514">
        <v>4</v>
      </c>
      <c r="B114514">
        <v>1557981246</v>
      </c>
      <c r="C114514" t="s">
        <v>71714</v>
      </c>
      <c r="D114514" t="s">
        <v>183994</v>
      </c>
      <c r="E114514" t="s">
        <v>327199</v>
      </c>
    </row>
    <row r="114515" spans="1:5" x14ac:dyDescent="0.3">
      <c r="A114515">
        <v>4</v>
      </c>
      <c r="B114515">
        <v>1557981252</v>
      </c>
      <c r="C114515" t="s">
        <v>71715</v>
      </c>
      <c r="D114515" t="s">
        <v>184139</v>
      </c>
      <c r="E114515" t="s">
        <v>327200</v>
      </c>
    </row>
    <row r="114516" spans="1:5" x14ac:dyDescent="0.3">
      <c r="A114516">
        <v>4</v>
      </c>
      <c r="B114516">
        <v>1557981269</v>
      </c>
      <c r="C114516" t="s">
        <v>71715</v>
      </c>
      <c r="D114516" t="s">
        <v>184140</v>
      </c>
      <c r="E114516" t="s">
        <v>327201</v>
      </c>
    </row>
    <row r="114517" spans="1:5" x14ac:dyDescent="0.3">
      <c r="A114517">
        <v>4</v>
      </c>
      <c r="B114517">
        <v>1557981296</v>
      </c>
      <c r="C114517" t="s">
        <v>71714</v>
      </c>
      <c r="D114517" t="s">
        <v>184141</v>
      </c>
      <c r="E114517" t="s">
        <v>327202</v>
      </c>
    </row>
    <row r="114518" spans="1:5" x14ac:dyDescent="0.3">
      <c r="A114518">
        <v>4</v>
      </c>
      <c r="B114518">
        <v>1557981301</v>
      </c>
      <c r="C114518" t="s">
        <v>71715</v>
      </c>
      <c r="D114518" t="s">
        <v>176669</v>
      </c>
      <c r="E114518" t="s">
        <v>327203</v>
      </c>
    </row>
    <row r="114519" spans="1:5" x14ac:dyDescent="0.3">
      <c r="A114519">
        <v>4</v>
      </c>
      <c r="B114519">
        <v>1557981328</v>
      </c>
      <c r="C114519" t="s">
        <v>71715</v>
      </c>
      <c r="D114519" t="s">
        <v>103775</v>
      </c>
      <c r="E114519" t="s">
        <v>327204</v>
      </c>
    </row>
    <row r="114520" spans="1:5" x14ac:dyDescent="0.3">
      <c r="A114520">
        <v>4</v>
      </c>
      <c r="B114520">
        <v>1557981375</v>
      </c>
      <c r="C114520" t="s">
        <v>71715</v>
      </c>
      <c r="D114520" t="s">
        <v>184142</v>
      </c>
      <c r="E114520" t="s">
        <v>327205</v>
      </c>
    </row>
    <row r="114521" spans="1:5" x14ac:dyDescent="0.3">
      <c r="A114521">
        <v>4</v>
      </c>
      <c r="B114521">
        <v>1557981420</v>
      </c>
      <c r="C114521" t="s">
        <v>71716</v>
      </c>
      <c r="D114521" t="s">
        <v>184143</v>
      </c>
      <c r="E114521" t="s">
        <v>327206</v>
      </c>
    </row>
    <row r="114522" spans="1:5" x14ac:dyDescent="0.3">
      <c r="A114522">
        <v>4</v>
      </c>
      <c r="B114522">
        <v>1557981462</v>
      </c>
      <c r="C114522" t="s">
        <v>71716</v>
      </c>
      <c r="D114522" t="s">
        <v>184144</v>
      </c>
      <c r="E114522" t="s">
        <v>327207</v>
      </c>
    </row>
    <row r="114523" spans="1:5" x14ac:dyDescent="0.3">
      <c r="A114523">
        <v>4</v>
      </c>
      <c r="B114523">
        <v>1557981477</v>
      </c>
      <c r="C114523" t="s">
        <v>71717</v>
      </c>
      <c r="D114523" t="s">
        <v>184145</v>
      </c>
      <c r="E114523" t="s">
        <v>327208</v>
      </c>
    </row>
    <row r="114524" spans="1:5" x14ac:dyDescent="0.3">
      <c r="A114524">
        <v>4</v>
      </c>
      <c r="B114524">
        <v>1557981513</v>
      </c>
      <c r="C114524" t="s">
        <v>71718</v>
      </c>
      <c r="D114524" t="s">
        <v>181379</v>
      </c>
      <c r="E114524" t="s">
        <v>327209</v>
      </c>
    </row>
    <row r="114525" spans="1:5" x14ac:dyDescent="0.3">
      <c r="A114525">
        <v>4</v>
      </c>
      <c r="B114525">
        <v>1557981517</v>
      </c>
      <c r="C114525" t="s">
        <v>71717</v>
      </c>
      <c r="D114525" t="s">
        <v>184146</v>
      </c>
      <c r="E114525" t="s">
        <v>327210</v>
      </c>
    </row>
    <row r="114526" spans="1:5" x14ac:dyDescent="0.3">
      <c r="A114526">
        <v>4</v>
      </c>
      <c r="B114526">
        <v>1557981522</v>
      </c>
      <c r="C114526" t="s">
        <v>71717</v>
      </c>
      <c r="D114526" t="s">
        <v>184147</v>
      </c>
      <c r="E114526" t="s">
        <v>327211</v>
      </c>
    </row>
    <row r="114527" spans="1:5" x14ac:dyDescent="0.3">
      <c r="A114527">
        <v>4</v>
      </c>
      <c r="B114527">
        <v>1557981559</v>
      </c>
      <c r="C114527" t="s">
        <v>71718</v>
      </c>
      <c r="D114527" t="s">
        <v>171836</v>
      </c>
      <c r="E114527" t="s">
        <v>327212</v>
      </c>
    </row>
    <row r="114528" spans="1:5" x14ac:dyDescent="0.3">
      <c r="A114528">
        <v>4</v>
      </c>
      <c r="B114528">
        <v>1557981571</v>
      </c>
      <c r="C114528" t="s">
        <v>71718</v>
      </c>
      <c r="D114528" t="s">
        <v>183548</v>
      </c>
      <c r="E114528" t="s">
        <v>327213</v>
      </c>
    </row>
    <row r="114529" spans="1:5" x14ac:dyDescent="0.3">
      <c r="A114529">
        <v>4</v>
      </c>
      <c r="B114529">
        <v>1557981572</v>
      </c>
      <c r="C114529" t="s">
        <v>71718</v>
      </c>
      <c r="D114529" t="s">
        <v>184148</v>
      </c>
      <c r="E114529" t="s">
        <v>327214</v>
      </c>
    </row>
    <row r="114530" spans="1:5" x14ac:dyDescent="0.3">
      <c r="A114530">
        <v>4</v>
      </c>
      <c r="B114530">
        <v>1557981707</v>
      </c>
      <c r="C114530" t="s">
        <v>71719</v>
      </c>
      <c r="D114530" t="s">
        <v>173320</v>
      </c>
      <c r="E114530" t="s">
        <v>327215</v>
      </c>
    </row>
    <row r="114531" spans="1:5" x14ac:dyDescent="0.3">
      <c r="A114531">
        <v>4</v>
      </c>
      <c r="B114531">
        <v>1557981719</v>
      </c>
      <c r="C114531" t="s">
        <v>71719</v>
      </c>
      <c r="D114531" t="s">
        <v>161960</v>
      </c>
      <c r="E114531" t="s">
        <v>327216</v>
      </c>
    </row>
    <row r="114532" spans="1:5" x14ac:dyDescent="0.3">
      <c r="A114532">
        <v>4</v>
      </c>
      <c r="B114532">
        <v>1557981740</v>
      </c>
      <c r="C114532" t="s">
        <v>71720</v>
      </c>
      <c r="D114532" t="s">
        <v>144600</v>
      </c>
      <c r="E114532" t="s">
        <v>327217</v>
      </c>
    </row>
    <row r="114533" spans="1:5" x14ac:dyDescent="0.3">
      <c r="A114533">
        <v>4</v>
      </c>
      <c r="B114533">
        <v>1557981744</v>
      </c>
      <c r="C114533" t="s">
        <v>71721</v>
      </c>
      <c r="D114533" t="s">
        <v>169423</v>
      </c>
      <c r="E114533" t="s">
        <v>327218</v>
      </c>
    </row>
    <row r="114534" spans="1:5" x14ac:dyDescent="0.3">
      <c r="A114534">
        <v>4</v>
      </c>
      <c r="B114534">
        <v>1557981761</v>
      </c>
      <c r="C114534" t="s">
        <v>71721</v>
      </c>
      <c r="D114534" t="s">
        <v>184149</v>
      </c>
      <c r="E114534" t="s">
        <v>327219</v>
      </c>
    </row>
    <row r="114535" spans="1:5" x14ac:dyDescent="0.3">
      <c r="A114535">
        <v>4</v>
      </c>
      <c r="B114535">
        <v>1557981766</v>
      </c>
      <c r="C114535" t="s">
        <v>71721</v>
      </c>
      <c r="D114535" t="s">
        <v>173181</v>
      </c>
      <c r="E114535" t="s">
        <v>327220</v>
      </c>
    </row>
    <row r="114536" spans="1:5" x14ac:dyDescent="0.3">
      <c r="A114536">
        <v>4</v>
      </c>
      <c r="B114536">
        <v>1557981779</v>
      </c>
      <c r="C114536" t="s">
        <v>71721</v>
      </c>
      <c r="D114536" t="s">
        <v>162775</v>
      </c>
      <c r="E114536" t="s">
        <v>327221</v>
      </c>
    </row>
    <row r="114537" spans="1:5" x14ac:dyDescent="0.3">
      <c r="A114537">
        <v>4</v>
      </c>
      <c r="B114537">
        <v>1557981805</v>
      </c>
      <c r="C114537" t="s">
        <v>71721</v>
      </c>
      <c r="D114537" t="s">
        <v>184085</v>
      </c>
      <c r="E114537" t="s">
        <v>327222</v>
      </c>
    </row>
    <row r="114538" spans="1:5" x14ac:dyDescent="0.3">
      <c r="A114538">
        <v>4</v>
      </c>
      <c r="B114538">
        <v>1557981848</v>
      </c>
      <c r="C114538" t="s">
        <v>71720</v>
      </c>
      <c r="D114538" t="s">
        <v>184150</v>
      </c>
      <c r="E114538" t="s">
        <v>327223</v>
      </c>
    </row>
    <row r="114539" spans="1:5" x14ac:dyDescent="0.3">
      <c r="A114539">
        <v>4</v>
      </c>
      <c r="B114539">
        <v>1557981973</v>
      </c>
      <c r="C114539" t="s">
        <v>71722</v>
      </c>
      <c r="D114539" t="s">
        <v>106100</v>
      </c>
      <c r="E114539" t="s">
        <v>327224</v>
      </c>
    </row>
    <row r="114540" spans="1:5" x14ac:dyDescent="0.3">
      <c r="A114540">
        <v>4</v>
      </c>
      <c r="B114540">
        <v>1557982007</v>
      </c>
      <c r="C114540" t="s">
        <v>71722</v>
      </c>
      <c r="D114540" t="s">
        <v>184151</v>
      </c>
      <c r="E114540" t="s">
        <v>327225</v>
      </c>
    </row>
    <row r="114541" spans="1:5" x14ac:dyDescent="0.3">
      <c r="A114541">
        <v>4</v>
      </c>
      <c r="B114541">
        <v>1557982111</v>
      </c>
      <c r="C114541" t="s">
        <v>71723</v>
      </c>
      <c r="D114541" t="s">
        <v>184152</v>
      </c>
      <c r="E114541" t="s">
        <v>327226</v>
      </c>
    </row>
    <row r="114542" spans="1:5" x14ac:dyDescent="0.3">
      <c r="A114542">
        <v>4</v>
      </c>
      <c r="B114542">
        <v>1557982192</v>
      </c>
      <c r="C114542" t="s">
        <v>71723</v>
      </c>
      <c r="D114542" t="s">
        <v>164017</v>
      </c>
      <c r="E114542" t="s">
        <v>327227</v>
      </c>
    </row>
    <row r="114543" spans="1:5" x14ac:dyDescent="0.3">
      <c r="A114543">
        <v>4</v>
      </c>
      <c r="B114543">
        <v>1557982323</v>
      </c>
      <c r="C114543" t="s">
        <v>71724</v>
      </c>
      <c r="D114543" t="s">
        <v>184153</v>
      </c>
      <c r="E114543" t="s">
        <v>327228</v>
      </c>
    </row>
    <row r="114544" spans="1:5" x14ac:dyDescent="0.3">
      <c r="A114544">
        <v>4</v>
      </c>
      <c r="B114544">
        <v>1557982352</v>
      </c>
      <c r="C114544" t="s">
        <v>71725</v>
      </c>
      <c r="D114544" t="s">
        <v>184154</v>
      </c>
      <c r="E114544" t="s">
        <v>327229</v>
      </c>
    </row>
    <row r="114545" spans="1:5" x14ac:dyDescent="0.3">
      <c r="A114545">
        <v>4</v>
      </c>
      <c r="B114545">
        <v>1557982374</v>
      </c>
      <c r="C114545" t="s">
        <v>71725</v>
      </c>
      <c r="D114545" t="s">
        <v>184155</v>
      </c>
      <c r="E114545" t="s">
        <v>327230</v>
      </c>
    </row>
    <row r="114546" spans="1:5" x14ac:dyDescent="0.3">
      <c r="A114546">
        <v>4</v>
      </c>
      <c r="B114546">
        <v>1557982394</v>
      </c>
      <c r="C114546" t="s">
        <v>71726</v>
      </c>
      <c r="D114546" t="s">
        <v>184156</v>
      </c>
      <c r="E114546" t="s">
        <v>327231</v>
      </c>
    </row>
    <row r="114547" spans="1:5" x14ac:dyDescent="0.3">
      <c r="A114547">
        <v>4</v>
      </c>
      <c r="B114547">
        <v>1557982458</v>
      </c>
      <c r="C114547" t="s">
        <v>71725</v>
      </c>
      <c r="D114547" t="s">
        <v>184157</v>
      </c>
      <c r="E114547" t="s">
        <v>327232</v>
      </c>
    </row>
    <row r="114548" spans="1:5" x14ac:dyDescent="0.3">
      <c r="A114548">
        <v>4</v>
      </c>
      <c r="B114548">
        <v>1557982462</v>
      </c>
      <c r="C114548" t="s">
        <v>71725</v>
      </c>
      <c r="D114548" t="s">
        <v>184158</v>
      </c>
      <c r="E114548" t="s">
        <v>327233</v>
      </c>
    </row>
    <row r="114549" spans="1:5" x14ac:dyDescent="0.3">
      <c r="A114549">
        <v>4</v>
      </c>
      <c r="B114549">
        <v>1557982465</v>
      </c>
      <c r="C114549" t="s">
        <v>71727</v>
      </c>
      <c r="D114549" t="s">
        <v>184159</v>
      </c>
      <c r="E114549" t="s">
        <v>327234</v>
      </c>
    </row>
    <row r="114550" spans="1:5" x14ac:dyDescent="0.3">
      <c r="A114550">
        <v>4</v>
      </c>
      <c r="B114550">
        <v>1557982510</v>
      </c>
      <c r="C114550" t="s">
        <v>71728</v>
      </c>
      <c r="D114550" t="s">
        <v>184160</v>
      </c>
      <c r="E114550" t="s">
        <v>327235</v>
      </c>
    </row>
    <row r="114551" spans="1:5" x14ac:dyDescent="0.3">
      <c r="A114551">
        <v>4</v>
      </c>
      <c r="B114551">
        <v>1557982533</v>
      </c>
      <c r="C114551" t="s">
        <v>71727</v>
      </c>
      <c r="D114551" t="s">
        <v>184161</v>
      </c>
      <c r="E114551" t="s">
        <v>327236</v>
      </c>
    </row>
    <row r="114552" spans="1:5" x14ac:dyDescent="0.3">
      <c r="A114552">
        <v>4</v>
      </c>
      <c r="B114552">
        <v>1557982542</v>
      </c>
      <c r="C114552" t="s">
        <v>71728</v>
      </c>
      <c r="D114552" t="s">
        <v>184162</v>
      </c>
      <c r="E114552" t="s">
        <v>327237</v>
      </c>
    </row>
    <row r="114553" spans="1:5" x14ac:dyDescent="0.3">
      <c r="A114553">
        <v>4</v>
      </c>
      <c r="B114553">
        <v>1557982621</v>
      </c>
      <c r="C114553" t="s">
        <v>71729</v>
      </c>
      <c r="D114553" t="s">
        <v>175736</v>
      </c>
      <c r="E114553" t="s">
        <v>327238</v>
      </c>
    </row>
    <row r="114554" spans="1:5" x14ac:dyDescent="0.3">
      <c r="A114554">
        <v>4</v>
      </c>
      <c r="B114554">
        <v>1557982680</v>
      </c>
      <c r="C114554" t="s">
        <v>71729</v>
      </c>
      <c r="D114554" t="s">
        <v>184163</v>
      </c>
      <c r="E114554" t="s">
        <v>327239</v>
      </c>
    </row>
    <row r="114555" spans="1:5" x14ac:dyDescent="0.3">
      <c r="A114555">
        <v>4</v>
      </c>
      <c r="B114555">
        <v>1557982695</v>
      </c>
      <c r="C114555" t="s">
        <v>71730</v>
      </c>
      <c r="D114555" t="s">
        <v>184164</v>
      </c>
      <c r="E114555" t="s">
        <v>327240</v>
      </c>
    </row>
    <row r="114556" spans="1:5" x14ac:dyDescent="0.3">
      <c r="A114556">
        <v>4</v>
      </c>
      <c r="B114556">
        <v>1557982719</v>
      </c>
      <c r="C114556" t="s">
        <v>71730</v>
      </c>
      <c r="D114556" t="s">
        <v>184165</v>
      </c>
      <c r="E114556" t="s">
        <v>327241</v>
      </c>
    </row>
    <row r="114557" spans="1:5" x14ac:dyDescent="0.3">
      <c r="A114557">
        <v>4</v>
      </c>
      <c r="B114557">
        <v>1557982723</v>
      </c>
      <c r="C114557" t="s">
        <v>71730</v>
      </c>
      <c r="D114557" t="s">
        <v>184166</v>
      </c>
      <c r="E114557" t="s">
        <v>327242</v>
      </c>
    </row>
    <row r="114558" spans="1:5" x14ac:dyDescent="0.3">
      <c r="A114558">
        <v>4</v>
      </c>
      <c r="B114558">
        <v>1557982733</v>
      </c>
      <c r="C114558" t="s">
        <v>71731</v>
      </c>
      <c r="D114558" t="s">
        <v>184167</v>
      </c>
      <c r="E114558" t="s">
        <v>327243</v>
      </c>
    </row>
    <row r="114559" spans="1:5" x14ac:dyDescent="0.3">
      <c r="A114559">
        <v>4</v>
      </c>
      <c r="B114559">
        <v>1557982806</v>
      </c>
      <c r="C114559" t="s">
        <v>71732</v>
      </c>
      <c r="D114559" t="s">
        <v>184168</v>
      </c>
      <c r="E114559" t="s">
        <v>327244</v>
      </c>
    </row>
    <row r="114560" spans="1:5" x14ac:dyDescent="0.3">
      <c r="A114560">
        <v>4</v>
      </c>
      <c r="B114560">
        <v>1557982820</v>
      </c>
      <c r="C114560" t="s">
        <v>71732</v>
      </c>
      <c r="D114560" t="s">
        <v>184169</v>
      </c>
      <c r="E114560" t="s">
        <v>327245</v>
      </c>
    </row>
    <row r="114561" spans="1:5" x14ac:dyDescent="0.3">
      <c r="A114561">
        <v>4</v>
      </c>
      <c r="B114561">
        <v>1557982844</v>
      </c>
      <c r="C114561" t="s">
        <v>71732</v>
      </c>
      <c r="D114561" t="s">
        <v>127376</v>
      </c>
      <c r="E114561" t="s">
        <v>327246</v>
      </c>
    </row>
    <row r="114562" spans="1:5" x14ac:dyDescent="0.3">
      <c r="A114562">
        <v>4</v>
      </c>
      <c r="B114562">
        <v>1557982874</v>
      </c>
      <c r="C114562" t="s">
        <v>71732</v>
      </c>
      <c r="D114562" t="s">
        <v>104601</v>
      </c>
      <c r="E114562" t="s">
        <v>327247</v>
      </c>
    </row>
    <row r="114563" spans="1:5" x14ac:dyDescent="0.3">
      <c r="A114563">
        <v>4</v>
      </c>
      <c r="B114563">
        <v>1557982891</v>
      </c>
      <c r="C114563" t="s">
        <v>71732</v>
      </c>
      <c r="D114563" t="s">
        <v>183862</v>
      </c>
      <c r="E114563" t="s">
        <v>327248</v>
      </c>
    </row>
    <row r="114564" spans="1:5" x14ac:dyDescent="0.3">
      <c r="A114564">
        <v>4</v>
      </c>
      <c r="B114564">
        <v>1557982928</v>
      </c>
      <c r="C114564" t="s">
        <v>71733</v>
      </c>
      <c r="D114564" t="s">
        <v>184170</v>
      </c>
      <c r="E114564" t="s">
        <v>327249</v>
      </c>
    </row>
    <row r="114565" spans="1:5" x14ac:dyDescent="0.3">
      <c r="A114565">
        <v>4</v>
      </c>
      <c r="B114565">
        <v>1557982932</v>
      </c>
      <c r="C114565" t="s">
        <v>71734</v>
      </c>
      <c r="D114565" t="s">
        <v>96971</v>
      </c>
      <c r="E114565" t="s">
        <v>327250</v>
      </c>
    </row>
    <row r="114566" spans="1:5" x14ac:dyDescent="0.3">
      <c r="A114566">
        <v>4</v>
      </c>
      <c r="B114566">
        <v>1557982955</v>
      </c>
      <c r="C114566" t="s">
        <v>71734</v>
      </c>
      <c r="D114566" t="s">
        <v>184171</v>
      </c>
      <c r="E114566" t="s">
        <v>327251</v>
      </c>
    </row>
    <row r="114567" spans="1:5" x14ac:dyDescent="0.3">
      <c r="A114567">
        <v>4</v>
      </c>
      <c r="B114567">
        <v>1557983033</v>
      </c>
      <c r="C114567" t="s">
        <v>71734</v>
      </c>
      <c r="D114567" t="s">
        <v>184172</v>
      </c>
      <c r="E114567" t="s">
        <v>327252</v>
      </c>
    </row>
    <row r="114568" spans="1:5" x14ac:dyDescent="0.3">
      <c r="A114568">
        <v>4</v>
      </c>
      <c r="B114568">
        <v>1557983079</v>
      </c>
      <c r="C114568" t="s">
        <v>71735</v>
      </c>
      <c r="D114568" t="s">
        <v>181974</v>
      </c>
      <c r="E114568" t="s">
        <v>327253</v>
      </c>
    </row>
    <row r="114569" spans="1:5" x14ac:dyDescent="0.3">
      <c r="A114569">
        <v>4</v>
      </c>
      <c r="B114569">
        <v>1557983134</v>
      </c>
      <c r="C114569" t="s">
        <v>71736</v>
      </c>
      <c r="D114569" t="s">
        <v>184173</v>
      </c>
      <c r="E114569" t="s">
        <v>327254</v>
      </c>
    </row>
    <row r="114570" spans="1:5" x14ac:dyDescent="0.3">
      <c r="A114570">
        <v>4</v>
      </c>
      <c r="B114570">
        <v>1557983141</v>
      </c>
      <c r="C114570" t="s">
        <v>71737</v>
      </c>
      <c r="D114570" t="s">
        <v>184174</v>
      </c>
      <c r="E114570" t="s">
        <v>327255</v>
      </c>
    </row>
    <row r="114571" spans="1:5" x14ac:dyDescent="0.3">
      <c r="A114571">
        <v>4</v>
      </c>
      <c r="B114571">
        <v>1557983155</v>
      </c>
      <c r="C114571" t="s">
        <v>71736</v>
      </c>
      <c r="D114571" t="s">
        <v>184175</v>
      </c>
      <c r="E114571" t="s">
        <v>327256</v>
      </c>
    </row>
    <row r="114572" spans="1:5" x14ac:dyDescent="0.3">
      <c r="A114572">
        <v>4</v>
      </c>
      <c r="B114572">
        <v>1558001276</v>
      </c>
      <c r="C114572" t="s">
        <v>71738</v>
      </c>
      <c r="D114572" t="s">
        <v>184176</v>
      </c>
      <c r="E114572" t="s">
        <v>327257</v>
      </c>
    </row>
    <row r="114573" spans="1:5" x14ac:dyDescent="0.3">
      <c r="A114573">
        <v>4</v>
      </c>
      <c r="B114573">
        <v>1558001379</v>
      </c>
      <c r="C114573" t="s">
        <v>71738</v>
      </c>
      <c r="D114573" t="s">
        <v>184177</v>
      </c>
      <c r="E114573" t="s">
        <v>327258</v>
      </c>
    </row>
    <row r="114574" spans="1:5" x14ac:dyDescent="0.3">
      <c r="A114574">
        <v>4</v>
      </c>
      <c r="B114574">
        <v>1558001463</v>
      </c>
      <c r="C114574" t="s">
        <v>71739</v>
      </c>
      <c r="D114574" t="s">
        <v>184178</v>
      </c>
      <c r="E114574" t="s">
        <v>327259</v>
      </c>
    </row>
    <row r="114575" spans="1:5" x14ac:dyDescent="0.3">
      <c r="A114575">
        <v>4</v>
      </c>
      <c r="B114575">
        <v>1558001509</v>
      </c>
      <c r="C114575" t="s">
        <v>71740</v>
      </c>
      <c r="D114575" t="s">
        <v>184179</v>
      </c>
      <c r="E114575" t="s">
        <v>327260</v>
      </c>
    </row>
    <row r="114576" spans="1:5" x14ac:dyDescent="0.3">
      <c r="A114576">
        <v>4</v>
      </c>
      <c r="B114576">
        <v>1558001526</v>
      </c>
      <c r="C114576" t="s">
        <v>71741</v>
      </c>
      <c r="D114576" t="s">
        <v>184180</v>
      </c>
      <c r="E114576" t="s">
        <v>327261</v>
      </c>
    </row>
    <row r="114577" spans="1:5" x14ac:dyDescent="0.3">
      <c r="A114577">
        <v>4</v>
      </c>
      <c r="B114577">
        <v>1558001532</v>
      </c>
      <c r="C114577" t="s">
        <v>71740</v>
      </c>
      <c r="D114577" t="s">
        <v>184181</v>
      </c>
      <c r="E114577" t="s">
        <v>327262</v>
      </c>
    </row>
    <row r="114578" spans="1:5" x14ac:dyDescent="0.3">
      <c r="A114578">
        <v>4</v>
      </c>
      <c r="B114578">
        <v>1558001580</v>
      </c>
      <c r="C114578" t="s">
        <v>71742</v>
      </c>
      <c r="D114578" t="s">
        <v>184182</v>
      </c>
      <c r="E114578" t="s">
        <v>327263</v>
      </c>
    </row>
    <row r="114579" spans="1:5" x14ac:dyDescent="0.3">
      <c r="A114579">
        <v>4</v>
      </c>
      <c r="B114579">
        <v>1558001603</v>
      </c>
      <c r="C114579" t="s">
        <v>71741</v>
      </c>
      <c r="D114579" t="s">
        <v>171646</v>
      </c>
      <c r="E114579" t="s">
        <v>327264</v>
      </c>
    </row>
    <row r="114580" spans="1:5" x14ac:dyDescent="0.3">
      <c r="A114580">
        <v>4</v>
      </c>
      <c r="B114580">
        <v>1558001620</v>
      </c>
      <c r="C114580" t="s">
        <v>71742</v>
      </c>
      <c r="D114580" t="s">
        <v>174203</v>
      </c>
      <c r="E114580" t="s">
        <v>327265</v>
      </c>
    </row>
    <row r="114581" spans="1:5" x14ac:dyDescent="0.3">
      <c r="A114581">
        <v>4</v>
      </c>
      <c r="B114581">
        <v>1558001633</v>
      </c>
      <c r="C114581" t="s">
        <v>71743</v>
      </c>
      <c r="D114581" t="s">
        <v>184183</v>
      </c>
      <c r="E114581" t="s">
        <v>327266</v>
      </c>
    </row>
    <row r="114582" spans="1:5" x14ac:dyDescent="0.3">
      <c r="A114582">
        <v>4</v>
      </c>
      <c r="B114582">
        <v>1558001669</v>
      </c>
      <c r="C114582" t="s">
        <v>71741</v>
      </c>
      <c r="D114582" t="s">
        <v>184184</v>
      </c>
      <c r="E114582" t="s">
        <v>327267</v>
      </c>
    </row>
    <row r="114583" spans="1:5" x14ac:dyDescent="0.3">
      <c r="A114583">
        <v>4</v>
      </c>
      <c r="B114583">
        <v>1558001692</v>
      </c>
      <c r="C114583" t="s">
        <v>71741</v>
      </c>
      <c r="D114583" t="s">
        <v>184185</v>
      </c>
      <c r="E114583" t="s">
        <v>327268</v>
      </c>
    </row>
    <row r="114584" spans="1:5" x14ac:dyDescent="0.3">
      <c r="A114584">
        <v>4</v>
      </c>
      <c r="B114584">
        <v>1558001699</v>
      </c>
      <c r="C114584" t="s">
        <v>71743</v>
      </c>
      <c r="D114584" t="s">
        <v>164107</v>
      </c>
      <c r="E114584" t="s">
        <v>327269</v>
      </c>
    </row>
    <row r="114585" spans="1:5" x14ac:dyDescent="0.3">
      <c r="A114585">
        <v>4</v>
      </c>
      <c r="B114585">
        <v>1558001701</v>
      </c>
      <c r="C114585" t="s">
        <v>71743</v>
      </c>
      <c r="D114585" t="s">
        <v>184186</v>
      </c>
      <c r="E114585" t="s">
        <v>327270</v>
      </c>
    </row>
    <row r="114586" spans="1:5" x14ac:dyDescent="0.3">
      <c r="A114586">
        <v>4</v>
      </c>
      <c r="B114586">
        <v>1558001729</v>
      </c>
      <c r="C114586" t="s">
        <v>71744</v>
      </c>
      <c r="D114586" t="s">
        <v>184187</v>
      </c>
      <c r="E114586" t="s">
        <v>327271</v>
      </c>
    </row>
    <row r="114587" spans="1:5" x14ac:dyDescent="0.3">
      <c r="A114587">
        <v>4</v>
      </c>
      <c r="B114587">
        <v>1558001751</v>
      </c>
      <c r="C114587" t="s">
        <v>71744</v>
      </c>
      <c r="D114587" t="s">
        <v>181895</v>
      </c>
      <c r="E114587" t="s">
        <v>327272</v>
      </c>
    </row>
    <row r="114588" spans="1:5" x14ac:dyDescent="0.3">
      <c r="A114588">
        <v>4</v>
      </c>
      <c r="B114588">
        <v>1558001829</v>
      </c>
      <c r="C114588" t="s">
        <v>71745</v>
      </c>
      <c r="D114588" t="s">
        <v>184188</v>
      </c>
      <c r="E114588" t="s">
        <v>327273</v>
      </c>
    </row>
    <row r="114589" spans="1:5" x14ac:dyDescent="0.3">
      <c r="A114589">
        <v>4</v>
      </c>
      <c r="B114589">
        <v>1558001877</v>
      </c>
      <c r="C114589" t="s">
        <v>71745</v>
      </c>
      <c r="D114589" t="s">
        <v>184189</v>
      </c>
      <c r="E114589" t="s">
        <v>327274</v>
      </c>
    </row>
    <row r="114590" spans="1:5" x14ac:dyDescent="0.3">
      <c r="A114590">
        <v>4</v>
      </c>
      <c r="B114590">
        <v>1558001887</v>
      </c>
      <c r="C114590" t="s">
        <v>71745</v>
      </c>
      <c r="D114590" t="s">
        <v>150971</v>
      </c>
      <c r="E114590" t="s">
        <v>327275</v>
      </c>
    </row>
    <row r="114591" spans="1:5" x14ac:dyDescent="0.3">
      <c r="A114591">
        <v>4</v>
      </c>
      <c r="B114591">
        <v>1558001926</v>
      </c>
      <c r="C114591" t="s">
        <v>71746</v>
      </c>
      <c r="D114591" t="s">
        <v>184122</v>
      </c>
      <c r="E114591" t="s">
        <v>327276</v>
      </c>
    </row>
    <row r="114592" spans="1:5" x14ac:dyDescent="0.3">
      <c r="A114592">
        <v>4</v>
      </c>
      <c r="B114592">
        <v>1558001958</v>
      </c>
      <c r="C114592" t="s">
        <v>71747</v>
      </c>
      <c r="D114592" t="s">
        <v>184190</v>
      </c>
      <c r="E114592" t="s">
        <v>327277</v>
      </c>
    </row>
    <row r="114593" spans="1:5" x14ac:dyDescent="0.3">
      <c r="A114593">
        <v>4</v>
      </c>
      <c r="B114593">
        <v>1558001996</v>
      </c>
      <c r="C114593" t="s">
        <v>71748</v>
      </c>
      <c r="D114593" t="s">
        <v>184191</v>
      </c>
      <c r="E114593" t="s">
        <v>327278</v>
      </c>
    </row>
    <row r="114594" spans="1:5" x14ac:dyDescent="0.3">
      <c r="A114594">
        <v>4</v>
      </c>
      <c r="B114594">
        <v>1558002015</v>
      </c>
      <c r="C114594" t="s">
        <v>71746</v>
      </c>
      <c r="D114594" t="s">
        <v>184192</v>
      </c>
      <c r="E114594" t="s">
        <v>327279</v>
      </c>
    </row>
    <row r="114595" spans="1:5" x14ac:dyDescent="0.3">
      <c r="A114595">
        <v>4</v>
      </c>
      <c r="B114595">
        <v>1558002080</v>
      </c>
      <c r="C114595" t="s">
        <v>71748</v>
      </c>
      <c r="D114595" t="s">
        <v>184193</v>
      </c>
      <c r="E114595" t="s">
        <v>327280</v>
      </c>
    </row>
    <row r="114596" spans="1:5" x14ac:dyDescent="0.3">
      <c r="A114596">
        <v>4</v>
      </c>
      <c r="B114596">
        <v>1558002121</v>
      </c>
      <c r="C114596" t="s">
        <v>71748</v>
      </c>
      <c r="D114596" t="s">
        <v>164702</v>
      </c>
      <c r="E114596" t="s">
        <v>327281</v>
      </c>
    </row>
    <row r="114597" spans="1:5" x14ac:dyDescent="0.3">
      <c r="A114597">
        <v>4</v>
      </c>
      <c r="B114597">
        <v>1558002143</v>
      </c>
      <c r="C114597" t="s">
        <v>71749</v>
      </c>
      <c r="D114597" t="s">
        <v>184194</v>
      </c>
      <c r="E114597" t="s">
        <v>327282</v>
      </c>
    </row>
    <row r="114598" spans="1:5" x14ac:dyDescent="0.3">
      <c r="A114598">
        <v>4</v>
      </c>
      <c r="B114598">
        <v>1558002157</v>
      </c>
      <c r="C114598" t="s">
        <v>71750</v>
      </c>
      <c r="D114598" t="s">
        <v>169213</v>
      </c>
      <c r="E114598" t="s">
        <v>327283</v>
      </c>
    </row>
    <row r="114599" spans="1:5" x14ac:dyDescent="0.3">
      <c r="A114599">
        <v>4</v>
      </c>
      <c r="B114599">
        <v>1558002176</v>
      </c>
      <c r="C114599" t="s">
        <v>71750</v>
      </c>
      <c r="D114599" t="s">
        <v>184195</v>
      </c>
      <c r="E114599" t="s">
        <v>327284</v>
      </c>
    </row>
    <row r="114600" spans="1:5" x14ac:dyDescent="0.3">
      <c r="A114600">
        <v>4</v>
      </c>
      <c r="B114600">
        <v>1558002218</v>
      </c>
      <c r="C114600" t="s">
        <v>71749</v>
      </c>
      <c r="D114600" t="s">
        <v>122377</v>
      </c>
      <c r="E114600" t="s">
        <v>327285</v>
      </c>
    </row>
    <row r="114601" spans="1:5" x14ac:dyDescent="0.3">
      <c r="A114601">
        <v>4</v>
      </c>
      <c r="B114601">
        <v>1558002277</v>
      </c>
      <c r="C114601" t="s">
        <v>71751</v>
      </c>
      <c r="D114601" t="s">
        <v>184196</v>
      </c>
      <c r="E114601" t="s">
        <v>327286</v>
      </c>
    </row>
    <row r="114602" spans="1:5" x14ac:dyDescent="0.3">
      <c r="A114602">
        <v>4</v>
      </c>
      <c r="B114602">
        <v>1558002351</v>
      </c>
      <c r="C114602" t="s">
        <v>71751</v>
      </c>
      <c r="D114602" t="s">
        <v>184197</v>
      </c>
      <c r="E114602" t="s">
        <v>327287</v>
      </c>
    </row>
    <row r="114603" spans="1:5" x14ac:dyDescent="0.3">
      <c r="A114603">
        <v>4</v>
      </c>
      <c r="B114603">
        <v>1558002462</v>
      </c>
      <c r="C114603" t="s">
        <v>71752</v>
      </c>
      <c r="D114603" t="s">
        <v>184198</v>
      </c>
      <c r="E114603" t="s">
        <v>327288</v>
      </c>
    </row>
    <row r="114604" spans="1:5" x14ac:dyDescent="0.3">
      <c r="A114604">
        <v>4</v>
      </c>
      <c r="B114604">
        <v>1558002468</v>
      </c>
      <c r="C114604" t="s">
        <v>71752</v>
      </c>
      <c r="D114604" t="s">
        <v>184199</v>
      </c>
      <c r="E114604" t="s">
        <v>327289</v>
      </c>
    </row>
    <row r="114605" spans="1:5" x14ac:dyDescent="0.3">
      <c r="A114605">
        <v>4</v>
      </c>
      <c r="B114605">
        <v>1558002528</v>
      </c>
      <c r="C114605" t="s">
        <v>71752</v>
      </c>
      <c r="D114605" t="s">
        <v>184200</v>
      </c>
      <c r="E114605" t="s">
        <v>327290</v>
      </c>
    </row>
    <row r="114606" spans="1:5" x14ac:dyDescent="0.3">
      <c r="A114606">
        <v>4</v>
      </c>
      <c r="B114606">
        <v>1558002529</v>
      </c>
      <c r="C114606" t="s">
        <v>71753</v>
      </c>
      <c r="D114606" t="s">
        <v>177219</v>
      </c>
      <c r="E114606" t="s">
        <v>327291</v>
      </c>
    </row>
    <row r="114607" spans="1:5" x14ac:dyDescent="0.3">
      <c r="A114607">
        <v>4</v>
      </c>
      <c r="B114607">
        <v>1558002565</v>
      </c>
      <c r="C114607" t="s">
        <v>71752</v>
      </c>
      <c r="D114607" t="s">
        <v>184201</v>
      </c>
      <c r="E114607" t="s">
        <v>327292</v>
      </c>
    </row>
    <row r="114608" spans="1:5" x14ac:dyDescent="0.3">
      <c r="A114608">
        <v>4</v>
      </c>
      <c r="B114608">
        <v>1558002580</v>
      </c>
      <c r="C114608" t="s">
        <v>71752</v>
      </c>
      <c r="D114608" t="s">
        <v>184202</v>
      </c>
      <c r="E114608" t="s">
        <v>327293</v>
      </c>
    </row>
    <row r="114609" spans="1:5" x14ac:dyDescent="0.3">
      <c r="A114609">
        <v>4</v>
      </c>
      <c r="B114609">
        <v>1558002590</v>
      </c>
      <c r="C114609" t="s">
        <v>71753</v>
      </c>
      <c r="D114609" t="s">
        <v>108576</v>
      </c>
      <c r="E114609" t="s">
        <v>327294</v>
      </c>
    </row>
    <row r="114610" spans="1:5" x14ac:dyDescent="0.3">
      <c r="A114610">
        <v>4</v>
      </c>
      <c r="B114610">
        <v>1558002605</v>
      </c>
      <c r="C114610" t="s">
        <v>71754</v>
      </c>
      <c r="D114610" t="s">
        <v>184203</v>
      </c>
      <c r="E114610" t="s">
        <v>327295</v>
      </c>
    </row>
    <row r="114611" spans="1:5" x14ac:dyDescent="0.3">
      <c r="A114611">
        <v>4</v>
      </c>
      <c r="B114611">
        <v>1558002625</v>
      </c>
      <c r="C114611" t="s">
        <v>71754</v>
      </c>
      <c r="D114611" t="s">
        <v>184204</v>
      </c>
      <c r="E114611" t="s">
        <v>327296</v>
      </c>
    </row>
    <row r="114612" spans="1:5" x14ac:dyDescent="0.3">
      <c r="A114612">
        <v>4</v>
      </c>
      <c r="B114612">
        <v>1558002699</v>
      </c>
      <c r="C114612" t="s">
        <v>71754</v>
      </c>
      <c r="D114612" t="s">
        <v>184205</v>
      </c>
      <c r="E114612" t="s">
        <v>327297</v>
      </c>
    </row>
    <row r="114613" spans="1:5" x14ac:dyDescent="0.3">
      <c r="A114613">
        <v>4</v>
      </c>
      <c r="B114613">
        <v>1558002754</v>
      </c>
      <c r="C114613" t="s">
        <v>71755</v>
      </c>
      <c r="D114613" t="s">
        <v>184206</v>
      </c>
      <c r="E114613" t="s">
        <v>327298</v>
      </c>
    </row>
    <row r="114614" spans="1:5" x14ac:dyDescent="0.3">
      <c r="A114614">
        <v>4</v>
      </c>
      <c r="B114614">
        <v>1558002761</v>
      </c>
      <c r="C114614" t="s">
        <v>71756</v>
      </c>
      <c r="D114614" t="s">
        <v>178100</v>
      </c>
      <c r="E114614" t="s">
        <v>327299</v>
      </c>
    </row>
    <row r="114615" spans="1:5" x14ac:dyDescent="0.3">
      <c r="A114615">
        <v>4</v>
      </c>
      <c r="B114615">
        <v>1558002781</v>
      </c>
      <c r="C114615" t="s">
        <v>71756</v>
      </c>
      <c r="D114615" t="s">
        <v>184207</v>
      </c>
      <c r="E114615" t="s">
        <v>327300</v>
      </c>
    </row>
    <row r="114616" spans="1:5" x14ac:dyDescent="0.3">
      <c r="A114616">
        <v>4</v>
      </c>
      <c r="B114616">
        <v>1558002793</v>
      </c>
      <c r="C114616" t="s">
        <v>71756</v>
      </c>
      <c r="D114616" t="s">
        <v>184208</v>
      </c>
      <c r="E114616" t="s">
        <v>327301</v>
      </c>
    </row>
    <row r="114617" spans="1:5" x14ac:dyDescent="0.3">
      <c r="A114617">
        <v>4</v>
      </c>
      <c r="B114617">
        <v>1558002823</v>
      </c>
      <c r="C114617" t="s">
        <v>71757</v>
      </c>
      <c r="D114617" t="s">
        <v>119184</v>
      </c>
      <c r="E114617" t="s">
        <v>327302</v>
      </c>
    </row>
    <row r="114618" spans="1:5" x14ac:dyDescent="0.3">
      <c r="A114618">
        <v>4</v>
      </c>
      <c r="B114618">
        <v>1558002835</v>
      </c>
      <c r="C114618" t="s">
        <v>71756</v>
      </c>
      <c r="D114618" t="s">
        <v>184209</v>
      </c>
      <c r="E114618" t="s">
        <v>327303</v>
      </c>
    </row>
    <row r="114619" spans="1:5" x14ac:dyDescent="0.3">
      <c r="A114619">
        <v>4</v>
      </c>
      <c r="B114619">
        <v>1558002930</v>
      </c>
      <c r="C114619" t="s">
        <v>71757</v>
      </c>
      <c r="D114619" t="s">
        <v>184210</v>
      </c>
      <c r="E114619" t="s">
        <v>327304</v>
      </c>
    </row>
    <row r="114620" spans="1:5" x14ac:dyDescent="0.3">
      <c r="A114620">
        <v>4</v>
      </c>
      <c r="B114620">
        <v>1558002975</v>
      </c>
      <c r="C114620" t="s">
        <v>71758</v>
      </c>
      <c r="D114620" t="s">
        <v>184211</v>
      </c>
      <c r="E114620" t="s">
        <v>327305</v>
      </c>
    </row>
    <row r="114621" spans="1:5" x14ac:dyDescent="0.3">
      <c r="A114621">
        <v>4</v>
      </c>
      <c r="B114621">
        <v>1558003065</v>
      </c>
      <c r="C114621" t="s">
        <v>71758</v>
      </c>
      <c r="D114621" t="s">
        <v>181494</v>
      </c>
      <c r="E114621" t="s">
        <v>327306</v>
      </c>
    </row>
    <row r="114622" spans="1:5" x14ac:dyDescent="0.3">
      <c r="A114622">
        <v>4</v>
      </c>
      <c r="B114622">
        <v>1558003135</v>
      </c>
      <c r="C114622" t="s">
        <v>71759</v>
      </c>
      <c r="D114622" t="s">
        <v>175686</v>
      </c>
      <c r="E114622" t="s">
        <v>327307</v>
      </c>
    </row>
    <row r="114623" spans="1:5" x14ac:dyDescent="0.3">
      <c r="A114623">
        <v>4</v>
      </c>
      <c r="B114623">
        <v>1558003231</v>
      </c>
      <c r="C114623" t="s">
        <v>71760</v>
      </c>
      <c r="D114623" t="s">
        <v>184212</v>
      </c>
      <c r="E114623" t="s">
        <v>327308</v>
      </c>
    </row>
    <row r="114624" spans="1:5" x14ac:dyDescent="0.3">
      <c r="A114624">
        <v>4</v>
      </c>
      <c r="B114624">
        <v>1558003252</v>
      </c>
      <c r="C114624" t="s">
        <v>71761</v>
      </c>
      <c r="D114624" t="s">
        <v>171631</v>
      </c>
      <c r="E114624" t="s">
        <v>327309</v>
      </c>
    </row>
    <row r="114625" spans="1:5" x14ac:dyDescent="0.3">
      <c r="A114625">
        <v>4</v>
      </c>
      <c r="B114625">
        <v>1558003279</v>
      </c>
      <c r="C114625" t="s">
        <v>71761</v>
      </c>
      <c r="D114625" t="s">
        <v>184213</v>
      </c>
      <c r="E114625" t="s">
        <v>327310</v>
      </c>
    </row>
    <row r="114626" spans="1:5" x14ac:dyDescent="0.3">
      <c r="A114626">
        <v>4</v>
      </c>
      <c r="B114626">
        <v>1558003368</v>
      </c>
      <c r="C114626" t="s">
        <v>71762</v>
      </c>
      <c r="D114626" t="s">
        <v>184214</v>
      </c>
      <c r="E114626" t="s">
        <v>327311</v>
      </c>
    </row>
    <row r="114627" spans="1:5" x14ac:dyDescent="0.3">
      <c r="A114627">
        <v>4</v>
      </c>
      <c r="B114627">
        <v>1558003380</v>
      </c>
      <c r="C114627" t="s">
        <v>71763</v>
      </c>
      <c r="D114627" t="s">
        <v>184215</v>
      </c>
      <c r="E114627" t="s">
        <v>327312</v>
      </c>
    </row>
    <row r="114628" spans="1:5" x14ac:dyDescent="0.3">
      <c r="A114628">
        <v>4</v>
      </c>
      <c r="B114628">
        <v>1558003385</v>
      </c>
      <c r="C114628" t="s">
        <v>71763</v>
      </c>
      <c r="D114628" t="s">
        <v>166265</v>
      </c>
      <c r="E114628" t="s">
        <v>327313</v>
      </c>
    </row>
    <row r="114629" spans="1:5" x14ac:dyDescent="0.3">
      <c r="A114629">
        <v>4</v>
      </c>
      <c r="B114629">
        <v>1558003402</v>
      </c>
      <c r="C114629" t="s">
        <v>71762</v>
      </c>
      <c r="D114629" t="s">
        <v>184216</v>
      </c>
      <c r="E114629" t="s">
        <v>327314</v>
      </c>
    </row>
    <row r="114630" spans="1:5" x14ac:dyDescent="0.3">
      <c r="A114630">
        <v>4</v>
      </c>
      <c r="B114630">
        <v>1558003429</v>
      </c>
      <c r="C114630" t="s">
        <v>71763</v>
      </c>
      <c r="D114630" t="s">
        <v>184217</v>
      </c>
      <c r="E114630" t="s">
        <v>327315</v>
      </c>
    </row>
    <row r="114631" spans="1:5" x14ac:dyDescent="0.3">
      <c r="A114631">
        <v>4</v>
      </c>
      <c r="B114631">
        <v>1558003522</v>
      </c>
      <c r="C114631" t="s">
        <v>71764</v>
      </c>
      <c r="D114631" t="s">
        <v>184218</v>
      </c>
      <c r="E114631" t="s">
        <v>327316</v>
      </c>
    </row>
    <row r="114632" spans="1:5" x14ac:dyDescent="0.3">
      <c r="A114632">
        <v>4</v>
      </c>
      <c r="B114632">
        <v>1558003529</v>
      </c>
      <c r="C114632" t="s">
        <v>71764</v>
      </c>
      <c r="D114632" t="s">
        <v>184219</v>
      </c>
      <c r="E114632" t="s">
        <v>327317</v>
      </c>
    </row>
    <row r="114633" spans="1:5" x14ac:dyDescent="0.3">
      <c r="A114633">
        <v>4</v>
      </c>
      <c r="B114633">
        <v>1558003598</v>
      </c>
      <c r="C114633" t="s">
        <v>71765</v>
      </c>
      <c r="D114633" t="s">
        <v>184220</v>
      </c>
      <c r="E114633" t="s">
        <v>327318</v>
      </c>
    </row>
    <row r="114634" spans="1:5" x14ac:dyDescent="0.3">
      <c r="A114634">
        <v>4</v>
      </c>
      <c r="B114634">
        <v>1558003612</v>
      </c>
      <c r="C114634" t="s">
        <v>71766</v>
      </c>
      <c r="D114634" t="s">
        <v>184221</v>
      </c>
      <c r="E114634" t="s">
        <v>327319</v>
      </c>
    </row>
    <row r="114635" spans="1:5" x14ac:dyDescent="0.3">
      <c r="A114635">
        <v>4</v>
      </c>
      <c r="B114635">
        <v>1558003659</v>
      </c>
      <c r="C114635" t="s">
        <v>71767</v>
      </c>
      <c r="D114635" t="s">
        <v>167390</v>
      </c>
      <c r="E114635" t="s">
        <v>327320</v>
      </c>
    </row>
    <row r="114636" spans="1:5" x14ac:dyDescent="0.3">
      <c r="A114636">
        <v>4</v>
      </c>
      <c r="B114636">
        <v>1558003718</v>
      </c>
      <c r="C114636" t="s">
        <v>71765</v>
      </c>
      <c r="D114636" t="s">
        <v>184222</v>
      </c>
      <c r="E114636" t="s">
        <v>327321</v>
      </c>
    </row>
    <row r="114637" spans="1:5" x14ac:dyDescent="0.3">
      <c r="A114637">
        <v>4</v>
      </c>
      <c r="B114637">
        <v>1558003735</v>
      </c>
      <c r="C114637" t="s">
        <v>71767</v>
      </c>
      <c r="D114637" t="s">
        <v>184223</v>
      </c>
      <c r="E114637" t="s">
        <v>327322</v>
      </c>
    </row>
    <row r="114638" spans="1:5" x14ac:dyDescent="0.3">
      <c r="A114638">
        <v>4</v>
      </c>
      <c r="B114638">
        <v>1558003743</v>
      </c>
      <c r="C114638" t="s">
        <v>71767</v>
      </c>
      <c r="D114638" t="s">
        <v>184224</v>
      </c>
      <c r="E114638" t="s">
        <v>327323</v>
      </c>
    </row>
    <row r="114639" spans="1:5" x14ac:dyDescent="0.3">
      <c r="A114639">
        <v>4</v>
      </c>
      <c r="B114639">
        <v>1558003807</v>
      </c>
      <c r="C114639" t="s">
        <v>71768</v>
      </c>
      <c r="D114639" t="s">
        <v>184225</v>
      </c>
      <c r="E114639" t="s">
        <v>327324</v>
      </c>
    </row>
    <row r="114640" spans="1:5" x14ac:dyDescent="0.3">
      <c r="A114640">
        <v>4</v>
      </c>
      <c r="B114640">
        <v>1558003835</v>
      </c>
      <c r="C114640" t="s">
        <v>71768</v>
      </c>
      <c r="D114640" t="s">
        <v>183115</v>
      </c>
      <c r="E114640" t="s">
        <v>327325</v>
      </c>
    </row>
    <row r="114641" spans="1:5" x14ac:dyDescent="0.3">
      <c r="A114641">
        <v>4</v>
      </c>
      <c r="B114641">
        <v>1558003884</v>
      </c>
      <c r="C114641" t="s">
        <v>71769</v>
      </c>
      <c r="D114641" t="s">
        <v>165560</v>
      </c>
      <c r="E114641" t="s">
        <v>327326</v>
      </c>
    </row>
    <row r="114642" spans="1:5" x14ac:dyDescent="0.3">
      <c r="A114642">
        <v>4</v>
      </c>
      <c r="B114642">
        <v>1558003886</v>
      </c>
      <c r="C114642" t="s">
        <v>71770</v>
      </c>
      <c r="D114642" t="s">
        <v>184226</v>
      </c>
      <c r="E114642" t="s">
        <v>327327</v>
      </c>
    </row>
    <row r="114643" spans="1:5" x14ac:dyDescent="0.3">
      <c r="A114643">
        <v>4</v>
      </c>
      <c r="B114643">
        <v>1558003982</v>
      </c>
      <c r="C114643" t="s">
        <v>71771</v>
      </c>
      <c r="D114643" t="s">
        <v>184227</v>
      </c>
      <c r="E114643" t="s">
        <v>327328</v>
      </c>
    </row>
    <row r="114644" spans="1:5" x14ac:dyDescent="0.3">
      <c r="A114644">
        <v>4</v>
      </c>
      <c r="B114644">
        <v>1558004107</v>
      </c>
      <c r="C114644" t="s">
        <v>71772</v>
      </c>
      <c r="D114644" t="s">
        <v>184228</v>
      </c>
      <c r="E114644" t="s">
        <v>327329</v>
      </c>
    </row>
    <row r="114645" spans="1:5" x14ac:dyDescent="0.3">
      <c r="A114645">
        <v>4</v>
      </c>
      <c r="B114645">
        <v>1558004115</v>
      </c>
      <c r="C114645" t="s">
        <v>71773</v>
      </c>
      <c r="D114645" t="s">
        <v>184229</v>
      </c>
      <c r="E114645" t="s">
        <v>327330</v>
      </c>
    </row>
    <row r="114646" spans="1:5" x14ac:dyDescent="0.3">
      <c r="A114646">
        <v>4</v>
      </c>
      <c r="B114646">
        <v>1558004118</v>
      </c>
      <c r="C114646" t="s">
        <v>71773</v>
      </c>
      <c r="D114646" t="s">
        <v>184230</v>
      </c>
      <c r="E114646" t="s">
        <v>327331</v>
      </c>
    </row>
    <row r="114647" spans="1:5" x14ac:dyDescent="0.3">
      <c r="A114647">
        <v>4</v>
      </c>
      <c r="B114647">
        <v>1558004126</v>
      </c>
      <c r="C114647" t="s">
        <v>71773</v>
      </c>
      <c r="D114647" t="s">
        <v>184231</v>
      </c>
      <c r="E114647" t="s">
        <v>327332</v>
      </c>
    </row>
    <row r="114648" spans="1:5" x14ac:dyDescent="0.3">
      <c r="A114648">
        <v>4</v>
      </c>
      <c r="B114648">
        <v>1558004135</v>
      </c>
      <c r="C114648" t="s">
        <v>71773</v>
      </c>
      <c r="D114648" t="s">
        <v>184232</v>
      </c>
      <c r="E114648" t="s">
        <v>327333</v>
      </c>
    </row>
    <row r="114649" spans="1:5" x14ac:dyDescent="0.3">
      <c r="A114649">
        <v>4</v>
      </c>
      <c r="B114649">
        <v>1558004188</v>
      </c>
      <c r="C114649" t="s">
        <v>71774</v>
      </c>
      <c r="D114649" t="s">
        <v>184233</v>
      </c>
      <c r="E114649" t="s">
        <v>327334</v>
      </c>
    </row>
    <row r="114650" spans="1:5" x14ac:dyDescent="0.3">
      <c r="A114650">
        <v>4</v>
      </c>
      <c r="B114650">
        <v>1558004216</v>
      </c>
      <c r="C114650" t="s">
        <v>71772</v>
      </c>
      <c r="D114650" t="s">
        <v>184234</v>
      </c>
      <c r="E114650" t="s">
        <v>327335</v>
      </c>
    </row>
    <row r="114651" spans="1:5" x14ac:dyDescent="0.3">
      <c r="A114651">
        <v>4</v>
      </c>
      <c r="B114651">
        <v>1558004274</v>
      </c>
      <c r="C114651" t="s">
        <v>71775</v>
      </c>
      <c r="D114651" t="s">
        <v>184235</v>
      </c>
      <c r="E114651" t="s">
        <v>327336</v>
      </c>
    </row>
    <row r="114652" spans="1:5" x14ac:dyDescent="0.3">
      <c r="A114652">
        <v>4</v>
      </c>
      <c r="B114652">
        <v>1558004470</v>
      </c>
      <c r="C114652" t="s">
        <v>71776</v>
      </c>
      <c r="D114652" t="s">
        <v>184236</v>
      </c>
      <c r="E114652" t="s">
        <v>327337</v>
      </c>
    </row>
    <row r="114653" spans="1:5" x14ac:dyDescent="0.3">
      <c r="A114653">
        <v>4</v>
      </c>
      <c r="B114653">
        <v>1558004490</v>
      </c>
      <c r="C114653" t="s">
        <v>71777</v>
      </c>
      <c r="D114653" t="s">
        <v>107544</v>
      </c>
      <c r="E114653" t="s">
        <v>327338</v>
      </c>
    </row>
    <row r="114654" spans="1:5" x14ac:dyDescent="0.3">
      <c r="A114654">
        <v>4</v>
      </c>
      <c r="B114654">
        <v>1558004532</v>
      </c>
      <c r="C114654" t="s">
        <v>71778</v>
      </c>
      <c r="D114654" t="s">
        <v>184237</v>
      </c>
      <c r="E114654" t="s">
        <v>327339</v>
      </c>
    </row>
    <row r="114655" spans="1:5" x14ac:dyDescent="0.3">
      <c r="A114655">
        <v>4</v>
      </c>
      <c r="B114655">
        <v>1558004555</v>
      </c>
      <c r="C114655" t="s">
        <v>71777</v>
      </c>
      <c r="D114655" t="s">
        <v>184238</v>
      </c>
      <c r="E114655" t="s">
        <v>327340</v>
      </c>
    </row>
    <row r="114656" spans="1:5" x14ac:dyDescent="0.3">
      <c r="A114656">
        <v>4</v>
      </c>
      <c r="B114656">
        <v>1558004561</v>
      </c>
      <c r="C114656" t="s">
        <v>71778</v>
      </c>
      <c r="D114656" t="s">
        <v>184239</v>
      </c>
      <c r="E114656" t="s">
        <v>327341</v>
      </c>
    </row>
    <row r="114657" spans="1:5" x14ac:dyDescent="0.3">
      <c r="A114657">
        <v>4</v>
      </c>
      <c r="B114657">
        <v>1558004639</v>
      </c>
      <c r="C114657" t="s">
        <v>71778</v>
      </c>
      <c r="D114657" t="s">
        <v>184240</v>
      </c>
      <c r="E114657" t="s">
        <v>327342</v>
      </c>
    </row>
    <row r="114658" spans="1:5" x14ac:dyDescent="0.3">
      <c r="A114658">
        <v>4</v>
      </c>
      <c r="B114658">
        <v>1558004653</v>
      </c>
      <c r="C114658" t="s">
        <v>71779</v>
      </c>
      <c r="D114658" t="s">
        <v>184241</v>
      </c>
      <c r="E114658" t="s">
        <v>327343</v>
      </c>
    </row>
    <row r="114659" spans="1:5" x14ac:dyDescent="0.3">
      <c r="A114659">
        <v>4</v>
      </c>
      <c r="B114659">
        <v>1558004736</v>
      </c>
      <c r="C114659" t="s">
        <v>71780</v>
      </c>
      <c r="D114659" t="s">
        <v>113432</v>
      </c>
      <c r="E114659" t="s">
        <v>327344</v>
      </c>
    </row>
    <row r="114660" spans="1:5" x14ac:dyDescent="0.3">
      <c r="A114660">
        <v>4</v>
      </c>
      <c r="B114660">
        <v>1558004753</v>
      </c>
      <c r="C114660" t="s">
        <v>71780</v>
      </c>
      <c r="D114660" t="s">
        <v>104954</v>
      </c>
      <c r="E114660" t="s">
        <v>327345</v>
      </c>
    </row>
    <row r="114661" spans="1:5" x14ac:dyDescent="0.3">
      <c r="A114661">
        <v>4</v>
      </c>
      <c r="B114661">
        <v>1558004874</v>
      </c>
      <c r="C114661" t="s">
        <v>71781</v>
      </c>
      <c r="D114661" t="s">
        <v>172610</v>
      </c>
      <c r="E114661" t="s">
        <v>327346</v>
      </c>
    </row>
    <row r="114662" spans="1:5" x14ac:dyDescent="0.3">
      <c r="A114662">
        <v>4</v>
      </c>
      <c r="B114662">
        <v>1558004912</v>
      </c>
      <c r="C114662" t="s">
        <v>71782</v>
      </c>
      <c r="D114662" t="s">
        <v>184242</v>
      </c>
      <c r="E114662" t="s">
        <v>327347</v>
      </c>
    </row>
    <row r="114663" spans="1:5" x14ac:dyDescent="0.3">
      <c r="A114663">
        <v>4</v>
      </c>
      <c r="B114663">
        <v>1558004914</v>
      </c>
      <c r="C114663" t="s">
        <v>71783</v>
      </c>
      <c r="D114663" t="s">
        <v>184243</v>
      </c>
      <c r="E114663" t="s">
        <v>327348</v>
      </c>
    </row>
    <row r="114664" spans="1:5" x14ac:dyDescent="0.3">
      <c r="A114664">
        <v>4</v>
      </c>
      <c r="B114664">
        <v>1558004915</v>
      </c>
      <c r="C114664" t="s">
        <v>71783</v>
      </c>
      <c r="D114664" t="s">
        <v>184244</v>
      </c>
      <c r="E114664" t="s">
        <v>327349</v>
      </c>
    </row>
    <row r="114665" spans="1:5" x14ac:dyDescent="0.3">
      <c r="A114665">
        <v>4</v>
      </c>
      <c r="B114665">
        <v>1558023024</v>
      </c>
      <c r="C114665" t="s">
        <v>71784</v>
      </c>
      <c r="D114665" t="s">
        <v>184245</v>
      </c>
      <c r="E114665" t="s">
        <v>327350</v>
      </c>
    </row>
    <row r="114666" spans="1:5" x14ac:dyDescent="0.3">
      <c r="A114666">
        <v>4</v>
      </c>
      <c r="B114666">
        <v>1558023035</v>
      </c>
      <c r="C114666" t="s">
        <v>71785</v>
      </c>
      <c r="D114666" t="s">
        <v>166265</v>
      </c>
      <c r="E114666" t="s">
        <v>327351</v>
      </c>
    </row>
    <row r="114667" spans="1:5" x14ac:dyDescent="0.3">
      <c r="A114667">
        <v>4</v>
      </c>
      <c r="B114667">
        <v>1558023058</v>
      </c>
      <c r="C114667" t="s">
        <v>71786</v>
      </c>
      <c r="D114667" t="s">
        <v>184246</v>
      </c>
      <c r="E114667" t="s">
        <v>327352</v>
      </c>
    </row>
    <row r="114668" spans="1:5" x14ac:dyDescent="0.3">
      <c r="A114668">
        <v>4</v>
      </c>
      <c r="B114668">
        <v>1558023059</v>
      </c>
      <c r="C114668" t="s">
        <v>71785</v>
      </c>
      <c r="D114668" t="s">
        <v>168877</v>
      </c>
      <c r="E114668" t="s">
        <v>327353</v>
      </c>
    </row>
    <row r="114669" spans="1:5" x14ac:dyDescent="0.3">
      <c r="A114669">
        <v>4</v>
      </c>
      <c r="B114669">
        <v>1558023090</v>
      </c>
      <c r="C114669" t="s">
        <v>71786</v>
      </c>
      <c r="D114669" t="s">
        <v>183098</v>
      </c>
      <c r="E114669" t="s">
        <v>327354</v>
      </c>
    </row>
    <row r="114670" spans="1:5" x14ac:dyDescent="0.3">
      <c r="A114670">
        <v>4</v>
      </c>
      <c r="B114670">
        <v>1558023122</v>
      </c>
      <c r="C114670" t="s">
        <v>71787</v>
      </c>
      <c r="D114670" t="s">
        <v>167252</v>
      </c>
      <c r="E114670" t="s">
        <v>327355</v>
      </c>
    </row>
    <row r="114671" spans="1:5" x14ac:dyDescent="0.3">
      <c r="A114671">
        <v>4</v>
      </c>
      <c r="B114671">
        <v>1558023150</v>
      </c>
      <c r="C114671" t="s">
        <v>71786</v>
      </c>
      <c r="D114671" t="s">
        <v>119033</v>
      </c>
      <c r="E114671" t="s">
        <v>327356</v>
      </c>
    </row>
    <row r="114672" spans="1:5" x14ac:dyDescent="0.3">
      <c r="A114672">
        <v>4</v>
      </c>
      <c r="B114672">
        <v>1558023182</v>
      </c>
      <c r="C114672" t="s">
        <v>71788</v>
      </c>
      <c r="D114672" t="s">
        <v>184247</v>
      </c>
      <c r="E114672" t="s">
        <v>327357</v>
      </c>
    </row>
    <row r="114673" spans="1:5" x14ac:dyDescent="0.3">
      <c r="A114673">
        <v>4</v>
      </c>
      <c r="B114673">
        <v>1558023218</v>
      </c>
      <c r="C114673" t="s">
        <v>71787</v>
      </c>
      <c r="D114673" t="s">
        <v>184248</v>
      </c>
      <c r="E114673" t="s">
        <v>327358</v>
      </c>
    </row>
    <row r="114674" spans="1:5" x14ac:dyDescent="0.3">
      <c r="A114674">
        <v>4</v>
      </c>
      <c r="B114674">
        <v>1558023233</v>
      </c>
      <c r="C114674" t="s">
        <v>71787</v>
      </c>
      <c r="D114674" t="s">
        <v>160404</v>
      </c>
      <c r="E114674" t="s">
        <v>327359</v>
      </c>
    </row>
    <row r="114675" spans="1:5" x14ac:dyDescent="0.3">
      <c r="A114675">
        <v>4</v>
      </c>
      <c r="B114675">
        <v>1558023260</v>
      </c>
      <c r="C114675" t="s">
        <v>71788</v>
      </c>
      <c r="D114675" t="s">
        <v>184249</v>
      </c>
      <c r="E114675" t="s">
        <v>327360</v>
      </c>
    </row>
    <row r="114676" spans="1:5" x14ac:dyDescent="0.3">
      <c r="A114676">
        <v>4</v>
      </c>
      <c r="B114676">
        <v>1558023391</v>
      </c>
      <c r="C114676" t="s">
        <v>71789</v>
      </c>
      <c r="D114676" t="s">
        <v>184250</v>
      </c>
      <c r="E114676" t="s">
        <v>327361</v>
      </c>
    </row>
    <row r="114677" spans="1:5" x14ac:dyDescent="0.3">
      <c r="A114677">
        <v>4</v>
      </c>
      <c r="B114677">
        <v>1558023405</v>
      </c>
      <c r="C114677" t="s">
        <v>71789</v>
      </c>
      <c r="D114677" t="s">
        <v>184251</v>
      </c>
      <c r="E114677" t="s">
        <v>327362</v>
      </c>
    </row>
    <row r="114678" spans="1:5" x14ac:dyDescent="0.3">
      <c r="A114678">
        <v>4</v>
      </c>
      <c r="B114678">
        <v>1558023411</v>
      </c>
      <c r="C114678" t="s">
        <v>71790</v>
      </c>
      <c r="D114678" t="s">
        <v>184252</v>
      </c>
      <c r="E114678" t="s">
        <v>327363</v>
      </c>
    </row>
    <row r="114679" spans="1:5" x14ac:dyDescent="0.3">
      <c r="A114679">
        <v>4</v>
      </c>
      <c r="B114679">
        <v>1558023518</v>
      </c>
      <c r="C114679" t="s">
        <v>71790</v>
      </c>
      <c r="D114679" t="s">
        <v>184253</v>
      </c>
      <c r="E114679" t="s">
        <v>327364</v>
      </c>
    </row>
    <row r="114680" spans="1:5" x14ac:dyDescent="0.3">
      <c r="A114680">
        <v>4</v>
      </c>
      <c r="B114680">
        <v>1558023523</v>
      </c>
      <c r="C114680" t="s">
        <v>71791</v>
      </c>
      <c r="D114680" t="s">
        <v>184254</v>
      </c>
      <c r="E114680" t="s">
        <v>327365</v>
      </c>
    </row>
    <row r="114681" spans="1:5" x14ac:dyDescent="0.3">
      <c r="A114681">
        <v>4</v>
      </c>
      <c r="B114681">
        <v>1558023574</v>
      </c>
      <c r="C114681" t="s">
        <v>71791</v>
      </c>
      <c r="D114681" t="s">
        <v>169246</v>
      </c>
      <c r="E114681" t="s">
        <v>327366</v>
      </c>
    </row>
    <row r="114682" spans="1:5" x14ac:dyDescent="0.3">
      <c r="A114682">
        <v>4</v>
      </c>
      <c r="B114682">
        <v>1558023583</v>
      </c>
      <c r="C114682" t="s">
        <v>71792</v>
      </c>
      <c r="D114682" t="s">
        <v>141773</v>
      </c>
      <c r="E114682" t="s">
        <v>327367</v>
      </c>
    </row>
    <row r="114683" spans="1:5" x14ac:dyDescent="0.3">
      <c r="A114683">
        <v>4</v>
      </c>
      <c r="B114683">
        <v>1558023645</v>
      </c>
      <c r="C114683" t="s">
        <v>71793</v>
      </c>
      <c r="D114683" t="s">
        <v>147304</v>
      </c>
      <c r="E114683" t="s">
        <v>327368</v>
      </c>
    </row>
    <row r="114684" spans="1:5" x14ac:dyDescent="0.3">
      <c r="A114684">
        <v>4</v>
      </c>
      <c r="B114684">
        <v>1558023762</v>
      </c>
      <c r="C114684" t="s">
        <v>71794</v>
      </c>
      <c r="D114684" t="s">
        <v>184255</v>
      </c>
      <c r="E114684" t="s">
        <v>327369</v>
      </c>
    </row>
    <row r="114685" spans="1:5" x14ac:dyDescent="0.3">
      <c r="A114685">
        <v>4</v>
      </c>
      <c r="B114685">
        <v>1558023786</v>
      </c>
      <c r="C114685" t="s">
        <v>71794</v>
      </c>
      <c r="D114685" t="s">
        <v>183971</v>
      </c>
      <c r="E114685" t="s">
        <v>327370</v>
      </c>
    </row>
    <row r="114686" spans="1:5" x14ac:dyDescent="0.3">
      <c r="A114686">
        <v>4</v>
      </c>
      <c r="B114686">
        <v>1558023789</v>
      </c>
      <c r="C114686" t="s">
        <v>71794</v>
      </c>
      <c r="D114686" t="s">
        <v>184256</v>
      </c>
      <c r="E114686" t="s">
        <v>327371</v>
      </c>
    </row>
    <row r="114687" spans="1:5" x14ac:dyDescent="0.3">
      <c r="A114687">
        <v>4</v>
      </c>
      <c r="B114687">
        <v>1558023805</v>
      </c>
      <c r="C114687" t="s">
        <v>71794</v>
      </c>
      <c r="D114687" t="s">
        <v>160059</v>
      </c>
      <c r="E114687" t="s">
        <v>327372</v>
      </c>
    </row>
    <row r="114688" spans="1:5" x14ac:dyDescent="0.3">
      <c r="A114688">
        <v>4</v>
      </c>
      <c r="B114688">
        <v>1558023828</v>
      </c>
      <c r="C114688" t="s">
        <v>71795</v>
      </c>
      <c r="D114688" t="s">
        <v>184257</v>
      </c>
      <c r="E114688" t="s">
        <v>327373</v>
      </c>
    </row>
    <row r="114689" spans="1:5" x14ac:dyDescent="0.3">
      <c r="A114689">
        <v>4</v>
      </c>
      <c r="B114689">
        <v>1558023852</v>
      </c>
      <c r="C114689" t="s">
        <v>71796</v>
      </c>
      <c r="D114689" t="s">
        <v>184258</v>
      </c>
      <c r="E114689" t="s">
        <v>327374</v>
      </c>
    </row>
    <row r="114690" spans="1:5" x14ac:dyDescent="0.3">
      <c r="A114690">
        <v>4</v>
      </c>
      <c r="B114690">
        <v>1558023859</v>
      </c>
      <c r="C114690" t="s">
        <v>71796</v>
      </c>
      <c r="D114690" t="s">
        <v>184259</v>
      </c>
      <c r="E114690" t="s">
        <v>327375</v>
      </c>
    </row>
    <row r="114691" spans="1:5" x14ac:dyDescent="0.3">
      <c r="A114691">
        <v>4</v>
      </c>
      <c r="B114691">
        <v>1558023873</v>
      </c>
      <c r="C114691" t="s">
        <v>71795</v>
      </c>
      <c r="D114691" t="s">
        <v>184260</v>
      </c>
      <c r="E114691" t="s">
        <v>327376</v>
      </c>
    </row>
    <row r="114692" spans="1:5" x14ac:dyDescent="0.3">
      <c r="A114692">
        <v>4</v>
      </c>
      <c r="B114692">
        <v>1558023914</v>
      </c>
      <c r="C114692" t="s">
        <v>71797</v>
      </c>
      <c r="D114692" t="s">
        <v>96077</v>
      </c>
      <c r="E114692" t="s">
        <v>327377</v>
      </c>
    </row>
    <row r="114693" spans="1:5" x14ac:dyDescent="0.3">
      <c r="A114693">
        <v>4</v>
      </c>
      <c r="B114693">
        <v>1558023974</v>
      </c>
      <c r="C114693" t="s">
        <v>71797</v>
      </c>
      <c r="D114693" t="s">
        <v>135533</v>
      </c>
      <c r="E114693" t="s">
        <v>327378</v>
      </c>
    </row>
    <row r="114694" spans="1:5" x14ac:dyDescent="0.3">
      <c r="A114694">
        <v>4</v>
      </c>
      <c r="B114694">
        <v>1558024037</v>
      </c>
      <c r="C114694" t="s">
        <v>71798</v>
      </c>
      <c r="D114694" t="s">
        <v>184261</v>
      </c>
      <c r="E114694" t="s">
        <v>327379</v>
      </c>
    </row>
    <row r="114695" spans="1:5" x14ac:dyDescent="0.3">
      <c r="A114695">
        <v>4</v>
      </c>
      <c r="B114695">
        <v>1558024081</v>
      </c>
      <c r="C114695" t="s">
        <v>71799</v>
      </c>
      <c r="D114695" t="s">
        <v>184262</v>
      </c>
      <c r="E114695" t="s">
        <v>327380</v>
      </c>
    </row>
    <row r="114696" spans="1:5" x14ac:dyDescent="0.3">
      <c r="A114696">
        <v>4</v>
      </c>
      <c r="B114696">
        <v>1558024144</v>
      </c>
      <c r="C114696" t="s">
        <v>71799</v>
      </c>
      <c r="D114696" t="s">
        <v>160235</v>
      </c>
      <c r="E114696" t="s">
        <v>327381</v>
      </c>
    </row>
    <row r="114697" spans="1:5" x14ac:dyDescent="0.3">
      <c r="A114697">
        <v>4</v>
      </c>
      <c r="B114697">
        <v>1558024147</v>
      </c>
      <c r="C114697" t="s">
        <v>71799</v>
      </c>
      <c r="D114697" t="s">
        <v>184263</v>
      </c>
      <c r="E114697" t="s">
        <v>327382</v>
      </c>
    </row>
    <row r="114698" spans="1:5" x14ac:dyDescent="0.3">
      <c r="A114698">
        <v>4</v>
      </c>
      <c r="B114698">
        <v>1558024220</v>
      </c>
      <c r="C114698" t="s">
        <v>71800</v>
      </c>
      <c r="D114698" t="s">
        <v>184264</v>
      </c>
      <c r="E114698" t="s">
        <v>327383</v>
      </c>
    </row>
    <row r="114699" spans="1:5" x14ac:dyDescent="0.3">
      <c r="A114699">
        <v>4</v>
      </c>
      <c r="B114699">
        <v>1558024312</v>
      </c>
      <c r="C114699" t="s">
        <v>71800</v>
      </c>
      <c r="D114699" t="s">
        <v>184265</v>
      </c>
      <c r="E114699" t="s">
        <v>327384</v>
      </c>
    </row>
    <row r="114700" spans="1:5" x14ac:dyDescent="0.3">
      <c r="A114700">
        <v>4</v>
      </c>
      <c r="B114700">
        <v>1558024356</v>
      </c>
      <c r="C114700" t="s">
        <v>71801</v>
      </c>
      <c r="D114700" t="s">
        <v>184266</v>
      </c>
      <c r="E114700" t="s">
        <v>327385</v>
      </c>
    </row>
    <row r="114701" spans="1:5" x14ac:dyDescent="0.3">
      <c r="A114701">
        <v>4</v>
      </c>
      <c r="B114701">
        <v>1558024362</v>
      </c>
      <c r="C114701" t="s">
        <v>71802</v>
      </c>
      <c r="D114701" t="s">
        <v>184267</v>
      </c>
      <c r="E114701" t="s">
        <v>327386</v>
      </c>
    </row>
    <row r="114702" spans="1:5" x14ac:dyDescent="0.3">
      <c r="A114702">
        <v>4</v>
      </c>
      <c r="B114702">
        <v>1558024440</v>
      </c>
      <c r="C114702" t="s">
        <v>71801</v>
      </c>
      <c r="D114702" t="s">
        <v>184268</v>
      </c>
      <c r="E114702" t="s">
        <v>327387</v>
      </c>
    </row>
    <row r="114703" spans="1:5" x14ac:dyDescent="0.3">
      <c r="A114703">
        <v>4</v>
      </c>
      <c r="B114703">
        <v>1558024464</v>
      </c>
      <c r="C114703" t="s">
        <v>71803</v>
      </c>
      <c r="D114703" t="s">
        <v>184269</v>
      </c>
      <c r="E114703" t="s">
        <v>327388</v>
      </c>
    </row>
    <row r="114704" spans="1:5" x14ac:dyDescent="0.3">
      <c r="A114704">
        <v>4</v>
      </c>
      <c r="B114704">
        <v>1558024489</v>
      </c>
      <c r="C114704" t="s">
        <v>71803</v>
      </c>
      <c r="D114704" t="s">
        <v>184270</v>
      </c>
      <c r="E114704" t="s">
        <v>327389</v>
      </c>
    </row>
    <row r="114705" spans="1:5" x14ac:dyDescent="0.3">
      <c r="A114705">
        <v>4</v>
      </c>
      <c r="B114705">
        <v>1558024521</v>
      </c>
      <c r="C114705" t="s">
        <v>71804</v>
      </c>
      <c r="D114705" t="s">
        <v>184271</v>
      </c>
      <c r="E114705" t="s">
        <v>327390</v>
      </c>
    </row>
    <row r="114706" spans="1:5" x14ac:dyDescent="0.3">
      <c r="A114706">
        <v>4</v>
      </c>
      <c r="B114706">
        <v>1558024579</v>
      </c>
      <c r="C114706" t="s">
        <v>71804</v>
      </c>
      <c r="D114706" t="s">
        <v>184272</v>
      </c>
      <c r="E114706" t="s">
        <v>327391</v>
      </c>
    </row>
    <row r="114707" spans="1:5" x14ac:dyDescent="0.3">
      <c r="A114707">
        <v>4</v>
      </c>
      <c r="B114707">
        <v>1558024592</v>
      </c>
      <c r="C114707" t="s">
        <v>71805</v>
      </c>
      <c r="D114707" t="s">
        <v>184273</v>
      </c>
      <c r="E114707" t="s">
        <v>327392</v>
      </c>
    </row>
    <row r="114708" spans="1:5" x14ac:dyDescent="0.3">
      <c r="A114708">
        <v>4</v>
      </c>
      <c r="B114708">
        <v>1558024652</v>
      </c>
      <c r="C114708" t="s">
        <v>71805</v>
      </c>
      <c r="D114708" t="s">
        <v>184274</v>
      </c>
      <c r="E114708" t="s">
        <v>327393</v>
      </c>
    </row>
    <row r="114709" spans="1:5" x14ac:dyDescent="0.3">
      <c r="A114709">
        <v>4</v>
      </c>
      <c r="B114709">
        <v>1558024665</v>
      </c>
      <c r="C114709" t="s">
        <v>71806</v>
      </c>
      <c r="D114709" t="s">
        <v>184275</v>
      </c>
      <c r="E114709" t="s">
        <v>327394</v>
      </c>
    </row>
    <row r="114710" spans="1:5" x14ac:dyDescent="0.3">
      <c r="A114710">
        <v>4</v>
      </c>
      <c r="B114710">
        <v>1558024692</v>
      </c>
      <c r="C114710" t="s">
        <v>71805</v>
      </c>
      <c r="D114710" t="s">
        <v>184276</v>
      </c>
      <c r="E114710" t="s">
        <v>327395</v>
      </c>
    </row>
    <row r="114711" spans="1:5" x14ac:dyDescent="0.3">
      <c r="A114711">
        <v>4</v>
      </c>
      <c r="B114711">
        <v>1558024697</v>
      </c>
      <c r="C114711" t="s">
        <v>71807</v>
      </c>
      <c r="D114711" t="s">
        <v>181327</v>
      </c>
      <c r="E114711" t="s">
        <v>327396</v>
      </c>
    </row>
    <row r="114712" spans="1:5" x14ac:dyDescent="0.3">
      <c r="A114712">
        <v>4</v>
      </c>
      <c r="B114712">
        <v>1558024763</v>
      </c>
      <c r="C114712" t="s">
        <v>71806</v>
      </c>
      <c r="D114712" t="s">
        <v>184277</v>
      </c>
      <c r="E114712" t="s">
        <v>327397</v>
      </c>
    </row>
    <row r="114713" spans="1:5" x14ac:dyDescent="0.3">
      <c r="A114713">
        <v>4</v>
      </c>
      <c r="B114713">
        <v>1558024821</v>
      </c>
      <c r="C114713" t="s">
        <v>71808</v>
      </c>
      <c r="D114713" t="s">
        <v>162880</v>
      </c>
      <c r="E114713" t="s">
        <v>327398</v>
      </c>
    </row>
    <row r="114714" spans="1:5" x14ac:dyDescent="0.3">
      <c r="A114714">
        <v>4</v>
      </c>
      <c r="B114714">
        <v>1558024840</v>
      </c>
      <c r="C114714" t="s">
        <v>71808</v>
      </c>
      <c r="D114714" t="s">
        <v>166076</v>
      </c>
      <c r="E114714" t="s">
        <v>327399</v>
      </c>
    </row>
    <row r="114715" spans="1:5" x14ac:dyDescent="0.3">
      <c r="A114715">
        <v>4</v>
      </c>
      <c r="B114715">
        <v>1558024847</v>
      </c>
      <c r="C114715" t="s">
        <v>71809</v>
      </c>
      <c r="D114715" t="s">
        <v>184278</v>
      </c>
      <c r="E114715" t="s">
        <v>327400</v>
      </c>
    </row>
    <row r="114716" spans="1:5" x14ac:dyDescent="0.3">
      <c r="A114716">
        <v>4</v>
      </c>
      <c r="B114716">
        <v>1558024879</v>
      </c>
      <c r="C114716" t="s">
        <v>71808</v>
      </c>
      <c r="D114716" t="s">
        <v>179573</v>
      </c>
      <c r="E114716" t="s">
        <v>327401</v>
      </c>
    </row>
    <row r="114717" spans="1:5" x14ac:dyDescent="0.3">
      <c r="A114717">
        <v>4</v>
      </c>
      <c r="B114717">
        <v>1558024941</v>
      </c>
      <c r="C114717" t="s">
        <v>71810</v>
      </c>
      <c r="D114717" t="s">
        <v>159938</v>
      </c>
      <c r="E114717" t="s">
        <v>327402</v>
      </c>
    </row>
    <row r="114718" spans="1:5" x14ac:dyDescent="0.3">
      <c r="A114718">
        <v>4</v>
      </c>
      <c r="B114718">
        <v>1558024959</v>
      </c>
      <c r="C114718" t="s">
        <v>71810</v>
      </c>
      <c r="D114718" t="s">
        <v>184279</v>
      </c>
      <c r="E114718" t="s">
        <v>327403</v>
      </c>
    </row>
    <row r="114719" spans="1:5" x14ac:dyDescent="0.3">
      <c r="A114719">
        <v>4</v>
      </c>
      <c r="B114719">
        <v>1558024969</v>
      </c>
      <c r="C114719" t="s">
        <v>71810</v>
      </c>
      <c r="D114719" t="s">
        <v>184280</v>
      </c>
      <c r="E114719" t="s">
        <v>327404</v>
      </c>
    </row>
    <row r="114720" spans="1:5" x14ac:dyDescent="0.3">
      <c r="A114720">
        <v>4</v>
      </c>
      <c r="B114720">
        <v>1558024976</v>
      </c>
      <c r="C114720" t="s">
        <v>71808</v>
      </c>
      <c r="D114720" t="s">
        <v>184281</v>
      </c>
      <c r="E114720" t="s">
        <v>327405</v>
      </c>
    </row>
    <row r="114721" spans="1:5" x14ac:dyDescent="0.3">
      <c r="A114721">
        <v>4</v>
      </c>
      <c r="B114721">
        <v>1558024995</v>
      </c>
      <c r="C114721" t="s">
        <v>71810</v>
      </c>
      <c r="D114721" t="s">
        <v>184282</v>
      </c>
      <c r="E114721" t="s">
        <v>327406</v>
      </c>
    </row>
    <row r="114722" spans="1:5" x14ac:dyDescent="0.3">
      <c r="A114722">
        <v>4</v>
      </c>
      <c r="B114722">
        <v>1558025139</v>
      </c>
      <c r="C114722" t="s">
        <v>71811</v>
      </c>
      <c r="D114722" t="s">
        <v>184283</v>
      </c>
      <c r="E114722" t="s">
        <v>327407</v>
      </c>
    </row>
    <row r="114723" spans="1:5" x14ac:dyDescent="0.3">
      <c r="A114723">
        <v>4</v>
      </c>
      <c r="B114723">
        <v>1558025163</v>
      </c>
      <c r="C114723" t="s">
        <v>71812</v>
      </c>
      <c r="D114723" t="s">
        <v>184284</v>
      </c>
      <c r="E114723" t="s">
        <v>327408</v>
      </c>
    </row>
    <row r="114724" spans="1:5" x14ac:dyDescent="0.3">
      <c r="A114724">
        <v>4</v>
      </c>
      <c r="B114724">
        <v>1558025306</v>
      </c>
      <c r="C114724" t="s">
        <v>71813</v>
      </c>
      <c r="D114724" t="s">
        <v>184285</v>
      </c>
      <c r="E114724" t="s">
        <v>327409</v>
      </c>
    </row>
    <row r="114725" spans="1:5" x14ac:dyDescent="0.3">
      <c r="A114725">
        <v>4</v>
      </c>
      <c r="B114725">
        <v>1558025419</v>
      </c>
      <c r="C114725" t="s">
        <v>71813</v>
      </c>
      <c r="D114725" t="s">
        <v>184286</v>
      </c>
      <c r="E114725" t="s">
        <v>327410</v>
      </c>
    </row>
    <row r="114726" spans="1:5" x14ac:dyDescent="0.3">
      <c r="A114726">
        <v>4</v>
      </c>
      <c r="B114726">
        <v>1558025457</v>
      </c>
      <c r="C114726" t="s">
        <v>71814</v>
      </c>
      <c r="D114726" t="s">
        <v>175435</v>
      </c>
      <c r="E114726" t="s">
        <v>327411</v>
      </c>
    </row>
    <row r="114727" spans="1:5" x14ac:dyDescent="0.3">
      <c r="A114727">
        <v>4</v>
      </c>
      <c r="B114727">
        <v>1558025527</v>
      </c>
      <c r="C114727" t="s">
        <v>71815</v>
      </c>
      <c r="D114727" t="s">
        <v>184287</v>
      </c>
      <c r="E114727" t="s">
        <v>327412</v>
      </c>
    </row>
    <row r="114728" spans="1:5" x14ac:dyDescent="0.3">
      <c r="A114728">
        <v>4</v>
      </c>
      <c r="B114728">
        <v>1558025530</v>
      </c>
      <c r="C114728" t="s">
        <v>71815</v>
      </c>
      <c r="D114728" t="s">
        <v>184288</v>
      </c>
      <c r="E114728" t="s">
        <v>327413</v>
      </c>
    </row>
    <row r="114729" spans="1:5" x14ac:dyDescent="0.3">
      <c r="A114729">
        <v>4</v>
      </c>
      <c r="B114729">
        <v>1558025541</v>
      </c>
      <c r="C114729" t="s">
        <v>71814</v>
      </c>
      <c r="D114729" t="s">
        <v>184289</v>
      </c>
      <c r="E114729" t="s">
        <v>327414</v>
      </c>
    </row>
    <row r="114730" spans="1:5" x14ac:dyDescent="0.3">
      <c r="A114730">
        <v>4</v>
      </c>
      <c r="B114730">
        <v>1558025561</v>
      </c>
      <c r="C114730" t="s">
        <v>71814</v>
      </c>
      <c r="D114730" t="s">
        <v>184290</v>
      </c>
      <c r="E114730" t="s">
        <v>327415</v>
      </c>
    </row>
    <row r="114731" spans="1:5" x14ac:dyDescent="0.3">
      <c r="A114731">
        <v>4</v>
      </c>
      <c r="B114731">
        <v>1558025580</v>
      </c>
      <c r="C114731" t="s">
        <v>71816</v>
      </c>
      <c r="D114731" t="s">
        <v>184291</v>
      </c>
      <c r="E114731" t="s">
        <v>327416</v>
      </c>
    </row>
    <row r="114732" spans="1:5" x14ac:dyDescent="0.3">
      <c r="A114732">
        <v>4</v>
      </c>
      <c r="B114732">
        <v>1558025683</v>
      </c>
      <c r="C114732" t="s">
        <v>71816</v>
      </c>
      <c r="D114732" t="s">
        <v>184292</v>
      </c>
      <c r="E114732" t="s">
        <v>327417</v>
      </c>
    </row>
    <row r="114733" spans="1:5" x14ac:dyDescent="0.3">
      <c r="A114733">
        <v>4</v>
      </c>
      <c r="B114733">
        <v>1558025707</v>
      </c>
      <c r="C114733" t="s">
        <v>71817</v>
      </c>
      <c r="D114733" t="s">
        <v>164947</v>
      </c>
      <c r="E114733" t="s">
        <v>327418</v>
      </c>
    </row>
    <row r="114734" spans="1:5" x14ac:dyDescent="0.3">
      <c r="A114734">
        <v>4</v>
      </c>
      <c r="B114734">
        <v>1558025722</v>
      </c>
      <c r="C114734" t="s">
        <v>71817</v>
      </c>
      <c r="D114734" t="s">
        <v>172610</v>
      </c>
      <c r="E114734" t="s">
        <v>327419</v>
      </c>
    </row>
    <row r="114735" spans="1:5" x14ac:dyDescent="0.3">
      <c r="A114735">
        <v>4</v>
      </c>
      <c r="B114735">
        <v>1558025728</v>
      </c>
      <c r="C114735" t="s">
        <v>71817</v>
      </c>
      <c r="D114735" t="s">
        <v>184239</v>
      </c>
      <c r="E114735" t="s">
        <v>327420</v>
      </c>
    </row>
    <row r="114736" spans="1:5" x14ac:dyDescent="0.3">
      <c r="A114736">
        <v>4</v>
      </c>
      <c r="B114736">
        <v>1558025777</v>
      </c>
      <c r="C114736" t="s">
        <v>71818</v>
      </c>
      <c r="D114736" t="s">
        <v>184293</v>
      </c>
      <c r="E114736" t="s">
        <v>327421</v>
      </c>
    </row>
    <row r="114737" spans="1:5" x14ac:dyDescent="0.3">
      <c r="A114737">
        <v>4</v>
      </c>
      <c r="B114737">
        <v>1558025779</v>
      </c>
      <c r="C114737" t="s">
        <v>71819</v>
      </c>
      <c r="D114737" t="s">
        <v>132592</v>
      </c>
      <c r="E114737" t="s">
        <v>327422</v>
      </c>
    </row>
    <row r="114738" spans="1:5" x14ac:dyDescent="0.3">
      <c r="A114738">
        <v>4</v>
      </c>
      <c r="B114738">
        <v>1558025802</v>
      </c>
      <c r="C114738" t="s">
        <v>71819</v>
      </c>
      <c r="D114738" t="s">
        <v>158716</v>
      </c>
      <c r="E114738" t="s">
        <v>327423</v>
      </c>
    </row>
    <row r="114739" spans="1:5" x14ac:dyDescent="0.3">
      <c r="A114739">
        <v>4</v>
      </c>
      <c r="B114739">
        <v>1558025905</v>
      </c>
      <c r="C114739" t="s">
        <v>71818</v>
      </c>
      <c r="D114739" t="s">
        <v>184294</v>
      </c>
      <c r="E114739" t="s">
        <v>327424</v>
      </c>
    </row>
    <row r="114740" spans="1:5" x14ac:dyDescent="0.3">
      <c r="A114740">
        <v>4</v>
      </c>
      <c r="B114740">
        <v>1558025913</v>
      </c>
      <c r="C114740" t="s">
        <v>71818</v>
      </c>
      <c r="D114740" t="s">
        <v>183416</v>
      </c>
      <c r="E114740" t="s">
        <v>327425</v>
      </c>
    </row>
    <row r="114741" spans="1:5" x14ac:dyDescent="0.3">
      <c r="A114741">
        <v>4</v>
      </c>
      <c r="B114741">
        <v>1558025928</v>
      </c>
      <c r="C114741" t="s">
        <v>71820</v>
      </c>
      <c r="D114741" t="s">
        <v>184295</v>
      </c>
      <c r="E114741" t="s">
        <v>327426</v>
      </c>
    </row>
    <row r="114742" spans="1:5" x14ac:dyDescent="0.3">
      <c r="A114742">
        <v>4</v>
      </c>
      <c r="B114742">
        <v>1558025998</v>
      </c>
      <c r="C114742" t="s">
        <v>71821</v>
      </c>
      <c r="D114742" t="s">
        <v>184296</v>
      </c>
      <c r="E114742" t="s">
        <v>327427</v>
      </c>
    </row>
    <row r="114743" spans="1:5" x14ac:dyDescent="0.3">
      <c r="A114743">
        <v>4</v>
      </c>
      <c r="B114743">
        <v>1558026051</v>
      </c>
      <c r="C114743" t="s">
        <v>71822</v>
      </c>
      <c r="D114743" t="s">
        <v>184297</v>
      </c>
      <c r="E114743" t="s">
        <v>327428</v>
      </c>
    </row>
    <row r="114744" spans="1:5" x14ac:dyDescent="0.3">
      <c r="A114744">
        <v>4</v>
      </c>
      <c r="B114744">
        <v>1558026078</v>
      </c>
      <c r="C114744" t="s">
        <v>71823</v>
      </c>
      <c r="D114744" t="s">
        <v>181603</v>
      </c>
      <c r="E114744" t="s">
        <v>327429</v>
      </c>
    </row>
    <row r="114745" spans="1:5" x14ac:dyDescent="0.3">
      <c r="A114745">
        <v>4</v>
      </c>
      <c r="B114745">
        <v>1558026115</v>
      </c>
      <c r="C114745" t="s">
        <v>71824</v>
      </c>
      <c r="D114745" t="s">
        <v>184298</v>
      </c>
      <c r="E114745" t="s">
        <v>327430</v>
      </c>
    </row>
    <row r="114746" spans="1:5" x14ac:dyDescent="0.3">
      <c r="A114746">
        <v>4</v>
      </c>
      <c r="B114746">
        <v>1558026119</v>
      </c>
      <c r="C114746" t="s">
        <v>71823</v>
      </c>
      <c r="D114746" t="s">
        <v>183781</v>
      </c>
      <c r="E114746" t="s">
        <v>327431</v>
      </c>
    </row>
    <row r="114747" spans="1:5" x14ac:dyDescent="0.3">
      <c r="A114747">
        <v>4</v>
      </c>
      <c r="B114747">
        <v>1558026157</v>
      </c>
      <c r="C114747" t="s">
        <v>71823</v>
      </c>
      <c r="D114747" t="s">
        <v>180621</v>
      </c>
      <c r="E114747" t="s">
        <v>327432</v>
      </c>
    </row>
    <row r="114748" spans="1:5" x14ac:dyDescent="0.3">
      <c r="A114748">
        <v>4</v>
      </c>
      <c r="B114748">
        <v>1558026190</v>
      </c>
      <c r="C114748" t="s">
        <v>71825</v>
      </c>
      <c r="D114748" t="s">
        <v>164535</v>
      </c>
      <c r="E114748" t="s">
        <v>327433</v>
      </c>
    </row>
    <row r="114749" spans="1:5" x14ac:dyDescent="0.3">
      <c r="A114749">
        <v>4</v>
      </c>
      <c r="B114749">
        <v>1558026256</v>
      </c>
      <c r="C114749" t="s">
        <v>71825</v>
      </c>
      <c r="D114749" t="s">
        <v>184299</v>
      </c>
      <c r="E114749" t="s">
        <v>327434</v>
      </c>
    </row>
    <row r="114750" spans="1:5" x14ac:dyDescent="0.3">
      <c r="A114750">
        <v>4</v>
      </c>
      <c r="B114750">
        <v>1558026286</v>
      </c>
      <c r="C114750" t="s">
        <v>71825</v>
      </c>
      <c r="D114750" t="s">
        <v>181485</v>
      </c>
      <c r="E114750" t="s">
        <v>327435</v>
      </c>
    </row>
    <row r="114751" spans="1:5" x14ac:dyDescent="0.3">
      <c r="A114751">
        <v>4</v>
      </c>
      <c r="B114751">
        <v>1558026339</v>
      </c>
      <c r="C114751" t="s">
        <v>71826</v>
      </c>
      <c r="D114751" t="s">
        <v>184300</v>
      </c>
      <c r="E114751" t="s">
        <v>327436</v>
      </c>
    </row>
    <row r="114752" spans="1:5" x14ac:dyDescent="0.3">
      <c r="A114752">
        <v>4</v>
      </c>
      <c r="B114752">
        <v>1558026354</v>
      </c>
      <c r="C114752" t="s">
        <v>71826</v>
      </c>
      <c r="D114752" t="s">
        <v>184301</v>
      </c>
      <c r="E114752" t="s">
        <v>327437</v>
      </c>
    </row>
    <row r="114753" spans="1:5" x14ac:dyDescent="0.3">
      <c r="A114753">
        <v>4</v>
      </c>
      <c r="B114753">
        <v>1558026471</v>
      </c>
      <c r="C114753" t="s">
        <v>71826</v>
      </c>
      <c r="D114753" t="s">
        <v>95698</v>
      </c>
      <c r="E114753" t="s">
        <v>327438</v>
      </c>
    </row>
    <row r="114754" spans="1:5" x14ac:dyDescent="0.3">
      <c r="A114754">
        <v>4</v>
      </c>
      <c r="B114754">
        <v>1558026520</v>
      </c>
      <c r="C114754" t="s">
        <v>71827</v>
      </c>
      <c r="D114754" t="s">
        <v>166337</v>
      </c>
      <c r="E114754" t="s">
        <v>327439</v>
      </c>
    </row>
    <row r="114755" spans="1:5" x14ac:dyDescent="0.3">
      <c r="A114755">
        <v>4</v>
      </c>
      <c r="B114755">
        <v>1558026531</v>
      </c>
      <c r="C114755" t="s">
        <v>71827</v>
      </c>
      <c r="D114755" t="s">
        <v>184302</v>
      </c>
      <c r="E114755" t="s">
        <v>327440</v>
      </c>
    </row>
    <row r="114756" spans="1:5" x14ac:dyDescent="0.3">
      <c r="A114756">
        <v>4</v>
      </c>
      <c r="B114756">
        <v>1558026538</v>
      </c>
      <c r="C114756" t="s">
        <v>71827</v>
      </c>
      <c r="D114756" t="s">
        <v>184303</v>
      </c>
      <c r="E114756" t="s">
        <v>327441</v>
      </c>
    </row>
    <row r="114757" spans="1:5" x14ac:dyDescent="0.3">
      <c r="A114757">
        <v>4</v>
      </c>
      <c r="B114757">
        <v>1558026548</v>
      </c>
      <c r="C114757" t="s">
        <v>71828</v>
      </c>
      <c r="D114757" t="s">
        <v>184304</v>
      </c>
      <c r="E114757" t="s">
        <v>327442</v>
      </c>
    </row>
    <row r="114758" spans="1:5" x14ac:dyDescent="0.3">
      <c r="A114758">
        <v>4</v>
      </c>
      <c r="B114758">
        <v>1558026643</v>
      </c>
      <c r="C114758" t="s">
        <v>71828</v>
      </c>
      <c r="D114758" t="s">
        <v>184305</v>
      </c>
      <c r="E114758" t="s">
        <v>327443</v>
      </c>
    </row>
    <row r="114759" spans="1:5" x14ac:dyDescent="0.3">
      <c r="A114759">
        <v>4</v>
      </c>
      <c r="B114759">
        <v>1558026689</v>
      </c>
      <c r="C114759" t="s">
        <v>71829</v>
      </c>
      <c r="D114759" t="s">
        <v>184306</v>
      </c>
      <c r="E114759" t="s">
        <v>327444</v>
      </c>
    </row>
    <row r="114760" spans="1:5" x14ac:dyDescent="0.3">
      <c r="A114760">
        <v>4</v>
      </c>
      <c r="B114760">
        <v>1558026708</v>
      </c>
      <c r="C114760" t="s">
        <v>71829</v>
      </c>
      <c r="D114760" t="s">
        <v>174140</v>
      </c>
      <c r="E114760" t="s">
        <v>327445</v>
      </c>
    </row>
    <row r="114761" spans="1:5" x14ac:dyDescent="0.3">
      <c r="A114761">
        <v>4</v>
      </c>
      <c r="B114761">
        <v>1558026744</v>
      </c>
      <c r="C114761" t="s">
        <v>71829</v>
      </c>
      <c r="D114761" t="s">
        <v>184307</v>
      </c>
      <c r="E114761" t="s">
        <v>327446</v>
      </c>
    </row>
    <row r="114762" spans="1:5" x14ac:dyDescent="0.3">
      <c r="A114762">
        <v>4</v>
      </c>
      <c r="B114762">
        <v>1558046760</v>
      </c>
      <c r="C114762" t="s">
        <v>71830</v>
      </c>
      <c r="D114762" t="s">
        <v>184308</v>
      </c>
      <c r="E114762" t="s">
        <v>327447</v>
      </c>
    </row>
    <row r="114763" spans="1:5" x14ac:dyDescent="0.3">
      <c r="A114763">
        <v>4</v>
      </c>
      <c r="B114763">
        <v>1558046764</v>
      </c>
      <c r="C114763" t="s">
        <v>71830</v>
      </c>
      <c r="D114763" t="s">
        <v>184309</v>
      </c>
      <c r="E114763" t="s">
        <v>327448</v>
      </c>
    </row>
    <row r="114764" spans="1:5" x14ac:dyDescent="0.3">
      <c r="A114764">
        <v>4</v>
      </c>
      <c r="B114764">
        <v>1558046877</v>
      </c>
      <c r="C114764" t="s">
        <v>71831</v>
      </c>
      <c r="D114764" t="s">
        <v>184310</v>
      </c>
      <c r="E114764" t="s">
        <v>327449</v>
      </c>
    </row>
    <row r="114765" spans="1:5" x14ac:dyDescent="0.3">
      <c r="A114765">
        <v>4</v>
      </c>
      <c r="B114765">
        <v>1558046937</v>
      </c>
      <c r="C114765" t="s">
        <v>71832</v>
      </c>
      <c r="D114765" t="s">
        <v>184311</v>
      </c>
      <c r="E114765" t="s">
        <v>327450</v>
      </c>
    </row>
    <row r="114766" spans="1:5" x14ac:dyDescent="0.3">
      <c r="A114766">
        <v>4</v>
      </c>
      <c r="B114766">
        <v>1558046948</v>
      </c>
      <c r="C114766" t="s">
        <v>71832</v>
      </c>
      <c r="D114766" t="s">
        <v>137484</v>
      </c>
      <c r="E114766" t="s">
        <v>327451</v>
      </c>
    </row>
    <row r="114767" spans="1:5" x14ac:dyDescent="0.3">
      <c r="A114767">
        <v>4</v>
      </c>
      <c r="B114767">
        <v>1558047092</v>
      </c>
      <c r="C114767" t="s">
        <v>71833</v>
      </c>
      <c r="D114767" t="s">
        <v>184312</v>
      </c>
      <c r="E114767" t="s">
        <v>327452</v>
      </c>
    </row>
    <row r="114768" spans="1:5" x14ac:dyDescent="0.3">
      <c r="A114768">
        <v>4</v>
      </c>
      <c r="B114768">
        <v>1558047097</v>
      </c>
      <c r="C114768" t="s">
        <v>71834</v>
      </c>
      <c r="D114768" t="s">
        <v>184313</v>
      </c>
      <c r="E114768" t="s">
        <v>327453</v>
      </c>
    </row>
    <row r="114769" spans="1:5" x14ac:dyDescent="0.3">
      <c r="A114769">
        <v>4</v>
      </c>
      <c r="B114769">
        <v>1558047109</v>
      </c>
      <c r="C114769" t="s">
        <v>71833</v>
      </c>
      <c r="D114769" t="s">
        <v>184010</v>
      </c>
      <c r="E114769" t="s">
        <v>327454</v>
      </c>
    </row>
    <row r="114770" spans="1:5" x14ac:dyDescent="0.3">
      <c r="A114770">
        <v>4</v>
      </c>
      <c r="B114770">
        <v>1558047181</v>
      </c>
      <c r="C114770" t="s">
        <v>71834</v>
      </c>
      <c r="D114770" t="s">
        <v>184063</v>
      </c>
      <c r="E114770" t="s">
        <v>327455</v>
      </c>
    </row>
    <row r="114771" spans="1:5" x14ac:dyDescent="0.3">
      <c r="A114771">
        <v>4</v>
      </c>
      <c r="B114771">
        <v>1558047195</v>
      </c>
      <c r="C114771" t="s">
        <v>71835</v>
      </c>
      <c r="D114771" t="s">
        <v>174062</v>
      </c>
      <c r="E114771" t="s">
        <v>327456</v>
      </c>
    </row>
    <row r="114772" spans="1:5" x14ac:dyDescent="0.3">
      <c r="A114772">
        <v>4</v>
      </c>
      <c r="B114772">
        <v>1558047286</v>
      </c>
      <c r="C114772" t="s">
        <v>71835</v>
      </c>
      <c r="D114772" t="s">
        <v>184314</v>
      </c>
      <c r="E114772" t="s">
        <v>327457</v>
      </c>
    </row>
    <row r="114773" spans="1:5" x14ac:dyDescent="0.3">
      <c r="A114773">
        <v>4</v>
      </c>
      <c r="B114773">
        <v>1558047379</v>
      </c>
      <c r="C114773" t="s">
        <v>71836</v>
      </c>
      <c r="D114773" t="s">
        <v>184315</v>
      </c>
      <c r="E114773" t="s">
        <v>327458</v>
      </c>
    </row>
    <row r="114774" spans="1:5" x14ac:dyDescent="0.3">
      <c r="A114774">
        <v>4</v>
      </c>
      <c r="B114774">
        <v>1558047483</v>
      </c>
      <c r="C114774" t="s">
        <v>71836</v>
      </c>
      <c r="D114774" t="s">
        <v>184316</v>
      </c>
      <c r="E114774" t="s">
        <v>327459</v>
      </c>
    </row>
    <row r="114775" spans="1:5" x14ac:dyDescent="0.3">
      <c r="A114775">
        <v>4</v>
      </c>
      <c r="B114775">
        <v>1558047502</v>
      </c>
      <c r="C114775" t="s">
        <v>71837</v>
      </c>
      <c r="D114775" t="s">
        <v>184297</v>
      </c>
      <c r="E114775" t="s">
        <v>327460</v>
      </c>
    </row>
    <row r="114776" spans="1:5" x14ac:dyDescent="0.3">
      <c r="A114776">
        <v>4</v>
      </c>
      <c r="B114776">
        <v>1558047545</v>
      </c>
      <c r="C114776" t="s">
        <v>71837</v>
      </c>
      <c r="D114776" t="s">
        <v>184317</v>
      </c>
      <c r="E114776" t="s">
        <v>327461</v>
      </c>
    </row>
    <row r="114777" spans="1:5" x14ac:dyDescent="0.3">
      <c r="A114777">
        <v>4</v>
      </c>
      <c r="B114777">
        <v>1558047568</v>
      </c>
      <c r="C114777" t="s">
        <v>71837</v>
      </c>
      <c r="D114777" t="s">
        <v>184318</v>
      </c>
      <c r="E114777" t="s">
        <v>327462</v>
      </c>
    </row>
    <row r="114778" spans="1:5" x14ac:dyDescent="0.3">
      <c r="A114778">
        <v>4</v>
      </c>
      <c r="B114778">
        <v>1558047629</v>
      </c>
      <c r="C114778" t="s">
        <v>71838</v>
      </c>
      <c r="D114778" t="s">
        <v>168871</v>
      </c>
      <c r="E114778" t="s">
        <v>327463</v>
      </c>
    </row>
    <row r="114779" spans="1:5" x14ac:dyDescent="0.3">
      <c r="A114779">
        <v>4</v>
      </c>
      <c r="B114779">
        <v>1558047671</v>
      </c>
      <c r="C114779" t="s">
        <v>71838</v>
      </c>
      <c r="D114779" t="s">
        <v>184319</v>
      </c>
      <c r="E114779" t="s">
        <v>327464</v>
      </c>
    </row>
    <row r="114780" spans="1:5" x14ac:dyDescent="0.3">
      <c r="A114780">
        <v>4</v>
      </c>
      <c r="B114780">
        <v>1558047687</v>
      </c>
      <c r="C114780" t="s">
        <v>71839</v>
      </c>
      <c r="D114780" t="s">
        <v>184320</v>
      </c>
      <c r="E114780" t="s">
        <v>327465</v>
      </c>
    </row>
    <row r="114781" spans="1:5" x14ac:dyDescent="0.3">
      <c r="A114781">
        <v>4</v>
      </c>
      <c r="B114781">
        <v>1558047691</v>
      </c>
      <c r="C114781" t="s">
        <v>71838</v>
      </c>
      <c r="D114781" t="s">
        <v>184321</v>
      </c>
      <c r="E114781" t="s">
        <v>327466</v>
      </c>
    </row>
    <row r="114782" spans="1:5" x14ac:dyDescent="0.3">
      <c r="A114782">
        <v>4</v>
      </c>
      <c r="B114782">
        <v>1558047773</v>
      </c>
      <c r="C114782" t="s">
        <v>71839</v>
      </c>
      <c r="D114782" t="s">
        <v>171357</v>
      </c>
      <c r="E114782" t="s">
        <v>327467</v>
      </c>
    </row>
    <row r="114783" spans="1:5" x14ac:dyDescent="0.3">
      <c r="A114783">
        <v>4</v>
      </c>
      <c r="B114783">
        <v>1558047783</v>
      </c>
      <c r="C114783" t="s">
        <v>71840</v>
      </c>
      <c r="D114783" t="s">
        <v>172557</v>
      </c>
      <c r="E114783" t="s">
        <v>327468</v>
      </c>
    </row>
    <row r="114784" spans="1:5" x14ac:dyDescent="0.3">
      <c r="A114784">
        <v>4</v>
      </c>
      <c r="B114784">
        <v>1558047804</v>
      </c>
      <c r="C114784" t="s">
        <v>71839</v>
      </c>
      <c r="D114784" t="s">
        <v>184322</v>
      </c>
      <c r="E114784" t="s">
        <v>327469</v>
      </c>
    </row>
    <row r="114785" spans="1:5" x14ac:dyDescent="0.3">
      <c r="A114785">
        <v>4</v>
      </c>
      <c r="B114785">
        <v>1558047884</v>
      </c>
      <c r="C114785" t="s">
        <v>71841</v>
      </c>
      <c r="D114785" t="s">
        <v>184323</v>
      </c>
      <c r="E114785" t="s">
        <v>327470</v>
      </c>
    </row>
    <row r="114786" spans="1:5" x14ac:dyDescent="0.3">
      <c r="A114786">
        <v>4</v>
      </c>
      <c r="B114786">
        <v>1558047920</v>
      </c>
      <c r="C114786" t="s">
        <v>71842</v>
      </c>
      <c r="D114786" t="s">
        <v>184324</v>
      </c>
      <c r="E114786" t="s">
        <v>327471</v>
      </c>
    </row>
    <row r="114787" spans="1:5" x14ac:dyDescent="0.3">
      <c r="A114787">
        <v>4</v>
      </c>
      <c r="B114787">
        <v>1558047967</v>
      </c>
      <c r="C114787" t="s">
        <v>71841</v>
      </c>
      <c r="D114787" t="s">
        <v>184325</v>
      </c>
      <c r="E114787" t="s">
        <v>327472</v>
      </c>
    </row>
    <row r="114788" spans="1:5" x14ac:dyDescent="0.3">
      <c r="A114788">
        <v>4</v>
      </c>
      <c r="B114788">
        <v>1558047974</v>
      </c>
      <c r="C114788" t="s">
        <v>71843</v>
      </c>
      <c r="D114788" t="s">
        <v>184326</v>
      </c>
      <c r="E114788" t="s">
        <v>327473</v>
      </c>
    </row>
    <row r="114789" spans="1:5" x14ac:dyDescent="0.3">
      <c r="A114789">
        <v>4</v>
      </c>
      <c r="B114789">
        <v>1558047975</v>
      </c>
      <c r="C114789" t="s">
        <v>71843</v>
      </c>
      <c r="D114789" t="s">
        <v>184327</v>
      </c>
      <c r="E114789" t="s">
        <v>327474</v>
      </c>
    </row>
    <row r="114790" spans="1:5" x14ac:dyDescent="0.3">
      <c r="A114790">
        <v>4</v>
      </c>
      <c r="B114790">
        <v>1558048014</v>
      </c>
      <c r="C114790" t="s">
        <v>71844</v>
      </c>
      <c r="D114790" t="s">
        <v>184328</v>
      </c>
      <c r="E114790" t="s">
        <v>327475</v>
      </c>
    </row>
    <row r="114791" spans="1:5" x14ac:dyDescent="0.3">
      <c r="A114791">
        <v>4</v>
      </c>
      <c r="B114791">
        <v>1558048066</v>
      </c>
      <c r="C114791" t="s">
        <v>71844</v>
      </c>
      <c r="D114791" t="s">
        <v>184329</v>
      </c>
      <c r="E114791" t="s">
        <v>327476</v>
      </c>
    </row>
    <row r="114792" spans="1:5" x14ac:dyDescent="0.3">
      <c r="A114792">
        <v>4</v>
      </c>
      <c r="B114792">
        <v>1558048074</v>
      </c>
      <c r="C114792" t="s">
        <v>71844</v>
      </c>
      <c r="D114792" t="s">
        <v>182536</v>
      </c>
      <c r="E114792" t="s">
        <v>327477</v>
      </c>
    </row>
    <row r="114793" spans="1:5" x14ac:dyDescent="0.3">
      <c r="A114793">
        <v>4</v>
      </c>
      <c r="B114793">
        <v>1558048082</v>
      </c>
      <c r="C114793" t="s">
        <v>71843</v>
      </c>
      <c r="D114793" t="s">
        <v>99322</v>
      </c>
      <c r="E114793" t="s">
        <v>327478</v>
      </c>
    </row>
    <row r="114794" spans="1:5" x14ac:dyDescent="0.3">
      <c r="A114794">
        <v>4</v>
      </c>
      <c r="B114794">
        <v>1558048085</v>
      </c>
      <c r="C114794" t="s">
        <v>71843</v>
      </c>
      <c r="D114794" t="s">
        <v>170513</v>
      </c>
      <c r="E114794" t="s">
        <v>327479</v>
      </c>
    </row>
    <row r="114795" spans="1:5" x14ac:dyDescent="0.3">
      <c r="A114795">
        <v>4</v>
      </c>
      <c r="B114795">
        <v>1558048108</v>
      </c>
      <c r="C114795" t="s">
        <v>71845</v>
      </c>
      <c r="D114795" t="s">
        <v>184330</v>
      </c>
      <c r="E114795" t="s">
        <v>327480</v>
      </c>
    </row>
    <row r="114796" spans="1:5" x14ac:dyDescent="0.3">
      <c r="A114796">
        <v>4</v>
      </c>
      <c r="B114796">
        <v>1558048119</v>
      </c>
      <c r="C114796" t="s">
        <v>71844</v>
      </c>
      <c r="D114796" t="s">
        <v>184331</v>
      </c>
      <c r="E114796" t="s">
        <v>327481</v>
      </c>
    </row>
    <row r="114797" spans="1:5" x14ac:dyDescent="0.3">
      <c r="A114797">
        <v>4</v>
      </c>
      <c r="B114797">
        <v>1558048129</v>
      </c>
      <c r="C114797" t="s">
        <v>71844</v>
      </c>
      <c r="D114797" t="s">
        <v>184332</v>
      </c>
      <c r="E114797" t="s">
        <v>327482</v>
      </c>
    </row>
    <row r="114798" spans="1:5" x14ac:dyDescent="0.3">
      <c r="A114798">
        <v>4</v>
      </c>
      <c r="B114798">
        <v>1558048195</v>
      </c>
      <c r="C114798" t="s">
        <v>71845</v>
      </c>
      <c r="D114798" t="s">
        <v>184333</v>
      </c>
      <c r="E114798" t="s">
        <v>327483</v>
      </c>
    </row>
    <row r="114799" spans="1:5" x14ac:dyDescent="0.3">
      <c r="A114799">
        <v>4</v>
      </c>
      <c r="B114799">
        <v>1558048252</v>
      </c>
      <c r="C114799" t="s">
        <v>71845</v>
      </c>
      <c r="D114799" t="s">
        <v>184334</v>
      </c>
      <c r="E114799" t="s">
        <v>327484</v>
      </c>
    </row>
    <row r="114800" spans="1:5" x14ac:dyDescent="0.3">
      <c r="A114800">
        <v>4</v>
      </c>
      <c r="B114800">
        <v>1558048260</v>
      </c>
      <c r="C114800" t="s">
        <v>71846</v>
      </c>
      <c r="D114800" t="s">
        <v>169897</v>
      </c>
      <c r="E114800" t="s">
        <v>327485</v>
      </c>
    </row>
    <row r="114801" spans="1:5" x14ac:dyDescent="0.3">
      <c r="A114801">
        <v>4</v>
      </c>
      <c r="B114801">
        <v>1558048262</v>
      </c>
      <c r="C114801" t="s">
        <v>71846</v>
      </c>
      <c r="D114801" t="s">
        <v>182181</v>
      </c>
      <c r="E114801" t="s">
        <v>327486</v>
      </c>
    </row>
    <row r="114802" spans="1:5" x14ac:dyDescent="0.3">
      <c r="A114802">
        <v>4</v>
      </c>
      <c r="B114802">
        <v>1558048276</v>
      </c>
      <c r="C114802" t="s">
        <v>71847</v>
      </c>
      <c r="D114802" t="s">
        <v>184335</v>
      </c>
      <c r="E114802" t="s">
        <v>327487</v>
      </c>
    </row>
    <row r="114803" spans="1:5" x14ac:dyDescent="0.3">
      <c r="A114803">
        <v>4</v>
      </c>
      <c r="B114803">
        <v>1558048277</v>
      </c>
      <c r="C114803" t="s">
        <v>71846</v>
      </c>
      <c r="D114803" t="s">
        <v>184336</v>
      </c>
      <c r="E114803" t="s">
        <v>327488</v>
      </c>
    </row>
    <row r="114804" spans="1:5" x14ac:dyDescent="0.3">
      <c r="A114804">
        <v>4</v>
      </c>
      <c r="B114804">
        <v>1558048314</v>
      </c>
      <c r="C114804" t="s">
        <v>71847</v>
      </c>
      <c r="D114804" t="s">
        <v>184337</v>
      </c>
      <c r="E114804" t="s">
        <v>327489</v>
      </c>
    </row>
    <row r="114805" spans="1:5" x14ac:dyDescent="0.3">
      <c r="A114805">
        <v>4</v>
      </c>
      <c r="B114805">
        <v>1558048383</v>
      </c>
      <c r="C114805" t="s">
        <v>71847</v>
      </c>
      <c r="D114805" t="s">
        <v>184338</v>
      </c>
      <c r="E114805" t="s">
        <v>327490</v>
      </c>
    </row>
    <row r="114806" spans="1:5" x14ac:dyDescent="0.3">
      <c r="A114806">
        <v>4</v>
      </c>
      <c r="B114806">
        <v>1558048412</v>
      </c>
      <c r="C114806" t="s">
        <v>71847</v>
      </c>
      <c r="D114806" t="s">
        <v>184339</v>
      </c>
      <c r="E114806" t="s">
        <v>327491</v>
      </c>
    </row>
    <row r="114807" spans="1:5" x14ac:dyDescent="0.3">
      <c r="A114807">
        <v>4</v>
      </c>
      <c r="B114807">
        <v>1558048423</v>
      </c>
      <c r="C114807" t="s">
        <v>71848</v>
      </c>
      <c r="D114807" t="s">
        <v>184340</v>
      </c>
      <c r="E114807" t="s">
        <v>327492</v>
      </c>
    </row>
    <row r="114808" spans="1:5" x14ac:dyDescent="0.3">
      <c r="A114808">
        <v>4</v>
      </c>
      <c r="B114808">
        <v>1558048430</v>
      </c>
      <c r="C114808" t="s">
        <v>71848</v>
      </c>
      <c r="D114808" t="s">
        <v>177686</v>
      </c>
      <c r="E114808" t="s">
        <v>327493</v>
      </c>
    </row>
    <row r="114809" spans="1:5" x14ac:dyDescent="0.3">
      <c r="A114809">
        <v>4</v>
      </c>
      <c r="B114809">
        <v>1558048442</v>
      </c>
      <c r="C114809" t="s">
        <v>71848</v>
      </c>
      <c r="D114809" t="s">
        <v>127426</v>
      </c>
      <c r="E114809" t="s">
        <v>327494</v>
      </c>
    </row>
    <row r="114810" spans="1:5" x14ac:dyDescent="0.3">
      <c r="A114810">
        <v>4</v>
      </c>
      <c r="B114810">
        <v>1558048466</v>
      </c>
      <c r="C114810" t="s">
        <v>71848</v>
      </c>
      <c r="D114810" t="s">
        <v>184341</v>
      </c>
      <c r="E114810" t="s">
        <v>327495</v>
      </c>
    </row>
    <row r="114811" spans="1:5" x14ac:dyDescent="0.3">
      <c r="A114811">
        <v>4</v>
      </c>
      <c r="B114811">
        <v>1558048517</v>
      </c>
      <c r="C114811" t="s">
        <v>71849</v>
      </c>
      <c r="D114811" t="s">
        <v>112793</v>
      </c>
      <c r="E114811" t="s">
        <v>327496</v>
      </c>
    </row>
    <row r="114812" spans="1:5" x14ac:dyDescent="0.3">
      <c r="A114812">
        <v>4</v>
      </c>
      <c r="B114812">
        <v>1558048529</v>
      </c>
      <c r="C114812" t="s">
        <v>71849</v>
      </c>
      <c r="D114812" t="s">
        <v>184342</v>
      </c>
      <c r="E114812" t="s">
        <v>327497</v>
      </c>
    </row>
    <row r="114813" spans="1:5" x14ac:dyDescent="0.3">
      <c r="A114813">
        <v>4</v>
      </c>
      <c r="B114813">
        <v>1558048603</v>
      </c>
      <c r="C114813" t="s">
        <v>71850</v>
      </c>
      <c r="D114813" t="s">
        <v>184343</v>
      </c>
      <c r="E114813" t="s">
        <v>327498</v>
      </c>
    </row>
    <row r="114814" spans="1:5" x14ac:dyDescent="0.3">
      <c r="A114814">
        <v>4</v>
      </c>
      <c r="B114814">
        <v>1558048635</v>
      </c>
      <c r="C114814" t="s">
        <v>71850</v>
      </c>
      <c r="D114814" t="s">
        <v>184344</v>
      </c>
      <c r="E114814" t="s">
        <v>327499</v>
      </c>
    </row>
    <row r="114815" spans="1:5" x14ac:dyDescent="0.3">
      <c r="A114815">
        <v>4</v>
      </c>
      <c r="B114815">
        <v>1558048639</v>
      </c>
      <c r="C114815" t="s">
        <v>71850</v>
      </c>
      <c r="D114815" t="s">
        <v>184345</v>
      </c>
      <c r="E114815" t="s">
        <v>327500</v>
      </c>
    </row>
    <row r="114816" spans="1:5" x14ac:dyDescent="0.3">
      <c r="A114816">
        <v>4</v>
      </c>
      <c r="B114816">
        <v>1558048664</v>
      </c>
      <c r="C114816" t="s">
        <v>71851</v>
      </c>
      <c r="D114816" t="s">
        <v>121855</v>
      </c>
      <c r="E114816" t="s">
        <v>327501</v>
      </c>
    </row>
    <row r="114817" spans="1:5" x14ac:dyDescent="0.3">
      <c r="A114817">
        <v>4</v>
      </c>
      <c r="B114817">
        <v>1558048703</v>
      </c>
      <c r="C114817" t="s">
        <v>71852</v>
      </c>
      <c r="D114817" t="s">
        <v>184346</v>
      </c>
      <c r="E114817" t="s">
        <v>327502</v>
      </c>
    </row>
    <row r="114818" spans="1:5" x14ac:dyDescent="0.3">
      <c r="A114818">
        <v>4</v>
      </c>
      <c r="B114818">
        <v>1558048732</v>
      </c>
      <c r="C114818" t="s">
        <v>71852</v>
      </c>
      <c r="D114818" t="s">
        <v>113057</v>
      </c>
      <c r="E114818" t="s">
        <v>327503</v>
      </c>
    </row>
    <row r="114819" spans="1:5" x14ac:dyDescent="0.3">
      <c r="A114819">
        <v>4</v>
      </c>
      <c r="B114819">
        <v>1558048827</v>
      </c>
      <c r="C114819" t="s">
        <v>71853</v>
      </c>
      <c r="D114819" t="s">
        <v>118163</v>
      </c>
      <c r="E114819" t="s">
        <v>327504</v>
      </c>
    </row>
    <row r="114820" spans="1:5" x14ac:dyDescent="0.3">
      <c r="A114820">
        <v>4</v>
      </c>
      <c r="B114820">
        <v>1558048840</v>
      </c>
      <c r="C114820" t="s">
        <v>71853</v>
      </c>
      <c r="D114820" t="s">
        <v>184347</v>
      </c>
      <c r="E114820" t="s">
        <v>327505</v>
      </c>
    </row>
    <row r="114821" spans="1:5" x14ac:dyDescent="0.3">
      <c r="A114821">
        <v>4</v>
      </c>
      <c r="B114821">
        <v>1558048876</v>
      </c>
      <c r="C114821" t="s">
        <v>71854</v>
      </c>
      <c r="D114821" t="s">
        <v>184348</v>
      </c>
      <c r="E114821" t="s">
        <v>313231</v>
      </c>
    </row>
    <row r="114822" spans="1:5" x14ac:dyDescent="0.3">
      <c r="A114822">
        <v>4</v>
      </c>
      <c r="B114822">
        <v>1558048898</v>
      </c>
      <c r="C114822" t="s">
        <v>71855</v>
      </c>
      <c r="D114822" t="s">
        <v>169577</v>
      </c>
      <c r="E114822" t="s">
        <v>327506</v>
      </c>
    </row>
    <row r="114823" spans="1:5" x14ac:dyDescent="0.3">
      <c r="A114823">
        <v>4</v>
      </c>
      <c r="B114823">
        <v>1558049036</v>
      </c>
      <c r="C114823" t="s">
        <v>71856</v>
      </c>
      <c r="D114823" t="s">
        <v>184349</v>
      </c>
      <c r="E114823" t="s">
        <v>327507</v>
      </c>
    </row>
    <row r="114824" spans="1:5" x14ac:dyDescent="0.3">
      <c r="A114824">
        <v>4</v>
      </c>
      <c r="B114824">
        <v>1558049077</v>
      </c>
      <c r="C114824" t="s">
        <v>71856</v>
      </c>
      <c r="D114824" t="s">
        <v>180647</v>
      </c>
      <c r="E114824" t="s">
        <v>327508</v>
      </c>
    </row>
    <row r="114825" spans="1:5" x14ac:dyDescent="0.3">
      <c r="A114825">
        <v>4</v>
      </c>
      <c r="B114825">
        <v>1558049090</v>
      </c>
      <c r="C114825" t="s">
        <v>71857</v>
      </c>
      <c r="D114825" t="s">
        <v>184350</v>
      </c>
      <c r="E114825" t="s">
        <v>327509</v>
      </c>
    </row>
    <row r="114826" spans="1:5" x14ac:dyDescent="0.3">
      <c r="A114826">
        <v>4</v>
      </c>
      <c r="B114826">
        <v>1558049142</v>
      </c>
      <c r="C114826" t="s">
        <v>71858</v>
      </c>
      <c r="D114826" t="s">
        <v>184351</v>
      </c>
      <c r="E114826" t="s">
        <v>327510</v>
      </c>
    </row>
    <row r="114827" spans="1:5" x14ac:dyDescent="0.3">
      <c r="A114827">
        <v>4</v>
      </c>
      <c r="B114827">
        <v>1558049147</v>
      </c>
      <c r="C114827" t="s">
        <v>71858</v>
      </c>
      <c r="D114827" t="s">
        <v>162557</v>
      </c>
      <c r="E114827" t="s">
        <v>327511</v>
      </c>
    </row>
    <row r="114828" spans="1:5" x14ac:dyDescent="0.3">
      <c r="A114828">
        <v>4</v>
      </c>
      <c r="B114828">
        <v>1558049165</v>
      </c>
      <c r="C114828" t="s">
        <v>71857</v>
      </c>
      <c r="D114828" t="s">
        <v>184352</v>
      </c>
      <c r="E114828" t="s">
        <v>327512</v>
      </c>
    </row>
    <row r="114829" spans="1:5" x14ac:dyDescent="0.3">
      <c r="A114829">
        <v>4</v>
      </c>
      <c r="B114829">
        <v>1558049182</v>
      </c>
      <c r="C114829" t="s">
        <v>71857</v>
      </c>
      <c r="D114829" t="s">
        <v>184353</v>
      </c>
      <c r="E114829" t="s">
        <v>327513</v>
      </c>
    </row>
    <row r="114830" spans="1:5" x14ac:dyDescent="0.3">
      <c r="A114830">
        <v>4</v>
      </c>
      <c r="B114830">
        <v>1558049191</v>
      </c>
      <c r="C114830" t="s">
        <v>71857</v>
      </c>
      <c r="D114830" t="s">
        <v>184354</v>
      </c>
      <c r="E114830" t="s">
        <v>327514</v>
      </c>
    </row>
    <row r="114831" spans="1:5" x14ac:dyDescent="0.3">
      <c r="A114831">
        <v>4</v>
      </c>
      <c r="B114831">
        <v>1558049262</v>
      </c>
      <c r="C114831" t="s">
        <v>71859</v>
      </c>
      <c r="D114831" t="s">
        <v>183704</v>
      </c>
      <c r="E114831" t="s">
        <v>327515</v>
      </c>
    </row>
    <row r="114832" spans="1:5" x14ac:dyDescent="0.3">
      <c r="A114832">
        <v>4</v>
      </c>
      <c r="B114832">
        <v>1558049319</v>
      </c>
      <c r="C114832" t="s">
        <v>71859</v>
      </c>
      <c r="D114832" t="s">
        <v>184355</v>
      </c>
      <c r="E114832" t="s">
        <v>327516</v>
      </c>
    </row>
    <row r="114833" spans="1:5" x14ac:dyDescent="0.3">
      <c r="A114833">
        <v>4</v>
      </c>
      <c r="B114833">
        <v>1558049417</v>
      </c>
      <c r="C114833" t="s">
        <v>71860</v>
      </c>
      <c r="D114833" t="s">
        <v>184356</v>
      </c>
      <c r="E114833" t="s">
        <v>327517</v>
      </c>
    </row>
    <row r="114834" spans="1:5" x14ac:dyDescent="0.3">
      <c r="A114834">
        <v>4</v>
      </c>
      <c r="B114834">
        <v>1558049585</v>
      </c>
      <c r="C114834" t="s">
        <v>71861</v>
      </c>
      <c r="D114834" t="s">
        <v>184357</v>
      </c>
      <c r="E114834" t="s">
        <v>327518</v>
      </c>
    </row>
    <row r="114835" spans="1:5" x14ac:dyDescent="0.3">
      <c r="A114835">
        <v>4</v>
      </c>
      <c r="B114835">
        <v>1558049618</v>
      </c>
      <c r="C114835" t="s">
        <v>71861</v>
      </c>
      <c r="D114835" t="s">
        <v>184358</v>
      </c>
      <c r="E114835" t="s">
        <v>327519</v>
      </c>
    </row>
    <row r="114836" spans="1:5" x14ac:dyDescent="0.3">
      <c r="A114836">
        <v>4</v>
      </c>
      <c r="B114836">
        <v>1558049650</v>
      </c>
      <c r="C114836" t="s">
        <v>71862</v>
      </c>
      <c r="D114836" t="s">
        <v>107482</v>
      </c>
      <c r="E114836" t="s">
        <v>327520</v>
      </c>
    </row>
    <row r="114837" spans="1:5" x14ac:dyDescent="0.3">
      <c r="A114837">
        <v>4</v>
      </c>
      <c r="B114837">
        <v>1558049740</v>
      </c>
      <c r="C114837" t="s">
        <v>71862</v>
      </c>
      <c r="D114837" t="s">
        <v>184359</v>
      </c>
      <c r="E114837" t="s">
        <v>327521</v>
      </c>
    </row>
    <row r="114838" spans="1:5" x14ac:dyDescent="0.3">
      <c r="A114838">
        <v>4</v>
      </c>
      <c r="B114838">
        <v>1558049758</v>
      </c>
      <c r="C114838" t="s">
        <v>71863</v>
      </c>
      <c r="D114838" t="s">
        <v>184360</v>
      </c>
      <c r="E114838" t="s">
        <v>327522</v>
      </c>
    </row>
    <row r="114839" spans="1:5" x14ac:dyDescent="0.3">
      <c r="A114839">
        <v>4</v>
      </c>
      <c r="B114839">
        <v>1558049763</v>
      </c>
      <c r="C114839" t="s">
        <v>71863</v>
      </c>
      <c r="D114839" t="s">
        <v>183372</v>
      </c>
      <c r="E114839" t="s">
        <v>327523</v>
      </c>
    </row>
    <row r="114840" spans="1:5" x14ac:dyDescent="0.3">
      <c r="A114840">
        <v>4</v>
      </c>
      <c r="B114840">
        <v>1558049771</v>
      </c>
      <c r="C114840" t="s">
        <v>71864</v>
      </c>
      <c r="D114840" t="s">
        <v>181895</v>
      </c>
      <c r="E114840" t="s">
        <v>327524</v>
      </c>
    </row>
    <row r="114841" spans="1:5" x14ac:dyDescent="0.3">
      <c r="A114841">
        <v>4</v>
      </c>
      <c r="B114841">
        <v>1558049865</v>
      </c>
      <c r="C114841" t="s">
        <v>71865</v>
      </c>
      <c r="D114841" t="s">
        <v>170450</v>
      </c>
      <c r="E114841" t="s">
        <v>327525</v>
      </c>
    </row>
    <row r="114842" spans="1:5" x14ac:dyDescent="0.3">
      <c r="A114842">
        <v>4</v>
      </c>
      <c r="B114842">
        <v>1558049871</v>
      </c>
      <c r="C114842" t="s">
        <v>71866</v>
      </c>
      <c r="D114842" t="s">
        <v>184361</v>
      </c>
      <c r="E114842" t="s">
        <v>327526</v>
      </c>
    </row>
    <row r="114843" spans="1:5" x14ac:dyDescent="0.3">
      <c r="A114843">
        <v>4</v>
      </c>
      <c r="B114843">
        <v>1558049872</v>
      </c>
      <c r="C114843" t="s">
        <v>71865</v>
      </c>
      <c r="D114843" t="s">
        <v>184362</v>
      </c>
      <c r="E114843" t="s">
        <v>327527</v>
      </c>
    </row>
    <row r="114844" spans="1:5" x14ac:dyDescent="0.3">
      <c r="A114844">
        <v>4</v>
      </c>
      <c r="B114844">
        <v>1558049881</v>
      </c>
      <c r="C114844" t="s">
        <v>71866</v>
      </c>
      <c r="D114844" t="s">
        <v>184363</v>
      </c>
      <c r="E114844" t="s">
        <v>327528</v>
      </c>
    </row>
    <row r="114845" spans="1:5" x14ac:dyDescent="0.3">
      <c r="A114845">
        <v>4</v>
      </c>
      <c r="B114845">
        <v>1558049909</v>
      </c>
      <c r="C114845" t="s">
        <v>71866</v>
      </c>
      <c r="D114845" t="s">
        <v>184364</v>
      </c>
      <c r="E114845" t="s">
        <v>327529</v>
      </c>
    </row>
    <row r="114846" spans="1:5" x14ac:dyDescent="0.3">
      <c r="A114846">
        <v>4</v>
      </c>
      <c r="B114846">
        <v>1558049963</v>
      </c>
      <c r="C114846" t="s">
        <v>71866</v>
      </c>
      <c r="D114846" t="s">
        <v>184365</v>
      </c>
      <c r="E114846" t="s">
        <v>327530</v>
      </c>
    </row>
    <row r="114847" spans="1:5" x14ac:dyDescent="0.3">
      <c r="A114847">
        <v>4</v>
      </c>
      <c r="B114847">
        <v>1558049965</v>
      </c>
      <c r="C114847" t="s">
        <v>71866</v>
      </c>
      <c r="D114847" t="s">
        <v>183720</v>
      </c>
      <c r="E114847" t="s">
        <v>327531</v>
      </c>
    </row>
    <row r="114848" spans="1:5" x14ac:dyDescent="0.3">
      <c r="A114848">
        <v>4</v>
      </c>
      <c r="B114848">
        <v>1558049976</v>
      </c>
      <c r="C114848" t="s">
        <v>71866</v>
      </c>
      <c r="D114848" t="s">
        <v>137361</v>
      </c>
      <c r="E114848" t="s">
        <v>327532</v>
      </c>
    </row>
    <row r="114849" spans="1:5" x14ac:dyDescent="0.3">
      <c r="A114849">
        <v>4</v>
      </c>
      <c r="B114849">
        <v>1558050004</v>
      </c>
      <c r="C114849" t="s">
        <v>71867</v>
      </c>
      <c r="D114849" t="s">
        <v>184366</v>
      </c>
      <c r="E114849" t="s">
        <v>327533</v>
      </c>
    </row>
    <row r="114850" spans="1:5" x14ac:dyDescent="0.3">
      <c r="A114850">
        <v>4</v>
      </c>
      <c r="B114850">
        <v>1558050049</v>
      </c>
      <c r="C114850" t="s">
        <v>71867</v>
      </c>
      <c r="D114850" t="s">
        <v>166824</v>
      </c>
      <c r="E114850" t="s">
        <v>327534</v>
      </c>
    </row>
    <row r="114851" spans="1:5" x14ac:dyDescent="0.3">
      <c r="A114851">
        <v>4</v>
      </c>
      <c r="B114851">
        <v>1558050050</v>
      </c>
      <c r="C114851" t="s">
        <v>71868</v>
      </c>
      <c r="D114851" t="s">
        <v>184367</v>
      </c>
      <c r="E114851" t="s">
        <v>327535</v>
      </c>
    </row>
    <row r="114852" spans="1:5" x14ac:dyDescent="0.3">
      <c r="A114852">
        <v>4</v>
      </c>
      <c r="B114852">
        <v>1558050067</v>
      </c>
      <c r="C114852" t="s">
        <v>71868</v>
      </c>
      <c r="D114852" t="s">
        <v>184368</v>
      </c>
      <c r="E114852" t="s">
        <v>327536</v>
      </c>
    </row>
    <row r="114853" spans="1:5" x14ac:dyDescent="0.3">
      <c r="A114853">
        <v>4</v>
      </c>
      <c r="B114853">
        <v>1558050099</v>
      </c>
      <c r="C114853" t="s">
        <v>71867</v>
      </c>
      <c r="D114853" t="s">
        <v>184369</v>
      </c>
      <c r="E114853" t="s">
        <v>327537</v>
      </c>
    </row>
    <row r="114854" spans="1:5" x14ac:dyDescent="0.3">
      <c r="A114854">
        <v>4</v>
      </c>
      <c r="B114854">
        <v>1558050136</v>
      </c>
      <c r="C114854" t="s">
        <v>71868</v>
      </c>
      <c r="D114854" t="s">
        <v>184370</v>
      </c>
      <c r="E114854" t="s">
        <v>327538</v>
      </c>
    </row>
    <row r="114855" spans="1:5" x14ac:dyDescent="0.3">
      <c r="A114855">
        <v>4</v>
      </c>
      <c r="B114855">
        <v>1558050143</v>
      </c>
      <c r="C114855" t="s">
        <v>71868</v>
      </c>
      <c r="D114855" t="s">
        <v>184249</v>
      </c>
      <c r="E114855" t="s">
        <v>327539</v>
      </c>
    </row>
    <row r="114856" spans="1:5" x14ac:dyDescent="0.3">
      <c r="A114856">
        <v>4</v>
      </c>
      <c r="B114856">
        <v>1558050165</v>
      </c>
      <c r="C114856" t="s">
        <v>71869</v>
      </c>
      <c r="D114856" t="s">
        <v>184371</v>
      </c>
      <c r="E114856" t="s">
        <v>327540</v>
      </c>
    </row>
    <row r="114857" spans="1:5" x14ac:dyDescent="0.3">
      <c r="A114857">
        <v>4</v>
      </c>
      <c r="B114857">
        <v>1558050172</v>
      </c>
      <c r="C114857" t="s">
        <v>71870</v>
      </c>
      <c r="D114857" t="s">
        <v>109827</v>
      </c>
      <c r="E114857" t="s">
        <v>327541</v>
      </c>
    </row>
    <row r="114858" spans="1:5" x14ac:dyDescent="0.3">
      <c r="A114858">
        <v>4</v>
      </c>
      <c r="B114858">
        <v>1558050202</v>
      </c>
      <c r="C114858" t="s">
        <v>71870</v>
      </c>
      <c r="D114858" t="s">
        <v>184372</v>
      </c>
      <c r="E114858" t="s">
        <v>327542</v>
      </c>
    </row>
    <row r="114859" spans="1:5" x14ac:dyDescent="0.3">
      <c r="A114859">
        <v>4</v>
      </c>
      <c r="B114859">
        <v>1558069544</v>
      </c>
      <c r="C114859" t="s">
        <v>71871</v>
      </c>
      <c r="D114859" t="s">
        <v>184373</v>
      </c>
      <c r="E114859" t="s">
        <v>327543</v>
      </c>
    </row>
    <row r="114860" spans="1:5" x14ac:dyDescent="0.3">
      <c r="A114860">
        <v>4</v>
      </c>
      <c r="B114860">
        <v>1558069557</v>
      </c>
      <c r="C114860" t="s">
        <v>71871</v>
      </c>
      <c r="D114860" t="s">
        <v>184374</v>
      </c>
      <c r="E114860" t="s">
        <v>327544</v>
      </c>
    </row>
    <row r="114861" spans="1:5" x14ac:dyDescent="0.3">
      <c r="A114861">
        <v>4</v>
      </c>
      <c r="B114861">
        <v>1558069567</v>
      </c>
      <c r="C114861" t="s">
        <v>71872</v>
      </c>
      <c r="D114861" t="s">
        <v>184375</v>
      </c>
      <c r="E114861" t="s">
        <v>327545</v>
      </c>
    </row>
    <row r="114862" spans="1:5" x14ac:dyDescent="0.3">
      <c r="A114862">
        <v>4</v>
      </c>
      <c r="B114862">
        <v>1558069577</v>
      </c>
      <c r="C114862" t="s">
        <v>71872</v>
      </c>
      <c r="D114862" t="s">
        <v>174062</v>
      </c>
      <c r="E114862" t="s">
        <v>327546</v>
      </c>
    </row>
    <row r="114863" spans="1:5" x14ac:dyDescent="0.3">
      <c r="A114863">
        <v>4</v>
      </c>
      <c r="B114863">
        <v>1558069634</v>
      </c>
      <c r="C114863" t="s">
        <v>71872</v>
      </c>
      <c r="D114863" t="s">
        <v>183647</v>
      </c>
      <c r="E114863" t="s">
        <v>327547</v>
      </c>
    </row>
    <row r="114864" spans="1:5" x14ac:dyDescent="0.3">
      <c r="A114864">
        <v>4</v>
      </c>
      <c r="B114864">
        <v>1558069635</v>
      </c>
      <c r="C114864" t="s">
        <v>71873</v>
      </c>
      <c r="D114864" t="s">
        <v>168206</v>
      </c>
      <c r="E114864" t="s">
        <v>327548</v>
      </c>
    </row>
    <row r="114865" spans="1:5" x14ac:dyDescent="0.3">
      <c r="A114865">
        <v>4</v>
      </c>
      <c r="B114865">
        <v>1558069648</v>
      </c>
      <c r="C114865" t="s">
        <v>71874</v>
      </c>
      <c r="D114865" t="s">
        <v>169389</v>
      </c>
      <c r="E114865" t="s">
        <v>327549</v>
      </c>
    </row>
    <row r="114866" spans="1:5" x14ac:dyDescent="0.3">
      <c r="A114866">
        <v>4</v>
      </c>
      <c r="B114866">
        <v>1558069670</v>
      </c>
      <c r="C114866" t="s">
        <v>71873</v>
      </c>
      <c r="D114866" t="s">
        <v>183289</v>
      </c>
      <c r="E114866" t="s">
        <v>327550</v>
      </c>
    </row>
    <row r="114867" spans="1:5" x14ac:dyDescent="0.3">
      <c r="A114867">
        <v>4</v>
      </c>
      <c r="B114867">
        <v>1558069746</v>
      </c>
      <c r="C114867" t="s">
        <v>71874</v>
      </c>
      <c r="D114867" t="s">
        <v>161495</v>
      </c>
      <c r="E114867" t="s">
        <v>327551</v>
      </c>
    </row>
    <row r="114868" spans="1:5" x14ac:dyDescent="0.3">
      <c r="A114868">
        <v>4</v>
      </c>
      <c r="B114868">
        <v>1558069756</v>
      </c>
      <c r="C114868" t="s">
        <v>71874</v>
      </c>
      <c r="D114868" t="s">
        <v>184376</v>
      </c>
      <c r="E114868" t="s">
        <v>327552</v>
      </c>
    </row>
    <row r="114869" spans="1:5" x14ac:dyDescent="0.3">
      <c r="A114869">
        <v>4</v>
      </c>
      <c r="B114869">
        <v>1558069773</v>
      </c>
      <c r="C114869" t="s">
        <v>71874</v>
      </c>
      <c r="D114869" t="s">
        <v>184377</v>
      </c>
      <c r="E114869" t="s">
        <v>327553</v>
      </c>
    </row>
    <row r="114870" spans="1:5" x14ac:dyDescent="0.3">
      <c r="A114870">
        <v>4</v>
      </c>
      <c r="B114870">
        <v>1558069808</v>
      </c>
      <c r="C114870" t="s">
        <v>71875</v>
      </c>
      <c r="D114870" t="s">
        <v>184378</v>
      </c>
      <c r="E114870" t="s">
        <v>327554</v>
      </c>
    </row>
    <row r="114871" spans="1:5" x14ac:dyDescent="0.3">
      <c r="A114871">
        <v>4</v>
      </c>
      <c r="B114871">
        <v>1558069885</v>
      </c>
      <c r="C114871" t="s">
        <v>71876</v>
      </c>
      <c r="D114871" t="s">
        <v>184379</v>
      </c>
      <c r="E114871" t="s">
        <v>327555</v>
      </c>
    </row>
    <row r="114872" spans="1:5" x14ac:dyDescent="0.3">
      <c r="A114872">
        <v>4</v>
      </c>
      <c r="B114872">
        <v>1558069896</v>
      </c>
      <c r="C114872" t="s">
        <v>71875</v>
      </c>
      <c r="D114872" t="s">
        <v>169148</v>
      </c>
      <c r="E114872" t="s">
        <v>327556</v>
      </c>
    </row>
    <row r="114873" spans="1:5" x14ac:dyDescent="0.3">
      <c r="A114873">
        <v>4</v>
      </c>
      <c r="B114873">
        <v>1558069899</v>
      </c>
      <c r="C114873" t="s">
        <v>71875</v>
      </c>
      <c r="D114873" t="s">
        <v>184380</v>
      </c>
      <c r="E114873" t="s">
        <v>327557</v>
      </c>
    </row>
    <row r="114874" spans="1:5" x14ac:dyDescent="0.3">
      <c r="A114874">
        <v>4</v>
      </c>
      <c r="B114874">
        <v>1558069948</v>
      </c>
      <c r="C114874" t="s">
        <v>71876</v>
      </c>
      <c r="D114874" t="s">
        <v>184381</v>
      </c>
      <c r="E114874" t="s">
        <v>327558</v>
      </c>
    </row>
    <row r="114875" spans="1:5" x14ac:dyDescent="0.3">
      <c r="A114875">
        <v>4</v>
      </c>
      <c r="B114875">
        <v>1558069956</v>
      </c>
      <c r="C114875" t="s">
        <v>71877</v>
      </c>
      <c r="D114875" t="s">
        <v>184020</v>
      </c>
      <c r="E114875" t="s">
        <v>327559</v>
      </c>
    </row>
    <row r="114876" spans="1:5" x14ac:dyDescent="0.3">
      <c r="A114876">
        <v>4</v>
      </c>
      <c r="B114876">
        <v>1558069993</v>
      </c>
      <c r="C114876" t="s">
        <v>71876</v>
      </c>
      <c r="D114876" t="s">
        <v>170431</v>
      </c>
      <c r="E114876" t="s">
        <v>327560</v>
      </c>
    </row>
    <row r="114877" spans="1:5" x14ac:dyDescent="0.3">
      <c r="A114877">
        <v>4</v>
      </c>
      <c r="B114877">
        <v>1558070129</v>
      </c>
      <c r="C114877" t="s">
        <v>71878</v>
      </c>
      <c r="D114877" t="s">
        <v>184382</v>
      </c>
      <c r="E114877" t="s">
        <v>327561</v>
      </c>
    </row>
    <row r="114878" spans="1:5" x14ac:dyDescent="0.3">
      <c r="A114878">
        <v>4</v>
      </c>
      <c r="B114878">
        <v>1558070144</v>
      </c>
      <c r="C114878" t="s">
        <v>71879</v>
      </c>
      <c r="D114878" t="s">
        <v>170450</v>
      </c>
      <c r="E114878" t="s">
        <v>327562</v>
      </c>
    </row>
    <row r="114879" spans="1:5" x14ac:dyDescent="0.3">
      <c r="A114879">
        <v>4</v>
      </c>
      <c r="B114879">
        <v>1558070157</v>
      </c>
      <c r="C114879" t="s">
        <v>71878</v>
      </c>
      <c r="D114879" t="s">
        <v>177898</v>
      </c>
      <c r="E114879" t="s">
        <v>327563</v>
      </c>
    </row>
    <row r="114880" spans="1:5" x14ac:dyDescent="0.3">
      <c r="A114880">
        <v>4</v>
      </c>
      <c r="B114880">
        <v>1558070170</v>
      </c>
      <c r="C114880" t="s">
        <v>71879</v>
      </c>
      <c r="D114880" t="s">
        <v>184383</v>
      </c>
      <c r="E114880" t="s">
        <v>327564</v>
      </c>
    </row>
    <row r="114881" spans="1:5" x14ac:dyDescent="0.3">
      <c r="A114881">
        <v>4</v>
      </c>
      <c r="B114881">
        <v>1558070187</v>
      </c>
      <c r="C114881" t="s">
        <v>71880</v>
      </c>
      <c r="D114881" t="s">
        <v>184384</v>
      </c>
      <c r="E114881" t="s">
        <v>327565</v>
      </c>
    </row>
    <row r="114882" spans="1:5" x14ac:dyDescent="0.3">
      <c r="A114882">
        <v>4</v>
      </c>
      <c r="B114882">
        <v>1558070193</v>
      </c>
      <c r="C114882" t="s">
        <v>71879</v>
      </c>
      <c r="D114882" t="s">
        <v>134745</v>
      </c>
      <c r="E114882" t="s">
        <v>327566</v>
      </c>
    </row>
    <row r="114883" spans="1:5" x14ac:dyDescent="0.3">
      <c r="A114883">
        <v>4</v>
      </c>
      <c r="B114883">
        <v>1558070247</v>
      </c>
      <c r="C114883" t="s">
        <v>71880</v>
      </c>
      <c r="D114883" t="s">
        <v>184385</v>
      </c>
      <c r="E114883" t="s">
        <v>327567</v>
      </c>
    </row>
    <row r="114884" spans="1:5" x14ac:dyDescent="0.3">
      <c r="A114884">
        <v>4</v>
      </c>
      <c r="B114884">
        <v>1558070250</v>
      </c>
      <c r="C114884" t="s">
        <v>71880</v>
      </c>
      <c r="D114884" t="s">
        <v>184386</v>
      </c>
      <c r="E114884" t="s">
        <v>327568</v>
      </c>
    </row>
    <row r="114885" spans="1:5" x14ac:dyDescent="0.3">
      <c r="A114885">
        <v>4</v>
      </c>
      <c r="B114885">
        <v>1558070265</v>
      </c>
      <c r="C114885" t="s">
        <v>71881</v>
      </c>
      <c r="D114885" t="s">
        <v>184387</v>
      </c>
      <c r="E114885" t="s">
        <v>327569</v>
      </c>
    </row>
    <row r="114886" spans="1:5" x14ac:dyDescent="0.3">
      <c r="A114886">
        <v>4</v>
      </c>
      <c r="B114886">
        <v>1558070312</v>
      </c>
      <c r="C114886" t="s">
        <v>71881</v>
      </c>
      <c r="D114886" t="s">
        <v>184388</v>
      </c>
      <c r="E114886" t="s">
        <v>327570</v>
      </c>
    </row>
    <row r="114887" spans="1:5" x14ac:dyDescent="0.3">
      <c r="A114887">
        <v>4</v>
      </c>
      <c r="B114887">
        <v>1558070413</v>
      </c>
      <c r="C114887" t="s">
        <v>71882</v>
      </c>
      <c r="D114887" t="s">
        <v>180224</v>
      </c>
      <c r="E114887" t="s">
        <v>327571</v>
      </c>
    </row>
    <row r="114888" spans="1:5" x14ac:dyDescent="0.3">
      <c r="A114888">
        <v>4</v>
      </c>
      <c r="B114888">
        <v>1558070438</v>
      </c>
      <c r="C114888" t="s">
        <v>71883</v>
      </c>
      <c r="D114888" t="s">
        <v>170397</v>
      </c>
      <c r="E114888" t="s">
        <v>327572</v>
      </c>
    </row>
    <row r="114889" spans="1:5" x14ac:dyDescent="0.3">
      <c r="A114889">
        <v>4</v>
      </c>
      <c r="B114889">
        <v>1558070494</v>
      </c>
      <c r="C114889" t="s">
        <v>71884</v>
      </c>
      <c r="D114889" t="s">
        <v>184389</v>
      </c>
      <c r="E114889" t="s">
        <v>327573</v>
      </c>
    </row>
    <row r="114890" spans="1:5" x14ac:dyDescent="0.3">
      <c r="A114890">
        <v>4</v>
      </c>
      <c r="B114890">
        <v>1558070521</v>
      </c>
      <c r="C114890" t="s">
        <v>71884</v>
      </c>
      <c r="D114890" t="s">
        <v>100746</v>
      </c>
      <c r="E114890" t="s">
        <v>327574</v>
      </c>
    </row>
    <row r="114891" spans="1:5" x14ac:dyDescent="0.3">
      <c r="A114891">
        <v>4</v>
      </c>
      <c r="B114891">
        <v>1558070553</v>
      </c>
      <c r="C114891" t="s">
        <v>71885</v>
      </c>
      <c r="D114891" t="s">
        <v>184390</v>
      </c>
      <c r="E114891" t="s">
        <v>327575</v>
      </c>
    </row>
    <row r="114892" spans="1:5" x14ac:dyDescent="0.3">
      <c r="A114892">
        <v>4</v>
      </c>
      <c r="B114892">
        <v>1558070573</v>
      </c>
      <c r="C114892" t="s">
        <v>71885</v>
      </c>
      <c r="D114892" t="s">
        <v>184391</v>
      </c>
      <c r="E114892" t="s">
        <v>327576</v>
      </c>
    </row>
    <row r="114893" spans="1:5" x14ac:dyDescent="0.3">
      <c r="A114893">
        <v>4</v>
      </c>
      <c r="B114893">
        <v>1558070627</v>
      </c>
      <c r="C114893" t="s">
        <v>71885</v>
      </c>
      <c r="D114893" t="s">
        <v>184392</v>
      </c>
      <c r="E114893" t="s">
        <v>327577</v>
      </c>
    </row>
    <row r="114894" spans="1:5" x14ac:dyDescent="0.3">
      <c r="A114894">
        <v>4</v>
      </c>
      <c r="B114894">
        <v>1558070644</v>
      </c>
      <c r="C114894" t="s">
        <v>71886</v>
      </c>
      <c r="D114894" t="s">
        <v>184393</v>
      </c>
      <c r="E114894" t="s">
        <v>327578</v>
      </c>
    </row>
    <row r="114895" spans="1:5" x14ac:dyDescent="0.3">
      <c r="A114895">
        <v>4</v>
      </c>
      <c r="B114895">
        <v>1558070685</v>
      </c>
      <c r="C114895" t="s">
        <v>71886</v>
      </c>
      <c r="D114895" t="s">
        <v>184394</v>
      </c>
      <c r="E114895" t="s">
        <v>327579</v>
      </c>
    </row>
    <row r="114896" spans="1:5" x14ac:dyDescent="0.3">
      <c r="A114896">
        <v>4</v>
      </c>
      <c r="B114896">
        <v>1558070693</v>
      </c>
      <c r="C114896" t="s">
        <v>71886</v>
      </c>
      <c r="D114896" t="s">
        <v>182181</v>
      </c>
      <c r="E114896" t="s">
        <v>327580</v>
      </c>
    </row>
    <row r="114897" spans="1:5" x14ac:dyDescent="0.3">
      <c r="A114897">
        <v>4</v>
      </c>
      <c r="B114897">
        <v>1558070722</v>
      </c>
      <c r="C114897" t="s">
        <v>71887</v>
      </c>
      <c r="D114897" t="s">
        <v>184395</v>
      </c>
      <c r="E114897" t="s">
        <v>327581</v>
      </c>
    </row>
    <row r="114898" spans="1:5" x14ac:dyDescent="0.3">
      <c r="A114898">
        <v>4</v>
      </c>
      <c r="B114898">
        <v>1558070754</v>
      </c>
      <c r="C114898" t="s">
        <v>71887</v>
      </c>
      <c r="D114898" t="s">
        <v>184396</v>
      </c>
      <c r="E114898" t="s">
        <v>327582</v>
      </c>
    </row>
    <row r="114899" spans="1:5" x14ac:dyDescent="0.3">
      <c r="A114899">
        <v>4</v>
      </c>
      <c r="B114899">
        <v>1558070789</v>
      </c>
      <c r="C114899" t="s">
        <v>71888</v>
      </c>
      <c r="D114899" t="s">
        <v>184397</v>
      </c>
      <c r="E114899" t="s">
        <v>327583</v>
      </c>
    </row>
    <row r="114900" spans="1:5" x14ac:dyDescent="0.3">
      <c r="A114900">
        <v>4</v>
      </c>
      <c r="B114900">
        <v>1558070846</v>
      </c>
      <c r="C114900" t="s">
        <v>71887</v>
      </c>
      <c r="D114900" t="s">
        <v>184398</v>
      </c>
      <c r="E114900" t="s">
        <v>327584</v>
      </c>
    </row>
    <row r="114901" spans="1:5" x14ac:dyDescent="0.3">
      <c r="A114901">
        <v>4</v>
      </c>
      <c r="B114901">
        <v>1558070854</v>
      </c>
      <c r="C114901" t="s">
        <v>71889</v>
      </c>
      <c r="D114901" t="s">
        <v>184399</v>
      </c>
      <c r="E114901" t="s">
        <v>327585</v>
      </c>
    </row>
    <row r="114902" spans="1:5" x14ac:dyDescent="0.3">
      <c r="A114902">
        <v>4</v>
      </c>
      <c r="B114902">
        <v>1558070859</v>
      </c>
      <c r="C114902" t="s">
        <v>71887</v>
      </c>
      <c r="D114902" t="s">
        <v>184400</v>
      </c>
      <c r="E114902" t="s">
        <v>327586</v>
      </c>
    </row>
    <row r="114903" spans="1:5" x14ac:dyDescent="0.3">
      <c r="A114903">
        <v>4</v>
      </c>
      <c r="B114903">
        <v>1558070870</v>
      </c>
      <c r="C114903" t="s">
        <v>71889</v>
      </c>
      <c r="D114903" t="s">
        <v>184401</v>
      </c>
      <c r="E114903" t="s">
        <v>327587</v>
      </c>
    </row>
    <row r="114904" spans="1:5" x14ac:dyDescent="0.3">
      <c r="A114904">
        <v>4</v>
      </c>
      <c r="B114904">
        <v>1558070906</v>
      </c>
      <c r="C114904" t="s">
        <v>71889</v>
      </c>
      <c r="D114904" t="s">
        <v>181942</v>
      </c>
      <c r="E114904" t="s">
        <v>327588</v>
      </c>
    </row>
    <row r="114905" spans="1:5" x14ac:dyDescent="0.3">
      <c r="A114905">
        <v>4</v>
      </c>
      <c r="B114905">
        <v>1558070924</v>
      </c>
      <c r="C114905" t="s">
        <v>71889</v>
      </c>
      <c r="D114905" t="s">
        <v>184402</v>
      </c>
      <c r="E114905" t="s">
        <v>327589</v>
      </c>
    </row>
    <row r="114906" spans="1:5" x14ac:dyDescent="0.3">
      <c r="A114906">
        <v>4</v>
      </c>
      <c r="B114906">
        <v>1558070941</v>
      </c>
      <c r="C114906" t="s">
        <v>71890</v>
      </c>
      <c r="D114906" t="s">
        <v>167413</v>
      </c>
      <c r="E114906" t="s">
        <v>327590</v>
      </c>
    </row>
    <row r="114907" spans="1:5" x14ac:dyDescent="0.3">
      <c r="A114907">
        <v>4</v>
      </c>
      <c r="B114907">
        <v>1558070969</v>
      </c>
      <c r="C114907" t="s">
        <v>71889</v>
      </c>
      <c r="D114907" t="s">
        <v>184403</v>
      </c>
      <c r="E114907" t="s">
        <v>327591</v>
      </c>
    </row>
    <row r="114908" spans="1:5" x14ac:dyDescent="0.3">
      <c r="A114908">
        <v>4</v>
      </c>
      <c r="B114908">
        <v>1558070972</v>
      </c>
      <c r="C114908" t="s">
        <v>71890</v>
      </c>
      <c r="D114908" t="s">
        <v>184404</v>
      </c>
      <c r="E114908" t="s">
        <v>327592</v>
      </c>
    </row>
    <row r="114909" spans="1:5" x14ac:dyDescent="0.3">
      <c r="A114909">
        <v>4</v>
      </c>
      <c r="B114909">
        <v>1558070979</v>
      </c>
      <c r="C114909" t="s">
        <v>71890</v>
      </c>
      <c r="D114909" t="s">
        <v>184405</v>
      </c>
      <c r="E114909" t="s">
        <v>327593</v>
      </c>
    </row>
    <row r="114910" spans="1:5" x14ac:dyDescent="0.3">
      <c r="A114910">
        <v>4</v>
      </c>
      <c r="B114910">
        <v>1558071019</v>
      </c>
      <c r="C114910" t="s">
        <v>71891</v>
      </c>
      <c r="D114910" t="s">
        <v>184406</v>
      </c>
      <c r="E114910" t="s">
        <v>327594</v>
      </c>
    </row>
    <row r="114911" spans="1:5" x14ac:dyDescent="0.3">
      <c r="A114911">
        <v>4</v>
      </c>
      <c r="B114911">
        <v>1558071029</v>
      </c>
      <c r="C114911" t="s">
        <v>71891</v>
      </c>
      <c r="D114911" t="s">
        <v>180461</v>
      </c>
      <c r="E114911" t="s">
        <v>327595</v>
      </c>
    </row>
    <row r="114912" spans="1:5" x14ac:dyDescent="0.3">
      <c r="A114912">
        <v>4</v>
      </c>
      <c r="B114912">
        <v>1558071085</v>
      </c>
      <c r="C114912" t="s">
        <v>71891</v>
      </c>
      <c r="D114912" t="s">
        <v>184407</v>
      </c>
      <c r="E114912" t="s">
        <v>327596</v>
      </c>
    </row>
    <row r="114913" spans="1:5" x14ac:dyDescent="0.3">
      <c r="A114913">
        <v>4</v>
      </c>
      <c r="B114913">
        <v>1558071132</v>
      </c>
      <c r="C114913" t="s">
        <v>71892</v>
      </c>
      <c r="D114913" t="s">
        <v>169052</v>
      </c>
      <c r="E114913" t="s">
        <v>327597</v>
      </c>
    </row>
    <row r="114914" spans="1:5" x14ac:dyDescent="0.3">
      <c r="A114914">
        <v>4</v>
      </c>
      <c r="B114914">
        <v>1558071196</v>
      </c>
      <c r="C114914" t="s">
        <v>71893</v>
      </c>
      <c r="D114914" t="s">
        <v>184408</v>
      </c>
      <c r="E114914" t="s">
        <v>327598</v>
      </c>
    </row>
    <row r="114915" spans="1:5" x14ac:dyDescent="0.3">
      <c r="A114915">
        <v>4</v>
      </c>
      <c r="B114915">
        <v>1558071258</v>
      </c>
      <c r="C114915" t="s">
        <v>71894</v>
      </c>
      <c r="D114915" t="s">
        <v>184409</v>
      </c>
      <c r="E114915" t="s">
        <v>327599</v>
      </c>
    </row>
    <row r="114916" spans="1:5" x14ac:dyDescent="0.3">
      <c r="A114916">
        <v>4</v>
      </c>
      <c r="B114916">
        <v>1558071311</v>
      </c>
      <c r="C114916" t="s">
        <v>71895</v>
      </c>
      <c r="D114916" t="s">
        <v>184410</v>
      </c>
      <c r="E114916" t="s">
        <v>327600</v>
      </c>
    </row>
    <row r="114917" spans="1:5" x14ac:dyDescent="0.3">
      <c r="A114917">
        <v>4</v>
      </c>
      <c r="B114917">
        <v>1558071339</v>
      </c>
      <c r="C114917" t="s">
        <v>71896</v>
      </c>
      <c r="D114917" t="s">
        <v>184411</v>
      </c>
      <c r="E114917" t="s">
        <v>327601</v>
      </c>
    </row>
    <row r="114918" spans="1:5" x14ac:dyDescent="0.3">
      <c r="A114918">
        <v>4</v>
      </c>
      <c r="B114918">
        <v>1558071360</v>
      </c>
      <c r="C114918" t="s">
        <v>71895</v>
      </c>
      <c r="D114918" t="s">
        <v>164473</v>
      </c>
      <c r="E114918" t="s">
        <v>327602</v>
      </c>
    </row>
    <row r="114919" spans="1:5" x14ac:dyDescent="0.3">
      <c r="A114919">
        <v>4</v>
      </c>
      <c r="B114919">
        <v>1558071409</v>
      </c>
      <c r="C114919" t="s">
        <v>71896</v>
      </c>
      <c r="D114919" t="s">
        <v>182337</v>
      </c>
      <c r="E114919" t="s">
        <v>327603</v>
      </c>
    </row>
    <row r="114920" spans="1:5" x14ac:dyDescent="0.3">
      <c r="A114920">
        <v>4</v>
      </c>
      <c r="B114920">
        <v>1558071508</v>
      </c>
      <c r="C114920" t="s">
        <v>71897</v>
      </c>
      <c r="D114920" t="s">
        <v>184412</v>
      </c>
      <c r="E114920" t="s">
        <v>327604</v>
      </c>
    </row>
    <row r="114921" spans="1:5" x14ac:dyDescent="0.3">
      <c r="A114921">
        <v>4</v>
      </c>
      <c r="B114921">
        <v>1558071539</v>
      </c>
      <c r="C114921" t="s">
        <v>71898</v>
      </c>
      <c r="D114921" t="s">
        <v>184413</v>
      </c>
      <c r="E114921" t="s">
        <v>327605</v>
      </c>
    </row>
    <row r="114922" spans="1:5" x14ac:dyDescent="0.3">
      <c r="A114922">
        <v>4</v>
      </c>
      <c r="B114922">
        <v>1558071542</v>
      </c>
      <c r="C114922" t="s">
        <v>71899</v>
      </c>
      <c r="D114922" t="s">
        <v>170450</v>
      </c>
      <c r="E114922" t="s">
        <v>327606</v>
      </c>
    </row>
    <row r="114923" spans="1:5" x14ac:dyDescent="0.3">
      <c r="A114923">
        <v>4</v>
      </c>
      <c r="B114923">
        <v>1558071568</v>
      </c>
      <c r="C114923" t="s">
        <v>71899</v>
      </c>
      <c r="D114923" t="s">
        <v>176014</v>
      </c>
      <c r="E114923" t="s">
        <v>327607</v>
      </c>
    </row>
    <row r="114924" spans="1:5" x14ac:dyDescent="0.3">
      <c r="A114924">
        <v>4</v>
      </c>
      <c r="B114924">
        <v>1558071611</v>
      </c>
      <c r="C114924" t="s">
        <v>71899</v>
      </c>
      <c r="D114924" t="s">
        <v>184414</v>
      </c>
      <c r="E114924" t="s">
        <v>327608</v>
      </c>
    </row>
    <row r="114925" spans="1:5" x14ac:dyDescent="0.3">
      <c r="A114925">
        <v>4</v>
      </c>
      <c r="B114925">
        <v>1558071652</v>
      </c>
      <c r="C114925" t="s">
        <v>71899</v>
      </c>
      <c r="D114925" t="s">
        <v>184415</v>
      </c>
      <c r="E114925" t="s">
        <v>327609</v>
      </c>
    </row>
    <row r="114926" spans="1:5" x14ac:dyDescent="0.3">
      <c r="A114926">
        <v>4</v>
      </c>
      <c r="B114926">
        <v>1558071699</v>
      </c>
      <c r="C114926" t="s">
        <v>71900</v>
      </c>
      <c r="D114926" t="s">
        <v>184416</v>
      </c>
      <c r="E114926" t="s">
        <v>327610</v>
      </c>
    </row>
    <row r="114927" spans="1:5" x14ac:dyDescent="0.3">
      <c r="A114927">
        <v>4</v>
      </c>
      <c r="B114927">
        <v>1558071835</v>
      </c>
      <c r="C114927" t="s">
        <v>71901</v>
      </c>
      <c r="D114927" t="s">
        <v>184417</v>
      </c>
      <c r="E114927" t="s">
        <v>327611</v>
      </c>
    </row>
    <row r="114928" spans="1:5" x14ac:dyDescent="0.3">
      <c r="A114928">
        <v>4</v>
      </c>
      <c r="B114928">
        <v>1558071836</v>
      </c>
      <c r="C114928" t="s">
        <v>71902</v>
      </c>
      <c r="D114928" t="s">
        <v>184418</v>
      </c>
      <c r="E114928" t="s">
        <v>327612</v>
      </c>
    </row>
    <row r="114929" spans="1:5" x14ac:dyDescent="0.3">
      <c r="A114929">
        <v>4</v>
      </c>
      <c r="B114929">
        <v>1558071850</v>
      </c>
      <c r="C114929" t="s">
        <v>71903</v>
      </c>
      <c r="D114929" t="s">
        <v>184419</v>
      </c>
      <c r="E114929" t="s">
        <v>327613</v>
      </c>
    </row>
    <row r="114930" spans="1:5" x14ac:dyDescent="0.3">
      <c r="A114930">
        <v>4</v>
      </c>
      <c r="B114930">
        <v>1558071947</v>
      </c>
      <c r="C114930" t="s">
        <v>71904</v>
      </c>
      <c r="D114930" t="s">
        <v>184420</v>
      </c>
      <c r="E114930" t="s">
        <v>327614</v>
      </c>
    </row>
    <row r="114931" spans="1:5" x14ac:dyDescent="0.3">
      <c r="A114931">
        <v>4</v>
      </c>
      <c r="B114931">
        <v>1558071969</v>
      </c>
      <c r="C114931" t="s">
        <v>71905</v>
      </c>
      <c r="D114931" t="s">
        <v>147833</v>
      </c>
      <c r="E114931" t="s">
        <v>327615</v>
      </c>
    </row>
    <row r="114932" spans="1:5" x14ac:dyDescent="0.3">
      <c r="A114932">
        <v>4</v>
      </c>
      <c r="B114932">
        <v>1558072052</v>
      </c>
      <c r="C114932" t="s">
        <v>71904</v>
      </c>
      <c r="D114932" t="s">
        <v>166918</v>
      </c>
      <c r="E114932" t="s">
        <v>327616</v>
      </c>
    </row>
    <row r="114933" spans="1:5" x14ac:dyDescent="0.3">
      <c r="A114933">
        <v>4</v>
      </c>
      <c r="B114933">
        <v>1558072080</v>
      </c>
      <c r="C114933" t="s">
        <v>71905</v>
      </c>
      <c r="D114933" t="s">
        <v>184421</v>
      </c>
      <c r="E114933" t="s">
        <v>327617</v>
      </c>
    </row>
    <row r="114934" spans="1:5" x14ac:dyDescent="0.3">
      <c r="A114934">
        <v>4</v>
      </c>
      <c r="B114934">
        <v>1558072087</v>
      </c>
      <c r="C114934" t="s">
        <v>71906</v>
      </c>
      <c r="D114934" t="s">
        <v>184422</v>
      </c>
      <c r="E114934" t="s">
        <v>327618</v>
      </c>
    </row>
    <row r="114935" spans="1:5" x14ac:dyDescent="0.3">
      <c r="A114935">
        <v>4</v>
      </c>
      <c r="B114935">
        <v>1558072145</v>
      </c>
      <c r="C114935" t="s">
        <v>71906</v>
      </c>
      <c r="D114935" t="s">
        <v>184423</v>
      </c>
      <c r="E114935" t="s">
        <v>327619</v>
      </c>
    </row>
    <row r="114936" spans="1:5" x14ac:dyDescent="0.3">
      <c r="A114936">
        <v>4</v>
      </c>
      <c r="B114936">
        <v>1558072147</v>
      </c>
      <c r="C114936" t="s">
        <v>71906</v>
      </c>
      <c r="D114936" t="s">
        <v>184424</v>
      </c>
      <c r="E114936" t="s">
        <v>327620</v>
      </c>
    </row>
    <row r="114937" spans="1:5" x14ac:dyDescent="0.3">
      <c r="A114937">
        <v>4</v>
      </c>
      <c r="B114937">
        <v>1558072181</v>
      </c>
      <c r="C114937" t="s">
        <v>71906</v>
      </c>
      <c r="D114937" t="s">
        <v>184425</v>
      </c>
      <c r="E114937" t="s">
        <v>327621</v>
      </c>
    </row>
    <row r="114938" spans="1:5" x14ac:dyDescent="0.3">
      <c r="A114938">
        <v>4</v>
      </c>
      <c r="B114938">
        <v>1558072189</v>
      </c>
      <c r="C114938" t="s">
        <v>71906</v>
      </c>
      <c r="D114938" t="s">
        <v>184426</v>
      </c>
      <c r="E114938" t="s">
        <v>327622</v>
      </c>
    </row>
    <row r="114939" spans="1:5" x14ac:dyDescent="0.3">
      <c r="A114939">
        <v>4</v>
      </c>
      <c r="B114939">
        <v>1558072227</v>
      </c>
      <c r="C114939" t="s">
        <v>71907</v>
      </c>
      <c r="D114939" t="s">
        <v>184427</v>
      </c>
      <c r="E114939" t="s">
        <v>327623</v>
      </c>
    </row>
    <row r="114940" spans="1:5" x14ac:dyDescent="0.3">
      <c r="A114940">
        <v>4</v>
      </c>
      <c r="B114940">
        <v>1558072268</v>
      </c>
      <c r="C114940" t="s">
        <v>71907</v>
      </c>
      <c r="D114940" t="s">
        <v>184428</v>
      </c>
      <c r="E114940" t="s">
        <v>327624</v>
      </c>
    </row>
    <row r="114941" spans="1:5" x14ac:dyDescent="0.3">
      <c r="A114941">
        <v>4</v>
      </c>
      <c r="B114941">
        <v>1558072278</v>
      </c>
      <c r="C114941" t="s">
        <v>71908</v>
      </c>
      <c r="D114941" t="s">
        <v>184429</v>
      </c>
      <c r="E114941" t="s">
        <v>327625</v>
      </c>
    </row>
    <row r="114942" spans="1:5" x14ac:dyDescent="0.3">
      <c r="A114942">
        <v>4</v>
      </c>
      <c r="B114942">
        <v>1558072301</v>
      </c>
      <c r="C114942" t="s">
        <v>71908</v>
      </c>
      <c r="D114942" t="s">
        <v>184430</v>
      </c>
      <c r="E114942" t="s">
        <v>327626</v>
      </c>
    </row>
    <row r="114943" spans="1:5" x14ac:dyDescent="0.3">
      <c r="A114943">
        <v>4</v>
      </c>
      <c r="B114943">
        <v>1558072318</v>
      </c>
      <c r="C114943" t="s">
        <v>71907</v>
      </c>
      <c r="D114943" t="s">
        <v>167078</v>
      </c>
      <c r="E114943" t="s">
        <v>327627</v>
      </c>
    </row>
    <row r="114944" spans="1:5" x14ac:dyDescent="0.3">
      <c r="A114944">
        <v>4</v>
      </c>
      <c r="B114944">
        <v>1558072349</v>
      </c>
      <c r="C114944" t="s">
        <v>71907</v>
      </c>
      <c r="D114944" t="s">
        <v>172210</v>
      </c>
      <c r="E114944" t="s">
        <v>327628</v>
      </c>
    </row>
    <row r="114945" spans="1:5" x14ac:dyDescent="0.3">
      <c r="A114945">
        <v>4</v>
      </c>
      <c r="B114945">
        <v>1558072498</v>
      </c>
      <c r="C114945" t="s">
        <v>71909</v>
      </c>
      <c r="D114945" t="s">
        <v>172006</v>
      </c>
      <c r="E114945" t="s">
        <v>327629</v>
      </c>
    </row>
    <row r="114946" spans="1:5" x14ac:dyDescent="0.3">
      <c r="A114946">
        <v>4</v>
      </c>
      <c r="B114946">
        <v>1558072521</v>
      </c>
      <c r="C114946" t="s">
        <v>71910</v>
      </c>
      <c r="D114946" t="s">
        <v>184431</v>
      </c>
      <c r="E114946" t="s">
        <v>327630</v>
      </c>
    </row>
    <row r="114947" spans="1:5" x14ac:dyDescent="0.3">
      <c r="A114947">
        <v>4</v>
      </c>
      <c r="B114947">
        <v>1558072572</v>
      </c>
      <c r="C114947" t="s">
        <v>71910</v>
      </c>
      <c r="D114947" t="s">
        <v>166804</v>
      </c>
      <c r="E114947" t="s">
        <v>327631</v>
      </c>
    </row>
    <row r="114948" spans="1:5" x14ac:dyDescent="0.3">
      <c r="A114948">
        <v>4</v>
      </c>
      <c r="B114948">
        <v>1558072606</v>
      </c>
      <c r="C114948" t="s">
        <v>71911</v>
      </c>
      <c r="D114948" t="s">
        <v>184432</v>
      </c>
      <c r="E114948" t="s">
        <v>327632</v>
      </c>
    </row>
    <row r="114949" spans="1:5" x14ac:dyDescent="0.3">
      <c r="A114949">
        <v>4</v>
      </c>
      <c r="B114949">
        <v>1558072651</v>
      </c>
      <c r="C114949" t="s">
        <v>71910</v>
      </c>
      <c r="D114949" t="s">
        <v>184433</v>
      </c>
      <c r="E114949" t="s">
        <v>327633</v>
      </c>
    </row>
    <row r="114950" spans="1:5" x14ac:dyDescent="0.3">
      <c r="A114950">
        <v>4</v>
      </c>
      <c r="B114950">
        <v>1558072686</v>
      </c>
      <c r="C114950" t="s">
        <v>71912</v>
      </c>
      <c r="D114950" t="s">
        <v>184434</v>
      </c>
      <c r="E114950" t="s">
        <v>327634</v>
      </c>
    </row>
    <row r="114951" spans="1:5" x14ac:dyDescent="0.3">
      <c r="A114951">
        <v>4</v>
      </c>
      <c r="B114951">
        <v>1558072707</v>
      </c>
      <c r="C114951" t="s">
        <v>71911</v>
      </c>
      <c r="D114951" t="s">
        <v>184435</v>
      </c>
      <c r="E114951" t="s">
        <v>327635</v>
      </c>
    </row>
    <row r="114952" spans="1:5" x14ac:dyDescent="0.3">
      <c r="A114952">
        <v>4</v>
      </c>
      <c r="B114952">
        <v>1558072731</v>
      </c>
      <c r="C114952" t="s">
        <v>71911</v>
      </c>
      <c r="D114952" t="s">
        <v>184436</v>
      </c>
      <c r="E114952" t="s">
        <v>327636</v>
      </c>
    </row>
    <row r="114953" spans="1:5" x14ac:dyDescent="0.3">
      <c r="A114953">
        <v>4</v>
      </c>
      <c r="B114953">
        <v>1558072750</v>
      </c>
      <c r="C114953" t="s">
        <v>71912</v>
      </c>
      <c r="D114953" t="s">
        <v>184437</v>
      </c>
      <c r="E114953" t="s">
        <v>327637</v>
      </c>
    </row>
    <row r="114954" spans="1:5" x14ac:dyDescent="0.3">
      <c r="A114954">
        <v>4</v>
      </c>
      <c r="B114954">
        <v>1558072829</v>
      </c>
      <c r="C114954" t="s">
        <v>71913</v>
      </c>
      <c r="D114954" t="s">
        <v>170290</v>
      </c>
      <c r="E114954" t="s">
        <v>327638</v>
      </c>
    </row>
    <row r="114955" spans="1:5" x14ac:dyDescent="0.3">
      <c r="A114955">
        <v>4</v>
      </c>
      <c r="B114955">
        <v>1558072850</v>
      </c>
      <c r="C114955" t="s">
        <v>71913</v>
      </c>
      <c r="D114955" t="s">
        <v>184438</v>
      </c>
      <c r="E114955" t="s">
        <v>327639</v>
      </c>
    </row>
    <row r="114956" spans="1:5" x14ac:dyDescent="0.3">
      <c r="A114956">
        <v>4</v>
      </c>
      <c r="B114956">
        <v>1558072913</v>
      </c>
      <c r="C114956" t="s">
        <v>71914</v>
      </c>
      <c r="D114956" t="s">
        <v>118663</v>
      </c>
      <c r="E114956" t="s">
        <v>327640</v>
      </c>
    </row>
    <row r="114957" spans="1:5" x14ac:dyDescent="0.3">
      <c r="A114957">
        <v>4</v>
      </c>
      <c r="B114957">
        <v>1558072935</v>
      </c>
      <c r="C114957" t="s">
        <v>71915</v>
      </c>
      <c r="D114957" t="s">
        <v>179446</v>
      </c>
      <c r="E114957" t="s">
        <v>327641</v>
      </c>
    </row>
    <row r="114958" spans="1:5" x14ac:dyDescent="0.3">
      <c r="A114958">
        <v>4</v>
      </c>
      <c r="B114958">
        <v>1558092700</v>
      </c>
      <c r="C114958" t="s">
        <v>71916</v>
      </c>
      <c r="D114958" t="s">
        <v>184439</v>
      </c>
      <c r="E114958" t="s">
        <v>327642</v>
      </c>
    </row>
    <row r="114959" spans="1:5" x14ac:dyDescent="0.3">
      <c r="A114959">
        <v>4</v>
      </c>
      <c r="B114959">
        <v>1558092713</v>
      </c>
      <c r="C114959" t="s">
        <v>71916</v>
      </c>
      <c r="D114959" t="s">
        <v>184440</v>
      </c>
      <c r="E114959" t="s">
        <v>327643</v>
      </c>
    </row>
    <row r="114960" spans="1:5" x14ac:dyDescent="0.3">
      <c r="A114960">
        <v>4</v>
      </c>
      <c r="B114960">
        <v>1558092735</v>
      </c>
      <c r="C114960" t="s">
        <v>71917</v>
      </c>
      <c r="D114960" t="s">
        <v>184441</v>
      </c>
      <c r="E114960" t="s">
        <v>327644</v>
      </c>
    </row>
    <row r="114961" spans="1:5" x14ac:dyDescent="0.3">
      <c r="A114961">
        <v>4</v>
      </c>
      <c r="B114961">
        <v>1558092740</v>
      </c>
      <c r="C114961" t="s">
        <v>71917</v>
      </c>
      <c r="D114961" t="s">
        <v>184442</v>
      </c>
      <c r="E114961" t="s">
        <v>327645</v>
      </c>
    </row>
    <row r="114962" spans="1:5" x14ac:dyDescent="0.3">
      <c r="A114962">
        <v>4</v>
      </c>
      <c r="B114962">
        <v>1558092767</v>
      </c>
      <c r="C114962" t="s">
        <v>71918</v>
      </c>
      <c r="D114962" t="s">
        <v>184443</v>
      </c>
      <c r="E114962" t="s">
        <v>327646</v>
      </c>
    </row>
    <row r="114963" spans="1:5" x14ac:dyDescent="0.3">
      <c r="A114963">
        <v>4</v>
      </c>
      <c r="B114963">
        <v>1558092782</v>
      </c>
      <c r="C114963" t="s">
        <v>71917</v>
      </c>
      <c r="D114963" t="s">
        <v>184444</v>
      </c>
      <c r="E114963" t="s">
        <v>327647</v>
      </c>
    </row>
    <row r="114964" spans="1:5" x14ac:dyDescent="0.3">
      <c r="A114964">
        <v>4</v>
      </c>
      <c r="B114964">
        <v>1558092783</v>
      </c>
      <c r="C114964" t="s">
        <v>71917</v>
      </c>
      <c r="D114964" t="s">
        <v>184445</v>
      </c>
      <c r="E114964" t="s">
        <v>327648</v>
      </c>
    </row>
    <row r="114965" spans="1:5" x14ac:dyDescent="0.3">
      <c r="A114965">
        <v>4</v>
      </c>
      <c r="B114965">
        <v>1558092799</v>
      </c>
      <c r="C114965" t="s">
        <v>71917</v>
      </c>
      <c r="D114965" t="s">
        <v>184446</v>
      </c>
      <c r="E114965" t="s">
        <v>327649</v>
      </c>
    </row>
    <row r="114966" spans="1:5" x14ac:dyDescent="0.3">
      <c r="A114966">
        <v>4</v>
      </c>
      <c r="B114966">
        <v>1558092860</v>
      </c>
      <c r="C114966" t="s">
        <v>71919</v>
      </c>
      <c r="D114966" t="s">
        <v>184447</v>
      </c>
      <c r="E114966" t="s">
        <v>327650</v>
      </c>
    </row>
    <row r="114967" spans="1:5" x14ac:dyDescent="0.3">
      <c r="A114967">
        <v>4</v>
      </c>
      <c r="B114967">
        <v>1558092862</v>
      </c>
      <c r="C114967" t="s">
        <v>71919</v>
      </c>
      <c r="D114967" t="s">
        <v>136355</v>
      </c>
      <c r="E114967" t="s">
        <v>327651</v>
      </c>
    </row>
    <row r="114968" spans="1:5" x14ac:dyDescent="0.3">
      <c r="A114968">
        <v>4</v>
      </c>
      <c r="B114968">
        <v>1558092867</v>
      </c>
      <c r="C114968" t="s">
        <v>71918</v>
      </c>
      <c r="D114968" t="s">
        <v>164538</v>
      </c>
      <c r="E114968" t="s">
        <v>327652</v>
      </c>
    </row>
    <row r="114969" spans="1:5" x14ac:dyDescent="0.3">
      <c r="A114969">
        <v>4</v>
      </c>
      <c r="B114969">
        <v>1558092868</v>
      </c>
      <c r="C114969" t="s">
        <v>71919</v>
      </c>
      <c r="D114969" t="s">
        <v>184448</v>
      </c>
      <c r="E114969" t="s">
        <v>327653</v>
      </c>
    </row>
    <row r="114970" spans="1:5" x14ac:dyDescent="0.3">
      <c r="A114970">
        <v>4</v>
      </c>
      <c r="B114970">
        <v>1558092896</v>
      </c>
      <c r="C114970" t="s">
        <v>71918</v>
      </c>
      <c r="D114970" t="s">
        <v>184449</v>
      </c>
      <c r="E114970" t="s">
        <v>327654</v>
      </c>
    </row>
    <row r="114971" spans="1:5" x14ac:dyDescent="0.3">
      <c r="A114971">
        <v>4</v>
      </c>
      <c r="B114971">
        <v>1558092916</v>
      </c>
      <c r="C114971" t="s">
        <v>71918</v>
      </c>
      <c r="D114971" t="s">
        <v>184450</v>
      </c>
      <c r="E114971" t="s">
        <v>327655</v>
      </c>
    </row>
    <row r="114972" spans="1:5" x14ac:dyDescent="0.3">
      <c r="A114972">
        <v>4</v>
      </c>
      <c r="B114972">
        <v>1558092955</v>
      </c>
      <c r="C114972" t="s">
        <v>71920</v>
      </c>
      <c r="D114972" t="s">
        <v>184451</v>
      </c>
      <c r="E114972" t="s">
        <v>327656</v>
      </c>
    </row>
    <row r="114973" spans="1:5" x14ac:dyDescent="0.3">
      <c r="A114973">
        <v>4</v>
      </c>
      <c r="B114973">
        <v>1558092957</v>
      </c>
      <c r="C114973" t="s">
        <v>71919</v>
      </c>
      <c r="D114973" t="s">
        <v>184452</v>
      </c>
      <c r="E114973" t="s">
        <v>327657</v>
      </c>
    </row>
    <row r="114974" spans="1:5" x14ac:dyDescent="0.3">
      <c r="A114974">
        <v>4</v>
      </c>
      <c r="B114974">
        <v>1558092961</v>
      </c>
      <c r="C114974" t="s">
        <v>71921</v>
      </c>
      <c r="D114974" t="s">
        <v>184453</v>
      </c>
      <c r="E114974" t="s">
        <v>327658</v>
      </c>
    </row>
    <row r="114975" spans="1:5" x14ac:dyDescent="0.3">
      <c r="A114975">
        <v>4</v>
      </c>
      <c r="B114975">
        <v>1558092994</v>
      </c>
      <c r="C114975" t="s">
        <v>71921</v>
      </c>
      <c r="D114975" t="s">
        <v>184454</v>
      </c>
      <c r="E114975" t="s">
        <v>327659</v>
      </c>
    </row>
    <row r="114976" spans="1:5" x14ac:dyDescent="0.3">
      <c r="A114976">
        <v>4</v>
      </c>
      <c r="B114976">
        <v>1558093006</v>
      </c>
      <c r="C114976" t="s">
        <v>71920</v>
      </c>
      <c r="D114976" t="s">
        <v>184455</v>
      </c>
      <c r="E114976" t="s">
        <v>327660</v>
      </c>
    </row>
    <row r="114977" spans="1:5" x14ac:dyDescent="0.3">
      <c r="A114977">
        <v>4</v>
      </c>
      <c r="B114977">
        <v>1558093036</v>
      </c>
      <c r="C114977" t="s">
        <v>71920</v>
      </c>
      <c r="D114977" t="s">
        <v>184456</v>
      </c>
      <c r="E114977" t="s">
        <v>327661</v>
      </c>
    </row>
    <row r="114978" spans="1:5" x14ac:dyDescent="0.3">
      <c r="A114978">
        <v>4</v>
      </c>
      <c r="B114978">
        <v>1558093045</v>
      </c>
      <c r="C114978" t="s">
        <v>71922</v>
      </c>
      <c r="D114978" t="s">
        <v>183111</v>
      </c>
      <c r="E114978" t="s">
        <v>327662</v>
      </c>
    </row>
    <row r="114979" spans="1:5" x14ac:dyDescent="0.3">
      <c r="A114979">
        <v>4</v>
      </c>
      <c r="B114979">
        <v>1558093098</v>
      </c>
      <c r="C114979" t="s">
        <v>71921</v>
      </c>
      <c r="D114979" t="s">
        <v>168211</v>
      </c>
      <c r="E114979" t="s">
        <v>327663</v>
      </c>
    </row>
    <row r="114980" spans="1:5" x14ac:dyDescent="0.3">
      <c r="A114980">
        <v>4</v>
      </c>
      <c r="B114980">
        <v>1558093099</v>
      </c>
      <c r="C114980" t="s">
        <v>71923</v>
      </c>
      <c r="D114980" t="s">
        <v>184457</v>
      </c>
      <c r="E114980" t="s">
        <v>327664</v>
      </c>
    </row>
    <row r="114981" spans="1:5" x14ac:dyDescent="0.3">
      <c r="A114981">
        <v>4</v>
      </c>
      <c r="B114981">
        <v>1558093112</v>
      </c>
      <c r="C114981" t="s">
        <v>71922</v>
      </c>
      <c r="D114981" t="s">
        <v>165002</v>
      </c>
      <c r="E114981" t="s">
        <v>327665</v>
      </c>
    </row>
    <row r="114982" spans="1:5" x14ac:dyDescent="0.3">
      <c r="A114982">
        <v>4</v>
      </c>
      <c r="B114982">
        <v>1558093120</v>
      </c>
      <c r="C114982" t="s">
        <v>71923</v>
      </c>
      <c r="D114982" t="s">
        <v>181100</v>
      </c>
      <c r="E114982" t="s">
        <v>327666</v>
      </c>
    </row>
    <row r="114983" spans="1:5" x14ac:dyDescent="0.3">
      <c r="A114983">
        <v>4</v>
      </c>
      <c r="B114983">
        <v>1558093124</v>
      </c>
      <c r="C114983" t="s">
        <v>71923</v>
      </c>
      <c r="D114983" t="s">
        <v>183305</v>
      </c>
      <c r="E114983" t="s">
        <v>327667</v>
      </c>
    </row>
    <row r="114984" spans="1:5" x14ac:dyDescent="0.3">
      <c r="A114984">
        <v>4</v>
      </c>
      <c r="B114984">
        <v>1558093126</v>
      </c>
      <c r="C114984" t="s">
        <v>71921</v>
      </c>
      <c r="D114984" t="s">
        <v>184458</v>
      </c>
      <c r="E114984" t="s">
        <v>327668</v>
      </c>
    </row>
    <row r="114985" spans="1:5" x14ac:dyDescent="0.3">
      <c r="A114985">
        <v>4</v>
      </c>
      <c r="B114985">
        <v>1558093170</v>
      </c>
      <c r="C114985" t="s">
        <v>71923</v>
      </c>
      <c r="D114985" t="s">
        <v>184459</v>
      </c>
      <c r="E114985" t="s">
        <v>327669</v>
      </c>
    </row>
    <row r="114986" spans="1:5" x14ac:dyDescent="0.3">
      <c r="A114986">
        <v>4</v>
      </c>
      <c r="B114986">
        <v>1558093192</v>
      </c>
      <c r="C114986" t="s">
        <v>71922</v>
      </c>
      <c r="D114986" t="s">
        <v>174998</v>
      </c>
      <c r="E114986" t="s">
        <v>327670</v>
      </c>
    </row>
    <row r="114987" spans="1:5" x14ac:dyDescent="0.3">
      <c r="A114987">
        <v>4</v>
      </c>
      <c r="B114987">
        <v>1558093259</v>
      </c>
      <c r="C114987" t="s">
        <v>71923</v>
      </c>
      <c r="D114987" t="s">
        <v>184460</v>
      </c>
      <c r="E114987" t="s">
        <v>327671</v>
      </c>
    </row>
    <row r="114988" spans="1:5" x14ac:dyDescent="0.3">
      <c r="A114988">
        <v>4</v>
      </c>
      <c r="B114988">
        <v>1558093308</v>
      </c>
      <c r="C114988" t="s">
        <v>71924</v>
      </c>
      <c r="D114988" t="s">
        <v>173649</v>
      </c>
      <c r="E114988" t="s">
        <v>327672</v>
      </c>
    </row>
    <row r="114989" spans="1:5" x14ac:dyDescent="0.3">
      <c r="A114989">
        <v>4</v>
      </c>
      <c r="B114989">
        <v>1558093354</v>
      </c>
      <c r="C114989" t="s">
        <v>71925</v>
      </c>
      <c r="D114989" t="s">
        <v>184461</v>
      </c>
      <c r="E114989" t="s">
        <v>327673</v>
      </c>
    </row>
    <row r="114990" spans="1:5" x14ac:dyDescent="0.3">
      <c r="A114990">
        <v>4</v>
      </c>
      <c r="B114990">
        <v>1558093422</v>
      </c>
      <c r="C114990" t="s">
        <v>71926</v>
      </c>
      <c r="D114990" t="s">
        <v>184462</v>
      </c>
      <c r="E114990" t="s">
        <v>327674</v>
      </c>
    </row>
    <row r="114991" spans="1:5" x14ac:dyDescent="0.3">
      <c r="A114991">
        <v>4</v>
      </c>
      <c r="B114991">
        <v>1558093434</v>
      </c>
      <c r="C114991" t="s">
        <v>71927</v>
      </c>
      <c r="D114991" t="s">
        <v>184463</v>
      </c>
      <c r="E114991" t="s">
        <v>327675</v>
      </c>
    </row>
    <row r="114992" spans="1:5" x14ac:dyDescent="0.3">
      <c r="A114992">
        <v>4</v>
      </c>
      <c r="B114992">
        <v>1558093435</v>
      </c>
      <c r="C114992" t="s">
        <v>71925</v>
      </c>
      <c r="D114992" t="s">
        <v>184464</v>
      </c>
      <c r="E114992" t="s">
        <v>327676</v>
      </c>
    </row>
    <row r="114993" spans="1:5" x14ac:dyDescent="0.3">
      <c r="A114993">
        <v>4</v>
      </c>
      <c r="B114993">
        <v>1558093445</v>
      </c>
      <c r="C114993" t="s">
        <v>71925</v>
      </c>
      <c r="D114993" t="s">
        <v>183586</v>
      </c>
      <c r="E114993" t="s">
        <v>327677</v>
      </c>
    </row>
    <row r="114994" spans="1:5" x14ac:dyDescent="0.3">
      <c r="A114994">
        <v>4</v>
      </c>
      <c r="B114994">
        <v>1558093469</v>
      </c>
      <c r="C114994" t="s">
        <v>71927</v>
      </c>
      <c r="D114994" t="s">
        <v>184465</v>
      </c>
      <c r="E114994" t="s">
        <v>327678</v>
      </c>
    </row>
    <row r="114995" spans="1:5" x14ac:dyDescent="0.3">
      <c r="A114995">
        <v>4</v>
      </c>
      <c r="B114995">
        <v>1558093490</v>
      </c>
      <c r="C114995" t="s">
        <v>71926</v>
      </c>
      <c r="D114995" t="s">
        <v>184466</v>
      </c>
      <c r="E114995" t="s">
        <v>327679</v>
      </c>
    </row>
    <row r="114996" spans="1:5" x14ac:dyDescent="0.3">
      <c r="A114996">
        <v>4</v>
      </c>
      <c r="B114996">
        <v>1558093491</v>
      </c>
      <c r="C114996" t="s">
        <v>71927</v>
      </c>
      <c r="D114996" t="s">
        <v>184467</v>
      </c>
      <c r="E114996" t="s">
        <v>327680</v>
      </c>
    </row>
    <row r="114997" spans="1:5" x14ac:dyDescent="0.3">
      <c r="A114997">
        <v>4</v>
      </c>
      <c r="B114997">
        <v>1558093700</v>
      </c>
      <c r="C114997" t="s">
        <v>71928</v>
      </c>
      <c r="D114997" t="s">
        <v>162488</v>
      </c>
      <c r="E114997" t="s">
        <v>327681</v>
      </c>
    </row>
    <row r="114998" spans="1:5" x14ac:dyDescent="0.3">
      <c r="A114998">
        <v>4</v>
      </c>
      <c r="B114998">
        <v>1558093713</v>
      </c>
      <c r="C114998" t="s">
        <v>71928</v>
      </c>
      <c r="D114998" t="s">
        <v>184468</v>
      </c>
      <c r="E114998" t="s">
        <v>327682</v>
      </c>
    </row>
    <row r="114999" spans="1:5" x14ac:dyDescent="0.3">
      <c r="A114999">
        <v>4</v>
      </c>
      <c r="B114999">
        <v>1558093740</v>
      </c>
      <c r="C114999" t="s">
        <v>71929</v>
      </c>
      <c r="D114999" t="s">
        <v>184469</v>
      </c>
      <c r="E114999" t="s">
        <v>327683</v>
      </c>
    </row>
    <row r="115000" spans="1:5" x14ac:dyDescent="0.3">
      <c r="A115000">
        <v>4</v>
      </c>
      <c r="B115000">
        <v>1558093742</v>
      </c>
      <c r="C115000" t="s">
        <v>71929</v>
      </c>
      <c r="D115000" t="s">
        <v>184470</v>
      </c>
      <c r="E115000" t="s">
        <v>327684</v>
      </c>
    </row>
    <row r="115001" spans="1:5" x14ac:dyDescent="0.3">
      <c r="A115001">
        <v>4</v>
      </c>
      <c r="B115001">
        <v>1558093782</v>
      </c>
      <c r="C115001" t="s">
        <v>71928</v>
      </c>
      <c r="D115001" t="s">
        <v>182181</v>
      </c>
      <c r="E115001" t="s">
        <v>327685</v>
      </c>
    </row>
    <row r="115002" spans="1:5" x14ac:dyDescent="0.3">
      <c r="A115002">
        <v>4</v>
      </c>
      <c r="B115002">
        <v>1558093808</v>
      </c>
      <c r="C115002" t="s">
        <v>71930</v>
      </c>
      <c r="D115002" t="s">
        <v>134032</v>
      </c>
      <c r="E115002" t="s">
        <v>327686</v>
      </c>
    </row>
    <row r="115003" spans="1:5" x14ac:dyDescent="0.3">
      <c r="A115003">
        <v>4</v>
      </c>
      <c r="B115003">
        <v>1558093878</v>
      </c>
      <c r="C115003" t="s">
        <v>71930</v>
      </c>
      <c r="D115003" t="s">
        <v>184471</v>
      </c>
      <c r="E115003" t="s">
        <v>327687</v>
      </c>
    </row>
    <row r="115004" spans="1:5" x14ac:dyDescent="0.3">
      <c r="A115004">
        <v>4</v>
      </c>
      <c r="B115004">
        <v>1558093903</v>
      </c>
      <c r="C115004" t="s">
        <v>71930</v>
      </c>
      <c r="D115004" t="s">
        <v>184472</v>
      </c>
      <c r="E115004" t="s">
        <v>327688</v>
      </c>
    </row>
    <row r="115005" spans="1:5" x14ac:dyDescent="0.3">
      <c r="A115005">
        <v>4</v>
      </c>
      <c r="B115005">
        <v>1558094004</v>
      </c>
      <c r="C115005" t="s">
        <v>71931</v>
      </c>
      <c r="D115005" t="s">
        <v>184473</v>
      </c>
      <c r="E115005" t="s">
        <v>327689</v>
      </c>
    </row>
    <row r="115006" spans="1:5" x14ac:dyDescent="0.3">
      <c r="A115006">
        <v>4</v>
      </c>
      <c r="B115006">
        <v>1558094030</v>
      </c>
      <c r="C115006" t="s">
        <v>71931</v>
      </c>
      <c r="D115006" t="s">
        <v>184474</v>
      </c>
      <c r="E115006" t="s">
        <v>327690</v>
      </c>
    </row>
    <row r="115007" spans="1:5" x14ac:dyDescent="0.3">
      <c r="A115007">
        <v>4</v>
      </c>
      <c r="B115007">
        <v>1558094036</v>
      </c>
      <c r="C115007" t="s">
        <v>71931</v>
      </c>
      <c r="D115007" t="s">
        <v>163234</v>
      </c>
      <c r="E115007" t="s">
        <v>327691</v>
      </c>
    </row>
    <row r="115008" spans="1:5" x14ac:dyDescent="0.3">
      <c r="A115008">
        <v>4</v>
      </c>
      <c r="B115008">
        <v>1558094041</v>
      </c>
      <c r="C115008" t="s">
        <v>71932</v>
      </c>
      <c r="D115008" t="s">
        <v>184020</v>
      </c>
      <c r="E115008" t="s">
        <v>327692</v>
      </c>
    </row>
    <row r="115009" spans="1:5" x14ac:dyDescent="0.3">
      <c r="A115009">
        <v>4</v>
      </c>
      <c r="B115009">
        <v>1558094056</v>
      </c>
      <c r="C115009" t="s">
        <v>71933</v>
      </c>
      <c r="D115009" t="s">
        <v>124777</v>
      </c>
      <c r="E115009" t="s">
        <v>327693</v>
      </c>
    </row>
    <row r="115010" spans="1:5" x14ac:dyDescent="0.3">
      <c r="A115010">
        <v>4</v>
      </c>
      <c r="B115010">
        <v>1558094077</v>
      </c>
      <c r="C115010" t="s">
        <v>71933</v>
      </c>
      <c r="D115010" t="s">
        <v>184475</v>
      </c>
      <c r="E115010" t="s">
        <v>327694</v>
      </c>
    </row>
    <row r="115011" spans="1:5" x14ac:dyDescent="0.3">
      <c r="A115011">
        <v>4</v>
      </c>
      <c r="B115011">
        <v>1558094203</v>
      </c>
      <c r="C115011" t="s">
        <v>71934</v>
      </c>
      <c r="D115011" t="s">
        <v>184476</v>
      </c>
      <c r="E115011" t="s">
        <v>327695</v>
      </c>
    </row>
    <row r="115012" spans="1:5" x14ac:dyDescent="0.3">
      <c r="A115012">
        <v>4</v>
      </c>
      <c r="B115012">
        <v>1558094262</v>
      </c>
      <c r="C115012" t="s">
        <v>71934</v>
      </c>
      <c r="D115012" t="s">
        <v>160399</v>
      </c>
      <c r="E115012" t="s">
        <v>327696</v>
      </c>
    </row>
    <row r="115013" spans="1:5" x14ac:dyDescent="0.3">
      <c r="A115013">
        <v>4</v>
      </c>
      <c r="B115013">
        <v>1558094278</v>
      </c>
      <c r="C115013" t="s">
        <v>71935</v>
      </c>
      <c r="D115013" t="s">
        <v>184477</v>
      </c>
      <c r="E115013" t="s">
        <v>327697</v>
      </c>
    </row>
    <row r="115014" spans="1:5" x14ac:dyDescent="0.3">
      <c r="A115014">
        <v>4</v>
      </c>
      <c r="B115014">
        <v>1558094300</v>
      </c>
      <c r="C115014" t="s">
        <v>71936</v>
      </c>
      <c r="D115014" t="s">
        <v>184478</v>
      </c>
      <c r="E115014" t="s">
        <v>327698</v>
      </c>
    </row>
    <row r="115015" spans="1:5" x14ac:dyDescent="0.3">
      <c r="A115015">
        <v>4</v>
      </c>
      <c r="B115015">
        <v>1558094364</v>
      </c>
      <c r="C115015" t="s">
        <v>71937</v>
      </c>
      <c r="D115015" t="s">
        <v>182271</v>
      </c>
      <c r="E115015" t="s">
        <v>327699</v>
      </c>
    </row>
    <row r="115016" spans="1:5" x14ac:dyDescent="0.3">
      <c r="A115016">
        <v>4</v>
      </c>
      <c r="B115016">
        <v>1558094373</v>
      </c>
      <c r="C115016" t="s">
        <v>71936</v>
      </c>
      <c r="D115016" t="s">
        <v>184479</v>
      </c>
      <c r="E115016" t="s">
        <v>327700</v>
      </c>
    </row>
    <row r="115017" spans="1:5" x14ac:dyDescent="0.3">
      <c r="A115017">
        <v>4</v>
      </c>
      <c r="B115017">
        <v>1558094430</v>
      </c>
      <c r="C115017" t="s">
        <v>71937</v>
      </c>
      <c r="D115017" t="s">
        <v>184480</v>
      </c>
      <c r="E115017" t="s">
        <v>327701</v>
      </c>
    </row>
    <row r="115018" spans="1:5" x14ac:dyDescent="0.3">
      <c r="A115018">
        <v>4</v>
      </c>
      <c r="B115018">
        <v>1558094495</v>
      </c>
      <c r="C115018" t="s">
        <v>71938</v>
      </c>
      <c r="D115018" t="s">
        <v>184481</v>
      </c>
      <c r="E115018" t="s">
        <v>327702</v>
      </c>
    </row>
    <row r="115019" spans="1:5" x14ac:dyDescent="0.3">
      <c r="A115019">
        <v>4</v>
      </c>
      <c r="B115019">
        <v>1558094502</v>
      </c>
      <c r="C115019" t="s">
        <v>71938</v>
      </c>
      <c r="D115019" t="s">
        <v>164069</v>
      </c>
      <c r="E115019" t="s">
        <v>327703</v>
      </c>
    </row>
    <row r="115020" spans="1:5" x14ac:dyDescent="0.3">
      <c r="A115020">
        <v>4</v>
      </c>
      <c r="B115020">
        <v>1558094535</v>
      </c>
      <c r="C115020" t="s">
        <v>71938</v>
      </c>
      <c r="D115020" t="s">
        <v>184482</v>
      </c>
      <c r="E115020" t="s">
        <v>327704</v>
      </c>
    </row>
    <row r="115021" spans="1:5" x14ac:dyDescent="0.3">
      <c r="A115021">
        <v>4</v>
      </c>
      <c r="B115021">
        <v>1558094569</v>
      </c>
      <c r="C115021" t="s">
        <v>71939</v>
      </c>
      <c r="D115021" t="s">
        <v>159992</v>
      </c>
      <c r="E115021" t="s">
        <v>327705</v>
      </c>
    </row>
    <row r="115022" spans="1:5" x14ac:dyDescent="0.3">
      <c r="A115022">
        <v>4</v>
      </c>
      <c r="B115022">
        <v>1558094576</v>
      </c>
      <c r="C115022" t="s">
        <v>71940</v>
      </c>
      <c r="D115022" t="s">
        <v>184483</v>
      </c>
      <c r="E115022" t="s">
        <v>327706</v>
      </c>
    </row>
    <row r="115023" spans="1:5" x14ac:dyDescent="0.3">
      <c r="A115023">
        <v>4</v>
      </c>
      <c r="B115023">
        <v>1558094587</v>
      </c>
      <c r="C115023" t="s">
        <v>71939</v>
      </c>
      <c r="D115023" t="s">
        <v>184484</v>
      </c>
      <c r="E115023" t="s">
        <v>327707</v>
      </c>
    </row>
    <row r="115024" spans="1:5" x14ac:dyDescent="0.3">
      <c r="A115024">
        <v>4</v>
      </c>
      <c r="B115024">
        <v>1558094588</v>
      </c>
      <c r="C115024" t="s">
        <v>71940</v>
      </c>
      <c r="D115024" t="s">
        <v>184485</v>
      </c>
      <c r="E115024" t="s">
        <v>327708</v>
      </c>
    </row>
    <row r="115025" spans="1:5" x14ac:dyDescent="0.3">
      <c r="A115025">
        <v>4</v>
      </c>
      <c r="B115025">
        <v>1558094611</v>
      </c>
      <c r="C115025" t="s">
        <v>71940</v>
      </c>
      <c r="D115025" t="s">
        <v>184486</v>
      </c>
      <c r="E115025" t="s">
        <v>327709</v>
      </c>
    </row>
    <row r="115026" spans="1:5" x14ac:dyDescent="0.3">
      <c r="A115026">
        <v>4</v>
      </c>
      <c r="B115026">
        <v>1558094617</v>
      </c>
      <c r="C115026" t="s">
        <v>71940</v>
      </c>
      <c r="D115026" t="s">
        <v>173016</v>
      </c>
      <c r="E115026" t="s">
        <v>327710</v>
      </c>
    </row>
    <row r="115027" spans="1:5" x14ac:dyDescent="0.3">
      <c r="A115027">
        <v>4</v>
      </c>
      <c r="B115027">
        <v>1558094675</v>
      </c>
      <c r="C115027" t="s">
        <v>71940</v>
      </c>
      <c r="D115027" t="s">
        <v>163759</v>
      </c>
      <c r="E115027" t="s">
        <v>327711</v>
      </c>
    </row>
    <row r="115028" spans="1:5" x14ac:dyDescent="0.3">
      <c r="A115028">
        <v>4</v>
      </c>
      <c r="B115028">
        <v>1558094723</v>
      </c>
      <c r="C115028" t="s">
        <v>71941</v>
      </c>
      <c r="D115028" t="s">
        <v>184487</v>
      </c>
      <c r="E115028" t="s">
        <v>327712</v>
      </c>
    </row>
    <row r="115029" spans="1:5" x14ac:dyDescent="0.3">
      <c r="A115029">
        <v>4</v>
      </c>
      <c r="B115029">
        <v>1558094763</v>
      </c>
      <c r="C115029" t="s">
        <v>71942</v>
      </c>
      <c r="D115029" t="s">
        <v>184488</v>
      </c>
      <c r="E115029" t="s">
        <v>327713</v>
      </c>
    </row>
    <row r="115030" spans="1:5" x14ac:dyDescent="0.3">
      <c r="A115030">
        <v>4</v>
      </c>
      <c r="B115030">
        <v>1558094892</v>
      </c>
      <c r="C115030" t="s">
        <v>71942</v>
      </c>
      <c r="D115030" t="s">
        <v>184489</v>
      </c>
      <c r="E115030" t="s">
        <v>327714</v>
      </c>
    </row>
    <row r="115031" spans="1:5" x14ac:dyDescent="0.3">
      <c r="A115031">
        <v>4</v>
      </c>
      <c r="B115031">
        <v>1558094964</v>
      </c>
      <c r="C115031" t="s">
        <v>71943</v>
      </c>
      <c r="D115031" t="s">
        <v>141773</v>
      </c>
      <c r="E115031" t="s">
        <v>327715</v>
      </c>
    </row>
    <row r="115032" spans="1:5" x14ac:dyDescent="0.3">
      <c r="A115032">
        <v>4</v>
      </c>
      <c r="B115032">
        <v>1558095006</v>
      </c>
      <c r="C115032" t="s">
        <v>71943</v>
      </c>
      <c r="D115032" t="s">
        <v>184490</v>
      </c>
      <c r="E115032" t="s">
        <v>327716</v>
      </c>
    </row>
    <row r="115033" spans="1:5" x14ac:dyDescent="0.3">
      <c r="A115033">
        <v>4</v>
      </c>
      <c r="B115033">
        <v>1558095038</v>
      </c>
      <c r="C115033" t="s">
        <v>71944</v>
      </c>
      <c r="D115033" t="s">
        <v>121538</v>
      </c>
      <c r="E115033" t="s">
        <v>327717</v>
      </c>
    </row>
    <row r="115034" spans="1:5" x14ac:dyDescent="0.3">
      <c r="A115034">
        <v>4</v>
      </c>
      <c r="B115034">
        <v>1558095057</v>
      </c>
      <c r="C115034" t="s">
        <v>71944</v>
      </c>
      <c r="D115034" t="s">
        <v>161862</v>
      </c>
      <c r="E115034" t="s">
        <v>327718</v>
      </c>
    </row>
    <row r="115035" spans="1:5" x14ac:dyDescent="0.3">
      <c r="A115035">
        <v>4</v>
      </c>
      <c r="B115035">
        <v>1558095110</v>
      </c>
      <c r="C115035" t="s">
        <v>71945</v>
      </c>
      <c r="D115035" t="s">
        <v>184491</v>
      </c>
      <c r="E115035" t="s">
        <v>327719</v>
      </c>
    </row>
    <row r="115036" spans="1:5" x14ac:dyDescent="0.3">
      <c r="A115036">
        <v>4</v>
      </c>
      <c r="B115036">
        <v>1558095112</v>
      </c>
      <c r="C115036" t="s">
        <v>71944</v>
      </c>
      <c r="D115036" t="s">
        <v>184492</v>
      </c>
      <c r="E115036" t="s">
        <v>327720</v>
      </c>
    </row>
    <row r="115037" spans="1:5" x14ac:dyDescent="0.3">
      <c r="A115037">
        <v>4</v>
      </c>
      <c r="B115037">
        <v>1558095144</v>
      </c>
      <c r="C115037" t="s">
        <v>71946</v>
      </c>
      <c r="D115037" t="s">
        <v>184493</v>
      </c>
      <c r="E115037" t="s">
        <v>327721</v>
      </c>
    </row>
    <row r="115038" spans="1:5" x14ac:dyDescent="0.3">
      <c r="A115038">
        <v>4</v>
      </c>
      <c r="B115038">
        <v>1558095182</v>
      </c>
      <c r="C115038" t="s">
        <v>71947</v>
      </c>
      <c r="D115038" t="s">
        <v>93736</v>
      </c>
      <c r="E115038" t="s">
        <v>327722</v>
      </c>
    </row>
    <row r="115039" spans="1:5" x14ac:dyDescent="0.3">
      <c r="A115039">
        <v>4</v>
      </c>
      <c r="B115039">
        <v>1558095196</v>
      </c>
      <c r="C115039" t="s">
        <v>71946</v>
      </c>
      <c r="D115039" t="s">
        <v>176740</v>
      </c>
      <c r="E115039" t="s">
        <v>327723</v>
      </c>
    </row>
    <row r="115040" spans="1:5" x14ac:dyDescent="0.3">
      <c r="A115040">
        <v>4</v>
      </c>
      <c r="B115040">
        <v>1558095222</v>
      </c>
      <c r="C115040" t="s">
        <v>71946</v>
      </c>
      <c r="D115040" t="s">
        <v>184494</v>
      </c>
      <c r="E115040" t="s">
        <v>327724</v>
      </c>
    </row>
    <row r="115041" spans="1:5" x14ac:dyDescent="0.3">
      <c r="A115041">
        <v>4</v>
      </c>
      <c r="B115041">
        <v>1558095234</v>
      </c>
      <c r="C115041" t="s">
        <v>71946</v>
      </c>
      <c r="D115041" t="s">
        <v>184495</v>
      </c>
      <c r="E115041" t="s">
        <v>327725</v>
      </c>
    </row>
    <row r="115042" spans="1:5" x14ac:dyDescent="0.3">
      <c r="A115042">
        <v>4</v>
      </c>
      <c r="B115042">
        <v>1558095305</v>
      </c>
      <c r="C115042" t="s">
        <v>71948</v>
      </c>
      <c r="D115042" t="s">
        <v>184496</v>
      </c>
      <c r="E115042" t="s">
        <v>327726</v>
      </c>
    </row>
    <row r="115043" spans="1:5" x14ac:dyDescent="0.3">
      <c r="A115043">
        <v>4</v>
      </c>
      <c r="B115043">
        <v>1558095353</v>
      </c>
      <c r="C115043" t="s">
        <v>71949</v>
      </c>
      <c r="D115043" t="s">
        <v>184497</v>
      </c>
      <c r="E115043" t="s">
        <v>327727</v>
      </c>
    </row>
    <row r="115044" spans="1:5" x14ac:dyDescent="0.3">
      <c r="A115044">
        <v>4</v>
      </c>
      <c r="B115044">
        <v>1558095357</v>
      </c>
      <c r="C115044" t="s">
        <v>71948</v>
      </c>
      <c r="D115044" t="s">
        <v>184498</v>
      </c>
      <c r="E115044" t="s">
        <v>327728</v>
      </c>
    </row>
    <row r="115045" spans="1:5" x14ac:dyDescent="0.3">
      <c r="A115045">
        <v>4</v>
      </c>
      <c r="B115045">
        <v>1558095448</v>
      </c>
      <c r="C115045" t="s">
        <v>71950</v>
      </c>
      <c r="D115045" t="s">
        <v>184499</v>
      </c>
      <c r="E115045" t="s">
        <v>327729</v>
      </c>
    </row>
    <row r="115046" spans="1:5" x14ac:dyDescent="0.3">
      <c r="A115046">
        <v>4</v>
      </c>
      <c r="B115046">
        <v>1558095480</v>
      </c>
      <c r="C115046" t="s">
        <v>71950</v>
      </c>
      <c r="D115046" t="s">
        <v>184500</v>
      </c>
      <c r="E115046" t="s">
        <v>327730</v>
      </c>
    </row>
    <row r="115047" spans="1:5" x14ac:dyDescent="0.3">
      <c r="A115047">
        <v>4</v>
      </c>
      <c r="B115047">
        <v>1558095552</v>
      </c>
      <c r="C115047" t="s">
        <v>71951</v>
      </c>
      <c r="D115047" t="s">
        <v>184501</v>
      </c>
      <c r="E115047" t="s">
        <v>327731</v>
      </c>
    </row>
    <row r="115048" spans="1:5" x14ac:dyDescent="0.3">
      <c r="A115048">
        <v>4</v>
      </c>
      <c r="B115048">
        <v>1558095556</v>
      </c>
      <c r="C115048" t="s">
        <v>71951</v>
      </c>
      <c r="D115048" t="s">
        <v>184502</v>
      </c>
      <c r="E115048" t="s">
        <v>327732</v>
      </c>
    </row>
    <row r="115049" spans="1:5" x14ac:dyDescent="0.3">
      <c r="A115049">
        <v>4</v>
      </c>
      <c r="B115049">
        <v>1558095583</v>
      </c>
      <c r="C115049" t="s">
        <v>71952</v>
      </c>
      <c r="D115049" t="s">
        <v>165017</v>
      </c>
      <c r="E115049" t="s">
        <v>327733</v>
      </c>
    </row>
    <row r="115050" spans="1:5" x14ac:dyDescent="0.3">
      <c r="A115050">
        <v>4</v>
      </c>
      <c r="B115050">
        <v>1558095610</v>
      </c>
      <c r="C115050" t="s">
        <v>71953</v>
      </c>
      <c r="D115050" t="s">
        <v>184503</v>
      </c>
      <c r="E115050" t="s">
        <v>327734</v>
      </c>
    </row>
    <row r="115051" spans="1:5" x14ac:dyDescent="0.3">
      <c r="A115051">
        <v>4</v>
      </c>
      <c r="B115051">
        <v>1558095623</v>
      </c>
      <c r="C115051" t="s">
        <v>71953</v>
      </c>
      <c r="D115051" t="s">
        <v>184504</v>
      </c>
      <c r="E115051" t="s">
        <v>327735</v>
      </c>
    </row>
    <row r="115052" spans="1:5" x14ac:dyDescent="0.3">
      <c r="A115052">
        <v>4</v>
      </c>
      <c r="B115052">
        <v>1558095633</v>
      </c>
      <c r="C115052" t="s">
        <v>71951</v>
      </c>
      <c r="D115052" t="s">
        <v>184505</v>
      </c>
      <c r="E115052" t="s">
        <v>327736</v>
      </c>
    </row>
    <row r="115053" spans="1:5" x14ac:dyDescent="0.3">
      <c r="A115053">
        <v>4</v>
      </c>
      <c r="B115053">
        <v>1558095641</v>
      </c>
      <c r="C115053" t="s">
        <v>71953</v>
      </c>
      <c r="D115053" t="s">
        <v>184506</v>
      </c>
      <c r="E115053" t="s">
        <v>327737</v>
      </c>
    </row>
    <row r="115054" spans="1:5" x14ac:dyDescent="0.3">
      <c r="A115054">
        <v>4</v>
      </c>
      <c r="B115054">
        <v>1558095701</v>
      </c>
      <c r="C115054" t="s">
        <v>71953</v>
      </c>
      <c r="D115054" t="s">
        <v>184507</v>
      </c>
      <c r="E115054" t="s">
        <v>327738</v>
      </c>
    </row>
    <row r="115055" spans="1:5" x14ac:dyDescent="0.3">
      <c r="A115055">
        <v>4</v>
      </c>
      <c r="B115055">
        <v>1558095711</v>
      </c>
      <c r="C115055" t="s">
        <v>71954</v>
      </c>
      <c r="D115055" t="s">
        <v>184508</v>
      </c>
      <c r="E115055" t="s">
        <v>327739</v>
      </c>
    </row>
    <row r="115056" spans="1:5" x14ac:dyDescent="0.3">
      <c r="A115056">
        <v>4</v>
      </c>
      <c r="B115056">
        <v>1558095728</v>
      </c>
      <c r="C115056" t="s">
        <v>71953</v>
      </c>
      <c r="D115056" t="s">
        <v>184509</v>
      </c>
      <c r="E115056" t="s">
        <v>327740</v>
      </c>
    </row>
    <row r="115057" spans="1:5" x14ac:dyDescent="0.3">
      <c r="A115057">
        <v>4</v>
      </c>
      <c r="B115057">
        <v>1558116305</v>
      </c>
      <c r="C115057" t="s">
        <v>71955</v>
      </c>
      <c r="D115057" t="s">
        <v>184510</v>
      </c>
      <c r="E115057" t="s">
        <v>327741</v>
      </c>
    </row>
    <row r="115058" spans="1:5" x14ac:dyDescent="0.3">
      <c r="A115058">
        <v>4</v>
      </c>
      <c r="B115058">
        <v>1558116307</v>
      </c>
      <c r="C115058" t="s">
        <v>71955</v>
      </c>
      <c r="D115058" t="s">
        <v>184511</v>
      </c>
      <c r="E115058" t="s">
        <v>327742</v>
      </c>
    </row>
    <row r="115059" spans="1:5" x14ac:dyDescent="0.3">
      <c r="A115059">
        <v>4</v>
      </c>
      <c r="B115059">
        <v>1558116342</v>
      </c>
      <c r="C115059" t="s">
        <v>71956</v>
      </c>
      <c r="D115059" t="s">
        <v>93728</v>
      </c>
      <c r="E115059" t="s">
        <v>327743</v>
      </c>
    </row>
    <row r="115060" spans="1:5" x14ac:dyDescent="0.3">
      <c r="A115060">
        <v>4</v>
      </c>
      <c r="B115060">
        <v>1558116346</v>
      </c>
      <c r="C115060" t="s">
        <v>71957</v>
      </c>
      <c r="D115060" t="s">
        <v>175041</v>
      </c>
      <c r="E115060" t="s">
        <v>327744</v>
      </c>
    </row>
    <row r="115061" spans="1:5" x14ac:dyDescent="0.3">
      <c r="A115061">
        <v>4</v>
      </c>
      <c r="B115061">
        <v>1558116407</v>
      </c>
      <c r="C115061" t="s">
        <v>71956</v>
      </c>
      <c r="D115061" t="s">
        <v>183545</v>
      </c>
      <c r="E115061" t="s">
        <v>327745</v>
      </c>
    </row>
    <row r="115062" spans="1:5" x14ac:dyDescent="0.3">
      <c r="A115062">
        <v>4</v>
      </c>
      <c r="B115062">
        <v>1558116483</v>
      </c>
      <c r="C115062" t="s">
        <v>71957</v>
      </c>
      <c r="D115062" t="s">
        <v>183545</v>
      </c>
      <c r="E115062" t="s">
        <v>327746</v>
      </c>
    </row>
    <row r="115063" spans="1:5" x14ac:dyDescent="0.3">
      <c r="A115063">
        <v>4</v>
      </c>
      <c r="B115063">
        <v>1558116500</v>
      </c>
      <c r="C115063" t="s">
        <v>71958</v>
      </c>
      <c r="D115063" t="s">
        <v>184512</v>
      </c>
      <c r="E115063" t="s">
        <v>327747</v>
      </c>
    </row>
    <row r="115064" spans="1:5" x14ac:dyDescent="0.3">
      <c r="A115064">
        <v>4</v>
      </c>
      <c r="B115064">
        <v>1558116504</v>
      </c>
      <c r="C115064" t="s">
        <v>71957</v>
      </c>
      <c r="D115064" t="s">
        <v>184513</v>
      </c>
      <c r="E115064" t="s">
        <v>327748</v>
      </c>
    </row>
    <row r="115065" spans="1:5" x14ac:dyDescent="0.3">
      <c r="A115065">
        <v>4</v>
      </c>
      <c r="B115065">
        <v>1558116506</v>
      </c>
      <c r="C115065" t="s">
        <v>71957</v>
      </c>
      <c r="D115065" t="s">
        <v>184514</v>
      </c>
      <c r="E115065" t="s">
        <v>327749</v>
      </c>
    </row>
    <row r="115066" spans="1:5" x14ac:dyDescent="0.3">
      <c r="A115066">
        <v>4</v>
      </c>
      <c r="B115066">
        <v>1558116526</v>
      </c>
      <c r="C115066" t="s">
        <v>71958</v>
      </c>
      <c r="D115066" t="s">
        <v>163126</v>
      </c>
      <c r="E115066" t="s">
        <v>327750</v>
      </c>
    </row>
    <row r="115067" spans="1:5" x14ac:dyDescent="0.3">
      <c r="A115067">
        <v>4</v>
      </c>
      <c r="B115067">
        <v>1558116585</v>
      </c>
      <c r="C115067" t="s">
        <v>71959</v>
      </c>
      <c r="D115067" t="s">
        <v>183225</v>
      </c>
      <c r="E115067" t="s">
        <v>327751</v>
      </c>
    </row>
    <row r="115068" spans="1:5" x14ac:dyDescent="0.3">
      <c r="A115068">
        <v>4</v>
      </c>
      <c r="B115068">
        <v>1558116612</v>
      </c>
      <c r="C115068" t="s">
        <v>71960</v>
      </c>
      <c r="D115068" t="s">
        <v>184515</v>
      </c>
      <c r="E115068" t="s">
        <v>327752</v>
      </c>
    </row>
    <row r="115069" spans="1:5" x14ac:dyDescent="0.3">
      <c r="A115069">
        <v>4</v>
      </c>
      <c r="B115069">
        <v>1558116651</v>
      </c>
      <c r="C115069" t="s">
        <v>71959</v>
      </c>
      <c r="D115069" t="s">
        <v>184516</v>
      </c>
      <c r="E115069" t="s">
        <v>327753</v>
      </c>
    </row>
    <row r="115070" spans="1:5" x14ac:dyDescent="0.3">
      <c r="A115070">
        <v>4</v>
      </c>
      <c r="B115070">
        <v>1558116655</v>
      </c>
      <c r="C115070" t="s">
        <v>71960</v>
      </c>
      <c r="D115070" t="s">
        <v>168627</v>
      </c>
      <c r="E115070" t="s">
        <v>327754</v>
      </c>
    </row>
    <row r="115071" spans="1:5" x14ac:dyDescent="0.3">
      <c r="A115071">
        <v>4</v>
      </c>
      <c r="B115071">
        <v>1558116663</v>
      </c>
      <c r="C115071" t="s">
        <v>71961</v>
      </c>
      <c r="D115071" t="s">
        <v>164981</v>
      </c>
      <c r="E115071" t="s">
        <v>327755</v>
      </c>
    </row>
    <row r="115072" spans="1:5" x14ac:dyDescent="0.3">
      <c r="A115072">
        <v>4</v>
      </c>
      <c r="B115072">
        <v>1558116693</v>
      </c>
      <c r="C115072" t="s">
        <v>71961</v>
      </c>
      <c r="D115072" t="s">
        <v>184517</v>
      </c>
      <c r="E115072" t="s">
        <v>327756</v>
      </c>
    </row>
    <row r="115073" spans="1:5" x14ac:dyDescent="0.3">
      <c r="A115073">
        <v>4</v>
      </c>
      <c r="B115073">
        <v>1558116710</v>
      </c>
      <c r="C115073" t="s">
        <v>71961</v>
      </c>
      <c r="D115073" t="s">
        <v>184518</v>
      </c>
      <c r="E115073" t="s">
        <v>327757</v>
      </c>
    </row>
    <row r="115074" spans="1:5" x14ac:dyDescent="0.3">
      <c r="A115074">
        <v>4</v>
      </c>
      <c r="B115074">
        <v>1558116760</v>
      </c>
      <c r="C115074" t="s">
        <v>71962</v>
      </c>
      <c r="D115074" t="s">
        <v>184519</v>
      </c>
      <c r="E115074" t="s">
        <v>327758</v>
      </c>
    </row>
    <row r="115075" spans="1:5" x14ac:dyDescent="0.3">
      <c r="A115075">
        <v>4</v>
      </c>
      <c r="B115075">
        <v>1558116765</v>
      </c>
      <c r="C115075" t="s">
        <v>71961</v>
      </c>
      <c r="D115075" t="s">
        <v>148846</v>
      </c>
      <c r="E115075" t="s">
        <v>327759</v>
      </c>
    </row>
    <row r="115076" spans="1:5" x14ac:dyDescent="0.3">
      <c r="A115076">
        <v>4</v>
      </c>
      <c r="B115076">
        <v>1558116793</v>
      </c>
      <c r="C115076" t="s">
        <v>71961</v>
      </c>
      <c r="D115076" t="s">
        <v>184520</v>
      </c>
      <c r="E115076" t="s">
        <v>327760</v>
      </c>
    </row>
    <row r="115077" spans="1:5" x14ac:dyDescent="0.3">
      <c r="A115077">
        <v>4</v>
      </c>
      <c r="B115077">
        <v>1558116803</v>
      </c>
      <c r="C115077" t="s">
        <v>71961</v>
      </c>
      <c r="D115077" t="s">
        <v>184521</v>
      </c>
      <c r="E115077" t="s">
        <v>327761</v>
      </c>
    </row>
    <row r="115078" spans="1:5" x14ac:dyDescent="0.3">
      <c r="A115078">
        <v>4</v>
      </c>
      <c r="B115078">
        <v>1558116812</v>
      </c>
      <c r="C115078" t="s">
        <v>71963</v>
      </c>
      <c r="D115078" t="s">
        <v>107092</v>
      </c>
      <c r="E115078" t="s">
        <v>327762</v>
      </c>
    </row>
    <row r="115079" spans="1:5" x14ac:dyDescent="0.3">
      <c r="A115079">
        <v>4</v>
      </c>
      <c r="B115079">
        <v>1558116814</v>
      </c>
      <c r="C115079" t="s">
        <v>71961</v>
      </c>
      <c r="D115079" t="s">
        <v>184522</v>
      </c>
      <c r="E115079" t="s">
        <v>327763</v>
      </c>
    </row>
    <row r="115080" spans="1:5" x14ac:dyDescent="0.3">
      <c r="A115080">
        <v>4</v>
      </c>
      <c r="B115080">
        <v>1558116856</v>
      </c>
      <c r="C115080" t="s">
        <v>71963</v>
      </c>
      <c r="D115080" t="s">
        <v>163427</v>
      </c>
      <c r="E115080" t="s">
        <v>327764</v>
      </c>
    </row>
    <row r="115081" spans="1:5" x14ac:dyDescent="0.3">
      <c r="A115081">
        <v>4</v>
      </c>
      <c r="B115081">
        <v>1558116919</v>
      </c>
      <c r="C115081" t="s">
        <v>71963</v>
      </c>
      <c r="D115081" t="s">
        <v>184523</v>
      </c>
      <c r="E115081" t="s">
        <v>327765</v>
      </c>
    </row>
    <row r="115082" spans="1:5" x14ac:dyDescent="0.3">
      <c r="A115082">
        <v>4</v>
      </c>
      <c r="B115082">
        <v>1558116961</v>
      </c>
      <c r="C115082" t="s">
        <v>71963</v>
      </c>
      <c r="D115082" t="s">
        <v>184524</v>
      </c>
      <c r="E115082" t="s">
        <v>327766</v>
      </c>
    </row>
    <row r="115083" spans="1:5" x14ac:dyDescent="0.3">
      <c r="A115083">
        <v>4</v>
      </c>
      <c r="B115083">
        <v>1558117050</v>
      </c>
      <c r="C115083" t="s">
        <v>71964</v>
      </c>
      <c r="D115083" t="s">
        <v>184525</v>
      </c>
      <c r="E115083" t="s">
        <v>327767</v>
      </c>
    </row>
    <row r="115084" spans="1:5" x14ac:dyDescent="0.3">
      <c r="A115084">
        <v>4</v>
      </c>
      <c r="B115084">
        <v>1558117145</v>
      </c>
      <c r="C115084" t="s">
        <v>71965</v>
      </c>
      <c r="D115084" t="s">
        <v>184526</v>
      </c>
      <c r="E115084" t="s">
        <v>327768</v>
      </c>
    </row>
    <row r="115085" spans="1:5" x14ac:dyDescent="0.3">
      <c r="A115085">
        <v>4</v>
      </c>
      <c r="B115085">
        <v>1558117167</v>
      </c>
      <c r="C115085" t="s">
        <v>71966</v>
      </c>
      <c r="D115085" t="s">
        <v>184527</v>
      </c>
      <c r="E115085" t="s">
        <v>327769</v>
      </c>
    </row>
    <row r="115086" spans="1:5" x14ac:dyDescent="0.3">
      <c r="A115086">
        <v>4</v>
      </c>
      <c r="B115086">
        <v>1558117179</v>
      </c>
      <c r="C115086" t="s">
        <v>71966</v>
      </c>
      <c r="D115086" t="s">
        <v>184528</v>
      </c>
      <c r="E115086" t="s">
        <v>327770</v>
      </c>
    </row>
    <row r="115087" spans="1:5" x14ac:dyDescent="0.3">
      <c r="A115087">
        <v>4</v>
      </c>
      <c r="B115087">
        <v>1558117196</v>
      </c>
      <c r="C115087" t="s">
        <v>71965</v>
      </c>
      <c r="D115087" t="s">
        <v>184529</v>
      </c>
      <c r="E115087" t="s">
        <v>327771</v>
      </c>
    </row>
    <row r="115088" spans="1:5" x14ac:dyDescent="0.3">
      <c r="A115088">
        <v>4</v>
      </c>
      <c r="B115088">
        <v>1558117226</v>
      </c>
      <c r="C115088" t="s">
        <v>71967</v>
      </c>
      <c r="D115088" t="s">
        <v>184530</v>
      </c>
      <c r="E115088" t="s">
        <v>327772</v>
      </c>
    </row>
    <row r="115089" spans="1:5" x14ac:dyDescent="0.3">
      <c r="A115089">
        <v>4</v>
      </c>
      <c r="B115089">
        <v>1558117270</v>
      </c>
      <c r="C115089" t="s">
        <v>71966</v>
      </c>
      <c r="D115089" t="s">
        <v>184531</v>
      </c>
      <c r="E115089" t="s">
        <v>327773</v>
      </c>
    </row>
    <row r="115090" spans="1:5" x14ac:dyDescent="0.3">
      <c r="A115090">
        <v>4</v>
      </c>
      <c r="B115090">
        <v>1558117275</v>
      </c>
      <c r="C115090" t="s">
        <v>71966</v>
      </c>
      <c r="D115090" t="s">
        <v>184532</v>
      </c>
      <c r="E115090" t="s">
        <v>327774</v>
      </c>
    </row>
    <row r="115091" spans="1:5" x14ac:dyDescent="0.3">
      <c r="A115091">
        <v>4</v>
      </c>
      <c r="B115091">
        <v>1558117286</v>
      </c>
      <c r="C115091" t="s">
        <v>71967</v>
      </c>
      <c r="D115091" t="s">
        <v>168381</v>
      </c>
      <c r="E115091" t="s">
        <v>327775</v>
      </c>
    </row>
    <row r="115092" spans="1:5" x14ac:dyDescent="0.3">
      <c r="A115092">
        <v>4</v>
      </c>
      <c r="B115092">
        <v>1558117342</v>
      </c>
      <c r="C115092" t="s">
        <v>71968</v>
      </c>
      <c r="D115092" t="s">
        <v>111294</v>
      </c>
      <c r="E115092" t="s">
        <v>327776</v>
      </c>
    </row>
    <row r="115093" spans="1:5" x14ac:dyDescent="0.3">
      <c r="A115093">
        <v>4</v>
      </c>
      <c r="B115093">
        <v>1558117350</v>
      </c>
      <c r="C115093" t="s">
        <v>71969</v>
      </c>
      <c r="D115093" t="s">
        <v>184533</v>
      </c>
      <c r="E115093" t="s">
        <v>327777</v>
      </c>
    </row>
    <row r="115094" spans="1:5" x14ac:dyDescent="0.3">
      <c r="A115094">
        <v>4</v>
      </c>
      <c r="B115094">
        <v>1558117365</v>
      </c>
      <c r="C115094" t="s">
        <v>71969</v>
      </c>
      <c r="D115094" t="s">
        <v>184534</v>
      </c>
      <c r="E115094" t="s">
        <v>327778</v>
      </c>
    </row>
    <row r="115095" spans="1:5" x14ac:dyDescent="0.3">
      <c r="A115095">
        <v>4</v>
      </c>
      <c r="B115095">
        <v>1558117368</v>
      </c>
      <c r="C115095" t="s">
        <v>71968</v>
      </c>
      <c r="D115095" t="s">
        <v>170967</v>
      </c>
      <c r="E115095" t="s">
        <v>327779</v>
      </c>
    </row>
    <row r="115096" spans="1:5" x14ac:dyDescent="0.3">
      <c r="A115096">
        <v>4</v>
      </c>
      <c r="B115096">
        <v>1558117429</v>
      </c>
      <c r="C115096" t="s">
        <v>71969</v>
      </c>
      <c r="D115096" t="s">
        <v>184535</v>
      </c>
      <c r="E115096" t="s">
        <v>327780</v>
      </c>
    </row>
    <row r="115097" spans="1:5" x14ac:dyDescent="0.3">
      <c r="A115097">
        <v>4</v>
      </c>
      <c r="B115097">
        <v>1558117438</v>
      </c>
      <c r="C115097" t="s">
        <v>71968</v>
      </c>
      <c r="D115097" t="s">
        <v>184536</v>
      </c>
      <c r="E115097" t="s">
        <v>327781</v>
      </c>
    </row>
    <row r="115098" spans="1:5" x14ac:dyDescent="0.3">
      <c r="A115098">
        <v>4</v>
      </c>
      <c r="B115098">
        <v>1558117536</v>
      </c>
      <c r="C115098" t="s">
        <v>71970</v>
      </c>
      <c r="D115098" t="s">
        <v>184537</v>
      </c>
      <c r="E115098" t="s">
        <v>327782</v>
      </c>
    </row>
    <row r="115099" spans="1:5" x14ac:dyDescent="0.3">
      <c r="A115099">
        <v>4</v>
      </c>
      <c r="B115099">
        <v>1558117546</v>
      </c>
      <c r="C115099" t="s">
        <v>71970</v>
      </c>
      <c r="D115099" t="s">
        <v>184538</v>
      </c>
      <c r="E115099" t="s">
        <v>327783</v>
      </c>
    </row>
    <row r="115100" spans="1:5" x14ac:dyDescent="0.3">
      <c r="A115100">
        <v>4</v>
      </c>
      <c r="B115100">
        <v>1558117599</v>
      </c>
      <c r="C115100" t="s">
        <v>71971</v>
      </c>
      <c r="D115100" t="s">
        <v>170009</v>
      </c>
      <c r="E115100" t="s">
        <v>327784</v>
      </c>
    </row>
    <row r="115101" spans="1:5" x14ac:dyDescent="0.3">
      <c r="A115101">
        <v>4</v>
      </c>
      <c r="B115101">
        <v>1558117602</v>
      </c>
      <c r="C115101" t="s">
        <v>71972</v>
      </c>
      <c r="D115101" t="s">
        <v>184539</v>
      </c>
      <c r="E115101" t="s">
        <v>327785</v>
      </c>
    </row>
    <row r="115102" spans="1:5" x14ac:dyDescent="0.3">
      <c r="A115102">
        <v>4</v>
      </c>
      <c r="B115102">
        <v>1558117665</v>
      </c>
      <c r="C115102" t="s">
        <v>71971</v>
      </c>
      <c r="D115102" t="s">
        <v>184540</v>
      </c>
      <c r="E115102" t="s">
        <v>327786</v>
      </c>
    </row>
    <row r="115103" spans="1:5" x14ac:dyDescent="0.3">
      <c r="A115103">
        <v>4</v>
      </c>
      <c r="B115103">
        <v>1558117685</v>
      </c>
      <c r="C115103" t="s">
        <v>71971</v>
      </c>
      <c r="D115103" t="s">
        <v>168922</v>
      </c>
      <c r="E115103" t="s">
        <v>327787</v>
      </c>
    </row>
    <row r="115104" spans="1:5" x14ac:dyDescent="0.3">
      <c r="A115104">
        <v>4</v>
      </c>
      <c r="B115104">
        <v>1558117783</v>
      </c>
      <c r="C115104" t="s">
        <v>71973</v>
      </c>
      <c r="D115104" t="s">
        <v>149715</v>
      </c>
      <c r="E115104" t="s">
        <v>327788</v>
      </c>
    </row>
    <row r="115105" spans="1:5" x14ac:dyDescent="0.3">
      <c r="A115105">
        <v>4</v>
      </c>
      <c r="B115105">
        <v>1558117820</v>
      </c>
      <c r="C115105" t="s">
        <v>71974</v>
      </c>
      <c r="D115105" t="s">
        <v>184541</v>
      </c>
      <c r="E115105" t="s">
        <v>327789</v>
      </c>
    </row>
    <row r="115106" spans="1:5" x14ac:dyDescent="0.3">
      <c r="A115106">
        <v>4</v>
      </c>
      <c r="B115106">
        <v>1558117860</v>
      </c>
      <c r="C115106" t="s">
        <v>71973</v>
      </c>
      <c r="D115106" t="s">
        <v>184542</v>
      </c>
      <c r="E115106" t="s">
        <v>327790</v>
      </c>
    </row>
    <row r="115107" spans="1:5" x14ac:dyDescent="0.3">
      <c r="A115107">
        <v>4</v>
      </c>
      <c r="B115107">
        <v>1558117900</v>
      </c>
      <c r="C115107" t="s">
        <v>71975</v>
      </c>
      <c r="D115107" t="s">
        <v>184543</v>
      </c>
      <c r="E115107" t="s">
        <v>327791</v>
      </c>
    </row>
    <row r="115108" spans="1:5" x14ac:dyDescent="0.3">
      <c r="A115108">
        <v>4</v>
      </c>
      <c r="B115108">
        <v>1558117960</v>
      </c>
      <c r="C115108" t="s">
        <v>71975</v>
      </c>
      <c r="D115108" t="s">
        <v>183307</v>
      </c>
      <c r="E115108" t="s">
        <v>327792</v>
      </c>
    </row>
    <row r="115109" spans="1:5" x14ac:dyDescent="0.3">
      <c r="A115109">
        <v>4</v>
      </c>
      <c r="B115109">
        <v>1558118005</v>
      </c>
      <c r="C115109" t="s">
        <v>71975</v>
      </c>
      <c r="D115109" t="s">
        <v>184544</v>
      </c>
      <c r="E115109" t="s">
        <v>327793</v>
      </c>
    </row>
    <row r="115110" spans="1:5" x14ac:dyDescent="0.3">
      <c r="A115110">
        <v>4</v>
      </c>
      <c r="B115110">
        <v>1558118033</v>
      </c>
      <c r="C115110" t="s">
        <v>71976</v>
      </c>
      <c r="D115110" t="s">
        <v>163537</v>
      </c>
      <c r="E115110" t="s">
        <v>327794</v>
      </c>
    </row>
    <row r="115111" spans="1:5" x14ac:dyDescent="0.3">
      <c r="A115111">
        <v>4</v>
      </c>
      <c r="B115111">
        <v>1558118139</v>
      </c>
      <c r="C115111" t="s">
        <v>71977</v>
      </c>
      <c r="D115111" t="s">
        <v>184545</v>
      </c>
      <c r="E115111" t="s">
        <v>327795</v>
      </c>
    </row>
    <row r="115112" spans="1:5" x14ac:dyDescent="0.3">
      <c r="A115112">
        <v>4</v>
      </c>
      <c r="B115112">
        <v>1558118162</v>
      </c>
      <c r="C115112" t="s">
        <v>71978</v>
      </c>
      <c r="D115112" t="s">
        <v>184546</v>
      </c>
      <c r="E115112" t="s">
        <v>327796</v>
      </c>
    </row>
    <row r="115113" spans="1:5" x14ac:dyDescent="0.3">
      <c r="A115113">
        <v>4</v>
      </c>
      <c r="B115113">
        <v>1558118175</v>
      </c>
      <c r="C115113" t="s">
        <v>71978</v>
      </c>
      <c r="D115113" t="s">
        <v>184521</v>
      </c>
      <c r="E115113" t="s">
        <v>327797</v>
      </c>
    </row>
    <row r="115114" spans="1:5" x14ac:dyDescent="0.3">
      <c r="A115114">
        <v>4</v>
      </c>
      <c r="B115114">
        <v>1558118196</v>
      </c>
      <c r="C115114" t="s">
        <v>71979</v>
      </c>
      <c r="D115114" t="s">
        <v>184547</v>
      </c>
      <c r="E115114" t="s">
        <v>327798</v>
      </c>
    </row>
    <row r="115115" spans="1:5" x14ac:dyDescent="0.3">
      <c r="A115115">
        <v>4</v>
      </c>
      <c r="B115115">
        <v>1558118207</v>
      </c>
      <c r="C115115" t="s">
        <v>71979</v>
      </c>
      <c r="D115115" t="s">
        <v>184462</v>
      </c>
      <c r="E115115" t="s">
        <v>327799</v>
      </c>
    </row>
    <row r="115116" spans="1:5" x14ac:dyDescent="0.3">
      <c r="A115116">
        <v>4</v>
      </c>
      <c r="B115116">
        <v>1558118211</v>
      </c>
      <c r="C115116" t="s">
        <v>71978</v>
      </c>
      <c r="D115116" t="s">
        <v>184548</v>
      </c>
      <c r="E115116" t="s">
        <v>327800</v>
      </c>
    </row>
    <row r="115117" spans="1:5" x14ac:dyDescent="0.3">
      <c r="A115117">
        <v>4</v>
      </c>
      <c r="B115117">
        <v>1558118229</v>
      </c>
      <c r="C115117" t="s">
        <v>71978</v>
      </c>
      <c r="D115117" t="s">
        <v>184549</v>
      </c>
      <c r="E115117" t="s">
        <v>327801</v>
      </c>
    </row>
    <row r="115118" spans="1:5" x14ac:dyDescent="0.3">
      <c r="A115118">
        <v>4</v>
      </c>
      <c r="B115118">
        <v>1558118265</v>
      </c>
      <c r="C115118" t="s">
        <v>71979</v>
      </c>
      <c r="D115118" t="s">
        <v>184550</v>
      </c>
      <c r="E115118" t="s">
        <v>327802</v>
      </c>
    </row>
    <row r="115119" spans="1:5" x14ac:dyDescent="0.3">
      <c r="A115119">
        <v>4</v>
      </c>
      <c r="B115119">
        <v>1558118282</v>
      </c>
      <c r="C115119" t="s">
        <v>71980</v>
      </c>
      <c r="D115119" t="s">
        <v>184551</v>
      </c>
      <c r="E115119" t="s">
        <v>327803</v>
      </c>
    </row>
    <row r="115120" spans="1:5" x14ac:dyDescent="0.3">
      <c r="A115120">
        <v>4</v>
      </c>
      <c r="B115120">
        <v>1558118292</v>
      </c>
      <c r="C115120" t="s">
        <v>71980</v>
      </c>
      <c r="D115120" t="s">
        <v>184552</v>
      </c>
      <c r="E115120" t="s">
        <v>327804</v>
      </c>
    </row>
    <row r="115121" spans="1:5" x14ac:dyDescent="0.3">
      <c r="A115121">
        <v>4</v>
      </c>
      <c r="B115121">
        <v>1558118357</v>
      </c>
      <c r="C115121" t="s">
        <v>71980</v>
      </c>
      <c r="D115121" t="s">
        <v>121993</v>
      </c>
      <c r="E115121" t="s">
        <v>327805</v>
      </c>
    </row>
    <row r="115122" spans="1:5" x14ac:dyDescent="0.3">
      <c r="A115122">
        <v>4</v>
      </c>
      <c r="B115122">
        <v>1558118498</v>
      </c>
      <c r="C115122" t="s">
        <v>71981</v>
      </c>
      <c r="D115122" t="s">
        <v>172610</v>
      </c>
      <c r="E115122" t="s">
        <v>327806</v>
      </c>
    </row>
    <row r="115123" spans="1:5" x14ac:dyDescent="0.3">
      <c r="A115123">
        <v>4</v>
      </c>
      <c r="B115123">
        <v>1558118571</v>
      </c>
      <c r="C115123" t="s">
        <v>71982</v>
      </c>
      <c r="D115123" t="s">
        <v>184553</v>
      </c>
      <c r="E115123" t="s">
        <v>327807</v>
      </c>
    </row>
    <row r="115124" spans="1:5" x14ac:dyDescent="0.3">
      <c r="A115124">
        <v>4</v>
      </c>
      <c r="B115124">
        <v>1558118572</v>
      </c>
      <c r="C115124" t="s">
        <v>71983</v>
      </c>
      <c r="D115124" t="s">
        <v>118495</v>
      </c>
      <c r="E115124" t="s">
        <v>327808</v>
      </c>
    </row>
    <row r="115125" spans="1:5" x14ac:dyDescent="0.3">
      <c r="A115125">
        <v>4</v>
      </c>
      <c r="B115125">
        <v>1558118660</v>
      </c>
      <c r="C115125" t="s">
        <v>71983</v>
      </c>
      <c r="D115125" t="s">
        <v>184554</v>
      </c>
      <c r="E115125" t="s">
        <v>327809</v>
      </c>
    </row>
    <row r="115126" spans="1:5" x14ac:dyDescent="0.3">
      <c r="A115126">
        <v>4</v>
      </c>
      <c r="B115126">
        <v>1558118718</v>
      </c>
      <c r="C115126" t="s">
        <v>71984</v>
      </c>
      <c r="D115126" t="s">
        <v>184555</v>
      </c>
      <c r="E115126" t="s">
        <v>327810</v>
      </c>
    </row>
    <row r="115127" spans="1:5" x14ac:dyDescent="0.3">
      <c r="A115127">
        <v>4</v>
      </c>
      <c r="B115127">
        <v>1558118810</v>
      </c>
      <c r="C115127" t="s">
        <v>71984</v>
      </c>
      <c r="D115127" t="s">
        <v>184556</v>
      </c>
      <c r="E115127" t="s">
        <v>327811</v>
      </c>
    </row>
    <row r="115128" spans="1:5" x14ac:dyDescent="0.3">
      <c r="A115128">
        <v>4</v>
      </c>
      <c r="B115128">
        <v>1558118844</v>
      </c>
      <c r="C115128" t="s">
        <v>71985</v>
      </c>
      <c r="D115128" t="s">
        <v>184557</v>
      </c>
      <c r="E115128" t="s">
        <v>327812</v>
      </c>
    </row>
    <row r="115129" spans="1:5" x14ac:dyDescent="0.3">
      <c r="A115129">
        <v>4</v>
      </c>
      <c r="B115129">
        <v>1558118892</v>
      </c>
      <c r="C115129" t="s">
        <v>71986</v>
      </c>
      <c r="D115129" t="s">
        <v>184558</v>
      </c>
      <c r="E115129" t="s">
        <v>327813</v>
      </c>
    </row>
    <row r="115130" spans="1:5" x14ac:dyDescent="0.3">
      <c r="A115130">
        <v>4</v>
      </c>
      <c r="B115130">
        <v>1558119016</v>
      </c>
      <c r="C115130" t="s">
        <v>71987</v>
      </c>
      <c r="D115130" t="s">
        <v>184068</v>
      </c>
      <c r="E115130" t="s">
        <v>327814</v>
      </c>
    </row>
    <row r="115131" spans="1:5" x14ac:dyDescent="0.3">
      <c r="A115131">
        <v>4</v>
      </c>
      <c r="B115131">
        <v>1558119053</v>
      </c>
      <c r="C115131" t="s">
        <v>71988</v>
      </c>
      <c r="D115131" t="s">
        <v>111845</v>
      </c>
      <c r="E115131" t="s">
        <v>327815</v>
      </c>
    </row>
    <row r="115132" spans="1:5" x14ac:dyDescent="0.3">
      <c r="A115132">
        <v>4</v>
      </c>
      <c r="B115132">
        <v>1558119104</v>
      </c>
      <c r="C115132" t="s">
        <v>71988</v>
      </c>
      <c r="D115132" t="s">
        <v>102260</v>
      </c>
      <c r="E115132" t="s">
        <v>327816</v>
      </c>
    </row>
    <row r="115133" spans="1:5" x14ac:dyDescent="0.3">
      <c r="A115133">
        <v>4</v>
      </c>
      <c r="B115133">
        <v>1558119108</v>
      </c>
      <c r="C115133" t="s">
        <v>71988</v>
      </c>
      <c r="D115133" t="s">
        <v>117562</v>
      </c>
      <c r="E115133" t="s">
        <v>327817</v>
      </c>
    </row>
    <row r="115134" spans="1:5" x14ac:dyDescent="0.3">
      <c r="A115134">
        <v>4</v>
      </c>
      <c r="B115134">
        <v>1558119126</v>
      </c>
      <c r="C115134" t="s">
        <v>71989</v>
      </c>
      <c r="D115134" t="s">
        <v>184559</v>
      </c>
      <c r="E115134" t="s">
        <v>327818</v>
      </c>
    </row>
    <row r="115135" spans="1:5" x14ac:dyDescent="0.3">
      <c r="A115135">
        <v>4</v>
      </c>
      <c r="B115135">
        <v>1558119231</v>
      </c>
      <c r="C115135" t="s">
        <v>71990</v>
      </c>
      <c r="D115135" t="s">
        <v>184560</v>
      </c>
      <c r="E115135" t="s">
        <v>327819</v>
      </c>
    </row>
    <row r="115136" spans="1:5" x14ac:dyDescent="0.3">
      <c r="A115136">
        <v>4</v>
      </c>
      <c r="B115136">
        <v>1558119233</v>
      </c>
      <c r="C115136" t="s">
        <v>71989</v>
      </c>
      <c r="D115136" t="s">
        <v>176264</v>
      </c>
      <c r="E115136" t="s">
        <v>327820</v>
      </c>
    </row>
    <row r="115137" spans="1:5" x14ac:dyDescent="0.3">
      <c r="A115137">
        <v>4</v>
      </c>
      <c r="B115137">
        <v>1558119252</v>
      </c>
      <c r="C115137" t="s">
        <v>71990</v>
      </c>
      <c r="D115137" t="s">
        <v>184561</v>
      </c>
      <c r="E115137" t="s">
        <v>327821</v>
      </c>
    </row>
    <row r="115138" spans="1:5" x14ac:dyDescent="0.3">
      <c r="A115138">
        <v>4</v>
      </c>
      <c r="B115138">
        <v>1558119266</v>
      </c>
      <c r="C115138" t="s">
        <v>71991</v>
      </c>
      <c r="D115138" t="s">
        <v>184562</v>
      </c>
      <c r="E115138" t="s">
        <v>306923</v>
      </c>
    </row>
    <row r="115139" spans="1:5" x14ac:dyDescent="0.3">
      <c r="A115139">
        <v>4</v>
      </c>
      <c r="B115139">
        <v>1558119289</v>
      </c>
      <c r="C115139" t="s">
        <v>71992</v>
      </c>
      <c r="D115139" t="s">
        <v>117809</v>
      </c>
      <c r="E115139" t="s">
        <v>327822</v>
      </c>
    </row>
    <row r="115140" spans="1:5" x14ac:dyDescent="0.3">
      <c r="A115140">
        <v>4</v>
      </c>
      <c r="B115140">
        <v>1558119355</v>
      </c>
      <c r="C115140" t="s">
        <v>71991</v>
      </c>
      <c r="D115140" t="s">
        <v>183994</v>
      </c>
      <c r="E115140" t="s">
        <v>327823</v>
      </c>
    </row>
    <row r="115141" spans="1:5" x14ac:dyDescent="0.3">
      <c r="A115141">
        <v>4</v>
      </c>
      <c r="B115141">
        <v>1558119387</v>
      </c>
      <c r="C115141" t="s">
        <v>71992</v>
      </c>
      <c r="D115141" t="s">
        <v>184186</v>
      </c>
      <c r="E115141" t="s">
        <v>327824</v>
      </c>
    </row>
    <row r="115142" spans="1:5" x14ac:dyDescent="0.3">
      <c r="A115142">
        <v>4</v>
      </c>
      <c r="B115142">
        <v>1558119396</v>
      </c>
      <c r="C115142" t="s">
        <v>71992</v>
      </c>
      <c r="D115142" t="s">
        <v>184563</v>
      </c>
      <c r="E115142" t="s">
        <v>327825</v>
      </c>
    </row>
    <row r="115143" spans="1:5" x14ac:dyDescent="0.3">
      <c r="A115143">
        <v>4</v>
      </c>
      <c r="B115143">
        <v>1558119410</v>
      </c>
      <c r="C115143" t="s">
        <v>71992</v>
      </c>
      <c r="D115143" t="s">
        <v>120022</v>
      </c>
      <c r="E115143" t="s">
        <v>327826</v>
      </c>
    </row>
    <row r="115144" spans="1:5" x14ac:dyDescent="0.3">
      <c r="A115144">
        <v>4</v>
      </c>
      <c r="B115144">
        <v>1558119420</v>
      </c>
      <c r="C115144" t="s">
        <v>71993</v>
      </c>
      <c r="D115144" t="s">
        <v>184564</v>
      </c>
      <c r="E115144" t="s">
        <v>327827</v>
      </c>
    </row>
    <row r="115145" spans="1:5" x14ac:dyDescent="0.3">
      <c r="A115145">
        <v>4</v>
      </c>
      <c r="B115145">
        <v>1558119450</v>
      </c>
      <c r="C115145" t="s">
        <v>71993</v>
      </c>
      <c r="D115145" t="s">
        <v>184565</v>
      </c>
      <c r="E115145" t="s">
        <v>327828</v>
      </c>
    </row>
    <row r="115146" spans="1:5" x14ac:dyDescent="0.3">
      <c r="A115146">
        <v>4</v>
      </c>
      <c r="B115146">
        <v>1558119492</v>
      </c>
      <c r="C115146" t="s">
        <v>71994</v>
      </c>
      <c r="D115146" t="s">
        <v>184566</v>
      </c>
      <c r="E115146" t="s">
        <v>327829</v>
      </c>
    </row>
    <row r="115147" spans="1:5" x14ac:dyDescent="0.3">
      <c r="A115147">
        <v>4</v>
      </c>
      <c r="B115147">
        <v>1558119575</v>
      </c>
      <c r="C115147" t="s">
        <v>71994</v>
      </c>
      <c r="D115147" t="s">
        <v>184567</v>
      </c>
      <c r="E115147" t="s">
        <v>327830</v>
      </c>
    </row>
    <row r="115148" spans="1:5" x14ac:dyDescent="0.3">
      <c r="A115148">
        <v>4</v>
      </c>
      <c r="B115148">
        <v>1558119601</v>
      </c>
      <c r="C115148" t="s">
        <v>71995</v>
      </c>
      <c r="D115148" t="s">
        <v>114661</v>
      </c>
      <c r="E115148" t="s">
        <v>327831</v>
      </c>
    </row>
    <row r="115149" spans="1:5" x14ac:dyDescent="0.3">
      <c r="A115149">
        <v>4</v>
      </c>
      <c r="B115149">
        <v>1558119603</v>
      </c>
      <c r="C115149" t="s">
        <v>71994</v>
      </c>
      <c r="D115149" t="s">
        <v>184568</v>
      </c>
      <c r="E115149" t="s">
        <v>327832</v>
      </c>
    </row>
    <row r="115150" spans="1:5" x14ac:dyDescent="0.3">
      <c r="A115150">
        <v>4</v>
      </c>
      <c r="B115150">
        <v>1558119643</v>
      </c>
      <c r="C115150" t="s">
        <v>71995</v>
      </c>
      <c r="D115150" t="s">
        <v>184569</v>
      </c>
      <c r="E115150" t="s">
        <v>327833</v>
      </c>
    </row>
    <row r="115151" spans="1:5" x14ac:dyDescent="0.3">
      <c r="A115151">
        <v>4</v>
      </c>
      <c r="B115151">
        <v>1558119666</v>
      </c>
      <c r="C115151" t="s">
        <v>71996</v>
      </c>
      <c r="D115151" t="s">
        <v>184570</v>
      </c>
      <c r="E115151" t="s">
        <v>327834</v>
      </c>
    </row>
    <row r="115152" spans="1:5" x14ac:dyDescent="0.3">
      <c r="A115152">
        <v>4</v>
      </c>
      <c r="B115152">
        <v>1558119668</v>
      </c>
      <c r="C115152" t="s">
        <v>71997</v>
      </c>
      <c r="D115152" t="s">
        <v>184571</v>
      </c>
      <c r="E115152" t="s">
        <v>327835</v>
      </c>
    </row>
    <row r="115153" spans="1:5" x14ac:dyDescent="0.3">
      <c r="A115153">
        <v>4</v>
      </c>
      <c r="B115153">
        <v>1558140469</v>
      </c>
      <c r="C115153" t="s">
        <v>71998</v>
      </c>
      <c r="D115153" t="s">
        <v>184572</v>
      </c>
      <c r="E115153" t="s">
        <v>327836</v>
      </c>
    </row>
    <row r="115154" spans="1:5" x14ac:dyDescent="0.3">
      <c r="A115154">
        <v>4</v>
      </c>
      <c r="B115154">
        <v>1558140471</v>
      </c>
      <c r="C115154" t="s">
        <v>71998</v>
      </c>
      <c r="D115154" t="s">
        <v>184573</v>
      </c>
      <c r="E115154" t="s">
        <v>327837</v>
      </c>
    </row>
    <row r="115155" spans="1:5" x14ac:dyDescent="0.3">
      <c r="A115155">
        <v>4</v>
      </c>
      <c r="B115155">
        <v>1558140559</v>
      </c>
      <c r="C115155" t="s">
        <v>71999</v>
      </c>
      <c r="D115155" t="s">
        <v>184574</v>
      </c>
      <c r="E115155" t="s">
        <v>327838</v>
      </c>
    </row>
    <row r="115156" spans="1:5" x14ac:dyDescent="0.3">
      <c r="A115156">
        <v>4</v>
      </c>
      <c r="B115156">
        <v>1558140746</v>
      </c>
      <c r="C115156" t="s">
        <v>72000</v>
      </c>
      <c r="D115156" t="s">
        <v>105367</v>
      </c>
      <c r="E115156" t="s">
        <v>327839</v>
      </c>
    </row>
    <row r="115157" spans="1:5" x14ac:dyDescent="0.3">
      <c r="A115157">
        <v>4</v>
      </c>
      <c r="B115157">
        <v>1558140755</v>
      </c>
      <c r="C115157" t="s">
        <v>72001</v>
      </c>
      <c r="D115157" t="s">
        <v>169597</v>
      </c>
      <c r="E115157" t="s">
        <v>327840</v>
      </c>
    </row>
    <row r="115158" spans="1:5" x14ac:dyDescent="0.3">
      <c r="A115158">
        <v>4</v>
      </c>
      <c r="B115158">
        <v>1558140804</v>
      </c>
      <c r="C115158" t="s">
        <v>72001</v>
      </c>
      <c r="D115158" t="s">
        <v>184575</v>
      </c>
      <c r="E115158" t="s">
        <v>327841</v>
      </c>
    </row>
    <row r="115159" spans="1:5" x14ac:dyDescent="0.3">
      <c r="A115159">
        <v>4</v>
      </c>
      <c r="B115159">
        <v>1558140827</v>
      </c>
      <c r="C115159" t="s">
        <v>72002</v>
      </c>
      <c r="D115159" t="s">
        <v>164443</v>
      </c>
      <c r="E115159" t="s">
        <v>327842</v>
      </c>
    </row>
    <row r="115160" spans="1:5" x14ac:dyDescent="0.3">
      <c r="A115160">
        <v>4</v>
      </c>
      <c r="B115160">
        <v>1558140842</v>
      </c>
      <c r="C115160" t="s">
        <v>72002</v>
      </c>
      <c r="D115160" t="s">
        <v>184576</v>
      </c>
      <c r="E115160" t="s">
        <v>327843</v>
      </c>
    </row>
    <row r="115161" spans="1:5" x14ac:dyDescent="0.3">
      <c r="A115161">
        <v>4</v>
      </c>
      <c r="B115161">
        <v>1558140892</v>
      </c>
      <c r="C115161" t="s">
        <v>72003</v>
      </c>
      <c r="D115161" t="s">
        <v>183954</v>
      </c>
      <c r="E115161" t="s">
        <v>327844</v>
      </c>
    </row>
    <row r="115162" spans="1:5" x14ac:dyDescent="0.3">
      <c r="A115162">
        <v>4</v>
      </c>
      <c r="B115162">
        <v>1558140899</v>
      </c>
      <c r="C115162" t="s">
        <v>72003</v>
      </c>
      <c r="D115162" t="s">
        <v>184577</v>
      </c>
      <c r="E115162" t="s">
        <v>327845</v>
      </c>
    </row>
    <row r="115163" spans="1:5" x14ac:dyDescent="0.3">
      <c r="A115163">
        <v>4</v>
      </c>
      <c r="B115163">
        <v>1558140911</v>
      </c>
      <c r="C115163" t="s">
        <v>72002</v>
      </c>
      <c r="D115163" t="s">
        <v>144783</v>
      </c>
      <c r="E115163" t="s">
        <v>327846</v>
      </c>
    </row>
    <row r="115164" spans="1:5" x14ac:dyDescent="0.3">
      <c r="A115164">
        <v>4</v>
      </c>
      <c r="B115164">
        <v>1558140952</v>
      </c>
      <c r="C115164" t="s">
        <v>72004</v>
      </c>
      <c r="D115164" t="s">
        <v>184578</v>
      </c>
      <c r="E115164" t="s">
        <v>327847</v>
      </c>
    </row>
    <row r="115165" spans="1:5" x14ac:dyDescent="0.3">
      <c r="A115165">
        <v>4</v>
      </c>
      <c r="B115165">
        <v>1558140968</v>
      </c>
      <c r="C115165" t="s">
        <v>72003</v>
      </c>
      <c r="D115165" t="s">
        <v>184579</v>
      </c>
      <c r="E115165" t="s">
        <v>327848</v>
      </c>
    </row>
    <row r="115166" spans="1:5" x14ac:dyDescent="0.3">
      <c r="A115166">
        <v>4</v>
      </c>
      <c r="B115166">
        <v>1558141008</v>
      </c>
      <c r="C115166" t="s">
        <v>72004</v>
      </c>
      <c r="D115166" t="s">
        <v>184580</v>
      </c>
      <c r="E115166" t="s">
        <v>327849</v>
      </c>
    </row>
    <row r="115167" spans="1:5" x14ac:dyDescent="0.3">
      <c r="A115167">
        <v>4</v>
      </c>
      <c r="B115167">
        <v>1558141024</v>
      </c>
      <c r="C115167" t="s">
        <v>72005</v>
      </c>
      <c r="D115167" t="s">
        <v>184581</v>
      </c>
      <c r="E115167" t="s">
        <v>327850</v>
      </c>
    </row>
    <row r="115168" spans="1:5" x14ac:dyDescent="0.3">
      <c r="A115168">
        <v>4</v>
      </c>
      <c r="B115168">
        <v>1558141151</v>
      </c>
      <c r="C115168" t="s">
        <v>72006</v>
      </c>
      <c r="D115168" t="s">
        <v>158397</v>
      </c>
      <c r="E115168" t="s">
        <v>327851</v>
      </c>
    </row>
    <row r="115169" spans="1:5" x14ac:dyDescent="0.3">
      <c r="A115169">
        <v>4</v>
      </c>
      <c r="B115169">
        <v>1558141165</v>
      </c>
      <c r="C115169" t="s">
        <v>72005</v>
      </c>
      <c r="D115169" t="s">
        <v>173016</v>
      </c>
      <c r="E115169" t="s">
        <v>327852</v>
      </c>
    </row>
    <row r="115170" spans="1:5" x14ac:dyDescent="0.3">
      <c r="A115170">
        <v>4</v>
      </c>
      <c r="B115170">
        <v>1558141176</v>
      </c>
      <c r="C115170" t="s">
        <v>72007</v>
      </c>
      <c r="D115170" t="s">
        <v>184582</v>
      </c>
      <c r="E115170" t="s">
        <v>327853</v>
      </c>
    </row>
    <row r="115171" spans="1:5" x14ac:dyDescent="0.3">
      <c r="A115171">
        <v>4</v>
      </c>
      <c r="B115171">
        <v>1558141195</v>
      </c>
      <c r="C115171" t="s">
        <v>72007</v>
      </c>
      <c r="D115171" t="s">
        <v>184583</v>
      </c>
      <c r="E115171" t="s">
        <v>327854</v>
      </c>
    </row>
    <row r="115172" spans="1:5" x14ac:dyDescent="0.3">
      <c r="A115172">
        <v>4</v>
      </c>
      <c r="B115172">
        <v>1558141254</v>
      </c>
      <c r="C115172" t="s">
        <v>72007</v>
      </c>
      <c r="D115172" t="s">
        <v>184584</v>
      </c>
      <c r="E115172" t="s">
        <v>327855</v>
      </c>
    </row>
    <row r="115173" spans="1:5" x14ac:dyDescent="0.3">
      <c r="A115173">
        <v>4</v>
      </c>
      <c r="B115173">
        <v>1558141280</v>
      </c>
      <c r="C115173" t="s">
        <v>72006</v>
      </c>
      <c r="D115173" t="s">
        <v>184585</v>
      </c>
      <c r="E115173" t="s">
        <v>327856</v>
      </c>
    </row>
    <row r="115174" spans="1:5" x14ac:dyDescent="0.3">
      <c r="A115174">
        <v>4</v>
      </c>
      <c r="B115174">
        <v>1558141378</v>
      </c>
      <c r="C115174" t="s">
        <v>72008</v>
      </c>
      <c r="D115174" t="s">
        <v>184586</v>
      </c>
      <c r="E115174" t="s">
        <v>327857</v>
      </c>
    </row>
    <row r="115175" spans="1:5" x14ac:dyDescent="0.3">
      <c r="A115175">
        <v>4</v>
      </c>
      <c r="B115175">
        <v>1558141394</v>
      </c>
      <c r="C115175" t="s">
        <v>72008</v>
      </c>
      <c r="D115175" t="s">
        <v>184587</v>
      </c>
      <c r="E115175" t="s">
        <v>327858</v>
      </c>
    </row>
    <row r="115176" spans="1:5" x14ac:dyDescent="0.3">
      <c r="A115176">
        <v>4</v>
      </c>
      <c r="B115176">
        <v>1558141441</v>
      </c>
      <c r="C115176" t="s">
        <v>72009</v>
      </c>
      <c r="D115176" t="s">
        <v>184588</v>
      </c>
      <c r="E115176" t="s">
        <v>327859</v>
      </c>
    </row>
    <row r="115177" spans="1:5" x14ac:dyDescent="0.3">
      <c r="A115177">
        <v>4</v>
      </c>
      <c r="B115177">
        <v>1558141447</v>
      </c>
      <c r="C115177" t="s">
        <v>72010</v>
      </c>
      <c r="D115177" t="s">
        <v>184589</v>
      </c>
      <c r="E115177" t="s">
        <v>327860</v>
      </c>
    </row>
    <row r="115178" spans="1:5" x14ac:dyDescent="0.3">
      <c r="A115178">
        <v>4</v>
      </c>
      <c r="B115178">
        <v>1558141547</v>
      </c>
      <c r="C115178" t="s">
        <v>72011</v>
      </c>
      <c r="D115178" t="s">
        <v>184590</v>
      </c>
      <c r="E115178" t="s">
        <v>327861</v>
      </c>
    </row>
    <row r="115179" spans="1:5" x14ac:dyDescent="0.3">
      <c r="A115179">
        <v>4</v>
      </c>
      <c r="B115179">
        <v>1558141548</v>
      </c>
      <c r="C115179" t="s">
        <v>72011</v>
      </c>
      <c r="D115179" t="s">
        <v>184591</v>
      </c>
      <c r="E115179" t="s">
        <v>327862</v>
      </c>
    </row>
    <row r="115180" spans="1:5" x14ac:dyDescent="0.3">
      <c r="A115180">
        <v>4</v>
      </c>
      <c r="B115180">
        <v>1558141562</v>
      </c>
      <c r="C115180" t="s">
        <v>72011</v>
      </c>
      <c r="D115180" t="s">
        <v>184592</v>
      </c>
      <c r="E115180" t="s">
        <v>327863</v>
      </c>
    </row>
    <row r="115181" spans="1:5" x14ac:dyDescent="0.3">
      <c r="A115181">
        <v>4</v>
      </c>
      <c r="B115181">
        <v>1558141572</v>
      </c>
      <c r="C115181" t="s">
        <v>72011</v>
      </c>
      <c r="D115181" t="s">
        <v>184593</v>
      </c>
      <c r="E115181" t="s">
        <v>327864</v>
      </c>
    </row>
    <row r="115182" spans="1:5" x14ac:dyDescent="0.3">
      <c r="A115182">
        <v>4</v>
      </c>
      <c r="B115182">
        <v>1558141596</v>
      </c>
      <c r="C115182" t="s">
        <v>72012</v>
      </c>
      <c r="D115182" t="s">
        <v>184594</v>
      </c>
      <c r="E115182" t="s">
        <v>327865</v>
      </c>
    </row>
    <row r="115183" spans="1:5" x14ac:dyDescent="0.3">
      <c r="A115183">
        <v>4</v>
      </c>
      <c r="B115183">
        <v>1558141613</v>
      </c>
      <c r="C115183" t="s">
        <v>72012</v>
      </c>
      <c r="D115183" t="s">
        <v>184595</v>
      </c>
      <c r="E115183" t="s">
        <v>327866</v>
      </c>
    </row>
    <row r="115184" spans="1:5" x14ac:dyDescent="0.3">
      <c r="A115184">
        <v>4</v>
      </c>
      <c r="B115184">
        <v>1558141619</v>
      </c>
      <c r="C115184" t="s">
        <v>72011</v>
      </c>
      <c r="D115184" t="s">
        <v>163786</v>
      </c>
      <c r="E115184" t="s">
        <v>327867</v>
      </c>
    </row>
    <row r="115185" spans="1:5" x14ac:dyDescent="0.3">
      <c r="A115185">
        <v>4</v>
      </c>
      <c r="B115185">
        <v>1558141742</v>
      </c>
      <c r="C115185" t="s">
        <v>72012</v>
      </c>
      <c r="D115185" t="s">
        <v>180621</v>
      </c>
      <c r="E115185" t="s">
        <v>327868</v>
      </c>
    </row>
    <row r="115186" spans="1:5" x14ac:dyDescent="0.3">
      <c r="A115186">
        <v>4</v>
      </c>
      <c r="B115186">
        <v>1558141755</v>
      </c>
      <c r="C115186" t="s">
        <v>72012</v>
      </c>
      <c r="D115186" t="s">
        <v>184596</v>
      </c>
      <c r="E115186" t="s">
        <v>327869</v>
      </c>
    </row>
    <row r="115187" spans="1:5" x14ac:dyDescent="0.3">
      <c r="A115187">
        <v>4</v>
      </c>
      <c r="B115187">
        <v>1558141774</v>
      </c>
      <c r="C115187" t="s">
        <v>72013</v>
      </c>
      <c r="D115187" t="s">
        <v>184597</v>
      </c>
      <c r="E115187" t="s">
        <v>327870</v>
      </c>
    </row>
    <row r="115188" spans="1:5" x14ac:dyDescent="0.3">
      <c r="A115188">
        <v>4</v>
      </c>
      <c r="B115188">
        <v>1558141887</v>
      </c>
      <c r="C115188" t="s">
        <v>72014</v>
      </c>
      <c r="D115188" t="s">
        <v>184598</v>
      </c>
      <c r="E115188" t="s">
        <v>327871</v>
      </c>
    </row>
    <row r="115189" spans="1:5" x14ac:dyDescent="0.3">
      <c r="A115189">
        <v>4</v>
      </c>
      <c r="B115189">
        <v>1558141903</v>
      </c>
      <c r="C115189" t="s">
        <v>72015</v>
      </c>
      <c r="D115189" t="s">
        <v>137051</v>
      </c>
      <c r="E115189" t="s">
        <v>327872</v>
      </c>
    </row>
    <row r="115190" spans="1:5" x14ac:dyDescent="0.3">
      <c r="A115190">
        <v>4</v>
      </c>
      <c r="B115190">
        <v>1558141913</v>
      </c>
      <c r="C115190" t="s">
        <v>72014</v>
      </c>
      <c r="D115190" t="s">
        <v>165192</v>
      </c>
      <c r="E115190" t="s">
        <v>327873</v>
      </c>
    </row>
    <row r="115191" spans="1:5" x14ac:dyDescent="0.3">
      <c r="A115191">
        <v>4</v>
      </c>
      <c r="B115191">
        <v>1558141922</v>
      </c>
      <c r="C115191" t="s">
        <v>72014</v>
      </c>
      <c r="D115191" t="s">
        <v>184599</v>
      </c>
      <c r="E115191" t="s">
        <v>327874</v>
      </c>
    </row>
    <row r="115192" spans="1:5" x14ac:dyDescent="0.3">
      <c r="A115192">
        <v>4</v>
      </c>
      <c r="B115192">
        <v>1558141923</v>
      </c>
      <c r="C115192" t="s">
        <v>72014</v>
      </c>
      <c r="D115192" t="s">
        <v>115342</v>
      </c>
      <c r="E115192" t="s">
        <v>327875</v>
      </c>
    </row>
    <row r="115193" spans="1:5" x14ac:dyDescent="0.3">
      <c r="A115193">
        <v>4</v>
      </c>
      <c r="B115193">
        <v>1558141931</v>
      </c>
      <c r="C115193" t="s">
        <v>72014</v>
      </c>
      <c r="D115193" t="s">
        <v>184600</v>
      </c>
      <c r="E115193" t="s">
        <v>327876</v>
      </c>
    </row>
    <row r="115194" spans="1:5" x14ac:dyDescent="0.3">
      <c r="A115194">
        <v>4</v>
      </c>
      <c r="B115194">
        <v>1558142005</v>
      </c>
      <c r="C115194" t="s">
        <v>72016</v>
      </c>
      <c r="D115194" t="s">
        <v>184601</v>
      </c>
      <c r="E115194" t="s">
        <v>327877</v>
      </c>
    </row>
    <row r="115195" spans="1:5" x14ac:dyDescent="0.3">
      <c r="A115195">
        <v>4</v>
      </c>
      <c r="B115195">
        <v>1558142017</v>
      </c>
      <c r="C115195" t="s">
        <v>72017</v>
      </c>
      <c r="D115195" t="s">
        <v>103712</v>
      </c>
      <c r="E115195" t="s">
        <v>327878</v>
      </c>
    </row>
    <row r="115196" spans="1:5" x14ac:dyDescent="0.3">
      <c r="A115196">
        <v>4</v>
      </c>
      <c r="B115196">
        <v>1558142074</v>
      </c>
      <c r="C115196" t="s">
        <v>72016</v>
      </c>
      <c r="D115196" t="s">
        <v>184602</v>
      </c>
      <c r="E115196" t="s">
        <v>327879</v>
      </c>
    </row>
    <row r="115197" spans="1:5" x14ac:dyDescent="0.3">
      <c r="A115197">
        <v>4</v>
      </c>
      <c r="B115197">
        <v>1558142107</v>
      </c>
      <c r="C115197" t="s">
        <v>72018</v>
      </c>
      <c r="D115197" t="s">
        <v>176740</v>
      </c>
      <c r="E115197" t="s">
        <v>327880</v>
      </c>
    </row>
    <row r="115198" spans="1:5" x14ac:dyDescent="0.3">
      <c r="A115198">
        <v>4</v>
      </c>
      <c r="B115198">
        <v>1558142118</v>
      </c>
      <c r="C115198" t="s">
        <v>72018</v>
      </c>
      <c r="D115198" t="s">
        <v>184603</v>
      </c>
      <c r="E115198" t="s">
        <v>327881</v>
      </c>
    </row>
    <row r="115199" spans="1:5" x14ac:dyDescent="0.3">
      <c r="A115199">
        <v>4</v>
      </c>
      <c r="B115199">
        <v>1558142124</v>
      </c>
      <c r="C115199" t="s">
        <v>72019</v>
      </c>
      <c r="D115199" t="s">
        <v>184604</v>
      </c>
      <c r="E115199" t="s">
        <v>327882</v>
      </c>
    </row>
    <row r="115200" spans="1:5" x14ac:dyDescent="0.3">
      <c r="A115200">
        <v>4</v>
      </c>
      <c r="B115200">
        <v>1558142129</v>
      </c>
      <c r="C115200" t="s">
        <v>72018</v>
      </c>
      <c r="D115200" t="s">
        <v>184605</v>
      </c>
      <c r="E115200" t="s">
        <v>327883</v>
      </c>
    </row>
    <row r="115201" spans="1:5" x14ac:dyDescent="0.3">
      <c r="A115201">
        <v>4</v>
      </c>
      <c r="B115201">
        <v>1558142136</v>
      </c>
      <c r="C115201" t="s">
        <v>72016</v>
      </c>
      <c r="D115201" t="s">
        <v>184606</v>
      </c>
      <c r="E115201" t="s">
        <v>327884</v>
      </c>
    </row>
    <row r="115202" spans="1:5" x14ac:dyDescent="0.3">
      <c r="A115202">
        <v>4</v>
      </c>
      <c r="B115202">
        <v>1558142166</v>
      </c>
      <c r="C115202" t="s">
        <v>72018</v>
      </c>
      <c r="D115202" t="s">
        <v>181791</v>
      </c>
      <c r="E115202" t="s">
        <v>327885</v>
      </c>
    </row>
    <row r="115203" spans="1:5" x14ac:dyDescent="0.3">
      <c r="A115203">
        <v>4</v>
      </c>
      <c r="B115203">
        <v>1558142197</v>
      </c>
      <c r="C115203" t="s">
        <v>72018</v>
      </c>
      <c r="D115203" t="s">
        <v>184607</v>
      </c>
      <c r="E115203" t="s">
        <v>327886</v>
      </c>
    </row>
    <row r="115204" spans="1:5" x14ac:dyDescent="0.3">
      <c r="A115204">
        <v>4</v>
      </c>
      <c r="B115204">
        <v>1558142208</v>
      </c>
      <c r="C115204" t="s">
        <v>72020</v>
      </c>
      <c r="D115204" t="s">
        <v>93826</v>
      </c>
      <c r="E115204" t="s">
        <v>327887</v>
      </c>
    </row>
    <row r="115205" spans="1:5" x14ac:dyDescent="0.3">
      <c r="A115205">
        <v>4</v>
      </c>
      <c r="B115205">
        <v>1558142223</v>
      </c>
      <c r="C115205" t="s">
        <v>72018</v>
      </c>
      <c r="D115205" t="s">
        <v>165901</v>
      </c>
      <c r="E115205" t="s">
        <v>327888</v>
      </c>
    </row>
    <row r="115206" spans="1:5" x14ac:dyDescent="0.3">
      <c r="A115206">
        <v>4</v>
      </c>
      <c r="B115206">
        <v>1558142238</v>
      </c>
      <c r="C115206" t="s">
        <v>72020</v>
      </c>
      <c r="D115206" t="s">
        <v>184608</v>
      </c>
      <c r="E115206" t="s">
        <v>327889</v>
      </c>
    </row>
    <row r="115207" spans="1:5" x14ac:dyDescent="0.3">
      <c r="A115207">
        <v>4</v>
      </c>
      <c r="B115207">
        <v>1558142259</v>
      </c>
      <c r="C115207" t="s">
        <v>72019</v>
      </c>
      <c r="D115207" t="s">
        <v>184609</v>
      </c>
      <c r="E115207" t="s">
        <v>327890</v>
      </c>
    </row>
    <row r="115208" spans="1:5" x14ac:dyDescent="0.3">
      <c r="A115208">
        <v>4</v>
      </c>
      <c r="B115208">
        <v>1558142265</v>
      </c>
      <c r="C115208" t="s">
        <v>72019</v>
      </c>
      <c r="D115208" t="s">
        <v>165796</v>
      </c>
      <c r="E115208" t="s">
        <v>327891</v>
      </c>
    </row>
    <row r="115209" spans="1:5" x14ac:dyDescent="0.3">
      <c r="A115209">
        <v>4</v>
      </c>
      <c r="B115209">
        <v>1558142278</v>
      </c>
      <c r="C115209" t="s">
        <v>72020</v>
      </c>
      <c r="D115209" t="s">
        <v>184610</v>
      </c>
      <c r="E115209" t="s">
        <v>327892</v>
      </c>
    </row>
    <row r="115210" spans="1:5" x14ac:dyDescent="0.3">
      <c r="A115210">
        <v>4</v>
      </c>
      <c r="B115210">
        <v>1558142299</v>
      </c>
      <c r="C115210" t="s">
        <v>72021</v>
      </c>
      <c r="D115210" t="s">
        <v>160404</v>
      </c>
      <c r="E115210" t="s">
        <v>327893</v>
      </c>
    </row>
    <row r="115211" spans="1:5" x14ac:dyDescent="0.3">
      <c r="A115211">
        <v>4</v>
      </c>
      <c r="B115211">
        <v>1558142356</v>
      </c>
      <c r="C115211" t="s">
        <v>72020</v>
      </c>
      <c r="D115211" t="s">
        <v>184611</v>
      </c>
      <c r="E115211" t="s">
        <v>327894</v>
      </c>
    </row>
    <row r="115212" spans="1:5" x14ac:dyDescent="0.3">
      <c r="A115212">
        <v>4</v>
      </c>
      <c r="B115212">
        <v>1558142362</v>
      </c>
      <c r="C115212" t="s">
        <v>72021</v>
      </c>
      <c r="D115212" t="s">
        <v>184612</v>
      </c>
      <c r="E115212" t="s">
        <v>327895</v>
      </c>
    </row>
    <row r="115213" spans="1:5" x14ac:dyDescent="0.3">
      <c r="A115213">
        <v>4</v>
      </c>
      <c r="B115213">
        <v>1558142363</v>
      </c>
      <c r="C115213" t="s">
        <v>72021</v>
      </c>
      <c r="D115213" t="s">
        <v>184613</v>
      </c>
      <c r="E115213" t="s">
        <v>327896</v>
      </c>
    </row>
    <row r="115214" spans="1:5" x14ac:dyDescent="0.3">
      <c r="A115214">
        <v>4</v>
      </c>
      <c r="B115214">
        <v>1558142394</v>
      </c>
      <c r="C115214" t="s">
        <v>72022</v>
      </c>
      <c r="D115214" t="s">
        <v>169597</v>
      </c>
      <c r="E115214" t="s">
        <v>327897</v>
      </c>
    </row>
    <row r="115215" spans="1:5" x14ac:dyDescent="0.3">
      <c r="A115215">
        <v>4</v>
      </c>
      <c r="B115215">
        <v>1558142457</v>
      </c>
      <c r="C115215" t="s">
        <v>72022</v>
      </c>
      <c r="D115215" t="s">
        <v>184614</v>
      </c>
      <c r="E115215" t="s">
        <v>327898</v>
      </c>
    </row>
    <row r="115216" spans="1:5" x14ac:dyDescent="0.3">
      <c r="A115216">
        <v>4</v>
      </c>
      <c r="B115216">
        <v>1558142467</v>
      </c>
      <c r="C115216" t="s">
        <v>72023</v>
      </c>
      <c r="D115216" t="s">
        <v>183225</v>
      </c>
      <c r="E115216" t="s">
        <v>327899</v>
      </c>
    </row>
    <row r="115217" spans="1:5" x14ac:dyDescent="0.3">
      <c r="A115217">
        <v>4</v>
      </c>
      <c r="B115217">
        <v>1558142570</v>
      </c>
      <c r="C115217" t="s">
        <v>72023</v>
      </c>
      <c r="D115217" t="s">
        <v>183424</v>
      </c>
      <c r="E115217" t="s">
        <v>327900</v>
      </c>
    </row>
    <row r="115218" spans="1:5" x14ac:dyDescent="0.3">
      <c r="A115218">
        <v>4</v>
      </c>
      <c r="B115218">
        <v>1558142577</v>
      </c>
      <c r="C115218" t="s">
        <v>72024</v>
      </c>
      <c r="D115218" t="s">
        <v>184615</v>
      </c>
      <c r="E115218" t="s">
        <v>327901</v>
      </c>
    </row>
    <row r="115219" spans="1:5" x14ac:dyDescent="0.3">
      <c r="A115219">
        <v>4</v>
      </c>
      <c r="B115219">
        <v>1558142592</v>
      </c>
      <c r="C115219" t="s">
        <v>72024</v>
      </c>
      <c r="D115219" t="s">
        <v>118789</v>
      </c>
      <c r="E115219" t="s">
        <v>327902</v>
      </c>
    </row>
    <row r="115220" spans="1:5" x14ac:dyDescent="0.3">
      <c r="A115220">
        <v>4</v>
      </c>
      <c r="B115220">
        <v>1558142604</v>
      </c>
      <c r="C115220" t="s">
        <v>72024</v>
      </c>
      <c r="D115220" t="s">
        <v>184616</v>
      </c>
      <c r="E115220" t="s">
        <v>327903</v>
      </c>
    </row>
    <row r="115221" spans="1:5" x14ac:dyDescent="0.3">
      <c r="A115221">
        <v>4</v>
      </c>
      <c r="B115221">
        <v>1558142660</v>
      </c>
      <c r="C115221" t="s">
        <v>72025</v>
      </c>
      <c r="D115221" t="s">
        <v>184617</v>
      </c>
      <c r="E115221" t="s">
        <v>327904</v>
      </c>
    </row>
    <row r="115222" spans="1:5" x14ac:dyDescent="0.3">
      <c r="A115222">
        <v>4</v>
      </c>
      <c r="B115222">
        <v>1558142682</v>
      </c>
      <c r="C115222" t="s">
        <v>72026</v>
      </c>
      <c r="D115222" t="s">
        <v>184618</v>
      </c>
      <c r="E115222" t="s">
        <v>327905</v>
      </c>
    </row>
    <row r="115223" spans="1:5" x14ac:dyDescent="0.3">
      <c r="A115223">
        <v>4</v>
      </c>
      <c r="B115223">
        <v>1558142692</v>
      </c>
      <c r="C115223" t="s">
        <v>72026</v>
      </c>
      <c r="D115223" t="s">
        <v>184619</v>
      </c>
      <c r="E115223" t="s">
        <v>327906</v>
      </c>
    </row>
    <row r="115224" spans="1:5" x14ac:dyDescent="0.3">
      <c r="A115224">
        <v>4</v>
      </c>
      <c r="B115224">
        <v>1558142699</v>
      </c>
      <c r="C115224" t="s">
        <v>72025</v>
      </c>
      <c r="D115224" t="s">
        <v>115077</v>
      </c>
      <c r="E115224" t="s">
        <v>327907</v>
      </c>
    </row>
    <row r="115225" spans="1:5" x14ac:dyDescent="0.3">
      <c r="A115225">
        <v>4</v>
      </c>
      <c r="B115225">
        <v>1558142720</v>
      </c>
      <c r="C115225" t="s">
        <v>72025</v>
      </c>
      <c r="D115225" t="s">
        <v>184620</v>
      </c>
      <c r="E115225" t="s">
        <v>327908</v>
      </c>
    </row>
    <row r="115226" spans="1:5" x14ac:dyDescent="0.3">
      <c r="A115226">
        <v>4</v>
      </c>
      <c r="B115226">
        <v>1558142754</v>
      </c>
      <c r="C115226" t="s">
        <v>72025</v>
      </c>
      <c r="D115226" t="s">
        <v>184621</v>
      </c>
      <c r="E115226" t="s">
        <v>327909</v>
      </c>
    </row>
    <row r="115227" spans="1:5" x14ac:dyDescent="0.3">
      <c r="A115227">
        <v>4</v>
      </c>
      <c r="B115227">
        <v>1558142761</v>
      </c>
      <c r="C115227" t="s">
        <v>72025</v>
      </c>
      <c r="D115227" t="s">
        <v>175443</v>
      </c>
      <c r="E115227" t="s">
        <v>327910</v>
      </c>
    </row>
    <row r="115228" spans="1:5" x14ac:dyDescent="0.3">
      <c r="A115228">
        <v>4</v>
      </c>
      <c r="B115228">
        <v>1558142810</v>
      </c>
      <c r="C115228" t="s">
        <v>72027</v>
      </c>
      <c r="D115228" t="s">
        <v>180237</v>
      </c>
      <c r="E115228" t="s">
        <v>327911</v>
      </c>
    </row>
    <row r="115229" spans="1:5" x14ac:dyDescent="0.3">
      <c r="A115229">
        <v>4</v>
      </c>
      <c r="B115229">
        <v>1558142812</v>
      </c>
      <c r="C115229" t="s">
        <v>72025</v>
      </c>
      <c r="D115229" t="s">
        <v>184622</v>
      </c>
      <c r="E115229" t="s">
        <v>327912</v>
      </c>
    </row>
    <row r="115230" spans="1:5" x14ac:dyDescent="0.3">
      <c r="A115230">
        <v>4</v>
      </c>
      <c r="B115230">
        <v>1558142828</v>
      </c>
      <c r="C115230" t="s">
        <v>72027</v>
      </c>
      <c r="D115230" t="s">
        <v>184623</v>
      </c>
      <c r="E115230" t="s">
        <v>327913</v>
      </c>
    </row>
    <row r="115231" spans="1:5" x14ac:dyDescent="0.3">
      <c r="A115231">
        <v>4</v>
      </c>
      <c r="B115231">
        <v>1558142867</v>
      </c>
      <c r="C115231" t="s">
        <v>72027</v>
      </c>
      <c r="D115231" t="s">
        <v>163427</v>
      </c>
      <c r="E115231" t="s">
        <v>327914</v>
      </c>
    </row>
    <row r="115232" spans="1:5" x14ac:dyDescent="0.3">
      <c r="A115232">
        <v>4</v>
      </c>
      <c r="B115232">
        <v>1558143000</v>
      </c>
      <c r="C115232" t="s">
        <v>72028</v>
      </c>
      <c r="D115232" t="s">
        <v>184126</v>
      </c>
      <c r="E115232" t="s">
        <v>327915</v>
      </c>
    </row>
    <row r="115233" spans="1:5" x14ac:dyDescent="0.3">
      <c r="A115233">
        <v>4</v>
      </c>
      <c r="B115233">
        <v>1558143080</v>
      </c>
      <c r="C115233" t="s">
        <v>72028</v>
      </c>
      <c r="D115233" t="s">
        <v>171593</v>
      </c>
      <c r="E115233" t="s">
        <v>327916</v>
      </c>
    </row>
    <row r="115234" spans="1:5" x14ac:dyDescent="0.3">
      <c r="A115234">
        <v>4</v>
      </c>
      <c r="B115234">
        <v>1558143113</v>
      </c>
      <c r="C115234" t="s">
        <v>72029</v>
      </c>
      <c r="D115234" t="s">
        <v>177390</v>
      </c>
      <c r="E115234" t="s">
        <v>327917</v>
      </c>
    </row>
    <row r="115235" spans="1:5" x14ac:dyDescent="0.3">
      <c r="A115235">
        <v>4</v>
      </c>
      <c r="B115235">
        <v>1558143152</v>
      </c>
      <c r="C115235" t="s">
        <v>72029</v>
      </c>
      <c r="D115235" t="s">
        <v>184624</v>
      </c>
      <c r="E115235" t="s">
        <v>327918</v>
      </c>
    </row>
    <row r="115236" spans="1:5" x14ac:dyDescent="0.3">
      <c r="A115236">
        <v>4</v>
      </c>
      <c r="B115236">
        <v>1558143154</v>
      </c>
      <c r="C115236" t="s">
        <v>72029</v>
      </c>
      <c r="D115236" t="s">
        <v>184625</v>
      </c>
      <c r="E115236" t="s">
        <v>327919</v>
      </c>
    </row>
    <row r="115237" spans="1:5" x14ac:dyDescent="0.3">
      <c r="A115237">
        <v>4</v>
      </c>
      <c r="B115237">
        <v>1558143184</v>
      </c>
      <c r="C115237" t="s">
        <v>72030</v>
      </c>
      <c r="D115237" t="s">
        <v>184626</v>
      </c>
      <c r="E115237" t="s">
        <v>327920</v>
      </c>
    </row>
    <row r="115238" spans="1:5" x14ac:dyDescent="0.3">
      <c r="A115238">
        <v>4</v>
      </c>
      <c r="B115238">
        <v>1558143199</v>
      </c>
      <c r="C115238" t="s">
        <v>72029</v>
      </c>
      <c r="D115238" t="s">
        <v>184627</v>
      </c>
      <c r="E115238" t="s">
        <v>327921</v>
      </c>
    </row>
    <row r="115239" spans="1:5" x14ac:dyDescent="0.3">
      <c r="A115239">
        <v>4</v>
      </c>
      <c r="B115239">
        <v>1558143201</v>
      </c>
      <c r="C115239" t="s">
        <v>72029</v>
      </c>
      <c r="D115239" t="s">
        <v>184628</v>
      </c>
      <c r="E115239" t="s">
        <v>327922</v>
      </c>
    </row>
    <row r="115240" spans="1:5" x14ac:dyDescent="0.3">
      <c r="A115240">
        <v>4</v>
      </c>
      <c r="B115240">
        <v>1558143229</v>
      </c>
      <c r="C115240" t="s">
        <v>72030</v>
      </c>
      <c r="D115240" t="s">
        <v>184629</v>
      </c>
      <c r="E115240" t="s">
        <v>327923</v>
      </c>
    </row>
    <row r="115241" spans="1:5" x14ac:dyDescent="0.3">
      <c r="A115241">
        <v>4</v>
      </c>
      <c r="B115241">
        <v>1558143267</v>
      </c>
      <c r="C115241" t="s">
        <v>72030</v>
      </c>
      <c r="D115241" t="s">
        <v>165544</v>
      </c>
      <c r="E115241" t="s">
        <v>327924</v>
      </c>
    </row>
    <row r="115242" spans="1:5" x14ac:dyDescent="0.3">
      <c r="A115242">
        <v>4</v>
      </c>
      <c r="B115242">
        <v>1558143330</v>
      </c>
      <c r="C115242" t="s">
        <v>72031</v>
      </c>
      <c r="D115242" t="s">
        <v>184630</v>
      </c>
      <c r="E115242" t="s">
        <v>327925</v>
      </c>
    </row>
    <row r="115243" spans="1:5" x14ac:dyDescent="0.3">
      <c r="A115243">
        <v>4</v>
      </c>
      <c r="B115243">
        <v>1558143340</v>
      </c>
      <c r="C115243" t="s">
        <v>72031</v>
      </c>
      <c r="D115243" t="s">
        <v>184631</v>
      </c>
      <c r="E115243" t="s">
        <v>327926</v>
      </c>
    </row>
    <row r="115244" spans="1:5" x14ac:dyDescent="0.3">
      <c r="A115244">
        <v>4</v>
      </c>
      <c r="B115244">
        <v>1558143372</v>
      </c>
      <c r="C115244" t="s">
        <v>72032</v>
      </c>
      <c r="D115244" t="s">
        <v>184632</v>
      </c>
      <c r="E115244" t="s">
        <v>327927</v>
      </c>
    </row>
    <row r="115245" spans="1:5" x14ac:dyDescent="0.3">
      <c r="A115245">
        <v>4</v>
      </c>
      <c r="B115245">
        <v>1558143396</v>
      </c>
      <c r="C115245" t="s">
        <v>72031</v>
      </c>
      <c r="D115245" t="s">
        <v>184633</v>
      </c>
      <c r="E115245" t="s">
        <v>327928</v>
      </c>
    </row>
    <row r="115246" spans="1:5" x14ac:dyDescent="0.3">
      <c r="A115246">
        <v>4</v>
      </c>
      <c r="B115246">
        <v>1558143406</v>
      </c>
      <c r="C115246" t="s">
        <v>72031</v>
      </c>
      <c r="D115246" t="s">
        <v>184634</v>
      </c>
      <c r="E115246" t="s">
        <v>327929</v>
      </c>
    </row>
    <row r="115247" spans="1:5" x14ac:dyDescent="0.3">
      <c r="A115247">
        <v>4</v>
      </c>
      <c r="B115247">
        <v>1558143423</v>
      </c>
      <c r="C115247" t="s">
        <v>72032</v>
      </c>
      <c r="D115247" t="s">
        <v>179697</v>
      </c>
      <c r="E115247" t="s">
        <v>327930</v>
      </c>
    </row>
    <row r="115248" spans="1:5" x14ac:dyDescent="0.3">
      <c r="A115248">
        <v>4</v>
      </c>
      <c r="B115248">
        <v>1558143521</v>
      </c>
      <c r="C115248" t="s">
        <v>72033</v>
      </c>
      <c r="D115248" t="s">
        <v>184635</v>
      </c>
      <c r="E115248" t="s">
        <v>327931</v>
      </c>
    </row>
    <row r="115249" spans="1:5" x14ac:dyDescent="0.3">
      <c r="A115249">
        <v>4</v>
      </c>
      <c r="B115249">
        <v>1558164689</v>
      </c>
      <c r="C115249" t="s">
        <v>72034</v>
      </c>
      <c r="D115249" t="s">
        <v>181753</v>
      </c>
      <c r="E115249" t="s">
        <v>327932</v>
      </c>
    </row>
    <row r="115250" spans="1:5" x14ac:dyDescent="0.3">
      <c r="A115250">
        <v>4</v>
      </c>
      <c r="B115250">
        <v>1558164710</v>
      </c>
      <c r="C115250" t="s">
        <v>72035</v>
      </c>
      <c r="D115250" t="s">
        <v>109404</v>
      </c>
      <c r="E115250" t="s">
        <v>327933</v>
      </c>
    </row>
    <row r="115251" spans="1:5" x14ac:dyDescent="0.3">
      <c r="A115251">
        <v>4</v>
      </c>
      <c r="B115251">
        <v>1558164725</v>
      </c>
      <c r="C115251" t="s">
        <v>72036</v>
      </c>
      <c r="D115251" t="s">
        <v>184636</v>
      </c>
      <c r="E115251" t="s">
        <v>327934</v>
      </c>
    </row>
    <row r="115252" spans="1:5" x14ac:dyDescent="0.3">
      <c r="A115252">
        <v>4</v>
      </c>
      <c r="B115252">
        <v>1558164823</v>
      </c>
      <c r="C115252" t="s">
        <v>72036</v>
      </c>
      <c r="D115252" t="s">
        <v>184637</v>
      </c>
      <c r="E115252" t="s">
        <v>327935</v>
      </c>
    </row>
    <row r="115253" spans="1:5" x14ac:dyDescent="0.3">
      <c r="A115253">
        <v>4</v>
      </c>
      <c r="B115253">
        <v>1558164852</v>
      </c>
      <c r="C115253" t="s">
        <v>72036</v>
      </c>
      <c r="D115253" t="s">
        <v>150002</v>
      </c>
      <c r="E115253" t="s">
        <v>327936</v>
      </c>
    </row>
    <row r="115254" spans="1:5" x14ac:dyDescent="0.3">
      <c r="A115254">
        <v>4</v>
      </c>
      <c r="B115254">
        <v>1558164867</v>
      </c>
      <c r="C115254" t="s">
        <v>72037</v>
      </c>
      <c r="D115254" t="s">
        <v>184638</v>
      </c>
      <c r="E115254" t="s">
        <v>327937</v>
      </c>
    </row>
    <row r="115255" spans="1:5" x14ac:dyDescent="0.3">
      <c r="A115255">
        <v>4</v>
      </c>
      <c r="B115255">
        <v>1558164869</v>
      </c>
      <c r="C115255" t="s">
        <v>72037</v>
      </c>
      <c r="D115255" t="s">
        <v>184639</v>
      </c>
      <c r="E115255" t="s">
        <v>327938</v>
      </c>
    </row>
    <row r="115256" spans="1:5" x14ac:dyDescent="0.3">
      <c r="A115256">
        <v>4</v>
      </c>
      <c r="B115256">
        <v>1558164893</v>
      </c>
      <c r="C115256" t="s">
        <v>72038</v>
      </c>
      <c r="D115256" t="s">
        <v>184640</v>
      </c>
      <c r="E115256" t="s">
        <v>327939</v>
      </c>
    </row>
    <row r="115257" spans="1:5" x14ac:dyDescent="0.3">
      <c r="A115257">
        <v>4</v>
      </c>
      <c r="B115257">
        <v>1558164913</v>
      </c>
      <c r="C115257" t="s">
        <v>72038</v>
      </c>
      <c r="D115257" t="s">
        <v>111845</v>
      </c>
      <c r="E115257" t="s">
        <v>327940</v>
      </c>
    </row>
    <row r="115258" spans="1:5" x14ac:dyDescent="0.3">
      <c r="A115258">
        <v>4</v>
      </c>
      <c r="B115258">
        <v>1558164939</v>
      </c>
      <c r="C115258" t="s">
        <v>72038</v>
      </c>
      <c r="D115258" t="s">
        <v>170777</v>
      </c>
      <c r="E115258" t="s">
        <v>327941</v>
      </c>
    </row>
    <row r="115259" spans="1:5" x14ac:dyDescent="0.3">
      <c r="A115259">
        <v>4</v>
      </c>
      <c r="B115259">
        <v>1558164944</v>
      </c>
      <c r="C115259" t="s">
        <v>72039</v>
      </c>
      <c r="D115259" t="s">
        <v>184641</v>
      </c>
      <c r="E115259" t="s">
        <v>327942</v>
      </c>
    </row>
    <row r="115260" spans="1:5" x14ac:dyDescent="0.3">
      <c r="A115260">
        <v>4</v>
      </c>
      <c r="B115260">
        <v>1558164955</v>
      </c>
      <c r="C115260" t="s">
        <v>72039</v>
      </c>
      <c r="D115260" t="s">
        <v>184642</v>
      </c>
      <c r="E115260" t="s">
        <v>327943</v>
      </c>
    </row>
    <row r="115261" spans="1:5" x14ac:dyDescent="0.3">
      <c r="A115261">
        <v>4</v>
      </c>
      <c r="B115261">
        <v>1558164973</v>
      </c>
      <c r="C115261" t="s">
        <v>72039</v>
      </c>
      <c r="D115261" t="s">
        <v>182010</v>
      </c>
      <c r="E115261" t="s">
        <v>327944</v>
      </c>
    </row>
    <row r="115262" spans="1:5" x14ac:dyDescent="0.3">
      <c r="A115262">
        <v>4</v>
      </c>
      <c r="B115262">
        <v>1558164988</v>
      </c>
      <c r="C115262" t="s">
        <v>72039</v>
      </c>
      <c r="D115262" t="s">
        <v>120842</v>
      </c>
      <c r="E115262" t="s">
        <v>327945</v>
      </c>
    </row>
    <row r="115263" spans="1:5" x14ac:dyDescent="0.3">
      <c r="A115263">
        <v>4</v>
      </c>
      <c r="B115263">
        <v>1558165119</v>
      </c>
      <c r="C115263" t="s">
        <v>72040</v>
      </c>
      <c r="D115263" t="s">
        <v>160453</v>
      </c>
      <c r="E115263" t="s">
        <v>327946</v>
      </c>
    </row>
    <row r="115264" spans="1:5" x14ac:dyDescent="0.3">
      <c r="A115264">
        <v>4</v>
      </c>
      <c r="B115264">
        <v>1558165123</v>
      </c>
      <c r="C115264" t="s">
        <v>72040</v>
      </c>
      <c r="D115264" t="s">
        <v>184643</v>
      </c>
      <c r="E115264" t="s">
        <v>327947</v>
      </c>
    </row>
    <row r="115265" spans="1:5" x14ac:dyDescent="0.3">
      <c r="A115265">
        <v>4</v>
      </c>
      <c r="B115265">
        <v>1558165133</v>
      </c>
      <c r="C115265" t="s">
        <v>72040</v>
      </c>
      <c r="D115265" t="s">
        <v>184644</v>
      </c>
      <c r="E115265" t="s">
        <v>327948</v>
      </c>
    </row>
    <row r="115266" spans="1:5" x14ac:dyDescent="0.3">
      <c r="A115266">
        <v>4</v>
      </c>
      <c r="B115266">
        <v>1558165134</v>
      </c>
      <c r="C115266" t="s">
        <v>72041</v>
      </c>
      <c r="D115266" t="s">
        <v>175435</v>
      </c>
      <c r="E115266" t="s">
        <v>327949</v>
      </c>
    </row>
    <row r="115267" spans="1:5" x14ac:dyDescent="0.3">
      <c r="A115267">
        <v>4</v>
      </c>
      <c r="B115267">
        <v>1558165162</v>
      </c>
      <c r="C115267" t="s">
        <v>72042</v>
      </c>
      <c r="D115267" t="s">
        <v>162557</v>
      </c>
      <c r="E115267" t="s">
        <v>327950</v>
      </c>
    </row>
    <row r="115268" spans="1:5" x14ac:dyDescent="0.3">
      <c r="A115268">
        <v>4</v>
      </c>
      <c r="B115268">
        <v>1558165169</v>
      </c>
      <c r="C115268" t="s">
        <v>72042</v>
      </c>
      <c r="D115268" t="s">
        <v>118495</v>
      </c>
      <c r="E115268" t="s">
        <v>327951</v>
      </c>
    </row>
    <row r="115269" spans="1:5" x14ac:dyDescent="0.3">
      <c r="A115269">
        <v>4</v>
      </c>
      <c r="B115269">
        <v>1558165172</v>
      </c>
      <c r="C115269" t="s">
        <v>72040</v>
      </c>
      <c r="D115269" t="s">
        <v>148100</v>
      </c>
      <c r="E115269" t="s">
        <v>327952</v>
      </c>
    </row>
    <row r="115270" spans="1:5" x14ac:dyDescent="0.3">
      <c r="A115270">
        <v>4</v>
      </c>
      <c r="B115270">
        <v>1558165185</v>
      </c>
      <c r="C115270" t="s">
        <v>72041</v>
      </c>
      <c r="D115270" t="s">
        <v>184645</v>
      </c>
      <c r="E115270" t="s">
        <v>327953</v>
      </c>
    </row>
    <row r="115271" spans="1:5" x14ac:dyDescent="0.3">
      <c r="A115271">
        <v>4</v>
      </c>
      <c r="B115271">
        <v>1558165309</v>
      </c>
      <c r="C115271" t="s">
        <v>72042</v>
      </c>
      <c r="D115271" t="s">
        <v>184646</v>
      </c>
      <c r="E115271" t="s">
        <v>327954</v>
      </c>
    </row>
    <row r="115272" spans="1:5" x14ac:dyDescent="0.3">
      <c r="A115272">
        <v>4</v>
      </c>
      <c r="B115272">
        <v>1558165317</v>
      </c>
      <c r="C115272" t="s">
        <v>72043</v>
      </c>
      <c r="D115272" t="s">
        <v>160008</v>
      </c>
      <c r="E115272" t="s">
        <v>327955</v>
      </c>
    </row>
    <row r="115273" spans="1:5" x14ac:dyDescent="0.3">
      <c r="A115273">
        <v>4</v>
      </c>
      <c r="B115273">
        <v>1558165412</v>
      </c>
      <c r="C115273" t="s">
        <v>72043</v>
      </c>
      <c r="D115273" t="s">
        <v>184647</v>
      </c>
      <c r="E115273" t="s">
        <v>327956</v>
      </c>
    </row>
    <row r="115274" spans="1:5" x14ac:dyDescent="0.3">
      <c r="A115274">
        <v>4</v>
      </c>
      <c r="B115274">
        <v>1558165489</v>
      </c>
      <c r="C115274" t="s">
        <v>72044</v>
      </c>
      <c r="D115274" t="s">
        <v>184648</v>
      </c>
      <c r="E115274" t="s">
        <v>327957</v>
      </c>
    </row>
    <row r="115275" spans="1:5" x14ac:dyDescent="0.3">
      <c r="A115275">
        <v>4</v>
      </c>
      <c r="B115275">
        <v>1558165499</v>
      </c>
      <c r="C115275" t="s">
        <v>72043</v>
      </c>
      <c r="D115275" t="s">
        <v>184649</v>
      </c>
      <c r="E115275" t="s">
        <v>327958</v>
      </c>
    </row>
    <row r="115276" spans="1:5" x14ac:dyDescent="0.3">
      <c r="A115276">
        <v>4</v>
      </c>
      <c r="B115276">
        <v>1558165523</v>
      </c>
      <c r="C115276" t="s">
        <v>72044</v>
      </c>
      <c r="D115276" t="s">
        <v>153377</v>
      </c>
      <c r="E115276" t="s">
        <v>327959</v>
      </c>
    </row>
    <row r="115277" spans="1:5" x14ac:dyDescent="0.3">
      <c r="A115277">
        <v>4</v>
      </c>
      <c r="B115277">
        <v>1558165534</v>
      </c>
      <c r="C115277" t="s">
        <v>72044</v>
      </c>
      <c r="D115277" t="s">
        <v>184650</v>
      </c>
      <c r="E115277" t="s">
        <v>327960</v>
      </c>
    </row>
    <row r="115278" spans="1:5" x14ac:dyDescent="0.3">
      <c r="A115278">
        <v>4</v>
      </c>
      <c r="B115278">
        <v>1558165536</v>
      </c>
      <c r="C115278" t="s">
        <v>72045</v>
      </c>
      <c r="D115278" t="s">
        <v>184651</v>
      </c>
      <c r="E115278" t="s">
        <v>327961</v>
      </c>
    </row>
    <row r="115279" spans="1:5" x14ac:dyDescent="0.3">
      <c r="A115279">
        <v>4</v>
      </c>
      <c r="B115279">
        <v>1558165601</v>
      </c>
      <c r="C115279" t="s">
        <v>72046</v>
      </c>
      <c r="D115279" t="s">
        <v>184010</v>
      </c>
      <c r="E115279" t="s">
        <v>327962</v>
      </c>
    </row>
    <row r="115280" spans="1:5" x14ac:dyDescent="0.3">
      <c r="A115280">
        <v>4</v>
      </c>
      <c r="B115280">
        <v>1558165625</v>
      </c>
      <c r="C115280" t="s">
        <v>72044</v>
      </c>
      <c r="D115280" t="s">
        <v>184652</v>
      </c>
      <c r="E115280" t="s">
        <v>327963</v>
      </c>
    </row>
    <row r="115281" spans="1:5" x14ac:dyDescent="0.3">
      <c r="A115281">
        <v>4</v>
      </c>
      <c r="B115281">
        <v>1558165628</v>
      </c>
      <c r="C115281" t="s">
        <v>72044</v>
      </c>
      <c r="D115281" t="s">
        <v>172699</v>
      </c>
      <c r="E115281" t="s">
        <v>327964</v>
      </c>
    </row>
    <row r="115282" spans="1:5" x14ac:dyDescent="0.3">
      <c r="A115282">
        <v>4</v>
      </c>
      <c r="B115282">
        <v>1558165629</v>
      </c>
      <c r="C115282" t="s">
        <v>72044</v>
      </c>
      <c r="D115282" t="s">
        <v>176604</v>
      </c>
      <c r="E115282" t="s">
        <v>327965</v>
      </c>
    </row>
    <row r="115283" spans="1:5" x14ac:dyDescent="0.3">
      <c r="A115283">
        <v>4</v>
      </c>
      <c r="B115283">
        <v>1558165635</v>
      </c>
      <c r="C115283" t="s">
        <v>72046</v>
      </c>
      <c r="D115283" t="s">
        <v>177854</v>
      </c>
      <c r="E115283" t="s">
        <v>327966</v>
      </c>
    </row>
    <row r="115284" spans="1:5" x14ac:dyDescent="0.3">
      <c r="A115284">
        <v>4</v>
      </c>
      <c r="B115284">
        <v>1558165690</v>
      </c>
      <c r="C115284" t="s">
        <v>72047</v>
      </c>
      <c r="D115284" t="s">
        <v>184653</v>
      </c>
      <c r="E115284" t="s">
        <v>327967</v>
      </c>
    </row>
    <row r="115285" spans="1:5" x14ac:dyDescent="0.3">
      <c r="A115285">
        <v>4</v>
      </c>
      <c r="B115285">
        <v>1558165716</v>
      </c>
      <c r="C115285" t="s">
        <v>72046</v>
      </c>
      <c r="D115285" t="s">
        <v>184654</v>
      </c>
      <c r="E115285" t="s">
        <v>327968</v>
      </c>
    </row>
    <row r="115286" spans="1:5" x14ac:dyDescent="0.3">
      <c r="A115286">
        <v>4</v>
      </c>
      <c r="B115286">
        <v>1558165723</v>
      </c>
      <c r="C115286" t="s">
        <v>72046</v>
      </c>
      <c r="D115286" t="s">
        <v>184655</v>
      </c>
      <c r="E115286" t="s">
        <v>327969</v>
      </c>
    </row>
    <row r="115287" spans="1:5" x14ac:dyDescent="0.3">
      <c r="A115287">
        <v>4</v>
      </c>
      <c r="B115287">
        <v>1558165747</v>
      </c>
      <c r="C115287" t="s">
        <v>72048</v>
      </c>
      <c r="D115287" t="s">
        <v>184656</v>
      </c>
      <c r="E115287" t="s">
        <v>327970</v>
      </c>
    </row>
    <row r="115288" spans="1:5" x14ac:dyDescent="0.3">
      <c r="A115288">
        <v>4</v>
      </c>
      <c r="B115288">
        <v>1558165782</v>
      </c>
      <c r="C115288" t="s">
        <v>72048</v>
      </c>
      <c r="D115288" t="s">
        <v>184657</v>
      </c>
      <c r="E115288" t="s">
        <v>327971</v>
      </c>
    </row>
    <row r="115289" spans="1:5" x14ac:dyDescent="0.3">
      <c r="A115289">
        <v>4</v>
      </c>
      <c r="B115289">
        <v>1558165788</v>
      </c>
      <c r="C115289" t="s">
        <v>72048</v>
      </c>
      <c r="D115289" t="s">
        <v>176264</v>
      </c>
      <c r="E115289" t="s">
        <v>327972</v>
      </c>
    </row>
    <row r="115290" spans="1:5" x14ac:dyDescent="0.3">
      <c r="A115290">
        <v>4</v>
      </c>
      <c r="B115290">
        <v>1558165802</v>
      </c>
      <c r="C115290" t="s">
        <v>72049</v>
      </c>
      <c r="D115290" t="s">
        <v>184658</v>
      </c>
      <c r="E115290" t="s">
        <v>327255</v>
      </c>
    </row>
    <row r="115291" spans="1:5" x14ac:dyDescent="0.3">
      <c r="A115291">
        <v>4</v>
      </c>
      <c r="B115291">
        <v>1558165809</v>
      </c>
      <c r="C115291" t="s">
        <v>72049</v>
      </c>
      <c r="D115291" t="s">
        <v>184659</v>
      </c>
      <c r="E115291" t="s">
        <v>327973</v>
      </c>
    </row>
    <row r="115292" spans="1:5" x14ac:dyDescent="0.3">
      <c r="A115292">
        <v>4</v>
      </c>
      <c r="B115292">
        <v>1558165828</v>
      </c>
      <c r="C115292" t="s">
        <v>72047</v>
      </c>
      <c r="D115292" t="s">
        <v>170971</v>
      </c>
      <c r="E115292" t="s">
        <v>327974</v>
      </c>
    </row>
    <row r="115293" spans="1:5" x14ac:dyDescent="0.3">
      <c r="A115293">
        <v>4</v>
      </c>
      <c r="B115293">
        <v>1558165845</v>
      </c>
      <c r="C115293" t="s">
        <v>72049</v>
      </c>
      <c r="D115293" t="s">
        <v>184660</v>
      </c>
      <c r="E115293" t="s">
        <v>327975</v>
      </c>
    </row>
    <row r="115294" spans="1:5" x14ac:dyDescent="0.3">
      <c r="A115294">
        <v>4</v>
      </c>
      <c r="B115294">
        <v>1558165847</v>
      </c>
      <c r="C115294" t="s">
        <v>72049</v>
      </c>
      <c r="D115294" t="s">
        <v>178704</v>
      </c>
      <c r="E115294" t="s">
        <v>327976</v>
      </c>
    </row>
    <row r="115295" spans="1:5" x14ac:dyDescent="0.3">
      <c r="A115295">
        <v>4</v>
      </c>
      <c r="B115295">
        <v>1558165849</v>
      </c>
      <c r="C115295" t="s">
        <v>72047</v>
      </c>
      <c r="D115295" t="s">
        <v>95945</v>
      </c>
      <c r="E115295" t="s">
        <v>327977</v>
      </c>
    </row>
    <row r="115296" spans="1:5" x14ac:dyDescent="0.3">
      <c r="A115296">
        <v>4</v>
      </c>
      <c r="B115296">
        <v>1558165888</v>
      </c>
      <c r="C115296" t="s">
        <v>72047</v>
      </c>
      <c r="D115296" t="s">
        <v>184661</v>
      </c>
      <c r="E115296" t="s">
        <v>327978</v>
      </c>
    </row>
    <row r="115297" spans="1:5" x14ac:dyDescent="0.3">
      <c r="A115297">
        <v>4</v>
      </c>
      <c r="B115297">
        <v>1558165932</v>
      </c>
      <c r="C115297" t="s">
        <v>72050</v>
      </c>
      <c r="D115297" t="s">
        <v>184662</v>
      </c>
      <c r="E115297" t="s">
        <v>327979</v>
      </c>
    </row>
    <row r="115298" spans="1:5" x14ac:dyDescent="0.3">
      <c r="A115298">
        <v>4</v>
      </c>
      <c r="B115298">
        <v>1558165965</v>
      </c>
      <c r="C115298" t="s">
        <v>72050</v>
      </c>
      <c r="D115298" t="s">
        <v>184663</v>
      </c>
      <c r="E115298" t="s">
        <v>327980</v>
      </c>
    </row>
    <row r="115299" spans="1:5" x14ac:dyDescent="0.3">
      <c r="A115299">
        <v>4</v>
      </c>
      <c r="B115299">
        <v>1558165966</v>
      </c>
      <c r="C115299" t="s">
        <v>72050</v>
      </c>
      <c r="D115299" t="s">
        <v>184664</v>
      </c>
      <c r="E115299" t="s">
        <v>327981</v>
      </c>
    </row>
    <row r="115300" spans="1:5" x14ac:dyDescent="0.3">
      <c r="A115300">
        <v>4</v>
      </c>
      <c r="B115300">
        <v>1558165971</v>
      </c>
      <c r="C115300" t="s">
        <v>72050</v>
      </c>
      <c r="D115300" t="s">
        <v>164947</v>
      </c>
      <c r="E115300" t="s">
        <v>327982</v>
      </c>
    </row>
    <row r="115301" spans="1:5" x14ac:dyDescent="0.3">
      <c r="A115301">
        <v>4</v>
      </c>
      <c r="B115301">
        <v>1558166038</v>
      </c>
      <c r="C115301" t="s">
        <v>72051</v>
      </c>
      <c r="D115301" t="s">
        <v>184665</v>
      </c>
      <c r="E115301" t="s">
        <v>327983</v>
      </c>
    </row>
    <row r="115302" spans="1:5" x14ac:dyDescent="0.3">
      <c r="A115302">
        <v>4</v>
      </c>
      <c r="B115302">
        <v>1558166046</v>
      </c>
      <c r="C115302" t="s">
        <v>72051</v>
      </c>
      <c r="D115302" t="s">
        <v>163508</v>
      </c>
      <c r="E115302" t="s">
        <v>327984</v>
      </c>
    </row>
    <row r="115303" spans="1:5" x14ac:dyDescent="0.3">
      <c r="A115303">
        <v>4</v>
      </c>
      <c r="B115303">
        <v>1558166080</v>
      </c>
      <c r="C115303" t="s">
        <v>72051</v>
      </c>
      <c r="D115303" t="s">
        <v>184666</v>
      </c>
      <c r="E115303" t="s">
        <v>327985</v>
      </c>
    </row>
    <row r="115304" spans="1:5" x14ac:dyDescent="0.3">
      <c r="A115304">
        <v>4</v>
      </c>
      <c r="B115304">
        <v>1558166096</v>
      </c>
      <c r="C115304" t="s">
        <v>72051</v>
      </c>
      <c r="D115304" t="s">
        <v>184667</v>
      </c>
      <c r="E115304" t="s">
        <v>327986</v>
      </c>
    </row>
    <row r="115305" spans="1:5" x14ac:dyDescent="0.3">
      <c r="A115305">
        <v>4</v>
      </c>
      <c r="B115305">
        <v>1558166106</v>
      </c>
      <c r="C115305" t="s">
        <v>72052</v>
      </c>
      <c r="D115305" t="s">
        <v>180330</v>
      </c>
      <c r="E115305" t="s">
        <v>327987</v>
      </c>
    </row>
    <row r="115306" spans="1:5" x14ac:dyDescent="0.3">
      <c r="A115306">
        <v>4</v>
      </c>
      <c r="B115306">
        <v>1558166114</v>
      </c>
      <c r="C115306" t="s">
        <v>72053</v>
      </c>
      <c r="D115306" t="s">
        <v>162276</v>
      </c>
      <c r="E115306" t="s">
        <v>327988</v>
      </c>
    </row>
    <row r="115307" spans="1:5" x14ac:dyDescent="0.3">
      <c r="A115307">
        <v>4</v>
      </c>
      <c r="B115307">
        <v>1558166124</v>
      </c>
      <c r="C115307" t="s">
        <v>72052</v>
      </c>
      <c r="D115307" t="s">
        <v>184668</v>
      </c>
      <c r="E115307" t="s">
        <v>327989</v>
      </c>
    </row>
    <row r="115308" spans="1:5" x14ac:dyDescent="0.3">
      <c r="A115308">
        <v>4</v>
      </c>
      <c r="B115308">
        <v>1558166158</v>
      </c>
      <c r="C115308" t="s">
        <v>72054</v>
      </c>
      <c r="D115308" t="s">
        <v>184669</v>
      </c>
      <c r="E115308" t="s">
        <v>327990</v>
      </c>
    </row>
    <row r="115309" spans="1:5" x14ac:dyDescent="0.3">
      <c r="A115309">
        <v>4</v>
      </c>
      <c r="B115309">
        <v>1558166167</v>
      </c>
      <c r="C115309" t="s">
        <v>72053</v>
      </c>
      <c r="D115309" t="s">
        <v>184670</v>
      </c>
      <c r="E115309" t="s">
        <v>327991</v>
      </c>
    </row>
    <row r="115310" spans="1:5" x14ac:dyDescent="0.3">
      <c r="A115310">
        <v>4</v>
      </c>
      <c r="B115310">
        <v>1558166179</v>
      </c>
      <c r="C115310" t="s">
        <v>72052</v>
      </c>
      <c r="D115310" t="s">
        <v>184671</v>
      </c>
      <c r="E115310" t="s">
        <v>327992</v>
      </c>
    </row>
    <row r="115311" spans="1:5" x14ac:dyDescent="0.3">
      <c r="A115311">
        <v>4</v>
      </c>
      <c r="B115311">
        <v>1558166230</v>
      </c>
      <c r="C115311" t="s">
        <v>72054</v>
      </c>
      <c r="D115311" t="s">
        <v>113571</v>
      </c>
      <c r="E115311" t="s">
        <v>327993</v>
      </c>
    </row>
    <row r="115312" spans="1:5" x14ac:dyDescent="0.3">
      <c r="A115312">
        <v>4</v>
      </c>
      <c r="B115312">
        <v>1558166270</v>
      </c>
      <c r="C115312" t="s">
        <v>72055</v>
      </c>
      <c r="D115312" t="s">
        <v>184672</v>
      </c>
      <c r="E115312" t="s">
        <v>327994</v>
      </c>
    </row>
    <row r="115313" spans="1:5" x14ac:dyDescent="0.3">
      <c r="A115313">
        <v>4</v>
      </c>
      <c r="B115313">
        <v>1558166310</v>
      </c>
      <c r="C115313" t="s">
        <v>72055</v>
      </c>
      <c r="D115313" t="s">
        <v>95408</v>
      </c>
      <c r="E115313" t="s">
        <v>327995</v>
      </c>
    </row>
    <row r="115314" spans="1:5" x14ac:dyDescent="0.3">
      <c r="A115314">
        <v>4</v>
      </c>
      <c r="B115314">
        <v>1558166326</v>
      </c>
      <c r="C115314" t="s">
        <v>72055</v>
      </c>
      <c r="D115314" t="s">
        <v>184673</v>
      </c>
      <c r="E115314" t="s">
        <v>327996</v>
      </c>
    </row>
    <row r="115315" spans="1:5" x14ac:dyDescent="0.3">
      <c r="A115315">
        <v>4</v>
      </c>
      <c r="B115315">
        <v>1558166328</v>
      </c>
      <c r="C115315" t="s">
        <v>72054</v>
      </c>
      <c r="D115315" t="s">
        <v>184674</v>
      </c>
      <c r="E115315" t="s">
        <v>327997</v>
      </c>
    </row>
    <row r="115316" spans="1:5" x14ac:dyDescent="0.3">
      <c r="A115316">
        <v>4</v>
      </c>
      <c r="B115316">
        <v>1558166354</v>
      </c>
      <c r="C115316" t="s">
        <v>72055</v>
      </c>
      <c r="D115316" t="s">
        <v>184675</v>
      </c>
      <c r="E115316" t="s">
        <v>327998</v>
      </c>
    </row>
    <row r="115317" spans="1:5" x14ac:dyDescent="0.3">
      <c r="A115317">
        <v>4</v>
      </c>
      <c r="B115317">
        <v>1558166374</v>
      </c>
      <c r="C115317" t="s">
        <v>72056</v>
      </c>
      <c r="D115317" t="s">
        <v>184676</v>
      </c>
      <c r="E115317" t="s">
        <v>327999</v>
      </c>
    </row>
    <row r="115318" spans="1:5" x14ac:dyDescent="0.3">
      <c r="A115318">
        <v>4</v>
      </c>
      <c r="B115318">
        <v>1558166425</v>
      </c>
      <c r="C115318" t="s">
        <v>72056</v>
      </c>
      <c r="D115318" t="s">
        <v>184677</v>
      </c>
      <c r="E115318" t="s">
        <v>328000</v>
      </c>
    </row>
    <row r="115319" spans="1:5" x14ac:dyDescent="0.3">
      <c r="A115319">
        <v>4</v>
      </c>
      <c r="B115319">
        <v>1558166437</v>
      </c>
      <c r="C115319" t="s">
        <v>72056</v>
      </c>
      <c r="D115319" t="s">
        <v>183758</v>
      </c>
      <c r="E115319" t="s">
        <v>328001</v>
      </c>
    </row>
    <row r="115320" spans="1:5" x14ac:dyDescent="0.3">
      <c r="A115320">
        <v>4</v>
      </c>
      <c r="B115320">
        <v>1558166461</v>
      </c>
      <c r="C115320" t="s">
        <v>72057</v>
      </c>
      <c r="D115320" t="s">
        <v>184678</v>
      </c>
      <c r="E115320" t="s">
        <v>328002</v>
      </c>
    </row>
    <row r="115321" spans="1:5" x14ac:dyDescent="0.3">
      <c r="A115321">
        <v>4</v>
      </c>
      <c r="B115321">
        <v>1558166566</v>
      </c>
      <c r="C115321" t="s">
        <v>72057</v>
      </c>
      <c r="D115321" t="s">
        <v>161281</v>
      </c>
      <c r="E115321" t="s">
        <v>328003</v>
      </c>
    </row>
    <row r="115322" spans="1:5" x14ac:dyDescent="0.3">
      <c r="A115322">
        <v>4</v>
      </c>
      <c r="B115322">
        <v>1558166665</v>
      </c>
      <c r="C115322" t="s">
        <v>72058</v>
      </c>
      <c r="D115322" t="s">
        <v>184679</v>
      </c>
      <c r="E115322" t="s">
        <v>328004</v>
      </c>
    </row>
    <row r="115323" spans="1:5" x14ac:dyDescent="0.3">
      <c r="A115323">
        <v>4</v>
      </c>
      <c r="B115323">
        <v>1558166682</v>
      </c>
      <c r="C115323" t="s">
        <v>72058</v>
      </c>
      <c r="D115323" t="s">
        <v>184680</v>
      </c>
      <c r="E115323" t="s">
        <v>328005</v>
      </c>
    </row>
    <row r="115324" spans="1:5" x14ac:dyDescent="0.3">
      <c r="A115324">
        <v>4</v>
      </c>
      <c r="B115324">
        <v>1558166691</v>
      </c>
      <c r="C115324" t="s">
        <v>72059</v>
      </c>
      <c r="D115324" t="s">
        <v>166569</v>
      </c>
      <c r="E115324" t="s">
        <v>328006</v>
      </c>
    </row>
    <row r="115325" spans="1:5" x14ac:dyDescent="0.3">
      <c r="A115325">
        <v>4</v>
      </c>
      <c r="B115325">
        <v>1558166694</v>
      </c>
      <c r="C115325" t="s">
        <v>72058</v>
      </c>
      <c r="D115325" t="s">
        <v>184681</v>
      </c>
      <c r="E115325" t="s">
        <v>328007</v>
      </c>
    </row>
    <row r="115326" spans="1:5" x14ac:dyDescent="0.3">
      <c r="A115326">
        <v>4</v>
      </c>
      <c r="B115326">
        <v>1558166740</v>
      </c>
      <c r="C115326" t="s">
        <v>72058</v>
      </c>
      <c r="D115326" t="s">
        <v>164814</v>
      </c>
      <c r="E115326" t="s">
        <v>328008</v>
      </c>
    </row>
    <row r="115327" spans="1:5" x14ac:dyDescent="0.3">
      <c r="A115327">
        <v>4</v>
      </c>
      <c r="B115327">
        <v>1558166782</v>
      </c>
      <c r="C115327" t="s">
        <v>72058</v>
      </c>
      <c r="D115327" t="s">
        <v>164426</v>
      </c>
      <c r="E115327" t="s">
        <v>328009</v>
      </c>
    </row>
    <row r="115328" spans="1:5" x14ac:dyDescent="0.3">
      <c r="A115328">
        <v>4</v>
      </c>
      <c r="B115328">
        <v>1558166825</v>
      </c>
      <c r="C115328" t="s">
        <v>72060</v>
      </c>
      <c r="D115328" t="s">
        <v>184682</v>
      </c>
      <c r="E115328" t="s">
        <v>328010</v>
      </c>
    </row>
    <row r="115329" spans="1:5" x14ac:dyDescent="0.3">
      <c r="A115329">
        <v>4</v>
      </c>
      <c r="B115329">
        <v>1558166862</v>
      </c>
      <c r="C115329" t="s">
        <v>72061</v>
      </c>
      <c r="D115329" t="s">
        <v>183886</v>
      </c>
      <c r="E115329" t="s">
        <v>328011</v>
      </c>
    </row>
    <row r="115330" spans="1:5" x14ac:dyDescent="0.3">
      <c r="A115330">
        <v>4</v>
      </c>
      <c r="B115330">
        <v>1558166891</v>
      </c>
      <c r="C115330" t="s">
        <v>72062</v>
      </c>
      <c r="D115330" t="s">
        <v>119316</v>
      </c>
      <c r="E115330" t="s">
        <v>328012</v>
      </c>
    </row>
    <row r="115331" spans="1:5" x14ac:dyDescent="0.3">
      <c r="A115331">
        <v>4</v>
      </c>
      <c r="B115331">
        <v>1558166920</v>
      </c>
      <c r="C115331" t="s">
        <v>72061</v>
      </c>
      <c r="D115331" t="s">
        <v>184533</v>
      </c>
      <c r="E115331" t="s">
        <v>328013</v>
      </c>
    </row>
    <row r="115332" spans="1:5" x14ac:dyDescent="0.3">
      <c r="A115332">
        <v>4</v>
      </c>
      <c r="B115332">
        <v>1558166999</v>
      </c>
      <c r="C115332" t="s">
        <v>72063</v>
      </c>
      <c r="D115332" t="s">
        <v>184683</v>
      </c>
      <c r="E115332" t="s">
        <v>328014</v>
      </c>
    </row>
    <row r="115333" spans="1:5" x14ac:dyDescent="0.3">
      <c r="A115333">
        <v>4</v>
      </c>
      <c r="B115333">
        <v>1558167003</v>
      </c>
      <c r="C115333" t="s">
        <v>72063</v>
      </c>
      <c r="D115333" t="s">
        <v>184684</v>
      </c>
      <c r="E115333" t="s">
        <v>328015</v>
      </c>
    </row>
    <row r="115334" spans="1:5" x14ac:dyDescent="0.3">
      <c r="A115334">
        <v>4</v>
      </c>
      <c r="B115334">
        <v>1558167048</v>
      </c>
      <c r="C115334" t="s">
        <v>72063</v>
      </c>
      <c r="D115334" t="s">
        <v>184685</v>
      </c>
      <c r="E115334" t="s">
        <v>328016</v>
      </c>
    </row>
    <row r="115335" spans="1:5" x14ac:dyDescent="0.3">
      <c r="A115335">
        <v>4</v>
      </c>
      <c r="B115335">
        <v>1558167073</v>
      </c>
      <c r="C115335" t="s">
        <v>72063</v>
      </c>
      <c r="D115335" t="s">
        <v>184686</v>
      </c>
      <c r="E115335" t="s">
        <v>328017</v>
      </c>
    </row>
    <row r="115336" spans="1:5" x14ac:dyDescent="0.3">
      <c r="A115336">
        <v>4</v>
      </c>
      <c r="B115336">
        <v>1558167107</v>
      </c>
      <c r="C115336" t="s">
        <v>72064</v>
      </c>
      <c r="D115336" t="s">
        <v>184687</v>
      </c>
      <c r="E115336" t="s">
        <v>328018</v>
      </c>
    </row>
    <row r="115337" spans="1:5" x14ac:dyDescent="0.3">
      <c r="A115337">
        <v>4</v>
      </c>
      <c r="B115337">
        <v>1558167206</v>
      </c>
      <c r="C115337" t="s">
        <v>72065</v>
      </c>
      <c r="D115337" t="s">
        <v>184688</v>
      </c>
      <c r="E115337" t="s">
        <v>328019</v>
      </c>
    </row>
    <row r="115338" spans="1:5" x14ac:dyDescent="0.3">
      <c r="A115338">
        <v>4</v>
      </c>
      <c r="B115338">
        <v>1558167236</v>
      </c>
      <c r="C115338" t="s">
        <v>72066</v>
      </c>
      <c r="D115338" t="s">
        <v>184689</v>
      </c>
      <c r="E115338" t="s">
        <v>328020</v>
      </c>
    </row>
    <row r="115339" spans="1:5" x14ac:dyDescent="0.3">
      <c r="A115339">
        <v>4</v>
      </c>
      <c r="B115339">
        <v>1558167276</v>
      </c>
      <c r="C115339" t="s">
        <v>72067</v>
      </c>
      <c r="D115339" t="s">
        <v>184690</v>
      </c>
      <c r="E115339" t="s">
        <v>328021</v>
      </c>
    </row>
    <row r="115340" spans="1:5" x14ac:dyDescent="0.3">
      <c r="A115340">
        <v>4</v>
      </c>
      <c r="B115340">
        <v>1558167314</v>
      </c>
      <c r="C115340" t="s">
        <v>72067</v>
      </c>
      <c r="D115340" t="s">
        <v>184691</v>
      </c>
      <c r="E115340" t="s">
        <v>328022</v>
      </c>
    </row>
    <row r="115341" spans="1:5" x14ac:dyDescent="0.3">
      <c r="A115341">
        <v>4</v>
      </c>
      <c r="B115341">
        <v>1558167347</v>
      </c>
      <c r="C115341" t="s">
        <v>72067</v>
      </c>
      <c r="D115341" t="s">
        <v>184692</v>
      </c>
      <c r="E115341" t="s">
        <v>328023</v>
      </c>
    </row>
    <row r="115342" spans="1:5" x14ac:dyDescent="0.3">
      <c r="A115342">
        <v>4</v>
      </c>
      <c r="B115342">
        <v>1558167353</v>
      </c>
      <c r="C115342" t="s">
        <v>72068</v>
      </c>
      <c r="D115342" t="s">
        <v>175770</v>
      </c>
      <c r="E115342" t="s">
        <v>328024</v>
      </c>
    </row>
    <row r="115343" spans="1:5" x14ac:dyDescent="0.3">
      <c r="A115343">
        <v>4</v>
      </c>
      <c r="B115343">
        <v>1558167367</v>
      </c>
      <c r="C115343" t="s">
        <v>72068</v>
      </c>
      <c r="D115343" t="s">
        <v>169395</v>
      </c>
      <c r="E115343" t="s">
        <v>328025</v>
      </c>
    </row>
    <row r="115344" spans="1:5" x14ac:dyDescent="0.3">
      <c r="A115344">
        <v>4</v>
      </c>
      <c r="B115344">
        <v>1558167375</v>
      </c>
      <c r="C115344" t="s">
        <v>72067</v>
      </c>
      <c r="D115344" t="s">
        <v>184693</v>
      </c>
      <c r="E115344" t="s">
        <v>328026</v>
      </c>
    </row>
    <row r="115345" spans="1:5" x14ac:dyDescent="0.3">
      <c r="A115345">
        <v>4</v>
      </c>
      <c r="B115345">
        <v>1558167390</v>
      </c>
      <c r="C115345" t="s">
        <v>72069</v>
      </c>
      <c r="D115345" t="s">
        <v>170767</v>
      </c>
      <c r="E115345" t="s">
        <v>328027</v>
      </c>
    </row>
    <row r="115346" spans="1:5" x14ac:dyDescent="0.3">
      <c r="A115346">
        <v>4</v>
      </c>
      <c r="B115346">
        <v>1558167391</v>
      </c>
      <c r="C115346" t="s">
        <v>72067</v>
      </c>
      <c r="D115346" t="s">
        <v>184694</v>
      </c>
      <c r="E115346" t="s">
        <v>328028</v>
      </c>
    </row>
    <row r="115347" spans="1:5" x14ac:dyDescent="0.3">
      <c r="A115347">
        <v>4</v>
      </c>
      <c r="B115347">
        <v>1558167418</v>
      </c>
      <c r="C115347" t="s">
        <v>72068</v>
      </c>
      <c r="D115347" t="s">
        <v>184695</v>
      </c>
      <c r="E115347" t="s">
        <v>328029</v>
      </c>
    </row>
    <row r="115348" spans="1:5" x14ac:dyDescent="0.3">
      <c r="A115348">
        <v>4</v>
      </c>
      <c r="B115348">
        <v>1558189741</v>
      </c>
      <c r="C115348" t="s">
        <v>72070</v>
      </c>
      <c r="D115348" t="s">
        <v>184696</v>
      </c>
      <c r="E115348" t="s">
        <v>328030</v>
      </c>
    </row>
    <row r="115349" spans="1:5" x14ac:dyDescent="0.3">
      <c r="A115349">
        <v>4</v>
      </c>
      <c r="B115349">
        <v>1558189754</v>
      </c>
      <c r="C115349" t="s">
        <v>72071</v>
      </c>
      <c r="D115349" t="s">
        <v>184697</v>
      </c>
      <c r="E115349" t="s">
        <v>328031</v>
      </c>
    </row>
    <row r="115350" spans="1:5" x14ac:dyDescent="0.3">
      <c r="A115350">
        <v>4</v>
      </c>
      <c r="B115350">
        <v>1558189782</v>
      </c>
      <c r="C115350" t="s">
        <v>72072</v>
      </c>
      <c r="D115350" t="s">
        <v>184698</v>
      </c>
      <c r="E115350" t="s">
        <v>328032</v>
      </c>
    </row>
    <row r="115351" spans="1:5" x14ac:dyDescent="0.3">
      <c r="A115351">
        <v>4</v>
      </c>
      <c r="B115351">
        <v>1558189808</v>
      </c>
      <c r="C115351" t="s">
        <v>72072</v>
      </c>
      <c r="D115351" t="s">
        <v>184699</v>
      </c>
      <c r="E115351" t="s">
        <v>328033</v>
      </c>
    </row>
    <row r="115352" spans="1:5" x14ac:dyDescent="0.3">
      <c r="A115352">
        <v>4</v>
      </c>
      <c r="B115352">
        <v>1558189832</v>
      </c>
      <c r="C115352" t="s">
        <v>72072</v>
      </c>
      <c r="D115352" t="s">
        <v>184700</v>
      </c>
      <c r="E115352" t="s">
        <v>328034</v>
      </c>
    </row>
    <row r="115353" spans="1:5" x14ac:dyDescent="0.3">
      <c r="A115353">
        <v>4</v>
      </c>
      <c r="B115353">
        <v>1558189883</v>
      </c>
      <c r="C115353" t="s">
        <v>72073</v>
      </c>
      <c r="D115353" t="s">
        <v>139644</v>
      </c>
      <c r="E115353" t="s">
        <v>328035</v>
      </c>
    </row>
    <row r="115354" spans="1:5" x14ac:dyDescent="0.3">
      <c r="A115354">
        <v>4</v>
      </c>
      <c r="B115354">
        <v>1558189911</v>
      </c>
      <c r="C115354" t="s">
        <v>72073</v>
      </c>
      <c r="D115354" t="s">
        <v>162880</v>
      </c>
      <c r="E115354" t="s">
        <v>328036</v>
      </c>
    </row>
    <row r="115355" spans="1:5" x14ac:dyDescent="0.3">
      <c r="A115355">
        <v>4</v>
      </c>
      <c r="B115355">
        <v>1558189913</v>
      </c>
      <c r="C115355" t="s">
        <v>72072</v>
      </c>
      <c r="D115355" t="s">
        <v>184701</v>
      </c>
      <c r="E115355" t="s">
        <v>328037</v>
      </c>
    </row>
    <row r="115356" spans="1:5" x14ac:dyDescent="0.3">
      <c r="A115356">
        <v>4</v>
      </c>
      <c r="B115356">
        <v>1558189918</v>
      </c>
      <c r="C115356" t="s">
        <v>72073</v>
      </c>
      <c r="D115356" t="s">
        <v>184702</v>
      </c>
      <c r="E115356" t="s">
        <v>328038</v>
      </c>
    </row>
    <row r="115357" spans="1:5" x14ac:dyDescent="0.3">
      <c r="A115357">
        <v>4</v>
      </c>
      <c r="B115357">
        <v>1558189946</v>
      </c>
      <c r="C115357" t="s">
        <v>72073</v>
      </c>
      <c r="D115357" t="s">
        <v>165616</v>
      </c>
      <c r="E115357" t="s">
        <v>328039</v>
      </c>
    </row>
    <row r="115358" spans="1:5" x14ac:dyDescent="0.3">
      <c r="A115358">
        <v>4</v>
      </c>
      <c r="B115358">
        <v>1558189949</v>
      </c>
      <c r="C115358" t="s">
        <v>72073</v>
      </c>
      <c r="D115358" t="s">
        <v>184703</v>
      </c>
      <c r="E115358" t="s">
        <v>328040</v>
      </c>
    </row>
    <row r="115359" spans="1:5" x14ac:dyDescent="0.3">
      <c r="A115359">
        <v>4</v>
      </c>
      <c r="B115359">
        <v>1558189961</v>
      </c>
      <c r="C115359" t="s">
        <v>72074</v>
      </c>
      <c r="D115359" t="s">
        <v>184497</v>
      </c>
      <c r="E115359" t="s">
        <v>328041</v>
      </c>
    </row>
    <row r="115360" spans="1:5" x14ac:dyDescent="0.3">
      <c r="A115360">
        <v>4</v>
      </c>
      <c r="B115360">
        <v>1558189978</v>
      </c>
      <c r="C115360" t="s">
        <v>72073</v>
      </c>
      <c r="D115360" t="s">
        <v>184704</v>
      </c>
      <c r="E115360" t="s">
        <v>328042</v>
      </c>
    </row>
    <row r="115361" spans="1:5" x14ac:dyDescent="0.3">
      <c r="A115361">
        <v>4</v>
      </c>
      <c r="B115361">
        <v>1558189993</v>
      </c>
      <c r="C115361" t="s">
        <v>72074</v>
      </c>
      <c r="D115361" t="s">
        <v>120972</v>
      </c>
      <c r="E115361" t="s">
        <v>328043</v>
      </c>
    </row>
    <row r="115362" spans="1:5" x14ac:dyDescent="0.3">
      <c r="A115362">
        <v>4</v>
      </c>
      <c r="B115362">
        <v>1558189999</v>
      </c>
      <c r="C115362" t="s">
        <v>72074</v>
      </c>
      <c r="D115362" t="s">
        <v>184705</v>
      </c>
      <c r="E115362" t="s">
        <v>328044</v>
      </c>
    </row>
    <row r="115363" spans="1:5" x14ac:dyDescent="0.3">
      <c r="A115363">
        <v>4</v>
      </c>
      <c r="B115363">
        <v>1558190021</v>
      </c>
      <c r="C115363" t="s">
        <v>72075</v>
      </c>
      <c r="D115363" t="s">
        <v>184706</v>
      </c>
      <c r="E115363" t="s">
        <v>328045</v>
      </c>
    </row>
    <row r="115364" spans="1:5" x14ac:dyDescent="0.3">
      <c r="A115364">
        <v>4</v>
      </c>
      <c r="B115364">
        <v>1558190032</v>
      </c>
      <c r="C115364" t="s">
        <v>72075</v>
      </c>
      <c r="D115364" t="s">
        <v>184707</v>
      </c>
      <c r="E115364" t="s">
        <v>328046</v>
      </c>
    </row>
    <row r="115365" spans="1:5" x14ac:dyDescent="0.3">
      <c r="A115365">
        <v>4</v>
      </c>
      <c r="B115365">
        <v>1558190097</v>
      </c>
      <c r="C115365" t="s">
        <v>72076</v>
      </c>
      <c r="D115365" t="s">
        <v>184708</v>
      </c>
      <c r="E115365" t="s">
        <v>328047</v>
      </c>
    </row>
    <row r="115366" spans="1:5" x14ac:dyDescent="0.3">
      <c r="A115366">
        <v>4</v>
      </c>
      <c r="B115366">
        <v>1558190104</v>
      </c>
      <c r="C115366" t="s">
        <v>72075</v>
      </c>
      <c r="D115366" t="s">
        <v>184709</v>
      </c>
      <c r="E115366" t="s">
        <v>328048</v>
      </c>
    </row>
    <row r="115367" spans="1:5" x14ac:dyDescent="0.3">
      <c r="A115367">
        <v>4</v>
      </c>
      <c r="B115367">
        <v>1558190108</v>
      </c>
      <c r="C115367" t="s">
        <v>72076</v>
      </c>
      <c r="D115367" t="s">
        <v>144604</v>
      </c>
      <c r="E115367" t="s">
        <v>328049</v>
      </c>
    </row>
    <row r="115368" spans="1:5" x14ac:dyDescent="0.3">
      <c r="A115368">
        <v>4</v>
      </c>
      <c r="B115368">
        <v>1558190175</v>
      </c>
      <c r="C115368" t="s">
        <v>72077</v>
      </c>
      <c r="D115368" t="s">
        <v>104780</v>
      </c>
      <c r="E115368" t="s">
        <v>328050</v>
      </c>
    </row>
    <row r="115369" spans="1:5" x14ac:dyDescent="0.3">
      <c r="A115369">
        <v>4</v>
      </c>
      <c r="B115369">
        <v>1558190176</v>
      </c>
      <c r="C115369" t="s">
        <v>72075</v>
      </c>
      <c r="D115369" t="s">
        <v>184710</v>
      </c>
      <c r="E115369" t="s">
        <v>328051</v>
      </c>
    </row>
    <row r="115370" spans="1:5" x14ac:dyDescent="0.3">
      <c r="A115370">
        <v>4</v>
      </c>
      <c r="B115370">
        <v>1558190224</v>
      </c>
      <c r="C115370" t="s">
        <v>72075</v>
      </c>
      <c r="D115370" t="s">
        <v>170037</v>
      </c>
      <c r="E115370" t="s">
        <v>328052</v>
      </c>
    </row>
    <row r="115371" spans="1:5" x14ac:dyDescent="0.3">
      <c r="A115371">
        <v>4</v>
      </c>
      <c r="B115371">
        <v>1558190364</v>
      </c>
      <c r="C115371" t="s">
        <v>72078</v>
      </c>
      <c r="D115371" t="s">
        <v>177383</v>
      </c>
      <c r="E115371" t="s">
        <v>328053</v>
      </c>
    </row>
    <row r="115372" spans="1:5" x14ac:dyDescent="0.3">
      <c r="A115372">
        <v>4</v>
      </c>
      <c r="B115372">
        <v>1558190402</v>
      </c>
      <c r="C115372" t="s">
        <v>72078</v>
      </c>
      <c r="D115372" t="s">
        <v>184292</v>
      </c>
      <c r="E115372" t="s">
        <v>328054</v>
      </c>
    </row>
    <row r="115373" spans="1:5" x14ac:dyDescent="0.3">
      <c r="A115373">
        <v>4</v>
      </c>
      <c r="B115373">
        <v>1558190439</v>
      </c>
      <c r="C115373" t="s">
        <v>72078</v>
      </c>
      <c r="D115373" t="s">
        <v>184711</v>
      </c>
      <c r="E115373" t="s">
        <v>328055</v>
      </c>
    </row>
    <row r="115374" spans="1:5" x14ac:dyDescent="0.3">
      <c r="A115374">
        <v>4</v>
      </c>
      <c r="B115374">
        <v>1558190511</v>
      </c>
      <c r="C115374" t="s">
        <v>72078</v>
      </c>
      <c r="D115374" t="s">
        <v>184712</v>
      </c>
      <c r="E115374" t="s">
        <v>328056</v>
      </c>
    </row>
    <row r="115375" spans="1:5" x14ac:dyDescent="0.3">
      <c r="A115375">
        <v>4</v>
      </c>
      <c r="B115375">
        <v>1558190521</v>
      </c>
      <c r="C115375" t="s">
        <v>72079</v>
      </c>
      <c r="D115375" t="s">
        <v>184713</v>
      </c>
      <c r="E115375" t="s">
        <v>328057</v>
      </c>
    </row>
    <row r="115376" spans="1:5" x14ac:dyDescent="0.3">
      <c r="A115376">
        <v>4</v>
      </c>
      <c r="B115376">
        <v>1558190581</v>
      </c>
      <c r="C115376" t="s">
        <v>72080</v>
      </c>
      <c r="D115376" t="s">
        <v>184714</v>
      </c>
      <c r="E115376" t="s">
        <v>328058</v>
      </c>
    </row>
    <row r="115377" spans="1:5" x14ac:dyDescent="0.3">
      <c r="A115377">
        <v>4</v>
      </c>
      <c r="B115377">
        <v>1558190601</v>
      </c>
      <c r="C115377" t="s">
        <v>72080</v>
      </c>
      <c r="D115377" t="s">
        <v>184715</v>
      </c>
      <c r="E115377" t="s">
        <v>328059</v>
      </c>
    </row>
    <row r="115378" spans="1:5" x14ac:dyDescent="0.3">
      <c r="A115378">
        <v>4</v>
      </c>
      <c r="B115378">
        <v>1558190604</v>
      </c>
      <c r="C115378" t="s">
        <v>72079</v>
      </c>
      <c r="D115378" t="s">
        <v>184716</v>
      </c>
      <c r="E115378" t="s">
        <v>328060</v>
      </c>
    </row>
    <row r="115379" spans="1:5" x14ac:dyDescent="0.3">
      <c r="A115379">
        <v>4</v>
      </c>
      <c r="B115379">
        <v>1558190639</v>
      </c>
      <c r="C115379" t="s">
        <v>72081</v>
      </c>
      <c r="D115379" t="s">
        <v>131816</v>
      </c>
      <c r="E115379" t="s">
        <v>328061</v>
      </c>
    </row>
    <row r="115380" spans="1:5" x14ac:dyDescent="0.3">
      <c r="A115380">
        <v>4</v>
      </c>
      <c r="B115380">
        <v>1558190700</v>
      </c>
      <c r="C115380" t="s">
        <v>72080</v>
      </c>
      <c r="D115380" t="s">
        <v>183803</v>
      </c>
      <c r="E115380" t="s">
        <v>328062</v>
      </c>
    </row>
    <row r="115381" spans="1:5" x14ac:dyDescent="0.3">
      <c r="A115381">
        <v>4</v>
      </c>
      <c r="B115381">
        <v>1558190708</v>
      </c>
      <c r="C115381" t="s">
        <v>72080</v>
      </c>
      <c r="D115381" t="s">
        <v>184717</v>
      </c>
      <c r="E115381" t="s">
        <v>328063</v>
      </c>
    </row>
    <row r="115382" spans="1:5" x14ac:dyDescent="0.3">
      <c r="A115382">
        <v>4</v>
      </c>
      <c r="B115382">
        <v>1558190730</v>
      </c>
      <c r="C115382" t="s">
        <v>72081</v>
      </c>
      <c r="D115382" t="s">
        <v>184718</v>
      </c>
      <c r="E115382" t="s">
        <v>328064</v>
      </c>
    </row>
    <row r="115383" spans="1:5" x14ac:dyDescent="0.3">
      <c r="A115383">
        <v>4</v>
      </c>
      <c r="B115383">
        <v>1558190807</v>
      </c>
      <c r="C115383" t="s">
        <v>72082</v>
      </c>
      <c r="D115383" t="s">
        <v>184719</v>
      </c>
      <c r="E115383" t="s">
        <v>328065</v>
      </c>
    </row>
    <row r="115384" spans="1:5" x14ac:dyDescent="0.3">
      <c r="A115384">
        <v>4</v>
      </c>
      <c r="B115384">
        <v>1558190825</v>
      </c>
      <c r="C115384" t="s">
        <v>72083</v>
      </c>
      <c r="D115384" t="s">
        <v>184720</v>
      </c>
      <c r="E115384" t="s">
        <v>328066</v>
      </c>
    </row>
    <row r="115385" spans="1:5" x14ac:dyDescent="0.3">
      <c r="A115385">
        <v>4</v>
      </c>
      <c r="B115385">
        <v>1558190839</v>
      </c>
      <c r="C115385" t="s">
        <v>72083</v>
      </c>
      <c r="D115385" t="s">
        <v>176740</v>
      </c>
      <c r="E115385" t="s">
        <v>328067</v>
      </c>
    </row>
    <row r="115386" spans="1:5" x14ac:dyDescent="0.3">
      <c r="A115386">
        <v>4</v>
      </c>
      <c r="B115386">
        <v>1558190845</v>
      </c>
      <c r="C115386" t="s">
        <v>72084</v>
      </c>
      <c r="D115386" t="s">
        <v>169391</v>
      </c>
      <c r="E115386" t="s">
        <v>328068</v>
      </c>
    </row>
    <row r="115387" spans="1:5" x14ac:dyDescent="0.3">
      <c r="A115387">
        <v>4</v>
      </c>
      <c r="B115387">
        <v>1558190854</v>
      </c>
      <c r="C115387" t="s">
        <v>72082</v>
      </c>
      <c r="D115387" t="s">
        <v>184721</v>
      </c>
      <c r="E115387" t="s">
        <v>328069</v>
      </c>
    </row>
    <row r="115388" spans="1:5" x14ac:dyDescent="0.3">
      <c r="A115388">
        <v>4</v>
      </c>
      <c r="B115388">
        <v>1558190863</v>
      </c>
      <c r="C115388" t="s">
        <v>72083</v>
      </c>
      <c r="D115388" t="s">
        <v>184722</v>
      </c>
      <c r="E115388" t="s">
        <v>328070</v>
      </c>
    </row>
    <row r="115389" spans="1:5" x14ac:dyDescent="0.3">
      <c r="A115389">
        <v>4</v>
      </c>
      <c r="B115389">
        <v>1558190864</v>
      </c>
      <c r="C115389" t="s">
        <v>72083</v>
      </c>
      <c r="D115389" t="s">
        <v>184723</v>
      </c>
      <c r="E115389" t="s">
        <v>328071</v>
      </c>
    </row>
    <row r="115390" spans="1:5" x14ac:dyDescent="0.3">
      <c r="A115390">
        <v>4</v>
      </c>
      <c r="B115390">
        <v>1558190887</v>
      </c>
      <c r="C115390" t="s">
        <v>72084</v>
      </c>
      <c r="D115390" t="s">
        <v>184724</v>
      </c>
      <c r="E115390" t="s">
        <v>328072</v>
      </c>
    </row>
    <row r="115391" spans="1:5" x14ac:dyDescent="0.3">
      <c r="A115391">
        <v>4</v>
      </c>
      <c r="B115391">
        <v>1558190913</v>
      </c>
      <c r="C115391" t="s">
        <v>72084</v>
      </c>
      <c r="D115391" t="s">
        <v>184725</v>
      </c>
      <c r="E115391" t="s">
        <v>328073</v>
      </c>
    </row>
    <row r="115392" spans="1:5" x14ac:dyDescent="0.3">
      <c r="A115392">
        <v>4</v>
      </c>
      <c r="B115392">
        <v>1558190951</v>
      </c>
      <c r="C115392" t="s">
        <v>72082</v>
      </c>
      <c r="D115392" t="s">
        <v>174714</v>
      </c>
      <c r="E115392" t="s">
        <v>328074</v>
      </c>
    </row>
    <row r="115393" spans="1:5" x14ac:dyDescent="0.3">
      <c r="A115393">
        <v>4</v>
      </c>
      <c r="B115393">
        <v>1558190976</v>
      </c>
      <c r="C115393" t="s">
        <v>72084</v>
      </c>
      <c r="D115393" t="s">
        <v>184726</v>
      </c>
      <c r="E115393" t="s">
        <v>328075</v>
      </c>
    </row>
    <row r="115394" spans="1:5" x14ac:dyDescent="0.3">
      <c r="A115394">
        <v>4</v>
      </c>
      <c r="B115394">
        <v>1558191024</v>
      </c>
      <c r="C115394" t="s">
        <v>72085</v>
      </c>
      <c r="D115394" t="s">
        <v>184727</v>
      </c>
      <c r="E115394" t="s">
        <v>328076</v>
      </c>
    </row>
    <row r="115395" spans="1:5" x14ac:dyDescent="0.3">
      <c r="A115395">
        <v>4</v>
      </c>
      <c r="B115395">
        <v>1558191076</v>
      </c>
      <c r="C115395" t="s">
        <v>72085</v>
      </c>
      <c r="D115395" t="s">
        <v>182997</v>
      </c>
      <c r="E115395" t="s">
        <v>328077</v>
      </c>
    </row>
    <row r="115396" spans="1:5" x14ac:dyDescent="0.3">
      <c r="A115396">
        <v>4</v>
      </c>
      <c r="B115396">
        <v>1558191077</v>
      </c>
      <c r="C115396" t="s">
        <v>72086</v>
      </c>
      <c r="D115396" t="s">
        <v>161075</v>
      </c>
      <c r="E115396" t="s">
        <v>328078</v>
      </c>
    </row>
    <row r="115397" spans="1:5" x14ac:dyDescent="0.3">
      <c r="A115397">
        <v>4</v>
      </c>
      <c r="B115397">
        <v>1558191085</v>
      </c>
      <c r="C115397" t="s">
        <v>72085</v>
      </c>
      <c r="D115397" t="s">
        <v>184728</v>
      </c>
      <c r="E115397" t="s">
        <v>328079</v>
      </c>
    </row>
    <row r="115398" spans="1:5" x14ac:dyDescent="0.3">
      <c r="A115398">
        <v>4</v>
      </c>
      <c r="B115398">
        <v>1558191088</v>
      </c>
      <c r="C115398" t="s">
        <v>72085</v>
      </c>
      <c r="D115398" t="s">
        <v>184729</v>
      </c>
      <c r="E115398" t="s">
        <v>328080</v>
      </c>
    </row>
    <row r="115399" spans="1:5" x14ac:dyDescent="0.3">
      <c r="A115399">
        <v>4</v>
      </c>
      <c r="B115399">
        <v>1558191110</v>
      </c>
      <c r="C115399" t="s">
        <v>72085</v>
      </c>
      <c r="D115399" t="s">
        <v>184730</v>
      </c>
      <c r="E115399" t="s">
        <v>328081</v>
      </c>
    </row>
    <row r="115400" spans="1:5" x14ac:dyDescent="0.3">
      <c r="A115400">
        <v>4</v>
      </c>
      <c r="B115400">
        <v>1558191145</v>
      </c>
      <c r="C115400" t="s">
        <v>72086</v>
      </c>
      <c r="D115400" t="s">
        <v>184731</v>
      </c>
      <c r="E115400" t="s">
        <v>328082</v>
      </c>
    </row>
    <row r="115401" spans="1:5" x14ac:dyDescent="0.3">
      <c r="A115401">
        <v>4</v>
      </c>
      <c r="B115401">
        <v>1558191187</v>
      </c>
      <c r="C115401" t="s">
        <v>72087</v>
      </c>
      <c r="D115401" t="s">
        <v>184631</v>
      </c>
      <c r="E115401" t="s">
        <v>328083</v>
      </c>
    </row>
    <row r="115402" spans="1:5" x14ac:dyDescent="0.3">
      <c r="A115402">
        <v>4</v>
      </c>
      <c r="B115402">
        <v>1558191222</v>
      </c>
      <c r="C115402" t="s">
        <v>72088</v>
      </c>
      <c r="D115402" t="s">
        <v>171601</v>
      </c>
      <c r="E115402" t="s">
        <v>328084</v>
      </c>
    </row>
    <row r="115403" spans="1:5" x14ac:dyDescent="0.3">
      <c r="A115403">
        <v>4</v>
      </c>
      <c r="B115403">
        <v>1558191228</v>
      </c>
      <c r="C115403" t="s">
        <v>72088</v>
      </c>
      <c r="D115403" t="s">
        <v>184732</v>
      </c>
      <c r="E115403" t="s">
        <v>328085</v>
      </c>
    </row>
    <row r="115404" spans="1:5" x14ac:dyDescent="0.3">
      <c r="A115404">
        <v>4</v>
      </c>
      <c r="B115404">
        <v>1558191278</v>
      </c>
      <c r="C115404" t="s">
        <v>72087</v>
      </c>
      <c r="D115404" t="s">
        <v>184733</v>
      </c>
      <c r="E115404" t="s">
        <v>328086</v>
      </c>
    </row>
    <row r="115405" spans="1:5" x14ac:dyDescent="0.3">
      <c r="A115405">
        <v>4</v>
      </c>
      <c r="B115405">
        <v>1558191327</v>
      </c>
      <c r="C115405" t="s">
        <v>72087</v>
      </c>
      <c r="D115405" t="s">
        <v>184734</v>
      </c>
      <c r="E115405" t="s">
        <v>328087</v>
      </c>
    </row>
    <row r="115406" spans="1:5" x14ac:dyDescent="0.3">
      <c r="A115406">
        <v>4</v>
      </c>
      <c r="B115406">
        <v>1558191340</v>
      </c>
      <c r="C115406" t="s">
        <v>72089</v>
      </c>
      <c r="D115406" t="s">
        <v>184735</v>
      </c>
      <c r="E115406" t="s">
        <v>328088</v>
      </c>
    </row>
    <row r="115407" spans="1:5" x14ac:dyDescent="0.3">
      <c r="A115407">
        <v>4</v>
      </c>
      <c r="B115407">
        <v>1558191351</v>
      </c>
      <c r="C115407" t="s">
        <v>72089</v>
      </c>
      <c r="D115407" t="s">
        <v>184736</v>
      </c>
      <c r="E115407" t="s">
        <v>328089</v>
      </c>
    </row>
    <row r="115408" spans="1:5" x14ac:dyDescent="0.3">
      <c r="A115408">
        <v>4</v>
      </c>
      <c r="B115408">
        <v>1558191392</v>
      </c>
      <c r="C115408" t="s">
        <v>72089</v>
      </c>
      <c r="D115408" t="s">
        <v>184737</v>
      </c>
      <c r="E115408" t="s">
        <v>328090</v>
      </c>
    </row>
    <row r="115409" spans="1:5" x14ac:dyDescent="0.3">
      <c r="A115409">
        <v>4</v>
      </c>
      <c r="B115409">
        <v>1558191415</v>
      </c>
      <c r="C115409" t="s">
        <v>72089</v>
      </c>
      <c r="D115409" t="s">
        <v>184738</v>
      </c>
      <c r="E115409" t="s">
        <v>328091</v>
      </c>
    </row>
    <row r="115410" spans="1:5" x14ac:dyDescent="0.3">
      <c r="A115410">
        <v>4</v>
      </c>
      <c r="B115410">
        <v>1558191440</v>
      </c>
      <c r="C115410" t="s">
        <v>72090</v>
      </c>
      <c r="D115410" t="s">
        <v>184739</v>
      </c>
      <c r="E115410" t="s">
        <v>328092</v>
      </c>
    </row>
    <row r="115411" spans="1:5" x14ac:dyDescent="0.3">
      <c r="A115411">
        <v>4</v>
      </c>
      <c r="B115411">
        <v>1558191484</v>
      </c>
      <c r="C115411" t="s">
        <v>72090</v>
      </c>
      <c r="D115411" t="s">
        <v>184740</v>
      </c>
      <c r="E115411" t="s">
        <v>328093</v>
      </c>
    </row>
    <row r="115412" spans="1:5" x14ac:dyDescent="0.3">
      <c r="A115412">
        <v>4</v>
      </c>
      <c r="B115412">
        <v>1558191508</v>
      </c>
      <c r="C115412" t="s">
        <v>72091</v>
      </c>
      <c r="D115412" t="s">
        <v>184741</v>
      </c>
      <c r="E115412" t="s">
        <v>328094</v>
      </c>
    </row>
    <row r="115413" spans="1:5" x14ac:dyDescent="0.3">
      <c r="A115413">
        <v>4</v>
      </c>
      <c r="B115413">
        <v>1558191539</v>
      </c>
      <c r="C115413" t="s">
        <v>72090</v>
      </c>
      <c r="D115413" t="s">
        <v>184742</v>
      </c>
      <c r="E115413" t="s">
        <v>328095</v>
      </c>
    </row>
    <row r="115414" spans="1:5" x14ac:dyDescent="0.3">
      <c r="A115414">
        <v>4</v>
      </c>
      <c r="B115414">
        <v>1558191560</v>
      </c>
      <c r="C115414" t="s">
        <v>72090</v>
      </c>
      <c r="D115414" t="s">
        <v>184743</v>
      </c>
      <c r="E115414" t="s">
        <v>328096</v>
      </c>
    </row>
    <row r="115415" spans="1:5" x14ac:dyDescent="0.3">
      <c r="A115415">
        <v>4</v>
      </c>
      <c r="B115415">
        <v>1558191567</v>
      </c>
      <c r="C115415" t="s">
        <v>72091</v>
      </c>
      <c r="D115415" t="s">
        <v>184744</v>
      </c>
      <c r="E115415" t="s">
        <v>328097</v>
      </c>
    </row>
    <row r="115416" spans="1:5" x14ac:dyDescent="0.3">
      <c r="A115416">
        <v>4</v>
      </c>
      <c r="B115416">
        <v>1558191661</v>
      </c>
      <c r="C115416" t="s">
        <v>72090</v>
      </c>
      <c r="D115416" t="s">
        <v>184745</v>
      </c>
      <c r="E115416" t="s">
        <v>328098</v>
      </c>
    </row>
    <row r="115417" spans="1:5" x14ac:dyDescent="0.3">
      <c r="A115417">
        <v>4</v>
      </c>
      <c r="B115417">
        <v>1558191749</v>
      </c>
      <c r="C115417" t="s">
        <v>72092</v>
      </c>
      <c r="D115417" t="s">
        <v>184746</v>
      </c>
      <c r="E115417" t="s">
        <v>328099</v>
      </c>
    </row>
    <row r="115418" spans="1:5" x14ac:dyDescent="0.3">
      <c r="A115418">
        <v>4</v>
      </c>
      <c r="B115418">
        <v>1558191766</v>
      </c>
      <c r="C115418" t="s">
        <v>72093</v>
      </c>
      <c r="D115418" t="s">
        <v>184747</v>
      </c>
      <c r="E115418" t="s">
        <v>328100</v>
      </c>
    </row>
    <row r="115419" spans="1:5" x14ac:dyDescent="0.3">
      <c r="A115419">
        <v>4</v>
      </c>
      <c r="B115419">
        <v>1558191798</v>
      </c>
      <c r="C115419" t="s">
        <v>72091</v>
      </c>
      <c r="D115419" t="s">
        <v>184748</v>
      </c>
      <c r="E115419" t="s">
        <v>328101</v>
      </c>
    </row>
    <row r="115420" spans="1:5" x14ac:dyDescent="0.3">
      <c r="A115420">
        <v>4</v>
      </c>
      <c r="B115420">
        <v>1558191839</v>
      </c>
      <c r="C115420" t="s">
        <v>72094</v>
      </c>
      <c r="D115420" t="s">
        <v>116408</v>
      </c>
      <c r="E115420" t="s">
        <v>328102</v>
      </c>
    </row>
    <row r="115421" spans="1:5" x14ac:dyDescent="0.3">
      <c r="A115421">
        <v>4</v>
      </c>
      <c r="B115421">
        <v>1558191852</v>
      </c>
      <c r="C115421" t="s">
        <v>72095</v>
      </c>
      <c r="D115421" t="s">
        <v>184749</v>
      </c>
      <c r="E115421" t="s">
        <v>328103</v>
      </c>
    </row>
    <row r="115422" spans="1:5" x14ac:dyDescent="0.3">
      <c r="A115422">
        <v>4</v>
      </c>
      <c r="B115422">
        <v>1558191865</v>
      </c>
      <c r="C115422" t="s">
        <v>72094</v>
      </c>
      <c r="D115422" t="s">
        <v>184750</v>
      </c>
      <c r="E115422" t="s">
        <v>328104</v>
      </c>
    </row>
    <row r="115423" spans="1:5" x14ac:dyDescent="0.3">
      <c r="A115423">
        <v>4</v>
      </c>
      <c r="B115423">
        <v>1558191896</v>
      </c>
      <c r="C115423" t="s">
        <v>72094</v>
      </c>
      <c r="D115423" t="s">
        <v>184751</v>
      </c>
      <c r="E115423" t="s">
        <v>328105</v>
      </c>
    </row>
    <row r="115424" spans="1:5" x14ac:dyDescent="0.3">
      <c r="A115424">
        <v>4</v>
      </c>
      <c r="B115424">
        <v>1558191919</v>
      </c>
      <c r="C115424" t="s">
        <v>72095</v>
      </c>
      <c r="D115424" t="s">
        <v>184752</v>
      </c>
      <c r="E115424" t="s">
        <v>328106</v>
      </c>
    </row>
    <row r="115425" spans="1:5" x14ac:dyDescent="0.3">
      <c r="A115425">
        <v>4</v>
      </c>
      <c r="B115425">
        <v>1558191972</v>
      </c>
      <c r="C115425" t="s">
        <v>72095</v>
      </c>
      <c r="D115425" t="s">
        <v>163894</v>
      </c>
      <c r="E115425" t="s">
        <v>328107</v>
      </c>
    </row>
    <row r="115426" spans="1:5" x14ac:dyDescent="0.3">
      <c r="A115426">
        <v>4</v>
      </c>
      <c r="B115426">
        <v>1558191983</v>
      </c>
      <c r="C115426" t="s">
        <v>72096</v>
      </c>
      <c r="D115426" t="s">
        <v>184753</v>
      </c>
      <c r="E115426" t="s">
        <v>328108</v>
      </c>
    </row>
    <row r="115427" spans="1:5" x14ac:dyDescent="0.3">
      <c r="A115427">
        <v>4</v>
      </c>
      <c r="B115427">
        <v>1558192018</v>
      </c>
      <c r="C115427" t="s">
        <v>72096</v>
      </c>
      <c r="D115427" t="s">
        <v>184754</v>
      </c>
      <c r="E115427" t="s">
        <v>328109</v>
      </c>
    </row>
    <row r="115428" spans="1:5" x14ac:dyDescent="0.3">
      <c r="A115428">
        <v>4</v>
      </c>
      <c r="B115428">
        <v>1558192035</v>
      </c>
      <c r="C115428" t="s">
        <v>72097</v>
      </c>
      <c r="D115428" t="s">
        <v>183523</v>
      </c>
      <c r="E115428" t="s">
        <v>328110</v>
      </c>
    </row>
    <row r="115429" spans="1:5" x14ac:dyDescent="0.3">
      <c r="A115429">
        <v>4</v>
      </c>
      <c r="B115429">
        <v>1558192045</v>
      </c>
      <c r="C115429" t="s">
        <v>72097</v>
      </c>
      <c r="D115429" t="s">
        <v>184755</v>
      </c>
      <c r="E115429" t="s">
        <v>328111</v>
      </c>
    </row>
    <row r="115430" spans="1:5" x14ac:dyDescent="0.3">
      <c r="A115430">
        <v>4</v>
      </c>
      <c r="B115430">
        <v>1558192057</v>
      </c>
      <c r="C115430" t="s">
        <v>72096</v>
      </c>
      <c r="D115430" t="s">
        <v>184756</v>
      </c>
      <c r="E115430" t="s">
        <v>328112</v>
      </c>
    </row>
    <row r="115431" spans="1:5" x14ac:dyDescent="0.3">
      <c r="A115431">
        <v>4</v>
      </c>
      <c r="B115431">
        <v>1558192062</v>
      </c>
      <c r="C115431" t="s">
        <v>72097</v>
      </c>
      <c r="D115431" t="s">
        <v>178814</v>
      </c>
      <c r="E115431" t="s">
        <v>328113</v>
      </c>
    </row>
    <row r="115432" spans="1:5" x14ac:dyDescent="0.3">
      <c r="A115432">
        <v>4</v>
      </c>
      <c r="B115432">
        <v>1558192092</v>
      </c>
      <c r="C115432" t="s">
        <v>72097</v>
      </c>
      <c r="D115432" t="s">
        <v>184757</v>
      </c>
      <c r="E115432" t="s">
        <v>328114</v>
      </c>
    </row>
    <row r="115433" spans="1:5" x14ac:dyDescent="0.3">
      <c r="A115433">
        <v>4</v>
      </c>
      <c r="B115433">
        <v>1558192189</v>
      </c>
      <c r="C115433" t="s">
        <v>72097</v>
      </c>
      <c r="D115433" t="s">
        <v>184758</v>
      </c>
      <c r="E115433" t="s">
        <v>328115</v>
      </c>
    </row>
    <row r="115434" spans="1:5" x14ac:dyDescent="0.3">
      <c r="A115434">
        <v>4</v>
      </c>
      <c r="B115434">
        <v>1558192205</v>
      </c>
      <c r="C115434" t="s">
        <v>72098</v>
      </c>
      <c r="D115434" t="s">
        <v>184759</v>
      </c>
      <c r="E115434" t="s">
        <v>328116</v>
      </c>
    </row>
    <row r="115435" spans="1:5" x14ac:dyDescent="0.3">
      <c r="A115435">
        <v>4</v>
      </c>
      <c r="B115435">
        <v>1558192215</v>
      </c>
      <c r="C115435" t="s">
        <v>72099</v>
      </c>
      <c r="D115435" t="s">
        <v>184760</v>
      </c>
      <c r="E115435" t="s">
        <v>328117</v>
      </c>
    </row>
    <row r="115436" spans="1:5" x14ac:dyDescent="0.3">
      <c r="A115436">
        <v>4</v>
      </c>
      <c r="B115436">
        <v>1558192231</v>
      </c>
      <c r="C115436" t="s">
        <v>72098</v>
      </c>
      <c r="D115436" t="s">
        <v>169819</v>
      </c>
      <c r="E115436" t="s">
        <v>328118</v>
      </c>
    </row>
    <row r="115437" spans="1:5" x14ac:dyDescent="0.3">
      <c r="A115437">
        <v>4</v>
      </c>
      <c r="B115437">
        <v>1558192236</v>
      </c>
      <c r="C115437" t="s">
        <v>72100</v>
      </c>
      <c r="D115437" t="s">
        <v>97541</v>
      </c>
      <c r="E115437" t="s">
        <v>328119</v>
      </c>
    </row>
    <row r="115438" spans="1:5" x14ac:dyDescent="0.3">
      <c r="A115438">
        <v>4</v>
      </c>
      <c r="B115438">
        <v>1558192261</v>
      </c>
      <c r="C115438" t="s">
        <v>72098</v>
      </c>
      <c r="D115438" t="s">
        <v>161151</v>
      </c>
      <c r="E115438" t="s">
        <v>328120</v>
      </c>
    </row>
    <row r="115439" spans="1:5" x14ac:dyDescent="0.3">
      <c r="A115439">
        <v>4</v>
      </c>
      <c r="B115439">
        <v>1558192358</v>
      </c>
      <c r="C115439" t="s">
        <v>72101</v>
      </c>
      <c r="D115439" t="s">
        <v>184761</v>
      </c>
      <c r="E115439" t="s">
        <v>328121</v>
      </c>
    </row>
    <row r="115440" spans="1:5" x14ac:dyDescent="0.3">
      <c r="A115440">
        <v>4</v>
      </c>
      <c r="B115440">
        <v>1558192397</v>
      </c>
      <c r="C115440" t="s">
        <v>72101</v>
      </c>
      <c r="D115440" t="s">
        <v>139644</v>
      </c>
      <c r="E115440" t="s">
        <v>328122</v>
      </c>
    </row>
    <row r="115441" spans="1:5" x14ac:dyDescent="0.3">
      <c r="A115441">
        <v>4</v>
      </c>
      <c r="B115441">
        <v>1558192407</v>
      </c>
      <c r="C115441" t="s">
        <v>72101</v>
      </c>
      <c r="D115441" t="s">
        <v>184762</v>
      </c>
      <c r="E115441" t="s">
        <v>328123</v>
      </c>
    </row>
    <row r="115442" spans="1:5" x14ac:dyDescent="0.3">
      <c r="A115442">
        <v>4</v>
      </c>
      <c r="B115442">
        <v>1558192415</v>
      </c>
      <c r="C115442" t="s">
        <v>72101</v>
      </c>
      <c r="D115442" t="s">
        <v>184763</v>
      </c>
      <c r="E115442" t="s">
        <v>328124</v>
      </c>
    </row>
    <row r="115443" spans="1:5" x14ac:dyDescent="0.3">
      <c r="A115443">
        <v>4</v>
      </c>
      <c r="B115443">
        <v>1558192427</v>
      </c>
      <c r="C115443" t="s">
        <v>72101</v>
      </c>
      <c r="D115443" t="s">
        <v>96474</v>
      </c>
      <c r="E115443" t="s">
        <v>328125</v>
      </c>
    </row>
    <row r="115444" spans="1:5" x14ac:dyDescent="0.3">
      <c r="A115444">
        <v>4</v>
      </c>
      <c r="B115444">
        <v>1558192430</v>
      </c>
      <c r="C115444" t="s">
        <v>72102</v>
      </c>
      <c r="D115444" t="s">
        <v>184764</v>
      </c>
      <c r="E115444" t="s">
        <v>328126</v>
      </c>
    </row>
    <row r="115445" spans="1:5" x14ac:dyDescent="0.3">
      <c r="A115445">
        <v>4</v>
      </c>
      <c r="B115445">
        <v>1558212931</v>
      </c>
      <c r="C115445" t="s">
        <v>72103</v>
      </c>
      <c r="D115445" t="s">
        <v>142220</v>
      </c>
      <c r="E115445" t="s">
        <v>328127</v>
      </c>
    </row>
    <row r="115446" spans="1:5" x14ac:dyDescent="0.3">
      <c r="A115446">
        <v>4</v>
      </c>
      <c r="B115446">
        <v>1558212933</v>
      </c>
      <c r="C115446" t="s">
        <v>72103</v>
      </c>
      <c r="D115446" t="s">
        <v>179926</v>
      </c>
      <c r="E115446" t="s">
        <v>328128</v>
      </c>
    </row>
    <row r="115447" spans="1:5" x14ac:dyDescent="0.3">
      <c r="A115447">
        <v>4</v>
      </c>
      <c r="B115447">
        <v>1558212954</v>
      </c>
      <c r="C115447" t="s">
        <v>72103</v>
      </c>
      <c r="D115447" t="s">
        <v>184765</v>
      </c>
      <c r="E115447" t="s">
        <v>328129</v>
      </c>
    </row>
    <row r="115448" spans="1:5" x14ac:dyDescent="0.3">
      <c r="A115448">
        <v>4</v>
      </c>
      <c r="B115448">
        <v>1558212974</v>
      </c>
      <c r="C115448" t="s">
        <v>72104</v>
      </c>
      <c r="D115448" t="s">
        <v>184766</v>
      </c>
      <c r="E115448" t="s">
        <v>328130</v>
      </c>
    </row>
    <row r="115449" spans="1:5" x14ac:dyDescent="0.3">
      <c r="A115449">
        <v>4</v>
      </c>
      <c r="B115449">
        <v>1558213111</v>
      </c>
      <c r="C115449" t="s">
        <v>72105</v>
      </c>
      <c r="D115449" t="s">
        <v>184767</v>
      </c>
      <c r="E115449" t="s">
        <v>328131</v>
      </c>
    </row>
    <row r="115450" spans="1:5" x14ac:dyDescent="0.3">
      <c r="A115450">
        <v>4</v>
      </c>
      <c r="B115450">
        <v>1558213144</v>
      </c>
      <c r="C115450" t="s">
        <v>72105</v>
      </c>
      <c r="D115450" t="s">
        <v>169264</v>
      </c>
      <c r="E115450" t="s">
        <v>328132</v>
      </c>
    </row>
    <row r="115451" spans="1:5" x14ac:dyDescent="0.3">
      <c r="A115451">
        <v>4</v>
      </c>
      <c r="B115451">
        <v>1558213156</v>
      </c>
      <c r="C115451" t="s">
        <v>72104</v>
      </c>
      <c r="D115451" t="s">
        <v>184768</v>
      </c>
      <c r="E115451" t="s">
        <v>328133</v>
      </c>
    </row>
    <row r="115452" spans="1:5" x14ac:dyDescent="0.3">
      <c r="A115452">
        <v>4</v>
      </c>
      <c r="B115452">
        <v>1558213174</v>
      </c>
      <c r="C115452" t="s">
        <v>72106</v>
      </c>
      <c r="D115452" t="s">
        <v>184769</v>
      </c>
      <c r="E115452" t="s">
        <v>328134</v>
      </c>
    </row>
    <row r="115453" spans="1:5" x14ac:dyDescent="0.3">
      <c r="A115453">
        <v>4</v>
      </c>
      <c r="B115453">
        <v>1558213207</v>
      </c>
      <c r="C115453" t="s">
        <v>72106</v>
      </c>
      <c r="D115453" t="s">
        <v>184770</v>
      </c>
      <c r="E115453" t="s">
        <v>328135</v>
      </c>
    </row>
    <row r="115454" spans="1:5" x14ac:dyDescent="0.3">
      <c r="A115454">
        <v>4</v>
      </c>
      <c r="B115454">
        <v>1558213305</v>
      </c>
      <c r="C115454" t="s">
        <v>72107</v>
      </c>
      <c r="D115454" t="s">
        <v>159655</v>
      </c>
      <c r="E115454" t="s">
        <v>328136</v>
      </c>
    </row>
    <row r="115455" spans="1:5" x14ac:dyDescent="0.3">
      <c r="A115455">
        <v>4</v>
      </c>
      <c r="B115455">
        <v>1558213373</v>
      </c>
      <c r="C115455" t="s">
        <v>72108</v>
      </c>
      <c r="D115455" t="s">
        <v>110300</v>
      </c>
      <c r="E115455" t="s">
        <v>328137</v>
      </c>
    </row>
    <row r="115456" spans="1:5" x14ac:dyDescent="0.3">
      <c r="A115456">
        <v>4</v>
      </c>
      <c r="B115456">
        <v>1558213378</v>
      </c>
      <c r="C115456" t="s">
        <v>72107</v>
      </c>
      <c r="D115456" t="s">
        <v>184771</v>
      </c>
      <c r="E115456" t="s">
        <v>328138</v>
      </c>
    </row>
    <row r="115457" spans="1:5" x14ac:dyDescent="0.3">
      <c r="A115457">
        <v>4</v>
      </c>
      <c r="B115457">
        <v>1558213405</v>
      </c>
      <c r="C115457" t="s">
        <v>72109</v>
      </c>
      <c r="D115457" t="s">
        <v>165766</v>
      </c>
      <c r="E115457" t="s">
        <v>328139</v>
      </c>
    </row>
    <row r="115458" spans="1:5" x14ac:dyDescent="0.3">
      <c r="A115458">
        <v>4</v>
      </c>
      <c r="B115458">
        <v>1558213448</v>
      </c>
      <c r="C115458" t="s">
        <v>72109</v>
      </c>
      <c r="D115458" t="s">
        <v>184772</v>
      </c>
      <c r="E115458" t="s">
        <v>328140</v>
      </c>
    </row>
    <row r="115459" spans="1:5" x14ac:dyDescent="0.3">
      <c r="A115459">
        <v>4</v>
      </c>
      <c r="B115459">
        <v>1558213463</v>
      </c>
      <c r="C115459" t="s">
        <v>72109</v>
      </c>
      <c r="D115459" t="s">
        <v>184773</v>
      </c>
      <c r="E115459" t="s">
        <v>328141</v>
      </c>
    </row>
    <row r="115460" spans="1:5" x14ac:dyDescent="0.3">
      <c r="A115460">
        <v>4</v>
      </c>
      <c r="B115460">
        <v>1558213554</v>
      </c>
      <c r="C115460" t="s">
        <v>72110</v>
      </c>
      <c r="D115460" t="s">
        <v>184774</v>
      </c>
      <c r="E115460" t="s">
        <v>328142</v>
      </c>
    </row>
    <row r="115461" spans="1:5" x14ac:dyDescent="0.3">
      <c r="A115461">
        <v>4</v>
      </c>
      <c r="B115461">
        <v>1558213555</v>
      </c>
      <c r="C115461" t="s">
        <v>72111</v>
      </c>
      <c r="D115461" t="s">
        <v>184775</v>
      </c>
      <c r="E115461" t="s">
        <v>328143</v>
      </c>
    </row>
    <row r="115462" spans="1:5" x14ac:dyDescent="0.3">
      <c r="A115462">
        <v>4</v>
      </c>
      <c r="B115462">
        <v>1558213567</v>
      </c>
      <c r="C115462" t="s">
        <v>72110</v>
      </c>
      <c r="D115462" t="s">
        <v>176740</v>
      </c>
      <c r="E115462" t="s">
        <v>328144</v>
      </c>
    </row>
    <row r="115463" spans="1:5" x14ac:dyDescent="0.3">
      <c r="A115463">
        <v>4</v>
      </c>
      <c r="B115463">
        <v>1558213576</v>
      </c>
      <c r="C115463" t="s">
        <v>72110</v>
      </c>
      <c r="D115463" t="s">
        <v>184776</v>
      </c>
      <c r="E115463" t="s">
        <v>328145</v>
      </c>
    </row>
    <row r="115464" spans="1:5" x14ac:dyDescent="0.3">
      <c r="A115464">
        <v>4</v>
      </c>
      <c r="B115464">
        <v>1558213617</v>
      </c>
      <c r="C115464" t="s">
        <v>72111</v>
      </c>
      <c r="D115464" t="s">
        <v>184777</v>
      </c>
      <c r="E115464" t="s">
        <v>328146</v>
      </c>
    </row>
    <row r="115465" spans="1:5" x14ac:dyDescent="0.3">
      <c r="A115465">
        <v>4</v>
      </c>
      <c r="B115465">
        <v>1558213618</v>
      </c>
      <c r="C115465" t="s">
        <v>72110</v>
      </c>
      <c r="D115465" t="s">
        <v>184778</v>
      </c>
      <c r="E115465" t="s">
        <v>328147</v>
      </c>
    </row>
    <row r="115466" spans="1:5" x14ac:dyDescent="0.3">
      <c r="A115466">
        <v>4</v>
      </c>
      <c r="B115466">
        <v>1558213637</v>
      </c>
      <c r="C115466" t="s">
        <v>72110</v>
      </c>
      <c r="D115466" t="s">
        <v>144113</v>
      </c>
      <c r="E115466" t="s">
        <v>328148</v>
      </c>
    </row>
    <row r="115467" spans="1:5" x14ac:dyDescent="0.3">
      <c r="A115467">
        <v>4</v>
      </c>
      <c r="B115467">
        <v>1558213647</v>
      </c>
      <c r="C115467" t="s">
        <v>72110</v>
      </c>
      <c r="D115467" t="s">
        <v>184779</v>
      </c>
      <c r="E115467" t="s">
        <v>328149</v>
      </c>
    </row>
    <row r="115468" spans="1:5" x14ac:dyDescent="0.3">
      <c r="A115468">
        <v>4</v>
      </c>
      <c r="B115468">
        <v>1558213648</v>
      </c>
      <c r="C115468" t="s">
        <v>72110</v>
      </c>
      <c r="D115468" t="s">
        <v>184780</v>
      </c>
      <c r="E115468" t="s">
        <v>328150</v>
      </c>
    </row>
    <row r="115469" spans="1:5" x14ac:dyDescent="0.3">
      <c r="A115469">
        <v>4</v>
      </c>
      <c r="B115469">
        <v>1558213666</v>
      </c>
      <c r="C115469" t="s">
        <v>72110</v>
      </c>
      <c r="D115469" t="s">
        <v>184781</v>
      </c>
      <c r="E115469" t="s">
        <v>328151</v>
      </c>
    </row>
    <row r="115470" spans="1:5" x14ac:dyDescent="0.3">
      <c r="A115470">
        <v>4</v>
      </c>
      <c r="B115470">
        <v>1558213673</v>
      </c>
      <c r="C115470" t="s">
        <v>72110</v>
      </c>
      <c r="D115470" t="s">
        <v>184782</v>
      </c>
      <c r="E115470" t="s">
        <v>328152</v>
      </c>
    </row>
    <row r="115471" spans="1:5" x14ac:dyDescent="0.3">
      <c r="A115471">
        <v>4</v>
      </c>
      <c r="B115471">
        <v>1558213685</v>
      </c>
      <c r="C115471" t="s">
        <v>72110</v>
      </c>
      <c r="D115471" t="s">
        <v>184783</v>
      </c>
      <c r="E115471" t="s">
        <v>328153</v>
      </c>
    </row>
    <row r="115472" spans="1:5" x14ac:dyDescent="0.3">
      <c r="A115472">
        <v>4</v>
      </c>
      <c r="B115472">
        <v>1558213700</v>
      </c>
      <c r="C115472" t="s">
        <v>72112</v>
      </c>
      <c r="D115472" t="s">
        <v>184784</v>
      </c>
      <c r="E115472" t="s">
        <v>328154</v>
      </c>
    </row>
    <row r="115473" spans="1:5" x14ac:dyDescent="0.3">
      <c r="A115473">
        <v>4</v>
      </c>
      <c r="B115473">
        <v>1558213716</v>
      </c>
      <c r="C115473" t="s">
        <v>72112</v>
      </c>
      <c r="D115473" t="s">
        <v>184785</v>
      </c>
      <c r="E115473" t="s">
        <v>328155</v>
      </c>
    </row>
    <row r="115474" spans="1:5" x14ac:dyDescent="0.3">
      <c r="A115474">
        <v>4</v>
      </c>
      <c r="B115474">
        <v>1558213717</v>
      </c>
      <c r="C115474" t="s">
        <v>72113</v>
      </c>
      <c r="D115474" t="s">
        <v>184786</v>
      </c>
      <c r="E115474" t="s">
        <v>328156</v>
      </c>
    </row>
    <row r="115475" spans="1:5" x14ac:dyDescent="0.3">
      <c r="A115475">
        <v>4</v>
      </c>
      <c r="B115475">
        <v>1558213718</v>
      </c>
      <c r="C115475" t="s">
        <v>72113</v>
      </c>
      <c r="D115475" t="s">
        <v>184787</v>
      </c>
      <c r="E115475" t="s">
        <v>328157</v>
      </c>
    </row>
    <row r="115476" spans="1:5" x14ac:dyDescent="0.3">
      <c r="A115476">
        <v>4</v>
      </c>
      <c r="B115476">
        <v>1558213767</v>
      </c>
      <c r="C115476" t="s">
        <v>72113</v>
      </c>
      <c r="D115476" t="s">
        <v>184788</v>
      </c>
      <c r="E115476" t="s">
        <v>328158</v>
      </c>
    </row>
    <row r="115477" spans="1:5" x14ac:dyDescent="0.3">
      <c r="A115477">
        <v>4</v>
      </c>
      <c r="B115477">
        <v>1558213793</v>
      </c>
      <c r="C115477" t="s">
        <v>72112</v>
      </c>
      <c r="D115477" t="s">
        <v>184789</v>
      </c>
      <c r="E115477" t="s">
        <v>328159</v>
      </c>
    </row>
    <row r="115478" spans="1:5" x14ac:dyDescent="0.3">
      <c r="A115478">
        <v>4</v>
      </c>
      <c r="B115478">
        <v>1558213818</v>
      </c>
      <c r="C115478" t="s">
        <v>72114</v>
      </c>
      <c r="D115478" t="s">
        <v>184790</v>
      </c>
      <c r="E115478" t="s">
        <v>328160</v>
      </c>
    </row>
    <row r="115479" spans="1:5" x14ac:dyDescent="0.3">
      <c r="A115479">
        <v>4</v>
      </c>
      <c r="B115479">
        <v>1558213844</v>
      </c>
      <c r="C115479" t="s">
        <v>72112</v>
      </c>
      <c r="D115479" t="s">
        <v>173874</v>
      </c>
      <c r="E115479" t="s">
        <v>328161</v>
      </c>
    </row>
    <row r="115480" spans="1:5" x14ac:dyDescent="0.3">
      <c r="A115480">
        <v>4</v>
      </c>
      <c r="B115480">
        <v>1558213891</v>
      </c>
      <c r="C115480" t="s">
        <v>72114</v>
      </c>
      <c r="D115480" t="s">
        <v>184202</v>
      </c>
      <c r="E115480" t="s">
        <v>328162</v>
      </c>
    </row>
    <row r="115481" spans="1:5" x14ac:dyDescent="0.3">
      <c r="A115481">
        <v>4</v>
      </c>
      <c r="B115481">
        <v>1558213912</v>
      </c>
      <c r="C115481" t="s">
        <v>72115</v>
      </c>
      <c r="D115481" t="s">
        <v>184791</v>
      </c>
      <c r="E115481" t="s">
        <v>328163</v>
      </c>
    </row>
    <row r="115482" spans="1:5" x14ac:dyDescent="0.3">
      <c r="A115482">
        <v>4</v>
      </c>
      <c r="B115482">
        <v>1558213969</v>
      </c>
      <c r="C115482" t="s">
        <v>72115</v>
      </c>
      <c r="D115482" t="s">
        <v>184792</v>
      </c>
      <c r="E115482" t="s">
        <v>328164</v>
      </c>
    </row>
    <row r="115483" spans="1:5" x14ac:dyDescent="0.3">
      <c r="A115483">
        <v>4</v>
      </c>
      <c r="B115483">
        <v>1558214076</v>
      </c>
      <c r="C115483" t="s">
        <v>72116</v>
      </c>
      <c r="D115483" t="s">
        <v>170503</v>
      </c>
      <c r="E115483" t="s">
        <v>328165</v>
      </c>
    </row>
    <row r="115484" spans="1:5" x14ac:dyDescent="0.3">
      <c r="A115484">
        <v>4</v>
      </c>
      <c r="B115484">
        <v>1558214095</v>
      </c>
      <c r="C115484" t="s">
        <v>72117</v>
      </c>
      <c r="D115484" t="s">
        <v>184793</v>
      </c>
      <c r="E115484" t="s">
        <v>328166</v>
      </c>
    </row>
    <row r="115485" spans="1:5" x14ac:dyDescent="0.3">
      <c r="A115485">
        <v>4</v>
      </c>
      <c r="B115485">
        <v>1558214175</v>
      </c>
      <c r="C115485" t="s">
        <v>72116</v>
      </c>
      <c r="D115485" t="s">
        <v>184794</v>
      </c>
      <c r="E115485" t="s">
        <v>328167</v>
      </c>
    </row>
    <row r="115486" spans="1:5" x14ac:dyDescent="0.3">
      <c r="A115486">
        <v>4</v>
      </c>
      <c r="B115486">
        <v>1558214204</v>
      </c>
      <c r="C115486" t="s">
        <v>72118</v>
      </c>
      <c r="D115486" t="s">
        <v>184795</v>
      </c>
      <c r="E115486" t="s">
        <v>328168</v>
      </c>
    </row>
    <row r="115487" spans="1:5" x14ac:dyDescent="0.3">
      <c r="A115487">
        <v>4</v>
      </c>
      <c r="B115487">
        <v>1558214211</v>
      </c>
      <c r="C115487" t="s">
        <v>72118</v>
      </c>
      <c r="D115487" t="s">
        <v>184796</v>
      </c>
      <c r="E115487" t="s">
        <v>328169</v>
      </c>
    </row>
    <row r="115488" spans="1:5" x14ac:dyDescent="0.3">
      <c r="A115488">
        <v>4</v>
      </c>
      <c r="B115488">
        <v>1558214213</v>
      </c>
      <c r="C115488" t="s">
        <v>72116</v>
      </c>
      <c r="D115488" t="s">
        <v>184797</v>
      </c>
      <c r="E115488" t="s">
        <v>328170</v>
      </c>
    </row>
    <row r="115489" spans="1:5" x14ac:dyDescent="0.3">
      <c r="A115489">
        <v>4</v>
      </c>
      <c r="B115489">
        <v>1558214309</v>
      </c>
      <c r="C115489" t="s">
        <v>72118</v>
      </c>
      <c r="D115489" t="s">
        <v>131679</v>
      </c>
      <c r="E115489" t="s">
        <v>328171</v>
      </c>
    </row>
    <row r="115490" spans="1:5" x14ac:dyDescent="0.3">
      <c r="A115490">
        <v>4</v>
      </c>
      <c r="B115490">
        <v>1558214322</v>
      </c>
      <c r="C115490" t="s">
        <v>72119</v>
      </c>
      <c r="D115490" t="s">
        <v>184798</v>
      </c>
      <c r="E115490" t="s">
        <v>328172</v>
      </c>
    </row>
    <row r="115491" spans="1:5" x14ac:dyDescent="0.3">
      <c r="A115491">
        <v>4</v>
      </c>
      <c r="B115491">
        <v>1558214451</v>
      </c>
      <c r="C115491" t="s">
        <v>72120</v>
      </c>
      <c r="D115491" t="s">
        <v>184799</v>
      </c>
      <c r="E115491" t="s">
        <v>328173</v>
      </c>
    </row>
    <row r="115492" spans="1:5" x14ac:dyDescent="0.3">
      <c r="A115492">
        <v>4</v>
      </c>
      <c r="B115492">
        <v>1558214515</v>
      </c>
      <c r="C115492" t="s">
        <v>72121</v>
      </c>
      <c r="D115492" t="s">
        <v>184800</v>
      </c>
      <c r="E115492" t="s">
        <v>328174</v>
      </c>
    </row>
    <row r="115493" spans="1:5" x14ac:dyDescent="0.3">
      <c r="A115493">
        <v>4</v>
      </c>
      <c r="B115493">
        <v>1558214536</v>
      </c>
      <c r="C115493" t="s">
        <v>72122</v>
      </c>
      <c r="D115493" t="s">
        <v>183111</v>
      </c>
      <c r="E115493" t="s">
        <v>328175</v>
      </c>
    </row>
    <row r="115494" spans="1:5" x14ac:dyDescent="0.3">
      <c r="A115494">
        <v>4</v>
      </c>
      <c r="B115494">
        <v>1558214567</v>
      </c>
      <c r="C115494" t="s">
        <v>72120</v>
      </c>
      <c r="D115494" t="s">
        <v>174888</v>
      </c>
      <c r="E115494" t="s">
        <v>328176</v>
      </c>
    </row>
    <row r="115495" spans="1:5" x14ac:dyDescent="0.3">
      <c r="A115495">
        <v>4</v>
      </c>
      <c r="B115495">
        <v>1558214570</v>
      </c>
      <c r="C115495" t="s">
        <v>72123</v>
      </c>
      <c r="D115495" t="s">
        <v>184801</v>
      </c>
      <c r="E115495" t="s">
        <v>328177</v>
      </c>
    </row>
    <row r="115496" spans="1:5" x14ac:dyDescent="0.3">
      <c r="A115496">
        <v>4</v>
      </c>
      <c r="B115496">
        <v>1558214660</v>
      </c>
      <c r="C115496" t="s">
        <v>72122</v>
      </c>
      <c r="D115496" t="s">
        <v>184802</v>
      </c>
      <c r="E115496" t="s">
        <v>328178</v>
      </c>
    </row>
    <row r="115497" spans="1:5" x14ac:dyDescent="0.3">
      <c r="A115497">
        <v>4</v>
      </c>
      <c r="B115497">
        <v>1558214709</v>
      </c>
      <c r="C115497" t="s">
        <v>72124</v>
      </c>
      <c r="D115497" t="s">
        <v>184803</v>
      </c>
      <c r="E115497" t="s">
        <v>328179</v>
      </c>
    </row>
    <row r="115498" spans="1:5" x14ac:dyDescent="0.3">
      <c r="A115498">
        <v>4</v>
      </c>
      <c r="B115498">
        <v>1558214781</v>
      </c>
      <c r="C115498" t="s">
        <v>72123</v>
      </c>
      <c r="D115498" t="s">
        <v>184804</v>
      </c>
      <c r="E115498" t="s">
        <v>328180</v>
      </c>
    </row>
    <row r="115499" spans="1:5" x14ac:dyDescent="0.3">
      <c r="A115499">
        <v>4</v>
      </c>
      <c r="B115499">
        <v>1558214843</v>
      </c>
      <c r="C115499" t="s">
        <v>72125</v>
      </c>
      <c r="D115499" t="s">
        <v>184805</v>
      </c>
      <c r="E115499" t="s">
        <v>328181</v>
      </c>
    </row>
    <row r="115500" spans="1:5" x14ac:dyDescent="0.3">
      <c r="A115500">
        <v>4</v>
      </c>
      <c r="B115500">
        <v>1558214922</v>
      </c>
      <c r="C115500" t="s">
        <v>72125</v>
      </c>
      <c r="D115500" t="s">
        <v>184806</v>
      </c>
      <c r="E115500" t="s">
        <v>301972</v>
      </c>
    </row>
    <row r="115501" spans="1:5" x14ac:dyDescent="0.3">
      <c r="A115501">
        <v>4</v>
      </c>
      <c r="B115501">
        <v>1558214923</v>
      </c>
      <c r="C115501" t="s">
        <v>72125</v>
      </c>
      <c r="D115501" t="s">
        <v>184807</v>
      </c>
      <c r="E115501" t="s">
        <v>328182</v>
      </c>
    </row>
    <row r="115502" spans="1:5" x14ac:dyDescent="0.3">
      <c r="A115502">
        <v>4</v>
      </c>
      <c r="B115502">
        <v>1558214957</v>
      </c>
      <c r="C115502" t="s">
        <v>72126</v>
      </c>
      <c r="D115502" t="s">
        <v>184808</v>
      </c>
      <c r="E115502" t="s">
        <v>328183</v>
      </c>
    </row>
    <row r="115503" spans="1:5" x14ac:dyDescent="0.3">
      <c r="A115503">
        <v>4</v>
      </c>
      <c r="B115503">
        <v>1558214960</v>
      </c>
      <c r="C115503" t="s">
        <v>72126</v>
      </c>
      <c r="D115503" t="s">
        <v>162494</v>
      </c>
      <c r="E115503" t="s">
        <v>328184</v>
      </c>
    </row>
    <row r="115504" spans="1:5" x14ac:dyDescent="0.3">
      <c r="A115504">
        <v>4</v>
      </c>
      <c r="B115504">
        <v>1558214974</v>
      </c>
      <c r="C115504" t="s">
        <v>72126</v>
      </c>
      <c r="D115504" t="s">
        <v>184699</v>
      </c>
      <c r="E115504" t="s">
        <v>328185</v>
      </c>
    </row>
    <row r="115505" spans="1:5" x14ac:dyDescent="0.3">
      <c r="A115505">
        <v>4</v>
      </c>
      <c r="B115505">
        <v>1558215021</v>
      </c>
      <c r="C115505" t="s">
        <v>72126</v>
      </c>
      <c r="D115505" t="s">
        <v>184809</v>
      </c>
      <c r="E115505" t="s">
        <v>328186</v>
      </c>
    </row>
    <row r="115506" spans="1:5" x14ac:dyDescent="0.3">
      <c r="A115506">
        <v>4</v>
      </c>
      <c r="B115506">
        <v>1558215024</v>
      </c>
      <c r="C115506" t="s">
        <v>72126</v>
      </c>
      <c r="D115506" t="s">
        <v>95460</v>
      </c>
      <c r="E115506" t="s">
        <v>328187</v>
      </c>
    </row>
    <row r="115507" spans="1:5" x14ac:dyDescent="0.3">
      <c r="A115507">
        <v>4</v>
      </c>
      <c r="B115507">
        <v>1558215027</v>
      </c>
      <c r="C115507" t="s">
        <v>72127</v>
      </c>
      <c r="D115507" t="s">
        <v>184810</v>
      </c>
      <c r="E115507" t="s">
        <v>328188</v>
      </c>
    </row>
    <row r="115508" spans="1:5" x14ac:dyDescent="0.3">
      <c r="A115508">
        <v>4</v>
      </c>
      <c r="B115508">
        <v>1558215059</v>
      </c>
      <c r="C115508" t="s">
        <v>72126</v>
      </c>
      <c r="D115508" t="s">
        <v>184811</v>
      </c>
      <c r="E115508" t="s">
        <v>328189</v>
      </c>
    </row>
    <row r="115509" spans="1:5" x14ac:dyDescent="0.3">
      <c r="A115509">
        <v>4</v>
      </c>
      <c r="B115509">
        <v>1558215063</v>
      </c>
      <c r="C115509" t="s">
        <v>72126</v>
      </c>
      <c r="D115509" t="s">
        <v>184812</v>
      </c>
      <c r="E115509" t="s">
        <v>328190</v>
      </c>
    </row>
    <row r="115510" spans="1:5" x14ac:dyDescent="0.3">
      <c r="A115510">
        <v>4</v>
      </c>
      <c r="B115510">
        <v>1558215219</v>
      </c>
      <c r="C115510" t="s">
        <v>72128</v>
      </c>
      <c r="D115510" t="s">
        <v>183208</v>
      </c>
      <c r="E115510" t="s">
        <v>328191</v>
      </c>
    </row>
    <row r="115511" spans="1:5" x14ac:dyDescent="0.3">
      <c r="A115511">
        <v>4</v>
      </c>
      <c r="B115511">
        <v>1558215224</v>
      </c>
      <c r="C115511" t="s">
        <v>72128</v>
      </c>
      <c r="D115511" t="s">
        <v>184813</v>
      </c>
      <c r="E115511" t="s">
        <v>328192</v>
      </c>
    </row>
    <row r="115512" spans="1:5" x14ac:dyDescent="0.3">
      <c r="A115512">
        <v>4</v>
      </c>
      <c r="B115512">
        <v>1558215257</v>
      </c>
      <c r="C115512" t="s">
        <v>72129</v>
      </c>
      <c r="D115512" t="s">
        <v>184814</v>
      </c>
      <c r="E115512" t="s">
        <v>328193</v>
      </c>
    </row>
    <row r="115513" spans="1:5" x14ac:dyDescent="0.3">
      <c r="A115513">
        <v>4</v>
      </c>
      <c r="B115513">
        <v>1558215303</v>
      </c>
      <c r="C115513" t="s">
        <v>72129</v>
      </c>
      <c r="D115513" t="s">
        <v>184815</v>
      </c>
      <c r="E115513" t="s">
        <v>328194</v>
      </c>
    </row>
    <row r="115514" spans="1:5" x14ac:dyDescent="0.3">
      <c r="A115514">
        <v>4</v>
      </c>
      <c r="B115514">
        <v>1558215339</v>
      </c>
      <c r="C115514" t="s">
        <v>72130</v>
      </c>
      <c r="D115514" t="s">
        <v>184816</v>
      </c>
      <c r="E115514" t="s">
        <v>328195</v>
      </c>
    </row>
    <row r="115515" spans="1:5" x14ac:dyDescent="0.3">
      <c r="A115515">
        <v>4</v>
      </c>
      <c r="B115515">
        <v>1558215393</v>
      </c>
      <c r="C115515" t="s">
        <v>72129</v>
      </c>
      <c r="D115515" t="s">
        <v>184817</v>
      </c>
      <c r="E115515" t="s">
        <v>328196</v>
      </c>
    </row>
    <row r="115516" spans="1:5" x14ac:dyDescent="0.3">
      <c r="A115516">
        <v>4</v>
      </c>
      <c r="B115516">
        <v>1558215489</v>
      </c>
      <c r="C115516" t="s">
        <v>72131</v>
      </c>
      <c r="D115516" t="s">
        <v>184818</v>
      </c>
      <c r="E115516" t="s">
        <v>328197</v>
      </c>
    </row>
    <row r="115517" spans="1:5" x14ac:dyDescent="0.3">
      <c r="A115517">
        <v>4</v>
      </c>
      <c r="B115517">
        <v>1558215578</v>
      </c>
      <c r="C115517" t="s">
        <v>72132</v>
      </c>
      <c r="D115517" t="s">
        <v>184819</v>
      </c>
      <c r="E115517" t="s">
        <v>328198</v>
      </c>
    </row>
    <row r="115518" spans="1:5" x14ac:dyDescent="0.3">
      <c r="A115518">
        <v>4</v>
      </c>
      <c r="B115518">
        <v>1558215585</v>
      </c>
      <c r="C115518" t="s">
        <v>72133</v>
      </c>
      <c r="D115518" t="s">
        <v>117137</v>
      </c>
      <c r="E115518" t="s">
        <v>328199</v>
      </c>
    </row>
    <row r="115519" spans="1:5" x14ac:dyDescent="0.3">
      <c r="A115519">
        <v>4</v>
      </c>
      <c r="B115519">
        <v>1558215597</v>
      </c>
      <c r="C115519" t="s">
        <v>72132</v>
      </c>
      <c r="D115519" t="s">
        <v>184820</v>
      </c>
      <c r="E115519" t="s">
        <v>328200</v>
      </c>
    </row>
    <row r="115520" spans="1:5" x14ac:dyDescent="0.3">
      <c r="A115520">
        <v>4</v>
      </c>
      <c r="B115520">
        <v>1558215638</v>
      </c>
      <c r="C115520" t="s">
        <v>72132</v>
      </c>
      <c r="D115520" t="s">
        <v>184821</v>
      </c>
      <c r="E115520" t="s">
        <v>328201</v>
      </c>
    </row>
    <row r="115521" spans="1:5" x14ac:dyDescent="0.3">
      <c r="A115521">
        <v>4</v>
      </c>
      <c r="B115521">
        <v>1558215694</v>
      </c>
      <c r="C115521" t="s">
        <v>72134</v>
      </c>
      <c r="D115521" t="s">
        <v>184822</v>
      </c>
      <c r="E115521" t="s">
        <v>328202</v>
      </c>
    </row>
    <row r="115522" spans="1:5" x14ac:dyDescent="0.3">
      <c r="A115522">
        <v>4</v>
      </c>
      <c r="B115522">
        <v>1558215784</v>
      </c>
      <c r="C115522" t="s">
        <v>72135</v>
      </c>
      <c r="D115522" t="s">
        <v>184823</v>
      </c>
      <c r="E115522" t="s">
        <v>328203</v>
      </c>
    </row>
    <row r="115523" spans="1:5" x14ac:dyDescent="0.3">
      <c r="A115523">
        <v>4</v>
      </c>
      <c r="B115523">
        <v>1558215832</v>
      </c>
      <c r="C115523" t="s">
        <v>72134</v>
      </c>
      <c r="D115523" t="s">
        <v>184824</v>
      </c>
      <c r="E115523" t="s">
        <v>328204</v>
      </c>
    </row>
    <row r="115524" spans="1:5" x14ac:dyDescent="0.3">
      <c r="A115524">
        <v>4</v>
      </c>
      <c r="B115524">
        <v>1558215875</v>
      </c>
      <c r="C115524" t="s">
        <v>72135</v>
      </c>
      <c r="D115524" t="s">
        <v>184825</v>
      </c>
      <c r="E115524" t="s">
        <v>328205</v>
      </c>
    </row>
    <row r="115525" spans="1:5" x14ac:dyDescent="0.3">
      <c r="A115525">
        <v>4</v>
      </c>
      <c r="B115525">
        <v>1558215937</v>
      </c>
      <c r="C115525" t="s">
        <v>72136</v>
      </c>
      <c r="D115525" t="s">
        <v>168347</v>
      </c>
      <c r="E115525" t="s">
        <v>328206</v>
      </c>
    </row>
    <row r="115526" spans="1:5" x14ac:dyDescent="0.3">
      <c r="A115526">
        <v>4</v>
      </c>
      <c r="B115526">
        <v>1558215984</v>
      </c>
      <c r="C115526" t="s">
        <v>72137</v>
      </c>
      <c r="D115526" t="s">
        <v>184826</v>
      </c>
      <c r="E115526" t="s">
        <v>328207</v>
      </c>
    </row>
    <row r="115527" spans="1:5" x14ac:dyDescent="0.3">
      <c r="A115527">
        <v>4</v>
      </c>
      <c r="B115527">
        <v>1558216026</v>
      </c>
      <c r="C115527" t="s">
        <v>72137</v>
      </c>
      <c r="D115527" t="s">
        <v>184827</v>
      </c>
      <c r="E115527" t="s">
        <v>328208</v>
      </c>
    </row>
    <row r="115528" spans="1:5" x14ac:dyDescent="0.3">
      <c r="A115528">
        <v>4</v>
      </c>
      <c r="B115528">
        <v>1558216068</v>
      </c>
      <c r="C115528" t="s">
        <v>72138</v>
      </c>
      <c r="D115528" t="s">
        <v>184828</v>
      </c>
      <c r="E115528" t="s">
        <v>328209</v>
      </c>
    </row>
    <row r="115529" spans="1:5" x14ac:dyDescent="0.3">
      <c r="A115529">
        <v>4</v>
      </c>
      <c r="B115529">
        <v>1558216081</v>
      </c>
      <c r="C115529" t="s">
        <v>72138</v>
      </c>
      <c r="D115529" t="s">
        <v>184829</v>
      </c>
      <c r="E115529" t="s">
        <v>328210</v>
      </c>
    </row>
    <row r="115530" spans="1:5" x14ac:dyDescent="0.3">
      <c r="A115530">
        <v>4</v>
      </c>
      <c r="B115530">
        <v>1558216169</v>
      </c>
      <c r="C115530" t="s">
        <v>72138</v>
      </c>
      <c r="D115530" t="s">
        <v>164902</v>
      </c>
      <c r="E115530" t="s">
        <v>328211</v>
      </c>
    </row>
    <row r="115531" spans="1:5" x14ac:dyDescent="0.3">
      <c r="A115531">
        <v>4</v>
      </c>
      <c r="B115531">
        <v>1558216198</v>
      </c>
      <c r="C115531" t="s">
        <v>72138</v>
      </c>
      <c r="D115531" t="s">
        <v>184830</v>
      </c>
      <c r="E115531" t="s">
        <v>328212</v>
      </c>
    </row>
    <row r="115532" spans="1:5" x14ac:dyDescent="0.3">
      <c r="A115532">
        <v>4</v>
      </c>
      <c r="B115532">
        <v>1558216311</v>
      </c>
      <c r="C115532" t="s">
        <v>72139</v>
      </c>
      <c r="D115532" t="s">
        <v>184831</v>
      </c>
      <c r="E115532" t="s">
        <v>328213</v>
      </c>
    </row>
    <row r="115533" spans="1:5" x14ac:dyDescent="0.3">
      <c r="A115533">
        <v>4</v>
      </c>
      <c r="B115533">
        <v>1558216323</v>
      </c>
      <c r="C115533" t="s">
        <v>72140</v>
      </c>
      <c r="D115533" t="s">
        <v>184832</v>
      </c>
      <c r="E115533" t="s">
        <v>328214</v>
      </c>
    </row>
    <row r="115534" spans="1:5" x14ac:dyDescent="0.3">
      <c r="A115534">
        <v>4</v>
      </c>
      <c r="B115534">
        <v>1558216335</v>
      </c>
      <c r="C115534" t="s">
        <v>72140</v>
      </c>
      <c r="D115534" t="s">
        <v>168381</v>
      </c>
      <c r="E115534" t="s">
        <v>328215</v>
      </c>
    </row>
    <row r="115535" spans="1:5" x14ac:dyDescent="0.3">
      <c r="A115535">
        <v>4</v>
      </c>
      <c r="B115535">
        <v>1558216386</v>
      </c>
      <c r="C115535" t="s">
        <v>72139</v>
      </c>
      <c r="D115535" t="s">
        <v>184833</v>
      </c>
      <c r="E115535" t="s">
        <v>328216</v>
      </c>
    </row>
    <row r="115536" spans="1:5" x14ac:dyDescent="0.3">
      <c r="A115536">
        <v>4</v>
      </c>
      <c r="B115536">
        <v>1558216500</v>
      </c>
      <c r="C115536" t="s">
        <v>72141</v>
      </c>
      <c r="D115536" t="s">
        <v>184834</v>
      </c>
      <c r="E115536" t="s">
        <v>328217</v>
      </c>
    </row>
    <row r="115537" spans="1:5" x14ac:dyDescent="0.3">
      <c r="A115537">
        <v>4</v>
      </c>
      <c r="B115537">
        <v>1558216518</v>
      </c>
      <c r="C115537" t="s">
        <v>72141</v>
      </c>
      <c r="D115537" t="s">
        <v>93330</v>
      </c>
      <c r="E115537" t="s">
        <v>328218</v>
      </c>
    </row>
    <row r="115538" spans="1:5" x14ac:dyDescent="0.3">
      <c r="A115538">
        <v>4</v>
      </c>
      <c r="B115538">
        <v>1558216528</v>
      </c>
      <c r="C115538" t="s">
        <v>72141</v>
      </c>
      <c r="D115538" t="s">
        <v>184835</v>
      </c>
      <c r="E115538" t="s">
        <v>328219</v>
      </c>
    </row>
    <row r="115539" spans="1:5" x14ac:dyDescent="0.3">
      <c r="A115539">
        <v>4</v>
      </c>
      <c r="B115539">
        <v>1558216542</v>
      </c>
      <c r="C115539" t="s">
        <v>72142</v>
      </c>
      <c r="D115539" t="s">
        <v>184836</v>
      </c>
      <c r="E115539" t="s">
        <v>328220</v>
      </c>
    </row>
    <row r="115540" spans="1:5" x14ac:dyDescent="0.3">
      <c r="A115540">
        <v>4</v>
      </c>
      <c r="B115540">
        <v>1558216597</v>
      </c>
      <c r="C115540" t="s">
        <v>72142</v>
      </c>
      <c r="D115540" t="s">
        <v>156715</v>
      </c>
      <c r="E115540" t="s">
        <v>328221</v>
      </c>
    </row>
    <row r="115541" spans="1:5" x14ac:dyDescent="0.3">
      <c r="A115541">
        <v>4</v>
      </c>
      <c r="B115541">
        <v>1558216655</v>
      </c>
      <c r="C115541" t="s">
        <v>72143</v>
      </c>
      <c r="D115541" t="s">
        <v>184837</v>
      </c>
      <c r="E115541" t="s">
        <v>328222</v>
      </c>
    </row>
    <row r="115542" spans="1:5" x14ac:dyDescent="0.3">
      <c r="A115542">
        <v>4</v>
      </c>
      <c r="B115542">
        <v>1558216678</v>
      </c>
      <c r="C115542" t="s">
        <v>72144</v>
      </c>
      <c r="D115542" t="s">
        <v>184838</v>
      </c>
      <c r="E115542" t="s">
        <v>328223</v>
      </c>
    </row>
    <row r="115543" spans="1:5" x14ac:dyDescent="0.3">
      <c r="A115543">
        <v>4</v>
      </c>
      <c r="B115543">
        <v>1558238291</v>
      </c>
      <c r="C115543" t="s">
        <v>72145</v>
      </c>
      <c r="D115543" t="s">
        <v>184839</v>
      </c>
      <c r="E115543" t="s">
        <v>328224</v>
      </c>
    </row>
    <row r="115544" spans="1:5" x14ac:dyDescent="0.3">
      <c r="A115544">
        <v>4</v>
      </c>
      <c r="B115544">
        <v>1558238312</v>
      </c>
      <c r="C115544" t="s">
        <v>72145</v>
      </c>
      <c r="D115544" t="s">
        <v>184840</v>
      </c>
      <c r="E115544" t="s">
        <v>328225</v>
      </c>
    </row>
    <row r="115545" spans="1:5" x14ac:dyDescent="0.3">
      <c r="A115545">
        <v>4</v>
      </c>
      <c r="B115545">
        <v>1558238332</v>
      </c>
      <c r="C115545" t="s">
        <v>72146</v>
      </c>
      <c r="D115545" t="s">
        <v>184841</v>
      </c>
      <c r="E115545" t="s">
        <v>328226</v>
      </c>
    </row>
    <row r="115546" spans="1:5" x14ac:dyDescent="0.3">
      <c r="A115546">
        <v>4</v>
      </c>
      <c r="B115546">
        <v>1558238344</v>
      </c>
      <c r="C115546" t="s">
        <v>72147</v>
      </c>
      <c r="D115546" t="s">
        <v>184842</v>
      </c>
      <c r="E115546" t="s">
        <v>328227</v>
      </c>
    </row>
    <row r="115547" spans="1:5" x14ac:dyDescent="0.3">
      <c r="A115547">
        <v>4</v>
      </c>
      <c r="B115547">
        <v>1558238351</v>
      </c>
      <c r="C115547" t="s">
        <v>72145</v>
      </c>
      <c r="D115547" t="s">
        <v>178309</v>
      </c>
      <c r="E115547" t="s">
        <v>328228</v>
      </c>
    </row>
    <row r="115548" spans="1:5" x14ac:dyDescent="0.3">
      <c r="A115548">
        <v>4</v>
      </c>
      <c r="B115548">
        <v>1558238369</v>
      </c>
      <c r="C115548" t="s">
        <v>72147</v>
      </c>
      <c r="D115548" t="s">
        <v>184843</v>
      </c>
      <c r="E115548" t="s">
        <v>328229</v>
      </c>
    </row>
    <row r="115549" spans="1:5" x14ac:dyDescent="0.3">
      <c r="A115549">
        <v>4</v>
      </c>
      <c r="B115549">
        <v>1558238404</v>
      </c>
      <c r="C115549" t="s">
        <v>72145</v>
      </c>
      <c r="D115549" t="s">
        <v>184844</v>
      </c>
      <c r="E115549" t="s">
        <v>328230</v>
      </c>
    </row>
    <row r="115550" spans="1:5" x14ac:dyDescent="0.3">
      <c r="A115550">
        <v>4</v>
      </c>
      <c r="B115550">
        <v>1558238450</v>
      </c>
      <c r="C115550" t="s">
        <v>72147</v>
      </c>
      <c r="D115550" t="s">
        <v>184845</v>
      </c>
      <c r="E115550" t="s">
        <v>328231</v>
      </c>
    </row>
    <row r="115551" spans="1:5" x14ac:dyDescent="0.3">
      <c r="A115551">
        <v>4</v>
      </c>
      <c r="B115551">
        <v>1558238487</v>
      </c>
      <c r="C115551" t="s">
        <v>72147</v>
      </c>
      <c r="D115551" t="s">
        <v>184846</v>
      </c>
      <c r="E115551" t="s">
        <v>328232</v>
      </c>
    </row>
    <row r="115552" spans="1:5" x14ac:dyDescent="0.3">
      <c r="A115552">
        <v>4</v>
      </c>
      <c r="B115552">
        <v>1558238490</v>
      </c>
      <c r="C115552" t="s">
        <v>72147</v>
      </c>
      <c r="D115552" t="s">
        <v>184847</v>
      </c>
      <c r="E115552" t="s">
        <v>328233</v>
      </c>
    </row>
    <row r="115553" spans="1:5" x14ac:dyDescent="0.3">
      <c r="A115553">
        <v>4</v>
      </c>
      <c r="B115553">
        <v>1558238508</v>
      </c>
      <c r="C115553" t="s">
        <v>72148</v>
      </c>
      <c r="D115553" t="s">
        <v>184848</v>
      </c>
      <c r="E115553" t="s">
        <v>328234</v>
      </c>
    </row>
    <row r="115554" spans="1:5" x14ac:dyDescent="0.3">
      <c r="A115554">
        <v>4</v>
      </c>
      <c r="B115554">
        <v>1558238566</v>
      </c>
      <c r="C115554" t="s">
        <v>72148</v>
      </c>
      <c r="D115554" t="s">
        <v>170048</v>
      </c>
      <c r="E115554" t="s">
        <v>328235</v>
      </c>
    </row>
    <row r="115555" spans="1:5" x14ac:dyDescent="0.3">
      <c r="A115555">
        <v>4</v>
      </c>
      <c r="B115555">
        <v>1558238584</v>
      </c>
      <c r="C115555" t="s">
        <v>72148</v>
      </c>
      <c r="D115555" t="s">
        <v>184849</v>
      </c>
      <c r="E115555" t="s">
        <v>328236</v>
      </c>
    </row>
    <row r="115556" spans="1:5" x14ac:dyDescent="0.3">
      <c r="A115556">
        <v>4</v>
      </c>
      <c r="B115556">
        <v>1558238608</v>
      </c>
      <c r="C115556" t="s">
        <v>72149</v>
      </c>
      <c r="D115556" t="s">
        <v>178980</v>
      </c>
      <c r="E115556" t="s">
        <v>328237</v>
      </c>
    </row>
    <row r="115557" spans="1:5" x14ac:dyDescent="0.3">
      <c r="A115557">
        <v>4</v>
      </c>
      <c r="B115557">
        <v>1558238622</v>
      </c>
      <c r="C115557" t="s">
        <v>72150</v>
      </c>
      <c r="D115557" t="s">
        <v>184850</v>
      </c>
      <c r="E115557" t="s">
        <v>328238</v>
      </c>
    </row>
    <row r="115558" spans="1:5" x14ac:dyDescent="0.3">
      <c r="A115558">
        <v>4</v>
      </c>
      <c r="B115558">
        <v>1558238625</v>
      </c>
      <c r="C115558" t="s">
        <v>72151</v>
      </c>
      <c r="D115558" t="s">
        <v>184851</v>
      </c>
      <c r="E115558" t="s">
        <v>328239</v>
      </c>
    </row>
    <row r="115559" spans="1:5" x14ac:dyDescent="0.3">
      <c r="A115559">
        <v>4</v>
      </c>
      <c r="B115559">
        <v>1558238643</v>
      </c>
      <c r="C115559" t="s">
        <v>72149</v>
      </c>
      <c r="D115559" t="s">
        <v>184852</v>
      </c>
      <c r="E115559" t="s">
        <v>328240</v>
      </c>
    </row>
    <row r="115560" spans="1:5" x14ac:dyDescent="0.3">
      <c r="A115560">
        <v>4</v>
      </c>
      <c r="B115560">
        <v>1558238663</v>
      </c>
      <c r="C115560" t="s">
        <v>72151</v>
      </c>
      <c r="D115560" t="s">
        <v>184853</v>
      </c>
      <c r="E115560" t="s">
        <v>328241</v>
      </c>
    </row>
    <row r="115561" spans="1:5" x14ac:dyDescent="0.3">
      <c r="A115561">
        <v>4</v>
      </c>
      <c r="B115561">
        <v>1558238780</v>
      </c>
      <c r="C115561" t="s">
        <v>72149</v>
      </c>
      <c r="D115561" t="s">
        <v>184854</v>
      </c>
      <c r="E115561" t="s">
        <v>328242</v>
      </c>
    </row>
    <row r="115562" spans="1:5" x14ac:dyDescent="0.3">
      <c r="A115562">
        <v>4</v>
      </c>
      <c r="B115562">
        <v>1558238796</v>
      </c>
      <c r="C115562" t="s">
        <v>72152</v>
      </c>
      <c r="D115562" t="s">
        <v>184855</v>
      </c>
      <c r="E115562" t="s">
        <v>328243</v>
      </c>
    </row>
    <row r="115563" spans="1:5" x14ac:dyDescent="0.3">
      <c r="A115563">
        <v>4</v>
      </c>
      <c r="B115563">
        <v>1558238928</v>
      </c>
      <c r="C115563" t="s">
        <v>72153</v>
      </c>
      <c r="D115563" t="s">
        <v>184856</v>
      </c>
      <c r="E115563" t="s">
        <v>328244</v>
      </c>
    </row>
    <row r="115564" spans="1:5" x14ac:dyDescent="0.3">
      <c r="A115564">
        <v>4</v>
      </c>
      <c r="B115564">
        <v>1558238979</v>
      </c>
      <c r="C115564" t="s">
        <v>72153</v>
      </c>
      <c r="D115564" t="s">
        <v>184857</v>
      </c>
      <c r="E115564" t="s">
        <v>328245</v>
      </c>
    </row>
    <row r="115565" spans="1:5" x14ac:dyDescent="0.3">
      <c r="A115565">
        <v>4</v>
      </c>
      <c r="B115565">
        <v>1558238983</v>
      </c>
      <c r="C115565" t="s">
        <v>72154</v>
      </c>
      <c r="D115565" t="s">
        <v>184858</v>
      </c>
      <c r="E115565" t="s">
        <v>328246</v>
      </c>
    </row>
    <row r="115566" spans="1:5" x14ac:dyDescent="0.3">
      <c r="A115566">
        <v>4</v>
      </c>
      <c r="B115566">
        <v>1558238992</v>
      </c>
      <c r="C115566" t="s">
        <v>72155</v>
      </c>
      <c r="D115566" t="s">
        <v>184859</v>
      </c>
      <c r="E115566" t="s">
        <v>328247</v>
      </c>
    </row>
    <row r="115567" spans="1:5" x14ac:dyDescent="0.3">
      <c r="A115567">
        <v>4</v>
      </c>
      <c r="B115567">
        <v>1558239025</v>
      </c>
      <c r="C115567" t="s">
        <v>72154</v>
      </c>
      <c r="D115567" t="s">
        <v>184860</v>
      </c>
      <c r="E115567" t="s">
        <v>328248</v>
      </c>
    </row>
    <row r="115568" spans="1:5" x14ac:dyDescent="0.3">
      <c r="A115568">
        <v>4</v>
      </c>
      <c r="B115568">
        <v>1558239046</v>
      </c>
      <c r="C115568" t="s">
        <v>72155</v>
      </c>
      <c r="D115568" t="s">
        <v>176465</v>
      </c>
      <c r="E115568" t="s">
        <v>328249</v>
      </c>
    </row>
    <row r="115569" spans="1:5" x14ac:dyDescent="0.3">
      <c r="A115569">
        <v>4</v>
      </c>
      <c r="B115569">
        <v>1558239063</v>
      </c>
      <c r="C115569" t="s">
        <v>72155</v>
      </c>
      <c r="D115569" t="s">
        <v>184861</v>
      </c>
      <c r="E115569" t="s">
        <v>328250</v>
      </c>
    </row>
    <row r="115570" spans="1:5" x14ac:dyDescent="0.3">
      <c r="A115570">
        <v>4</v>
      </c>
      <c r="B115570">
        <v>1558239146</v>
      </c>
      <c r="C115570" t="s">
        <v>72154</v>
      </c>
      <c r="D115570" t="s">
        <v>184862</v>
      </c>
      <c r="E115570" t="s">
        <v>328251</v>
      </c>
    </row>
    <row r="115571" spans="1:5" x14ac:dyDescent="0.3">
      <c r="A115571">
        <v>4</v>
      </c>
      <c r="B115571">
        <v>1558239164</v>
      </c>
      <c r="C115571" t="s">
        <v>72156</v>
      </c>
      <c r="D115571" t="s">
        <v>184863</v>
      </c>
      <c r="E115571" t="s">
        <v>328252</v>
      </c>
    </row>
    <row r="115572" spans="1:5" x14ac:dyDescent="0.3">
      <c r="A115572">
        <v>4</v>
      </c>
      <c r="B115572">
        <v>1558239179</v>
      </c>
      <c r="C115572" t="s">
        <v>72157</v>
      </c>
      <c r="D115572" t="s">
        <v>184864</v>
      </c>
      <c r="E115572" t="s">
        <v>328253</v>
      </c>
    </row>
    <row r="115573" spans="1:5" x14ac:dyDescent="0.3">
      <c r="A115573">
        <v>4</v>
      </c>
      <c r="B115573">
        <v>1558239239</v>
      </c>
      <c r="C115573" t="s">
        <v>72157</v>
      </c>
      <c r="D115573" t="s">
        <v>184865</v>
      </c>
      <c r="E115573" t="s">
        <v>328254</v>
      </c>
    </row>
    <row r="115574" spans="1:5" x14ac:dyDescent="0.3">
      <c r="A115574">
        <v>4</v>
      </c>
      <c r="B115574">
        <v>1558239267</v>
      </c>
      <c r="C115574" t="s">
        <v>72158</v>
      </c>
      <c r="D115574" t="s">
        <v>184866</v>
      </c>
      <c r="E115574" t="s">
        <v>328255</v>
      </c>
    </row>
    <row r="115575" spans="1:5" x14ac:dyDescent="0.3">
      <c r="A115575">
        <v>4</v>
      </c>
      <c r="B115575">
        <v>1558239286</v>
      </c>
      <c r="C115575" t="s">
        <v>72156</v>
      </c>
      <c r="D115575" t="s">
        <v>184867</v>
      </c>
      <c r="E115575" t="s">
        <v>328256</v>
      </c>
    </row>
    <row r="115576" spans="1:5" x14ac:dyDescent="0.3">
      <c r="A115576">
        <v>4</v>
      </c>
      <c r="B115576">
        <v>1558239324</v>
      </c>
      <c r="C115576" t="s">
        <v>72158</v>
      </c>
      <c r="D115576" t="s">
        <v>184868</v>
      </c>
      <c r="E115576" t="s">
        <v>328257</v>
      </c>
    </row>
    <row r="115577" spans="1:5" x14ac:dyDescent="0.3">
      <c r="A115577">
        <v>4</v>
      </c>
      <c r="B115577">
        <v>1558239328</v>
      </c>
      <c r="C115577" t="s">
        <v>72158</v>
      </c>
      <c r="D115577" t="s">
        <v>172484</v>
      </c>
      <c r="E115577" t="s">
        <v>328258</v>
      </c>
    </row>
    <row r="115578" spans="1:5" x14ac:dyDescent="0.3">
      <c r="A115578">
        <v>4</v>
      </c>
      <c r="B115578">
        <v>1558239354</v>
      </c>
      <c r="C115578" t="s">
        <v>72158</v>
      </c>
      <c r="D115578" t="s">
        <v>184869</v>
      </c>
      <c r="E115578" t="s">
        <v>328259</v>
      </c>
    </row>
    <row r="115579" spans="1:5" x14ac:dyDescent="0.3">
      <c r="A115579">
        <v>4</v>
      </c>
      <c r="B115579">
        <v>1558239404</v>
      </c>
      <c r="C115579" t="s">
        <v>72159</v>
      </c>
      <c r="D115579" t="s">
        <v>184870</v>
      </c>
      <c r="E115579" t="s">
        <v>328260</v>
      </c>
    </row>
    <row r="115580" spans="1:5" x14ac:dyDescent="0.3">
      <c r="A115580">
        <v>4</v>
      </c>
      <c r="B115580">
        <v>1558239432</v>
      </c>
      <c r="C115580" t="s">
        <v>72160</v>
      </c>
      <c r="D115580" t="s">
        <v>184871</v>
      </c>
      <c r="E115580" t="s">
        <v>328261</v>
      </c>
    </row>
    <row r="115581" spans="1:5" x14ac:dyDescent="0.3">
      <c r="A115581">
        <v>4</v>
      </c>
      <c r="B115581">
        <v>1558239490</v>
      </c>
      <c r="C115581" t="s">
        <v>72160</v>
      </c>
      <c r="D115581" t="s">
        <v>184872</v>
      </c>
      <c r="E115581" t="s">
        <v>328262</v>
      </c>
    </row>
    <row r="115582" spans="1:5" x14ac:dyDescent="0.3">
      <c r="A115582">
        <v>4</v>
      </c>
      <c r="B115582">
        <v>1558239538</v>
      </c>
      <c r="C115582" t="s">
        <v>72160</v>
      </c>
      <c r="D115582" t="s">
        <v>170037</v>
      </c>
      <c r="E115582" t="s">
        <v>328263</v>
      </c>
    </row>
    <row r="115583" spans="1:5" x14ac:dyDescent="0.3">
      <c r="A115583">
        <v>4</v>
      </c>
      <c r="B115583">
        <v>1558239545</v>
      </c>
      <c r="C115583" t="s">
        <v>72161</v>
      </c>
      <c r="D115583" t="s">
        <v>165857</v>
      </c>
      <c r="E115583" t="s">
        <v>328264</v>
      </c>
    </row>
    <row r="115584" spans="1:5" x14ac:dyDescent="0.3">
      <c r="A115584">
        <v>4</v>
      </c>
      <c r="B115584">
        <v>1558239548</v>
      </c>
      <c r="C115584" t="s">
        <v>72161</v>
      </c>
      <c r="D115584" t="s">
        <v>162130</v>
      </c>
      <c r="E115584" t="s">
        <v>328265</v>
      </c>
    </row>
    <row r="115585" spans="1:5" x14ac:dyDescent="0.3">
      <c r="A115585">
        <v>4</v>
      </c>
      <c r="B115585">
        <v>1558239571</v>
      </c>
      <c r="C115585" t="s">
        <v>72162</v>
      </c>
      <c r="D115585" t="s">
        <v>184873</v>
      </c>
      <c r="E115585" t="s">
        <v>328266</v>
      </c>
    </row>
    <row r="115586" spans="1:5" x14ac:dyDescent="0.3">
      <c r="A115586">
        <v>4</v>
      </c>
      <c r="B115586">
        <v>1558239573</v>
      </c>
      <c r="C115586" t="s">
        <v>72161</v>
      </c>
      <c r="D115586" t="s">
        <v>155304</v>
      </c>
      <c r="E115586" t="s">
        <v>328267</v>
      </c>
    </row>
    <row r="115587" spans="1:5" x14ac:dyDescent="0.3">
      <c r="A115587">
        <v>4</v>
      </c>
      <c r="B115587">
        <v>1558239589</v>
      </c>
      <c r="C115587" t="s">
        <v>72161</v>
      </c>
      <c r="D115587" t="s">
        <v>184874</v>
      </c>
      <c r="E115587" t="s">
        <v>328268</v>
      </c>
    </row>
    <row r="115588" spans="1:5" x14ac:dyDescent="0.3">
      <c r="A115588">
        <v>4</v>
      </c>
      <c r="B115588">
        <v>1558239617</v>
      </c>
      <c r="C115588" t="s">
        <v>72162</v>
      </c>
      <c r="D115588" t="s">
        <v>184875</v>
      </c>
      <c r="E115588" t="s">
        <v>328269</v>
      </c>
    </row>
    <row r="115589" spans="1:5" x14ac:dyDescent="0.3">
      <c r="A115589">
        <v>4</v>
      </c>
      <c r="B115589">
        <v>1558239622</v>
      </c>
      <c r="C115589" t="s">
        <v>72163</v>
      </c>
      <c r="D115589" t="s">
        <v>96149</v>
      </c>
      <c r="E115589" t="s">
        <v>328270</v>
      </c>
    </row>
    <row r="115590" spans="1:5" x14ac:dyDescent="0.3">
      <c r="A115590">
        <v>4</v>
      </c>
      <c r="B115590">
        <v>1558239832</v>
      </c>
      <c r="C115590" t="s">
        <v>72164</v>
      </c>
      <c r="D115590" t="s">
        <v>184876</v>
      </c>
      <c r="E115590" t="s">
        <v>328271</v>
      </c>
    </row>
    <row r="115591" spans="1:5" x14ac:dyDescent="0.3">
      <c r="A115591">
        <v>4</v>
      </c>
      <c r="B115591">
        <v>1558239853</v>
      </c>
      <c r="C115591" t="s">
        <v>72165</v>
      </c>
      <c r="D115591" t="s">
        <v>136996</v>
      </c>
      <c r="E115591" t="s">
        <v>328272</v>
      </c>
    </row>
    <row r="115592" spans="1:5" x14ac:dyDescent="0.3">
      <c r="A115592">
        <v>4</v>
      </c>
      <c r="B115592">
        <v>1558239863</v>
      </c>
      <c r="C115592" t="s">
        <v>72164</v>
      </c>
      <c r="D115592" t="s">
        <v>179345</v>
      </c>
      <c r="E115592" t="s">
        <v>328273</v>
      </c>
    </row>
    <row r="115593" spans="1:5" x14ac:dyDescent="0.3">
      <c r="A115593">
        <v>4</v>
      </c>
      <c r="B115593">
        <v>1558239877</v>
      </c>
      <c r="C115593" t="s">
        <v>72166</v>
      </c>
      <c r="D115593" t="s">
        <v>115787</v>
      </c>
      <c r="E115593" t="s">
        <v>328274</v>
      </c>
    </row>
    <row r="115594" spans="1:5" x14ac:dyDescent="0.3">
      <c r="A115594">
        <v>4</v>
      </c>
      <c r="B115594">
        <v>1558239892</v>
      </c>
      <c r="C115594" t="s">
        <v>72166</v>
      </c>
      <c r="D115594" t="s">
        <v>184877</v>
      </c>
      <c r="E115594" t="s">
        <v>328275</v>
      </c>
    </row>
    <row r="115595" spans="1:5" x14ac:dyDescent="0.3">
      <c r="A115595">
        <v>4</v>
      </c>
      <c r="B115595">
        <v>1558239899</v>
      </c>
      <c r="C115595" t="s">
        <v>72166</v>
      </c>
      <c r="D115595" t="s">
        <v>149379</v>
      </c>
      <c r="E115595" t="s">
        <v>328276</v>
      </c>
    </row>
    <row r="115596" spans="1:5" x14ac:dyDescent="0.3">
      <c r="A115596">
        <v>4</v>
      </c>
      <c r="B115596">
        <v>1558239901</v>
      </c>
      <c r="C115596" t="s">
        <v>72164</v>
      </c>
      <c r="D115596" t="s">
        <v>184878</v>
      </c>
      <c r="E115596" t="s">
        <v>328277</v>
      </c>
    </row>
    <row r="115597" spans="1:5" x14ac:dyDescent="0.3">
      <c r="A115597">
        <v>4</v>
      </c>
      <c r="B115597">
        <v>1558239913</v>
      </c>
      <c r="C115597" t="s">
        <v>72166</v>
      </c>
      <c r="D115597" t="s">
        <v>162944</v>
      </c>
      <c r="E115597" t="s">
        <v>322586</v>
      </c>
    </row>
    <row r="115598" spans="1:5" x14ac:dyDescent="0.3">
      <c r="A115598">
        <v>4</v>
      </c>
      <c r="B115598">
        <v>1558239974</v>
      </c>
      <c r="C115598" t="s">
        <v>72167</v>
      </c>
      <c r="D115598" t="s">
        <v>184879</v>
      </c>
      <c r="E115598" t="s">
        <v>328278</v>
      </c>
    </row>
    <row r="115599" spans="1:5" x14ac:dyDescent="0.3">
      <c r="A115599">
        <v>4</v>
      </c>
      <c r="B115599">
        <v>1558240008</v>
      </c>
      <c r="C115599" t="s">
        <v>72166</v>
      </c>
      <c r="D115599" t="s">
        <v>184880</v>
      </c>
      <c r="E115599" t="s">
        <v>328279</v>
      </c>
    </row>
    <row r="115600" spans="1:5" x14ac:dyDescent="0.3">
      <c r="A115600">
        <v>4</v>
      </c>
      <c r="B115600">
        <v>1558240048</v>
      </c>
      <c r="C115600" t="s">
        <v>72168</v>
      </c>
      <c r="D115600" t="s">
        <v>184881</v>
      </c>
      <c r="E115600" t="s">
        <v>328280</v>
      </c>
    </row>
    <row r="115601" spans="1:5" x14ac:dyDescent="0.3">
      <c r="A115601">
        <v>4</v>
      </c>
      <c r="B115601">
        <v>1558240077</v>
      </c>
      <c r="C115601" t="s">
        <v>72168</v>
      </c>
      <c r="D115601" t="s">
        <v>184882</v>
      </c>
      <c r="E115601" t="s">
        <v>328281</v>
      </c>
    </row>
    <row r="115602" spans="1:5" x14ac:dyDescent="0.3">
      <c r="A115602">
        <v>4</v>
      </c>
      <c r="B115602">
        <v>1558240105</v>
      </c>
      <c r="C115602" t="s">
        <v>72168</v>
      </c>
      <c r="D115602" t="s">
        <v>173715</v>
      </c>
      <c r="E115602" t="s">
        <v>328282</v>
      </c>
    </row>
    <row r="115603" spans="1:5" x14ac:dyDescent="0.3">
      <c r="A115603">
        <v>4</v>
      </c>
      <c r="B115603">
        <v>1558240106</v>
      </c>
      <c r="C115603" t="s">
        <v>72169</v>
      </c>
      <c r="D115603" t="s">
        <v>184883</v>
      </c>
      <c r="E115603" t="s">
        <v>328283</v>
      </c>
    </row>
    <row r="115604" spans="1:5" x14ac:dyDescent="0.3">
      <c r="A115604">
        <v>4</v>
      </c>
      <c r="B115604">
        <v>1558240139</v>
      </c>
      <c r="C115604" t="s">
        <v>72169</v>
      </c>
      <c r="D115604" t="s">
        <v>184884</v>
      </c>
      <c r="E115604" t="s">
        <v>328284</v>
      </c>
    </row>
    <row r="115605" spans="1:5" x14ac:dyDescent="0.3">
      <c r="A115605">
        <v>4</v>
      </c>
      <c r="B115605">
        <v>1558240144</v>
      </c>
      <c r="C115605" t="s">
        <v>72168</v>
      </c>
      <c r="D115605" t="s">
        <v>170064</v>
      </c>
      <c r="E115605" t="s">
        <v>328285</v>
      </c>
    </row>
    <row r="115606" spans="1:5" x14ac:dyDescent="0.3">
      <c r="A115606">
        <v>4</v>
      </c>
      <c r="B115606">
        <v>1558240165</v>
      </c>
      <c r="C115606" t="s">
        <v>72169</v>
      </c>
      <c r="D115606" t="s">
        <v>184885</v>
      </c>
      <c r="E115606" t="s">
        <v>328286</v>
      </c>
    </row>
    <row r="115607" spans="1:5" x14ac:dyDescent="0.3">
      <c r="A115607">
        <v>4</v>
      </c>
      <c r="B115607">
        <v>1558240171</v>
      </c>
      <c r="C115607" t="s">
        <v>72169</v>
      </c>
      <c r="D115607" t="s">
        <v>184886</v>
      </c>
      <c r="E115607" t="s">
        <v>328287</v>
      </c>
    </row>
    <row r="115608" spans="1:5" x14ac:dyDescent="0.3">
      <c r="A115608">
        <v>4</v>
      </c>
      <c r="B115608">
        <v>1558240183</v>
      </c>
      <c r="C115608" t="s">
        <v>72168</v>
      </c>
      <c r="D115608" t="s">
        <v>184887</v>
      </c>
      <c r="E115608" t="s">
        <v>328288</v>
      </c>
    </row>
    <row r="115609" spans="1:5" x14ac:dyDescent="0.3">
      <c r="A115609">
        <v>4</v>
      </c>
      <c r="B115609">
        <v>1558240201</v>
      </c>
      <c r="C115609" t="s">
        <v>72170</v>
      </c>
      <c r="D115609" t="s">
        <v>184888</v>
      </c>
      <c r="E115609" t="s">
        <v>328289</v>
      </c>
    </row>
    <row r="115610" spans="1:5" x14ac:dyDescent="0.3">
      <c r="A115610">
        <v>4</v>
      </c>
      <c r="B115610">
        <v>1558240216</v>
      </c>
      <c r="C115610" t="s">
        <v>72169</v>
      </c>
      <c r="D115610" t="s">
        <v>184889</v>
      </c>
      <c r="E115610" t="s">
        <v>328290</v>
      </c>
    </row>
    <row r="115611" spans="1:5" x14ac:dyDescent="0.3">
      <c r="A115611">
        <v>4</v>
      </c>
      <c r="B115611">
        <v>1558240277</v>
      </c>
      <c r="C115611" t="s">
        <v>72170</v>
      </c>
      <c r="D115611" t="s">
        <v>184890</v>
      </c>
      <c r="E115611" t="s">
        <v>328291</v>
      </c>
    </row>
    <row r="115612" spans="1:5" x14ac:dyDescent="0.3">
      <c r="A115612">
        <v>4</v>
      </c>
      <c r="B115612">
        <v>1558240286</v>
      </c>
      <c r="C115612" t="s">
        <v>72170</v>
      </c>
      <c r="D115612" t="s">
        <v>184891</v>
      </c>
      <c r="E115612" t="s">
        <v>328292</v>
      </c>
    </row>
    <row r="115613" spans="1:5" x14ac:dyDescent="0.3">
      <c r="A115613">
        <v>4</v>
      </c>
      <c r="B115613">
        <v>1558240332</v>
      </c>
      <c r="C115613" t="s">
        <v>72171</v>
      </c>
      <c r="D115613" t="s">
        <v>162557</v>
      </c>
      <c r="E115613" t="s">
        <v>328293</v>
      </c>
    </row>
    <row r="115614" spans="1:5" x14ac:dyDescent="0.3">
      <c r="A115614">
        <v>4</v>
      </c>
      <c r="B115614">
        <v>1558240339</v>
      </c>
      <c r="C115614" t="s">
        <v>72172</v>
      </c>
      <c r="D115614" t="s">
        <v>184892</v>
      </c>
      <c r="E115614" t="s">
        <v>328294</v>
      </c>
    </row>
    <row r="115615" spans="1:5" x14ac:dyDescent="0.3">
      <c r="A115615">
        <v>4</v>
      </c>
      <c r="B115615">
        <v>1558240357</v>
      </c>
      <c r="C115615" t="s">
        <v>72171</v>
      </c>
      <c r="D115615" t="s">
        <v>175046</v>
      </c>
      <c r="E115615" t="s">
        <v>328295</v>
      </c>
    </row>
    <row r="115616" spans="1:5" x14ac:dyDescent="0.3">
      <c r="A115616">
        <v>4</v>
      </c>
      <c r="B115616">
        <v>1558240371</v>
      </c>
      <c r="C115616" t="s">
        <v>72171</v>
      </c>
      <c r="D115616" t="s">
        <v>184893</v>
      </c>
      <c r="E115616" t="s">
        <v>328296</v>
      </c>
    </row>
    <row r="115617" spans="1:5" x14ac:dyDescent="0.3">
      <c r="A115617">
        <v>4</v>
      </c>
      <c r="B115617">
        <v>1558240393</v>
      </c>
      <c r="C115617" t="s">
        <v>72171</v>
      </c>
      <c r="D115617" t="s">
        <v>184894</v>
      </c>
      <c r="E115617" t="s">
        <v>328297</v>
      </c>
    </row>
    <row r="115618" spans="1:5" x14ac:dyDescent="0.3">
      <c r="A115618">
        <v>4</v>
      </c>
      <c r="B115618">
        <v>1558240415</v>
      </c>
      <c r="C115618" t="s">
        <v>72173</v>
      </c>
      <c r="D115618" t="s">
        <v>184895</v>
      </c>
      <c r="E115618" t="s">
        <v>328298</v>
      </c>
    </row>
    <row r="115619" spans="1:5" x14ac:dyDescent="0.3">
      <c r="A115619">
        <v>4</v>
      </c>
      <c r="B115619">
        <v>1558240500</v>
      </c>
      <c r="C115619" t="s">
        <v>72172</v>
      </c>
      <c r="D115619" t="s">
        <v>184896</v>
      </c>
      <c r="E115619" t="s">
        <v>328299</v>
      </c>
    </row>
    <row r="115620" spans="1:5" x14ac:dyDescent="0.3">
      <c r="A115620">
        <v>4</v>
      </c>
      <c r="B115620">
        <v>1558240522</v>
      </c>
      <c r="C115620" t="s">
        <v>72173</v>
      </c>
      <c r="D115620" t="s">
        <v>184897</v>
      </c>
      <c r="E115620" t="s">
        <v>328300</v>
      </c>
    </row>
    <row r="115621" spans="1:5" x14ac:dyDescent="0.3">
      <c r="A115621">
        <v>4</v>
      </c>
      <c r="B115621">
        <v>1558240577</v>
      </c>
      <c r="C115621" t="s">
        <v>72174</v>
      </c>
      <c r="D115621" t="s">
        <v>184898</v>
      </c>
      <c r="E115621" t="s">
        <v>328301</v>
      </c>
    </row>
    <row r="115622" spans="1:5" x14ac:dyDescent="0.3">
      <c r="A115622">
        <v>4</v>
      </c>
      <c r="B115622">
        <v>1558240623</v>
      </c>
      <c r="C115622" t="s">
        <v>72175</v>
      </c>
      <c r="D115622" t="s">
        <v>184899</v>
      </c>
      <c r="E115622" t="s">
        <v>328302</v>
      </c>
    </row>
    <row r="115623" spans="1:5" x14ac:dyDescent="0.3">
      <c r="A115623">
        <v>4</v>
      </c>
      <c r="B115623">
        <v>1558240727</v>
      </c>
      <c r="C115623" t="s">
        <v>72176</v>
      </c>
      <c r="D115623" t="s">
        <v>133039</v>
      </c>
      <c r="E115623" t="s">
        <v>328303</v>
      </c>
    </row>
    <row r="115624" spans="1:5" x14ac:dyDescent="0.3">
      <c r="A115624">
        <v>4</v>
      </c>
      <c r="B115624">
        <v>1558240751</v>
      </c>
      <c r="C115624" t="s">
        <v>72177</v>
      </c>
      <c r="D115624" t="s">
        <v>184900</v>
      </c>
      <c r="E115624" t="s">
        <v>328304</v>
      </c>
    </row>
    <row r="115625" spans="1:5" x14ac:dyDescent="0.3">
      <c r="A115625">
        <v>4</v>
      </c>
      <c r="B115625">
        <v>1558240756</v>
      </c>
      <c r="C115625" t="s">
        <v>72177</v>
      </c>
      <c r="D115625" t="s">
        <v>184901</v>
      </c>
      <c r="E115625" t="s">
        <v>328305</v>
      </c>
    </row>
    <row r="115626" spans="1:5" x14ac:dyDescent="0.3">
      <c r="A115626">
        <v>4</v>
      </c>
      <c r="B115626">
        <v>1558240821</v>
      </c>
      <c r="C115626" t="s">
        <v>72178</v>
      </c>
      <c r="D115626" t="s">
        <v>184902</v>
      </c>
      <c r="E115626" t="s">
        <v>328306</v>
      </c>
    </row>
    <row r="115627" spans="1:5" x14ac:dyDescent="0.3">
      <c r="A115627">
        <v>4</v>
      </c>
      <c r="B115627">
        <v>1558240996</v>
      </c>
      <c r="C115627" t="s">
        <v>72179</v>
      </c>
      <c r="D115627" t="s">
        <v>184903</v>
      </c>
      <c r="E115627" t="s">
        <v>328307</v>
      </c>
    </row>
    <row r="115628" spans="1:5" x14ac:dyDescent="0.3">
      <c r="A115628">
        <v>4</v>
      </c>
      <c r="B115628">
        <v>1558241061</v>
      </c>
      <c r="C115628" t="s">
        <v>72180</v>
      </c>
      <c r="D115628" t="s">
        <v>184904</v>
      </c>
      <c r="E115628" t="s">
        <v>328308</v>
      </c>
    </row>
    <row r="115629" spans="1:5" x14ac:dyDescent="0.3">
      <c r="A115629">
        <v>4</v>
      </c>
      <c r="B115629">
        <v>1558241064</v>
      </c>
      <c r="C115629" t="s">
        <v>72180</v>
      </c>
      <c r="D115629" t="s">
        <v>184905</v>
      </c>
      <c r="E115629" t="s">
        <v>328309</v>
      </c>
    </row>
    <row r="115630" spans="1:5" x14ac:dyDescent="0.3">
      <c r="A115630">
        <v>4</v>
      </c>
      <c r="B115630">
        <v>1558241087</v>
      </c>
      <c r="C115630" t="s">
        <v>72181</v>
      </c>
      <c r="D115630" t="s">
        <v>184906</v>
      </c>
      <c r="E115630" t="s">
        <v>328310</v>
      </c>
    </row>
    <row r="115631" spans="1:5" x14ac:dyDescent="0.3">
      <c r="A115631">
        <v>4</v>
      </c>
      <c r="B115631">
        <v>1558241131</v>
      </c>
      <c r="C115631" t="s">
        <v>72180</v>
      </c>
      <c r="D115631" t="s">
        <v>184907</v>
      </c>
      <c r="E115631" t="s">
        <v>328311</v>
      </c>
    </row>
    <row r="115632" spans="1:5" x14ac:dyDescent="0.3">
      <c r="A115632">
        <v>4</v>
      </c>
      <c r="B115632">
        <v>1558241238</v>
      </c>
      <c r="C115632" t="s">
        <v>72181</v>
      </c>
      <c r="D115632" t="s">
        <v>184908</v>
      </c>
      <c r="E115632" t="s">
        <v>328312</v>
      </c>
    </row>
    <row r="115633" spans="1:5" x14ac:dyDescent="0.3">
      <c r="A115633">
        <v>4</v>
      </c>
      <c r="B115633">
        <v>1558241256</v>
      </c>
      <c r="C115633" t="s">
        <v>72182</v>
      </c>
      <c r="D115633" t="s">
        <v>170854</v>
      </c>
      <c r="E115633" t="s">
        <v>328313</v>
      </c>
    </row>
    <row r="115634" spans="1:5" x14ac:dyDescent="0.3">
      <c r="A115634">
        <v>4</v>
      </c>
      <c r="B115634">
        <v>1558241258</v>
      </c>
      <c r="C115634" t="s">
        <v>72182</v>
      </c>
      <c r="D115634" t="s">
        <v>173652</v>
      </c>
      <c r="E115634" t="s">
        <v>328314</v>
      </c>
    </row>
    <row r="115635" spans="1:5" x14ac:dyDescent="0.3">
      <c r="A115635">
        <v>4</v>
      </c>
      <c r="B115635">
        <v>1558241261</v>
      </c>
      <c r="C115635" t="s">
        <v>72181</v>
      </c>
      <c r="D115635" t="s">
        <v>184909</v>
      </c>
      <c r="E115635" t="s">
        <v>328315</v>
      </c>
    </row>
    <row r="115636" spans="1:5" x14ac:dyDescent="0.3">
      <c r="A115636">
        <v>4</v>
      </c>
      <c r="B115636">
        <v>1558241299</v>
      </c>
      <c r="C115636" t="s">
        <v>72181</v>
      </c>
      <c r="D115636" t="s">
        <v>184910</v>
      </c>
      <c r="E115636" t="s">
        <v>328316</v>
      </c>
    </row>
    <row r="115637" spans="1:5" x14ac:dyDescent="0.3">
      <c r="A115637">
        <v>4</v>
      </c>
      <c r="B115637">
        <v>1558241373</v>
      </c>
      <c r="C115637" t="s">
        <v>72183</v>
      </c>
      <c r="D115637" t="s">
        <v>173283</v>
      </c>
      <c r="E115637" t="s">
        <v>328317</v>
      </c>
    </row>
    <row r="115638" spans="1:5" x14ac:dyDescent="0.3">
      <c r="A115638">
        <v>4</v>
      </c>
      <c r="B115638">
        <v>1558241451</v>
      </c>
      <c r="C115638" t="s">
        <v>72184</v>
      </c>
      <c r="D115638" t="s">
        <v>184911</v>
      </c>
      <c r="E115638" t="s">
        <v>328318</v>
      </c>
    </row>
    <row r="115639" spans="1:5" x14ac:dyDescent="0.3">
      <c r="A115639">
        <v>4</v>
      </c>
      <c r="B115639">
        <v>1558241476</v>
      </c>
      <c r="C115639" t="s">
        <v>72183</v>
      </c>
      <c r="D115639" t="s">
        <v>139760</v>
      </c>
      <c r="E115639" t="s">
        <v>328319</v>
      </c>
    </row>
    <row r="115640" spans="1:5" x14ac:dyDescent="0.3">
      <c r="A115640">
        <v>4</v>
      </c>
      <c r="B115640">
        <v>1558262978</v>
      </c>
      <c r="C115640" t="s">
        <v>72185</v>
      </c>
      <c r="D115640" t="s">
        <v>184912</v>
      </c>
      <c r="E115640" t="s">
        <v>328320</v>
      </c>
    </row>
    <row r="115641" spans="1:5" x14ac:dyDescent="0.3">
      <c r="A115641">
        <v>4</v>
      </c>
      <c r="B115641">
        <v>1558263026</v>
      </c>
      <c r="C115641" t="s">
        <v>72185</v>
      </c>
      <c r="D115641" t="s">
        <v>184913</v>
      </c>
      <c r="E115641" t="s">
        <v>328321</v>
      </c>
    </row>
    <row r="115642" spans="1:5" x14ac:dyDescent="0.3">
      <c r="A115642">
        <v>4</v>
      </c>
      <c r="B115642">
        <v>1558263039</v>
      </c>
      <c r="C115642" t="s">
        <v>72186</v>
      </c>
      <c r="D115642" t="s">
        <v>184914</v>
      </c>
      <c r="E115642" t="s">
        <v>328322</v>
      </c>
    </row>
    <row r="115643" spans="1:5" x14ac:dyDescent="0.3">
      <c r="A115643">
        <v>4</v>
      </c>
      <c r="B115643">
        <v>1558263070</v>
      </c>
      <c r="C115643" t="s">
        <v>72187</v>
      </c>
      <c r="D115643" t="s">
        <v>184915</v>
      </c>
      <c r="E115643" t="s">
        <v>328323</v>
      </c>
    </row>
    <row r="115644" spans="1:5" x14ac:dyDescent="0.3">
      <c r="A115644">
        <v>4</v>
      </c>
      <c r="B115644">
        <v>1558263098</v>
      </c>
      <c r="C115644" t="s">
        <v>72186</v>
      </c>
      <c r="D115644" t="s">
        <v>161834</v>
      </c>
      <c r="E115644" t="s">
        <v>328324</v>
      </c>
    </row>
    <row r="115645" spans="1:5" x14ac:dyDescent="0.3">
      <c r="A115645">
        <v>4</v>
      </c>
      <c r="B115645">
        <v>1558263123</v>
      </c>
      <c r="C115645" t="s">
        <v>72187</v>
      </c>
      <c r="D115645" t="s">
        <v>184916</v>
      </c>
      <c r="E115645" t="s">
        <v>328325</v>
      </c>
    </row>
    <row r="115646" spans="1:5" x14ac:dyDescent="0.3">
      <c r="A115646">
        <v>4</v>
      </c>
      <c r="B115646">
        <v>1558263185</v>
      </c>
      <c r="C115646" t="s">
        <v>72188</v>
      </c>
      <c r="D115646" t="s">
        <v>169651</v>
      </c>
      <c r="E115646" t="s">
        <v>328326</v>
      </c>
    </row>
    <row r="115647" spans="1:5" x14ac:dyDescent="0.3">
      <c r="A115647">
        <v>4</v>
      </c>
      <c r="B115647">
        <v>1558263223</v>
      </c>
      <c r="C115647" t="s">
        <v>72188</v>
      </c>
      <c r="D115647" t="s">
        <v>95117</v>
      </c>
      <c r="E115647" t="s">
        <v>328327</v>
      </c>
    </row>
    <row r="115648" spans="1:5" x14ac:dyDescent="0.3">
      <c r="A115648">
        <v>4</v>
      </c>
      <c r="B115648">
        <v>1558263317</v>
      </c>
      <c r="C115648" t="s">
        <v>72189</v>
      </c>
      <c r="D115648" t="s">
        <v>184917</v>
      </c>
      <c r="E115648" t="s">
        <v>328328</v>
      </c>
    </row>
    <row r="115649" spans="1:5" x14ac:dyDescent="0.3">
      <c r="A115649">
        <v>4</v>
      </c>
      <c r="B115649">
        <v>1558263396</v>
      </c>
      <c r="C115649" t="s">
        <v>72189</v>
      </c>
      <c r="D115649" t="s">
        <v>184918</v>
      </c>
      <c r="E115649" t="s">
        <v>328329</v>
      </c>
    </row>
    <row r="115650" spans="1:5" x14ac:dyDescent="0.3">
      <c r="A115650">
        <v>4</v>
      </c>
      <c r="B115650">
        <v>1558263398</v>
      </c>
      <c r="C115650" t="s">
        <v>72190</v>
      </c>
      <c r="D115650" t="s">
        <v>184919</v>
      </c>
      <c r="E115650" t="s">
        <v>328330</v>
      </c>
    </row>
    <row r="115651" spans="1:5" x14ac:dyDescent="0.3">
      <c r="A115651">
        <v>4</v>
      </c>
      <c r="B115651">
        <v>1558263405</v>
      </c>
      <c r="C115651" t="s">
        <v>72189</v>
      </c>
      <c r="D115651" t="s">
        <v>184920</v>
      </c>
      <c r="E115651" t="s">
        <v>328331</v>
      </c>
    </row>
    <row r="115652" spans="1:5" x14ac:dyDescent="0.3">
      <c r="A115652">
        <v>4</v>
      </c>
      <c r="B115652">
        <v>1558263430</v>
      </c>
      <c r="C115652" t="s">
        <v>72190</v>
      </c>
      <c r="D115652" t="s">
        <v>171103</v>
      </c>
      <c r="E115652" t="s">
        <v>328332</v>
      </c>
    </row>
    <row r="115653" spans="1:5" x14ac:dyDescent="0.3">
      <c r="A115653">
        <v>4</v>
      </c>
      <c r="B115653">
        <v>1558263453</v>
      </c>
      <c r="C115653" t="s">
        <v>72189</v>
      </c>
      <c r="D115653" t="s">
        <v>184921</v>
      </c>
      <c r="E115653" t="s">
        <v>328333</v>
      </c>
    </row>
    <row r="115654" spans="1:5" x14ac:dyDescent="0.3">
      <c r="A115654">
        <v>4</v>
      </c>
      <c r="B115654">
        <v>1558263479</v>
      </c>
      <c r="C115654" t="s">
        <v>72191</v>
      </c>
      <c r="D115654" t="s">
        <v>184922</v>
      </c>
      <c r="E115654" t="s">
        <v>328334</v>
      </c>
    </row>
    <row r="115655" spans="1:5" x14ac:dyDescent="0.3">
      <c r="A115655">
        <v>4</v>
      </c>
      <c r="B115655">
        <v>1558263480</v>
      </c>
      <c r="C115655" t="s">
        <v>72191</v>
      </c>
      <c r="D115655" t="s">
        <v>184923</v>
      </c>
      <c r="E115655" t="s">
        <v>328335</v>
      </c>
    </row>
    <row r="115656" spans="1:5" x14ac:dyDescent="0.3">
      <c r="A115656">
        <v>4</v>
      </c>
      <c r="B115656">
        <v>1558263535</v>
      </c>
      <c r="C115656" t="s">
        <v>72192</v>
      </c>
      <c r="D115656" t="s">
        <v>184924</v>
      </c>
      <c r="E115656" t="s">
        <v>328336</v>
      </c>
    </row>
    <row r="115657" spans="1:5" x14ac:dyDescent="0.3">
      <c r="A115657">
        <v>4</v>
      </c>
      <c r="B115657">
        <v>1558263538</v>
      </c>
      <c r="C115657" t="s">
        <v>72192</v>
      </c>
      <c r="D115657" t="s">
        <v>184415</v>
      </c>
      <c r="E115657" t="s">
        <v>328337</v>
      </c>
    </row>
    <row r="115658" spans="1:5" x14ac:dyDescent="0.3">
      <c r="A115658">
        <v>4</v>
      </c>
      <c r="B115658">
        <v>1558263626</v>
      </c>
      <c r="C115658" t="s">
        <v>72192</v>
      </c>
      <c r="D115658" t="s">
        <v>166677</v>
      </c>
      <c r="E115658" t="s">
        <v>328338</v>
      </c>
    </row>
    <row r="115659" spans="1:5" x14ac:dyDescent="0.3">
      <c r="A115659">
        <v>4</v>
      </c>
      <c r="B115659">
        <v>1558263630</v>
      </c>
      <c r="C115659" t="s">
        <v>72192</v>
      </c>
      <c r="D115659" t="s">
        <v>184925</v>
      </c>
      <c r="E115659" t="s">
        <v>328339</v>
      </c>
    </row>
    <row r="115660" spans="1:5" x14ac:dyDescent="0.3">
      <c r="A115660">
        <v>4</v>
      </c>
      <c r="B115660">
        <v>1558263640</v>
      </c>
      <c r="C115660" t="s">
        <v>72192</v>
      </c>
      <c r="D115660" t="s">
        <v>184725</v>
      </c>
      <c r="E115660" t="s">
        <v>328073</v>
      </c>
    </row>
    <row r="115661" spans="1:5" x14ac:dyDescent="0.3">
      <c r="A115661">
        <v>4</v>
      </c>
      <c r="B115661">
        <v>1558263648</v>
      </c>
      <c r="C115661" t="s">
        <v>72192</v>
      </c>
      <c r="D115661" t="s">
        <v>169851</v>
      </c>
      <c r="E115661" t="s">
        <v>328340</v>
      </c>
    </row>
    <row r="115662" spans="1:5" x14ac:dyDescent="0.3">
      <c r="A115662">
        <v>4</v>
      </c>
      <c r="B115662">
        <v>1558263683</v>
      </c>
      <c r="C115662" t="s">
        <v>72193</v>
      </c>
      <c r="D115662" t="s">
        <v>166082</v>
      </c>
      <c r="E115662" t="s">
        <v>328341</v>
      </c>
    </row>
    <row r="115663" spans="1:5" x14ac:dyDescent="0.3">
      <c r="A115663">
        <v>4</v>
      </c>
      <c r="B115663">
        <v>1558263710</v>
      </c>
      <c r="C115663" t="s">
        <v>72193</v>
      </c>
      <c r="D115663" t="s">
        <v>184926</v>
      </c>
      <c r="E115663" t="s">
        <v>328342</v>
      </c>
    </row>
    <row r="115664" spans="1:5" x14ac:dyDescent="0.3">
      <c r="A115664">
        <v>4</v>
      </c>
      <c r="B115664">
        <v>1558263733</v>
      </c>
      <c r="C115664" t="s">
        <v>72193</v>
      </c>
      <c r="D115664" t="s">
        <v>179709</v>
      </c>
      <c r="E115664" t="s">
        <v>328343</v>
      </c>
    </row>
    <row r="115665" spans="1:5" x14ac:dyDescent="0.3">
      <c r="A115665">
        <v>4</v>
      </c>
      <c r="B115665">
        <v>1558263770</v>
      </c>
      <c r="C115665" t="s">
        <v>72194</v>
      </c>
      <c r="D115665" t="s">
        <v>184010</v>
      </c>
      <c r="E115665" t="s">
        <v>328344</v>
      </c>
    </row>
    <row r="115666" spans="1:5" x14ac:dyDescent="0.3">
      <c r="A115666">
        <v>4</v>
      </c>
      <c r="B115666">
        <v>1558263791</v>
      </c>
      <c r="C115666" t="s">
        <v>72195</v>
      </c>
      <c r="D115666" t="s">
        <v>184927</v>
      </c>
      <c r="E115666" t="s">
        <v>328345</v>
      </c>
    </row>
    <row r="115667" spans="1:5" x14ac:dyDescent="0.3">
      <c r="A115667">
        <v>4</v>
      </c>
      <c r="B115667">
        <v>1558263800</v>
      </c>
      <c r="C115667" t="s">
        <v>72195</v>
      </c>
      <c r="D115667" t="s">
        <v>184928</v>
      </c>
      <c r="E115667" t="s">
        <v>328346</v>
      </c>
    </row>
    <row r="115668" spans="1:5" x14ac:dyDescent="0.3">
      <c r="A115668">
        <v>4</v>
      </c>
      <c r="B115668">
        <v>1558263813</v>
      </c>
      <c r="C115668" t="s">
        <v>72194</v>
      </c>
      <c r="D115668" t="s">
        <v>184929</v>
      </c>
      <c r="E115668" t="s">
        <v>328347</v>
      </c>
    </row>
    <row r="115669" spans="1:5" x14ac:dyDescent="0.3">
      <c r="A115669">
        <v>4</v>
      </c>
      <c r="B115669">
        <v>1558263840</v>
      </c>
      <c r="C115669" t="s">
        <v>72194</v>
      </c>
      <c r="D115669" t="s">
        <v>173106</v>
      </c>
      <c r="E115669" t="s">
        <v>328348</v>
      </c>
    </row>
    <row r="115670" spans="1:5" x14ac:dyDescent="0.3">
      <c r="A115670">
        <v>4</v>
      </c>
      <c r="B115670">
        <v>1558263861</v>
      </c>
      <c r="C115670" t="s">
        <v>72194</v>
      </c>
      <c r="D115670" t="s">
        <v>184930</v>
      </c>
      <c r="E115670" t="s">
        <v>328349</v>
      </c>
    </row>
    <row r="115671" spans="1:5" x14ac:dyDescent="0.3">
      <c r="A115671">
        <v>4</v>
      </c>
      <c r="B115671">
        <v>1558264004</v>
      </c>
      <c r="C115671" t="s">
        <v>72196</v>
      </c>
      <c r="D115671" t="s">
        <v>184931</v>
      </c>
      <c r="E115671" t="s">
        <v>328350</v>
      </c>
    </row>
    <row r="115672" spans="1:5" x14ac:dyDescent="0.3">
      <c r="A115672">
        <v>4</v>
      </c>
      <c r="B115672">
        <v>1558264024</v>
      </c>
      <c r="C115672" t="s">
        <v>72197</v>
      </c>
      <c r="D115672" t="s">
        <v>184932</v>
      </c>
      <c r="E115672" t="s">
        <v>328351</v>
      </c>
    </row>
    <row r="115673" spans="1:5" x14ac:dyDescent="0.3">
      <c r="A115673">
        <v>4</v>
      </c>
      <c r="B115673">
        <v>1558264028</v>
      </c>
      <c r="C115673" t="s">
        <v>72198</v>
      </c>
      <c r="D115673" t="s">
        <v>184933</v>
      </c>
      <c r="E115673" t="s">
        <v>328352</v>
      </c>
    </row>
    <row r="115674" spans="1:5" x14ac:dyDescent="0.3">
      <c r="A115674">
        <v>4</v>
      </c>
      <c r="B115674">
        <v>1558264096</v>
      </c>
      <c r="C115674" t="s">
        <v>72197</v>
      </c>
      <c r="D115674" t="s">
        <v>184934</v>
      </c>
      <c r="E115674" t="s">
        <v>328353</v>
      </c>
    </row>
    <row r="115675" spans="1:5" x14ac:dyDescent="0.3">
      <c r="A115675">
        <v>4</v>
      </c>
      <c r="B115675">
        <v>1558264102</v>
      </c>
      <c r="C115675" t="s">
        <v>72197</v>
      </c>
      <c r="D115675" t="s">
        <v>184935</v>
      </c>
      <c r="E115675" t="s">
        <v>328354</v>
      </c>
    </row>
    <row r="115676" spans="1:5" x14ac:dyDescent="0.3">
      <c r="A115676">
        <v>4</v>
      </c>
      <c r="B115676">
        <v>1558264112</v>
      </c>
      <c r="C115676" t="s">
        <v>72199</v>
      </c>
      <c r="D115676" t="s">
        <v>184936</v>
      </c>
      <c r="E115676" t="s">
        <v>328355</v>
      </c>
    </row>
    <row r="115677" spans="1:5" x14ac:dyDescent="0.3">
      <c r="A115677">
        <v>4</v>
      </c>
      <c r="B115677">
        <v>1558264119</v>
      </c>
      <c r="C115677" t="s">
        <v>72197</v>
      </c>
      <c r="D115677" t="s">
        <v>166918</v>
      </c>
      <c r="E115677" t="s">
        <v>328356</v>
      </c>
    </row>
    <row r="115678" spans="1:5" x14ac:dyDescent="0.3">
      <c r="A115678">
        <v>4</v>
      </c>
      <c r="B115678">
        <v>1558264175</v>
      </c>
      <c r="C115678" t="s">
        <v>72199</v>
      </c>
      <c r="D115678" t="s">
        <v>184937</v>
      </c>
      <c r="E115678" t="s">
        <v>328357</v>
      </c>
    </row>
    <row r="115679" spans="1:5" x14ac:dyDescent="0.3">
      <c r="A115679">
        <v>4</v>
      </c>
      <c r="B115679">
        <v>1558264185</v>
      </c>
      <c r="C115679" t="s">
        <v>72199</v>
      </c>
      <c r="D115679" t="s">
        <v>184938</v>
      </c>
      <c r="E115679" t="s">
        <v>328358</v>
      </c>
    </row>
    <row r="115680" spans="1:5" x14ac:dyDescent="0.3">
      <c r="A115680">
        <v>4</v>
      </c>
      <c r="B115680">
        <v>1558264217</v>
      </c>
      <c r="C115680" t="s">
        <v>72200</v>
      </c>
      <c r="D115680" t="s">
        <v>184939</v>
      </c>
      <c r="E115680" t="s">
        <v>328359</v>
      </c>
    </row>
    <row r="115681" spans="1:5" x14ac:dyDescent="0.3">
      <c r="A115681">
        <v>4</v>
      </c>
      <c r="B115681">
        <v>1558264252</v>
      </c>
      <c r="C115681" t="s">
        <v>72199</v>
      </c>
      <c r="D115681" t="s">
        <v>184940</v>
      </c>
      <c r="E115681" t="s">
        <v>328360</v>
      </c>
    </row>
    <row r="115682" spans="1:5" x14ac:dyDescent="0.3">
      <c r="A115682">
        <v>4</v>
      </c>
      <c r="B115682">
        <v>1558264265</v>
      </c>
      <c r="C115682" t="s">
        <v>72200</v>
      </c>
      <c r="D115682" t="s">
        <v>94524</v>
      </c>
      <c r="E115682" t="s">
        <v>328361</v>
      </c>
    </row>
    <row r="115683" spans="1:5" x14ac:dyDescent="0.3">
      <c r="A115683">
        <v>4</v>
      </c>
      <c r="B115683">
        <v>1558264270</v>
      </c>
      <c r="C115683" t="s">
        <v>72200</v>
      </c>
      <c r="D115683" t="s">
        <v>170064</v>
      </c>
      <c r="E115683" t="s">
        <v>328362</v>
      </c>
    </row>
    <row r="115684" spans="1:5" x14ac:dyDescent="0.3">
      <c r="A115684">
        <v>4</v>
      </c>
      <c r="B115684">
        <v>1558264413</v>
      </c>
      <c r="C115684" t="s">
        <v>72201</v>
      </c>
      <c r="D115684" t="s">
        <v>184941</v>
      </c>
      <c r="E115684" t="s">
        <v>328363</v>
      </c>
    </row>
    <row r="115685" spans="1:5" x14ac:dyDescent="0.3">
      <c r="A115685">
        <v>4</v>
      </c>
      <c r="B115685">
        <v>1558264517</v>
      </c>
      <c r="C115685" t="s">
        <v>72202</v>
      </c>
      <c r="D115685" t="s">
        <v>184942</v>
      </c>
      <c r="E115685" t="s">
        <v>328364</v>
      </c>
    </row>
    <row r="115686" spans="1:5" x14ac:dyDescent="0.3">
      <c r="A115686">
        <v>4</v>
      </c>
      <c r="B115686">
        <v>1558264539</v>
      </c>
      <c r="C115686" t="s">
        <v>72203</v>
      </c>
      <c r="D115686" t="s">
        <v>184943</v>
      </c>
      <c r="E115686" t="s">
        <v>328365</v>
      </c>
    </row>
    <row r="115687" spans="1:5" x14ac:dyDescent="0.3">
      <c r="A115687">
        <v>4</v>
      </c>
      <c r="B115687">
        <v>1558264574</v>
      </c>
      <c r="C115687" t="s">
        <v>72202</v>
      </c>
      <c r="D115687" t="s">
        <v>171979</v>
      </c>
      <c r="E115687" t="s">
        <v>328366</v>
      </c>
    </row>
    <row r="115688" spans="1:5" x14ac:dyDescent="0.3">
      <c r="A115688">
        <v>4</v>
      </c>
      <c r="B115688">
        <v>1558264601</v>
      </c>
      <c r="C115688" t="s">
        <v>72203</v>
      </c>
      <c r="D115688" t="s">
        <v>134904</v>
      </c>
      <c r="E115688" t="s">
        <v>328367</v>
      </c>
    </row>
    <row r="115689" spans="1:5" x14ac:dyDescent="0.3">
      <c r="A115689">
        <v>4</v>
      </c>
      <c r="B115689">
        <v>1558264711</v>
      </c>
      <c r="C115689" t="s">
        <v>72204</v>
      </c>
      <c r="D115689" t="s">
        <v>184944</v>
      </c>
      <c r="E115689" t="s">
        <v>328368</v>
      </c>
    </row>
    <row r="115690" spans="1:5" x14ac:dyDescent="0.3">
      <c r="A115690">
        <v>4</v>
      </c>
      <c r="B115690">
        <v>1558264716</v>
      </c>
      <c r="C115690" t="s">
        <v>72204</v>
      </c>
      <c r="D115690" t="s">
        <v>184945</v>
      </c>
      <c r="E115690" t="s">
        <v>328369</v>
      </c>
    </row>
    <row r="115691" spans="1:5" x14ac:dyDescent="0.3">
      <c r="A115691">
        <v>4</v>
      </c>
      <c r="B115691">
        <v>1558264728</v>
      </c>
      <c r="C115691" t="s">
        <v>72205</v>
      </c>
      <c r="D115691" t="s">
        <v>184946</v>
      </c>
      <c r="E115691" t="s">
        <v>328370</v>
      </c>
    </row>
    <row r="115692" spans="1:5" x14ac:dyDescent="0.3">
      <c r="A115692">
        <v>4</v>
      </c>
      <c r="B115692">
        <v>1558264729</v>
      </c>
      <c r="C115692" t="s">
        <v>72204</v>
      </c>
      <c r="D115692" t="s">
        <v>184947</v>
      </c>
      <c r="E115692" t="s">
        <v>328371</v>
      </c>
    </row>
    <row r="115693" spans="1:5" x14ac:dyDescent="0.3">
      <c r="A115693">
        <v>4</v>
      </c>
      <c r="B115693">
        <v>1558264813</v>
      </c>
      <c r="C115693" t="s">
        <v>72206</v>
      </c>
      <c r="D115693" t="s">
        <v>176740</v>
      </c>
      <c r="E115693" t="s">
        <v>328372</v>
      </c>
    </row>
    <row r="115694" spans="1:5" x14ac:dyDescent="0.3">
      <c r="A115694">
        <v>4</v>
      </c>
      <c r="B115694">
        <v>1558264828</v>
      </c>
      <c r="C115694" t="s">
        <v>72205</v>
      </c>
      <c r="D115694" t="s">
        <v>184948</v>
      </c>
      <c r="E115694" t="s">
        <v>328373</v>
      </c>
    </row>
    <row r="115695" spans="1:5" x14ac:dyDescent="0.3">
      <c r="A115695">
        <v>4</v>
      </c>
      <c r="B115695">
        <v>1558264957</v>
      </c>
      <c r="C115695" t="s">
        <v>72207</v>
      </c>
      <c r="D115695" t="s">
        <v>174062</v>
      </c>
      <c r="E115695" t="s">
        <v>328374</v>
      </c>
    </row>
    <row r="115696" spans="1:5" x14ac:dyDescent="0.3">
      <c r="A115696">
        <v>4</v>
      </c>
      <c r="B115696">
        <v>1558264970</v>
      </c>
      <c r="C115696" t="s">
        <v>72208</v>
      </c>
      <c r="D115696" t="s">
        <v>184949</v>
      </c>
      <c r="E115696" t="s">
        <v>328375</v>
      </c>
    </row>
    <row r="115697" spans="1:5" x14ac:dyDescent="0.3">
      <c r="A115697">
        <v>4</v>
      </c>
      <c r="B115697">
        <v>1558265148</v>
      </c>
      <c r="C115697" t="s">
        <v>72209</v>
      </c>
      <c r="D115697" t="s">
        <v>184950</v>
      </c>
      <c r="E115697" t="s">
        <v>328376</v>
      </c>
    </row>
    <row r="115698" spans="1:5" x14ac:dyDescent="0.3">
      <c r="A115698">
        <v>4</v>
      </c>
      <c r="B115698">
        <v>1558265167</v>
      </c>
      <c r="C115698" t="s">
        <v>72210</v>
      </c>
      <c r="D115698" t="s">
        <v>183376</v>
      </c>
      <c r="E115698" t="s">
        <v>328377</v>
      </c>
    </row>
    <row r="115699" spans="1:5" x14ac:dyDescent="0.3">
      <c r="A115699">
        <v>4</v>
      </c>
      <c r="B115699">
        <v>1558265192</v>
      </c>
      <c r="C115699" t="s">
        <v>72209</v>
      </c>
      <c r="D115699" t="s">
        <v>113223</v>
      </c>
      <c r="E115699" t="s">
        <v>328378</v>
      </c>
    </row>
    <row r="115700" spans="1:5" x14ac:dyDescent="0.3">
      <c r="A115700">
        <v>4</v>
      </c>
      <c r="B115700">
        <v>1558265195</v>
      </c>
      <c r="C115700" t="s">
        <v>72209</v>
      </c>
      <c r="D115700" t="s">
        <v>184951</v>
      </c>
      <c r="E115700" t="s">
        <v>328379</v>
      </c>
    </row>
    <row r="115701" spans="1:5" x14ac:dyDescent="0.3">
      <c r="A115701">
        <v>4</v>
      </c>
      <c r="B115701">
        <v>1558265246</v>
      </c>
      <c r="C115701" t="s">
        <v>72209</v>
      </c>
      <c r="D115701" t="s">
        <v>184952</v>
      </c>
      <c r="E115701" t="s">
        <v>328380</v>
      </c>
    </row>
    <row r="115702" spans="1:5" x14ac:dyDescent="0.3">
      <c r="A115702">
        <v>4</v>
      </c>
      <c r="B115702">
        <v>1558265295</v>
      </c>
      <c r="C115702" t="s">
        <v>72211</v>
      </c>
      <c r="D115702" t="s">
        <v>184953</v>
      </c>
      <c r="E115702" t="s">
        <v>328381</v>
      </c>
    </row>
    <row r="115703" spans="1:5" x14ac:dyDescent="0.3">
      <c r="A115703">
        <v>4</v>
      </c>
      <c r="B115703">
        <v>1558265327</v>
      </c>
      <c r="C115703" t="s">
        <v>72211</v>
      </c>
      <c r="D115703" t="s">
        <v>184954</v>
      </c>
      <c r="E115703" t="s">
        <v>328382</v>
      </c>
    </row>
    <row r="115704" spans="1:5" x14ac:dyDescent="0.3">
      <c r="A115704">
        <v>4</v>
      </c>
      <c r="B115704">
        <v>1558265389</v>
      </c>
      <c r="C115704" t="s">
        <v>72212</v>
      </c>
      <c r="D115704" t="s">
        <v>184955</v>
      </c>
      <c r="E115704" t="s">
        <v>328383</v>
      </c>
    </row>
    <row r="115705" spans="1:5" x14ac:dyDescent="0.3">
      <c r="A115705">
        <v>4</v>
      </c>
      <c r="B115705">
        <v>1558265390</v>
      </c>
      <c r="C115705" t="s">
        <v>72212</v>
      </c>
      <c r="D115705" t="s">
        <v>184956</v>
      </c>
      <c r="E115705" t="s">
        <v>328384</v>
      </c>
    </row>
    <row r="115706" spans="1:5" x14ac:dyDescent="0.3">
      <c r="A115706">
        <v>4</v>
      </c>
      <c r="B115706">
        <v>1558265459</v>
      </c>
      <c r="C115706" t="s">
        <v>72213</v>
      </c>
      <c r="D115706" t="s">
        <v>184957</v>
      </c>
      <c r="E115706" t="s">
        <v>328385</v>
      </c>
    </row>
    <row r="115707" spans="1:5" x14ac:dyDescent="0.3">
      <c r="A115707">
        <v>4</v>
      </c>
      <c r="B115707">
        <v>1558265477</v>
      </c>
      <c r="C115707" t="s">
        <v>72212</v>
      </c>
      <c r="D115707" t="s">
        <v>184958</v>
      </c>
      <c r="E115707" t="s">
        <v>328386</v>
      </c>
    </row>
    <row r="115708" spans="1:5" x14ac:dyDescent="0.3">
      <c r="A115708">
        <v>4</v>
      </c>
      <c r="B115708">
        <v>1558265511</v>
      </c>
      <c r="C115708" t="s">
        <v>72212</v>
      </c>
      <c r="D115708" t="s">
        <v>184959</v>
      </c>
      <c r="E115708" t="s">
        <v>328387</v>
      </c>
    </row>
    <row r="115709" spans="1:5" x14ac:dyDescent="0.3">
      <c r="A115709">
        <v>4</v>
      </c>
      <c r="B115709">
        <v>1558265535</v>
      </c>
      <c r="C115709" t="s">
        <v>72214</v>
      </c>
      <c r="D115709" t="s">
        <v>184960</v>
      </c>
      <c r="E115709" t="s">
        <v>328388</v>
      </c>
    </row>
    <row r="115710" spans="1:5" x14ac:dyDescent="0.3">
      <c r="A115710">
        <v>4</v>
      </c>
      <c r="B115710">
        <v>1558265550</v>
      </c>
      <c r="C115710" t="s">
        <v>72213</v>
      </c>
      <c r="D115710" t="s">
        <v>93330</v>
      </c>
      <c r="E115710" t="s">
        <v>328389</v>
      </c>
    </row>
    <row r="115711" spans="1:5" x14ac:dyDescent="0.3">
      <c r="A115711">
        <v>4</v>
      </c>
      <c r="B115711">
        <v>1558265585</v>
      </c>
      <c r="C115711" t="s">
        <v>72213</v>
      </c>
      <c r="D115711" t="s">
        <v>184961</v>
      </c>
      <c r="E115711" t="s">
        <v>328390</v>
      </c>
    </row>
    <row r="115712" spans="1:5" x14ac:dyDescent="0.3">
      <c r="A115712">
        <v>4</v>
      </c>
      <c r="B115712">
        <v>1558265589</v>
      </c>
      <c r="C115712" t="s">
        <v>72212</v>
      </c>
      <c r="D115712" t="s">
        <v>117744</v>
      </c>
      <c r="E115712" t="s">
        <v>328391</v>
      </c>
    </row>
    <row r="115713" spans="1:5" x14ac:dyDescent="0.3">
      <c r="A115713">
        <v>4</v>
      </c>
      <c r="B115713">
        <v>1558265590</v>
      </c>
      <c r="C115713" t="s">
        <v>72215</v>
      </c>
      <c r="D115713" t="s">
        <v>167380</v>
      </c>
      <c r="E115713" t="s">
        <v>328392</v>
      </c>
    </row>
    <row r="115714" spans="1:5" x14ac:dyDescent="0.3">
      <c r="A115714">
        <v>4</v>
      </c>
      <c r="B115714">
        <v>1558265605</v>
      </c>
      <c r="C115714" t="s">
        <v>72214</v>
      </c>
      <c r="D115714" t="s">
        <v>134904</v>
      </c>
      <c r="E115714" t="s">
        <v>328393</v>
      </c>
    </row>
    <row r="115715" spans="1:5" x14ac:dyDescent="0.3">
      <c r="A115715">
        <v>4</v>
      </c>
      <c r="B115715">
        <v>1558265617</v>
      </c>
      <c r="C115715" t="s">
        <v>72214</v>
      </c>
      <c r="D115715" t="s">
        <v>184962</v>
      </c>
      <c r="E115715" t="s">
        <v>328394</v>
      </c>
    </row>
    <row r="115716" spans="1:5" x14ac:dyDescent="0.3">
      <c r="A115716">
        <v>4</v>
      </c>
      <c r="B115716">
        <v>1558265637</v>
      </c>
      <c r="C115716" t="s">
        <v>72215</v>
      </c>
      <c r="D115716" t="s">
        <v>184963</v>
      </c>
      <c r="E115716" t="s">
        <v>328395</v>
      </c>
    </row>
    <row r="115717" spans="1:5" x14ac:dyDescent="0.3">
      <c r="A115717">
        <v>4</v>
      </c>
      <c r="B115717">
        <v>1558265656</v>
      </c>
      <c r="C115717" t="s">
        <v>72215</v>
      </c>
      <c r="D115717" t="s">
        <v>173649</v>
      </c>
      <c r="E115717" t="s">
        <v>328396</v>
      </c>
    </row>
    <row r="115718" spans="1:5" x14ac:dyDescent="0.3">
      <c r="A115718">
        <v>4</v>
      </c>
      <c r="B115718">
        <v>1558265734</v>
      </c>
      <c r="C115718" t="s">
        <v>72216</v>
      </c>
      <c r="D115718" t="s">
        <v>184964</v>
      </c>
      <c r="E115718" t="s">
        <v>328397</v>
      </c>
    </row>
    <row r="115719" spans="1:5" x14ac:dyDescent="0.3">
      <c r="A115719">
        <v>4</v>
      </c>
      <c r="B115719">
        <v>1558265845</v>
      </c>
      <c r="C115719" t="s">
        <v>72217</v>
      </c>
      <c r="D115719" t="s">
        <v>184965</v>
      </c>
      <c r="E115719" t="s">
        <v>328398</v>
      </c>
    </row>
    <row r="115720" spans="1:5" x14ac:dyDescent="0.3">
      <c r="A115720">
        <v>4</v>
      </c>
      <c r="B115720">
        <v>1558265892</v>
      </c>
      <c r="C115720" t="s">
        <v>72217</v>
      </c>
      <c r="D115720" t="s">
        <v>184966</v>
      </c>
      <c r="E115720" t="s">
        <v>328399</v>
      </c>
    </row>
    <row r="115721" spans="1:5" x14ac:dyDescent="0.3">
      <c r="A115721">
        <v>4</v>
      </c>
      <c r="B115721">
        <v>1558265918</v>
      </c>
      <c r="C115721" t="s">
        <v>72217</v>
      </c>
      <c r="D115721" t="s">
        <v>158661</v>
      </c>
      <c r="E115721" t="s">
        <v>328400</v>
      </c>
    </row>
    <row r="115722" spans="1:5" x14ac:dyDescent="0.3">
      <c r="A115722">
        <v>4</v>
      </c>
      <c r="B115722">
        <v>1558265927</v>
      </c>
      <c r="C115722" t="s">
        <v>72218</v>
      </c>
      <c r="D115722" t="s">
        <v>184010</v>
      </c>
      <c r="E115722" t="s">
        <v>328401</v>
      </c>
    </row>
    <row r="115723" spans="1:5" x14ac:dyDescent="0.3">
      <c r="A115723">
        <v>4</v>
      </c>
      <c r="B115723">
        <v>1558265930</v>
      </c>
      <c r="C115723" t="s">
        <v>72218</v>
      </c>
      <c r="D115723" t="s">
        <v>184967</v>
      </c>
      <c r="E115723" t="s">
        <v>328402</v>
      </c>
    </row>
    <row r="115724" spans="1:5" x14ac:dyDescent="0.3">
      <c r="A115724">
        <v>4</v>
      </c>
      <c r="B115724">
        <v>1558265956</v>
      </c>
      <c r="C115724" t="s">
        <v>72218</v>
      </c>
      <c r="D115724" t="s">
        <v>184968</v>
      </c>
      <c r="E115724" t="s">
        <v>328403</v>
      </c>
    </row>
    <row r="115725" spans="1:5" x14ac:dyDescent="0.3">
      <c r="A115725">
        <v>4</v>
      </c>
      <c r="B115725">
        <v>1558265970</v>
      </c>
      <c r="C115725" t="s">
        <v>72217</v>
      </c>
      <c r="D115725" t="s">
        <v>184969</v>
      </c>
      <c r="E115725" t="s">
        <v>328404</v>
      </c>
    </row>
    <row r="115726" spans="1:5" x14ac:dyDescent="0.3">
      <c r="A115726">
        <v>4</v>
      </c>
      <c r="B115726">
        <v>1558266041</v>
      </c>
      <c r="C115726" t="s">
        <v>72218</v>
      </c>
      <c r="D115726" t="s">
        <v>184970</v>
      </c>
      <c r="E115726" t="s">
        <v>328405</v>
      </c>
    </row>
    <row r="115727" spans="1:5" x14ac:dyDescent="0.3">
      <c r="A115727">
        <v>4</v>
      </c>
      <c r="B115727">
        <v>1558266190</v>
      </c>
      <c r="C115727" t="s">
        <v>72219</v>
      </c>
      <c r="D115727" t="s">
        <v>184971</v>
      </c>
      <c r="E115727" t="s">
        <v>328406</v>
      </c>
    </row>
    <row r="115728" spans="1:5" x14ac:dyDescent="0.3">
      <c r="A115728">
        <v>4</v>
      </c>
      <c r="B115728">
        <v>1558266192</v>
      </c>
      <c r="C115728" t="s">
        <v>72220</v>
      </c>
      <c r="D115728" t="s">
        <v>184972</v>
      </c>
      <c r="E115728" t="s">
        <v>328407</v>
      </c>
    </row>
    <row r="115729" spans="1:5" x14ac:dyDescent="0.3">
      <c r="A115729">
        <v>4</v>
      </c>
      <c r="B115729">
        <v>1558266220</v>
      </c>
      <c r="C115729" t="s">
        <v>72220</v>
      </c>
      <c r="D115729" t="s">
        <v>165811</v>
      </c>
      <c r="E115729" t="s">
        <v>328408</v>
      </c>
    </row>
    <row r="115730" spans="1:5" x14ac:dyDescent="0.3">
      <c r="A115730">
        <v>4</v>
      </c>
      <c r="B115730">
        <v>1558266222</v>
      </c>
      <c r="C115730" t="s">
        <v>72219</v>
      </c>
      <c r="D115730" t="s">
        <v>181729</v>
      </c>
      <c r="E115730" t="s">
        <v>328409</v>
      </c>
    </row>
    <row r="115731" spans="1:5" x14ac:dyDescent="0.3">
      <c r="A115731">
        <v>4</v>
      </c>
      <c r="B115731">
        <v>1558266257</v>
      </c>
      <c r="C115731" t="s">
        <v>72219</v>
      </c>
      <c r="D115731" t="s">
        <v>184973</v>
      </c>
      <c r="E115731" t="s">
        <v>328410</v>
      </c>
    </row>
    <row r="115732" spans="1:5" x14ac:dyDescent="0.3">
      <c r="A115732">
        <v>4</v>
      </c>
      <c r="B115732">
        <v>1558266271</v>
      </c>
      <c r="C115732" t="s">
        <v>72221</v>
      </c>
      <c r="D115732" t="s">
        <v>184974</v>
      </c>
      <c r="E115732" t="s">
        <v>328411</v>
      </c>
    </row>
    <row r="115733" spans="1:5" x14ac:dyDescent="0.3">
      <c r="A115733">
        <v>4</v>
      </c>
      <c r="B115733">
        <v>1558266272</v>
      </c>
      <c r="C115733" t="s">
        <v>72221</v>
      </c>
      <c r="D115733" t="s">
        <v>184975</v>
      </c>
      <c r="E115733" t="s">
        <v>328412</v>
      </c>
    </row>
    <row r="115734" spans="1:5" x14ac:dyDescent="0.3">
      <c r="A115734">
        <v>4</v>
      </c>
      <c r="B115734">
        <v>1558266396</v>
      </c>
      <c r="C115734" t="s">
        <v>72220</v>
      </c>
      <c r="D115734" t="s">
        <v>184976</v>
      </c>
      <c r="E115734" t="s">
        <v>328413</v>
      </c>
    </row>
    <row r="115735" spans="1:5" x14ac:dyDescent="0.3">
      <c r="A115735">
        <v>4</v>
      </c>
      <c r="B115735">
        <v>1558266402</v>
      </c>
      <c r="C115735" t="s">
        <v>72220</v>
      </c>
      <c r="D115735" t="s">
        <v>161358</v>
      </c>
      <c r="E115735" t="s">
        <v>328414</v>
      </c>
    </row>
    <row r="115736" spans="1:5" x14ac:dyDescent="0.3">
      <c r="A115736">
        <v>4</v>
      </c>
      <c r="B115736">
        <v>1558289326</v>
      </c>
      <c r="C115736" t="s">
        <v>72222</v>
      </c>
      <c r="D115736" t="s">
        <v>184977</v>
      </c>
      <c r="E115736" t="s">
        <v>328415</v>
      </c>
    </row>
    <row r="115737" spans="1:5" x14ac:dyDescent="0.3">
      <c r="A115737">
        <v>4</v>
      </c>
      <c r="B115737">
        <v>1558289337</v>
      </c>
      <c r="C115737" t="s">
        <v>72223</v>
      </c>
      <c r="D115737" t="s">
        <v>184978</v>
      </c>
      <c r="E115737" t="s">
        <v>328416</v>
      </c>
    </row>
    <row r="115738" spans="1:5" x14ac:dyDescent="0.3">
      <c r="A115738">
        <v>4</v>
      </c>
      <c r="B115738">
        <v>1558289386</v>
      </c>
      <c r="C115738" t="s">
        <v>72223</v>
      </c>
      <c r="D115738" t="s">
        <v>184979</v>
      </c>
      <c r="E115738" t="s">
        <v>328417</v>
      </c>
    </row>
    <row r="115739" spans="1:5" x14ac:dyDescent="0.3">
      <c r="A115739">
        <v>4</v>
      </c>
      <c r="B115739">
        <v>1558289413</v>
      </c>
      <c r="C115739" t="s">
        <v>72222</v>
      </c>
      <c r="D115739" t="s">
        <v>184980</v>
      </c>
      <c r="E115739" t="s">
        <v>328418</v>
      </c>
    </row>
    <row r="115740" spans="1:5" x14ac:dyDescent="0.3">
      <c r="A115740">
        <v>4</v>
      </c>
      <c r="B115740">
        <v>1558289466</v>
      </c>
      <c r="C115740" t="s">
        <v>72224</v>
      </c>
      <c r="D115740" t="s">
        <v>184981</v>
      </c>
      <c r="E115740" t="s">
        <v>328419</v>
      </c>
    </row>
    <row r="115741" spans="1:5" x14ac:dyDescent="0.3">
      <c r="A115741">
        <v>4</v>
      </c>
      <c r="B115741">
        <v>1558289497</v>
      </c>
      <c r="C115741" t="s">
        <v>72223</v>
      </c>
      <c r="D115741" t="s">
        <v>184982</v>
      </c>
      <c r="E115741" t="s">
        <v>328420</v>
      </c>
    </row>
    <row r="115742" spans="1:5" x14ac:dyDescent="0.3">
      <c r="A115742">
        <v>4</v>
      </c>
      <c r="B115742">
        <v>1558289562</v>
      </c>
      <c r="C115742" t="s">
        <v>72225</v>
      </c>
      <c r="D115742" t="s">
        <v>184983</v>
      </c>
      <c r="E115742" t="s">
        <v>328421</v>
      </c>
    </row>
    <row r="115743" spans="1:5" x14ac:dyDescent="0.3">
      <c r="A115743">
        <v>4</v>
      </c>
      <c r="B115743">
        <v>1558289565</v>
      </c>
      <c r="C115743" t="s">
        <v>72224</v>
      </c>
      <c r="D115743" t="s">
        <v>184984</v>
      </c>
      <c r="E115743" t="s">
        <v>328422</v>
      </c>
    </row>
    <row r="115744" spans="1:5" x14ac:dyDescent="0.3">
      <c r="A115744">
        <v>4</v>
      </c>
      <c r="B115744">
        <v>1558289570</v>
      </c>
      <c r="C115744" t="s">
        <v>72225</v>
      </c>
      <c r="D115744" t="s">
        <v>184985</v>
      </c>
      <c r="E115744" t="s">
        <v>328423</v>
      </c>
    </row>
    <row r="115745" spans="1:5" x14ac:dyDescent="0.3">
      <c r="A115745">
        <v>4</v>
      </c>
      <c r="B115745">
        <v>1558289576</v>
      </c>
      <c r="C115745" t="s">
        <v>72224</v>
      </c>
      <c r="D115745" t="s">
        <v>184986</v>
      </c>
      <c r="E115745" t="s">
        <v>328424</v>
      </c>
    </row>
    <row r="115746" spans="1:5" x14ac:dyDescent="0.3">
      <c r="A115746">
        <v>4</v>
      </c>
      <c r="B115746">
        <v>1558289593</v>
      </c>
      <c r="C115746" t="s">
        <v>72225</v>
      </c>
      <c r="D115746" t="s">
        <v>184987</v>
      </c>
      <c r="E115746" t="s">
        <v>328425</v>
      </c>
    </row>
    <row r="115747" spans="1:5" x14ac:dyDescent="0.3">
      <c r="A115747">
        <v>4</v>
      </c>
      <c r="B115747">
        <v>1558289603</v>
      </c>
      <c r="C115747" t="s">
        <v>72225</v>
      </c>
      <c r="D115747" t="s">
        <v>184988</v>
      </c>
      <c r="E115747" t="s">
        <v>328426</v>
      </c>
    </row>
    <row r="115748" spans="1:5" x14ac:dyDescent="0.3">
      <c r="A115748">
        <v>4</v>
      </c>
      <c r="B115748">
        <v>1558289706</v>
      </c>
      <c r="C115748" t="s">
        <v>72226</v>
      </c>
      <c r="D115748" t="s">
        <v>184989</v>
      </c>
      <c r="E115748" t="s">
        <v>328427</v>
      </c>
    </row>
    <row r="115749" spans="1:5" x14ac:dyDescent="0.3">
      <c r="A115749">
        <v>4</v>
      </c>
      <c r="B115749">
        <v>1558289709</v>
      </c>
      <c r="C115749" t="s">
        <v>72227</v>
      </c>
      <c r="D115749" t="s">
        <v>183212</v>
      </c>
      <c r="E115749" t="s">
        <v>328428</v>
      </c>
    </row>
    <row r="115750" spans="1:5" x14ac:dyDescent="0.3">
      <c r="A115750">
        <v>4</v>
      </c>
      <c r="B115750">
        <v>1558289722</v>
      </c>
      <c r="C115750" t="s">
        <v>72228</v>
      </c>
      <c r="D115750" t="s">
        <v>184990</v>
      </c>
      <c r="E115750" t="s">
        <v>328429</v>
      </c>
    </row>
    <row r="115751" spans="1:5" x14ac:dyDescent="0.3">
      <c r="A115751">
        <v>4</v>
      </c>
      <c r="B115751">
        <v>1558289745</v>
      </c>
      <c r="C115751" t="s">
        <v>72227</v>
      </c>
      <c r="D115751" t="s">
        <v>111787</v>
      </c>
      <c r="E115751" t="s">
        <v>328430</v>
      </c>
    </row>
    <row r="115752" spans="1:5" x14ac:dyDescent="0.3">
      <c r="A115752">
        <v>4</v>
      </c>
      <c r="B115752">
        <v>1558289749</v>
      </c>
      <c r="C115752" t="s">
        <v>72226</v>
      </c>
      <c r="D115752" t="s">
        <v>180250</v>
      </c>
      <c r="E115752" t="s">
        <v>328431</v>
      </c>
    </row>
    <row r="115753" spans="1:5" x14ac:dyDescent="0.3">
      <c r="A115753">
        <v>4</v>
      </c>
      <c r="B115753">
        <v>1558289801</v>
      </c>
      <c r="C115753" t="s">
        <v>72229</v>
      </c>
      <c r="D115753" t="s">
        <v>184991</v>
      </c>
      <c r="E115753" t="s">
        <v>328432</v>
      </c>
    </row>
    <row r="115754" spans="1:5" x14ac:dyDescent="0.3">
      <c r="A115754">
        <v>4</v>
      </c>
      <c r="B115754">
        <v>1558289859</v>
      </c>
      <c r="C115754" t="s">
        <v>72226</v>
      </c>
      <c r="D115754" t="s">
        <v>184992</v>
      </c>
      <c r="E115754" t="s">
        <v>328433</v>
      </c>
    </row>
    <row r="115755" spans="1:5" x14ac:dyDescent="0.3">
      <c r="A115755">
        <v>4</v>
      </c>
      <c r="B115755">
        <v>1558289911</v>
      </c>
      <c r="C115755" t="s">
        <v>72226</v>
      </c>
      <c r="D115755" t="s">
        <v>165431</v>
      </c>
      <c r="E115755" t="s">
        <v>328434</v>
      </c>
    </row>
    <row r="115756" spans="1:5" x14ac:dyDescent="0.3">
      <c r="A115756">
        <v>4</v>
      </c>
      <c r="B115756">
        <v>1558289913</v>
      </c>
      <c r="C115756" t="s">
        <v>72230</v>
      </c>
      <c r="D115756" t="s">
        <v>184993</v>
      </c>
      <c r="E115756" t="s">
        <v>328435</v>
      </c>
    </row>
    <row r="115757" spans="1:5" x14ac:dyDescent="0.3">
      <c r="A115757">
        <v>4</v>
      </c>
      <c r="B115757">
        <v>1558289925</v>
      </c>
      <c r="C115757" t="s">
        <v>72230</v>
      </c>
      <c r="D115757" t="s">
        <v>184994</v>
      </c>
      <c r="E115757" t="s">
        <v>328436</v>
      </c>
    </row>
    <row r="115758" spans="1:5" x14ac:dyDescent="0.3">
      <c r="A115758">
        <v>4</v>
      </c>
      <c r="B115758">
        <v>1558289965</v>
      </c>
      <c r="C115758" t="s">
        <v>72229</v>
      </c>
      <c r="D115758" t="s">
        <v>184995</v>
      </c>
      <c r="E115758" t="s">
        <v>328437</v>
      </c>
    </row>
    <row r="115759" spans="1:5" x14ac:dyDescent="0.3">
      <c r="A115759">
        <v>4</v>
      </c>
      <c r="B115759">
        <v>1558289966</v>
      </c>
      <c r="C115759" t="s">
        <v>72230</v>
      </c>
      <c r="D115759" t="s">
        <v>184996</v>
      </c>
      <c r="E115759" t="s">
        <v>328438</v>
      </c>
    </row>
    <row r="115760" spans="1:5" x14ac:dyDescent="0.3">
      <c r="A115760">
        <v>4</v>
      </c>
      <c r="B115760">
        <v>1558289972</v>
      </c>
      <c r="C115760" t="s">
        <v>72229</v>
      </c>
      <c r="D115760" t="s">
        <v>167283</v>
      </c>
      <c r="E115760" t="s">
        <v>328439</v>
      </c>
    </row>
    <row r="115761" spans="1:5" x14ac:dyDescent="0.3">
      <c r="A115761">
        <v>4</v>
      </c>
      <c r="B115761">
        <v>1558289999</v>
      </c>
      <c r="C115761" t="s">
        <v>72229</v>
      </c>
      <c r="D115761" t="s">
        <v>184997</v>
      </c>
      <c r="E115761" t="s">
        <v>328440</v>
      </c>
    </row>
    <row r="115762" spans="1:5" x14ac:dyDescent="0.3">
      <c r="A115762">
        <v>4</v>
      </c>
      <c r="B115762">
        <v>1558290020</v>
      </c>
      <c r="C115762" t="s">
        <v>72231</v>
      </c>
      <c r="D115762" t="s">
        <v>184998</v>
      </c>
      <c r="E115762" t="s">
        <v>328441</v>
      </c>
    </row>
    <row r="115763" spans="1:5" x14ac:dyDescent="0.3">
      <c r="A115763">
        <v>4</v>
      </c>
      <c r="B115763">
        <v>1558290058</v>
      </c>
      <c r="C115763" t="s">
        <v>72226</v>
      </c>
      <c r="D115763" t="s">
        <v>184999</v>
      </c>
      <c r="E115763" t="s">
        <v>328442</v>
      </c>
    </row>
    <row r="115764" spans="1:5" x14ac:dyDescent="0.3">
      <c r="A115764">
        <v>4</v>
      </c>
      <c r="B115764">
        <v>1558290065</v>
      </c>
      <c r="C115764" t="s">
        <v>72230</v>
      </c>
      <c r="D115764" t="s">
        <v>185000</v>
      </c>
      <c r="E115764" t="s">
        <v>328443</v>
      </c>
    </row>
    <row r="115765" spans="1:5" x14ac:dyDescent="0.3">
      <c r="A115765">
        <v>4</v>
      </c>
      <c r="B115765">
        <v>1558290066</v>
      </c>
      <c r="C115765" t="s">
        <v>72231</v>
      </c>
      <c r="D115765" t="s">
        <v>185001</v>
      </c>
      <c r="E115765" t="s">
        <v>328444</v>
      </c>
    </row>
    <row r="115766" spans="1:5" x14ac:dyDescent="0.3">
      <c r="A115766">
        <v>4</v>
      </c>
      <c r="B115766">
        <v>1558290091</v>
      </c>
      <c r="C115766" t="s">
        <v>72230</v>
      </c>
      <c r="D115766" t="s">
        <v>185002</v>
      </c>
      <c r="E115766" t="s">
        <v>328445</v>
      </c>
    </row>
    <row r="115767" spans="1:5" x14ac:dyDescent="0.3">
      <c r="A115767">
        <v>4</v>
      </c>
      <c r="B115767">
        <v>1558290146</v>
      </c>
      <c r="C115767" t="s">
        <v>72232</v>
      </c>
      <c r="D115767" t="s">
        <v>185003</v>
      </c>
      <c r="E115767" t="s">
        <v>328446</v>
      </c>
    </row>
    <row r="115768" spans="1:5" x14ac:dyDescent="0.3">
      <c r="A115768">
        <v>4</v>
      </c>
      <c r="B115768">
        <v>1558290193</v>
      </c>
      <c r="C115768" t="s">
        <v>72232</v>
      </c>
      <c r="D115768" t="s">
        <v>185004</v>
      </c>
      <c r="E115768" t="s">
        <v>328447</v>
      </c>
    </row>
    <row r="115769" spans="1:5" x14ac:dyDescent="0.3">
      <c r="A115769">
        <v>4</v>
      </c>
      <c r="B115769">
        <v>1558290322</v>
      </c>
      <c r="C115769" t="s">
        <v>72233</v>
      </c>
      <c r="D115769" t="s">
        <v>185005</v>
      </c>
      <c r="E115769" t="s">
        <v>328448</v>
      </c>
    </row>
    <row r="115770" spans="1:5" x14ac:dyDescent="0.3">
      <c r="A115770">
        <v>4</v>
      </c>
      <c r="B115770">
        <v>1558290344</v>
      </c>
      <c r="C115770" t="s">
        <v>72233</v>
      </c>
      <c r="D115770" t="s">
        <v>185006</v>
      </c>
      <c r="E115770" t="s">
        <v>328449</v>
      </c>
    </row>
    <row r="115771" spans="1:5" x14ac:dyDescent="0.3">
      <c r="A115771">
        <v>4</v>
      </c>
      <c r="B115771">
        <v>1558290385</v>
      </c>
      <c r="C115771" t="s">
        <v>72234</v>
      </c>
      <c r="D115771" t="s">
        <v>185007</v>
      </c>
      <c r="E115771" t="s">
        <v>328450</v>
      </c>
    </row>
    <row r="115772" spans="1:5" x14ac:dyDescent="0.3">
      <c r="A115772">
        <v>4</v>
      </c>
      <c r="B115772">
        <v>1558290436</v>
      </c>
      <c r="C115772" t="s">
        <v>72235</v>
      </c>
      <c r="D115772" t="s">
        <v>185008</v>
      </c>
      <c r="E115772" t="s">
        <v>328451</v>
      </c>
    </row>
    <row r="115773" spans="1:5" x14ac:dyDescent="0.3">
      <c r="A115773">
        <v>4</v>
      </c>
      <c r="B115773">
        <v>1558290474</v>
      </c>
      <c r="C115773" t="s">
        <v>72235</v>
      </c>
      <c r="D115773" t="s">
        <v>185009</v>
      </c>
      <c r="E115773" t="s">
        <v>328452</v>
      </c>
    </row>
    <row r="115774" spans="1:5" x14ac:dyDescent="0.3">
      <c r="A115774">
        <v>4</v>
      </c>
      <c r="B115774">
        <v>1558290495</v>
      </c>
      <c r="C115774" t="s">
        <v>72235</v>
      </c>
      <c r="D115774" t="s">
        <v>185010</v>
      </c>
      <c r="E115774" t="s">
        <v>328453</v>
      </c>
    </row>
    <row r="115775" spans="1:5" x14ac:dyDescent="0.3">
      <c r="A115775">
        <v>4</v>
      </c>
      <c r="B115775">
        <v>1558290517</v>
      </c>
      <c r="C115775" t="s">
        <v>72234</v>
      </c>
      <c r="D115775" t="s">
        <v>185011</v>
      </c>
      <c r="E115775" t="s">
        <v>328454</v>
      </c>
    </row>
    <row r="115776" spans="1:5" x14ac:dyDescent="0.3">
      <c r="A115776">
        <v>4</v>
      </c>
      <c r="B115776">
        <v>1558290560</v>
      </c>
      <c r="C115776" t="s">
        <v>72235</v>
      </c>
      <c r="D115776" t="s">
        <v>185012</v>
      </c>
      <c r="E115776" t="s">
        <v>328455</v>
      </c>
    </row>
    <row r="115777" spans="1:5" x14ac:dyDescent="0.3">
      <c r="A115777">
        <v>4</v>
      </c>
      <c r="B115777">
        <v>1558290595</v>
      </c>
      <c r="C115777" t="s">
        <v>72236</v>
      </c>
      <c r="D115777" t="s">
        <v>185013</v>
      </c>
      <c r="E115777" t="s">
        <v>328456</v>
      </c>
    </row>
    <row r="115778" spans="1:5" x14ac:dyDescent="0.3">
      <c r="A115778">
        <v>4</v>
      </c>
      <c r="B115778">
        <v>1558290631</v>
      </c>
      <c r="C115778" t="s">
        <v>72236</v>
      </c>
      <c r="D115778" t="s">
        <v>175133</v>
      </c>
      <c r="E115778" t="s">
        <v>328457</v>
      </c>
    </row>
    <row r="115779" spans="1:5" x14ac:dyDescent="0.3">
      <c r="A115779">
        <v>4</v>
      </c>
      <c r="B115779">
        <v>1558290635</v>
      </c>
      <c r="C115779" t="s">
        <v>72237</v>
      </c>
      <c r="D115779" t="s">
        <v>185014</v>
      </c>
      <c r="E115779" t="s">
        <v>328458</v>
      </c>
    </row>
    <row r="115780" spans="1:5" x14ac:dyDescent="0.3">
      <c r="A115780">
        <v>4</v>
      </c>
      <c r="B115780">
        <v>1558290694</v>
      </c>
      <c r="C115780" t="s">
        <v>72236</v>
      </c>
      <c r="D115780" t="s">
        <v>166349</v>
      </c>
      <c r="E115780" t="s">
        <v>328459</v>
      </c>
    </row>
    <row r="115781" spans="1:5" x14ac:dyDescent="0.3">
      <c r="A115781">
        <v>4</v>
      </c>
      <c r="B115781">
        <v>1558290774</v>
      </c>
      <c r="C115781" t="s">
        <v>72237</v>
      </c>
      <c r="D115781" t="s">
        <v>185015</v>
      </c>
      <c r="E115781" t="s">
        <v>328460</v>
      </c>
    </row>
    <row r="115782" spans="1:5" x14ac:dyDescent="0.3">
      <c r="A115782">
        <v>4</v>
      </c>
      <c r="B115782">
        <v>1558290852</v>
      </c>
      <c r="C115782" t="s">
        <v>72238</v>
      </c>
      <c r="D115782" t="s">
        <v>185016</v>
      </c>
      <c r="E115782" t="s">
        <v>328461</v>
      </c>
    </row>
    <row r="115783" spans="1:5" x14ac:dyDescent="0.3">
      <c r="A115783">
        <v>4</v>
      </c>
      <c r="B115783">
        <v>1558290964</v>
      </c>
      <c r="C115783" t="s">
        <v>72239</v>
      </c>
      <c r="D115783" t="s">
        <v>185017</v>
      </c>
      <c r="E115783" t="s">
        <v>328462</v>
      </c>
    </row>
    <row r="115784" spans="1:5" x14ac:dyDescent="0.3">
      <c r="A115784">
        <v>4</v>
      </c>
      <c r="B115784">
        <v>1558290969</v>
      </c>
      <c r="C115784" t="s">
        <v>72239</v>
      </c>
      <c r="D115784" t="s">
        <v>149444</v>
      </c>
      <c r="E115784" t="s">
        <v>328463</v>
      </c>
    </row>
    <row r="115785" spans="1:5" x14ac:dyDescent="0.3">
      <c r="A115785">
        <v>4</v>
      </c>
      <c r="B115785">
        <v>1558291075</v>
      </c>
      <c r="C115785" t="s">
        <v>72240</v>
      </c>
      <c r="D115785" t="s">
        <v>148762</v>
      </c>
      <c r="E115785" t="s">
        <v>328464</v>
      </c>
    </row>
    <row r="115786" spans="1:5" x14ac:dyDescent="0.3">
      <c r="A115786">
        <v>4</v>
      </c>
      <c r="B115786">
        <v>1558291105</v>
      </c>
      <c r="C115786" t="s">
        <v>72241</v>
      </c>
      <c r="D115786" t="s">
        <v>161298</v>
      </c>
      <c r="E115786" t="s">
        <v>328465</v>
      </c>
    </row>
    <row r="115787" spans="1:5" x14ac:dyDescent="0.3">
      <c r="A115787">
        <v>4</v>
      </c>
      <c r="B115787">
        <v>1558291110</v>
      </c>
      <c r="C115787" t="s">
        <v>72241</v>
      </c>
      <c r="D115787" t="s">
        <v>185018</v>
      </c>
      <c r="E115787" t="s">
        <v>328466</v>
      </c>
    </row>
    <row r="115788" spans="1:5" x14ac:dyDescent="0.3">
      <c r="A115788">
        <v>4</v>
      </c>
      <c r="B115788">
        <v>1558291149</v>
      </c>
      <c r="C115788" t="s">
        <v>72240</v>
      </c>
      <c r="D115788" t="s">
        <v>185019</v>
      </c>
      <c r="E115788" t="s">
        <v>328467</v>
      </c>
    </row>
    <row r="115789" spans="1:5" x14ac:dyDescent="0.3">
      <c r="A115789">
        <v>4</v>
      </c>
      <c r="B115789">
        <v>1558291159</v>
      </c>
      <c r="C115789" t="s">
        <v>72240</v>
      </c>
      <c r="D115789" t="s">
        <v>162231</v>
      </c>
      <c r="E115789" t="s">
        <v>328468</v>
      </c>
    </row>
    <row r="115790" spans="1:5" x14ac:dyDescent="0.3">
      <c r="A115790">
        <v>4</v>
      </c>
      <c r="B115790">
        <v>1558291223</v>
      </c>
      <c r="C115790" t="s">
        <v>72240</v>
      </c>
      <c r="D115790" t="s">
        <v>185020</v>
      </c>
      <c r="E115790" t="s">
        <v>328469</v>
      </c>
    </row>
    <row r="115791" spans="1:5" x14ac:dyDescent="0.3">
      <c r="A115791">
        <v>4</v>
      </c>
      <c r="B115791">
        <v>1558291266</v>
      </c>
      <c r="C115791" t="s">
        <v>72242</v>
      </c>
      <c r="D115791" t="s">
        <v>172032</v>
      </c>
      <c r="E115791" t="s">
        <v>328470</v>
      </c>
    </row>
    <row r="115792" spans="1:5" x14ac:dyDescent="0.3">
      <c r="A115792">
        <v>4</v>
      </c>
      <c r="B115792">
        <v>1558291271</v>
      </c>
      <c r="C115792" t="s">
        <v>72242</v>
      </c>
      <c r="D115792" t="s">
        <v>185021</v>
      </c>
      <c r="E115792" t="s">
        <v>328471</v>
      </c>
    </row>
    <row r="115793" spans="1:5" x14ac:dyDescent="0.3">
      <c r="A115793">
        <v>4</v>
      </c>
      <c r="B115793">
        <v>1558291272</v>
      </c>
      <c r="C115793" t="s">
        <v>72240</v>
      </c>
      <c r="D115793" t="s">
        <v>184357</v>
      </c>
      <c r="E115793" t="s">
        <v>328472</v>
      </c>
    </row>
    <row r="115794" spans="1:5" x14ac:dyDescent="0.3">
      <c r="A115794">
        <v>4</v>
      </c>
      <c r="B115794">
        <v>1558291311</v>
      </c>
      <c r="C115794" t="s">
        <v>72242</v>
      </c>
      <c r="D115794" t="s">
        <v>185022</v>
      </c>
      <c r="E115794" t="s">
        <v>328473</v>
      </c>
    </row>
    <row r="115795" spans="1:5" x14ac:dyDescent="0.3">
      <c r="A115795">
        <v>4</v>
      </c>
      <c r="B115795">
        <v>1558291326</v>
      </c>
      <c r="C115795" t="s">
        <v>72242</v>
      </c>
      <c r="D115795" t="s">
        <v>160062</v>
      </c>
      <c r="E115795" t="s">
        <v>328474</v>
      </c>
    </row>
    <row r="115796" spans="1:5" x14ac:dyDescent="0.3">
      <c r="A115796">
        <v>4</v>
      </c>
      <c r="B115796">
        <v>1558291367</v>
      </c>
      <c r="C115796" t="s">
        <v>72242</v>
      </c>
      <c r="D115796" t="s">
        <v>185023</v>
      </c>
      <c r="E115796" t="s">
        <v>328475</v>
      </c>
    </row>
    <row r="115797" spans="1:5" x14ac:dyDescent="0.3">
      <c r="A115797">
        <v>4</v>
      </c>
      <c r="B115797">
        <v>1558291402</v>
      </c>
      <c r="C115797" t="s">
        <v>72243</v>
      </c>
      <c r="D115797" t="s">
        <v>185024</v>
      </c>
      <c r="E115797" t="s">
        <v>328476</v>
      </c>
    </row>
    <row r="115798" spans="1:5" x14ac:dyDescent="0.3">
      <c r="A115798">
        <v>4</v>
      </c>
      <c r="B115798">
        <v>1558291446</v>
      </c>
      <c r="C115798" t="s">
        <v>72244</v>
      </c>
      <c r="D115798" t="s">
        <v>185025</v>
      </c>
      <c r="E115798" t="s">
        <v>328477</v>
      </c>
    </row>
    <row r="115799" spans="1:5" x14ac:dyDescent="0.3">
      <c r="A115799">
        <v>4</v>
      </c>
      <c r="B115799">
        <v>1558291475</v>
      </c>
      <c r="C115799" t="s">
        <v>72245</v>
      </c>
      <c r="D115799" t="s">
        <v>159741</v>
      </c>
      <c r="E115799" t="s">
        <v>328478</v>
      </c>
    </row>
    <row r="115800" spans="1:5" x14ac:dyDescent="0.3">
      <c r="A115800">
        <v>4</v>
      </c>
      <c r="B115800">
        <v>1558291488</v>
      </c>
      <c r="C115800" t="s">
        <v>72243</v>
      </c>
      <c r="D115800" t="s">
        <v>185026</v>
      </c>
      <c r="E115800" t="s">
        <v>328479</v>
      </c>
    </row>
    <row r="115801" spans="1:5" x14ac:dyDescent="0.3">
      <c r="A115801">
        <v>4</v>
      </c>
      <c r="B115801">
        <v>1558291518</v>
      </c>
      <c r="C115801" t="s">
        <v>72243</v>
      </c>
      <c r="D115801" t="s">
        <v>185027</v>
      </c>
      <c r="E115801" t="s">
        <v>328480</v>
      </c>
    </row>
    <row r="115802" spans="1:5" x14ac:dyDescent="0.3">
      <c r="A115802">
        <v>4</v>
      </c>
      <c r="B115802">
        <v>1558291546</v>
      </c>
      <c r="C115802" t="s">
        <v>72243</v>
      </c>
      <c r="D115802" t="s">
        <v>185028</v>
      </c>
      <c r="E115802" t="s">
        <v>328481</v>
      </c>
    </row>
    <row r="115803" spans="1:5" x14ac:dyDescent="0.3">
      <c r="A115803">
        <v>4</v>
      </c>
      <c r="B115803">
        <v>1558291569</v>
      </c>
      <c r="C115803" t="s">
        <v>72245</v>
      </c>
      <c r="D115803" t="s">
        <v>185029</v>
      </c>
      <c r="E115803" t="s">
        <v>328482</v>
      </c>
    </row>
    <row r="115804" spans="1:5" x14ac:dyDescent="0.3">
      <c r="A115804">
        <v>4</v>
      </c>
      <c r="B115804">
        <v>1558291602</v>
      </c>
      <c r="C115804" t="s">
        <v>72246</v>
      </c>
      <c r="D115804" t="s">
        <v>185030</v>
      </c>
      <c r="E115804" t="s">
        <v>328483</v>
      </c>
    </row>
    <row r="115805" spans="1:5" x14ac:dyDescent="0.3">
      <c r="A115805">
        <v>4</v>
      </c>
      <c r="B115805">
        <v>1558291613</v>
      </c>
      <c r="C115805" t="s">
        <v>72245</v>
      </c>
      <c r="D115805" t="s">
        <v>160453</v>
      </c>
      <c r="E115805" t="s">
        <v>328484</v>
      </c>
    </row>
    <row r="115806" spans="1:5" x14ac:dyDescent="0.3">
      <c r="A115806">
        <v>4</v>
      </c>
      <c r="B115806">
        <v>1558291626</v>
      </c>
      <c r="C115806" t="s">
        <v>72245</v>
      </c>
      <c r="D115806" t="s">
        <v>162821</v>
      </c>
      <c r="E115806" t="s">
        <v>328485</v>
      </c>
    </row>
    <row r="115807" spans="1:5" x14ac:dyDescent="0.3">
      <c r="A115807">
        <v>4</v>
      </c>
      <c r="B115807">
        <v>1558291629</v>
      </c>
      <c r="C115807" t="s">
        <v>72247</v>
      </c>
      <c r="D115807" t="s">
        <v>185031</v>
      </c>
      <c r="E115807" t="s">
        <v>328486</v>
      </c>
    </row>
    <row r="115808" spans="1:5" x14ac:dyDescent="0.3">
      <c r="A115808">
        <v>4</v>
      </c>
      <c r="B115808">
        <v>1558291630</v>
      </c>
      <c r="C115808" t="s">
        <v>72247</v>
      </c>
      <c r="D115808" t="s">
        <v>185032</v>
      </c>
      <c r="E115808" t="s">
        <v>328487</v>
      </c>
    </row>
    <row r="115809" spans="1:5" x14ac:dyDescent="0.3">
      <c r="A115809">
        <v>4</v>
      </c>
      <c r="B115809">
        <v>1558291644</v>
      </c>
      <c r="C115809" t="s">
        <v>72245</v>
      </c>
      <c r="D115809" t="s">
        <v>174467</v>
      </c>
      <c r="E115809" t="s">
        <v>328488</v>
      </c>
    </row>
    <row r="115810" spans="1:5" x14ac:dyDescent="0.3">
      <c r="A115810">
        <v>4</v>
      </c>
      <c r="B115810">
        <v>1558291647</v>
      </c>
      <c r="C115810" t="s">
        <v>72245</v>
      </c>
      <c r="D115810" t="s">
        <v>185033</v>
      </c>
      <c r="E115810" t="s">
        <v>328489</v>
      </c>
    </row>
    <row r="115811" spans="1:5" x14ac:dyDescent="0.3">
      <c r="A115811">
        <v>4</v>
      </c>
      <c r="B115811">
        <v>1558291691</v>
      </c>
      <c r="C115811" t="s">
        <v>72247</v>
      </c>
      <c r="D115811" t="s">
        <v>183746</v>
      </c>
      <c r="E115811" t="s">
        <v>328490</v>
      </c>
    </row>
    <row r="115812" spans="1:5" x14ac:dyDescent="0.3">
      <c r="A115812">
        <v>4</v>
      </c>
      <c r="B115812">
        <v>1558291711</v>
      </c>
      <c r="C115812" t="s">
        <v>72246</v>
      </c>
      <c r="D115812" t="s">
        <v>185034</v>
      </c>
      <c r="E115812" t="s">
        <v>328491</v>
      </c>
    </row>
    <row r="115813" spans="1:5" x14ac:dyDescent="0.3">
      <c r="A115813">
        <v>4</v>
      </c>
      <c r="B115813">
        <v>1558291733</v>
      </c>
      <c r="C115813" t="s">
        <v>72247</v>
      </c>
      <c r="D115813" t="s">
        <v>185035</v>
      </c>
      <c r="E115813" t="s">
        <v>328492</v>
      </c>
    </row>
    <row r="115814" spans="1:5" x14ac:dyDescent="0.3">
      <c r="A115814">
        <v>4</v>
      </c>
      <c r="B115814">
        <v>1558291736</v>
      </c>
      <c r="C115814" t="s">
        <v>72248</v>
      </c>
      <c r="D115814" t="s">
        <v>185036</v>
      </c>
      <c r="E115814" t="s">
        <v>328493</v>
      </c>
    </row>
    <row r="115815" spans="1:5" x14ac:dyDescent="0.3">
      <c r="A115815">
        <v>4</v>
      </c>
      <c r="B115815">
        <v>1558291781</v>
      </c>
      <c r="C115815" t="s">
        <v>72248</v>
      </c>
      <c r="D115815" t="s">
        <v>172903</v>
      </c>
      <c r="E115815" t="s">
        <v>328494</v>
      </c>
    </row>
    <row r="115816" spans="1:5" x14ac:dyDescent="0.3">
      <c r="A115816">
        <v>4</v>
      </c>
      <c r="B115816">
        <v>1558291823</v>
      </c>
      <c r="C115816" t="s">
        <v>72248</v>
      </c>
      <c r="D115816" t="s">
        <v>185037</v>
      </c>
      <c r="E115816" t="s">
        <v>328495</v>
      </c>
    </row>
    <row r="115817" spans="1:5" x14ac:dyDescent="0.3">
      <c r="A115817">
        <v>4</v>
      </c>
      <c r="B115817">
        <v>1558291863</v>
      </c>
      <c r="C115817" t="s">
        <v>72249</v>
      </c>
      <c r="D115817" t="s">
        <v>185038</v>
      </c>
      <c r="E115817" t="s">
        <v>328496</v>
      </c>
    </row>
    <row r="115818" spans="1:5" x14ac:dyDescent="0.3">
      <c r="A115818">
        <v>4</v>
      </c>
      <c r="B115818">
        <v>1558291925</v>
      </c>
      <c r="C115818" t="s">
        <v>72250</v>
      </c>
      <c r="D115818" t="s">
        <v>185039</v>
      </c>
      <c r="E115818" t="s">
        <v>328497</v>
      </c>
    </row>
    <row r="115819" spans="1:5" x14ac:dyDescent="0.3">
      <c r="A115819">
        <v>4</v>
      </c>
      <c r="B115819">
        <v>1558291943</v>
      </c>
      <c r="C115819" t="s">
        <v>72248</v>
      </c>
      <c r="D115819" t="s">
        <v>181995</v>
      </c>
      <c r="E115819" t="s">
        <v>328498</v>
      </c>
    </row>
    <row r="115820" spans="1:5" x14ac:dyDescent="0.3">
      <c r="A115820">
        <v>4</v>
      </c>
      <c r="B115820">
        <v>1558291958</v>
      </c>
      <c r="C115820" t="s">
        <v>72249</v>
      </c>
      <c r="D115820" t="s">
        <v>185040</v>
      </c>
      <c r="E115820" t="s">
        <v>328499</v>
      </c>
    </row>
    <row r="115821" spans="1:5" x14ac:dyDescent="0.3">
      <c r="A115821">
        <v>4</v>
      </c>
      <c r="B115821">
        <v>1558291968</v>
      </c>
      <c r="C115821" t="s">
        <v>72250</v>
      </c>
      <c r="D115821" t="s">
        <v>108606</v>
      </c>
      <c r="E115821" t="s">
        <v>328500</v>
      </c>
    </row>
    <row r="115822" spans="1:5" x14ac:dyDescent="0.3">
      <c r="A115822">
        <v>4</v>
      </c>
      <c r="B115822">
        <v>1558292007</v>
      </c>
      <c r="C115822" t="s">
        <v>72250</v>
      </c>
      <c r="D115822" t="s">
        <v>185041</v>
      </c>
      <c r="E115822" t="s">
        <v>328501</v>
      </c>
    </row>
    <row r="115823" spans="1:5" x14ac:dyDescent="0.3">
      <c r="A115823">
        <v>4</v>
      </c>
      <c r="B115823">
        <v>1558292057</v>
      </c>
      <c r="C115823" t="s">
        <v>72250</v>
      </c>
      <c r="D115823" t="s">
        <v>185042</v>
      </c>
      <c r="E115823" t="s">
        <v>328502</v>
      </c>
    </row>
    <row r="115824" spans="1:5" x14ac:dyDescent="0.3">
      <c r="A115824">
        <v>4</v>
      </c>
      <c r="B115824">
        <v>1558292060</v>
      </c>
      <c r="C115824" t="s">
        <v>72251</v>
      </c>
      <c r="D115824" t="s">
        <v>169597</v>
      </c>
      <c r="E115824" t="s">
        <v>328503</v>
      </c>
    </row>
    <row r="115825" spans="1:5" x14ac:dyDescent="0.3">
      <c r="A115825">
        <v>4</v>
      </c>
      <c r="B115825">
        <v>1558292080</v>
      </c>
      <c r="C115825" t="s">
        <v>72250</v>
      </c>
      <c r="D115825" t="s">
        <v>185043</v>
      </c>
      <c r="E115825" t="s">
        <v>328504</v>
      </c>
    </row>
    <row r="115826" spans="1:5" x14ac:dyDescent="0.3">
      <c r="A115826">
        <v>4</v>
      </c>
      <c r="B115826">
        <v>1558292093</v>
      </c>
      <c r="C115826" t="s">
        <v>72250</v>
      </c>
      <c r="D115826" t="s">
        <v>185044</v>
      </c>
      <c r="E115826" t="s">
        <v>328505</v>
      </c>
    </row>
    <row r="115827" spans="1:5" x14ac:dyDescent="0.3">
      <c r="A115827">
        <v>4</v>
      </c>
      <c r="B115827">
        <v>1558292100</v>
      </c>
      <c r="C115827" t="s">
        <v>72250</v>
      </c>
      <c r="D115827" t="s">
        <v>185045</v>
      </c>
      <c r="E115827" t="s">
        <v>328506</v>
      </c>
    </row>
    <row r="115828" spans="1:5" x14ac:dyDescent="0.3">
      <c r="A115828">
        <v>4</v>
      </c>
      <c r="B115828">
        <v>1558292153</v>
      </c>
      <c r="C115828" t="s">
        <v>72250</v>
      </c>
      <c r="D115828" t="s">
        <v>185046</v>
      </c>
      <c r="E115828" t="s">
        <v>328507</v>
      </c>
    </row>
    <row r="115829" spans="1:5" x14ac:dyDescent="0.3">
      <c r="A115829">
        <v>4</v>
      </c>
      <c r="B115829">
        <v>1558292161</v>
      </c>
      <c r="C115829" t="s">
        <v>72250</v>
      </c>
      <c r="D115829" t="s">
        <v>185047</v>
      </c>
      <c r="E115829" t="s">
        <v>328508</v>
      </c>
    </row>
    <row r="115830" spans="1:5" x14ac:dyDescent="0.3">
      <c r="A115830">
        <v>4</v>
      </c>
      <c r="B115830">
        <v>1558314933</v>
      </c>
      <c r="C115830" t="s">
        <v>72252</v>
      </c>
      <c r="D115830" t="s">
        <v>168381</v>
      </c>
      <c r="E115830" t="s">
        <v>328509</v>
      </c>
    </row>
    <row r="115831" spans="1:5" x14ac:dyDescent="0.3">
      <c r="A115831">
        <v>4</v>
      </c>
      <c r="B115831">
        <v>1558314978</v>
      </c>
      <c r="C115831" t="s">
        <v>72253</v>
      </c>
      <c r="D115831" t="s">
        <v>180247</v>
      </c>
      <c r="E115831" t="s">
        <v>328510</v>
      </c>
    </row>
    <row r="115832" spans="1:5" x14ac:dyDescent="0.3">
      <c r="A115832">
        <v>4</v>
      </c>
      <c r="B115832">
        <v>1558315020</v>
      </c>
      <c r="C115832" t="s">
        <v>72254</v>
      </c>
      <c r="D115832" t="s">
        <v>185048</v>
      </c>
      <c r="E115832" t="s">
        <v>328511</v>
      </c>
    </row>
    <row r="115833" spans="1:5" x14ac:dyDescent="0.3">
      <c r="A115833">
        <v>4</v>
      </c>
      <c r="B115833">
        <v>1558315046</v>
      </c>
      <c r="C115833" t="s">
        <v>72255</v>
      </c>
      <c r="D115833" t="s">
        <v>185049</v>
      </c>
      <c r="E115833" t="s">
        <v>328512</v>
      </c>
    </row>
    <row r="115834" spans="1:5" x14ac:dyDescent="0.3">
      <c r="A115834">
        <v>4</v>
      </c>
      <c r="B115834">
        <v>1558315053</v>
      </c>
      <c r="C115834" t="s">
        <v>72254</v>
      </c>
      <c r="D115834" t="s">
        <v>185050</v>
      </c>
      <c r="E115834" t="s">
        <v>328513</v>
      </c>
    </row>
    <row r="115835" spans="1:5" x14ac:dyDescent="0.3">
      <c r="A115835">
        <v>4</v>
      </c>
      <c r="B115835">
        <v>1558315128</v>
      </c>
      <c r="C115835" t="s">
        <v>72255</v>
      </c>
      <c r="D115835" t="s">
        <v>170223</v>
      </c>
      <c r="E115835" t="s">
        <v>328514</v>
      </c>
    </row>
    <row r="115836" spans="1:5" x14ac:dyDescent="0.3">
      <c r="A115836">
        <v>4</v>
      </c>
      <c r="B115836">
        <v>1558315163</v>
      </c>
      <c r="C115836" t="s">
        <v>72256</v>
      </c>
      <c r="D115836" t="s">
        <v>185051</v>
      </c>
      <c r="E115836" t="s">
        <v>328515</v>
      </c>
    </row>
    <row r="115837" spans="1:5" x14ac:dyDescent="0.3">
      <c r="A115837">
        <v>4</v>
      </c>
      <c r="B115837">
        <v>1558315164</v>
      </c>
      <c r="C115837" t="s">
        <v>72255</v>
      </c>
      <c r="D115837" t="s">
        <v>183754</v>
      </c>
      <c r="E115837" t="s">
        <v>328516</v>
      </c>
    </row>
    <row r="115838" spans="1:5" x14ac:dyDescent="0.3">
      <c r="A115838">
        <v>4</v>
      </c>
      <c r="B115838">
        <v>1558315174</v>
      </c>
      <c r="C115838" t="s">
        <v>72255</v>
      </c>
      <c r="D115838" t="s">
        <v>185052</v>
      </c>
      <c r="E115838" t="s">
        <v>328517</v>
      </c>
    </row>
    <row r="115839" spans="1:5" x14ac:dyDescent="0.3">
      <c r="A115839">
        <v>4</v>
      </c>
      <c r="B115839">
        <v>1558315189</v>
      </c>
      <c r="C115839" t="s">
        <v>72256</v>
      </c>
      <c r="D115839" t="s">
        <v>173170</v>
      </c>
      <c r="E115839" t="s">
        <v>328518</v>
      </c>
    </row>
    <row r="115840" spans="1:5" x14ac:dyDescent="0.3">
      <c r="A115840">
        <v>4</v>
      </c>
      <c r="B115840">
        <v>1558315244</v>
      </c>
      <c r="C115840" t="s">
        <v>72256</v>
      </c>
      <c r="D115840" t="s">
        <v>182376</v>
      </c>
      <c r="E115840" t="s">
        <v>328519</v>
      </c>
    </row>
    <row r="115841" spans="1:5" x14ac:dyDescent="0.3">
      <c r="A115841">
        <v>4</v>
      </c>
      <c r="B115841">
        <v>1558315246</v>
      </c>
      <c r="C115841" t="s">
        <v>72257</v>
      </c>
      <c r="D115841" t="s">
        <v>185053</v>
      </c>
      <c r="E115841" t="s">
        <v>328520</v>
      </c>
    </row>
    <row r="115842" spans="1:5" x14ac:dyDescent="0.3">
      <c r="A115842">
        <v>4</v>
      </c>
      <c r="B115842">
        <v>1558315253</v>
      </c>
      <c r="C115842" t="s">
        <v>72256</v>
      </c>
      <c r="D115842" t="s">
        <v>185054</v>
      </c>
      <c r="E115842" t="s">
        <v>328521</v>
      </c>
    </row>
    <row r="115843" spans="1:5" x14ac:dyDescent="0.3">
      <c r="A115843">
        <v>4</v>
      </c>
      <c r="B115843">
        <v>1558315278</v>
      </c>
      <c r="C115843" t="s">
        <v>72257</v>
      </c>
      <c r="D115843" t="s">
        <v>185055</v>
      </c>
      <c r="E115843" t="s">
        <v>328522</v>
      </c>
    </row>
    <row r="115844" spans="1:5" x14ac:dyDescent="0.3">
      <c r="A115844">
        <v>4</v>
      </c>
      <c r="B115844">
        <v>1558315336</v>
      </c>
      <c r="C115844" t="s">
        <v>72258</v>
      </c>
      <c r="D115844" t="s">
        <v>117203</v>
      </c>
      <c r="E115844" t="s">
        <v>328523</v>
      </c>
    </row>
    <row r="115845" spans="1:5" x14ac:dyDescent="0.3">
      <c r="A115845">
        <v>4</v>
      </c>
      <c r="B115845">
        <v>1558315364</v>
      </c>
      <c r="C115845" t="s">
        <v>72259</v>
      </c>
      <c r="D115845" t="s">
        <v>185056</v>
      </c>
      <c r="E115845" t="s">
        <v>328524</v>
      </c>
    </row>
    <row r="115846" spans="1:5" x14ac:dyDescent="0.3">
      <c r="A115846">
        <v>4</v>
      </c>
      <c r="B115846">
        <v>1558315591</v>
      </c>
      <c r="C115846" t="s">
        <v>72260</v>
      </c>
      <c r="D115846" t="s">
        <v>185057</v>
      </c>
      <c r="E115846" t="s">
        <v>328525</v>
      </c>
    </row>
    <row r="115847" spans="1:5" x14ac:dyDescent="0.3">
      <c r="A115847">
        <v>4</v>
      </c>
      <c r="B115847">
        <v>1558315608</v>
      </c>
      <c r="C115847" t="s">
        <v>72261</v>
      </c>
      <c r="D115847" t="s">
        <v>170167</v>
      </c>
      <c r="E115847" t="s">
        <v>328526</v>
      </c>
    </row>
    <row r="115848" spans="1:5" x14ac:dyDescent="0.3">
      <c r="A115848">
        <v>4</v>
      </c>
      <c r="B115848">
        <v>1558315621</v>
      </c>
      <c r="C115848" t="s">
        <v>72261</v>
      </c>
      <c r="D115848" t="s">
        <v>170854</v>
      </c>
      <c r="E115848" t="s">
        <v>328527</v>
      </c>
    </row>
    <row r="115849" spans="1:5" x14ac:dyDescent="0.3">
      <c r="A115849">
        <v>4</v>
      </c>
      <c r="B115849">
        <v>1558315631</v>
      </c>
      <c r="C115849" t="s">
        <v>72262</v>
      </c>
      <c r="D115849" t="s">
        <v>172285</v>
      </c>
      <c r="E115849" t="s">
        <v>328528</v>
      </c>
    </row>
    <row r="115850" spans="1:5" x14ac:dyDescent="0.3">
      <c r="A115850">
        <v>4</v>
      </c>
      <c r="B115850">
        <v>1558315643</v>
      </c>
      <c r="C115850" t="s">
        <v>72261</v>
      </c>
      <c r="D115850" t="s">
        <v>185058</v>
      </c>
      <c r="E115850" t="s">
        <v>328529</v>
      </c>
    </row>
    <row r="115851" spans="1:5" x14ac:dyDescent="0.3">
      <c r="A115851">
        <v>4</v>
      </c>
      <c r="B115851">
        <v>1558315701</v>
      </c>
      <c r="C115851" t="s">
        <v>72263</v>
      </c>
      <c r="D115851" t="s">
        <v>185059</v>
      </c>
      <c r="E115851" t="s">
        <v>328530</v>
      </c>
    </row>
    <row r="115852" spans="1:5" x14ac:dyDescent="0.3">
      <c r="A115852">
        <v>4</v>
      </c>
      <c r="B115852">
        <v>1558315702</v>
      </c>
      <c r="C115852" t="s">
        <v>72262</v>
      </c>
      <c r="D115852" t="s">
        <v>185060</v>
      </c>
      <c r="E115852" t="s">
        <v>328531</v>
      </c>
    </row>
    <row r="115853" spans="1:5" x14ac:dyDescent="0.3">
      <c r="A115853">
        <v>4</v>
      </c>
      <c r="B115853">
        <v>1558315703</v>
      </c>
      <c r="C115853" t="s">
        <v>72263</v>
      </c>
      <c r="D115853" t="s">
        <v>185061</v>
      </c>
      <c r="E115853" t="s">
        <v>328532</v>
      </c>
    </row>
    <row r="115854" spans="1:5" x14ac:dyDescent="0.3">
      <c r="A115854">
        <v>4</v>
      </c>
      <c r="B115854">
        <v>1558315705</v>
      </c>
      <c r="C115854" t="s">
        <v>72262</v>
      </c>
      <c r="D115854" t="s">
        <v>185042</v>
      </c>
      <c r="E115854" t="s">
        <v>328533</v>
      </c>
    </row>
    <row r="115855" spans="1:5" x14ac:dyDescent="0.3">
      <c r="A115855">
        <v>4</v>
      </c>
      <c r="B115855">
        <v>1558315766</v>
      </c>
      <c r="C115855" t="s">
        <v>72263</v>
      </c>
      <c r="D115855" t="s">
        <v>185062</v>
      </c>
      <c r="E115855" t="s">
        <v>328534</v>
      </c>
    </row>
    <row r="115856" spans="1:5" x14ac:dyDescent="0.3">
      <c r="A115856">
        <v>4</v>
      </c>
      <c r="B115856">
        <v>1558315775</v>
      </c>
      <c r="C115856" t="s">
        <v>72264</v>
      </c>
      <c r="D115856" t="s">
        <v>113253</v>
      </c>
      <c r="E115856" t="s">
        <v>328535</v>
      </c>
    </row>
    <row r="115857" spans="1:5" x14ac:dyDescent="0.3">
      <c r="A115857">
        <v>4</v>
      </c>
      <c r="B115857">
        <v>1558315778</v>
      </c>
      <c r="C115857" t="s">
        <v>72263</v>
      </c>
      <c r="D115857" t="s">
        <v>185063</v>
      </c>
      <c r="E115857" t="s">
        <v>328536</v>
      </c>
    </row>
    <row r="115858" spans="1:5" x14ac:dyDescent="0.3">
      <c r="A115858">
        <v>4</v>
      </c>
      <c r="B115858">
        <v>1558315882</v>
      </c>
      <c r="C115858" t="s">
        <v>72265</v>
      </c>
      <c r="D115858" t="s">
        <v>185064</v>
      </c>
      <c r="E115858" t="s">
        <v>328537</v>
      </c>
    </row>
    <row r="115859" spans="1:5" x14ac:dyDescent="0.3">
      <c r="A115859">
        <v>4</v>
      </c>
      <c r="B115859">
        <v>1558315923</v>
      </c>
      <c r="C115859" t="s">
        <v>72266</v>
      </c>
      <c r="D115859" t="s">
        <v>185065</v>
      </c>
      <c r="E115859" t="s">
        <v>328538</v>
      </c>
    </row>
    <row r="115860" spans="1:5" x14ac:dyDescent="0.3">
      <c r="A115860">
        <v>4</v>
      </c>
      <c r="B115860">
        <v>1558315929</v>
      </c>
      <c r="C115860" t="s">
        <v>72264</v>
      </c>
      <c r="D115860" t="s">
        <v>185066</v>
      </c>
      <c r="E115860" t="s">
        <v>328539</v>
      </c>
    </row>
    <row r="115861" spans="1:5" x14ac:dyDescent="0.3">
      <c r="A115861">
        <v>4</v>
      </c>
      <c r="B115861">
        <v>1558315937</v>
      </c>
      <c r="C115861" t="s">
        <v>72266</v>
      </c>
      <c r="D115861" t="s">
        <v>183346</v>
      </c>
      <c r="E115861" t="s">
        <v>328540</v>
      </c>
    </row>
    <row r="115862" spans="1:5" x14ac:dyDescent="0.3">
      <c r="A115862">
        <v>4</v>
      </c>
      <c r="B115862">
        <v>1558315984</v>
      </c>
      <c r="C115862" t="s">
        <v>72265</v>
      </c>
      <c r="D115862" t="s">
        <v>185067</v>
      </c>
      <c r="E115862" t="s">
        <v>328541</v>
      </c>
    </row>
    <row r="115863" spans="1:5" x14ac:dyDescent="0.3">
      <c r="A115863">
        <v>4</v>
      </c>
      <c r="B115863">
        <v>1558316018</v>
      </c>
      <c r="C115863" t="s">
        <v>72267</v>
      </c>
      <c r="D115863" t="s">
        <v>185068</v>
      </c>
      <c r="E115863" t="s">
        <v>328542</v>
      </c>
    </row>
    <row r="115864" spans="1:5" x14ac:dyDescent="0.3">
      <c r="A115864">
        <v>4</v>
      </c>
      <c r="B115864">
        <v>1558316118</v>
      </c>
      <c r="C115864" t="s">
        <v>72268</v>
      </c>
      <c r="D115864" t="s">
        <v>155727</v>
      </c>
      <c r="E115864" t="s">
        <v>328543</v>
      </c>
    </row>
    <row r="115865" spans="1:5" x14ac:dyDescent="0.3">
      <c r="A115865">
        <v>4</v>
      </c>
      <c r="B115865">
        <v>1558316120</v>
      </c>
      <c r="C115865" t="s">
        <v>72267</v>
      </c>
      <c r="D115865" t="s">
        <v>185069</v>
      </c>
      <c r="E115865" t="s">
        <v>328544</v>
      </c>
    </row>
    <row r="115866" spans="1:5" x14ac:dyDescent="0.3">
      <c r="A115866">
        <v>4</v>
      </c>
      <c r="B115866">
        <v>1558316131</v>
      </c>
      <c r="C115866" t="s">
        <v>72267</v>
      </c>
      <c r="D115866" t="s">
        <v>184006</v>
      </c>
      <c r="E115866" t="s">
        <v>328545</v>
      </c>
    </row>
    <row r="115867" spans="1:5" x14ac:dyDescent="0.3">
      <c r="A115867">
        <v>4</v>
      </c>
      <c r="B115867">
        <v>1558316187</v>
      </c>
      <c r="C115867" t="s">
        <v>72269</v>
      </c>
      <c r="D115867" t="s">
        <v>185070</v>
      </c>
      <c r="E115867" t="s">
        <v>328546</v>
      </c>
    </row>
    <row r="115868" spans="1:5" x14ac:dyDescent="0.3">
      <c r="A115868">
        <v>4</v>
      </c>
      <c r="B115868">
        <v>1558316192</v>
      </c>
      <c r="C115868" t="s">
        <v>72268</v>
      </c>
      <c r="D115868" t="s">
        <v>185071</v>
      </c>
      <c r="E115868" t="s">
        <v>328547</v>
      </c>
    </row>
    <row r="115869" spans="1:5" x14ac:dyDescent="0.3">
      <c r="A115869">
        <v>4</v>
      </c>
      <c r="B115869">
        <v>1558316200</v>
      </c>
      <c r="C115869" t="s">
        <v>72268</v>
      </c>
      <c r="D115869" t="s">
        <v>185072</v>
      </c>
      <c r="E115869" t="s">
        <v>328548</v>
      </c>
    </row>
    <row r="115870" spans="1:5" x14ac:dyDescent="0.3">
      <c r="A115870">
        <v>4</v>
      </c>
      <c r="B115870">
        <v>1558316206</v>
      </c>
      <c r="C115870" t="s">
        <v>72268</v>
      </c>
      <c r="D115870" t="s">
        <v>185073</v>
      </c>
      <c r="E115870" t="s">
        <v>328549</v>
      </c>
    </row>
    <row r="115871" spans="1:5" x14ac:dyDescent="0.3">
      <c r="A115871">
        <v>4</v>
      </c>
      <c r="B115871">
        <v>1558316225</v>
      </c>
      <c r="C115871" t="s">
        <v>72268</v>
      </c>
      <c r="D115871" t="s">
        <v>185074</v>
      </c>
      <c r="E115871" t="s">
        <v>328550</v>
      </c>
    </row>
    <row r="115872" spans="1:5" x14ac:dyDescent="0.3">
      <c r="A115872">
        <v>4</v>
      </c>
      <c r="B115872">
        <v>1558316228</v>
      </c>
      <c r="C115872" t="s">
        <v>72270</v>
      </c>
      <c r="D115872" t="s">
        <v>161528</v>
      </c>
      <c r="E115872" t="s">
        <v>328551</v>
      </c>
    </row>
    <row r="115873" spans="1:5" x14ac:dyDescent="0.3">
      <c r="A115873">
        <v>4</v>
      </c>
      <c r="B115873">
        <v>1558316279</v>
      </c>
      <c r="C115873" t="s">
        <v>72269</v>
      </c>
      <c r="D115873" t="s">
        <v>185075</v>
      </c>
      <c r="E115873" t="s">
        <v>328552</v>
      </c>
    </row>
    <row r="115874" spans="1:5" x14ac:dyDescent="0.3">
      <c r="A115874">
        <v>4</v>
      </c>
      <c r="B115874">
        <v>1558316302</v>
      </c>
      <c r="C115874" t="s">
        <v>72269</v>
      </c>
      <c r="D115874" t="s">
        <v>169851</v>
      </c>
      <c r="E115874" t="s">
        <v>328553</v>
      </c>
    </row>
    <row r="115875" spans="1:5" x14ac:dyDescent="0.3">
      <c r="A115875">
        <v>4</v>
      </c>
      <c r="B115875">
        <v>1558316340</v>
      </c>
      <c r="C115875" t="s">
        <v>72269</v>
      </c>
      <c r="D115875" t="s">
        <v>185076</v>
      </c>
      <c r="E115875" t="s">
        <v>328554</v>
      </c>
    </row>
    <row r="115876" spans="1:5" x14ac:dyDescent="0.3">
      <c r="A115876">
        <v>4</v>
      </c>
      <c r="B115876">
        <v>1558316381</v>
      </c>
      <c r="C115876" t="s">
        <v>72270</v>
      </c>
      <c r="D115876" t="s">
        <v>185077</v>
      </c>
      <c r="E115876" t="s">
        <v>328555</v>
      </c>
    </row>
    <row r="115877" spans="1:5" x14ac:dyDescent="0.3">
      <c r="A115877">
        <v>4</v>
      </c>
      <c r="B115877">
        <v>1558316407</v>
      </c>
      <c r="C115877" t="s">
        <v>72271</v>
      </c>
      <c r="D115877" t="s">
        <v>185078</v>
      </c>
      <c r="E115877" t="s">
        <v>328556</v>
      </c>
    </row>
    <row r="115878" spans="1:5" x14ac:dyDescent="0.3">
      <c r="A115878">
        <v>4</v>
      </c>
      <c r="B115878">
        <v>1558316421</v>
      </c>
      <c r="C115878" t="s">
        <v>72270</v>
      </c>
      <c r="D115878" t="s">
        <v>163150</v>
      </c>
      <c r="E115878" t="s">
        <v>328557</v>
      </c>
    </row>
    <row r="115879" spans="1:5" x14ac:dyDescent="0.3">
      <c r="A115879">
        <v>4</v>
      </c>
      <c r="B115879">
        <v>1558316447</v>
      </c>
      <c r="C115879" t="s">
        <v>72272</v>
      </c>
      <c r="D115879" t="s">
        <v>185079</v>
      </c>
      <c r="E115879" t="s">
        <v>328558</v>
      </c>
    </row>
    <row r="115880" spans="1:5" x14ac:dyDescent="0.3">
      <c r="A115880">
        <v>4</v>
      </c>
      <c r="B115880">
        <v>1558316482</v>
      </c>
      <c r="C115880" t="s">
        <v>72271</v>
      </c>
      <c r="D115880" t="s">
        <v>185080</v>
      </c>
      <c r="E115880" t="s">
        <v>328559</v>
      </c>
    </row>
    <row r="115881" spans="1:5" x14ac:dyDescent="0.3">
      <c r="A115881">
        <v>4</v>
      </c>
      <c r="B115881">
        <v>1558316497</v>
      </c>
      <c r="C115881" t="s">
        <v>72271</v>
      </c>
      <c r="D115881" t="s">
        <v>163764</v>
      </c>
      <c r="E115881" t="s">
        <v>328560</v>
      </c>
    </row>
    <row r="115882" spans="1:5" x14ac:dyDescent="0.3">
      <c r="A115882">
        <v>4</v>
      </c>
      <c r="B115882">
        <v>1558316507</v>
      </c>
      <c r="C115882" t="s">
        <v>72271</v>
      </c>
      <c r="D115882" t="s">
        <v>185081</v>
      </c>
      <c r="E115882" t="s">
        <v>328561</v>
      </c>
    </row>
    <row r="115883" spans="1:5" x14ac:dyDescent="0.3">
      <c r="A115883">
        <v>4</v>
      </c>
      <c r="B115883">
        <v>1558316529</v>
      </c>
      <c r="C115883" t="s">
        <v>72273</v>
      </c>
      <c r="D115883" t="s">
        <v>185082</v>
      </c>
      <c r="E115883" t="s">
        <v>328562</v>
      </c>
    </row>
    <row r="115884" spans="1:5" x14ac:dyDescent="0.3">
      <c r="A115884">
        <v>4</v>
      </c>
      <c r="B115884">
        <v>1558316530</v>
      </c>
      <c r="C115884" t="s">
        <v>72273</v>
      </c>
      <c r="D115884" t="s">
        <v>162864</v>
      </c>
      <c r="E115884" t="s">
        <v>328563</v>
      </c>
    </row>
    <row r="115885" spans="1:5" x14ac:dyDescent="0.3">
      <c r="A115885">
        <v>4</v>
      </c>
      <c r="B115885">
        <v>1558316551</v>
      </c>
      <c r="C115885" t="s">
        <v>72272</v>
      </c>
      <c r="D115885" t="s">
        <v>171158</v>
      </c>
      <c r="E115885" t="s">
        <v>328564</v>
      </c>
    </row>
    <row r="115886" spans="1:5" x14ac:dyDescent="0.3">
      <c r="A115886">
        <v>4</v>
      </c>
      <c r="B115886">
        <v>1558316567</v>
      </c>
      <c r="C115886" t="s">
        <v>72272</v>
      </c>
      <c r="D115886" t="s">
        <v>184757</v>
      </c>
      <c r="E115886" t="s">
        <v>328565</v>
      </c>
    </row>
    <row r="115887" spans="1:5" x14ac:dyDescent="0.3">
      <c r="A115887">
        <v>4</v>
      </c>
      <c r="B115887">
        <v>1558316599</v>
      </c>
      <c r="C115887" t="s">
        <v>72273</v>
      </c>
      <c r="D115887" t="s">
        <v>185083</v>
      </c>
      <c r="E115887" t="s">
        <v>328566</v>
      </c>
    </row>
    <row r="115888" spans="1:5" x14ac:dyDescent="0.3">
      <c r="A115888">
        <v>4</v>
      </c>
      <c r="B115888">
        <v>1558316690</v>
      </c>
      <c r="C115888" t="s">
        <v>72274</v>
      </c>
      <c r="D115888" t="s">
        <v>169363</v>
      </c>
      <c r="E115888" t="s">
        <v>328567</v>
      </c>
    </row>
    <row r="115889" spans="1:5" x14ac:dyDescent="0.3">
      <c r="A115889">
        <v>4</v>
      </c>
      <c r="B115889">
        <v>1558316765</v>
      </c>
      <c r="C115889" t="s">
        <v>72275</v>
      </c>
      <c r="D115889" t="s">
        <v>185084</v>
      </c>
      <c r="E115889" t="s">
        <v>328568</v>
      </c>
    </row>
    <row r="115890" spans="1:5" x14ac:dyDescent="0.3">
      <c r="A115890">
        <v>4</v>
      </c>
      <c r="B115890">
        <v>1558316768</v>
      </c>
      <c r="C115890" t="s">
        <v>72275</v>
      </c>
      <c r="D115890" t="s">
        <v>185085</v>
      </c>
      <c r="E115890" t="s">
        <v>328569</v>
      </c>
    </row>
    <row r="115891" spans="1:5" x14ac:dyDescent="0.3">
      <c r="A115891">
        <v>4</v>
      </c>
      <c r="B115891">
        <v>1558316774</v>
      </c>
      <c r="C115891" t="s">
        <v>72276</v>
      </c>
      <c r="D115891" t="s">
        <v>185086</v>
      </c>
      <c r="E115891" t="s">
        <v>328570</v>
      </c>
    </row>
    <row r="115892" spans="1:5" x14ac:dyDescent="0.3">
      <c r="A115892">
        <v>4</v>
      </c>
      <c r="B115892">
        <v>1558316776</v>
      </c>
      <c r="C115892" t="s">
        <v>72275</v>
      </c>
      <c r="D115892" t="s">
        <v>185087</v>
      </c>
      <c r="E115892" t="s">
        <v>328571</v>
      </c>
    </row>
    <row r="115893" spans="1:5" x14ac:dyDescent="0.3">
      <c r="A115893">
        <v>4</v>
      </c>
      <c r="B115893">
        <v>1558316951</v>
      </c>
      <c r="C115893" t="s">
        <v>72276</v>
      </c>
      <c r="D115893" t="s">
        <v>185088</v>
      </c>
      <c r="E115893" t="s">
        <v>328572</v>
      </c>
    </row>
    <row r="115894" spans="1:5" x14ac:dyDescent="0.3">
      <c r="A115894">
        <v>4</v>
      </c>
      <c r="B115894">
        <v>1558317047</v>
      </c>
      <c r="C115894" t="s">
        <v>72277</v>
      </c>
      <c r="D115894" t="s">
        <v>140642</v>
      </c>
      <c r="E115894" t="s">
        <v>328573</v>
      </c>
    </row>
    <row r="115895" spans="1:5" x14ac:dyDescent="0.3">
      <c r="A115895">
        <v>4</v>
      </c>
      <c r="B115895">
        <v>1558317065</v>
      </c>
      <c r="C115895" t="s">
        <v>72277</v>
      </c>
      <c r="D115895" t="s">
        <v>185089</v>
      </c>
      <c r="E115895" t="s">
        <v>328574</v>
      </c>
    </row>
    <row r="115896" spans="1:5" x14ac:dyDescent="0.3">
      <c r="A115896">
        <v>4</v>
      </c>
      <c r="B115896">
        <v>1558317074</v>
      </c>
      <c r="C115896" t="s">
        <v>72278</v>
      </c>
      <c r="D115896" t="s">
        <v>185090</v>
      </c>
      <c r="E115896" t="s">
        <v>328575</v>
      </c>
    </row>
    <row r="115897" spans="1:5" x14ac:dyDescent="0.3">
      <c r="A115897">
        <v>4</v>
      </c>
      <c r="B115897">
        <v>1558317081</v>
      </c>
      <c r="C115897" t="s">
        <v>72278</v>
      </c>
      <c r="D115897" t="s">
        <v>185091</v>
      </c>
      <c r="E115897" t="s">
        <v>328576</v>
      </c>
    </row>
    <row r="115898" spans="1:5" x14ac:dyDescent="0.3">
      <c r="A115898">
        <v>4</v>
      </c>
      <c r="B115898">
        <v>1558317117</v>
      </c>
      <c r="C115898" t="s">
        <v>72277</v>
      </c>
      <c r="D115898" t="s">
        <v>169275</v>
      </c>
      <c r="E115898" t="s">
        <v>328577</v>
      </c>
    </row>
    <row r="115899" spans="1:5" x14ac:dyDescent="0.3">
      <c r="A115899">
        <v>4</v>
      </c>
      <c r="B115899">
        <v>1558317160</v>
      </c>
      <c r="C115899" t="s">
        <v>72278</v>
      </c>
      <c r="D115899" t="s">
        <v>166856</v>
      </c>
      <c r="E115899" t="s">
        <v>328578</v>
      </c>
    </row>
    <row r="115900" spans="1:5" x14ac:dyDescent="0.3">
      <c r="A115900">
        <v>4</v>
      </c>
      <c r="B115900">
        <v>1558317166</v>
      </c>
      <c r="C115900" t="s">
        <v>72279</v>
      </c>
      <c r="D115900" t="s">
        <v>185092</v>
      </c>
      <c r="E115900" t="s">
        <v>328579</v>
      </c>
    </row>
    <row r="115901" spans="1:5" x14ac:dyDescent="0.3">
      <c r="A115901">
        <v>4</v>
      </c>
      <c r="B115901">
        <v>1558317177</v>
      </c>
      <c r="C115901" t="s">
        <v>72278</v>
      </c>
      <c r="D115901" t="s">
        <v>173992</v>
      </c>
      <c r="E115901" t="s">
        <v>328580</v>
      </c>
    </row>
    <row r="115902" spans="1:5" x14ac:dyDescent="0.3">
      <c r="A115902">
        <v>4</v>
      </c>
      <c r="B115902">
        <v>1558317232</v>
      </c>
      <c r="C115902" t="s">
        <v>72279</v>
      </c>
      <c r="D115902" t="s">
        <v>185093</v>
      </c>
      <c r="E115902" t="s">
        <v>328581</v>
      </c>
    </row>
    <row r="115903" spans="1:5" x14ac:dyDescent="0.3">
      <c r="A115903">
        <v>4</v>
      </c>
      <c r="B115903">
        <v>1558317270</v>
      </c>
      <c r="C115903" t="s">
        <v>72279</v>
      </c>
      <c r="D115903" t="s">
        <v>185094</v>
      </c>
      <c r="E115903" t="s">
        <v>328582</v>
      </c>
    </row>
    <row r="115904" spans="1:5" x14ac:dyDescent="0.3">
      <c r="A115904">
        <v>4</v>
      </c>
      <c r="B115904">
        <v>1558317286</v>
      </c>
      <c r="C115904" t="s">
        <v>72280</v>
      </c>
      <c r="D115904" t="s">
        <v>185084</v>
      </c>
      <c r="E115904" t="s">
        <v>328583</v>
      </c>
    </row>
    <row r="115905" spans="1:5" x14ac:dyDescent="0.3">
      <c r="A115905">
        <v>4</v>
      </c>
      <c r="B115905">
        <v>1558317291</v>
      </c>
      <c r="C115905" t="s">
        <v>72281</v>
      </c>
      <c r="D115905" t="s">
        <v>185095</v>
      </c>
      <c r="E115905" t="s">
        <v>328584</v>
      </c>
    </row>
    <row r="115906" spans="1:5" x14ac:dyDescent="0.3">
      <c r="A115906">
        <v>4</v>
      </c>
      <c r="B115906">
        <v>1558317311</v>
      </c>
      <c r="C115906" t="s">
        <v>72281</v>
      </c>
      <c r="D115906" t="s">
        <v>185096</v>
      </c>
      <c r="E115906" t="s">
        <v>328585</v>
      </c>
    </row>
    <row r="115907" spans="1:5" x14ac:dyDescent="0.3">
      <c r="A115907">
        <v>4</v>
      </c>
      <c r="B115907">
        <v>1558317316</v>
      </c>
      <c r="C115907" t="s">
        <v>72279</v>
      </c>
      <c r="D115907" t="s">
        <v>93330</v>
      </c>
      <c r="E115907" t="s">
        <v>328586</v>
      </c>
    </row>
    <row r="115908" spans="1:5" x14ac:dyDescent="0.3">
      <c r="A115908">
        <v>4</v>
      </c>
      <c r="B115908">
        <v>1558317322</v>
      </c>
      <c r="C115908" t="s">
        <v>72281</v>
      </c>
      <c r="D115908" t="s">
        <v>176026</v>
      </c>
      <c r="E115908" t="s">
        <v>328587</v>
      </c>
    </row>
    <row r="115909" spans="1:5" x14ac:dyDescent="0.3">
      <c r="A115909">
        <v>4</v>
      </c>
      <c r="B115909">
        <v>1558317371</v>
      </c>
      <c r="C115909" t="s">
        <v>72281</v>
      </c>
      <c r="D115909" t="s">
        <v>185097</v>
      </c>
      <c r="E115909" t="s">
        <v>328588</v>
      </c>
    </row>
    <row r="115910" spans="1:5" x14ac:dyDescent="0.3">
      <c r="A115910">
        <v>4</v>
      </c>
      <c r="B115910">
        <v>1558317378</v>
      </c>
      <c r="C115910" t="s">
        <v>72282</v>
      </c>
      <c r="D115910" t="s">
        <v>164229</v>
      </c>
      <c r="E115910" t="s">
        <v>328589</v>
      </c>
    </row>
    <row r="115911" spans="1:5" x14ac:dyDescent="0.3">
      <c r="A115911">
        <v>4</v>
      </c>
      <c r="B115911">
        <v>1558317427</v>
      </c>
      <c r="C115911" t="s">
        <v>72281</v>
      </c>
      <c r="D115911" t="s">
        <v>185098</v>
      </c>
      <c r="E115911" t="s">
        <v>328590</v>
      </c>
    </row>
    <row r="115912" spans="1:5" x14ac:dyDescent="0.3">
      <c r="A115912">
        <v>4</v>
      </c>
      <c r="B115912">
        <v>1558317486</v>
      </c>
      <c r="C115912" t="s">
        <v>72282</v>
      </c>
      <c r="D115912" t="s">
        <v>185099</v>
      </c>
      <c r="E115912" t="s">
        <v>328591</v>
      </c>
    </row>
    <row r="115913" spans="1:5" x14ac:dyDescent="0.3">
      <c r="A115913">
        <v>4</v>
      </c>
      <c r="B115913">
        <v>1558317500</v>
      </c>
      <c r="C115913" t="s">
        <v>72281</v>
      </c>
      <c r="D115913" t="s">
        <v>170643</v>
      </c>
      <c r="E115913" t="s">
        <v>328592</v>
      </c>
    </row>
    <row r="115914" spans="1:5" x14ac:dyDescent="0.3">
      <c r="A115914">
        <v>4</v>
      </c>
      <c r="B115914">
        <v>1558317540</v>
      </c>
      <c r="C115914" t="s">
        <v>72281</v>
      </c>
      <c r="D115914" t="s">
        <v>185100</v>
      </c>
      <c r="E115914" t="s">
        <v>328593</v>
      </c>
    </row>
    <row r="115915" spans="1:5" x14ac:dyDescent="0.3">
      <c r="A115915">
        <v>4</v>
      </c>
      <c r="B115915">
        <v>1558317560</v>
      </c>
      <c r="C115915" t="s">
        <v>72281</v>
      </c>
      <c r="D115915" t="s">
        <v>185101</v>
      </c>
      <c r="E115915" t="s">
        <v>328594</v>
      </c>
    </row>
    <row r="115916" spans="1:5" x14ac:dyDescent="0.3">
      <c r="A115916">
        <v>4</v>
      </c>
      <c r="B115916">
        <v>1558317594</v>
      </c>
      <c r="C115916" t="s">
        <v>72282</v>
      </c>
      <c r="D115916" t="s">
        <v>184631</v>
      </c>
      <c r="E115916" t="s">
        <v>328595</v>
      </c>
    </row>
    <row r="115917" spans="1:5" x14ac:dyDescent="0.3">
      <c r="A115917">
        <v>4</v>
      </c>
      <c r="B115917">
        <v>1558317675</v>
      </c>
      <c r="C115917" t="s">
        <v>72282</v>
      </c>
      <c r="D115917" t="s">
        <v>185102</v>
      </c>
      <c r="E115917" t="s">
        <v>328596</v>
      </c>
    </row>
    <row r="115918" spans="1:5" x14ac:dyDescent="0.3">
      <c r="A115918">
        <v>4</v>
      </c>
      <c r="B115918">
        <v>1558317725</v>
      </c>
      <c r="C115918" t="s">
        <v>72283</v>
      </c>
      <c r="D115918" t="s">
        <v>142228</v>
      </c>
      <c r="E115918" t="s">
        <v>328597</v>
      </c>
    </row>
    <row r="115919" spans="1:5" x14ac:dyDescent="0.3">
      <c r="A115919">
        <v>4</v>
      </c>
      <c r="B115919">
        <v>1558317787</v>
      </c>
      <c r="C115919" t="s">
        <v>72284</v>
      </c>
      <c r="D115919" t="s">
        <v>159191</v>
      </c>
      <c r="E115919" t="s">
        <v>328598</v>
      </c>
    </row>
    <row r="115920" spans="1:5" x14ac:dyDescent="0.3">
      <c r="A115920">
        <v>4</v>
      </c>
      <c r="B115920">
        <v>1558317909</v>
      </c>
      <c r="C115920" t="s">
        <v>72285</v>
      </c>
      <c r="D115920" t="s">
        <v>173638</v>
      </c>
      <c r="E115920" t="s">
        <v>328599</v>
      </c>
    </row>
    <row r="115921" spans="1:5" x14ac:dyDescent="0.3">
      <c r="A115921">
        <v>4</v>
      </c>
      <c r="B115921">
        <v>1558317931</v>
      </c>
      <c r="C115921" t="s">
        <v>72284</v>
      </c>
      <c r="D115921" t="s">
        <v>169345</v>
      </c>
      <c r="E115921" t="s">
        <v>328600</v>
      </c>
    </row>
    <row r="115922" spans="1:5" x14ac:dyDescent="0.3">
      <c r="A115922">
        <v>4</v>
      </c>
      <c r="B115922">
        <v>1558317950</v>
      </c>
      <c r="C115922" t="s">
        <v>72285</v>
      </c>
      <c r="D115922" t="s">
        <v>185103</v>
      </c>
      <c r="E115922" t="s">
        <v>328601</v>
      </c>
    </row>
    <row r="115923" spans="1:5" x14ac:dyDescent="0.3">
      <c r="A115923">
        <v>4</v>
      </c>
      <c r="B115923">
        <v>1558317971</v>
      </c>
      <c r="C115923" t="s">
        <v>72284</v>
      </c>
      <c r="D115923" t="s">
        <v>185104</v>
      </c>
      <c r="E115923" t="s">
        <v>328602</v>
      </c>
    </row>
    <row r="115924" spans="1:5" x14ac:dyDescent="0.3">
      <c r="A115924">
        <v>4</v>
      </c>
      <c r="B115924">
        <v>1558342414</v>
      </c>
      <c r="C115924" t="s">
        <v>72286</v>
      </c>
      <c r="D115924" t="s">
        <v>185105</v>
      </c>
      <c r="E115924" t="s">
        <v>328603</v>
      </c>
    </row>
    <row r="115925" spans="1:5" x14ac:dyDescent="0.3">
      <c r="A115925">
        <v>4</v>
      </c>
      <c r="B115925">
        <v>1558342445</v>
      </c>
      <c r="C115925" t="s">
        <v>72287</v>
      </c>
      <c r="D115925" t="s">
        <v>185106</v>
      </c>
      <c r="E115925" t="s">
        <v>328604</v>
      </c>
    </row>
    <row r="115926" spans="1:5" x14ac:dyDescent="0.3">
      <c r="A115926">
        <v>4</v>
      </c>
      <c r="B115926">
        <v>1558342531</v>
      </c>
      <c r="C115926" t="s">
        <v>72287</v>
      </c>
      <c r="D115926" t="s">
        <v>185107</v>
      </c>
      <c r="E115926" t="s">
        <v>328605</v>
      </c>
    </row>
    <row r="115927" spans="1:5" x14ac:dyDescent="0.3">
      <c r="A115927">
        <v>4</v>
      </c>
      <c r="B115927">
        <v>1558342597</v>
      </c>
      <c r="C115927" t="s">
        <v>72288</v>
      </c>
      <c r="D115927" t="s">
        <v>167574</v>
      </c>
      <c r="E115927" t="s">
        <v>328606</v>
      </c>
    </row>
    <row r="115928" spans="1:5" x14ac:dyDescent="0.3">
      <c r="A115928">
        <v>4</v>
      </c>
      <c r="B115928">
        <v>1558342599</v>
      </c>
      <c r="C115928" t="s">
        <v>72287</v>
      </c>
      <c r="D115928" t="s">
        <v>185108</v>
      </c>
      <c r="E115928" t="s">
        <v>328607</v>
      </c>
    </row>
    <row r="115929" spans="1:5" x14ac:dyDescent="0.3">
      <c r="A115929">
        <v>4</v>
      </c>
      <c r="B115929">
        <v>1558342603</v>
      </c>
      <c r="C115929" t="s">
        <v>72287</v>
      </c>
      <c r="D115929" t="s">
        <v>183164</v>
      </c>
      <c r="E115929" t="s">
        <v>328608</v>
      </c>
    </row>
    <row r="115930" spans="1:5" x14ac:dyDescent="0.3">
      <c r="A115930">
        <v>4</v>
      </c>
      <c r="B115930">
        <v>1558342620</v>
      </c>
      <c r="C115930" t="s">
        <v>72287</v>
      </c>
      <c r="D115930" t="s">
        <v>185109</v>
      </c>
      <c r="E115930" t="s">
        <v>328609</v>
      </c>
    </row>
    <row r="115931" spans="1:5" x14ac:dyDescent="0.3">
      <c r="A115931">
        <v>4</v>
      </c>
      <c r="B115931">
        <v>1558342633</v>
      </c>
      <c r="C115931" t="s">
        <v>72288</v>
      </c>
      <c r="D115931" t="s">
        <v>185110</v>
      </c>
      <c r="E115931" t="s">
        <v>328610</v>
      </c>
    </row>
    <row r="115932" spans="1:5" x14ac:dyDescent="0.3">
      <c r="A115932">
        <v>4</v>
      </c>
      <c r="B115932">
        <v>1558342662</v>
      </c>
      <c r="C115932" t="s">
        <v>72289</v>
      </c>
      <c r="D115932" t="s">
        <v>185111</v>
      </c>
      <c r="E115932" t="s">
        <v>328611</v>
      </c>
    </row>
    <row r="115933" spans="1:5" x14ac:dyDescent="0.3">
      <c r="A115933">
        <v>4</v>
      </c>
      <c r="B115933">
        <v>1558342721</v>
      </c>
      <c r="C115933" t="s">
        <v>72289</v>
      </c>
      <c r="D115933" t="s">
        <v>185112</v>
      </c>
      <c r="E115933" t="s">
        <v>328612</v>
      </c>
    </row>
    <row r="115934" spans="1:5" x14ac:dyDescent="0.3">
      <c r="A115934">
        <v>4</v>
      </c>
      <c r="B115934">
        <v>1558342731</v>
      </c>
      <c r="C115934" t="s">
        <v>72289</v>
      </c>
      <c r="D115934" t="s">
        <v>185113</v>
      </c>
      <c r="E115934" t="s">
        <v>328613</v>
      </c>
    </row>
    <row r="115935" spans="1:5" x14ac:dyDescent="0.3">
      <c r="A115935">
        <v>4</v>
      </c>
      <c r="B115935">
        <v>1558342781</v>
      </c>
      <c r="C115935" t="s">
        <v>72289</v>
      </c>
      <c r="D115935" t="s">
        <v>185114</v>
      </c>
      <c r="E115935" t="s">
        <v>328614</v>
      </c>
    </row>
    <row r="115936" spans="1:5" x14ac:dyDescent="0.3">
      <c r="A115936">
        <v>4</v>
      </c>
      <c r="B115936">
        <v>1558342785</v>
      </c>
      <c r="C115936" t="s">
        <v>72290</v>
      </c>
      <c r="D115936" t="s">
        <v>172480</v>
      </c>
      <c r="E115936" t="s">
        <v>328615</v>
      </c>
    </row>
    <row r="115937" spans="1:5" x14ac:dyDescent="0.3">
      <c r="A115937">
        <v>4</v>
      </c>
      <c r="B115937">
        <v>1558342793</v>
      </c>
      <c r="C115937" t="s">
        <v>72289</v>
      </c>
      <c r="D115937" t="s">
        <v>185115</v>
      </c>
      <c r="E115937" t="s">
        <v>328616</v>
      </c>
    </row>
    <row r="115938" spans="1:5" x14ac:dyDescent="0.3">
      <c r="A115938">
        <v>4</v>
      </c>
      <c r="B115938">
        <v>1558342811</v>
      </c>
      <c r="C115938" t="s">
        <v>72289</v>
      </c>
      <c r="D115938" t="s">
        <v>154879</v>
      </c>
      <c r="E115938" t="s">
        <v>328617</v>
      </c>
    </row>
    <row r="115939" spans="1:5" x14ac:dyDescent="0.3">
      <c r="A115939">
        <v>4</v>
      </c>
      <c r="B115939">
        <v>1558342822</v>
      </c>
      <c r="C115939" t="s">
        <v>72291</v>
      </c>
      <c r="D115939" t="s">
        <v>185116</v>
      </c>
      <c r="E115939" t="s">
        <v>328618</v>
      </c>
    </row>
    <row r="115940" spans="1:5" x14ac:dyDescent="0.3">
      <c r="A115940">
        <v>4</v>
      </c>
      <c r="B115940">
        <v>1558342827</v>
      </c>
      <c r="C115940" t="s">
        <v>72291</v>
      </c>
      <c r="D115940" t="s">
        <v>96690</v>
      </c>
      <c r="E115940" t="s">
        <v>328619</v>
      </c>
    </row>
    <row r="115941" spans="1:5" x14ac:dyDescent="0.3">
      <c r="A115941">
        <v>4</v>
      </c>
      <c r="B115941">
        <v>1558342895</v>
      </c>
      <c r="C115941" t="s">
        <v>72292</v>
      </c>
      <c r="D115941" t="s">
        <v>185117</v>
      </c>
      <c r="E115941" t="s">
        <v>328620</v>
      </c>
    </row>
    <row r="115942" spans="1:5" x14ac:dyDescent="0.3">
      <c r="A115942">
        <v>4</v>
      </c>
      <c r="B115942">
        <v>1558342932</v>
      </c>
      <c r="C115942" t="s">
        <v>72292</v>
      </c>
      <c r="D115942" t="s">
        <v>137684</v>
      </c>
      <c r="E115942" t="s">
        <v>328621</v>
      </c>
    </row>
    <row r="115943" spans="1:5" x14ac:dyDescent="0.3">
      <c r="A115943">
        <v>4</v>
      </c>
      <c r="B115943">
        <v>1558343133</v>
      </c>
      <c r="C115943" t="s">
        <v>72293</v>
      </c>
      <c r="D115943" t="s">
        <v>185118</v>
      </c>
      <c r="E115943" t="s">
        <v>328622</v>
      </c>
    </row>
    <row r="115944" spans="1:5" x14ac:dyDescent="0.3">
      <c r="A115944">
        <v>4</v>
      </c>
      <c r="B115944">
        <v>1558343142</v>
      </c>
      <c r="C115944" t="s">
        <v>72294</v>
      </c>
      <c r="D115944" t="s">
        <v>185119</v>
      </c>
      <c r="E115944" t="s">
        <v>328623</v>
      </c>
    </row>
    <row r="115945" spans="1:5" x14ac:dyDescent="0.3">
      <c r="A115945">
        <v>4</v>
      </c>
      <c r="B115945">
        <v>1558343145</v>
      </c>
      <c r="C115945" t="s">
        <v>72295</v>
      </c>
      <c r="D115945" t="s">
        <v>156691</v>
      </c>
      <c r="E115945" t="s">
        <v>328624</v>
      </c>
    </row>
    <row r="115946" spans="1:5" x14ac:dyDescent="0.3">
      <c r="A115946">
        <v>4</v>
      </c>
      <c r="B115946">
        <v>1558343149</v>
      </c>
      <c r="C115946" t="s">
        <v>72295</v>
      </c>
      <c r="D115946" t="s">
        <v>172610</v>
      </c>
      <c r="E115946" t="s">
        <v>328625</v>
      </c>
    </row>
    <row r="115947" spans="1:5" x14ac:dyDescent="0.3">
      <c r="A115947">
        <v>4</v>
      </c>
      <c r="B115947">
        <v>1558343162</v>
      </c>
      <c r="C115947" t="s">
        <v>72293</v>
      </c>
      <c r="D115947" t="s">
        <v>159511</v>
      </c>
      <c r="E115947" t="s">
        <v>328626</v>
      </c>
    </row>
    <row r="115948" spans="1:5" x14ac:dyDescent="0.3">
      <c r="A115948">
        <v>4</v>
      </c>
      <c r="B115948">
        <v>1558343196</v>
      </c>
      <c r="C115948" t="s">
        <v>72294</v>
      </c>
      <c r="D115948" t="s">
        <v>185120</v>
      </c>
      <c r="E115948" t="s">
        <v>328627</v>
      </c>
    </row>
    <row r="115949" spans="1:5" x14ac:dyDescent="0.3">
      <c r="A115949">
        <v>4</v>
      </c>
      <c r="B115949">
        <v>1558343208</v>
      </c>
      <c r="C115949" t="s">
        <v>72293</v>
      </c>
      <c r="D115949" t="s">
        <v>185121</v>
      </c>
      <c r="E115949" t="s">
        <v>328628</v>
      </c>
    </row>
    <row r="115950" spans="1:5" x14ac:dyDescent="0.3">
      <c r="A115950">
        <v>4</v>
      </c>
      <c r="B115950">
        <v>1558343246</v>
      </c>
      <c r="C115950" t="s">
        <v>72293</v>
      </c>
      <c r="D115950" t="s">
        <v>185122</v>
      </c>
      <c r="E115950" t="s">
        <v>328629</v>
      </c>
    </row>
    <row r="115951" spans="1:5" x14ac:dyDescent="0.3">
      <c r="A115951">
        <v>4</v>
      </c>
      <c r="B115951">
        <v>1558343258</v>
      </c>
      <c r="C115951" t="s">
        <v>72296</v>
      </c>
      <c r="D115951" t="s">
        <v>185123</v>
      </c>
      <c r="E115951" t="s">
        <v>328630</v>
      </c>
    </row>
    <row r="115952" spans="1:5" x14ac:dyDescent="0.3">
      <c r="A115952">
        <v>4</v>
      </c>
      <c r="B115952">
        <v>1558343318</v>
      </c>
      <c r="C115952" t="s">
        <v>72293</v>
      </c>
      <c r="D115952" t="s">
        <v>154663</v>
      </c>
      <c r="E115952" t="s">
        <v>328631</v>
      </c>
    </row>
    <row r="115953" spans="1:5" x14ac:dyDescent="0.3">
      <c r="A115953">
        <v>4</v>
      </c>
      <c r="B115953">
        <v>1558343353</v>
      </c>
      <c r="C115953" t="s">
        <v>72296</v>
      </c>
      <c r="D115953" t="s">
        <v>185124</v>
      </c>
      <c r="E115953" t="s">
        <v>328632</v>
      </c>
    </row>
    <row r="115954" spans="1:5" x14ac:dyDescent="0.3">
      <c r="A115954">
        <v>4</v>
      </c>
      <c r="B115954">
        <v>1558343358</v>
      </c>
      <c r="C115954" t="s">
        <v>72296</v>
      </c>
      <c r="D115954" t="s">
        <v>185125</v>
      </c>
      <c r="E115954" t="s">
        <v>328633</v>
      </c>
    </row>
    <row r="115955" spans="1:5" x14ac:dyDescent="0.3">
      <c r="A115955">
        <v>4</v>
      </c>
      <c r="B115955">
        <v>1558343388</v>
      </c>
      <c r="C115955" t="s">
        <v>72297</v>
      </c>
      <c r="D115955" t="s">
        <v>185126</v>
      </c>
      <c r="E115955" t="s">
        <v>328634</v>
      </c>
    </row>
    <row r="115956" spans="1:5" x14ac:dyDescent="0.3">
      <c r="A115956">
        <v>4</v>
      </c>
      <c r="B115956">
        <v>1558343392</v>
      </c>
      <c r="C115956" t="s">
        <v>72298</v>
      </c>
      <c r="D115956" t="s">
        <v>159524</v>
      </c>
      <c r="E115956" t="s">
        <v>328635</v>
      </c>
    </row>
    <row r="115957" spans="1:5" x14ac:dyDescent="0.3">
      <c r="A115957">
        <v>4</v>
      </c>
      <c r="B115957">
        <v>1558343475</v>
      </c>
      <c r="C115957" t="s">
        <v>72298</v>
      </c>
      <c r="D115957" t="s">
        <v>108651</v>
      </c>
      <c r="E115957" t="s">
        <v>328636</v>
      </c>
    </row>
    <row r="115958" spans="1:5" x14ac:dyDescent="0.3">
      <c r="A115958">
        <v>4</v>
      </c>
      <c r="B115958">
        <v>1558343514</v>
      </c>
      <c r="C115958" t="s">
        <v>72298</v>
      </c>
      <c r="D115958" t="s">
        <v>160951</v>
      </c>
      <c r="E115958" t="s">
        <v>328637</v>
      </c>
    </row>
    <row r="115959" spans="1:5" x14ac:dyDescent="0.3">
      <c r="A115959">
        <v>4</v>
      </c>
      <c r="B115959">
        <v>1558343524</v>
      </c>
      <c r="C115959" t="s">
        <v>72299</v>
      </c>
      <c r="D115959" t="s">
        <v>185127</v>
      </c>
      <c r="E115959" t="s">
        <v>328638</v>
      </c>
    </row>
    <row r="115960" spans="1:5" x14ac:dyDescent="0.3">
      <c r="A115960">
        <v>4</v>
      </c>
      <c r="B115960">
        <v>1558343575</v>
      </c>
      <c r="C115960" t="s">
        <v>72298</v>
      </c>
      <c r="D115960" t="s">
        <v>148846</v>
      </c>
      <c r="E115960" t="s">
        <v>328639</v>
      </c>
    </row>
    <row r="115961" spans="1:5" x14ac:dyDescent="0.3">
      <c r="A115961">
        <v>4</v>
      </c>
      <c r="B115961">
        <v>1558343620</v>
      </c>
      <c r="C115961" t="s">
        <v>72299</v>
      </c>
      <c r="D115961" t="s">
        <v>171594</v>
      </c>
      <c r="E115961" t="s">
        <v>328640</v>
      </c>
    </row>
    <row r="115962" spans="1:5" x14ac:dyDescent="0.3">
      <c r="A115962">
        <v>4</v>
      </c>
      <c r="B115962">
        <v>1558343697</v>
      </c>
      <c r="C115962" t="s">
        <v>72299</v>
      </c>
      <c r="D115962" t="s">
        <v>185128</v>
      </c>
      <c r="E115962" t="s">
        <v>328641</v>
      </c>
    </row>
    <row r="115963" spans="1:5" x14ac:dyDescent="0.3">
      <c r="A115963">
        <v>4</v>
      </c>
      <c r="B115963">
        <v>1558343709</v>
      </c>
      <c r="C115963" t="s">
        <v>72299</v>
      </c>
      <c r="D115963" t="s">
        <v>185129</v>
      </c>
      <c r="E115963" t="s">
        <v>328642</v>
      </c>
    </row>
    <row r="115964" spans="1:5" x14ac:dyDescent="0.3">
      <c r="A115964">
        <v>4</v>
      </c>
      <c r="B115964">
        <v>1558343714</v>
      </c>
      <c r="C115964" t="s">
        <v>72299</v>
      </c>
      <c r="D115964" t="s">
        <v>175282</v>
      </c>
      <c r="E115964" t="s">
        <v>328643</v>
      </c>
    </row>
    <row r="115965" spans="1:5" x14ac:dyDescent="0.3">
      <c r="A115965">
        <v>4</v>
      </c>
      <c r="B115965">
        <v>1558343745</v>
      </c>
      <c r="C115965" t="s">
        <v>72300</v>
      </c>
      <c r="D115965" t="s">
        <v>185130</v>
      </c>
      <c r="E115965" t="s">
        <v>328644</v>
      </c>
    </row>
    <row r="115966" spans="1:5" x14ac:dyDescent="0.3">
      <c r="A115966">
        <v>4</v>
      </c>
      <c r="B115966">
        <v>1558343904</v>
      </c>
      <c r="C115966" t="s">
        <v>72301</v>
      </c>
      <c r="D115966" t="s">
        <v>166265</v>
      </c>
      <c r="E115966" t="s">
        <v>328645</v>
      </c>
    </row>
    <row r="115967" spans="1:5" x14ac:dyDescent="0.3">
      <c r="A115967">
        <v>4</v>
      </c>
      <c r="B115967">
        <v>1558343913</v>
      </c>
      <c r="C115967" t="s">
        <v>72302</v>
      </c>
      <c r="D115967" t="s">
        <v>185131</v>
      </c>
      <c r="E115967" t="s">
        <v>328646</v>
      </c>
    </row>
    <row r="115968" spans="1:5" x14ac:dyDescent="0.3">
      <c r="A115968">
        <v>4</v>
      </c>
      <c r="B115968">
        <v>1558343935</v>
      </c>
      <c r="C115968" t="s">
        <v>72302</v>
      </c>
      <c r="D115968" t="s">
        <v>185132</v>
      </c>
      <c r="E115968" t="s">
        <v>328647</v>
      </c>
    </row>
    <row r="115969" spans="1:5" x14ac:dyDescent="0.3">
      <c r="A115969">
        <v>4</v>
      </c>
      <c r="B115969">
        <v>1558344054</v>
      </c>
      <c r="C115969" t="s">
        <v>72303</v>
      </c>
      <c r="D115969" t="s">
        <v>176828</v>
      </c>
      <c r="E115969" t="s">
        <v>328648</v>
      </c>
    </row>
    <row r="115970" spans="1:5" x14ac:dyDescent="0.3">
      <c r="A115970">
        <v>4</v>
      </c>
      <c r="B115970">
        <v>1558344387</v>
      </c>
      <c r="C115970" t="s">
        <v>72304</v>
      </c>
      <c r="D115970" t="s">
        <v>185133</v>
      </c>
      <c r="E115970" t="s">
        <v>328649</v>
      </c>
    </row>
    <row r="115971" spans="1:5" x14ac:dyDescent="0.3">
      <c r="A115971">
        <v>4</v>
      </c>
      <c r="B115971">
        <v>1558344425</v>
      </c>
      <c r="C115971" t="s">
        <v>72305</v>
      </c>
      <c r="D115971" t="s">
        <v>185134</v>
      </c>
      <c r="E115971" t="s">
        <v>328650</v>
      </c>
    </row>
    <row r="115972" spans="1:5" x14ac:dyDescent="0.3">
      <c r="A115972">
        <v>4</v>
      </c>
      <c r="B115972">
        <v>1558344537</v>
      </c>
      <c r="C115972" t="s">
        <v>72306</v>
      </c>
      <c r="D115972" t="s">
        <v>185135</v>
      </c>
      <c r="E115972" t="s">
        <v>328651</v>
      </c>
    </row>
    <row r="115973" spans="1:5" x14ac:dyDescent="0.3">
      <c r="A115973">
        <v>4</v>
      </c>
      <c r="B115973">
        <v>1558344559</v>
      </c>
      <c r="C115973" t="s">
        <v>72305</v>
      </c>
      <c r="D115973" t="s">
        <v>145848</v>
      </c>
      <c r="E115973" t="s">
        <v>328652</v>
      </c>
    </row>
    <row r="115974" spans="1:5" x14ac:dyDescent="0.3">
      <c r="A115974">
        <v>4</v>
      </c>
      <c r="B115974">
        <v>1558344672</v>
      </c>
      <c r="C115974" t="s">
        <v>72306</v>
      </c>
      <c r="D115974" t="s">
        <v>185136</v>
      </c>
      <c r="E115974" t="s">
        <v>328653</v>
      </c>
    </row>
    <row r="115975" spans="1:5" x14ac:dyDescent="0.3">
      <c r="A115975">
        <v>4</v>
      </c>
      <c r="B115975">
        <v>1558344678</v>
      </c>
      <c r="C115975" t="s">
        <v>72306</v>
      </c>
      <c r="D115975" t="s">
        <v>181817</v>
      </c>
      <c r="E115975" t="s">
        <v>328654</v>
      </c>
    </row>
    <row r="115976" spans="1:5" x14ac:dyDescent="0.3">
      <c r="A115976">
        <v>4</v>
      </c>
      <c r="B115976">
        <v>1558344685</v>
      </c>
      <c r="C115976" t="s">
        <v>72307</v>
      </c>
      <c r="D115976" t="s">
        <v>185137</v>
      </c>
      <c r="E115976" t="s">
        <v>328655</v>
      </c>
    </row>
    <row r="115977" spans="1:5" x14ac:dyDescent="0.3">
      <c r="A115977">
        <v>4</v>
      </c>
      <c r="B115977">
        <v>1558344716</v>
      </c>
      <c r="C115977" t="s">
        <v>72307</v>
      </c>
      <c r="D115977" t="s">
        <v>185138</v>
      </c>
      <c r="E115977" t="s">
        <v>328656</v>
      </c>
    </row>
    <row r="115978" spans="1:5" x14ac:dyDescent="0.3">
      <c r="A115978">
        <v>4</v>
      </c>
      <c r="B115978">
        <v>1558344731</v>
      </c>
      <c r="C115978" t="s">
        <v>72306</v>
      </c>
      <c r="D115978" t="s">
        <v>185139</v>
      </c>
      <c r="E115978" t="s">
        <v>328657</v>
      </c>
    </row>
    <row r="115979" spans="1:5" x14ac:dyDescent="0.3">
      <c r="A115979">
        <v>4</v>
      </c>
      <c r="B115979">
        <v>1558344735</v>
      </c>
      <c r="C115979" t="s">
        <v>72307</v>
      </c>
      <c r="D115979" t="s">
        <v>134443</v>
      </c>
      <c r="E115979" t="s">
        <v>328658</v>
      </c>
    </row>
    <row r="115980" spans="1:5" x14ac:dyDescent="0.3">
      <c r="A115980">
        <v>4</v>
      </c>
      <c r="B115980">
        <v>1558344752</v>
      </c>
      <c r="C115980" t="s">
        <v>72307</v>
      </c>
      <c r="D115980" t="s">
        <v>185140</v>
      </c>
      <c r="E115980" t="s">
        <v>328659</v>
      </c>
    </row>
    <row r="115981" spans="1:5" x14ac:dyDescent="0.3">
      <c r="A115981">
        <v>4</v>
      </c>
      <c r="B115981">
        <v>1558344768</v>
      </c>
      <c r="C115981" t="s">
        <v>72307</v>
      </c>
      <c r="D115981" t="s">
        <v>185141</v>
      </c>
      <c r="E115981" t="s">
        <v>328660</v>
      </c>
    </row>
    <row r="115982" spans="1:5" x14ac:dyDescent="0.3">
      <c r="A115982">
        <v>4</v>
      </c>
      <c r="B115982">
        <v>1558344785</v>
      </c>
      <c r="C115982" t="s">
        <v>72308</v>
      </c>
      <c r="D115982" t="s">
        <v>185142</v>
      </c>
      <c r="E115982" t="s">
        <v>328661</v>
      </c>
    </row>
    <row r="115983" spans="1:5" x14ac:dyDescent="0.3">
      <c r="A115983">
        <v>4</v>
      </c>
      <c r="B115983">
        <v>1558344793</v>
      </c>
      <c r="C115983" t="s">
        <v>72307</v>
      </c>
      <c r="D115983" t="s">
        <v>185143</v>
      </c>
      <c r="E115983" t="s">
        <v>328662</v>
      </c>
    </row>
    <row r="115984" spans="1:5" x14ac:dyDescent="0.3">
      <c r="A115984">
        <v>4</v>
      </c>
      <c r="B115984">
        <v>1558344800</v>
      </c>
      <c r="C115984" t="s">
        <v>72308</v>
      </c>
      <c r="D115984" t="s">
        <v>184036</v>
      </c>
      <c r="E115984" t="s">
        <v>328663</v>
      </c>
    </row>
    <row r="115985" spans="1:5" x14ac:dyDescent="0.3">
      <c r="A115985">
        <v>4</v>
      </c>
      <c r="B115985">
        <v>1558344826</v>
      </c>
      <c r="C115985" t="s">
        <v>72307</v>
      </c>
      <c r="D115985" t="s">
        <v>185144</v>
      </c>
      <c r="E115985" t="s">
        <v>328664</v>
      </c>
    </row>
    <row r="115986" spans="1:5" x14ac:dyDescent="0.3">
      <c r="A115986">
        <v>4</v>
      </c>
      <c r="B115986">
        <v>1558344948</v>
      </c>
      <c r="C115986" t="s">
        <v>72309</v>
      </c>
      <c r="D115986" t="s">
        <v>185145</v>
      </c>
      <c r="E115986" t="s">
        <v>328665</v>
      </c>
    </row>
    <row r="115987" spans="1:5" x14ac:dyDescent="0.3">
      <c r="A115987">
        <v>4</v>
      </c>
      <c r="B115987">
        <v>1558344997</v>
      </c>
      <c r="C115987" t="s">
        <v>72310</v>
      </c>
      <c r="D115987" t="s">
        <v>185146</v>
      </c>
      <c r="E115987" t="s">
        <v>328666</v>
      </c>
    </row>
    <row r="115988" spans="1:5" x14ac:dyDescent="0.3">
      <c r="A115988">
        <v>4</v>
      </c>
      <c r="B115988">
        <v>1558345028</v>
      </c>
      <c r="C115988" t="s">
        <v>72311</v>
      </c>
      <c r="D115988" t="s">
        <v>185147</v>
      </c>
      <c r="E115988" t="s">
        <v>328667</v>
      </c>
    </row>
    <row r="115989" spans="1:5" x14ac:dyDescent="0.3">
      <c r="A115989">
        <v>4</v>
      </c>
      <c r="B115989">
        <v>1558345090</v>
      </c>
      <c r="C115989" t="s">
        <v>72310</v>
      </c>
      <c r="D115989" t="s">
        <v>185148</v>
      </c>
      <c r="E115989" t="s">
        <v>328668</v>
      </c>
    </row>
    <row r="115990" spans="1:5" x14ac:dyDescent="0.3">
      <c r="A115990">
        <v>4</v>
      </c>
      <c r="B115990">
        <v>1558345106</v>
      </c>
      <c r="C115990" t="s">
        <v>72310</v>
      </c>
      <c r="D115990" t="s">
        <v>164116</v>
      </c>
      <c r="E115990" t="s">
        <v>328669</v>
      </c>
    </row>
    <row r="115991" spans="1:5" x14ac:dyDescent="0.3">
      <c r="A115991">
        <v>4</v>
      </c>
      <c r="B115991">
        <v>1558345123</v>
      </c>
      <c r="C115991" t="s">
        <v>72311</v>
      </c>
      <c r="D115991" t="s">
        <v>185149</v>
      </c>
      <c r="E115991" t="s">
        <v>328670</v>
      </c>
    </row>
    <row r="115992" spans="1:5" x14ac:dyDescent="0.3">
      <c r="A115992">
        <v>4</v>
      </c>
      <c r="B115992">
        <v>1558345142</v>
      </c>
      <c r="C115992" t="s">
        <v>72311</v>
      </c>
      <c r="D115992" t="s">
        <v>185150</v>
      </c>
      <c r="E115992" t="s">
        <v>328671</v>
      </c>
    </row>
    <row r="115993" spans="1:5" x14ac:dyDescent="0.3">
      <c r="A115993">
        <v>4</v>
      </c>
      <c r="B115993">
        <v>1558345154</v>
      </c>
      <c r="C115993" t="s">
        <v>72312</v>
      </c>
      <c r="D115993" t="s">
        <v>185151</v>
      </c>
      <c r="E115993" t="s">
        <v>328672</v>
      </c>
    </row>
    <row r="115994" spans="1:5" x14ac:dyDescent="0.3">
      <c r="A115994">
        <v>4</v>
      </c>
      <c r="B115994">
        <v>1558345175</v>
      </c>
      <c r="C115994" t="s">
        <v>72311</v>
      </c>
      <c r="D115994" t="s">
        <v>185152</v>
      </c>
      <c r="E115994" t="s">
        <v>328673</v>
      </c>
    </row>
    <row r="115995" spans="1:5" x14ac:dyDescent="0.3">
      <c r="A115995">
        <v>4</v>
      </c>
      <c r="B115995">
        <v>1558345198</v>
      </c>
      <c r="C115995" t="s">
        <v>72312</v>
      </c>
      <c r="D115995" t="s">
        <v>184605</v>
      </c>
      <c r="E115995" t="s">
        <v>328674</v>
      </c>
    </row>
    <row r="115996" spans="1:5" x14ac:dyDescent="0.3">
      <c r="A115996">
        <v>4</v>
      </c>
      <c r="B115996">
        <v>1558345199</v>
      </c>
      <c r="C115996" t="s">
        <v>72312</v>
      </c>
      <c r="D115996" t="s">
        <v>185153</v>
      </c>
      <c r="E115996" t="s">
        <v>328675</v>
      </c>
    </row>
    <row r="115997" spans="1:5" x14ac:dyDescent="0.3">
      <c r="A115997">
        <v>4</v>
      </c>
      <c r="B115997">
        <v>1558345215</v>
      </c>
      <c r="C115997" t="s">
        <v>72312</v>
      </c>
      <c r="D115997" t="s">
        <v>185154</v>
      </c>
      <c r="E115997" t="s">
        <v>328676</v>
      </c>
    </row>
    <row r="115998" spans="1:5" x14ac:dyDescent="0.3">
      <c r="A115998">
        <v>4</v>
      </c>
      <c r="B115998">
        <v>1558345257</v>
      </c>
      <c r="C115998" t="s">
        <v>72313</v>
      </c>
      <c r="D115998" t="s">
        <v>185155</v>
      </c>
      <c r="E115998" t="s">
        <v>328677</v>
      </c>
    </row>
    <row r="115999" spans="1:5" x14ac:dyDescent="0.3">
      <c r="A115999">
        <v>4</v>
      </c>
      <c r="B115999">
        <v>1558345341</v>
      </c>
      <c r="C115999" t="s">
        <v>72314</v>
      </c>
      <c r="D115999" t="s">
        <v>185156</v>
      </c>
      <c r="E115999" t="s">
        <v>328678</v>
      </c>
    </row>
    <row r="116000" spans="1:5" x14ac:dyDescent="0.3">
      <c r="A116000">
        <v>4</v>
      </c>
      <c r="B116000">
        <v>1558345350</v>
      </c>
      <c r="C116000" t="s">
        <v>72313</v>
      </c>
      <c r="D116000" t="s">
        <v>185157</v>
      </c>
      <c r="E116000" t="s">
        <v>328679</v>
      </c>
    </row>
    <row r="116001" spans="1:5" x14ac:dyDescent="0.3">
      <c r="A116001">
        <v>4</v>
      </c>
      <c r="B116001">
        <v>1558345404</v>
      </c>
      <c r="C116001" t="s">
        <v>72313</v>
      </c>
      <c r="D116001" t="s">
        <v>185158</v>
      </c>
      <c r="E116001" t="s">
        <v>328680</v>
      </c>
    </row>
    <row r="116002" spans="1:5" x14ac:dyDescent="0.3">
      <c r="A116002">
        <v>4</v>
      </c>
      <c r="B116002">
        <v>1558345455</v>
      </c>
      <c r="C116002" t="s">
        <v>72315</v>
      </c>
      <c r="D116002" t="s">
        <v>185159</v>
      </c>
      <c r="E116002" t="s">
        <v>328681</v>
      </c>
    </row>
    <row r="116003" spans="1:5" x14ac:dyDescent="0.3">
      <c r="A116003">
        <v>4</v>
      </c>
      <c r="B116003">
        <v>1558345480</v>
      </c>
      <c r="C116003" t="s">
        <v>72315</v>
      </c>
      <c r="D116003" t="s">
        <v>132132</v>
      </c>
      <c r="E116003" t="s">
        <v>328682</v>
      </c>
    </row>
    <row r="116004" spans="1:5" x14ac:dyDescent="0.3">
      <c r="A116004">
        <v>4</v>
      </c>
      <c r="B116004">
        <v>1558345497</v>
      </c>
      <c r="C116004" t="s">
        <v>72316</v>
      </c>
      <c r="D116004" t="s">
        <v>183876</v>
      </c>
      <c r="E116004" t="s">
        <v>328683</v>
      </c>
    </row>
    <row r="116005" spans="1:5" x14ac:dyDescent="0.3">
      <c r="A116005">
        <v>4</v>
      </c>
      <c r="B116005">
        <v>1558345575</v>
      </c>
      <c r="C116005" t="s">
        <v>72317</v>
      </c>
      <c r="D116005" t="s">
        <v>102799</v>
      </c>
      <c r="E116005" t="s">
        <v>328684</v>
      </c>
    </row>
    <row r="116006" spans="1:5" x14ac:dyDescent="0.3">
      <c r="A116006">
        <v>4</v>
      </c>
      <c r="B116006">
        <v>1558345625</v>
      </c>
      <c r="C116006" t="s">
        <v>72316</v>
      </c>
      <c r="D116006" t="s">
        <v>164853</v>
      </c>
      <c r="E116006" t="s">
        <v>328685</v>
      </c>
    </row>
    <row r="116007" spans="1:5" x14ac:dyDescent="0.3">
      <c r="A116007">
        <v>4</v>
      </c>
      <c r="B116007">
        <v>1558345678</v>
      </c>
      <c r="C116007" t="s">
        <v>72316</v>
      </c>
      <c r="D116007" t="s">
        <v>185160</v>
      </c>
      <c r="E116007" t="s">
        <v>328686</v>
      </c>
    </row>
    <row r="116008" spans="1:5" x14ac:dyDescent="0.3">
      <c r="A116008">
        <v>4</v>
      </c>
      <c r="B116008">
        <v>1558345723</v>
      </c>
      <c r="C116008" t="s">
        <v>72317</v>
      </c>
      <c r="D116008" t="s">
        <v>185161</v>
      </c>
      <c r="E116008" t="s">
        <v>328687</v>
      </c>
    </row>
    <row r="116009" spans="1:5" x14ac:dyDescent="0.3">
      <c r="A116009">
        <v>4</v>
      </c>
      <c r="B116009">
        <v>1558345794</v>
      </c>
      <c r="C116009" t="s">
        <v>72317</v>
      </c>
      <c r="D116009" t="s">
        <v>108464</v>
      </c>
      <c r="E116009" t="s">
        <v>328688</v>
      </c>
    </row>
    <row r="116010" spans="1:5" x14ac:dyDescent="0.3">
      <c r="A116010">
        <v>4</v>
      </c>
      <c r="B116010">
        <v>1558345817</v>
      </c>
      <c r="C116010" t="s">
        <v>72317</v>
      </c>
      <c r="D116010" t="s">
        <v>112922</v>
      </c>
      <c r="E116010" t="s">
        <v>328689</v>
      </c>
    </row>
    <row r="116011" spans="1:5" x14ac:dyDescent="0.3">
      <c r="A116011">
        <v>4</v>
      </c>
      <c r="B116011">
        <v>1558345841</v>
      </c>
      <c r="C116011" t="s">
        <v>72318</v>
      </c>
      <c r="D116011" t="s">
        <v>185162</v>
      </c>
      <c r="E116011" t="s">
        <v>328690</v>
      </c>
    </row>
    <row r="116012" spans="1:5" x14ac:dyDescent="0.3">
      <c r="A116012">
        <v>4</v>
      </c>
      <c r="B116012">
        <v>1558345854</v>
      </c>
      <c r="C116012" t="s">
        <v>72318</v>
      </c>
      <c r="D116012" t="s">
        <v>110785</v>
      </c>
      <c r="E116012" t="s">
        <v>328691</v>
      </c>
    </row>
    <row r="116013" spans="1:5" x14ac:dyDescent="0.3">
      <c r="A116013">
        <v>4</v>
      </c>
      <c r="B116013">
        <v>1558345865</v>
      </c>
      <c r="C116013" t="s">
        <v>72318</v>
      </c>
      <c r="D116013" t="s">
        <v>185163</v>
      </c>
      <c r="E116013" t="s">
        <v>328692</v>
      </c>
    </row>
    <row r="116014" spans="1:5" x14ac:dyDescent="0.3">
      <c r="A116014">
        <v>4</v>
      </c>
      <c r="B116014">
        <v>1558345954</v>
      </c>
      <c r="C116014" t="s">
        <v>72319</v>
      </c>
      <c r="D116014" t="s">
        <v>185164</v>
      </c>
      <c r="E116014" t="s">
        <v>328693</v>
      </c>
    </row>
    <row r="116015" spans="1:5" x14ac:dyDescent="0.3">
      <c r="A116015">
        <v>4</v>
      </c>
      <c r="B116015">
        <v>1558345973</v>
      </c>
      <c r="C116015" t="s">
        <v>72320</v>
      </c>
      <c r="D116015" t="s">
        <v>185165</v>
      </c>
      <c r="E116015" t="s">
        <v>328694</v>
      </c>
    </row>
    <row r="116016" spans="1:5" x14ac:dyDescent="0.3">
      <c r="A116016">
        <v>4</v>
      </c>
      <c r="B116016">
        <v>1558346021</v>
      </c>
      <c r="C116016" t="s">
        <v>72319</v>
      </c>
      <c r="D116016" t="s">
        <v>185105</v>
      </c>
      <c r="E116016" t="s">
        <v>328695</v>
      </c>
    </row>
    <row r="116017" spans="1:5" x14ac:dyDescent="0.3">
      <c r="A116017">
        <v>4</v>
      </c>
      <c r="B116017">
        <v>1558346032</v>
      </c>
      <c r="C116017" t="s">
        <v>72321</v>
      </c>
      <c r="D116017" t="s">
        <v>185166</v>
      </c>
      <c r="E116017" t="s">
        <v>328696</v>
      </c>
    </row>
    <row r="116018" spans="1:5" x14ac:dyDescent="0.3">
      <c r="A116018">
        <v>4</v>
      </c>
      <c r="B116018">
        <v>1558346039</v>
      </c>
      <c r="C116018" t="s">
        <v>72321</v>
      </c>
      <c r="D116018" t="s">
        <v>185167</v>
      </c>
      <c r="E116018" t="s">
        <v>328697</v>
      </c>
    </row>
    <row r="116019" spans="1:5" x14ac:dyDescent="0.3">
      <c r="A116019">
        <v>4</v>
      </c>
      <c r="B116019">
        <v>1558346046</v>
      </c>
      <c r="C116019" t="s">
        <v>72319</v>
      </c>
      <c r="D116019" t="s">
        <v>103695</v>
      </c>
      <c r="E116019" t="s">
        <v>328698</v>
      </c>
    </row>
    <row r="116020" spans="1:5" x14ac:dyDescent="0.3">
      <c r="A116020">
        <v>4</v>
      </c>
      <c r="B116020">
        <v>1558368890</v>
      </c>
      <c r="C116020" t="s">
        <v>72322</v>
      </c>
      <c r="D116020" t="s">
        <v>184179</v>
      </c>
      <c r="E116020" t="s">
        <v>328699</v>
      </c>
    </row>
    <row r="116021" spans="1:5" x14ac:dyDescent="0.3">
      <c r="A116021">
        <v>4</v>
      </c>
      <c r="B116021">
        <v>1558368937</v>
      </c>
      <c r="C116021" t="s">
        <v>72323</v>
      </c>
      <c r="D116021" t="s">
        <v>185168</v>
      </c>
      <c r="E116021" t="s">
        <v>328700</v>
      </c>
    </row>
    <row r="116022" spans="1:5" x14ac:dyDescent="0.3">
      <c r="A116022">
        <v>4</v>
      </c>
      <c r="B116022">
        <v>1558369008</v>
      </c>
      <c r="C116022" t="s">
        <v>72324</v>
      </c>
      <c r="D116022" t="s">
        <v>141773</v>
      </c>
      <c r="E116022" t="s">
        <v>328701</v>
      </c>
    </row>
    <row r="116023" spans="1:5" x14ac:dyDescent="0.3">
      <c r="A116023">
        <v>4</v>
      </c>
      <c r="B116023">
        <v>1558369035</v>
      </c>
      <c r="C116023" t="s">
        <v>72325</v>
      </c>
      <c r="D116023" t="s">
        <v>185169</v>
      </c>
      <c r="E116023" t="s">
        <v>328702</v>
      </c>
    </row>
    <row r="116024" spans="1:5" x14ac:dyDescent="0.3">
      <c r="A116024">
        <v>4</v>
      </c>
      <c r="B116024">
        <v>1558369069</v>
      </c>
      <c r="C116024" t="s">
        <v>72326</v>
      </c>
      <c r="D116024" t="s">
        <v>185170</v>
      </c>
      <c r="E116024" t="s">
        <v>328703</v>
      </c>
    </row>
    <row r="116025" spans="1:5" x14ac:dyDescent="0.3">
      <c r="A116025">
        <v>4</v>
      </c>
      <c r="B116025">
        <v>1558369098</v>
      </c>
      <c r="C116025" t="s">
        <v>72326</v>
      </c>
      <c r="D116025" t="s">
        <v>150461</v>
      </c>
      <c r="E116025" t="s">
        <v>328704</v>
      </c>
    </row>
    <row r="116026" spans="1:5" x14ac:dyDescent="0.3">
      <c r="A116026">
        <v>4</v>
      </c>
      <c r="B116026">
        <v>1558369127</v>
      </c>
      <c r="C116026" t="s">
        <v>72325</v>
      </c>
      <c r="D116026" t="s">
        <v>185171</v>
      </c>
      <c r="E116026" t="s">
        <v>328705</v>
      </c>
    </row>
    <row r="116027" spans="1:5" x14ac:dyDescent="0.3">
      <c r="A116027">
        <v>4</v>
      </c>
      <c r="B116027">
        <v>1558369133</v>
      </c>
      <c r="C116027" t="s">
        <v>72326</v>
      </c>
      <c r="D116027" t="s">
        <v>185172</v>
      </c>
      <c r="E116027" t="s">
        <v>328706</v>
      </c>
    </row>
    <row r="116028" spans="1:5" x14ac:dyDescent="0.3">
      <c r="A116028">
        <v>4</v>
      </c>
      <c r="B116028">
        <v>1558369169</v>
      </c>
      <c r="C116028" t="s">
        <v>72325</v>
      </c>
      <c r="D116028" t="s">
        <v>185173</v>
      </c>
      <c r="E116028" t="s">
        <v>328707</v>
      </c>
    </row>
    <row r="116029" spans="1:5" x14ac:dyDescent="0.3">
      <c r="A116029">
        <v>4</v>
      </c>
      <c r="B116029">
        <v>1558369188</v>
      </c>
      <c r="C116029" t="s">
        <v>72326</v>
      </c>
      <c r="D116029" t="s">
        <v>185174</v>
      </c>
      <c r="E116029" t="s">
        <v>328708</v>
      </c>
    </row>
    <row r="116030" spans="1:5" x14ac:dyDescent="0.3">
      <c r="A116030">
        <v>4</v>
      </c>
      <c r="B116030">
        <v>1558369194</v>
      </c>
      <c r="C116030" t="s">
        <v>72325</v>
      </c>
      <c r="D116030" t="s">
        <v>173142</v>
      </c>
      <c r="E116030" t="s">
        <v>328709</v>
      </c>
    </row>
    <row r="116031" spans="1:5" x14ac:dyDescent="0.3">
      <c r="A116031">
        <v>4</v>
      </c>
      <c r="B116031">
        <v>1558369259</v>
      </c>
      <c r="C116031" t="s">
        <v>72326</v>
      </c>
      <c r="D116031" t="s">
        <v>180977</v>
      </c>
      <c r="E116031" t="s">
        <v>328710</v>
      </c>
    </row>
    <row r="116032" spans="1:5" x14ac:dyDescent="0.3">
      <c r="A116032">
        <v>4</v>
      </c>
      <c r="B116032">
        <v>1558369305</v>
      </c>
      <c r="C116032" t="s">
        <v>72327</v>
      </c>
      <c r="D116032" t="s">
        <v>185175</v>
      </c>
      <c r="E116032" t="s">
        <v>328711</v>
      </c>
    </row>
    <row r="116033" spans="1:5" x14ac:dyDescent="0.3">
      <c r="A116033">
        <v>4</v>
      </c>
      <c r="B116033">
        <v>1558369313</v>
      </c>
      <c r="C116033" t="s">
        <v>72328</v>
      </c>
      <c r="D116033" t="s">
        <v>185176</v>
      </c>
      <c r="E116033" t="s">
        <v>328712</v>
      </c>
    </row>
    <row r="116034" spans="1:5" x14ac:dyDescent="0.3">
      <c r="A116034">
        <v>4</v>
      </c>
      <c r="B116034">
        <v>1558369356</v>
      </c>
      <c r="C116034" t="s">
        <v>72327</v>
      </c>
      <c r="D116034" t="s">
        <v>185177</v>
      </c>
      <c r="E116034" t="s">
        <v>328713</v>
      </c>
    </row>
    <row r="116035" spans="1:5" x14ac:dyDescent="0.3">
      <c r="A116035">
        <v>4</v>
      </c>
      <c r="B116035">
        <v>1558369386</v>
      </c>
      <c r="C116035" t="s">
        <v>72327</v>
      </c>
      <c r="D116035" t="s">
        <v>185178</v>
      </c>
      <c r="E116035" t="s">
        <v>328714</v>
      </c>
    </row>
    <row r="116036" spans="1:5" x14ac:dyDescent="0.3">
      <c r="A116036">
        <v>4</v>
      </c>
      <c r="B116036">
        <v>1558369398</v>
      </c>
      <c r="C116036" t="s">
        <v>72327</v>
      </c>
      <c r="D116036" t="s">
        <v>185179</v>
      </c>
      <c r="E116036" t="s">
        <v>328715</v>
      </c>
    </row>
    <row r="116037" spans="1:5" x14ac:dyDescent="0.3">
      <c r="A116037">
        <v>4</v>
      </c>
      <c r="B116037">
        <v>1558369433</v>
      </c>
      <c r="C116037" t="s">
        <v>72329</v>
      </c>
      <c r="D116037" t="s">
        <v>185180</v>
      </c>
      <c r="E116037" t="s">
        <v>328716</v>
      </c>
    </row>
    <row r="116038" spans="1:5" x14ac:dyDescent="0.3">
      <c r="A116038">
        <v>4</v>
      </c>
      <c r="B116038">
        <v>1558369492</v>
      </c>
      <c r="C116038" t="s">
        <v>72330</v>
      </c>
      <c r="D116038" t="s">
        <v>185181</v>
      </c>
      <c r="E116038" t="s">
        <v>328717</v>
      </c>
    </row>
    <row r="116039" spans="1:5" x14ac:dyDescent="0.3">
      <c r="A116039">
        <v>4</v>
      </c>
      <c r="B116039">
        <v>1558369732</v>
      </c>
      <c r="C116039" t="s">
        <v>72331</v>
      </c>
      <c r="D116039" t="s">
        <v>183385</v>
      </c>
      <c r="E116039" t="s">
        <v>328718</v>
      </c>
    </row>
    <row r="116040" spans="1:5" x14ac:dyDescent="0.3">
      <c r="A116040">
        <v>4</v>
      </c>
      <c r="B116040">
        <v>1558369735</v>
      </c>
      <c r="C116040" t="s">
        <v>72331</v>
      </c>
      <c r="D116040" t="s">
        <v>173084</v>
      </c>
      <c r="E116040" t="s">
        <v>328719</v>
      </c>
    </row>
    <row r="116041" spans="1:5" x14ac:dyDescent="0.3">
      <c r="A116041">
        <v>4</v>
      </c>
      <c r="B116041">
        <v>1558369808</v>
      </c>
      <c r="C116041" t="s">
        <v>72332</v>
      </c>
      <c r="D116041" t="s">
        <v>185182</v>
      </c>
      <c r="E116041" t="s">
        <v>328720</v>
      </c>
    </row>
    <row r="116042" spans="1:5" x14ac:dyDescent="0.3">
      <c r="A116042">
        <v>4</v>
      </c>
      <c r="B116042">
        <v>1558369855</v>
      </c>
      <c r="C116042" t="s">
        <v>72333</v>
      </c>
      <c r="D116042" t="s">
        <v>185183</v>
      </c>
      <c r="E116042" t="s">
        <v>328721</v>
      </c>
    </row>
    <row r="116043" spans="1:5" x14ac:dyDescent="0.3">
      <c r="A116043">
        <v>4</v>
      </c>
      <c r="B116043">
        <v>1558369887</v>
      </c>
      <c r="C116043" t="s">
        <v>72333</v>
      </c>
      <c r="D116043" t="s">
        <v>185184</v>
      </c>
      <c r="E116043" t="s">
        <v>328722</v>
      </c>
    </row>
    <row r="116044" spans="1:5" x14ac:dyDescent="0.3">
      <c r="A116044">
        <v>4</v>
      </c>
      <c r="B116044">
        <v>1558369963</v>
      </c>
      <c r="C116044" t="s">
        <v>72334</v>
      </c>
      <c r="D116044" t="s">
        <v>185185</v>
      </c>
      <c r="E116044" t="s">
        <v>328723</v>
      </c>
    </row>
    <row r="116045" spans="1:5" x14ac:dyDescent="0.3">
      <c r="A116045">
        <v>4</v>
      </c>
      <c r="B116045">
        <v>1558369985</v>
      </c>
      <c r="C116045" t="s">
        <v>72334</v>
      </c>
      <c r="D116045" t="s">
        <v>180610</v>
      </c>
      <c r="E116045" t="s">
        <v>328724</v>
      </c>
    </row>
    <row r="116046" spans="1:5" x14ac:dyDescent="0.3">
      <c r="A116046">
        <v>4</v>
      </c>
      <c r="B116046">
        <v>1558370029</v>
      </c>
      <c r="C116046" t="s">
        <v>72334</v>
      </c>
      <c r="D116046" t="s">
        <v>185186</v>
      </c>
      <c r="E116046" t="s">
        <v>328725</v>
      </c>
    </row>
    <row r="116047" spans="1:5" x14ac:dyDescent="0.3">
      <c r="A116047">
        <v>4</v>
      </c>
      <c r="B116047">
        <v>1558370115</v>
      </c>
      <c r="C116047" t="s">
        <v>72335</v>
      </c>
      <c r="D116047" t="s">
        <v>185187</v>
      </c>
      <c r="E116047" t="s">
        <v>328726</v>
      </c>
    </row>
    <row r="116048" spans="1:5" x14ac:dyDescent="0.3">
      <c r="A116048">
        <v>4</v>
      </c>
      <c r="B116048">
        <v>1558370199</v>
      </c>
      <c r="C116048" t="s">
        <v>72335</v>
      </c>
      <c r="D116048" t="s">
        <v>185188</v>
      </c>
      <c r="E116048" t="s">
        <v>328727</v>
      </c>
    </row>
    <row r="116049" spans="1:5" x14ac:dyDescent="0.3">
      <c r="A116049">
        <v>4</v>
      </c>
      <c r="B116049">
        <v>1558370295</v>
      </c>
      <c r="C116049" t="s">
        <v>72335</v>
      </c>
      <c r="D116049" t="s">
        <v>185189</v>
      </c>
      <c r="E116049" t="s">
        <v>328728</v>
      </c>
    </row>
    <row r="116050" spans="1:5" x14ac:dyDescent="0.3">
      <c r="A116050">
        <v>4</v>
      </c>
      <c r="B116050">
        <v>1558370305</v>
      </c>
      <c r="C116050" t="s">
        <v>72335</v>
      </c>
      <c r="D116050" t="s">
        <v>185190</v>
      </c>
      <c r="E116050" t="s">
        <v>328729</v>
      </c>
    </row>
    <row r="116051" spans="1:5" x14ac:dyDescent="0.3">
      <c r="A116051">
        <v>4</v>
      </c>
      <c r="B116051">
        <v>1558370417</v>
      </c>
      <c r="C116051" t="s">
        <v>72336</v>
      </c>
      <c r="D116051" t="s">
        <v>185191</v>
      </c>
      <c r="E116051" t="s">
        <v>328730</v>
      </c>
    </row>
    <row r="116052" spans="1:5" x14ac:dyDescent="0.3">
      <c r="A116052">
        <v>4</v>
      </c>
      <c r="B116052">
        <v>1558370421</v>
      </c>
      <c r="C116052" t="s">
        <v>72337</v>
      </c>
      <c r="D116052" t="s">
        <v>185192</v>
      </c>
      <c r="E116052" t="s">
        <v>328731</v>
      </c>
    </row>
    <row r="116053" spans="1:5" x14ac:dyDescent="0.3">
      <c r="A116053">
        <v>4</v>
      </c>
      <c r="B116053">
        <v>1558370426</v>
      </c>
      <c r="C116053" t="s">
        <v>72338</v>
      </c>
      <c r="D116053" t="s">
        <v>185193</v>
      </c>
      <c r="E116053" t="s">
        <v>328732</v>
      </c>
    </row>
    <row r="116054" spans="1:5" x14ac:dyDescent="0.3">
      <c r="A116054">
        <v>4</v>
      </c>
      <c r="B116054">
        <v>1558370448</v>
      </c>
      <c r="C116054" t="s">
        <v>72338</v>
      </c>
      <c r="D116054" t="s">
        <v>185194</v>
      </c>
      <c r="E116054" t="s">
        <v>328733</v>
      </c>
    </row>
    <row r="116055" spans="1:5" x14ac:dyDescent="0.3">
      <c r="A116055">
        <v>4</v>
      </c>
      <c r="B116055">
        <v>1558370467</v>
      </c>
      <c r="C116055" t="s">
        <v>72338</v>
      </c>
      <c r="D116055" t="s">
        <v>185195</v>
      </c>
      <c r="E116055" t="s">
        <v>328734</v>
      </c>
    </row>
    <row r="116056" spans="1:5" x14ac:dyDescent="0.3">
      <c r="A116056">
        <v>4</v>
      </c>
      <c r="B116056">
        <v>1558370469</v>
      </c>
      <c r="C116056" t="s">
        <v>72338</v>
      </c>
      <c r="D116056" t="s">
        <v>185196</v>
      </c>
      <c r="E116056" t="s">
        <v>328735</v>
      </c>
    </row>
    <row r="116057" spans="1:5" x14ac:dyDescent="0.3">
      <c r="A116057">
        <v>4</v>
      </c>
      <c r="B116057">
        <v>1558370472</v>
      </c>
      <c r="C116057" t="s">
        <v>72339</v>
      </c>
      <c r="D116057" t="s">
        <v>185197</v>
      </c>
      <c r="E116057" t="s">
        <v>328736</v>
      </c>
    </row>
    <row r="116058" spans="1:5" x14ac:dyDescent="0.3">
      <c r="A116058">
        <v>4</v>
      </c>
      <c r="B116058">
        <v>1558370503</v>
      </c>
      <c r="C116058" t="s">
        <v>72338</v>
      </c>
      <c r="D116058" t="s">
        <v>185198</v>
      </c>
      <c r="E116058" t="s">
        <v>328737</v>
      </c>
    </row>
    <row r="116059" spans="1:5" x14ac:dyDescent="0.3">
      <c r="A116059">
        <v>4</v>
      </c>
      <c r="B116059">
        <v>1558370506</v>
      </c>
      <c r="C116059" t="s">
        <v>72339</v>
      </c>
      <c r="D116059" t="s">
        <v>185199</v>
      </c>
      <c r="E116059" t="s">
        <v>328738</v>
      </c>
    </row>
    <row r="116060" spans="1:5" x14ac:dyDescent="0.3">
      <c r="A116060">
        <v>4</v>
      </c>
      <c r="B116060">
        <v>1558370523</v>
      </c>
      <c r="C116060" t="s">
        <v>72339</v>
      </c>
      <c r="D116060" t="s">
        <v>185200</v>
      </c>
      <c r="E116060" t="s">
        <v>328739</v>
      </c>
    </row>
    <row r="116061" spans="1:5" x14ac:dyDescent="0.3">
      <c r="A116061">
        <v>4</v>
      </c>
      <c r="B116061">
        <v>1558370546</v>
      </c>
      <c r="C116061" t="s">
        <v>72339</v>
      </c>
      <c r="D116061" t="s">
        <v>161306</v>
      </c>
      <c r="E116061" t="s">
        <v>328740</v>
      </c>
    </row>
    <row r="116062" spans="1:5" x14ac:dyDescent="0.3">
      <c r="A116062">
        <v>4</v>
      </c>
      <c r="B116062">
        <v>1558370585</v>
      </c>
      <c r="C116062" t="s">
        <v>72339</v>
      </c>
      <c r="D116062" t="s">
        <v>185201</v>
      </c>
      <c r="E116062" t="s">
        <v>328741</v>
      </c>
    </row>
    <row r="116063" spans="1:5" x14ac:dyDescent="0.3">
      <c r="A116063">
        <v>4</v>
      </c>
      <c r="B116063">
        <v>1558370606</v>
      </c>
      <c r="C116063" t="s">
        <v>72339</v>
      </c>
      <c r="D116063" t="s">
        <v>185202</v>
      </c>
      <c r="E116063" t="s">
        <v>328742</v>
      </c>
    </row>
    <row r="116064" spans="1:5" x14ac:dyDescent="0.3">
      <c r="A116064">
        <v>4</v>
      </c>
      <c r="B116064">
        <v>1558370625</v>
      </c>
      <c r="C116064" t="s">
        <v>72340</v>
      </c>
      <c r="D116064" t="s">
        <v>185203</v>
      </c>
      <c r="E116064" t="s">
        <v>328743</v>
      </c>
    </row>
    <row r="116065" spans="1:5" x14ac:dyDescent="0.3">
      <c r="A116065">
        <v>4</v>
      </c>
      <c r="B116065">
        <v>1558370627</v>
      </c>
      <c r="C116065" t="s">
        <v>72339</v>
      </c>
      <c r="D116065" t="s">
        <v>185204</v>
      </c>
      <c r="E116065" t="s">
        <v>328744</v>
      </c>
    </row>
    <row r="116066" spans="1:5" x14ac:dyDescent="0.3">
      <c r="A116066">
        <v>4</v>
      </c>
      <c r="B116066">
        <v>1558370664</v>
      </c>
      <c r="C116066" t="s">
        <v>72340</v>
      </c>
      <c r="D116066" t="s">
        <v>185205</v>
      </c>
      <c r="E116066" t="s">
        <v>328745</v>
      </c>
    </row>
    <row r="116067" spans="1:5" x14ac:dyDescent="0.3">
      <c r="A116067">
        <v>4</v>
      </c>
      <c r="B116067">
        <v>1558370693</v>
      </c>
      <c r="C116067" t="s">
        <v>72341</v>
      </c>
      <c r="D116067" t="s">
        <v>164503</v>
      </c>
      <c r="E116067" t="s">
        <v>328746</v>
      </c>
    </row>
    <row r="116068" spans="1:5" x14ac:dyDescent="0.3">
      <c r="A116068">
        <v>4</v>
      </c>
      <c r="B116068">
        <v>1558370695</v>
      </c>
      <c r="C116068" t="s">
        <v>72340</v>
      </c>
      <c r="D116068" t="s">
        <v>111381</v>
      </c>
      <c r="E116068" t="s">
        <v>328747</v>
      </c>
    </row>
    <row r="116069" spans="1:5" x14ac:dyDescent="0.3">
      <c r="A116069">
        <v>4</v>
      </c>
      <c r="B116069">
        <v>1558370721</v>
      </c>
      <c r="C116069" t="s">
        <v>72341</v>
      </c>
      <c r="D116069" t="s">
        <v>185138</v>
      </c>
      <c r="E116069" t="s">
        <v>328748</v>
      </c>
    </row>
    <row r="116070" spans="1:5" x14ac:dyDescent="0.3">
      <c r="A116070">
        <v>4</v>
      </c>
      <c r="B116070">
        <v>1558370822</v>
      </c>
      <c r="C116070" t="s">
        <v>72342</v>
      </c>
      <c r="D116070" t="s">
        <v>185206</v>
      </c>
      <c r="E116070" t="s">
        <v>328749</v>
      </c>
    </row>
    <row r="116071" spans="1:5" x14ac:dyDescent="0.3">
      <c r="A116071">
        <v>4</v>
      </c>
      <c r="B116071">
        <v>1558370825</v>
      </c>
      <c r="C116071" t="s">
        <v>72343</v>
      </c>
      <c r="D116071" t="s">
        <v>185207</v>
      </c>
      <c r="E116071" t="s">
        <v>328750</v>
      </c>
    </row>
    <row r="116072" spans="1:5" x14ac:dyDescent="0.3">
      <c r="A116072">
        <v>4</v>
      </c>
      <c r="B116072">
        <v>1558370885</v>
      </c>
      <c r="C116072" t="s">
        <v>72343</v>
      </c>
      <c r="D116072" t="s">
        <v>185208</v>
      </c>
      <c r="E116072" t="s">
        <v>328751</v>
      </c>
    </row>
    <row r="116073" spans="1:5" x14ac:dyDescent="0.3">
      <c r="A116073">
        <v>4</v>
      </c>
      <c r="B116073">
        <v>1558370910</v>
      </c>
      <c r="C116073" t="s">
        <v>72344</v>
      </c>
      <c r="D116073" t="s">
        <v>185209</v>
      </c>
      <c r="E116073" t="s">
        <v>328752</v>
      </c>
    </row>
    <row r="116074" spans="1:5" x14ac:dyDescent="0.3">
      <c r="A116074">
        <v>4</v>
      </c>
      <c r="B116074">
        <v>1558370915</v>
      </c>
      <c r="C116074" t="s">
        <v>72344</v>
      </c>
      <c r="D116074" t="s">
        <v>185210</v>
      </c>
      <c r="E116074" t="s">
        <v>328753</v>
      </c>
    </row>
    <row r="116075" spans="1:5" x14ac:dyDescent="0.3">
      <c r="A116075">
        <v>4</v>
      </c>
      <c r="B116075">
        <v>1558370996</v>
      </c>
      <c r="C116075" t="s">
        <v>72344</v>
      </c>
      <c r="D116075" t="s">
        <v>185211</v>
      </c>
      <c r="E116075" t="s">
        <v>328754</v>
      </c>
    </row>
    <row r="116076" spans="1:5" x14ac:dyDescent="0.3">
      <c r="A116076">
        <v>4</v>
      </c>
      <c r="B116076">
        <v>1558371001</v>
      </c>
      <c r="C116076" t="s">
        <v>72344</v>
      </c>
      <c r="D116076" t="s">
        <v>185212</v>
      </c>
      <c r="E116076" t="s">
        <v>328755</v>
      </c>
    </row>
    <row r="116077" spans="1:5" x14ac:dyDescent="0.3">
      <c r="A116077">
        <v>4</v>
      </c>
      <c r="B116077">
        <v>1558371110</v>
      </c>
      <c r="C116077" t="s">
        <v>72345</v>
      </c>
      <c r="D116077" t="s">
        <v>185213</v>
      </c>
      <c r="E116077" t="s">
        <v>328756</v>
      </c>
    </row>
    <row r="116078" spans="1:5" x14ac:dyDescent="0.3">
      <c r="A116078">
        <v>4</v>
      </c>
      <c r="B116078">
        <v>1558371111</v>
      </c>
      <c r="C116078" t="s">
        <v>72346</v>
      </c>
      <c r="D116078" t="s">
        <v>185214</v>
      </c>
      <c r="E116078" t="s">
        <v>328757</v>
      </c>
    </row>
    <row r="116079" spans="1:5" x14ac:dyDescent="0.3">
      <c r="A116079">
        <v>4</v>
      </c>
      <c r="B116079">
        <v>1558371122</v>
      </c>
      <c r="C116079" t="s">
        <v>72347</v>
      </c>
      <c r="D116079" t="s">
        <v>185215</v>
      </c>
      <c r="E116079" t="s">
        <v>328758</v>
      </c>
    </row>
    <row r="116080" spans="1:5" x14ac:dyDescent="0.3">
      <c r="A116080">
        <v>4</v>
      </c>
      <c r="B116080">
        <v>1558371222</v>
      </c>
      <c r="C116080" t="s">
        <v>72348</v>
      </c>
      <c r="D116080" t="s">
        <v>185216</v>
      </c>
      <c r="E116080" t="s">
        <v>328759</v>
      </c>
    </row>
    <row r="116081" spans="1:5" x14ac:dyDescent="0.3">
      <c r="A116081">
        <v>4</v>
      </c>
      <c r="B116081">
        <v>1558371229</v>
      </c>
      <c r="C116081" t="s">
        <v>72347</v>
      </c>
      <c r="D116081" t="s">
        <v>182115</v>
      </c>
      <c r="E116081" t="s">
        <v>328760</v>
      </c>
    </row>
    <row r="116082" spans="1:5" x14ac:dyDescent="0.3">
      <c r="A116082">
        <v>4</v>
      </c>
      <c r="B116082">
        <v>1558371335</v>
      </c>
      <c r="C116082" t="s">
        <v>72348</v>
      </c>
      <c r="D116082" t="s">
        <v>185217</v>
      </c>
      <c r="E116082" t="s">
        <v>328761</v>
      </c>
    </row>
    <row r="116083" spans="1:5" x14ac:dyDescent="0.3">
      <c r="A116083">
        <v>4</v>
      </c>
      <c r="B116083">
        <v>1558371360</v>
      </c>
      <c r="C116083" t="s">
        <v>72348</v>
      </c>
      <c r="D116083" t="s">
        <v>158716</v>
      </c>
      <c r="E116083" t="s">
        <v>328762</v>
      </c>
    </row>
    <row r="116084" spans="1:5" x14ac:dyDescent="0.3">
      <c r="A116084">
        <v>4</v>
      </c>
      <c r="B116084">
        <v>1558371372</v>
      </c>
      <c r="C116084" t="s">
        <v>72348</v>
      </c>
      <c r="D116084" t="s">
        <v>185218</v>
      </c>
      <c r="E116084" t="s">
        <v>328763</v>
      </c>
    </row>
    <row r="116085" spans="1:5" x14ac:dyDescent="0.3">
      <c r="A116085">
        <v>4</v>
      </c>
      <c r="B116085">
        <v>1558371393</v>
      </c>
      <c r="C116085" t="s">
        <v>72349</v>
      </c>
      <c r="D116085" t="s">
        <v>185219</v>
      </c>
      <c r="E116085" t="s">
        <v>328764</v>
      </c>
    </row>
    <row r="116086" spans="1:5" x14ac:dyDescent="0.3">
      <c r="A116086">
        <v>4</v>
      </c>
      <c r="B116086">
        <v>1558371406</v>
      </c>
      <c r="C116086" t="s">
        <v>72350</v>
      </c>
      <c r="D116086" t="s">
        <v>185220</v>
      </c>
      <c r="E116086" t="s">
        <v>328765</v>
      </c>
    </row>
    <row r="116087" spans="1:5" x14ac:dyDescent="0.3">
      <c r="A116087">
        <v>4</v>
      </c>
      <c r="B116087">
        <v>1558371412</v>
      </c>
      <c r="C116087" t="s">
        <v>72349</v>
      </c>
      <c r="D116087" t="s">
        <v>185221</v>
      </c>
      <c r="E116087" t="s">
        <v>328766</v>
      </c>
    </row>
    <row r="116088" spans="1:5" x14ac:dyDescent="0.3">
      <c r="A116088">
        <v>4</v>
      </c>
      <c r="B116088">
        <v>1558371414</v>
      </c>
      <c r="C116088" t="s">
        <v>72349</v>
      </c>
      <c r="D116088" t="s">
        <v>185222</v>
      </c>
      <c r="E116088" t="s">
        <v>328767</v>
      </c>
    </row>
    <row r="116089" spans="1:5" x14ac:dyDescent="0.3">
      <c r="A116089">
        <v>4</v>
      </c>
      <c r="B116089">
        <v>1558371422</v>
      </c>
      <c r="C116089" t="s">
        <v>72349</v>
      </c>
      <c r="D116089" t="s">
        <v>183212</v>
      </c>
      <c r="E116089" t="s">
        <v>328768</v>
      </c>
    </row>
    <row r="116090" spans="1:5" x14ac:dyDescent="0.3">
      <c r="A116090">
        <v>4</v>
      </c>
      <c r="B116090">
        <v>1558371444</v>
      </c>
      <c r="C116090" t="s">
        <v>72351</v>
      </c>
      <c r="D116090" t="s">
        <v>181659</v>
      </c>
      <c r="E116090" t="s">
        <v>328769</v>
      </c>
    </row>
    <row r="116091" spans="1:5" x14ac:dyDescent="0.3">
      <c r="A116091">
        <v>4</v>
      </c>
      <c r="B116091">
        <v>1558371447</v>
      </c>
      <c r="C116091" t="s">
        <v>72349</v>
      </c>
      <c r="D116091" t="s">
        <v>185223</v>
      </c>
      <c r="E116091" t="s">
        <v>328770</v>
      </c>
    </row>
    <row r="116092" spans="1:5" x14ac:dyDescent="0.3">
      <c r="A116092">
        <v>4</v>
      </c>
      <c r="B116092">
        <v>1558371450</v>
      </c>
      <c r="C116092" t="s">
        <v>72349</v>
      </c>
      <c r="D116092" t="s">
        <v>103572</v>
      </c>
      <c r="E116092" t="s">
        <v>328771</v>
      </c>
    </row>
    <row r="116093" spans="1:5" x14ac:dyDescent="0.3">
      <c r="A116093">
        <v>4</v>
      </c>
      <c r="B116093">
        <v>1558371477</v>
      </c>
      <c r="C116093" t="s">
        <v>72350</v>
      </c>
      <c r="D116093" t="s">
        <v>183781</v>
      </c>
      <c r="E116093" t="s">
        <v>328772</v>
      </c>
    </row>
    <row r="116094" spans="1:5" x14ac:dyDescent="0.3">
      <c r="A116094">
        <v>4</v>
      </c>
      <c r="B116094">
        <v>1558371495</v>
      </c>
      <c r="C116094" t="s">
        <v>72349</v>
      </c>
      <c r="D116094" t="s">
        <v>185224</v>
      </c>
      <c r="E116094" t="s">
        <v>328773</v>
      </c>
    </row>
    <row r="116095" spans="1:5" x14ac:dyDescent="0.3">
      <c r="A116095">
        <v>4</v>
      </c>
      <c r="B116095">
        <v>1558371523</v>
      </c>
      <c r="C116095" t="s">
        <v>72351</v>
      </c>
      <c r="D116095" t="s">
        <v>185225</v>
      </c>
      <c r="E116095" t="s">
        <v>328774</v>
      </c>
    </row>
    <row r="116096" spans="1:5" x14ac:dyDescent="0.3">
      <c r="A116096">
        <v>4</v>
      </c>
      <c r="B116096">
        <v>1558371557</v>
      </c>
      <c r="C116096" t="s">
        <v>72351</v>
      </c>
      <c r="D116096" t="s">
        <v>184648</v>
      </c>
      <c r="E116096" t="s">
        <v>328775</v>
      </c>
    </row>
    <row r="116097" spans="1:5" x14ac:dyDescent="0.3">
      <c r="A116097">
        <v>4</v>
      </c>
      <c r="B116097">
        <v>1558371563</v>
      </c>
      <c r="C116097" t="s">
        <v>72349</v>
      </c>
      <c r="D116097" t="s">
        <v>185226</v>
      </c>
      <c r="E116097" t="s">
        <v>328776</v>
      </c>
    </row>
    <row r="116098" spans="1:5" x14ac:dyDescent="0.3">
      <c r="A116098">
        <v>4</v>
      </c>
      <c r="B116098">
        <v>1558371593</v>
      </c>
      <c r="C116098" t="s">
        <v>72352</v>
      </c>
      <c r="D116098" t="s">
        <v>185227</v>
      </c>
      <c r="E116098" t="s">
        <v>328777</v>
      </c>
    </row>
    <row r="116099" spans="1:5" x14ac:dyDescent="0.3">
      <c r="A116099">
        <v>4</v>
      </c>
      <c r="B116099">
        <v>1558371634</v>
      </c>
      <c r="C116099" t="s">
        <v>72351</v>
      </c>
      <c r="D116099" t="s">
        <v>185228</v>
      </c>
      <c r="E116099" t="s">
        <v>328778</v>
      </c>
    </row>
    <row r="116100" spans="1:5" x14ac:dyDescent="0.3">
      <c r="A116100">
        <v>4</v>
      </c>
      <c r="B116100">
        <v>1558371653</v>
      </c>
      <c r="C116100" t="s">
        <v>72352</v>
      </c>
      <c r="D116100" t="s">
        <v>170223</v>
      </c>
      <c r="E116100" t="s">
        <v>328779</v>
      </c>
    </row>
    <row r="116101" spans="1:5" x14ac:dyDescent="0.3">
      <c r="A116101">
        <v>4</v>
      </c>
      <c r="B116101">
        <v>1558371737</v>
      </c>
      <c r="C116101" t="s">
        <v>72352</v>
      </c>
      <c r="D116101" t="s">
        <v>143786</v>
      </c>
      <c r="E116101" t="s">
        <v>328780</v>
      </c>
    </row>
    <row r="116102" spans="1:5" x14ac:dyDescent="0.3">
      <c r="A116102">
        <v>4</v>
      </c>
      <c r="B116102">
        <v>1558371750</v>
      </c>
      <c r="C116102" t="s">
        <v>72352</v>
      </c>
      <c r="D116102" t="s">
        <v>185229</v>
      </c>
      <c r="E116102" t="s">
        <v>328781</v>
      </c>
    </row>
    <row r="116103" spans="1:5" x14ac:dyDescent="0.3">
      <c r="A116103">
        <v>4</v>
      </c>
      <c r="B116103">
        <v>1558371793</v>
      </c>
      <c r="C116103" t="s">
        <v>72352</v>
      </c>
      <c r="D116103" t="s">
        <v>185230</v>
      </c>
      <c r="E116103" t="s">
        <v>328782</v>
      </c>
    </row>
    <row r="116104" spans="1:5" x14ac:dyDescent="0.3">
      <c r="A116104">
        <v>4</v>
      </c>
      <c r="B116104">
        <v>1558371842</v>
      </c>
      <c r="C116104" t="s">
        <v>72353</v>
      </c>
      <c r="D116104" t="s">
        <v>185231</v>
      </c>
      <c r="E116104" t="s">
        <v>328783</v>
      </c>
    </row>
    <row r="116105" spans="1:5" x14ac:dyDescent="0.3">
      <c r="A116105">
        <v>4</v>
      </c>
      <c r="B116105">
        <v>1558371865</v>
      </c>
      <c r="C116105" t="s">
        <v>72354</v>
      </c>
      <c r="D116105" t="s">
        <v>185232</v>
      </c>
      <c r="E116105" t="s">
        <v>328784</v>
      </c>
    </row>
    <row r="116106" spans="1:5" x14ac:dyDescent="0.3">
      <c r="A116106">
        <v>4</v>
      </c>
      <c r="B116106">
        <v>1558371873</v>
      </c>
      <c r="C116106" t="s">
        <v>72354</v>
      </c>
      <c r="D116106" t="s">
        <v>185233</v>
      </c>
      <c r="E116106" t="s">
        <v>328785</v>
      </c>
    </row>
    <row r="116107" spans="1:5" x14ac:dyDescent="0.3">
      <c r="A116107">
        <v>4</v>
      </c>
      <c r="B116107">
        <v>1558371927</v>
      </c>
      <c r="C116107" t="s">
        <v>72354</v>
      </c>
      <c r="D116107" t="s">
        <v>185234</v>
      </c>
      <c r="E116107" t="s">
        <v>328786</v>
      </c>
    </row>
    <row r="116108" spans="1:5" x14ac:dyDescent="0.3">
      <c r="A116108">
        <v>4</v>
      </c>
      <c r="B116108">
        <v>1558371979</v>
      </c>
      <c r="C116108" t="s">
        <v>72355</v>
      </c>
      <c r="D116108" t="s">
        <v>185235</v>
      </c>
      <c r="E116108" t="s">
        <v>328787</v>
      </c>
    </row>
    <row r="116109" spans="1:5" x14ac:dyDescent="0.3">
      <c r="A116109">
        <v>4</v>
      </c>
      <c r="B116109">
        <v>1558372064</v>
      </c>
      <c r="C116109" t="s">
        <v>72356</v>
      </c>
      <c r="D116109" t="s">
        <v>185236</v>
      </c>
      <c r="E116109" t="s">
        <v>328788</v>
      </c>
    </row>
    <row r="116110" spans="1:5" x14ac:dyDescent="0.3">
      <c r="A116110">
        <v>4</v>
      </c>
      <c r="B116110">
        <v>1558372075</v>
      </c>
      <c r="C116110" t="s">
        <v>72356</v>
      </c>
      <c r="D116110" t="s">
        <v>163267</v>
      </c>
      <c r="E116110" t="s">
        <v>328789</v>
      </c>
    </row>
    <row r="116111" spans="1:5" x14ac:dyDescent="0.3">
      <c r="A116111">
        <v>4</v>
      </c>
      <c r="B116111">
        <v>1558372085</v>
      </c>
      <c r="C116111" t="s">
        <v>72356</v>
      </c>
      <c r="D116111" t="s">
        <v>185237</v>
      </c>
      <c r="E116111" t="s">
        <v>328790</v>
      </c>
    </row>
    <row r="116112" spans="1:5" x14ac:dyDescent="0.3">
      <c r="A116112">
        <v>4</v>
      </c>
      <c r="B116112">
        <v>1558372086</v>
      </c>
      <c r="C116112" t="s">
        <v>72357</v>
      </c>
      <c r="D116112" t="s">
        <v>185238</v>
      </c>
      <c r="E116112" t="s">
        <v>328791</v>
      </c>
    </row>
    <row r="116113" spans="1:5" x14ac:dyDescent="0.3">
      <c r="A116113">
        <v>4</v>
      </c>
      <c r="B116113">
        <v>1558372093</v>
      </c>
      <c r="C116113" t="s">
        <v>72356</v>
      </c>
      <c r="D116113" t="s">
        <v>185239</v>
      </c>
      <c r="E116113" t="s">
        <v>328792</v>
      </c>
    </row>
    <row r="116114" spans="1:5" x14ac:dyDescent="0.3">
      <c r="A116114">
        <v>4</v>
      </c>
      <c r="B116114">
        <v>1558372130</v>
      </c>
      <c r="C116114" t="s">
        <v>72357</v>
      </c>
      <c r="D116114" t="s">
        <v>172908</v>
      </c>
      <c r="E116114" t="s">
        <v>328793</v>
      </c>
    </row>
    <row r="116115" spans="1:5" x14ac:dyDescent="0.3">
      <c r="A116115">
        <v>4</v>
      </c>
      <c r="B116115">
        <v>1558372187</v>
      </c>
      <c r="C116115" t="s">
        <v>72357</v>
      </c>
      <c r="D116115" t="s">
        <v>160753</v>
      </c>
      <c r="E116115" t="s">
        <v>328794</v>
      </c>
    </row>
    <row r="116116" spans="1:5" x14ac:dyDescent="0.3">
      <c r="A116116">
        <v>4</v>
      </c>
      <c r="B116116">
        <v>1558395288</v>
      </c>
      <c r="C116116" t="s">
        <v>72358</v>
      </c>
      <c r="D116116" t="s">
        <v>185240</v>
      </c>
      <c r="E116116" t="s">
        <v>328795</v>
      </c>
    </row>
    <row r="116117" spans="1:5" x14ac:dyDescent="0.3">
      <c r="A116117">
        <v>4</v>
      </c>
      <c r="B116117">
        <v>1558395313</v>
      </c>
      <c r="C116117" t="s">
        <v>72358</v>
      </c>
      <c r="D116117" t="s">
        <v>185241</v>
      </c>
      <c r="E116117" t="s">
        <v>328796</v>
      </c>
    </row>
    <row r="116118" spans="1:5" x14ac:dyDescent="0.3">
      <c r="A116118">
        <v>4</v>
      </c>
      <c r="B116118">
        <v>1558395392</v>
      </c>
      <c r="C116118" t="s">
        <v>72359</v>
      </c>
      <c r="D116118" t="s">
        <v>184256</v>
      </c>
      <c r="E116118" t="s">
        <v>328797</v>
      </c>
    </row>
    <row r="116119" spans="1:5" x14ac:dyDescent="0.3">
      <c r="A116119">
        <v>4</v>
      </c>
      <c r="B116119">
        <v>1558395396</v>
      </c>
      <c r="C116119" t="s">
        <v>72360</v>
      </c>
      <c r="D116119" t="s">
        <v>183703</v>
      </c>
      <c r="E116119" t="s">
        <v>328798</v>
      </c>
    </row>
    <row r="116120" spans="1:5" x14ac:dyDescent="0.3">
      <c r="A116120">
        <v>4</v>
      </c>
      <c r="B116120">
        <v>1558395409</v>
      </c>
      <c r="C116120" t="s">
        <v>72359</v>
      </c>
      <c r="D116120" t="s">
        <v>185242</v>
      </c>
      <c r="E116120" t="s">
        <v>328799</v>
      </c>
    </row>
    <row r="116121" spans="1:5" x14ac:dyDescent="0.3">
      <c r="A116121">
        <v>4</v>
      </c>
      <c r="B116121">
        <v>1558395445</v>
      </c>
      <c r="C116121" t="s">
        <v>72361</v>
      </c>
      <c r="D116121" t="s">
        <v>180977</v>
      </c>
      <c r="E116121" t="s">
        <v>328800</v>
      </c>
    </row>
    <row r="116122" spans="1:5" x14ac:dyDescent="0.3">
      <c r="A116122">
        <v>4</v>
      </c>
      <c r="B116122">
        <v>1558395462</v>
      </c>
      <c r="C116122" t="s">
        <v>72361</v>
      </c>
      <c r="D116122" t="s">
        <v>185042</v>
      </c>
      <c r="E116122" t="s">
        <v>328801</v>
      </c>
    </row>
    <row r="116123" spans="1:5" x14ac:dyDescent="0.3">
      <c r="A116123">
        <v>4</v>
      </c>
      <c r="B116123">
        <v>1558395511</v>
      </c>
      <c r="C116123" t="s">
        <v>72360</v>
      </c>
      <c r="D116123" t="s">
        <v>172444</v>
      </c>
      <c r="E116123" t="s">
        <v>328802</v>
      </c>
    </row>
    <row r="116124" spans="1:5" x14ac:dyDescent="0.3">
      <c r="A116124">
        <v>4</v>
      </c>
      <c r="B116124">
        <v>1558395574</v>
      </c>
      <c r="C116124" t="s">
        <v>72361</v>
      </c>
      <c r="D116124" t="s">
        <v>185243</v>
      </c>
      <c r="E116124" t="s">
        <v>328803</v>
      </c>
    </row>
    <row r="116125" spans="1:5" x14ac:dyDescent="0.3">
      <c r="A116125">
        <v>4</v>
      </c>
      <c r="B116125">
        <v>1558395604</v>
      </c>
      <c r="C116125" t="s">
        <v>72362</v>
      </c>
      <c r="D116125" t="s">
        <v>185244</v>
      </c>
      <c r="E116125" t="s">
        <v>328804</v>
      </c>
    </row>
    <row r="116126" spans="1:5" x14ac:dyDescent="0.3">
      <c r="A116126">
        <v>4</v>
      </c>
      <c r="B116126">
        <v>1558395623</v>
      </c>
      <c r="C116126" t="s">
        <v>72363</v>
      </c>
      <c r="D116126" t="s">
        <v>172908</v>
      </c>
      <c r="E116126" t="s">
        <v>328805</v>
      </c>
    </row>
    <row r="116127" spans="1:5" x14ac:dyDescent="0.3">
      <c r="A116127">
        <v>4</v>
      </c>
      <c r="B116127">
        <v>1558395717</v>
      </c>
      <c r="C116127" t="s">
        <v>72362</v>
      </c>
      <c r="D116127" t="s">
        <v>185245</v>
      </c>
      <c r="E116127" t="s">
        <v>328806</v>
      </c>
    </row>
    <row r="116128" spans="1:5" x14ac:dyDescent="0.3">
      <c r="A116128">
        <v>4</v>
      </c>
      <c r="B116128">
        <v>1558395763</v>
      </c>
      <c r="C116128" t="s">
        <v>72364</v>
      </c>
      <c r="D116128" t="s">
        <v>184020</v>
      </c>
      <c r="E116128" t="s">
        <v>328807</v>
      </c>
    </row>
    <row r="116129" spans="1:5" x14ac:dyDescent="0.3">
      <c r="A116129">
        <v>4</v>
      </c>
      <c r="B116129">
        <v>1558395808</v>
      </c>
      <c r="C116129" t="s">
        <v>72363</v>
      </c>
      <c r="D116129" t="s">
        <v>106090</v>
      </c>
      <c r="E116129" t="s">
        <v>328808</v>
      </c>
    </row>
    <row r="116130" spans="1:5" x14ac:dyDescent="0.3">
      <c r="A116130">
        <v>4</v>
      </c>
      <c r="B116130">
        <v>1558395859</v>
      </c>
      <c r="C116130" t="s">
        <v>72364</v>
      </c>
      <c r="D116130" t="s">
        <v>185246</v>
      </c>
      <c r="E116130" t="s">
        <v>328809</v>
      </c>
    </row>
    <row r="116131" spans="1:5" x14ac:dyDescent="0.3">
      <c r="A116131">
        <v>4</v>
      </c>
      <c r="B116131">
        <v>1558395893</v>
      </c>
      <c r="C116131" t="s">
        <v>72365</v>
      </c>
      <c r="D116131" t="s">
        <v>185247</v>
      </c>
      <c r="E116131" t="s">
        <v>328810</v>
      </c>
    </row>
    <row r="116132" spans="1:5" x14ac:dyDescent="0.3">
      <c r="A116132">
        <v>4</v>
      </c>
      <c r="B116132">
        <v>1558395916</v>
      </c>
      <c r="C116132" t="s">
        <v>72365</v>
      </c>
      <c r="D116132" t="s">
        <v>185248</v>
      </c>
      <c r="E116132" t="s">
        <v>328811</v>
      </c>
    </row>
    <row r="116133" spans="1:5" x14ac:dyDescent="0.3">
      <c r="A116133">
        <v>4</v>
      </c>
      <c r="B116133">
        <v>1558396034</v>
      </c>
      <c r="C116133" t="s">
        <v>72366</v>
      </c>
      <c r="D116133" t="s">
        <v>185249</v>
      </c>
      <c r="E116133" t="s">
        <v>328812</v>
      </c>
    </row>
    <row r="116134" spans="1:5" x14ac:dyDescent="0.3">
      <c r="A116134">
        <v>4</v>
      </c>
      <c r="B116134">
        <v>1558396071</v>
      </c>
      <c r="C116134" t="s">
        <v>72366</v>
      </c>
      <c r="D116134" t="s">
        <v>185250</v>
      </c>
      <c r="E116134" t="s">
        <v>328813</v>
      </c>
    </row>
    <row r="116135" spans="1:5" x14ac:dyDescent="0.3">
      <c r="A116135">
        <v>4</v>
      </c>
      <c r="B116135">
        <v>1558396074</v>
      </c>
      <c r="C116135" t="s">
        <v>72367</v>
      </c>
      <c r="D116135" t="s">
        <v>185251</v>
      </c>
      <c r="E116135" t="s">
        <v>328814</v>
      </c>
    </row>
    <row r="116136" spans="1:5" x14ac:dyDescent="0.3">
      <c r="A116136">
        <v>4</v>
      </c>
      <c r="B116136">
        <v>1558396083</v>
      </c>
      <c r="C116136" t="s">
        <v>72368</v>
      </c>
      <c r="D116136" t="s">
        <v>185252</v>
      </c>
      <c r="E116136" t="s">
        <v>328815</v>
      </c>
    </row>
    <row r="116137" spans="1:5" x14ac:dyDescent="0.3">
      <c r="A116137">
        <v>4</v>
      </c>
      <c r="B116137">
        <v>1558396087</v>
      </c>
      <c r="C116137" t="s">
        <v>72367</v>
      </c>
      <c r="D116137" t="s">
        <v>185253</v>
      </c>
      <c r="E116137" t="s">
        <v>328816</v>
      </c>
    </row>
    <row r="116138" spans="1:5" x14ac:dyDescent="0.3">
      <c r="A116138">
        <v>4</v>
      </c>
      <c r="B116138">
        <v>1558396092</v>
      </c>
      <c r="C116138" t="s">
        <v>72368</v>
      </c>
      <c r="D116138" t="s">
        <v>185254</v>
      </c>
      <c r="E116138" t="s">
        <v>328817</v>
      </c>
    </row>
    <row r="116139" spans="1:5" x14ac:dyDescent="0.3">
      <c r="A116139">
        <v>4</v>
      </c>
      <c r="B116139">
        <v>1558396105</v>
      </c>
      <c r="C116139" t="s">
        <v>72368</v>
      </c>
      <c r="D116139" t="s">
        <v>185255</v>
      </c>
      <c r="E116139" t="s">
        <v>328818</v>
      </c>
    </row>
    <row r="116140" spans="1:5" x14ac:dyDescent="0.3">
      <c r="A116140">
        <v>4</v>
      </c>
      <c r="B116140">
        <v>1558396133</v>
      </c>
      <c r="C116140" t="s">
        <v>72367</v>
      </c>
      <c r="D116140" t="s">
        <v>185230</v>
      </c>
      <c r="E116140" t="s">
        <v>328819</v>
      </c>
    </row>
    <row r="116141" spans="1:5" x14ac:dyDescent="0.3">
      <c r="A116141">
        <v>4</v>
      </c>
      <c r="B116141">
        <v>1558396195</v>
      </c>
      <c r="C116141" t="s">
        <v>72369</v>
      </c>
      <c r="D116141" t="s">
        <v>185256</v>
      </c>
      <c r="E116141" t="s">
        <v>328820</v>
      </c>
    </row>
    <row r="116142" spans="1:5" x14ac:dyDescent="0.3">
      <c r="A116142">
        <v>4</v>
      </c>
      <c r="B116142">
        <v>1558396213</v>
      </c>
      <c r="C116142" t="s">
        <v>72370</v>
      </c>
      <c r="D116142" t="s">
        <v>185257</v>
      </c>
      <c r="E116142" t="s">
        <v>328821</v>
      </c>
    </row>
    <row r="116143" spans="1:5" x14ac:dyDescent="0.3">
      <c r="A116143">
        <v>4</v>
      </c>
      <c r="B116143">
        <v>1558396215</v>
      </c>
      <c r="C116143" t="s">
        <v>72368</v>
      </c>
      <c r="D116143" t="s">
        <v>185258</v>
      </c>
      <c r="E116143" t="s">
        <v>328822</v>
      </c>
    </row>
    <row r="116144" spans="1:5" x14ac:dyDescent="0.3">
      <c r="A116144">
        <v>4</v>
      </c>
      <c r="B116144">
        <v>1558396224</v>
      </c>
      <c r="C116144" t="s">
        <v>72368</v>
      </c>
      <c r="D116144" t="s">
        <v>180324</v>
      </c>
      <c r="E116144" t="s">
        <v>328823</v>
      </c>
    </row>
    <row r="116145" spans="1:5" x14ac:dyDescent="0.3">
      <c r="A116145">
        <v>4</v>
      </c>
      <c r="B116145">
        <v>1558396226</v>
      </c>
      <c r="C116145" t="s">
        <v>72368</v>
      </c>
      <c r="D116145" t="s">
        <v>119718</v>
      </c>
      <c r="E116145" t="s">
        <v>328824</v>
      </c>
    </row>
    <row r="116146" spans="1:5" x14ac:dyDescent="0.3">
      <c r="A116146">
        <v>4</v>
      </c>
      <c r="B116146">
        <v>1558396228</v>
      </c>
      <c r="C116146" t="s">
        <v>72369</v>
      </c>
      <c r="D116146" t="s">
        <v>185259</v>
      </c>
      <c r="E116146" t="s">
        <v>328825</v>
      </c>
    </row>
    <row r="116147" spans="1:5" x14ac:dyDescent="0.3">
      <c r="A116147">
        <v>4</v>
      </c>
      <c r="B116147">
        <v>1558396367</v>
      </c>
      <c r="C116147" t="s">
        <v>72370</v>
      </c>
      <c r="D116147" t="s">
        <v>185260</v>
      </c>
      <c r="E116147" t="s">
        <v>328826</v>
      </c>
    </row>
    <row r="116148" spans="1:5" x14ac:dyDescent="0.3">
      <c r="A116148">
        <v>4</v>
      </c>
      <c r="B116148">
        <v>1558396377</v>
      </c>
      <c r="C116148" t="s">
        <v>72368</v>
      </c>
      <c r="D116148" t="s">
        <v>185261</v>
      </c>
      <c r="E116148" t="s">
        <v>328827</v>
      </c>
    </row>
    <row r="116149" spans="1:5" x14ac:dyDescent="0.3">
      <c r="A116149">
        <v>4</v>
      </c>
      <c r="B116149">
        <v>1558396378</v>
      </c>
      <c r="C116149" t="s">
        <v>72371</v>
      </c>
      <c r="D116149" t="s">
        <v>185262</v>
      </c>
      <c r="E116149" t="s">
        <v>328828</v>
      </c>
    </row>
    <row r="116150" spans="1:5" x14ac:dyDescent="0.3">
      <c r="A116150">
        <v>4</v>
      </c>
      <c r="B116150">
        <v>1558396470</v>
      </c>
      <c r="C116150" t="s">
        <v>72372</v>
      </c>
      <c r="D116150" t="s">
        <v>164687</v>
      </c>
      <c r="E116150" t="s">
        <v>328829</v>
      </c>
    </row>
    <row r="116151" spans="1:5" x14ac:dyDescent="0.3">
      <c r="A116151">
        <v>4</v>
      </c>
      <c r="B116151">
        <v>1558396493</v>
      </c>
      <c r="C116151" t="s">
        <v>72372</v>
      </c>
      <c r="D116151" t="s">
        <v>185263</v>
      </c>
      <c r="E116151" t="s">
        <v>328830</v>
      </c>
    </row>
    <row r="116152" spans="1:5" x14ac:dyDescent="0.3">
      <c r="A116152">
        <v>4</v>
      </c>
      <c r="B116152">
        <v>1558396498</v>
      </c>
      <c r="C116152" t="s">
        <v>72372</v>
      </c>
      <c r="D116152" t="s">
        <v>110066</v>
      </c>
      <c r="E116152" t="s">
        <v>328831</v>
      </c>
    </row>
    <row r="116153" spans="1:5" x14ac:dyDescent="0.3">
      <c r="A116153">
        <v>4</v>
      </c>
      <c r="B116153">
        <v>1558396516</v>
      </c>
      <c r="C116153" t="s">
        <v>72372</v>
      </c>
      <c r="D116153" t="s">
        <v>185264</v>
      </c>
      <c r="E116153" t="s">
        <v>328832</v>
      </c>
    </row>
    <row r="116154" spans="1:5" x14ac:dyDescent="0.3">
      <c r="A116154">
        <v>4</v>
      </c>
      <c r="B116154">
        <v>1558396564</v>
      </c>
      <c r="C116154" t="s">
        <v>72373</v>
      </c>
      <c r="D116154" t="s">
        <v>185265</v>
      </c>
      <c r="E116154" t="s">
        <v>328833</v>
      </c>
    </row>
    <row r="116155" spans="1:5" x14ac:dyDescent="0.3">
      <c r="A116155">
        <v>4</v>
      </c>
      <c r="B116155">
        <v>1558396586</v>
      </c>
      <c r="C116155" t="s">
        <v>72374</v>
      </c>
      <c r="D116155" t="s">
        <v>185266</v>
      </c>
      <c r="E116155" t="s">
        <v>328834</v>
      </c>
    </row>
    <row r="116156" spans="1:5" x14ac:dyDescent="0.3">
      <c r="A116156">
        <v>4</v>
      </c>
      <c r="B116156">
        <v>1558396614</v>
      </c>
      <c r="C116156" t="s">
        <v>72374</v>
      </c>
      <c r="D116156" t="s">
        <v>185267</v>
      </c>
      <c r="E116156" t="s">
        <v>328835</v>
      </c>
    </row>
    <row r="116157" spans="1:5" x14ac:dyDescent="0.3">
      <c r="A116157">
        <v>4</v>
      </c>
      <c r="B116157">
        <v>1558396616</v>
      </c>
      <c r="C116157" t="s">
        <v>72374</v>
      </c>
      <c r="D116157" t="s">
        <v>185268</v>
      </c>
      <c r="E116157" t="s">
        <v>328836</v>
      </c>
    </row>
    <row r="116158" spans="1:5" x14ac:dyDescent="0.3">
      <c r="A116158">
        <v>4</v>
      </c>
      <c r="B116158">
        <v>1558396617</v>
      </c>
      <c r="C116158" t="s">
        <v>72374</v>
      </c>
      <c r="D116158" t="s">
        <v>185269</v>
      </c>
      <c r="E116158" t="s">
        <v>328837</v>
      </c>
    </row>
    <row r="116159" spans="1:5" x14ac:dyDescent="0.3">
      <c r="A116159">
        <v>4</v>
      </c>
      <c r="B116159">
        <v>1558396642</v>
      </c>
      <c r="C116159" t="s">
        <v>72374</v>
      </c>
      <c r="D116159" t="s">
        <v>185270</v>
      </c>
      <c r="E116159" t="s">
        <v>328838</v>
      </c>
    </row>
    <row r="116160" spans="1:5" x14ac:dyDescent="0.3">
      <c r="A116160">
        <v>4</v>
      </c>
      <c r="B116160">
        <v>1558396644</v>
      </c>
      <c r="C116160" t="s">
        <v>72373</v>
      </c>
      <c r="D116160" t="s">
        <v>172908</v>
      </c>
      <c r="E116160" t="s">
        <v>328839</v>
      </c>
    </row>
    <row r="116161" spans="1:5" x14ac:dyDescent="0.3">
      <c r="A116161">
        <v>4</v>
      </c>
      <c r="B116161">
        <v>1558396670</v>
      </c>
      <c r="C116161" t="s">
        <v>72373</v>
      </c>
      <c r="D116161" t="s">
        <v>185271</v>
      </c>
      <c r="E116161" t="s">
        <v>328840</v>
      </c>
    </row>
    <row r="116162" spans="1:5" x14ac:dyDescent="0.3">
      <c r="A116162">
        <v>4</v>
      </c>
      <c r="B116162">
        <v>1558396719</v>
      </c>
      <c r="C116162" t="s">
        <v>72373</v>
      </c>
      <c r="D116162" t="s">
        <v>185272</v>
      </c>
      <c r="E116162" t="s">
        <v>328841</v>
      </c>
    </row>
    <row r="116163" spans="1:5" x14ac:dyDescent="0.3">
      <c r="A116163">
        <v>4</v>
      </c>
      <c r="B116163">
        <v>1558396720</v>
      </c>
      <c r="C116163" t="s">
        <v>72375</v>
      </c>
      <c r="D116163" t="s">
        <v>185273</v>
      </c>
      <c r="E116163" t="s">
        <v>328842</v>
      </c>
    </row>
    <row r="116164" spans="1:5" x14ac:dyDescent="0.3">
      <c r="A116164">
        <v>4</v>
      </c>
      <c r="B116164">
        <v>1558396750</v>
      </c>
      <c r="C116164" t="s">
        <v>72375</v>
      </c>
      <c r="D116164" t="s">
        <v>185274</v>
      </c>
      <c r="E116164" t="s">
        <v>328843</v>
      </c>
    </row>
    <row r="116165" spans="1:5" x14ac:dyDescent="0.3">
      <c r="A116165">
        <v>4</v>
      </c>
      <c r="B116165">
        <v>1558396774</v>
      </c>
      <c r="C116165" t="s">
        <v>72376</v>
      </c>
      <c r="D116165" t="s">
        <v>185275</v>
      </c>
      <c r="E116165" t="s">
        <v>328844</v>
      </c>
    </row>
    <row r="116166" spans="1:5" x14ac:dyDescent="0.3">
      <c r="A116166">
        <v>4</v>
      </c>
      <c r="B116166">
        <v>1558396815</v>
      </c>
      <c r="C116166" t="s">
        <v>72377</v>
      </c>
      <c r="D116166" t="s">
        <v>185248</v>
      </c>
      <c r="E116166" t="s">
        <v>328845</v>
      </c>
    </row>
    <row r="116167" spans="1:5" x14ac:dyDescent="0.3">
      <c r="A116167">
        <v>4</v>
      </c>
      <c r="B116167">
        <v>1558396840</v>
      </c>
      <c r="C116167" t="s">
        <v>72377</v>
      </c>
      <c r="D116167" t="s">
        <v>185276</v>
      </c>
      <c r="E116167" t="s">
        <v>328846</v>
      </c>
    </row>
    <row r="116168" spans="1:5" x14ac:dyDescent="0.3">
      <c r="A116168">
        <v>4</v>
      </c>
      <c r="B116168">
        <v>1558396851</v>
      </c>
      <c r="C116168" t="s">
        <v>72378</v>
      </c>
      <c r="D116168" t="s">
        <v>169148</v>
      </c>
      <c r="E116168" t="s">
        <v>328847</v>
      </c>
    </row>
    <row r="116169" spans="1:5" x14ac:dyDescent="0.3">
      <c r="A116169">
        <v>4</v>
      </c>
      <c r="B116169">
        <v>1558396911</v>
      </c>
      <c r="C116169" t="s">
        <v>72376</v>
      </c>
      <c r="D116169" t="s">
        <v>185277</v>
      </c>
      <c r="E116169" t="s">
        <v>328848</v>
      </c>
    </row>
    <row r="116170" spans="1:5" x14ac:dyDescent="0.3">
      <c r="A116170">
        <v>4</v>
      </c>
      <c r="B116170">
        <v>1558396918</v>
      </c>
      <c r="C116170" t="s">
        <v>72376</v>
      </c>
      <c r="D116170" t="s">
        <v>160488</v>
      </c>
      <c r="E116170" t="s">
        <v>328849</v>
      </c>
    </row>
    <row r="116171" spans="1:5" x14ac:dyDescent="0.3">
      <c r="A116171">
        <v>4</v>
      </c>
      <c r="B116171">
        <v>1558396973</v>
      </c>
      <c r="C116171" t="s">
        <v>72379</v>
      </c>
      <c r="D116171" t="s">
        <v>185278</v>
      </c>
      <c r="E116171" t="s">
        <v>328850</v>
      </c>
    </row>
    <row r="116172" spans="1:5" x14ac:dyDescent="0.3">
      <c r="A116172">
        <v>4</v>
      </c>
      <c r="B116172">
        <v>1558397065</v>
      </c>
      <c r="C116172" t="s">
        <v>72380</v>
      </c>
      <c r="D116172" t="s">
        <v>185279</v>
      </c>
      <c r="E116172" t="s">
        <v>328851</v>
      </c>
    </row>
    <row r="116173" spans="1:5" x14ac:dyDescent="0.3">
      <c r="A116173">
        <v>4</v>
      </c>
      <c r="B116173">
        <v>1558397090</v>
      </c>
      <c r="C116173" t="s">
        <v>72380</v>
      </c>
      <c r="D116173" t="s">
        <v>160404</v>
      </c>
      <c r="E116173" t="s">
        <v>328852</v>
      </c>
    </row>
    <row r="116174" spans="1:5" x14ac:dyDescent="0.3">
      <c r="A116174">
        <v>4</v>
      </c>
      <c r="B116174">
        <v>1558397117</v>
      </c>
      <c r="C116174" t="s">
        <v>72380</v>
      </c>
      <c r="D116174" t="s">
        <v>185280</v>
      </c>
      <c r="E116174" t="s">
        <v>328853</v>
      </c>
    </row>
    <row r="116175" spans="1:5" x14ac:dyDescent="0.3">
      <c r="A116175">
        <v>4</v>
      </c>
      <c r="B116175">
        <v>1558397120</v>
      </c>
      <c r="C116175" t="s">
        <v>72379</v>
      </c>
      <c r="D116175" t="s">
        <v>185281</v>
      </c>
      <c r="E116175" t="s">
        <v>328854</v>
      </c>
    </row>
    <row r="116176" spans="1:5" x14ac:dyDescent="0.3">
      <c r="A116176">
        <v>4</v>
      </c>
      <c r="B116176">
        <v>1558397142</v>
      </c>
      <c r="C116176" t="s">
        <v>72380</v>
      </c>
      <c r="D116176" t="s">
        <v>185282</v>
      </c>
      <c r="E116176" t="s">
        <v>328855</v>
      </c>
    </row>
    <row r="116177" spans="1:5" x14ac:dyDescent="0.3">
      <c r="A116177">
        <v>4</v>
      </c>
      <c r="B116177">
        <v>1558397191</v>
      </c>
      <c r="C116177" t="s">
        <v>72380</v>
      </c>
      <c r="D116177" t="s">
        <v>185283</v>
      </c>
      <c r="E116177" t="s">
        <v>328856</v>
      </c>
    </row>
    <row r="116178" spans="1:5" x14ac:dyDescent="0.3">
      <c r="A116178">
        <v>4</v>
      </c>
      <c r="B116178">
        <v>1558397209</v>
      </c>
      <c r="C116178" t="s">
        <v>72381</v>
      </c>
      <c r="D116178" t="s">
        <v>185284</v>
      </c>
      <c r="E116178" t="s">
        <v>328857</v>
      </c>
    </row>
    <row r="116179" spans="1:5" x14ac:dyDescent="0.3">
      <c r="A116179">
        <v>4</v>
      </c>
      <c r="B116179">
        <v>1558397215</v>
      </c>
      <c r="C116179" t="s">
        <v>72382</v>
      </c>
      <c r="D116179" t="s">
        <v>185285</v>
      </c>
      <c r="E116179" t="s">
        <v>328858</v>
      </c>
    </row>
    <row r="116180" spans="1:5" x14ac:dyDescent="0.3">
      <c r="A116180">
        <v>4</v>
      </c>
      <c r="B116180">
        <v>1558397225</v>
      </c>
      <c r="C116180" t="s">
        <v>72381</v>
      </c>
      <c r="D116180" t="s">
        <v>185286</v>
      </c>
      <c r="E116180" t="s">
        <v>328859</v>
      </c>
    </row>
    <row r="116181" spans="1:5" x14ac:dyDescent="0.3">
      <c r="A116181">
        <v>4</v>
      </c>
      <c r="B116181">
        <v>1558397245</v>
      </c>
      <c r="C116181" t="s">
        <v>72380</v>
      </c>
      <c r="D116181" t="s">
        <v>185287</v>
      </c>
      <c r="E116181" t="s">
        <v>328860</v>
      </c>
    </row>
    <row r="116182" spans="1:5" x14ac:dyDescent="0.3">
      <c r="A116182">
        <v>4</v>
      </c>
      <c r="B116182">
        <v>1558397286</v>
      </c>
      <c r="C116182" t="s">
        <v>72382</v>
      </c>
      <c r="D116182" t="s">
        <v>185288</v>
      </c>
      <c r="E116182" t="s">
        <v>328861</v>
      </c>
    </row>
    <row r="116183" spans="1:5" x14ac:dyDescent="0.3">
      <c r="A116183">
        <v>4</v>
      </c>
      <c r="B116183">
        <v>1558397308</v>
      </c>
      <c r="C116183" t="s">
        <v>72382</v>
      </c>
      <c r="D116183" t="s">
        <v>185289</v>
      </c>
      <c r="E116183" t="s">
        <v>328862</v>
      </c>
    </row>
    <row r="116184" spans="1:5" x14ac:dyDescent="0.3">
      <c r="A116184">
        <v>4</v>
      </c>
      <c r="B116184">
        <v>1558397327</v>
      </c>
      <c r="C116184" t="s">
        <v>72381</v>
      </c>
      <c r="D116184" t="s">
        <v>185290</v>
      </c>
      <c r="E116184" t="s">
        <v>328863</v>
      </c>
    </row>
    <row r="116185" spans="1:5" x14ac:dyDescent="0.3">
      <c r="A116185">
        <v>4</v>
      </c>
      <c r="B116185">
        <v>1558397410</v>
      </c>
      <c r="C116185" t="s">
        <v>72383</v>
      </c>
      <c r="D116185" t="s">
        <v>95408</v>
      </c>
      <c r="E116185" t="s">
        <v>328864</v>
      </c>
    </row>
    <row r="116186" spans="1:5" x14ac:dyDescent="0.3">
      <c r="A116186">
        <v>4</v>
      </c>
      <c r="B116186">
        <v>1558397419</v>
      </c>
      <c r="C116186" t="s">
        <v>72383</v>
      </c>
      <c r="D116186" t="s">
        <v>184550</v>
      </c>
      <c r="E116186" t="s">
        <v>328865</v>
      </c>
    </row>
    <row r="116187" spans="1:5" x14ac:dyDescent="0.3">
      <c r="A116187">
        <v>4</v>
      </c>
      <c r="B116187">
        <v>1558397440</v>
      </c>
      <c r="C116187" t="s">
        <v>72383</v>
      </c>
      <c r="D116187" t="s">
        <v>183619</v>
      </c>
      <c r="E116187" t="s">
        <v>328866</v>
      </c>
    </row>
    <row r="116188" spans="1:5" x14ac:dyDescent="0.3">
      <c r="A116188">
        <v>4</v>
      </c>
      <c r="B116188">
        <v>1558397520</v>
      </c>
      <c r="C116188" t="s">
        <v>72384</v>
      </c>
      <c r="D116188" t="s">
        <v>185291</v>
      </c>
      <c r="E116188" t="s">
        <v>328867</v>
      </c>
    </row>
    <row r="116189" spans="1:5" x14ac:dyDescent="0.3">
      <c r="A116189">
        <v>4</v>
      </c>
      <c r="B116189">
        <v>1558397539</v>
      </c>
      <c r="C116189" t="s">
        <v>72384</v>
      </c>
      <c r="D116189" t="s">
        <v>185292</v>
      </c>
      <c r="E116189" t="s">
        <v>328868</v>
      </c>
    </row>
    <row r="116190" spans="1:5" x14ac:dyDescent="0.3">
      <c r="A116190">
        <v>4</v>
      </c>
      <c r="B116190">
        <v>1558397588</v>
      </c>
      <c r="C116190" t="s">
        <v>72384</v>
      </c>
      <c r="D116190" t="s">
        <v>185293</v>
      </c>
      <c r="E116190" t="s">
        <v>328869</v>
      </c>
    </row>
    <row r="116191" spans="1:5" x14ac:dyDescent="0.3">
      <c r="A116191">
        <v>4</v>
      </c>
      <c r="B116191">
        <v>1558397616</v>
      </c>
      <c r="C116191" t="s">
        <v>72385</v>
      </c>
      <c r="D116191" t="s">
        <v>185294</v>
      </c>
      <c r="E116191" t="s">
        <v>328870</v>
      </c>
    </row>
    <row r="116192" spans="1:5" x14ac:dyDescent="0.3">
      <c r="A116192">
        <v>4</v>
      </c>
      <c r="B116192">
        <v>1558397633</v>
      </c>
      <c r="C116192" t="s">
        <v>72386</v>
      </c>
      <c r="D116192" t="s">
        <v>173207</v>
      </c>
      <c r="E116192" t="s">
        <v>328871</v>
      </c>
    </row>
    <row r="116193" spans="1:5" x14ac:dyDescent="0.3">
      <c r="A116193">
        <v>4</v>
      </c>
      <c r="B116193">
        <v>1558397700</v>
      </c>
      <c r="C116193" t="s">
        <v>72386</v>
      </c>
      <c r="D116193" t="s">
        <v>99091</v>
      </c>
      <c r="E116193" t="s">
        <v>328872</v>
      </c>
    </row>
    <row r="116194" spans="1:5" x14ac:dyDescent="0.3">
      <c r="A116194">
        <v>4</v>
      </c>
      <c r="B116194">
        <v>1558397883</v>
      </c>
      <c r="C116194" t="s">
        <v>72387</v>
      </c>
      <c r="D116194" t="s">
        <v>185295</v>
      </c>
      <c r="E116194" t="s">
        <v>328873</v>
      </c>
    </row>
    <row r="116195" spans="1:5" x14ac:dyDescent="0.3">
      <c r="A116195">
        <v>4</v>
      </c>
      <c r="B116195">
        <v>1558397940</v>
      </c>
      <c r="C116195" t="s">
        <v>72388</v>
      </c>
      <c r="D116195" t="s">
        <v>185296</v>
      </c>
      <c r="E116195" t="s">
        <v>328874</v>
      </c>
    </row>
    <row r="116196" spans="1:5" x14ac:dyDescent="0.3">
      <c r="A116196">
        <v>4</v>
      </c>
      <c r="B116196">
        <v>1558397945</v>
      </c>
      <c r="C116196" t="s">
        <v>72389</v>
      </c>
      <c r="D116196" t="s">
        <v>185297</v>
      </c>
      <c r="E116196" t="s">
        <v>328875</v>
      </c>
    </row>
    <row r="116197" spans="1:5" x14ac:dyDescent="0.3">
      <c r="A116197">
        <v>4</v>
      </c>
      <c r="B116197">
        <v>1558397987</v>
      </c>
      <c r="C116197" t="s">
        <v>72389</v>
      </c>
      <c r="D116197" t="s">
        <v>153617</v>
      </c>
      <c r="E116197" t="s">
        <v>328876</v>
      </c>
    </row>
    <row r="116198" spans="1:5" x14ac:dyDescent="0.3">
      <c r="A116198">
        <v>4</v>
      </c>
      <c r="B116198">
        <v>1558398015</v>
      </c>
      <c r="C116198" t="s">
        <v>72390</v>
      </c>
      <c r="D116198" t="s">
        <v>105124</v>
      </c>
      <c r="E116198" t="s">
        <v>328877</v>
      </c>
    </row>
    <row r="116199" spans="1:5" x14ac:dyDescent="0.3">
      <c r="A116199">
        <v>4</v>
      </c>
      <c r="B116199">
        <v>1558398041</v>
      </c>
      <c r="C116199" t="s">
        <v>72390</v>
      </c>
      <c r="D116199" t="s">
        <v>164185</v>
      </c>
      <c r="E116199" t="s">
        <v>328878</v>
      </c>
    </row>
    <row r="116200" spans="1:5" x14ac:dyDescent="0.3">
      <c r="A116200">
        <v>4</v>
      </c>
      <c r="B116200">
        <v>1558398047</v>
      </c>
      <c r="C116200" t="s">
        <v>72390</v>
      </c>
      <c r="D116200" t="s">
        <v>172709</v>
      </c>
      <c r="E116200" t="s">
        <v>328879</v>
      </c>
    </row>
    <row r="116201" spans="1:5" x14ac:dyDescent="0.3">
      <c r="A116201">
        <v>4</v>
      </c>
      <c r="B116201">
        <v>1558398096</v>
      </c>
      <c r="C116201" t="s">
        <v>72390</v>
      </c>
      <c r="D116201" t="s">
        <v>185298</v>
      </c>
      <c r="E116201" t="s">
        <v>328880</v>
      </c>
    </row>
    <row r="116202" spans="1:5" x14ac:dyDescent="0.3">
      <c r="A116202">
        <v>4</v>
      </c>
      <c r="B116202">
        <v>1558398120</v>
      </c>
      <c r="C116202" t="s">
        <v>72390</v>
      </c>
      <c r="D116202" t="s">
        <v>110227</v>
      </c>
      <c r="E116202" t="s">
        <v>328881</v>
      </c>
    </row>
    <row r="116203" spans="1:5" x14ac:dyDescent="0.3">
      <c r="A116203">
        <v>4</v>
      </c>
      <c r="B116203">
        <v>1558398128</v>
      </c>
      <c r="C116203" t="s">
        <v>72391</v>
      </c>
      <c r="D116203" t="s">
        <v>170671</v>
      </c>
      <c r="E116203" t="s">
        <v>328882</v>
      </c>
    </row>
    <row r="116204" spans="1:5" x14ac:dyDescent="0.3">
      <c r="A116204">
        <v>4</v>
      </c>
      <c r="B116204">
        <v>1558398148</v>
      </c>
      <c r="C116204" t="s">
        <v>72391</v>
      </c>
      <c r="D116204" t="s">
        <v>185299</v>
      </c>
      <c r="E116204" t="s">
        <v>328883</v>
      </c>
    </row>
    <row r="116205" spans="1:5" x14ac:dyDescent="0.3">
      <c r="A116205">
        <v>4</v>
      </c>
      <c r="B116205">
        <v>1558398178</v>
      </c>
      <c r="C116205" t="s">
        <v>72390</v>
      </c>
      <c r="D116205" t="s">
        <v>185300</v>
      </c>
      <c r="E116205" t="s">
        <v>328884</v>
      </c>
    </row>
    <row r="116206" spans="1:5" x14ac:dyDescent="0.3">
      <c r="A116206">
        <v>4</v>
      </c>
      <c r="B116206">
        <v>1558398181</v>
      </c>
      <c r="C116206" t="s">
        <v>72391</v>
      </c>
      <c r="D116206" t="s">
        <v>184551</v>
      </c>
      <c r="E116206" t="s">
        <v>328885</v>
      </c>
    </row>
    <row r="116207" spans="1:5" x14ac:dyDescent="0.3">
      <c r="A116207">
        <v>4</v>
      </c>
      <c r="B116207">
        <v>1558398286</v>
      </c>
      <c r="C116207" t="s">
        <v>72392</v>
      </c>
      <c r="D116207" t="s">
        <v>172908</v>
      </c>
      <c r="E116207" t="s">
        <v>328886</v>
      </c>
    </row>
    <row r="116208" spans="1:5" x14ac:dyDescent="0.3">
      <c r="A116208">
        <v>4</v>
      </c>
      <c r="B116208">
        <v>1558398296</v>
      </c>
      <c r="C116208" t="s">
        <v>72391</v>
      </c>
      <c r="D116208" t="s">
        <v>185301</v>
      </c>
      <c r="E116208" t="s">
        <v>328887</v>
      </c>
    </row>
    <row r="116209" spans="1:5" x14ac:dyDescent="0.3">
      <c r="A116209">
        <v>4</v>
      </c>
      <c r="B116209">
        <v>1558398400</v>
      </c>
      <c r="C116209" t="s">
        <v>72392</v>
      </c>
      <c r="D116209" t="s">
        <v>185302</v>
      </c>
      <c r="E116209" t="s">
        <v>328888</v>
      </c>
    </row>
    <row r="116210" spans="1:5" x14ac:dyDescent="0.3">
      <c r="A116210">
        <v>4</v>
      </c>
      <c r="B116210">
        <v>1558398403</v>
      </c>
      <c r="C116210" t="s">
        <v>72392</v>
      </c>
      <c r="D116210" t="s">
        <v>185303</v>
      </c>
      <c r="E116210" t="s">
        <v>328889</v>
      </c>
    </row>
    <row r="116211" spans="1:5" x14ac:dyDescent="0.3">
      <c r="A116211">
        <v>4</v>
      </c>
      <c r="B116211">
        <v>1558398526</v>
      </c>
      <c r="C116211" t="s">
        <v>72393</v>
      </c>
      <c r="D116211" t="s">
        <v>185304</v>
      </c>
      <c r="E116211" t="s">
        <v>328890</v>
      </c>
    </row>
    <row r="116212" spans="1:5" x14ac:dyDescent="0.3">
      <c r="A116212">
        <v>4</v>
      </c>
      <c r="B116212">
        <v>1558422061</v>
      </c>
      <c r="C116212" t="s">
        <v>72394</v>
      </c>
      <c r="D116212" t="s">
        <v>185305</v>
      </c>
      <c r="E116212" t="s">
        <v>328891</v>
      </c>
    </row>
    <row r="116213" spans="1:5" x14ac:dyDescent="0.3">
      <c r="A116213">
        <v>4</v>
      </c>
      <c r="B116213">
        <v>1558422101</v>
      </c>
      <c r="C116213" t="s">
        <v>72395</v>
      </c>
      <c r="D116213" t="s">
        <v>185306</v>
      </c>
      <c r="E116213" t="s">
        <v>328892</v>
      </c>
    </row>
    <row r="116214" spans="1:5" x14ac:dyDescent="0.3">
      <c r="A116214">
        <v>4</v>
      </c>
      <c r="B116214">
        <v>1558422138</v>
      </c>
      <c r="C116214" t="s">
        <v>72394</v>
      </c>
      <c r="D116214" t="s">
        <v>185307</v>
      </c>
      <c r="E116214" t="s">
        <v>328893</v>
      </c>
    </row>
    <row r="116215" spans="1:5" x14ac:dyDescent="0.3">
      <c r="A116215">
        <v>4</v>
      </c>
      <c r="B116215">
        <v>1558422173</v>
      </c>
      <c r="C116215" t="s">
        <v>72396</v>
      </c>
      <c r="D116215" t="s">
        <v>111208</v>
      </c>
      <c r="E116215" t="s">
        <v>328894</v>
      </c>
    </row>
    <row r="116216" spans="1:5" x14ac:dyDescent="0.3">
      <c r="A116216">
        <v>4</v>
      </c>
      <c r="B116216">
        <v>1558422184</v>
      </c>
      <c r="C116216" t="s">
        <v>72397</v>
      </c>
      <c r="D116216" t="s">
        <v>185308</v>
      </c>
      <c r="E116216" t="s">
        <v>328895</v>
      </c>
    </row>
    <row r="116217" spans="1:5" x14ac:dyDescent="0.3">
      <c r="A116217">
        <v>4</v>
      </c>
      <c r="B116217">
        <v>1558422199</v>
      </c>
      <c r="C116217" t="s">
        <v>72397</v>
      </c>
      <c r="D116217" t="s">
        <v>137668</v>
      </c>
      <c r="E116217" t="s">
        <v>328896</v>
      </c>
    </row>
    <row r="116218" spans="1:5" x14ac:dyDescent="0.3">
      <c r="A116218">
        <v>4</v>
      </c>
      <c r="B116218">
        <v>1558422232</v>
      </c>
      <c r="C116218" t="s">
        <v>72394</v>
      </c>
      <c r="D116218" t="s">
        <v>185309</v>
      </c>
      <c r="E116218" t="s">
        <v>328897</v>
      </c>
    </row>
    <row r="116219" spans="1:5" x14ac:dyDescent="0.3">
      <c r="A116219">
        <v>4</v>
      </c>
      <c r="B116219">
        <v>1558422247</v>
      </c>
      <c r="C116219" t="s">
        <v>72398</v>
      </c>
      <c r="D116219" t="s">
        <v>185310</v>
      </c>
      <c r="E116219" t="s">
        <v>328898</v>
      </c>
    </row>
    <row r="116220" spans="1:5" x14ac:dyDescent="0.3">
      <c r="A116220">
        <v>4</v>
      </c>
      <c r="B116220">
        <v>1558422268</v>
      </c>
      <c r="C116220" t="s">
        <v>72397</v>
      </c>
      <c r="D116220" t="s">
        <v>165379</v>
      </c>
      <c r="E116220" t="s">
        <v>328899</v>
      </c>
    </row>
    <row r="116221" spans="1:5" x14ac:dyDescent="0.3">
      <c r="A116221">
        <v>4</v>
      </c>
      <c r="B116221">
        <v>1558422294</v>
      </c>
      <c r="C116221" t="s">
        <v>72394</v>
      </c>
      <c r="D116221" t="s">
        <v>185311</v>
      </c>
      <c r="E116221" t="s">
        <v>328900</v>
      </c>
    </row>
    <row r="116222" spans="1:5" x14ac:dyDescent="0.3">
      <c r="A116222">
        <v>4</v>
      </c>
      <c r="B116222">
        <v>1558422300</v>
      </c>
      <c r="C116222" t="s">
        <v>72394</v>
      </c>
      <c r="D116222" t="s">
        <v>181274</v>
      </c>
      <c r="E116222" t="s">
        <v>328901</v>
      </c>
    </row>
    <row r="116223" spans="1:5" x14ac:dyDescent="0.3">
      <c r="A116223">
        <v>4</v>
      </c>
      <c r="B116223">
        <v>1558422301</v>
      </c>
      <c r="C116223" t="s">
        <v>72394</v>
      </c>
      <c r="D116223" t="s">
        <v>185312</v>
      </c>
      <c r="E116223" t="s">
        <v>328902</v>
      </c>
    </row>
    <row r="116224" spans="1:5" x14ac:dyDescent="0.3">
      <c r="A116224">
        <v>4</v>
      </c>
      <c r="B116224">
        <v>1558422326</v>
      </c>
      <c r="C116224" t="s">
        <v>72398</v>
      </c>
      <c r="D116224" t="s">
        <v>185313</v>
      </c>
      <c r="E116224" t="s">
        <v>328903</v>
      </c>
    </row>
    <row r="116225" spans="1:5" x14ac:dyDescent="0.3">
      <c r="A116225">
        <v>4</v>
      </c>
      <c r="B116225">
        <v>1558422352</v>
      </c>
      <c r="C116225" t="s">
        <v>72398</v>
      </c>
      <c r="D116225" t="s">
        <v>180562</v>
      </c>
      <c r="E116225" t="s">
        <v>328904</v>
      </c>
    </row>
    <row r="116226" spans="1:5" x14ac:dyDescent="0.3">
      <c r="A116226">
        <v>4</v>
      </c>
      <c r="B116226">
        <v>1558422370</v>
      </c>
      <c r="C116226" t="s">
        <v>72399</v>
      </c>
      <c r="D116226" t="s">
        <v>185314</v>
      </c>
      <c r="E116226" t="s">
        <v>328905</v>
      </c>
    </row>
    <row r="116227" spans="1:5" x14ac:dyDescent="0.3">
      <c r="A116227">
        <v>4</v>
      </c>
      <c r="B116227">
        <v>1558422371</v>
      </c>
      <c r="C116227" t="s">
        <v>72397</v>
      </c>
      <c r="D116227" t="s">
        <v>185315</v>
      </c>
      <c r="E116227" t="s">
        <v>328906</v>
      </c>
    </row>
    <row r="116228" spans="1:5" x14ac:dyDescent="0.3">
      <c r="A116228">
        <v>4</v>
      </c>
      <c r="B116228">
        <v>1558422390</v>
      </c>
      <c r="C116228" t="s">
        <v>72399</v>
      </c>
      <c r="D116228" t="s">
        <v>185316</v>
      </c>
      <c r="E116228" t="s">
        <v>328907</v>
      </c>
    </row>
    <row r="116229" spans="1:5" x14ac:dyDescent="0.3">
      <c r="A116229">
        <v>4</v>
      </c>
      <c r="B116229">
        <v>1558422443</v>
      </c>
      <c r="C116229" t="s">
        <v>72399</v>
      </c>
      <c r="D116229" t="s">
        <v>183212</v>
      </c>
      <c r="E116229" t="s">
        <v>328908</v>
      </c>
    </row>
    <row r="116230" spans="1:5" x14ac:dyDescent="0.3">
      <c r="A116230">
        <v>4</v>
      </c>
      <c r="B116230">
        <v>1558422448</v>
      </c>
      <c r="C116230" t="s">
        <v>72398</v>
      </c>
      <c r="D116230" t="s">
        <v>180977</v>
      </c>
      <c r="E116230" t="s">
        <v>328909</v>
      </c>
    </row>
    <row r="116231" spans="1:5" x14ac:dyDescent="0.3">
      <c r="A116231">
        <v>4</v>
      </c>
      <c r="B116231">
        <v>1558422449</v>
      </c>
      <c r="C116231" t="s">
        <v>72399</v>
      </c>
      <c r="D116231" t="s">
        <v>113965</v>
      </c>
      <c r="E116231" t="s">
        <v>328910</v>
      </c>
    </row>
    <row r="116232" spans="1:5" x14ac:dyDescent="0.3">
      <c r="A116232">
        <v>4</v>
      </c>
      <c r="B116232">
        <v>1558422477</v>
      </c>
      <c r="C116232" t="s">
        <v>72399</v>
      </c>
      <c r="D116232" t="s">
        <v>185317</v>
      </c>
      <c r="E116232" t="s">
        <v>328911</v>
      </c>
    </row>
    <row r="116233" spans="1:5" x14ac:dyDescent="0.3">
      <c r="A116233">
        <v>4</v>
      </c>
      <c r="B116233">
        <v>1558422480</v>
      </c>
      <c r="C116233" t="s">
        <v>72398</v>
      </c>
      <c r="D116233" t="s">
        <v>185318</v>
      </c>
      <c r="E116233" t="s">
        <v>328912</v>
      </c>
    </row>
    <row r="116234" spans="1:5" x14ac:dyDescent="0.3">
      <c r="A116234">
        <v>4</v>
      </c>
      <c r="B116234">
        <v>1558422580</v>
      </c>
      <c r="C116234" t="s">
        <v>72400</v>
      </c>
      <c r="D116234" t="s">
        <v>127056</v>
      </c>
      <c r="E116234" t="s">
        <v>328913</v>
      </c>
    </row>
    <row r="116235" spans="1:5" x14ac:dyDescent="0.3">
      <c r="A116235">
        <v>4</v>
      </c>
      <c r="B116235">
        <v>1558422599</v>
      </c>
      <c r="C116235" t="s">
        <v>72401</v>
      </c>
      <c r="D116235" t="s">
        <v>185319</v>
      </c>
      <c r="E116235" t="s">
        <v>328914</v>
      </c>
    </row>
    <row r="116236" spans="1:5" x14ac:dyDescent="0.3">
      <c r="A116236">
        <v>4</v>
      </c>
      <c r="B116236">
        <v>1558422641</v>
      </c>
      <c r="C116236" t="s">
        <v>72401</v>
      </c>
      <c r="D116236" t="s">
        <v>176956</v>
      </c>
      <c r="E116236" t="s">
        <v>328915</v>
      </c>
    </row>
    <row r="116237" spans="1:5" x14ac:dyDescent="0.3">
      <c r="A116237">
        <v>4</v>
      </c>
      <c r="B116237">
        <v>1558422760</v>
      </c>
      <c r="C116237" t="s">
        <v>72402</v>
      </c>
      <c r="D116237" t="s">
        <v>185320</v>
      </c>
      <c r="E116237" t="s">
        <v>328916</v>
      </c>
    </row>
    <row r="116238" spans="1:5" x14ac:dyDescent="0.3">
      <c r="A116238">
        <v>4</v>
      </c>
      <c r="B116238">
        <v>1558422814</v>
      </c>
      <c r="C116238" t="s">
        <v>72402</v>
      </c>
      <c r="D116238" t="s">
        <v>171855</v>
      </c>
      <c r="E116238" t="s">
        <v>328917</v>
      </c>
    </row>
    <row r="116239" spans="1:5" x14ac:dyDescent="0.3">
      <c r="A116239">
        <v>4</v>
      </c>
      <c r="B116239">
        <v>1558422821</v>
      </c>
      <c r="C116239" t="s">
        <v>72402</v>
      </c>
      <c r="D116239" t="s">
        <v>185321</v>
      </c>
      <c r="E116239" t="s">
        <v>328918</v>
      </c>
    </row>
    <row r="116240" spans="1:5" x14ac:dyDescent="0.3">
      <c r="A116240">
        <v>4</v>
      </c>
      <c r="B116240">
        <v>1558422902</v>
      </c>
      <c r="C116240" t="s">
        <v>72403</v>
      </c>
      <c r="D116240" t="s">
        <v>185322</v>
      </c>
      <c r="E116240" t="s">
        <v>328919</v>
      </c>
    </row>
    <row r="116241" spans="1:5" x14ac:dyDescent="0.3">
      <c r="A116241">
        <v>4</v>
      </c>
      <c r="B116241">
        <v>1558422913</v>
      </c>
      <c r="C116241" t="s">
        <v>72403</v>
      </c>
      <c r="D116241" t="s">
        <v>185323</v>
      </c>
      <c r="E116241" t="s">
        <v>328920</v>
      </c>
    </row>
    <row r="116242" spans="1:5" x14ac:dyDescent="0.3">
      <c r="A116242">
        <v>4</v>
      </c>
      <c r="B116242">
        <v>1558422932</v>
      </c>
      <c r="C116242" t="s">
        <v>72404</v>
      </c>
      <c r="D116242" t="s">
        <v>185324</v>
      </c>
      <c r="E116242" t="s">
        <v>328921</v>
      </c>
    </row>
    <row r="116243" spans="1:5" x14ac:dyDescent="0.3">
      <c r="A116243">
        <v>4</v>
      </c>
      <c r="B116243">
        <v>1558422946</v>
      </c>
      <c r="C116243" t="s">
        <v>72404</v>
      </c>
      <c r="D116243" t="s">
        <v>185325</v>
      </c>
      <c r="E116243" t="s">
        <v>328922</v>
      </c>
    </row>
    <row r="116244" spans="1:5" x14ac:dyDescent="0.3">
      <c r="A116244">
        <v>4</v>
      </c>
      <c r="B116244">
        <v>1558423091</v>
      </c>
      <c r="C116244" t="s">
        <v>72405</v>
      </c>
      <c r="D116244" t="s">
        <v>178892</v>
      </c>
      <c r="E116244" t="s">
        <v>328923</v>
      </c>
    </row>
    <row r="116245" spans="1:5" x14ac:dyDescent="0.3">
      <c r="A116245">
        <v>4</v>
      </c>
      <c r="B116245">
        <v>1558423137</v>
      </c>
      <c r="C116245" t="s">
        <v>72406</v>
      </c>
      <c r="D116245" t="s">
        <v>185326</v>
      </c>
      <c r="E116245" t="s">
        <v>328924</v>
      </c>
    </row>
    <row r="116246" spans="1:5" x14ac:dyDescent="0.3">
      <c r="A116246">
        <v>4</v>
      </c>
      <c r="B116246">
        <v>1558423194</v>
      </c>
      <c r="C116246" t="s">
        <v>72407</v>
      </c>
      <c r="D116246" t="s">
        <v>138824</v>
      </c>
      <c r="E116246" t="s">
        <v>328925</v>
      </c>
    </row>
    <row r="116247" spans="1:5" x14ac:dyDescent="0.3">
      <c r="A116247">
        <v>4</v>
      </c>
      <c r="B116247">
        <v>1558423201</v>
      </c>
      <c r="C116247" t="s">
        <v>72405</v>
      </c>
      <c r="D116247" t="s">
        <v>185327</v>
      </c>
      <c r="E116247" t="s">
        <v>328926</v>
      </c>
    </row>
    <row r="116248" spans="1:5" x14ac:dyDescent="0.3">
      <c r="A116248">
        <v>4</v>
      </c>
      <c r="B116248">
        <v>1558423207</v>
      </c>
      <c r="C116248" t="s">
        <v>72407</v>
      </c>
      <c r="D116248" t="s">
        <v>175874</v>
      </c>
      <c r="E116248" t="s">
        <v>328927</v>
      </c>
    </row>
    <row r="116249" spans="1:5" x14ac:dyDescent="0.3">
      <c r="A116249">
        <v>4</v>
      </c>
      <c r="B116249">
        <v>1558423214</v>
      </c>
      <c r="C116249" t="s">
        <v>72405</v>
      </c>
      <c r="D116249" t="s">
        <v>185328</v>
      </c>
      <c r="E116249" t="s">
        <v>328928</v>
      </c>
    </row>
    <row r="116250" spans="1:5" x14ac:dyDescent="0.3">
      <c r="A116250">
        <v>4</v>
      </c>
      <c r="B116250">
        <v>1558423319</v>
      </c>
      <c r="C116250" t="s">
        <v>72408</v>
      </c>
      <c r="D116250" t="s">
        <v>185329</v>
      </c>
      <c r="E116250" t="s">
        <v>328929</v>
      </c>
    </row>
    <row r="116251" spans="1:5" x14ac:dyDescent="0.3">
      <c r="A116251">
        <v>4</v>
      </c>
      <c r="B116251">
        <v>1558423332</v>
      </c>
      <c r="C116251" t="s">
        <v>72408</v>
      </c>
      <c r="D116251" t="s">
        <v>103264</v>
      </c>
      <c r="E116251" t="s">
        <v>328930</v>
      </c>
    </row>
    <row r="116252" spans="1:5" x14ac:dyDescent="0.3">
      <c r="A116252">
        <v>4</v>
      </c>
      <c r="B116252">
        <v>1558423335</v>
      </c>
      <c r="C116252" t="s">
        <v>72408</v>
      </c>
      <c r="D116252" t="s">
        <v>185330</v>
      </c>
      <c r="E116252" t="s">
        <v>328931</v>
      </c>
    </row>
    <row r="116253" spans="1:5" x14ac:dyDescent="0.3">
      <c r="A116253">
        <v>4</v>
      </c>
      <c r="B116253">
        <v>1558423423</v>
      </c>
      <c r="C116253" t="s">
        <v>72409</v>
      </c>
      <c r="D116253" t="s">
        <v>185331</v>
      </c>
      <c r="E116253" t="s">
        <v>328932</v>
      </c>
    </row>
    <row r="116254" spans="1:5" x14ac:dyDescent="0.3">
      <c r="A116254">
        <v>4</v>
      </c>
      <c r="B116254">
        <v>1558423470</v>
      </c>
      <c r="C116254" t="s">
        <v>72410</v>
      </c>
      <c r="D116254" t="s">
        <v>185332</v>
      </c>
      <c r="E116254" t="s">
        <v>328933</v>
      </c>
    </row>
    <row r="116255" spans="1:5" x14ac:dyDescent="0.3">
      <c r="A116255">
        <v>4</v>
      </c>
      <c r="B116255">
        <v>1558423602</v>
      </c>
      <c r="C116255" t="s">
        <v>72411</v>
      </c>
      <c r="D116255" t="s">
        <v>163483</v>
      </c>
      <c r="E116255" t="s">
        <v>328934</v>
      </c>
    </row>
    <row r="116256" spans="1:5" x14ac:dyDescent="0.3">
      <c r="A116256">
        <v>4</v>
      </c>
      <c r="B116256">
        <v>1558423604</v>
      </c>
      <c r="C116256" t="s">
        <v>72412</v>
      </c>
      <c r="D116256" t="s">
        <v>185333</v>
      </c>
      <c r="E116256" t="s">
        <v>328935</v>
      </c>
    </row>
    <row r="116257" spans="1:5" x14ac:dyDescent="0.3">
      <c r="A116257">
        <v>4</v>
      </c>
      <c r="B116257">
        <v>1558423608</v>
      </c>
      <c r="C116257" t="s">
        <v>72412</v>
      </c>
      <c r="D116257" t="s">
        <v>185334</v>
      </c>
      <c r="E116257" t="s">
        <v>328936</v>
      </c>
    </row>
    <row r="116258" spans="1:5" x14ac:dyDescent="0.3">
      <c r="A116258">
        <v>4</v>
      </c>
      <c r="B116258">
        <v>1558423627</v>
      </c>
      <c r="C116258" t="s">
        <v>72412</v>
      </c>
      <c r="D116258" t="s">
        <v>185335</v>
      </c>
      <c r="E116258" t="s">
        <v>328937</v>
      </c>
    </row>
    <row r="116259" spans="1:5" x14ac:dyDescent="0.3">
      <c r="A116259">
        <v>4</v>
      </c>
      <c r="B116259">
        <v>1558423668</v>
      </c>
      <c r="C116259" t="s">
        <v>72413</v>
      </c>
      <c r="D116259" t="s">
        <v>185336</v>
      </c>
      <c r="E116259" t="s">
        <v>328938</v>
      </c>
    </row>
    <row r="116260" spans="1:5" x14ac:dyDescent="0.3">
      <c r="A116260">
        <v>4</v>
      </c>
      <c r="B116260">
        <v>1558423710</v>
      </c>
      <c r="C116260" t="s">
        <v>72411</v>
      </c>
      <c r="D116260" t="s">
        <v>185337</v>
      </c>
      <c r="E116260" t="s">
        <v>328939</v>
      </c>
    </row>
    <row r="116261" spans="1:5" x14ac:dyDescent="0.3">
      <c r="A116261">
        <v>4</v>
      </c>
      <c r="B116261">
        <v>1558423714</v>
      </c>
      <c r="C116261" t="s">
        <v>72413</v>
      </c>
      <c r="D116261" t="s">
        <v>185338</v>
      </c>
      <c r="E116261" t="s">
        <v>328940</v>
      </c>
    </row>
    <row r="116262" spans="1:5" x14ac:dyDescent="0.3">
      <c r="A116262">
        <v>4</v>
      </c>
      <c r="B116262">
        <v>1558423736</v>
      </c>
      <c r="C116262" t="s">
        <v>72414</v>
      </c>
      <c r="D116262" t="s">
        <v>185339</v>
      </c>
      <c r="E116262" t="s">
        <v>328941</v>
      </c>
    </row>
    <row r="116263" spans="1:5" x14ac:dyDescent="0.3">
      <c r="A116263">
        <v>4</v>
      </c>
      <c r="B116263">
        <v>1558423760</v>
      </c>
      <c r="C116263" t="s">
        <v>72414</v>
      </c>
      <c r="D116263" t="s">
        <v>185340</v>
      </c>
      <c r="E116263" t="s">
        <v>328942</v>
      </c>
    </row>
    <row r="116264" spans="1:5" x14ac:dyDescent="0.3">
      <c r="A116264">
        <v>4</v>
      </c>
      <c r="B116264">
        <v>1558423852</v>
      </c>
      <c r="C116264" t="s">
        <v>72415</v>
      </c>
      <c r="D116264" t="s">
        <v>180103</v>
      </c>
      <c r="E116264" t="s">
        <v>328943</v>
      </c>
    </row>
    <row r="116265" spans="1:5" x14ac:dyDescent="0.3">
      <c r="A116265">
        <v>4</v>
      </c>
      <c r="B116265">
        <v>1558423863</v>
      </c>
      <c r="C116265" t="s">
        <v>72414</v>
      </c>
      <c r="D116265" t="s">
        <v>185341</v>
      </c>
      <c r="E116265" t="s">
        <v>328944</v>
      </c>
    </row>
    <row r="116266" spans="1:5" x14ac:dyDescent="0.3">
      <c r="A116266">
        <v>4</v>
      </c>
      <c r="B116266">
        <v>1558423883</v>
      </c>
      <c r="C116266" t="s">
        <v>72414</v>
      </c>
      <c r="D116266" t="s">
        <v>181282</v>
      </c>
      <c r="E116266" t="s">
        <v>328945</v>
      </c>
    </row>
    <row r="116267" spans="1:5" x14ac:dyDescent="0.3">
      <c r="A116267">
        <v>4</v>
      </c>
      <c r="B116267">
        <v>1558423907</v>
      </c>
      <c r="C116267" t="s">
        <v>72414</v>
      </c>
      <c r="D116267" t="s">
        <v>185342</v>
      </c>
      <c r="E116267" t="s">
        <v>328946</v>
      </c>
    </row>
    <row r="116268" spans="1:5" x14ac:dyDescent="0.3">
      <c r="A116268">
        <v>4</v>
      </c>
      <c r="B116268">
        <v>1558423948</v>
      </c>
      <c r="C116268" t="s">
        <v>72415</v>
      </c>
      <c r="D116268" t="s">
        <v>185343</v>
      </c>
      <c r="E116268" t="s">
        <v>328947</v>
      </c>
    </row>
    <row r="116269" spans="1:5" x14ac:dyDescent="0.3">
      <c r="A116269">
        <v>4</v>
      </c>
      <c r="B116269">
        <v>1558423952</v>
      </c>
      <c r="C116269" t="s">
        <v>72416</v>
      </c>
      <c r="D116269" t="s">
        <v>185344</v>
      </c>
      <c r="E116269" t="s">
        <v>328948</v>
      </c>
    </row>
    <row r="116270" spans="1:5" x14ac:dyDescent="0.3">
      <c r="A116270">
        <v>4</v>
      </c>
      <c r="B116270">
        <v>1558423953</v>
      </c>
      <c r="C116270" t="s">
        <v>72416</v>
      </c>
      <c r="D116270" t="s">
        <v>185345</v>
      </c>
      <c r="E116270" t="s">
        <v>328949</v>
      </c>
    </row>
    <row r="116271" spans="1:5" x14ac:dyDescent="0.3">
      <c r="A116271">
        <v>4</v>
      </c>
      <c r="B116271">
        <v>1558423963</v>
      </c>
      <c r="C116271" t="s">
        <v>72416</v>
      </c>
      <c r="D116271" t="s">
        <v>185346</v>
      </c>
      <c r="E116271" t="s">
        <v>328950</v>
      </c>
    </row>
    <row r="116272" spans="1:5" x14ac:dyDescent="0.3">
      <c r="A116272">
        <v>4</v>
      </c>
      <c r="B116272">
        <v>1558424031</v>
      </c>
      <c r="C116272" t="s">
        <v>72417</v>
      </c>
      <c r="D116272" t="s">
        <v>172908</v>
      </c>
      <c r="E116272" t="s">
        <v>328951</v>
      </c>
    </row>
    <row r="116273" spans="1:5" x14ac:dyDescent="0.3">
      <c r="A116273">
        <v>4</v>
      </c>
      <c r="B116273">
        <v>1558424035</v>
      </c>
      <c r="C116273" t="s">
        <v>72417</v>
      </c>
      <c r="D116273" t="s">
        <v>185347</v>
      </c>
      <c r="E116273" t="s">
        <v>328952</v>
      </c>
    </row>
    <row r="116274" spans="1:5" x14ac:dyDescent="0.3">
      <c r="A116274">
        <v>4</v>
      </c>
      <c r="B116274">
        <v>1558424050</v>
      </c>
      <c r="C116274" t="s">
        <v>72418</v>
      </c>
      <c r="D116274" t="s">
        <v>185348</v>
      </c>
      <c r="E116274" t="s">
        <v>328953</v>
      </c>
    </row>
    <row r="116275" spans="1:5" x14ac:dyDescent="0.3">
      <c r="A116275">
        <v>4</v>
      </c>
      <c r="B116275">
        <v>1558424103</v>
      </c>
      <c r="C116275" t="s">
        <v>72417</v>
      </c>
      <c r="D116275" t="s">
        <v>185349</v>
      </c>
      <c r="E116275" t="s">
        <v>328954</v>
      </c>
    </row>
    <row r="116276" spans="1:5" x14ac:dyDescent="0.3">
      <c r="A116276">
        <v>4</v>
      </c>
      <c r="B116276">
        <v>1558424130</v>
      </c>
      <c r="C116276" t="s">
        <v>72416</v>
      </c>
      <c r="D116276" t="s">
        <v>185350</v>
      </c>
      <c r="E116276" t="s">
        <v>328955</v>
      </c>
    </row>
    <row r="116277" spans="1:5" x14ac:dyDescent="0.3">
      <c r="A116277">
        <v>4</v>
      </c>
      <c r="B116277">
        <v>1558424143</v>
      </c>
      <c r="C116277" t="s">
        <v>72417</v>
      </c>
      <c r="D116277" t="s">
        <v>185351</v>
      </c>
      <c r="E116277" t="s">
        <v>328956</v>
      </c>
    </row>
    <row r="116278" spans="1:5" x14ac:dyDescent="0.3">
      <c r="A116278">
        <v>4</v>
      </c>
      <c r="B116278">
        <v>1558424163</v>
      </c>
      <c r="C116278" t="s">
        <v>72419</v>
      </c>
      <c r="D116278" t="s">
        <v>172709</v>
      </c>
      <c r="E116278" t="s">
        <v>328957</v>
      </c>
    </row>
    <row r="116279" spans="1:5" x14ac:dyDescent="0.3">
      <c r="A116279">
        <v>4</v>
      </c>
      <c r="B116279">
        <v>1558424175</v>
      </c>
      <c r="C116279" t="s">
        <v>72418</v>
      </c>
      <c r="D116279" t="s">
        <v>185352</v>
      </c>
      <c r="E116279" t="s">
        <v>328958</v>
      </c>
    </row>
    <row r="116280" spans="1:5" x14ac:dyDescent="0.3">
      <c r="A116280">
        <v>4</v>
      </c>
      <c r="B116280">
        <v>1558424225</v>
      </c>
      <c r="C116280" t="s">
        <v>72418</v>
      </c>
      <c r="D116280" t="s">
        <v>185353</v>
      </c>
      <c r="E116280" t="s">
        <v>328959</v>
      </c>
    </row>
    <row r="116281" spans="1:5" x14ac:dyDescent="0.3">
      <c r="A116281">
        <v>4</v>
      </c>
      <c r="B116281">
        <v>1558424241</v>
      </c>
      <c r="C116281" t="s">
        <v>72419</v>
      </c>
      <c r="D116281" t="s">
        <v>185354</v>
      </c>
      <c r="E116281" t="s">
        <v>328960</v>
      </c>
    </row>
    <row r="116282" spans="1:5" x14ac:dyDescent="0.3">
      <c r="A116282">
        <v>4</v>
      </c>
      <c r="B116282">
        <v>1558424360</v>
      </c>
      <c r="C116282" t="s">
        <v>72420</v>
      </c>
      <c r="D116282" t="s">
        <v>176262</v>
      </c>
      <c r="E116282" t="s">
        <v>328961</v>
      </c>
    </row>
    <row r="116283" spans="1:5" x14ac:dyDescent="0.3">
      <c r="A116283">
        <v>4</v>
      </c>
      <c r="B116283">
        <v>1558424490</v>
      </c>
      <c r="C116283" t="s">
        <v>72421</v>
      </c>
      <c r="D116283" t="s">
        <v>176828</v>
      </c>
      <c r="E116283" t="s">
        <v>328962</v>
      </c>
    </row>
    <row r="116284" spans="1:5" x14ac:dyDescent="0.3">
      <c r="A116284">
        <v>4</v>
      </c>
      <c r="B116284">
        <v>1558424569</v>
      </c>
      <c r="C116284" t="s">
        <v>72422</v>
      </c>
      <c r="D116284" t="s">
        <v>184020</v>
      </c>
      <c r="E116284" t="s">
        <v>328963</v>
      </c>
    </row>
    <row r="116285" spans="1:5" x14ac:dyDescent="0.3">
      <c r="A116285">
        <v>4</v>
      </c>
      <c r="B116285">
        <v>1558424629</v>
      </c>
      <c r="C116285" t="s">
        <v>72422</v>
      </c>
      <c r="D116285" t="s">
        <v>185355</v>
      </c>
      <c r="E116285" t="s">
        <v>328964</v>
      </c>
    </row>
    <row r="116286" spans="1:5" x14ac:dyDescent="0.3">
      <c r="A116286">
        <v>4</v>
      </c>
      <c r="B116286">
        <v>1558424676</v>
      </c>
      <c r="C116286" t="s">
        <v>72421</v>
      </c>
      <c r="D116286" t="s">
        <v>185356</v>
      </c>
      <c r="E116286" t="s">
        <v>328965</v>
      </c>
    </row>
    <row r="116287" spans="1:5" x14ac:dyDescent="0.3">
      <c r="A116287">
        <v>4</v>
      </c>
      <c r="B116287">
        <v>1558424714</v>
      </c>
      <c r="C116287" t="s">
        <v>72422</v>
      </c>
      <c r="D116287" t="s">
        <v>185357</v>
      </c>
      <c r="E116287" t="s">
        <v>328966</v>
      </c>
    </row>
    <row r="116288" spans="1:5" x14ac:dyDescent="0.3">
      <c r="A116288">
        <v>4</v>
      </c>
      <c r="B116288">
        <v>1558424768</v>
      </c>
      <c r="C116288" t="s">
        <v>72423</v>
      </c>
      <c r="D116288" t="s">
        <v>148974</v>
      </c>
      <c r="E116288" t="s">
        <v>328967</v>
      </c>
    </row>
    <row r="116289" spans="1:5" x14ac:dyDescent="0.3">
      <c r="A116289">
        <v>4</v>
      </c>
      <c r="B116289">
        <v>1558424795</v>
      </c>
      <c r="C116289" t="s">
        <v>72422</v>
      </c>
      <c r="D116289" t="s">
        <v>108985</v>
      </c>
      <c r="E116289" t="s">
        <v>328968</v>
      </c>
    </row>
    <row r="116290" spans="1:5" x14ac:dyDescent="0.3">
      <c r="A116290">
        <v>4</v>
      </c>
      <c r="B116290">
        <v>1558424919</v>
      </c>
      <c r="C116290" t="s">
        <v>72424</v>
      </c>
      <c r="D116290" t="s">
        <v>185358</v>
      </c>
      <c r="E116290" t="s">
        <v>328969</v>
      </c>
    </row>
    <row r="116291" spans="1:5" x14ac:dyDescent="0.3">
      <c r="A116291">
        <v>4</v>
      </c>
      <c r="B116291">
        <v>1558424928</v>
      </c>
      <c r="C116291" t="s">
        <v>72425</v>
      </c>
      <c r="D116291" t="s">
        <v>116408</v>
      </c>
      <c r="E116291" t="s">
        <v>328970</v>
      </c>
    </row>
    <row r="116292" spans="1:5" x14ac:dyDescent="0.3">
      <c r="A116292">
        <v>4</v>
      </c>
      <c r="B116292">
        <v>1558424932</v>
      </c>
      <c r="C116292" t="s">
        <v>72423</v>
      </c>
      <c r="D116292" t="s">
        <v>185359</v>
      </c>
      <c r="E116292" t="s">
        <v>328971</v>
      </c>
    </row>
    <row r="116293" spans="1:5" x14ac:dyDescent="0.3">
      <c r="A116293">
        <v>4</v>
      </c>
      <c r="B116293">
        <v>1558424972</v>
      </c>
      <c r="C116293" t="s">
        <v>72425</v>
      </c>
      <c r="D116293" t="s">
        <v>185360</v>
      </c>
      <c r="E116293" t="s">
        <v>328972</v>
      </c>
    </row>
    <row r="116294" spans="1:5" x14ac:dyDescent="0.3">
      <c r="A116294">
        <v>4</v>
      </c>
      <c r="B116294">
        <v>1558424992</v>
      </c>
      <c r="C116294" t="s">
        <v>72425</v>
      </c>
      <c r="D116294" t="s">
        <v>185361</v>
      </c>
      <c r="E116294" t="s">
        <v>328973</v>
      </c>
    </row>
    <row r="116295" spans="1:5" x14ac:dyDescent="0.3">
      <c r="A116295">
        <v>4</v>
      </c>
      <c r="B116295">
        <v>1558425088</v>
      </c>
      <c r="C116295" t="s">
        <v>72426</v>
      </c>
      <c r="D116295" t="s">
        <v>183827</v>
      </c>
      <c r="E116295" t="s">
        <v>328974</v>
      </c>
    </row>
    <row r="116296" spans="1:5" x14ac:dyDescent="0.3">
      <c r="A116296">
        <v>4</v>
      </c>
      <c r="B116296">
        <v>1558425169</v>
      </c>
      <c r="C116296" t="s">
        <v>72426</v>
      </c>
      <c r="D116296" t="s">
        <v>105653</v>
      </c>
      <c r="E116296" t="s">
        <v>328975</v>
      </c>
    </row>
    <row r="116297" spans="1:5" x14ac:dyDescent="0.3">
      <c r="A116297">
        <v>4</v>
      </c>
      <c r="B116297">
        <v>1558425190</v>
      </c>
      <c r="C116297" t="s">
        <v>72426</v>
      </c>
      <c r="D116297" t="s">
        <v>178850</v>
      </c>
      <c r="E116297" t="s">
        <v>328976</v>
      </c>
    </row>
    <row r="116298" spans="1:5" x14ac:dyDescent="0.3">
      <c r="A116298">
        <v>4</v>
      </c>
      <c r="B116298">
        <v>1558425192</v>
      </c>
      <c r="C116298" t="s">
        <v>72427</v>
      </c>
      <c r="D116298" t="s">
        <v>185362</v>
      </c>
      <c r="E116298" t="s">
        <v>328977</v>
      </c>
    </row>
    <row r="116299" spans="1:5" x14ac:dyDescent="0.3">
      <c r="A116299">
        <v>4</v>
      </c>
      <c r="B116299">
        <v>1558425208</v>
      </c>
      <c r="C116299" t="s">
        <v>72426</v>
      </c>
      <c r="D116299" t="s">
        <v>160922</v>
      </c>
      <c r="E116299" t="s">
        <v>328978</v>
      </c>
    </row>
    <row r="116300" spans="1:5" x14ac:dyDescent="0.3">
      <c r="A116300">
        <v>4</v>
      </c>
      <c r="B116300">
        <v>1558425237</v>
      </c>
      <c r="C116300" t="s">
        <v>72426</v>
      </c>
      <c r="D116300" t="s">
        <v>182901</v>
      </c>
      <c r="E116300" t="s">
        <v>328979</v>
      </c>
    </row>
    <row r="116301" spans="1:5" x14ac:dyDescent="0.3">
      <c r="A116301">
        <v>4</v>
      </c>
      <c r="B116301">
        <v>1558425241</v>
      </c>
      <c r="C116301" t="s">
        <v>72428</v>
      </c>
      <c r="D116301" t="s">
        <v>185363</v>
      </c>
      <c r="E116301" t="s">
        <v>328980</v>
      </c>
    </row>
    <row r="116302" spans="1:5" x14ac:dyDescent="0.3">
      <c r="A116302">
        <v>4</v>
      </c>
      <c r="B116302">
        <v>1558425255</v>
      </c>
      <c r="C116302" t="s">
        <v>72428</v>
      </c>
      <c r="D116302" t="s">
        <v>156489</v>
      </c>
      <c r="E116302" t="s">
        <v>328981</v>
      </c>
    </row>
    <row r="116303" spans="1:5" x14ac:dyDescent="0.3">
      <c r="A116303">
        <v>4</v>
      </c>
      <c r="B116303">
        <v>1558425303</v>
      </c>
      <c r="C116303" t="s">
        <v>72426</v>
      </c>
      <c r="D116303" t="s">
        <v>185364</v>
      </c>
      <c r="E116303" t="s">
        <v>328982</v>
      </c>
    </row>
    <row r="116304" spans="1:5" x14ac:dyDescent="0.3">
      <c r="A116304">
        <v>4</v>
      </c>
      <c r="B116304">
        <v>1558425308</v>
      </c>
      <c r="C116304" t="s">
        <v>72428</v>
      </c>
      <c r="D116304" t="s">
        <v>185365</v>
      </c>
      <c r="E116304" t="s">
        <v>328983</v>
      </c>
    </row>
    <row r="116305" spans="1:5" x14ac:dyDescent="0.3">
      <c r="A116305">
        <v>4</v>
      </c>
      <c r="B116305">
        <v>1558425316</v>
      </c>
      <c r="C116305" t="s">
        <v>72428</v>
      </c>
      <c r="D116305" t="s">
        <v>138564</v>
      </c>
      <c r="E116305" t="s">
        <v>328984</v>
      </c>
    </row>
    <row r="116306" spans="1:5" x14ac:dyDescent="0.3">
      <c r="A116306">
        <v>4</v>
      </c>
      <c r="B116306">
        <v>1558425319</v>
      </c>
      <c r="C116306" t="s">
        <v>72428</v>
      </c>
      <c r="D116306" t="s">
        <v>185366</v>
      </c>
      <c r="E116306" t="s">
        <v>328985</v>
      </c>
    </row>
    <row r="116307" spans="1:5" x14ac:dyDescent="0.3">
      <c r="A116307">
        <v>4</v>
      </c>
      <c r="B116307">
        <v>1558425322</v>
      </c>
      <c r="C116307" t="s">
        <v>72429</v>
      </c>
      <c r="D116307" t="s">
        <v>178222</v>
      </c>
      <c r="E116307" t="s">
        <v>328986</v>
      </c>
    </row>
    <row r="116308" spans="1:5" x14ac:dyDescent="0.3">
      <c r="A116308">
        <v>4</v>
      </c>
      <c r="B116308">
        <v>1558425372</v>
      </c>
      <c r="C116308" t="s">
        <v>72428</v>
      </c>
      <c r="D116308" t="s">
        <v>185200</v>
      </c>
      <c r="E116308" t="s">
        <v>328987</v>
      </c>
    </row>
    <row r="116309" spans="1:5" x14ac:dyDescent="0.3">
      <c r="A116309">
        <v>4</v>
      </c>
      <c r="B116309">
        <v>1558425472</v>
      </c>
      <c r="C116309" t="s">
        <v>72430</v>
      </c>
      <c r="D116309" t="s">
        <v>125295</v>
      </c>
      <c r="E116309" t="s">
        <v>328988</v>
      </c>
    </row>
    <row r="116310" spans="1:5" x14ac:dyDescent="0.3">
      <c r="A116310">
        <v>4</v>
      </c>
      <c r="B116310">
        <v>1558449084</v>
      </c>
      <c r="C116310" t="s">
        <v>72431</v>
      </c>
      <c r="D116310" t="s">
        <v>185367</v>
      </c>
      <c r="E116310" t="s">
        <v>328989</v>
      </c>
    </row>
    <row r="116311" spans="1:5" x14ac:dyDescent="0.3">
      <c r="A116311">
        <v>4</v>
      </c>
      <c r="B116311">
        <v>1558449132</v>
      </c>
      <c r="C116311" t="s">
        <v>72431</v>
      </c>
      <c r="D116311" t="s">
        <v>184063</v>
      </c>
      <c r="E116311" t="s">
        <v>328990</v>
      </c>
    </row>
    <row r="116312" spans="1:5" x14ac:dyDescent="0.3">
      <c r="A116312">
        <v>4</v>
      </c>
      <c r="B116312">
        <v>1558449209</v>
      </c>
      <c r="C116312" t="s">
        <v>72432</v>
      </c>
      <c r="D116312" t="s">
        <v>185368</v>
      </c>
      <c r="E116312" t="s">
        <v>328991</v>
      </c>
    </row>
    <row r="116313" spans="1:5" x14ac:dyDescent="0.3">
      <c r="A116313">
        <v>4</v>
      </c>
      <c r="B116313">
        <v>1558449218</v>
      </c>
      <c r="C116313" t="s">
        <v>72432</v>
      </c>
      <c r="D116313" t="s">
        <v>183244</v>
      </c>
      <c r="E116313" t="s">
        <v>328992</v>
      </c>
    </row>
    <row r="116314" spans="1:5" x14ac:dyDescent="0.3">
      <c r="A116314">
        <v>4</v>
      </c>
      <c r="B116314">
        <v>1558449271</v>
      </c>
      <c r="C116314" t="s">
        <v>72432</v>
      </c>
      <c r="D116314" t="s">
        <v>179910</v>
      </c>
      <c r="E116314" t="s">
        <v>328993</v>
      </c>
    </row>
    <row r="116315" spans="1:5" x14ac:dyDescent="0.3">
      <c r="A116315">
        <v>4</v>
      </c>
      <c r="B116315">
        <v>1558449299</v>
      </c>
      <c r="C116315" t="s">
        <v>72432</v>
      </c>
      <c r="D116315" t="s">
        <v>185369</v>
      </c>
      <c r="E116315" t="s">
        <v>297131</v>
      </c>
    </row>
    <row r="116316" spans="1:5" x14ac:dyDescent="0.3">
      <c r="A116316">
        <v>4</v>
      </c>
      <c r="B116316">
        <v>1558449313</v>
      </c>
      <c r="C116316" t="s">
        <v>72432</v>
      </c>
      <c r="D116316" t="s">
        <v>185370</v>
      </c>
      <c r="E116316" t="s">
        <v>328994</v>
      </c>
    </row>
    <row r="116317" spans="1:5" x14ac:dyDescent="0.3">
      <c r="A116317">
        <v>4</v>
      </c>
      <c r="B116317">
        <v>1558449342</v>
      </c>
      <c r="C116317" t="s">
        <v>72432</v>
      </c>
      <c r="D116317" t="s">
        <v>185371</v>
      </c>
      <c r="E116317" t="s">
        <v>328995</v>
      </c>
    </row>
    <row r="116318" spans="1:5" x14ac:dyDescent="0.3">
      <c r="A116318">
        <v>4</v>
      </c>
      <c r="B116318">
        <v>1558449379</v>
      </c>
      <c r="C116318" t="s">
        <v>72433</v>
      </c>
      <c r="D116318" t="s">
        <v>150724</v>
      </c>
      <c r="E116318" t="s">
        <v>328996</v>
      </c>
    </row>
    <row r="116319" spans="1:5" x14ac:dyDescent="0.3">
      <c r="A116319">
        <v>4</v>
      </c>
      <c r="B116319">
        <v>1558449422</v>
      </c>
      <c r="C116319" t="s">
        <v>72434</v>
      </c>
      <c r="D116319" t="s">
        <v>185372</v>
      </c>
      <c r="E116319" t="s">
        <v>328997</v>
      </c>
    </row>
    <row r="116320" spans="1:5" x14ac:dyDescent="0.3">
      <c r="A116320">
        <v>4</v>
      </c>
      <c r="B116320">
        <v>1558449423</v>
      </c>
      <c r="C116320" t="s">
        <v>72433</v>
      </c>
      <c r="D116320" t="s">
        <v>180366</v>
      </c>
      <c r="E116320" t="s">
        <v>328998</v>
      </c>
    </row>
    <row r="116321" spans="1:5" x14ac:dyDescent="0.3">
      <c r="A116321">
        <v>4</v>
      </c>
      <c r="B116321">
        <v>1558449441</v>
      </c>
      <c r="C116321" t="s">
        <v>72434</v>
      </c>
      <c r="D116321" t="s">
        <v>172908</v>
      </c>
      <c r="E116321" t="s">
        <v>328999</v>
      </c>
    </row>
    <row r="116322" spans="1:5" x14ac:dyDescent="0.3">
      <c r="A116322">
        <v>4</v>
      </c>
      <c r="B116322">
        <v>1558449451</v>
      </c>
      <c r="C116322" t="s">
        <v>72433</v>
      </c>
      <c r="D116322" t="s">
        <v>185373</v>
      </c>
      <c r="E116322" t="s">
        <v>329000</v>
      </c>
    </row>
    <row r="116323" spans="1:5" x14ac:dyDescent="0.3">
      <c r="A116323">
        <v>4</v>
      </c>
      <c r="B116323">
        <v>1558449464</v>
      </c>
      <c r="C116323" t="s">
        <v>72435</v>
      </c>
      <c r="D116323" t="s">
        <v>185374</v>
      </c>
      <c r="E116323" t="s">
        <v>329001</v>
      </c>
    </row>
    <row r="116324" spans="1:5" x14ac:dyDescent="0.3">
      <c r="A116324">
        <v>4</v>
      </c>
      <c r="B116324">
        <v>1558449469</v>
      </c>
      <c r="C116324" t="s">
        <v>72434</v>
      </c>
      <c r="D116324" t="s">
        <v>185375</v>
      </c>
      <c r="E116324" t="s">
        <v>329002</v>
      </c>
    </row>
    <row r="116325" spans="1:5" x14ac:dyDescent="0.3">
      <c r="A116325">
        <v>4</v>
      </c>
      <c r="B116325">
        <v>1558449540</v>
      </c>
      <c r="C116325" t="s">
        <v>72434</v>
      </c>
      <c r="D116325" t="s">
        <v>185376</v>
      </c>
      <c r="E116325" t="s">
        <v>329003</v>
      </c>
    </row>
    <row r="116326" spans="1:5" x14ac:dyDescent="0.3">
      <c r="A116326">
        <v>4</v>
      </c>
      <c r="B116326">
        <v>1558449556</v>
      </c>
      <c r="C116326" t="s">
        <v>72436</v>
      </c>
      <c r="D116326" t="s">
        <v>185377</v>
      </c>
      <c r="E116326" t="s">
        <v>329004</v>
      </c>
    </row>
    <row r="116327" spans="1:5" x14ac:dyDescent="0.3">
      <c r="A116327">
        <v>4</v>
      </c>
      <c r="B116327">
        <v>1558449558</v>
      </c>
      <c r="C116327" t="s">
        <v>72435</v>
      </c>
      <c r="D116327" t="s">
        <v>185378</v>
      </c>
      <c r="E116327" t="s">
        <v>329005</v>
      </c>
    </row>
    <row r="116328" spans="1:5" x14ac:dyDescent="0.3">
      <c r="A116328">
        <v>4</v>
      </c>
      <c r="B116328">
        <v>1558449569</v>
      </c>
      <c r="C116328" t="s">
        <v>72435</v>
      </c>
      <c r="D116328" t="s">
        <v>185379</v>
      </c>
      <c r="E116328" t="s">
        <v>329006</v>
      </c>
    </row>
    <row r="116329" spans="1:5" x14ac:dyDescent="0.3">
      <c r="A116329">
        <v>4</v>
      </c>
      <c r="B116329">
        <v>1558449626</v>
      </c>
      <c r="C116329" t="s">
        <v>72437</v>
      </c>
      <c r="D116329" t="s">
        <v>185380</v>
      </c>
      <c r="E116329" t="s">
        <v>329007</v>
      </c>
    </row>
    <row r="116330" spans="1:5" x14ac:dyDescent="0.3">
      <c r="A116330">
        <v>4</v>
      </c>
      <c r="B116330">
        <v>1558449631</v>
      </c>
      <c r="C116330" t="s">
        <v>72435</v>
      </c>
      <c r="D116330" t="s">
        <v>185381</v>
      </c>
      <c r="E116330" t="s">
        <v>329008</v>
      </c>
    </row>
    <row r="116331" spans="1:5" x14ac:dyDescent="0.3">
      <c r="A116331">
        <v>4</v>
      </c>
      <c r="B116331">
        <v>1558449674</v>
      </c>
      <c r="C116331" t="s">
        <v>72436</v>
      </c>
      <c r="D116331" t="s">
        <v>185382</v>
      </c>
      <c r="E116331" t="s">
        <v>329009</v>
      </c>
    </row>
    <row r="116332" spans="1:5" x14ac:dyDescent="0.3">
      <c r="A116332">
        <v>4</v>
      </c>
      <c r="B116332">
        <v>1558449678</v>
      </c>
      <c r="C116332" t="s">
        <v>72437</v>
      </c>
      <c r="D116332" t="s">
        <v>185383</v>
      </c>
      <c r="E116332" t="s">
        <v>329010</v>
      </c>
    </row>
    <row r="116333" spans="1:5" x14ac:dyDescent="0.3">
      <c r="A116333">
        <v>4</v>
      </c>
      <c r="B116333">
        <v>1558449693</v>
      </c>
      <c r="C116333" t="s">
        <v>72436</v>
      </c>
      <c r="D116333" t="s">
        <v>185384</v>
      </c>
      <c r="E116333" t="s">
        <v>329011</v>
      </c>
    </row>
    <row r="116334" spans="1:5" x14ac:dyDescent="0.3">
      <c r="A116334">
        <v>4</v>
      </c>
      <c r="B116334">
        <v>1558449705</v>
      </c>
      <c r="C116334" t="s">
        <v>72438</v>
      </c>
      <c r="D116334" t="s">
        <v>185385</v>
      </c>
      <c r="E116334" t="s">
        <v>329012</v>
      </c>
    </row>
    <row r="116335" spans="1:5" x14ac:dyDescent="0.3">
      <c r="A116335">
        <v>4</v>
      </c>
      <c r="B116335">
        <v>1558449867</v>
      </c>
      <c r="C116335" t="s">
        <v>72439</v>
      </c>
      <c r="D116335" t="s">
        <v>185386</v>
      </c>
      <c r="E116335" t="s">
        <v>329013</v>
      </c>
    </row>
    <row r="116336" spans="1:5" x14ac:dyDescent="0.3">
      <c r="A116336">
        <v>4</v>
      </c>
      <c r="B116336">
        <v>1558449902</v>
      </c>
      <c r="C116336" t="s">
        <v>72439</v>
      </c>
      <c r="D116336" t="s">
        <v>185387</v>
      </c>
      <c r="E116336" t="s">
        <v>329014</v>
      </c>
    </row>
    <row r="116337" spans="1:5" x14ac:dyDescent="0.3">
      <c r="A116337">
        <v>4</v>
      </c>
      <c r="B116337">
        <v>1558449913</v>
      </c>
      <c r="C116337" t="s">
        <v>72439</v>
      </c>
      <c r="D116337" t="s">
        <v>185388</v>
      </c>
      <c r="E116337" t="s">
        <v>329015</v>
      </c>
    </row>
    <row r="116338" spans="1:5" x14ac:dyDescent="0.3">
      <c r="A116338">
        <v>4</v>
      </c>
      <c r="B116338">
        <v>1558449921</v>
      </c>
      <c r="C116338" t="s">
        <v>72440</v>
      </c>
      <c r="D116338" t="s">
        <v>185301</v>
      </c>
      <c r="E116338" t="s">
        <v>329016</v>
      </c>
    </row>
    <row r="116339" spans="1:5" x14ac:dyDescent="0.3">
      <c r="A116339">
        <v>4</v>
      </c>
      <c r="B116339">
        <v>1558449938</v>
      </c>
      <c r="C116339" t="s">
        <v>72439</v>
      </c>
      <c r="D116339" t="s">
        <v>178882</v>
      </c>
      <c r="E116339" t="s">
        <v>329017</v>
      </c>
    </row>
    <row r="116340" spans="1:5" x14ac:dyDescent="0.3">
      <c r="A116340">
        <v>4</v>
      </c>
      <c r="B116340">
        <v>1558449940</v>
      </c>
      <c r="C116340" t="s">
        <v>72440</v>
      </c>
      <c r="D116340" t="s">
        <v>185389</v>
      </c>
      <c r="E116340" t="s">
        <v>329018</v>
      </c>
    </row>
    <row r="116341" spans="1:5" x14ac:dyDescent="0.3">
      <c r="A116341">
        <v>4</v>
      </c>
      <c r="B116341">
        <v>1558449944</v>
      </c>
      <c r="C116341" t="s">
        <v>72441</v>
      </c>
      <c r="D116341" t="s">
        <v>134176</v>
      </c>
      <c r="E116341" t="s">
        <v>329019</v>
      </c>
    </row>
    <row r="116342" spans="1:5" x14ac:dyDescent="0.3">
      <c r="A116342">
        <v>4</v>
      </c>
      <c r="B116342">
        <v>1558449949</v>
      </c>
      <c r="C116342" t="s">
        <v>72440</v>
      </c>
      <c r="D116342" t="s">
        <v>185390</v>
      </c>
      <c r="E116342" t="s">
        <v>329020</v>
      </c>
    </row>
    <row r="116343" spans="1:5" x14ac:dyDescent="0.3">
      <c r="A116343">
        <v>4</v>
      </c>
      <c r="B116343">
        <v>1558449961</v>
      </c>
      <c r="C116343" t="s">
        <v>72441</v>
      </c>
      <c r="D116343" t="s">
        <v>185391</v>
      </c>
      <c r="E116343" t="s">
        <v>329021</v>
      </c>
    </row>
    <row r="116344" spans="1:5" x14ac:dyDescent="0.3">
      <c r="A116344">
        <v>4</v>
      </c>
      <c r="B116344">
        <v>1558449965</v>
      </c>
      <c r="C116344" t="s">
        <v>72441</v>
      </c>
      <c r="D116344" t="s">
        <v>185392</v>
      </c>
      <c r="E116344" t="s">
        <v>329022</v>
      </c>
    </row>
    <row r="116345" spans="1:5" x14ac:dyDescent="0.3">
      <c r="A116345">
        <v>4</v>
      </c>
      <c r="B116345">
        <v>1558449969</v>
      </c>
      <c r="C116345" t="s">
        <v>72441</v>
      </c>
      <c r="D116345" t="s">
        <v>185393</v>
      </c>
      <c r="E116345" t="s">
        <v>329023</v>
      </c>
    </row>
    <row r="116346" spans="1:5" x14ac:dyDescent="0.3">
      <c r="A116346">
        <v>4</v>
      </c>
      <c r="B116346">
        <v>1558449978</v>
      </c>
      <c r="C116346" t="s">
        <v>72441</v>
      </c>
      <c r="D116346" t="s">
        <v>185394</v>
      </c>
      <c r="E116346" t="s">
        <v>329024</v>
      </c>
    </row>
    <row r="116347" spans="1:5" x14ac:dyDescent="0.3">
      <c r="A116347">
        <v>4</v>
      </c>
      <c r="B116347">
        <v>1558449997</v>
      </c>
      <c r="C116347" t="s">
        <v>72441</v>
      </c>
      <c r="D116347" t="s">
        <v>185395</v>
      </c>
      <c r="E116347" t="s">
        <v>329025</v>
      </c>
    </row>
    <row r="116348" spans="1:5" x14ac:dyDescent="0.3">
      <c r="A116348">
        <v>4</v>
      </c>
      <c r="B116348">
        <v>1558450022</v>
      </c>
      <c r="C116348" t="s">
        <v>72440</v>
      </c>
      <c r="D116348" t="s">
        <v>185396</v>
      </c>
      <c r="E116348" t="s">
        <v>329026</v>
      </c>
    </row>
    <row r="116349" spans="1:5" x14ac:dyDescent="0.3">
      <c r="A116349">
        <v>4</v>
      </c>
      <c r="B116349">
        <v>1558450038</v>
      </c>
      <c r="C116349" t="s">
        <v>72441</v>
      </c>
      <c r="D116349" t="s">
        <v>140728</v>
      </c>
      <c r="E116349" t="s">
        <v>329027</v>
      </c>
    </row>
    <row r="116350" spans="1:5" x14ac:dyDescent="0.3">
      <c r="A116350">
        <v>4</v>
      </c>
      <c r="B116350">
        <v>1558450042</v>
      </c>
      <c r="C116350" t="s">
        <v>72442</v>
      </c>
      <c r="D116350" t="s">
        <v>185397</v>
      </c>
      <c r="E116350" t="s">
        <v>329028</v>
      </c>
    </row>
    <row r="116351" spans="1:5" x14ac:dyDescent="0.3">
      <c r="A116351">
        <v>4</v>
      </c>
      <c r="B116351">
        <v>1558450053</v>
      </c>
      <c r="C116351" t="s">
        <v>72442</v>
      </c>
      <c r="D116351" t="s">
        <v>185398</v>
      </c>
      <c r="E116351" t="s">
        <v>329029</v>
      </c>
    </row>
    <row r="116352" spans="1:5" x14ac:dyDescent="0.3">
      <c r="A116352">
        <v>4</v>
      </c>
      <c r="B116352">
        <v>1558450137</v>
      </c>
      <c r="C116352" t="s">
        <v>72443</v>
      </c>
      <c r="D116352" t="s">
        <v>185399</v>
      </c>
      <c r="E116352" t="s">
        <v>329030</v>
      </c>
    </row>
    <row r="116353" spans="1:5" x14ac:dyDescent="0.3">
      <c r="A116353">
        <v>4</v>
      </c>
      <c r="B116353">
        <v>1558450156</v>
      </c>
      <c r="C116353" t="s">
        <v>72443</v>
      </c>
      <c r="D116353" t="s">
        <v>185400</v>
      </c>
      <c r="E116353" t="s">
        <v>329031</v>
      </c>
    </row>
    <row r="116354" spans="1:5" x14ac:dyDescent="0.3">
      <c r="A116354">
        <v>4</v>
      </c>
      <c r="B116354">
        <v>1558450164</v>
      </c>
      <c r="C116354" t="s">
        <v>72442</v>
      </c>
      <c r="D116354" t="s">
        <v>185401</v>
      </c>
      <c r="E116354" t="s">
        <v>329032</v>
      </c>
    </row>
    <row r="116355" spans="1:5" x14ac:dyDescent="0.3">
      <c r="A116355">
        <v>4</v>
      </c>
      <c r="B116355">
        <v>1558450181</v>
      </c>
      <c r="C116355" t="s">
        <v>72443</v>
      </c>
      <c r="D116355" t="s">
        <v>185402</v>
      </c>
      <c r="E116355" t="s">
        <v>329033</v>
      </c>
    </row>
    <row r="116356" spans="1:5" x14ac:dyDescent="0.3">
      <c r="A116356">
        <v>4</v>
      </c>
      <c r="B116356">
        <v>1558450204</v>
      </c>
      <c r="C116356" t="s">
        <v>72443</v>
      </c>
      <c r="D116356" t="s">
        <v>171971</v>
      </c>
      <c r="E116356" t="s">
        <v>329034</v>
      </c>
    </row>
    <row r="116357" spans="1:5" x14ac:dyDescent="0.3">
      <c r="A116357">
        <v>4</v>
      </c>
      <c r="B116357">
        <v>1558450273</v>
      </c>
      <c r="C116357" t="s">
        <v>72443</v>
      </c>
      <c r="D116357" t="s">
        <v>149768</v>
      </c>
      <c r="E116357" t="s">
        <v>329035</v>
      </c>
    </row>
    <row r="116358" spans="1:5" x14ac:dyDescent="0.3">
      <c r="A116358">
        <v>4</v>
      </c>
      <c r="B116358">
        <v>1558450288</v>
      </c>
      <c r="C116358" t="s">
        <v>72444</v>
      </c>
      <c r="D116358" t="s">
        <v>185403</v>
      </c>
      <c r="E116358" t="s">
        <v>329036</v>
      </c>
    </row>
    <row r="116359" spans="1:5" x14ac:dyDescent="0.3">
      <c r="A116359">
        <v>4</v>
      </c>
      <c r="B116359">
        <v>1558450291</v>
      </c>
      <c r="C116359" t="s">
        <v>72444</v>
      </c>
      <c r="D116359" t="s">
        <v>185404</v>
      </c>
      <c r="E116359" t="s">
        <v>329037</v>
      </c>
    </row>
    <row r="116360" spans="1:5" x14ac:dyDescent="0.3">
      <c r="A116360">
        <v>4</v>
      </c>
      <c r="B116360">
        <v>1558450358</v>
      </c>
      <c r="C116360" t="s">
        <v>72445</v>
      </c>
      <c r="D116360" t="s">
        <v>185405</v>
      </c>
      <c r="E116360" t="s">
        <v>329038</v>
      </c>
    </row>
    <row r="116361" spans="1:5" x14ac:dyDescent="0.3">
      <c r="A116361">
        <v>4</v>
      </c>
      <c r="B116361">
        <v>1558450410</v>
      </c>
      <c r="C116361" t="s">
        <v>72444</v>
      </c>
      <c r="D116361" t="s">
        <v>93330</v>
      </c>
      <c r="E116361" t="s">
        <v>329039</v>
      </c>
    </row>
    <row r="116362" spans="1:5" x14ac:dyDescent="0.3">
      <c r="A116362">
        <v>4</v>
      </c>
      <c r="B116362">
        <v>1558450424</v>
      </c>
      <c r="C116362" t="s">
        <v>72446</v>
      </c>
      <c r="D116362" t="s">
        <v>185406</v>
      </c>
      <c r="E116362" t="s">
        <v>329040</v>
      </c>
    </row>
    <row r="116363" spans="1:5" x14ac:dyDescent="0.3">
      <c r="A116363">
        <v>4</v>
      </c>
      <c r="B116363">
        <v>1558450435</v>
      </c>
      <c r="C116363" t="s">
        <v>72444</v>
      </c>
      <c r="D116363" t="s">
        <v>185407</v>
      </c>
      <c r="E116363" t="s">
        <v>329041</v>
      </c>
    </row>
    <row r="116364" spans="1:5" x14ac:dyDescent="0.3">
      <c r="A116364">
        <v>4</v>
      </c>
      <c r="B116364">
        <v>1558450448</v>
      </c>
      <c r="C116364" t="s">
        <v>72446</v>
      </c>
      <c r="D116364" t="s">
        <v>178003</v>
      </c>
      <c r="E116364" t="s">
        <v>329042</v>
      </c>
    </row>
    <row r="116365" spans="1:5" x14ac:dyDescent="0.3">
      <c r="A116365">
        <v>4</v>
      </c>
      <c r="B116365">
        <v>1558450679</v>
      </c>
      <c r="C116365" t="s">
        <v>72447</v>
      </c>
      <c r="D116365" t="s">
        <v>160754</v>
      </c>
      <c r="E116365" t="s">
        <v>295940</v>
      </c>
    </row>
    <row r="116366" spans="1:5" x14ac:dyDescent="0.3">
      <c r="A116366">
        <v>4</v>
      </c>
      <c r="B116366">
        <v>1558450685</v>
      </c>
      <c r="C116366" t="s">
        <v>72447</v>
      </c>
      <c r="D116366" t="s">
        <v>185408</v>
      </c>
      <c r="E116366" t="s">
        <v>329043</v>
      </c>
    </row>
    <row r="116367" spans="1:5" x14ac:dyDescent="0.3">
      <c r="A116367">
        <v>4</v>
      </c>
      <c r="B116367">
        <v>1558450695</v>
      </c>
      <c r="C116367" t="s">
        <v>72448</v>
      </c>
      <c r="D116367" t="s">
        <v>107149</v>
      </c>
      <c r="E116367" t="s">
        <v>329044</v>
      </c>
    </row>
    <row r="116368" spans="1:5" x14ac:dyDescent="0.3">
      <c r="A116368">
        <v>4</v>
      </c>
      <c r="B116368">
        <v>1558450785</v>
      </c>
      <c r="C116368" t="s">
        <v>72447</v>
      </c>
      <c r="D116368" t="s">
        <v>185409</v>
      </c>
      <c r="E116368" t="s">
        <v>329045</v>
      </c>
    </row>
    <row r="116369" spans="1:5" x14ac:dyDescent="0.3">
      <c r="A116369">
        <v>4</v>
      </c>
      <c r="B116369">
        <v>1558450805</v>
      </c>
      <c r="C116369" t="s">
        <v>72449</v>
      </c>
      <c r="D116369" t="s">
        <v>185410</v>
      </c>
      <c r="E116369" t="s">
        <v>329046</v>
      </c>
    </row>
    <row r="116370" spans="1:5" x14ac:dyDescent="0.3">
      <c r="A116370">
        <v>4</v>
      </c>
      <c r="B116370">
        <v>1558450812</v>
      </c>
      <c r="C116370" t="s">
        <v>72447</v>
      </c>
      <c r="D116370" t="s">
        <v>185411</v>
      </c>
      <c r="E116370" t="s">
        <v>329047</v>
      </c>
    </row>
    <row r="116371" spans="1:5" x14ac:dyDescent="0.3">
      <c r="A116371">
        <v>4</v>
      </c>
      <c r="B116371">
        <v>1558450823</v>
      </c>
      <c r="C116371" t="s">
        <v>72449</v>
      </c>
      <c r="D116371" t="s">
        <v>185412</v>
      </c>
      <c r="E116371" t="s">
        <v>329048</v>
      </c>
    </row>
    <row r="116372" spans="1:5" x14ac:dyDescent="0.3">
      <c r="A116372">
        <v>4</v>
      </c>
      <c r="B116372">
        <v>1558450836</v>
      </c>
      <c r="C116372" t="s">
        <v>72449</v>
      </c>
      <c r="D116372" t="s">
        <v>185413</v>
      </c>
      <c r="E116372" t="s">
        <v>329049</v>
      </c>
    </row>
    <row r="116373" spans="1:5" x14ac:dyDescent="0.3">
      <c r="A116373">
        <v>4</v>
      </c>
      <c r="B116373">
        <v>1558450887</v>
      </c>
      <c r="C116373" t="s">
        <v>72449</v>
      </c>
      <c r="D116373" t="s">
        <v>185414</v>
      </c>
      <c r="E116373" t="s">
        <v>329050</v>
      </c>
    </row>
    <row r="116374" spans="1:5" x14ac:dyDescent="0.3">
      <c r="A116374">
        <v>4</v>
      </c>
      <c r="B116374">
        <v>1558450891</v>
      </c>
      <c r="C116374" t="s">
        <v>72450</v>
      </c>
      <c r="D116374" t="s">
        <v>185415</v>
      </c>
      <c r="E116374" t="s">
        <v>329051</v>
      </c>
    </row>
    <row r="116375" spans="1:5" x14ac:dyDescent="0.3">
      <c r="A116375">
        <v>4</v>
      </c>
      <c r="B116375">
        <v>1558450903</v>
      </c>
      <c r="C116375" t="s">
        <v>72449</v>
      </c>
      <c r="D116375" t="s">
        <v>185416</v>
      </c>
      <c r="E116375" t="s">
        <v>329052</v>
      </c>
    </row>
    <row r="116376" spans="1:5" x14ac:dyDescent="0.3">
      <c r="A116376">
        <v>4</v>
      </c>
      <c r="B116376">
        <v>1558450906</v>
      </c>
      <c r="C116376" t="s">
        <v>72449</v>
      </c>
      <c r="D116376" t="s">
        <v>185417</v>
      </c>
      <c r="E116376" t="s">
        <v>329053</v>
      </c>
    </row>
    <row r="116377" spans="1:5" x14ac:dyDescent="0.3">
      <c r="A116377">
        <v>4</v>
      </c>
      <c r="B116377">
        <v>1558450938</v>
      </c>
      <c r="C116377" t="s">
        <v>72449</v>
      </c>
      <c r="D116377" t="s">
        <v>185418</v>
      </c>
      <c r="E116377" t="s">
        <v>329054</v>
      </c>
    </row>
    <row r="116378" spans="1:5" x14ac:dyDescent="0.3">
      <c r="A116378">
        <v>4</v>
      </c>
      <c r="B116378">
        <v>1558450980</v>
      </c>
      <c r="C116378" t="s">
        <v>72451</v>
      </c>
      <c r="D116378" t="s">
        <v>185419</v>
      </c>
      <c r="E116378" t="s">
        <v>329055</v>
      </c>
    </row>
    <row r="116379" spans="1:5" x14ac:dyDescent="0.3">
      <c r="A116379">
        <v>4</v>
      </c>
      <c r="B116379">
        <v>1558451030</v>
      </c>
      <c r="C116379" t="s">
        <v>72452</v>
      </c>
      <c r="D116379" t="s">
        <v>170796</v>
      </c>
      <c r="E116379" t="s">
        <v>329056</v>
      </c>
    </row>
    <row r="116380" spans="1:5" x14ac:dyDescent="0.3">
      <c r="A116380">
        <v>4</v>
      </c>
      <c r="B116380">
        <v>1558451047</v>
      </c>
      <c r="C116380" t="s">
        <v>72451</v>
      </c>
      <c r="D116380" t="s">
        <v>185420</v>
      </c>
      <c r="E116380" t="s">
        <v>329057</v>
      </c>
    </row>
    <row r="116381" spans="1:5" x14ac:dyDescent="0.3">
      <c r="A116381">
        <v>4</v>
      </c>
      <c r="B116381">
        <v>1558451065</v>
      </c>
      <c r="C116381" t="s">
        <v>72451</v>
      </c>
      <c r="D116381" t="s">
        <v>185421</v>
      </c>
      <c r="E116381" t="s">
        <v>329058</v>
      </c>
    </row>
    <row r="116382" spans="1:5" x14ac:dyDescent="0.3">
      <c r="A116382">
        <v>4</v>
      </c>
      <c r="B116382">
        <v>1558451122</v>
      </c>
      <c r="C116382" t="s">
        <v>72452</v>
      </c>
      <c r="D116382" t="s">
        <v>185422</v>
      </c>
      <c r="E116382" t="s">
        <v>329059</v>
      </c>
    </row>
    <row r="116383" spans="1:5" x14ac:dyDescent="0.3">
      <c r="A116383">
        <v>4</v>
      </c>
      <c r="B116383">
        <v>1558451142</v>
      </c>
      <c r="C116383" t="s">
        <v>72453</v>
      </c>
      <c r="D116383" t="s">
        <v>185423</v>
      </c>
      <c r="E116383" t="s">
        <v>329060</v>
      </c>
    </row>
    <row r="116384" spans="1:5" x14ac:dyDescent="0.3">
      <c r="A116384">
        <v>4</v>
      </c>
      <c r="B116384">
        <v>1558451190</v>
      </c>
      <c r="C116384" t="s">
        <v>72453</v>
      </c>
      <c r="D116384" t="s">
        <v>184063</v>
      </c>
      <c r="E116384" t="s">
        <v>329061</v>
      </c>
    </row>
    <row r="116385" spans="1:5" x14ac:dyDescent="0.3">
      <c r="A116385">
        <v>4</v>
      </c>
      <c r="B116385">
        <v>1558451256</v>
      </c>
      <c r="C116385" t="s">
        <v>72454</v>
      </c>
      <c r="D116385" t="s">
        <v>185424</v>
      </c>
      <c r="E116385" t="s">
        <v>329062</v>
      </c>
    </row>
    <row r="116386" spans="1:5" x14ac:dyDescent="0.3">
      <c r="A116386">
        <v>4</v>
      </c>
      <c r="B116386">
        <v>1558451292</v>
      </c>
      <c r="C116386" t="s">
        <v>72455</v>
      </c>
      <c r="D116386" t="s">
        <v>185425</v>
      </c>
      <c r="E116386" t="s">
        <v>329063</v>
      </c>
    </row>
    <row r="116387" spans="1:5" x14ac:dyDescent="0.3">
      <c r="A116387">
        <v>4</v>
      </c>
      <c r="B116387">
        <v>1558451617</v>
      </c>
      <c r="C116387" t="s">
        <v>72456</v>
      </c>
      <c r="D116387" t="s">
        <v>185426</v>
      </c>
      <c r="E116387" t="s">
        <v>329064</v>
      </c>
    </row>
    <row r="116388" spans="1:5" x14ac:dyDescent="0.3">
      <c r="A116388">
        <v>4</v>
      </c>
      <c r="B116388">
        <v>1558451661</v>
      </c>
      <c r="C116388" t="s">
        <v>72457</v>
      </c>
      <c r="D116388" t="s">
        <v>118928</v>
      </c>
      <c r="E116388" t="s">
        <v>329065</v>
      </c>
    </row>
    <row r="116389" spans="1:5" x14ac:dyDescent="0.3">
      <c r="A116389">
        <v>4</v>
      </c>
      <c r="B116389">
        <v>1558451676</v>
      </c>
      <c r="C116389" t="s">
        <v>72456</v>
      </c>
      <c r="D116389" t="s">
        <v>172908</v>
      </c>
      <c r="E116389" t="s">
        <v>329066</v>
      </c>
    </row>
    <row r="116390" spans="1:5" x14ac:dyDescent="0.3">
      <c r="A116390">
        <v>4</v>
      </c>
      <c r="B116390">
        <v>1558451737</v>
      </c>
      <c r="C116390" t="s">
        <v>72456</v>
      </c>
      <c r="D116390" t="s">
        <v>185427</v>
      </c>
      <c r="E116390" t="s">
        <v>329067</v>
      </c>
    </row>
    <row r="116391" spans="1:5" x14ac:dyDescent="0.3">
      <c r="A116391">
        <v>4</v>
      </c>
      <c r="B116391">
        <v>1558451752</v>
      </c>
      <c r="C116391" t="s">
        <v>72458</v>
      </c>
      <c r="D116391" t="s">
        <v>166821</v>
      </c>
      <c r="E116391" t="s">
        <v>329068</v>
      </c>
    </row>
    <row r="116392" spans="1:5" x14ac:dyDescent="0.3">
      <c r="A116392">
        <v>4</v>
      </c>
      <c r="B116392">
        <v>1558451813</v>
      </c>
      <c r="C116392" t="s">
        <v>72459</v>
      </c>
      <c r="D116392" t="s">
        <v>185428</v>
      </c>
      <c r="E116392" t="s">
        <v>329069</v>
      </c>
    </row>
    <row r="116393" spans="1:5" x14ac:dyDescent="0.3">
      <c r="A116393">
        <v>4</v>
      </c>
      <c r="B116393">
        <v>1558451819</v>
      </c>
      <c r="C116393" t="s">
        <v>72458</v>
      </c>
      <c r="D116393" t="s">
        <v>185429</v>
      </c>
      <c r="E116393" t="s">
        <v>329070</v>
      </c>
    </row>
    <row r="116394" spans="1:5" x14ac:dyDescent="0.3">
      <c r="A116394">
        <v>4</v>
      </c>
      <c r="B116394">
        <v>1558451825</v>
      </c>
      <c r="C116394" t="s">
        <v>72458</v>
      </c>
      <c r="D116394" t="s">
        <v>164232</v>
      </c>
      <c r="E116394" t="s">
        <v>329071</v>
      </c>
    </row>
    <row r="116395" spans="1:5" x14ac:dyDescent="0.3">
      <c r="A116395">
        <v>4</v>
      </c>
      <c r="B116395">
        <v>1558451849</v>
      </c>
      <c r="C116395" t="s">
        <v>72458</v>
      </c>
      <c r="D116395" t="s">
        <v>178492</v>
      </c>
      <c r="E116395" t="s">
        <v>329072</v>
      </c>
    </row>
    <row r="116396" spans="1:5" x14ac:dyDescent="0.3">
      <c r="A116396">
        <v>4</v>
      </c>
      <c r="B116396">
        <v>1558451864</v>
      </c>
      <c r="C116396" t="s">
        <v>72458</v>
      </c>
      <c r="D116396" t="s">
        <v>185430</v>
      </c>
      <c r="E116396" t="s">
        <v>329073</v>
      </c>
    </row>
    <row r="116397" spans="1:5" x14ac:dyDescent="0.3">
      <c r="A116397">
        <v>4</v>
      </c>
      <c r="B116397">
        <v>1558451896</v>
      </c>
      <c r="C116397" t="s">
        <v>72459</v>
      </c>
      <c r="D116397" t="s">
        <v>185431</v>
      </c>
      <c r="E116397" t="s">
        <v>329074</v>
      </c>
    </row>
    <row r="116398" spans="1:5" x14ac:dyDescent="0.3">
      <c r="A116398">
        <v>4</v>
      </c>
      <c r="B116398">
        <v>1558451952</v>
      </c>
      <c r="C116398" t="s">
        <v>72460</v>
      </c>
      <c r="D116398" t="s">
        <v>185432</v>
      </c>
      <c r="E116398" t="s">
        <v>329075</v>
      </c>
    </row>
    <row r="116399" spans="1:5" x14ac:dyDescent="0.3">
      <c r="A116399">
        <v>4</v>
      </c>
      <c r="B116399">
        <v>1558451976</v>
      </c>
      <c r="C116399" t="s">
        <v>72461</v>
      </c>
      <c r="D116399" t="s">
        <v>185433</v>
      </c>
      <c r="E116399" t="s">
        <v>329076</v>
      </c>
    </row>
    <row r="116400" spans="1:5" x14ac:dyDescent="0.3">
      <c r="A116400">
        <v>4</v>
      </c>
      <c r="B116400">
        <v>1558452025</v>
      </c>
      <c r="C116400" t="s">
        <v>72460</v>
      </c>
      <c r="D116400" t="s">
        <v>168257</v>
      </c>
      <c r="E116400" t="s">
        <v>329077</v>
      </c>
    </row>
    <row r="116401" spans="1:5" x14ac:dyDescent="0.3">
      <c r="A116401">
        <v>4</v>
      </c>
      <c r="B116401">
        <v>1558452028</v>
      </c>
      <c r="C116401" t="s">
        <v>72461</v>
      </c>
      <c r="D116401" t="s">
        <v>185434</v>
      </c>
      <c r="E116401" t="s">
        <v>329078</v>
      </c>
    </row>
    <row r="116402" spans="1:5" x14ac:dyDescent="0.3">
      <c r="A116402">
        <v>4</v>
      </c>
      <c r="B116402">
        <v>1558452161</v>
      </c>
      <c r="C116402" t="s">
        <v>72462</v>
      </c>
      <c r="D116402" t="s">
        <v>185435</v>
      </c>
      <c r="E116402" t="s">
        <v>329079</v>
      </c>
    </row>
    <row r="116403" spans="1:5" x14ac:dyDescent="0.3">
      <c r="A116403">
        <v>4</v>
      </c>
      <c r="B116403">
        <v>1558452168</v>
      </c>
      <c r="C116403" t="s">
        <v>72461</v>
      </c>
      <c r="D116403" t="s">
        <v>185436</v>
      </c>
      <c r="E116403" t="s">
        <v>329080</v>
      </c>
    </row>
    <row r="116404" spans="1:5" x14ac:dyDescent="0.3">
      <c r="A116404">
        <v>4</v>
      </c>
      <c r="B116404">
        <v>1558452191</v>
      </c>
      <c r="C116404" t="s">
        <v>72462</v>
      </c>
      <c r="D116404" t="s">
        <v>185437</v>
      </c>
      <c r="E116404" t="s">
        <v>329081</v>
      </c>
    </row>
    <row r="116405" spans="1:5" x14ac:dyDescent="0.3">
      <c r="A116405">
        <v>4</v>
      </c>
      <c r="B116405">
        <v>1558452196</v>
      </c>
      <c r="C116405" t="s">
        <v>72462</v>
      </c>
      <c r="D116405" t="s">
        <v>185438</v>
      </c>
      <c r="E116405" t="s">
        <v>329082</v>
      </c>
    </row>
    <row r="116406" spans="1:5" x14ac:dyDescent="0.3">
      <c r="A116406">
        <v>4</v>
      </c>
      <c r="B116406">
        <v>1558476130</v>
      </c>
      <c r="C116406" t="s">
        <v>72463</v>
      </c>
      <c r="D116406" t="s">
        <v>174707</v>
      </c>
      <c r="E116406" t="s">
        <v>329083</v>
      </c>
    </row>
    <row r="116407" spans="1:5" x14ac:dyDescent="0.3">
      <c r="A116407">
        <v>4</v>
      </c>
      <c r="B116407">
        <v>1558476133</v>
      </c>
      <c r="C116407" t="s">
        <v>72463</v>
      </c>
      <c r="D116407" t="s">
        <v>145493</v>
      </c>
      <c r="E116407" t="s">
        <v>329084</v>
      </c>
    </row>
    <row r="116408" spans="1:5" x14ac:dyDescent="0.3">
      <c r="A116408">
        <v>4</v>
      </c>
      <c r="B116408">
        <v>1558476136</v>
      </c>
      <c r="C116408" t="s">
        <v>72463</v>
      </c>
      <c r="D116408" t="s">
        <v>185439</v>
      </c>
      <c r="E116408" t="s">
        <v>329085</v>
      </c>
    </row>
    <row r="116409" spans="1:5" x14ac:dyDescent="0.3">
      <c r="A116409">
        <v>4</v>
      </c>
      <c r="B116409">
        <v>1558476265</v>
      </c>
      <c r="C116409" t="s">
        <v>72464</v>
      </c>
      <c r="D116409" t="s">
        <v>185440</v>
      </c>
      <c r="E116409" t="s">
        <v>329086</v>
      </c>
    </row>
    <row r="116410" spans="1:5" x14ac:dyDescent="0.3">
      <c r="A116410">
        <v>4</v>
      </c>
      <c r="B116410">
        <v>1558476298</v>
      </c>
      <c r="C116410" t="s">
        <v>72464</v>
      </c>
      <c r="D116410" t="s">
        <v>185441</v>
      </c>
      <c r="E116410" t="s">
        <v>329087</v>
      </c>
    </row>
    <row r="116411" spans="1:5" x14ac:dyDescent="0.3">
      <c r="A116411">
        <v>4</v>
      </c>
      <c r="B116411">
        <v>1558476335</v>
      </c>
      <c r="C116411" t="s">
        <v>72465</v>
      </c>
      <c r="D116411" t="s">
        <v>104306</v>
      </c>
      <c r="E116411" t="s">
        <v>329088</v>
      </c>
    </row>
    <row r="116412" spans="1:5" x14ac:dyDescent="0.3">
      <c r="A116412">
        <v>4</v>
      </c>
      <c r="B116412">
        <v>1558476358</v>
      </c>
      <c r="C116412" t="s">
        <v>72465</v>
      </c>
      <c r="D116412" t="s">
        <v>118370</v>
      </c>
      <c r="E116412" t="s">
        <v>329089</v>
      </c>
    </row>
    <row r="116413" spans="1:5" x14ac:dyDescent="0.3">
      <c r="A116413">
        <v>4</v>
      </c>
      <c r="B116413">
        <v>1558476405</v>
      </c>
      <c r="C116413" t="s">
        <v>72466</v>
      </c>
      <c r="D116413" t="s">
        <v>185442</v>
      </c>
      <c r="E116413" t="s">
        <v>329090</v>
      </c>
    </row>
    <row r="116414" spans="1:5" x14ac:dyDescent="0.3">
      <c r="A116414">
        <v>4</v>
      </c>
      <c r="B116414">
        <v>1558476442</v>
      </c>
      <c r="C116414" t="s">
        <v>72466</v>
      </c>
      <c r="D116414" t="s">
        <v>185443</v>
      </c>
      <c r="E116414" t="s">
        <v>329091</v>
      </c>
    </row>
    <row r="116415" spans="1:5" x14ac:dyDescent="0.3">
      <c r="A116415">
        <v>4</v>
      </c>
      <c r="B116415">
        <v>1558476448</v>
      </c>
      <c r="C116415" t="s">
        <v>72466</v>
      </c>
      <c r="D116415" t="s">
        <v>185444</v>
      </c>
      <c r="E116415" t="s">
        <v>329092</v>
      </c>
    </row>
    <row r="116416" spans="1:5" x14ac:dyDescent="0.3">
      <c r="A116416">
        <v>4</v>
      </c>
      <c r="B116416">
        <v>1558476460</v>
      </c>
      <c r="C116416" t="s">
        <v>72466</v>
      </c>
      <c r="D116416" t="s">
        <v>185445</v>
      </c>
      <c r="E116416" t="s">
        <v>329093</v>
      </c>
    </row>
    <row r="116417" spans="1:5" x14ac:dyDescent="0.3">
      <c r="A116417">
        <v>4</v>
      </c>
      <c r="B116417">
        <v>1558476594</v>
      </c>
      <c r="C116417" t="s">
        <v>72467</v>
      </c>
      <c r="D116417" t="s">
        <v>185024</v>
      </c>
      <c r="E116417" t="s">
        <v>329094</v>
      </c>
    </row>
    <row r="116418" spans="1:5" x14ac:dyDescent="0.3">
      <c r="A116418">
        <v>4</v>
      </c>
      <c r="B116418">
        <v>1558476601</v>
      </c>
      <c r="C116418" t="s">
        <v>72467</v>
      </c>
      <c r="D116418" t="s">
        <v>185446</v>
      </c>
      <c r="E116418" t="s">
        <v>329095</v>
      </c>
    </row>
    <row r="116419" spans="1:5" x14ac:dyDescent="0.3">
      <c r="A116419">
        <v>4</v>
      </c>
      <c r="B116419">
        <v>1558476614</v>
      </c>
      <c r="C116419" t="s">
        <v>72468</v>
      </c>
      <c r="D116419" t="s">
        <v>185069</v>
      </c>
      <c r="E116419" t="s">
        <v>329096</v>
      </c>
    </row>
    <row r="116420" spans="1:5" x14ac:dyDescent="0.3">
      <c r="A116420">
        <v>4</v>
      </c>
      <c r="B116420">
        <v>1558476616</v>
      </c>
      <c r="C116420" t="s">
        <v>72467</v>
      </c>
      <c r="D116420" t="s">
        <v>185447</v>
      </c>
      <c r="E116420" t="s">
        <v>329097</v>
      </c>
    </row>
    <row r="116421" spans="1:5" x14ac:dyDescent="0.3">
      <c r="A116421">
        <v>4</v>
      </c>
      <c r="B116421">
        <v>1558476686</v>
      </c>
      <c r="C116421" t="s">
        <v>72468</v>
      </c>
      <c r="D116421" t="s">
        <v>185448</v>
      </c>
      <c r="E116421" t="s">
        <v>329098</v>
      </c>
    </row>
    <row r="116422" spans="1:5" x14ac:dyDescent="0.3">
      <c r="A116422">
        <v>4</v>
      </c>
      <c r="B116422">
        <v>1558476729</v>
      </c>
      <c r="C116422" t="s">
        <v>72469</v>
      </c>
      <c r="D116422" t="s">
        <v>152702</v>
      </c>
      <c r="E116422" t="s">
        <v>329099</v>
      </c>
    </row>
    <row r="116423" spans="1:5" x14ac:dyDescent="0.3">
      <c r="A116423">
        <v>4</v>
      </c>
      <c r="B116423">
        <v>1558476766</v>
      </c>
      <c r="C116423" t="s">
        <v>72469</v>
      </c>
      <c r="D116423" t="s">
        <v>184989</v>
      </c>
      <c r="E116423" t="s">
        <v>329100</v>
      </c>
    </row>
    <row r="116424" spans="1:5" x14ac:dyDescent="0.3">
      <c r="A116424">
        <v>4</v>
      </c>
      <c r="B116424">
        <v>1558476769</v>
      </c>
      <c r="C116424" t="s">
        <v>72470</v>
      </c>
      <c r="D116424" t="s">
        <v>185449</v>
      </c>
      <c r="E116424" t="s">
        <v>329101</v>
      </c>
    </row>
    <row r="116425" spans="1:5" x14ac:dyDescent="0.3">
      <c r="A116425">
        <v>4</v>
      </c>
      <c r="B116425">
        <v>1558476776</v>
      </c>
      <c r="C116425" t="s">
        <v>72469</v>
      </c>
      <c r="D116425" t="s">
        <v>185450</v>
      </c>
      <c r="E116425" t="s">
        <v>329102</v>
      </c>
    </row>
    <row r="116426" spans="1:5" x14ac:dyDescent="0.3">
      <c r="A116426">
        <v>4</v>
      </c>
      <c r="B116426">
        <v>1558476791</v>
      </c>
      <c r="C116426" t="s">
        <v>72469</v>
      </c>
      <c r="D116426" t="s">
        <v>185451</v>
      </c>
      <c r="E116426" t="s">
        <v>329103</v>
      </c>
    </row>
    <row r="116427" spans="1:5" x14ac:dyDescent="0.3">
      <c r="A116427">
        <v>4</v>
      </c>
      <c r="B116427">
        <v>1558476809</v>
      </c>
      <c r="C116427" t="s">
        <v>72469</v>
      </c>
      <c r="D116427" t="s">
        <v>163582</v>
      </c>
      <c r="E116427" t="s">
        <v>329104</v>
      </c>
    </row>
    <row r="116428" spans="1:5" x14ac:dyDescent="0.3">
      <c r="A116428">
        <v>4</v>
      </c>
      <c r="B116428">
        <v>1558476817</v>
      </c>
      <c r="C116428" t="s">
        <v>72469</v>
      </c>
      <c r="D116428" t="s">
        <v>171620</v>
      </c>
      <c r="E116428" t="s">
        <v>329105</v>
      </c>
    </row>
    <row r="116429" spans="1:5" x14ac:dyDescent="0.3">
      <c r="A116429">
        <v>4</v>
      </c>
      <c r="B116429">
        <v>1558476869</v>
      </c>
      <c r="C116429" t="s">
        <v>72471</v>
      </c>
      <c r="D116429" t="s">
        <v>168647</v>
      </c>
      <c r="E116429" t="s">
        <v>329106</v>
      </c>
    </row>
    <row r="116430" spans="1:5" x14ac:dyDescent="0.3">
      <c r="A116430">
        <v>4</v>
      </c>
      <c r="B116430">
        <v>1558476892</v>
      </c>
      <c r="C116430" t="s">
        <v>72471</v>
      </c>
      <c r="D116430" t="s">
        <v>176397</v>
      </c>
      <c r="E116430" t="s">
        <v>329107</v>
      </c>
    </row>
    <row r="116431" spans="1:5" x14ac:dyDescent="0.3">
      <c r="A116431">
        <v>4</v>
      </c>
      <c r="B116431">
        <v>1558476925</v>
      </c>
      <c r="C116431" t="s">
        <v>72471</v>
      </c>
      <c r="D116431" t="s">
        <v>185452</v>
      </c>
      <c r="E116431" t="s">
        <v>329108</v>
      </c>
    </row>
    <row r="116432" spans="1:5" x14ac:dyDescent="0.3">
      <c r="A116432">
        <v>4</v>
      </c>
      <c r="B116432">
        <v>1558476939</v>
      </c>
      <c r="C116432" t="s">
        <v>72472</v>
      </c>
      <c r="D116432" t="s">
        <v>185453</v>
      </c>
      <c r="E116432" t="s">
        <v>329109</v>
      </c>
    </row>
    <row r="116433" spans="1:5" x14ac:dyDescent="0.3">
      <c r="A116433">
        <v>4</v>
      </c>
      <c r="B116433">
        <v>1558476980</v>
      </c>
      <c r="C116433" t="s">
        <v>72471</v>
      </c>
      <c r="D116433" t="s">
        <v>170286</v>
      </c>
      <c r="E116433" t="s">
        <v>329110</v>
      </c>
    </row>
    <row r="116434" spans="1:5" x14ac:dyDescent="0.3">
      <c r="A116434">
        <v>4</v>
      </c>
      <c r="B116434">
        <v>1558476995</v>
      </c>
      <c r="C116434" t="s">
        <v>72471</v>
      </c>
      <c r="D116434" t="s">
        <v>185454</v>
      </c>
      <c r="E116434" t="s">
        <v>329111</v>
      </c>
    </row>
    <row r="116435" spans="1:5" x14ac:dyDescent="0.3">
      <c r="A116435">
        <v>4</v>
      </c>
      <c r="B116435">
        <v>1558477032</v>
      </c>
      <c r="C116435" t="s">
        <v>72472</v>
      </c>
      <c r="D116435" t="s">
        <v>185455</v>
      </c>
      <c r="E116435" t="s">
        <v>329112</v>
      </c>
    </row>
    <row r="116436" spans="1:5" x14ac:dyDescent="0.3">
      <c r="A116436">
        <v>4</v>
      </c>
      <c r="B116436">
        <v>1558477046</v>
      </c>
      <c r="C116436" t="s">
        <v>72473</v>
      </c>
      <c r="D116436" t="s">
        <v>185456</v>
      </c>
      <c r="E116436" t="s">
        <v>329113</v>
      </c>
    </row>
    <row r="116437" spans="1:5" x14ac:dyDescent="0.3">
      <c r="A116437">
        <v>4</v>
      </c>
      <c r="B116437">
        <v>1558477066</v>
      </c>
      <c r="C116437" t="s">
        <v>72472</v>
      </c>
      <c r="D116437" t="s">
        <v>156330</v>
      </c>
      <c r="E116437" t="s">
        <v>329114</v>
      </c>
    </row>
    <row r="116438" spans="1:5" x14ac:dyDescent="0.3">
      <c r="A116438">
        <v>4</v>
      </c>
      <c r="B116438">
        <v>1558477090</v>
      </c>
      <c r="C116438" t="s">
        <v>72473</v>
      </c>
      <c r="D116438" t="s">
        <v>185457</v>
      </c>
      <c r="E116438" t="s">
        <v>329115</v>
      </c>
    </row>
    <row r="116439" spans="1:5" x14ac:dyDescent="0.3">
      <c r="A116439">
        <v>4</v>
      </c>
      <c r="B116439">
        <v>1558477099</v>
      </c>
      <c r="C116439" t="s">
        <v>72473</v>
      </c>
      <c r="D116439" t="s">
        <v>173161</v>
      </c>
      <c r="E116439" t="s">
        <v>329116</v>
      </c>
    </row>
    <row r="116440" spans="1:5" x14ac:dyDescent="0.3">
      <c r="A116440">
        <v>4</v>
      </c>
      <c r="B116440">
        <v>1558477133</v>
      </c>
      <c r="C116440" t="s">
        <v>72474</v>
      </c>
      <c r="D116440" t="s">
        <v>185458</v>
      </c>
      <c r="E116440" t="s">
        <v>329117</v>
      </c>
    </row>
    <row r="116441" spans="1:5" x14ac:dyDescent="0.3">
      <c r="A116441">
        <v>4</v>
      </c>
      <c r="B116441">
        <v>1558477146</v>
      </c>
      <c r="C116441" t="s">
        <v>72473</v>
      </c>
      <c r="D116441" t="s">
        <v>185459</v>
      </c>
      <c r="E116441" t="s">
        <v>329118</v>
      </c>
    </row>
    <row r="116442" spans="1:5" x14ac:dyDescent="0.3">
      <c r="A116442">
        <v>4</v>
      </c>
      <c r="B116442">
        <v>1558477217</v>
      </c>
      <c r="C116442" t="s">
        <v>72472</v>
      </c>
      <c r="D116442" t="s">
        <v>159206</v>
      </c>
      <c r="E116442" t="s">
        <v>329119</v>
      </c>
    </row>
    <row r="116443" spans="1:5" x14ac:dyDescent="0.3">
      <c r="A116443">
        <v>4</v>
      </c>
      <c r="B116443">
        <v>1558477313</v>
      </c>
      <c r="C116443" t="s">
        <v>72475</v>
      </c>
      <c r="D116443" t="s">
        <v>185460</v>
      </c>
      <c r="E116443" t="s">
        <v>329120</v>
      </c>
    </row>
    <row r="116444" spans="1:5" x14ac:dyDescent="0.3">
      <c r="A116444">
        <v>4</v>
      </c>
      <c r="B116444">
        <v>1558477337</v>
      </c>
      <c r="C116444" t="s">
        <v>72475</v>
      </c>
      <c r="D116444" t="s">
        <v>185461</v>
      </c>
      <c r="E116444" t="s">
        <v>329121</v>
      </c>
    </row>
    <row r="116445" spans="1:5" x14ac:dyDescent="0.3">
      <c r="A116445">
        <v>4</v>
      </c>
      <c r="B116445">
        <v>1558477341</v>
      </c>
      <c r="C116445" t="s">
        <v>72475</v>
      </c>
      <c r="D116445" t="s">
        <v>185462</v>
      </c>
      <c r="E116445" t="s">
        <v>329122</v>
      </c>
    </row>
    <row r="116446" spans="1:5" x14ac:dyDescent="0.3">
      <c r="A116446">
        <v>4</v>
      </c>
      <c r="B116446">
        <v>1558477458</v>
      </c>
      <c r="C116446" t="s">
        <v>72476</v>
      </c>
      <c r="D116446" t="s">
        <v>173702</v>
      </c>
      <c r="E116446" t="s">
        <v>329123</v>
      </c>
    </row>
    <row r="116447" spans="1:5" x14ac:dyDescent="0.3">
      <c r="A116447">
        <v>4</v>
      </c>
      <c r="B116447">
        <v>1558477489</v>
      </c>
      <c r="C116447" t="s">
        <v>72477</v>
      </c>
      <c r="D116447" t="s">
        <v>183225</v>
      </c>
      <c r="E116447" t="s">
        <v>329124</v>
      </c>
    </row>
    <row r="116448" spans="1:5" x14ac:dyDescent="0.3">
      <c r="A116448">
        <v>4</v>
      </c>
      <c r="B116448">
        <v>1558477612</v>
      </c>
      <c r="C116448" t="s">
        <v>72478</v>
      </c>
      <c r="D116448" t="s">
        <v>185463</v>
      </c>
      <c r="E116448" t="s">
        <v>329125</v>
      </c>
    </row>
    <row r="116449" spans="1:5" x14ac:dyDescent="0.3">
      <c r="A116449">
        <v>4</v>
      </c>
      <c r="B116449">
        <v>1558477743</v>
      </c>
      <c r="C116449" t="s">
        <v>72479</v>
      </c>
      <c r="D116449" t="s">
        <v>185464</v>
      </c>
      <c r="E116449" t="s">
        <v>329126</v>
      </c>
    </row>
    <row r="116450" spans="1:5" x14ac:dyDescent="0.3">
      <c r="A116450">
        <v>4</v>
      </c>
      <c r="B116450">
        <v>1558477773</v>
      </c>
      <c r="C116450" t="s">
        <v>72479</v>
      </c>
      <c r="D116450" t="s">
        <v>185465</v>
      </c>
      <c r="E116450" t="s">
        <v>329127</v>
      </c>
    </row>
    <row r="116451" spans="1:5" x14ac:dyDescent="0.3">
      <c r="A116451">
        <v>4</v>
      </c>
      <c r="B116451">
        <v>1558477822</v>
      </c>
      <c r="C116451" t="s">
        <v>72479</v>
      </c>
      <c r="D116451" t="s">
        <v>175191</v>
      </c>
      <c r="E116451" t="s">
        <v>329128</v>
      </c>
    </row>
    <row r="116452" spans="1:5" x14ac:dyDescent="0.3">
      <c r="A116452">
        <v>4</v>
      </c>
      <c r="B116452">
        <v>1558477832</v>
      </c>
      <c r="C116452" t="s">
        <v>72479</v>
      </c>
      <c r="D116452" t="s">
        <v>185466</v>
      </c>
      <c r="E116452" t="s">
        <v>329129</v>
      </c>
    </row>
    <row r="116453" spans="1:5" x14ac:dyDescent="0.3">
      <c r="A116453">
        <v>4</v>
      </c>
      <c r="B116453">
        <v>1558477869</v>
      </c>
      <c r="C116453" t="s">
        <v>72480</v>
      </c>
      <c r="D116453" t="s">
        <v>185467</v>
      </c>
      <c r="E116453" t="s">
        <v>329130</v>
      </c>
    </row>
    <row r="116454" spans="1:5" x14ac:dyDescent="0.3">
      <c r="A116454">
        <v>4</v>
      </c>
      <c r="B116454">
        <v>1558477890</v>
      </c>
      <c r="C116454" t="s">
        <v>72480</v>
      </c>
      <c r="D116454" t="s">
        <v>185468</v>
      </c>
      <c r="E116454" t="s">
        <v>329131</v>
      </c>
    </row>
    <row r="116455" spans="1:5" x14ac:dyDescent="0.3">
      <c r="A116455">
        <v>4</v>
      </c>
      <c r="B116455">
        <v>1558477940</v>
      </c>
      <c r="C116455" t="s">
        <v>72480</v>
      </c>
      <c r="D116455" t="s">
        <v>181274</v>
      </c>
      <c r="E116455" t="s">
        <v>329132</v>
      </c>
    </row>
    <row r="116456" spans="1:5" x14ac:dyDescent="0.3">
      <c r="A116456">
        <v>4</v>
      </c>
      <c r="B116456">
        <v>1558477989</v>
      </c>
      <c r="C116456" t="s">
        <v>72481</v>
      </c>
      <c r="D116456" t="s">
        <v>185469</v>
      </c>
      <c r="E116456" t="s">
        <v>329133</v>
      </c>
    </row>
    <row r="116457" spans="1:5" x14ac:dyDescent="0.3">
      <c r="A116457">
        <v>4</v>
      </c>
      <c r="B116457">
        <v>1558478048</v>
      </c>
      <c r="C116457" t="s">
        <v>72481</v>
      </c>
      <c r="D116457" t="s">
        <v>176455</v>
      </c>
      <c r="E116457" t="s">
        <v>329134</v>
      </c>
    </row>
    <row r="116458" spans="1:5" x14ac:dyDescent="0.3">
      <c r="A116458">
        <v>4</v>
      </c>
      <c r="B116458">
        <v>1558478088</v>
      </c>
      <c r="C116458" t="s">
        <v>72481</v>
      </c>
      <c r="D116458" t="s">
        <v>135497</v>
      </c>
      <c r="E116458" t="s">
        <v>329135</v>
      </c>
    </row>
    <row r="116459" spans="1:5" x14ac:dyDescent="0.3">
      <c r="A116459">
        <v>4</v>
      </c>
      <c r="B116459">
        <v>1558478176</v>
      </c>
      <c r="C116459" t="s">
        <v>72482</v>
      </c>
      <c r="D116459" t="s">
        <v>185470</v>
      </c>
      <c r="E116459" t="s">
        <v>329136</v>
      </c>
    </row>
    <row r="116460" spans="1:5" x14ac:dyDescent="0.3">
      <c r="A116460">
        <v>4</v>
      </c>
      <c r="B116460">
        <v>1558478192</v>
      </c>
      <c r="C116460" t="s">
        <v>72483</v>
      </c>
      <c r="D116460" t="s">
        <v>185471</v>
      </c>
      <c r="E116460" t="s">
        <v>329137</v>
      </c>
    </row>
    <row r="116461" spans="1:5" x14ac:dyDescent="0.3">
      <c r="A116461">
        <v>4</v>
      </c>
      <c r="B116461">
        <v>1558478296</v>
      </c>
      <c r="C116461" t="s">
        <v>72484</v>
      </c>
      <c r="D116461" t="s">
        <v>185472</v>
      </c>
      <c r="E116461" t="s">
        <v>329138</v>
      </c>
    </row>
    <row r="116462" spans="1:5" x14ac:dyDescent="0.3">
      <c r="A116462">
        <v>4</v>
      </c>
      <c r="B116462">
        <v>1558478318</v>
      </c>
      <c r="C116462" t="s">
        <v>72483</v>
      </c>
      <c r="D116462" t="s">
        <v>153846</v>
      </c>
      <c r="E116462" t="s">
        <v>329139</v>
      </c>
    </row>
    <row r="116463" spans="1:5" x14ac:dyDescent="0.3">
      <c r="A116463">
        <v>4</v>
      </c>
      <c r="B116463">
        <v>1558478329</v>
      </c>
      <c r="C116463" t="s">
        <v>72485</v>
      </c>
      <c r="D116463" t="s">
        <v>99340</v>
      </c>
      <c r="E116463" t="s">
        <v>329140</v>
      </c>
    </row>
    <row r="116464" spans="1:5" x14ac:dyDescent="0.3">
      <c r="A116464">
        <v>4</v>
      </c>
      <c r="B116464">
        <v>1558478334</v>
      </c>
      <c r="C116464" t="s">
        <v>72485</v>
      </c>
      <c r="D116464" t="s">
        <v>185473</v>
      </c>
      <c r="E116464" t="s">
        <v>329141</v>
      </c>
    </row>
    <row r="116465" spans="1:5" x14ac:dyDescent="0.3">
      <c r="A116465">
        <v>4</v>
      </c>
      <c r="B116465">
        <v>1558478337</v>
      </c>
      <c r="C116465" t="s">
        <v>72485</v>
      </c>
      <c r="D116465" t="s">
        <v>185474</v>
      </c>
      <c r="E116465" t="s">
        <v>329142</v>
      </c>
    </row>
    <row r="116466" spans="1:5" x14ac:dyDescent="0.3">
      <c r="A116466">
        <v>4</v>
      </c>
      <c r="B116466">
        <v>1558478354</v>
      </c>
      <c r="C116466" t="s">
        <v>72485</v>
      </c>
      <c r="D116466" t="s">
        <v>166569</v>
      </c>
      <c r="E116466" t="s">
        <v>329143</v>
      </c>
    </row>
    <row r="116467" spans="1:5" x14ac:dyDescent="0.3">
      <c r="A116467">
        <v>4</v>
      </c>
      <c r="B116467">
        <v>1558478365</v>
      </c>
      <c r="C116467" t="s">
        <v>72484</v>
      </c>
      <c r="D116467" t="s">
        <v>185475</v>
      </c>
      <c r="E116467" t="s">
        <v>329144</v>
      </c>
    </row>
    <row r="116468" spans="1:5" x14ac:dyDescent="0.3">
      <c r="A116468">
        <v>4</v>
      </c>
      <c r="B116468">
        <v>1558478374</v>
      </c>
      <c r="C116468" t="s">
        <v>72485</v>
      </c>
      <c r="D116468" t="s">
        <v>185476</v>
      </c>
      <c r="E116468" t="s">
        <v>329145</v>
      </c>
    </row>
    <row r="116469" spans="1:5" x14ac:dyDescent="0.3">
      <c r="A116469">
        <v>4</v>
      </c>
      <c r="B116469">
        <v>1558478458</v>
      </c>
      <c r="C116469" t="s">
        <v>72485</v>
      </c>
      <c r="D116469" t="s">
        <v>185477</v>
      </c>
      <c r="E116469" t="s">
        <v>329146</v>
      </c>
    </row>
    <row r="116470" spans="1:5" x14ac:dyDescent="0.3">
      <c r="A116470">
        <v>4</v>
      </c>
      <c r="B116470">
        <v>1558478465</v>
      </c>
      <c r="C116470" t="s">
        <v>72485</v>
      </c>
      <c r="D116470" t="s">
        <v>183763</v>
      </c>
      <c r="E116470" t="s">
        <v>329147</v>
      </c>
    </row>
    <row r="116471" spans="1:5" x14ac:dyDescent="0.3">
      <c r="A116471">
        <v>4</v>
      </c>
      <c r="B116471">
        <v>1558478557</v>
      </c>
      <c r="C116471" t="s">
        <v>72485</v>
      </c>
      <c r="D116471" t="s">
        <v>168005</v>
      </c>
      <c r="E116471" t="s">
        <v>329148</v>
      </c>
    </row>
    <row r="116472" spans="1:5" x14ac:dyDescent="0.3">
      <c r="A116472">
        <v>4</v>
      </c>
      <c r="B116472">
        <v>1558478584</v>
      </c>
      <c r="C116472" t="s">
        <v>72486</v>
      </c>
      <c r="D116472" t="s">
        <v>185478</v>
      </c>
      <c r="E116472" t="s">
        <v>329149</v>
      </c>
    </row>
    <row r="116473" spans="1:5" x14ac:dyDescent="0.3">
      <c r="A116473">
        <v>4</v>
      </c>
      <c r="B116473">
        <v>1558478594</v>
      </c>
      <c r="C116473" t="s">
        <v>72487</v>
      </c>
      <c r="D116473" t="s">
        <v>185479</v>
      </c>
      <c r="E116473" t="s">
        <v>329150</v>
      </c>
    </row>
    <row r="116474" spans="1:5" x14ac:dyDescent="0.3">
      <c r="A116474">
        <v>4</v>
      </c>
      <c r="B116474">
        <v>1558478602</v>
      </c>
      <c r="C116474" t="s">
        <v>72486</v>
      </c>
      <c r="D116474" t="s">
        <v>185480</v>
      </c>
      <c r="E116474" t="s">
        <v>329151</v>
      </c>
    </row>
    <row r="116475" spans="1:5" x14ac:dyDescent="0.3">
      <c r="A116475">
        <v>4</v>
      </c>
      <c r="B116475">
        <v>1558478612</v>
      </c>
      <c r="C116475" t="s">
        <v>72487</v>
      </c>
      <c r="D116475" t="s">
        <v>184020</v>
      </c>
      <c r="E116475" t="s">
        <v>329152</v>
      </c>
    </row>
    <row r="116476" spans="1:5" x14ac:dyDescent="0.3">
      <c r="A116476">
        <v>4</v>
      </c>
      <c r="B116476">
        <v>1558478690</v>
      </c>
      <c r="C116476" t="s">
        <v>72487</v>
      </c>
      <c r="D116476" t="s">
        <v>185481</v>
      </c>
      <c r="E116476" t="s">
        <v>329153</v>
      </c>
    </row>
    <row r="116477" spans="1:5" x14ac:dyDescent="0.3">
      <c r="A116477">
        <v>4</v>
      </c>
      <c r="B116477">
        <v>1558478712</v>
      </c>
      <c r="C116477" t="s">
        <v>72488</v>
      </c>
      <c r="D116477" t="s">
        <v>185482</v>
      </c>
      <c r="E116477" t="s">
        <v>329154</v>
      </c>
    </row>
    <row r="116478" spans="1:5" x14ac:dyDescent="0.3">
      <c r="A116478">
        <v>4</v>
      </c>
      <c r="B116478">
        <v>1558478742</v>
      </c>
      <c r="C116478" t="s">
        <v>72488</v>
      </c>
      <c r="D116478" t="s">
        <v>185483</v>
      </c>
      <c r="E116478" t="s">
        <v>329155</v>
      </c>
    </row>
    <row r="116479" spans="1:5" x14ac:dyDescent="0.3">
      <c r="A116479">
        <v>4</v>
      </c>
      <c r="B116479">
        <v>1558478749</v>
      </c>
      <c r="C116479" t="s">
        <v>72488</v>
      </c>
      <c r="D116479" t="s">
        <v>185484</v>
      </c>
      <c r="E116479" t="s">
        <v>329156</v>
      </c>
    </row>
    <row r="116480" spans="1:5" x14ac:dyDescent="0.3">
      <c r="A116480">
        <v>4</v>
      </c>
      <c r="B116480">
        <v>1558478800</v>
      </c>
      <c r="C116480" t="s">
        <v>72488</v>
      </c>
      <c r="D116480" t="s">
        <v>160404</v>
      </c>
      <c r="E116480" t="s">
        <v>329157</v>
      </c>
    </row>
    <row r="116481" spans="1:5" x14ac:dyDescent="0.3">
      <c r="A116481">
        <v>4</v>
      </c>
      <c r="B116481">
        <v>1558478880</v>
      </c>
      <c r="C116481" t="s">
        <v>72489</v>
      </c>
      <c r="D116481" t="s">
        <v>154052</v>
      </c>
      <c r="E116481" t="s">
        <v>329158</v>
      </c>
    </row>
    <row r="116482" spans="1:5" x14ac:dyDescent="0.3">
      <c r="A116482">
        <v>4</v>
      </c>
      <c r="B116482">
        <v>1558478962</v>
      </c>
      <c r="C116482" t="s">
        <v>72489</v>
      </c>
      <c r="D116482" t="s">
        <v>185485</v>
      </c>
      <c r="E116482" t="s">
        <v>329159</v>
      </c>
    </row>
    <row r="116483" spans="1:5" x14ac:dyDescent="0.3">
      <c r="A116483">
        <v>4</v>
      </c>
      <c r="B116483">
        <v>1558479006</v>
      </c>
      <c r="C116483" t="s">
        <v>72489</v>
      </c>
      <c r="D116483" t="s">
        <v>185486</v>
      </c>
      <c r="E116483" t="s">
        <v>329160</v>
      </c>
    </row>
    <row r="116484" spans="1:5" x14ac:dyDescent="0.3">
      <c r="A116484">
        <v>4</v>
      </c>
      <c r="B116484">
        <v>1558479116</v>
      </c>
      <c r="C116484" t="s">
        <v>72490</v>
      </c>
      <c r="D116484" t="s">
        <v>185487</v>
      </c>
      <c r="E116484" t="s">
        <v>329161</v>
      </c>
    </row>
    <row r="116485" spans="1:5" x14ac:dyDescent="0.3">
      <c r="A116485">
        <v>4</v>
      </c>
      <c r="B116485">
        <v>1558479256</v>
      </c>
      <c r="C116485" t="s">
        <v>72491</v>
      </c>
      <c r="D116485" t="s">
        <v>185488</v>
      </c>
      <c r="E116485" t="s">
        <v>329162</v>
      </c>
    </row>
    <row r="116486" spans="1:5" x14ac:dyDescent="0.3">
      <c r="A116486">
        <v>4</v>
      </c>
      <c r="B116486">
        <v>1558479350</v>
      </c>
      <c r="C116486" t="s">
        <v>72492</v>
      </c>
      <c r="D116486" t="s">
        <v>185489</v>
      </c>
      <c r="E116486" t="s">
        <v>329163</v>
      </c>
    </row>
    <row r="116487" spans="1:5" x14ac:dyDescent="0.3">
      <c r="A116487">
        <v>4</v>
      </c>
      <c r="B116487">
        <v>1558479360</v>
      </c>
      <c r="C116487" t="s">
        <v>72493</v>
      </c>
      <c r="D116487" t="s">
        <v>160951</v>
      </c>
      <c r="E116487" t="s">
        <v>329164</v>
      </c>
    </row>
    <row r="116488" spans="1:5" x14ac:dyDescent="0.3">
      <c r="A116488">
        <v>4</v>
      </c>
      <c r="B116488">
        <v>1558479385</v>
      </c>
      <c r="C116488" t="s">
        <v>72492</v>
      </c>
      <c r="D116488" t="s">
        <v>185490</v>
      </c>
      <c r="E116488" t="s">
        <v>329165</v>
      </c>
    </row>
    <row r="116489" spans="1:5" x14ac:dyDescent="0.3">
      <c r="A116489">
        <v>4</v>
      </c>
      <c r="B116489">
        <v>1558479386</v>
      </c>
      <c r="C116489" t="s">
        <v>72494</v>
      </c>
      <c r="D116489" t="s">
        <v>95012</v>
      </c>
      <c r="E116489" t="s">
        <v>329166</v>
      </c>
    </row>
    <row r="116490" spans="1:5" x14ac:dyDescent="0.3">
      <c r="A116490">
        <v>4</v>
      </c>
      <c r="B116490">
        <v>1558479402</v>
      </c>
      <c r="C116490" t="s">
        <v>72494</v>
      </c>
      <c r="D116490" t="s">
        <v>181753</v>
      </c>
      <c r="E116490" t="s">
        <v>329167</v>
      </c>
    </row>
    <row r="116491" spans="1:5" x14ac:dyDescent="0.3">
      <c r="A116491">
        <v>4</v>
      </c>
      <c r="B116491">
        <v>1558479415</v>
      </c>
      <c r="C116491" t="s">
        <v>72493</v>
      </c>
      <c r="D116491" t="s">
        <v>185213</v>
      </c>
      <c r="E116491" t="s">
        <v>329168</v>
      </c>
    </row>
    <row r="116492" spans="1:5" x14ac:dyDescent="0.3">
      <c r="A116492">
        <v>4</v>
      </c>
      <c r="B116492">
        <v>1558479420</v>
      </c>
      <c r="C116492" t="s">
        <v>72493</v>
      </c>
      <c r="D116492" t="s">
        <v>171996</v>
      </c>
      <c r="E116492" t="s">
        <v>329169</v>
      </c>
    </row>
    <row r="116493" spans="1:5" x14ac:dyDescent="0.3">
      <c r="A116493">
        <v>4</v>
      </c>
      <c r="B116493">
        <v>1558479500</v>
      </c>
      <c r="C116493" t="s">
        <v>72493</v>
      </c>
      <c r="D116493" t="s">
        <v>185491</v>
      </c>
      <c r="E116493" t="s">
        <v>329170</v>
      </c>
    </row>
    <row r="116494" spans="1:5" x14ac:dyDescent="0.3">
      <c r="A116494">
        <v>4</v>
      </c>
      <c r="B116494">
        <v>1558479534</v>
      </c>
      <c r="C116494" t="s">
        <v>72495</v>
      </c>
      <c r="D116494" t="s">
        <v>185492</v>
      </c>
      <c r="E116494" t="s">
        <v>329171</v>
      </c>
    </row>
    <row r="116495" spans="1:5" x14ac:dyDescent="0.3">
      <c r="A116495">
        <v>4</v>
      </c>
      <c r="B116495">
        <v>1558479546</v>
      </c>
      <c r="C116495" t="s">
        <v>72493</v>
      </c>
      <c r="D116495" t="s">
        <v>185493</v>
      </c>
      <c r="E116495" t="s">
        <v>329172</v>
      </c>
    </row>
    <row r="116496" spans="1:5" x14ac:dyDescent="0.3">
      <c r="A116496">
        <v>4</v>
      </c>
      <c r="B116496">
        <v>1558479549</v>
      </c>
      <c r="C116496" t="s">
        <v>72493</v>
      </c>
      <c r="D116496" t="s">
        <v>185494</v>
      </c>
      <c r="E116496" t="s">
        <v>329173</v>
      </c>
    </row>
    <row r="116497" spans="1:5" x14ac:dyDescent="0.3">
      <c r="A116497">
        <v>4</v>
      </c>
      <c r="B116497">
        <v>1558479558</v>
      </c>
      <c r="C116497" t="s">
        <v>72493</v>
      </c>
      <c r="D116497" t="s">
        <v>96824</v>
      </c>
      <c r="E116497" t="s">
        <v>329174</v>
      </c>
    </row>
    <row r="116498" spans="1:5" x14ac:dyDescent="0.3">
      <c r="A116498">
        <v>4</v>
      </c>
      <c r="B116498">
        <v>1558479561</v>
      </c>
      <c r="C116498" t="s">
        <v>72493</v>
      </c>
      <c r="D116498" t="s">
        <v>185495</v>
      </c>
      <c r="E116498" t="s">
        <v>329175</v>
      </c>
    </row>
    <row r="116499" spans="1:5" x14ac:dyDescent="0.3">
      <c r="A116499">
        <v>4</v>
      </c>
      <c r="B116499">
        <v>1558479581</v>
      </c>
      <c r="C116499" t="s">
        <v>72493</v>
      </c>
      <c r="D116499" t="s">
        <v>182767</v>
      </c>
      <c r="E116499" t="s">
        <v>329176</v>
      </c>
    </row>
    <row r="116500" spans="1:5" x14ac:dyDescent="0.3">
      <c r="A116500">
        <v>4</v>
      </c>
      <c r="B116500">
        <v>1558479680</v>
      </c>
      <c r="C116500" t="s">
        <v>72495</v>
      </c>
      <c r="D116500" t="s">
        <v>173349</v>
      </c>
      <c r="E116500" t="s">
        <v>329177</v>
      </c>
    </row>
    <row r="116501" spans="1:5" x14ac:dyDescent="0.3">
      <c r="A116501">
        <v>4</v>
      </c>
      <c r="B116501">
        <v>1558479688</v>
      </c>
      <c r="C116501" t="s">
        <v>72495</v>
      </c>
      <c r="D116501" t="s">
        <v>185496</v>
      </c>
      <c r="E116501" t="s">
        <v>329178</v>
      </c>
    </row>
    <row r="116502" spans="1:5" x14ac:dyDescent="0.3">
      <c r="A116502">
        <v>4</v>
      </c>
      <c r="B116502">
        <v>1558479694</v>
      </c>
      <c r="C116502" t="s">
        <v>72495</v>
      </c>
      <c r="D116502" t="s">
        <v>164190</v>
      </c>
      <c r="E116502" t="s">
        <v>329179</v>
      </c>
    </row>
    <row r="116503" spans="1:5" x14ac:dyDescent="0.3">
      <c r="A116503">
        <v>4</v>
      </c>
      <c r="B116503">
        <v>1558504627</v>
      </c>
      <c r="C116503" t="s">
        <v>72496</v>
      </c>
      <c r="D116503" t="s">
        <v>185497</v>
      </c>
      <c r="E116503" t="s">
        <v>329180</v>
      </c>
    </row>
    <row r="116504" spans="1:5" x14ac:dyDescent="0.3">
      <c r="A116504">
        <v>4</v>
      </c>
      <c r="B116504">
        <v>1558504644</v>
      </c>
      <c r="C116504" t="s">
        <v>72497</v>
      </c>
      <c r="D116504" t="s">
        <v>170669</v>
      </c>
      <c r="E116504" t="s">
        <v>329181</v>
      </c>
    </row>
    <row r="116505" spans="1:5" x14ac:dyDescent="0.3">
      <c r="A116505">
        <v>4</v>
      </c>
      <c r="B116505">
        <v>1558504715</v>
      </c>
      <c r="C116505" t="s">
        <v>72496</v>
      </c>
      <c r="D116505" t="s">
        <v>185498</v>
      </c>
      <c r="E116505" t="s">
        <v>329182</v>
      </c>
    </row>
    <row r="116506" spans="1:5" x14ac:dyDescent="0.3">
      <c r="A116506">
        <v>4</v>
      </c>
      <c r="B116506">
        <v>1558504723</v>
      </c>
      <c r="C116506" t="s">
        <v>72496</v>
      </c>
      <c r="D116506" t="s">
        <v>185499</v>
      </c>
      <c r="E116506" t="s">
        <v>329183</v>
      </c>
    </row>
    <row r="116507" spans="1:5" x14ac:dyDescent="0.3">
      <c r="A116507">
        <v>4</v>
      </c>
      <c r="B116507">
        <v>1558504763</v>
      </c>
      <c r="C116507" t="s">
        <v>72497</v>
      </c>
      <c r="D116507" t="s">
        <v>185500</v>
      </c>
      <c r="E116507" t="s">
        <v>329184</v>
      </c>
    </row>
    <row r="116508" spans="1:5" x14ac:dyDescent="0.3">
      <c r="A116508">
        <v>4</v>
      </c>
      <c r="B116508">
        <v>1558504780</v>
      </c>
      <c r="C116508" t="s">
        <v>72497</v>
      </c>
      <c r="D116508" t="s">
        <v>185501</v>
      </c>
      <c r="E116508" t="s">
        <v>329185</v>
      </c>
    </row>
    <row r="116509" spans="1:5" x14ac:dyDescent="0.3">
      <c r="A116509">
        <v>4</v>
      </c>
      <c r="B116509">
        <v>1558504788</v>
      </c>
      <c r="C116509" t="s">
        <v>72497</v>
      </c>
      <c r="D116509" t="s">
        <v>95355</v>
      </c>
      <c r="E116509" t="s">
        <v>329186</v>
      </c>
    </row>
    <row r="116510" spans="1:5" x14ac:dyDescent="0.3">
      <c r="A116510">
        <v>4</v>
      </c>
      <c r="B116510">
        <v>1558504855</v>
      </c>
      <c r="C116510" t="s">
        <v>72498</v>
      </c>
      <c r="D116510" t="s">
        <v>185502</v>
      </c>
      <c r="E116510" t="s">
        <v>307521</v>
      </c>
    </row>
    <row r="116511" spans="1:5" x14ac:dyDescent="0.3">
      <c r="A116511">
        <v>4</v>
      </c>
      <c r="B116511">
        <v>1558504859</v>
      </c>
      <c r="C116511" t="s">
        <v>72499</v>
      </c>
      <c r="D116511" t="s">
        <v>185503</v>
      </c>
      <c r="E116511" t="s">
        <v>329187</v>
      </c>
    </row>
    <row r="116512" spans="1:5" x14ac:dyDescent="0.3">
      <c r="A116512">
        <v>4</v>
      </c>
      <c r="B116512">
        <v>1558504861</v>
      </c>
      <c r="C116512" t="s">
        <v>72499</v>
      </c>
      <c r="D116512" t="s">
        <v>175952</v>
      </c>
      <c r="E116512" t="s">
        <v>329188</v>
      </c>
    </row>
    <row r="116513" spans="1:5" x14ac:dyDescent="0.3">
      <c r="A116513">
        <v>4</v>
      </c>
      <c r="B116513">
        <v>1558504883</v>
      </c>
      <c r="C116513" t="s">
        <v>72500</v>
      </c>
      <c r="D116513" t="s">
        <v>173390</v>
      </c>
      <c r="E116513" t="s">
        <v>329189</v>
      </c>
    </row>
    <row r="116514" spans="1:5" x14ac:dyDescent="0.3">
      <c r="A116514">
        <v>4</v>
      </c>
      <c r="B116514">
        <v>1558504945</v>
      </c>
      <c r="C116514" t="s">
        <v>72498</v>
      </c>
      <c r="D116514" t="s">
        <v>185504</v>
      </c>
      <c r="E116514" t="s">
        <v>329190</v>
      </c>
    </row>
    <row r="116515" spans="1:5" x14ac:dyDescent="0.3">
      <c r="A116515">
        <v>4</v>
      </c>
      <c r="B116515">
        <v>1558504964</v>
      </c>
      <c r="C116515" t="s">
        <v>72498</v>
      </c>
      <c r="D116515" t="s">
        <v>151095</v>
      </c>
      <c r="E116515" t="s">
        <v>329191</v>
      </c>
    </row>
    <row r="116516" spans="1:5" x14ac:dyDescent="0.3">
      <c r="A116516">
        <v>4</v>
      </c>
      <c r="B116516">
        <v>1558504972</v>
      </c>
      <c r="C116516" t="s">
        <v>72500</v>
      </c>
      <c r="D116516" t="s">
        <v>185505</v>
      </c>
      <c r="E116516" t="s">
        <v>329192</v>
      </c>
    </row>
    <row r="116517" spans="1:5" x14ac:dyDescent="0.3">
      <c r="A116517">
        <v>4</v>
      </c>
      <c r="B116517">
        <v>1558505032</v>
      </c>
      <c r="C116517" t="s">
        <v>72500</v>
      </c>
      <c r="D116517" t="s">
        <v>185506</v>
      </c>
      <c r="E116517" t="s">
        <v>329193</v>
      </c>
    </row>
    <row r="116518" spans="1:5" x14ac:dyDescent="0.3">
      <c r="A116518">
        <v>4</v>
      </c>
      <c r="B116518">
        <v>1558505074</v>
      </c>
      <c r="C116518" t="s">
        <v>72500</v>
      </c>
      <c r="D116518" t="s">
        <v>185507</v>
      </c>
      <c r="E116518" t="s">
        <v>329194</v>
      </c>
    </row>
    <row r="116519" spans="1:5" x14ac:dyDescent="0.3">
      <c r="A116519">
        <v>4</v>
      </c>
      <c r="B116519">
        <v>1558505076</v>
      </c>
      <c r="C116519" t="s">
        <v>72500</v>
      </c>
      <c r="D116519" t="s">
        <v>185379</v>
      </c>
      <c r="E116519" t="s">
        <v>329195</v>
      </c>
    </row>
    <row r="116520" spans="1:5" x14ac:dyDescent="0.3">
      <c r="A116520">
        <v>4</v>
      </c>
      <c r="B116520">
        <v>1558505103</v>
      </c>
      <c r="C116520" t="s">
        <v>72501</v>
      </c>
      <c r="D116520" t="s">
        <v>185508</v>
      </c>
      <c r="E116520" t="s">
        <v>329196</v>
      </c>
    </row>
    <row r="116521" spans="1:5" x14ac:dyDescent="0.3">
      <c r="A116521">
        <v>4</v>
      </c>
      <c r="B116521">
        <v>1558505107</v>
      </c>
      <c r="C116521" t="s">
        <v>72500</v>
      </c>
      <c r="D116521" t="s">
        <v>185509</v>
      </c>
      <c r="E116521" t="s">
        <v>329197</v>
      </c>
    </row>
    <row r="116522" spans="1:5" x14ac:dyDescent="0.3">
      <c r="A116522">
        <v>4</v>
      </c>
      <c r="B116522">
        <v>1558505111</v>
      </c>
      <c r="C116522" t="s">
        <v>72500</v>
      </c>
      <c r="D116522" t="s">
        <v>185510</v>
      </c>
      <c r="E116522" t="s">
        <v>329198</v>
      </c>
    </row>
    <row r="116523" spans="1:5" x14ac:dyDescent="0.3">
      <c r="A116523">
        <v>4</v>
      </c>
      <c r="B116523">
        <v>1558505114</v>
      </c>
      <c r="C116523" t="s">
        <v>72502</v>
      </c>
      <c r="D116523" t="s">
        <v>140443</v>
      </c>
      <c r="E116523" t="s">
        <v>329199</v>
      </c>
    </row>
    <row r="116524" spans="1:5" x14ac:dyDescent="0.3">
      <c r="A116524">
        <v>4</v>
      </c>
      <c r="B116524">
        <v>1558505138</v>
      </c>
      <c r="C116524" t="s">
        <v>72502</v>
      </c>
      <c r="D116524" t="s">
        <v>185511</v>
      </c>
      <c r="E116524" t="s">
        <v>329200</v>
      </c>
    </row>
    <row r="116525" spans="1:5" x14ac:dyDescent="0.3">
      <c r="A116525">
        <v>4</v>
      </c>
      <c r="B116525">
        <v>1558505180</v>
      </c>
      <c r="C116525" t="s">
        <v>72502</v>
      </c>
      <c r="D116525" t="s">
        <v>185512</v>
      </c>
      <c r="E116525" t="s">
        <v>329201</v>
      </c>
    </row>
    <row r="116526" spans="1:5" x14ac:dyDescent="0.3">
      <c r="A116526">
        <v>4</v>
      </c>
      <c r="B116526">
        <v>1558505181</v>
      </c>
      <c r="C116526" t="s">
        <v>72502</v>
      </c>
      <c r="D116526" t="s">
        <v>185513</v>
      </c>
      <c r="E116526" t="s">
        <v>329202</v>
      </c>
    </row>
    <row r="116527" spans="1:5" x14ac:dyDescent="0.3">
      <c r="A116527">
        <v>4</v>
      </c>
      <c r="B116527">
        <v>1558505254</v>
      </c>
      <c r="C116527" t="s">
        <v>72501</v>
      </c>
      <c r="D116527" t="s">
        <v>125352</v>
      </c>
      <c r="E116527" t="s">
        <v>329203</v>
      </c>
    </row>
    <row r="116528" spans="1:5" x14ac:dyDescent="0.3">
      <c r="A116528">
        <v>4</v>
      </c>
      <c r="B116528">
        <v>1558505270</v>
      </c>
      <c r="C116528" t="s">
        <v>72501</v>
      </c>
      <c r="D116528" t="s">
        <v>185514</v>
      </c>
      <c r="E116528" t="s">
        <v>329204</v>
      </c>
    </row>
    <row r="116529" spans="1:5" x14ac:dyDescent="0.3">
      <c r="A116529">
        <v>4</v>
      </c>
      <c r="B116529">
        <v>1558505296</v>
      </c>
      <c r="C116529" t="s">
        <v>72503</v>
      </c>
      <c r="D116529" t="s">
        <v>182989</v>
      </c>
      <c r="E116529" t="s">
        <v>329205</v>
      </c>
    </row>
    <row r="116530" spans="1:5" x14ac:dyDescent="0.3">
      <c r="A116530">
        <v>4</v>
      </c>
      <c r="B116530">
        <v>1558505344</v>
      </c>
      <c r="C116530" t="s">
        <v>72503</v>
      </c>
      <c r="D116530" t="s">
        <v>185515</v>
      </c>
      <c r="E116530" t="s">
        <v>329206</v>
      </c>
    </row>
    <row r="116531" spans="1:5" x14ac:dyDescent="0.3">
      <c r="A116531">
        <v>4</v>
      </c>
      <c r="B116531">
        <v>1558505355</v>
      </c>
      <c r="C116531" t="s">
        <v>72504</v>
      </c>
      <c r="D116531" t="s">
        <v>185516</v>
      </c>
      <c r="E116531" t="s">
        <v>329207</v>
      </c>
    </row>
    <row r="116532" spans="1:5" x14ac:dyDescent="0.3">
      <c r="A116532">
        <v>4</v>
      </c>
      <c r="B116532">
        <v>1558505368</v>
      </c>
      <c r="C116532" t="s">
        <v>72504</v>
      </c>
      <c r="D116532" t="s">
        <v>185517</v>
      </c>
      <c r="E116532" t="s">
        <v>329208</v>
      </c>
    </row>
    <row r="116533" spans="1:5" x14ac:dyDescent="0.3">
      <c r="A116533">
        <v>4</v>
      </c>
      <c r="B116533">
        <v>1558505430</v>
      </c>
      <c r="C116533" t="s">
        <v>72504</v>
      </c>
      <c r="D116533" t="s">
        <v>185518</v>
      </c>
      <c r="E116533" t="s">
        <v>329209</v>
      </c>
    </row>
    <row r="116534" spans="1:5" x14ac:dyDescent="0.3">
      <c r="A116534">
        <v>4</v>
      </c>
      <c r="B116534">
        <v>1558505463</v>
      </c>
      <c r="C116534" t="s">
        <v>72505</v>
      </c>
      <c r="D116534" t="s">
        <v>185519</v>
      </c>
      <c r="E116534" t="s">
        <v>329210</v>
      </c>
    </row>
    <row r="116535" spans="1:5" x14ac:dyDescent="0.3">
      <c r="A116535">
        <v>4</v>
      </c>
      <c r="B116535">
        <v>1558505471</v>
      </c>
      <c r="C116535" t="s">
        <v>72504</v>
      </c>
      <c r="D116535" t="s">
        <v>185520</v>
      </c>
      <c r="E116535" t="s">
        <v>329211</v>
      </c>
    </row>
    <row r="116536" spans="1:5" x14ac:dyDescent="0.3">
      <c r="A116536">
        <v>4</v>
      </c>
      <c r="B116536">
        <v>1558505474</v>
      </c>
      <c r="C116536" t="s">
        <v>72506</v>
      </c>
      <c r="D116536" t="s">
        <v>185521</v>
      </c>
      <c r="E116536" t="s">
        <v>329212</v>
      </c>
    </row>
    <row r="116537" spans="1:5" x14ac:dyDescent="0.3">
      <c r="A116537">
        <v>4</v>
      </c>
      <c r="B116537">
        <v>1558505514</v>
      </c>
      <c r="C116537" t="s">
        <v>72504</v>
      </c>
      <c r="D116537" t="s">
        <v>185522</v>
      </c>
      <c r="E116537" t="s">
        <v>329213</v>
      </c>
    </row>
    <row r="116538" spans="1:5" x14ac:dyDescent="0.3">
      <c r="A116538">
        <v>4</v>
      </c>
      <c r="B116538">
        <v>1558505534</v>
      </c>
      <c r="C116538" t="s">
        <v>72505</v>
      </c>
      <c r="D116538" t="s">
        <v>185523</v>
      </c>
      <c r="E116538" t="s">
        <v>329214</v>
      </c>
    </row>
    <row r="116539" spans="1:5" x14ac:dyDescent="0.3">
      <c r="A116539">
        <v>4</v>
      </c>
      <c r="B116539">
        <v>1558505543</v>
      </c>
      <c r="C116539" t="s">
        <v>72505</v>
      </c>
      <c r="D116539" t="s">
        <v>185524</v>
      </c>
      <c r="E116539" t="s">
        <v>329215</v>
      </c>
    </row>
    <row r="116540" spans="1:5" x14ac:dyDescent="0.3">
      <c r="A116540">
        <v>4</v>
      </c>
      <c r="B116540">
        <v>1558505545</v>
      </c>
      <c r="C116540" t="s">
        <v>72505</v>
      </c>
      <c r="D116540" t="s">
        <v>185525</v>
      </c>
      <c r="E116540" t="s">
        <v>329216</v>
      </c>
    </row>
    <row r="116541" spans="1:5" x14ac:dyDescent="0.3">
      <c r="A116541">
        <v>4</v>
      </c>
      <c r="B116541">
        <v>1558505594</v>
      </c>
      <c r="C116541" t="s">
        <v>72506</v>
      </c>
      <c r="D116541" t="s">
        <v>185526</v>
      </c>
      <c r="E116541" t="s">
        <v>329217</v>
      </c>
    </row>
    <row r="116542" spans="1:5" x14ac:dyDescent="0.3">
      <c r="A116542">
        <v>4</v>
      </c>
      <c r="B116542">
        <v>1558505601</v>
      </c>
      <c r="C116542" t="s">
        <v>72506</v>
      </c>
      <c r="D116542" t="s">
        <v>185527</v>
      </c>
      <c r="E116542" t="s">
        <v>329218</v>
      </c>
    </row>
    <row r="116543" spans="1:5" x14ac:dyDescent="0.3">
      <c r="A116543">
        <v>4</v>
      </c>
      <c r="B116543">
        <v>1558505603</v>
      </c>
      <c r="C116543" t="s">
        <v>72506</v>
      </c>
      <c r="D116543" t="s">
        <v>185528</v>
      </c>
      <c r="E116543" t="s">
        <v>329219</v>
      </c>
    </row>
    <row r="116544" spans="1:5" x14ac:dyDescent="0.3">
      <c r="A116544">
        <v>4</v>
      </c>
      <c r="B116544">
        <v>1558505634</v>
      </c>
      <c r="C116544" t="s">
        <v>72506</v>
      </c>
      <c r="D116544" t="s">
        <v>185529</v>
      </c>
      <c r="E116544" t="s">
        <v>329220</v>
      </c>
    </row>
    <row r="116545" spans="1:5" x14ac:dyDescent="0.3">
      <c r="A116545">
        <v>4</v>
      </c>
      <c r="B116545">
        <v>1558505649</v>
      </c>
      <c r="C116545" t="s">
        <v>72507</v>
      </c>
      <c r="D116545" t="s">
        <v>185530</v>
      </c>
      <c r="E116545" t="s">
        <v>329221</v>
      </c>
    </row>
    <row r="116546" spans="1:5" x14ac:dyDescent="0.3">
      <c r="A116546">
        <v>4</v>
      </c>
      <c r="B116546">
        <v>1558505686</v>
      </c>
      <c r="C116546" t="s">
        <v>72508</v>
      </c>
      <c r="D116546" t="s">
        <v>185531</v>
      </c>
      <c r="E116546" t="s">
        <v>329222</v>
      </c>
    </row>
    <row r="116547" spans="1:5" x14ac:dyDescent="0.3">
      <c r="A116547">
        <v>4</v>
      </c>
      <c r="B116547">
        <v>1558505694</v>
      </c>
      <c r="C116547" t="s">
        <v>72506</v>
      </c>
      <c r="D116547" t="s">
        <v>185440</v>
      </c>
      <c r="E116547" t="s">
        <v>329223</v>
      </c>
    </row>
    <row r="116548" spans="1:5" x14ac:dyDescent="0.3">
      <c r="A116548">
        <v>4</v>
      </c>
      <c r="B116548">
        <v>1558505710</v>
      </c>
      <c r="C116548" t="s">
        <v>72508</v>
      </c>
      <c r="D116548" t="s">
        <v>173181</v>
      </c>
      <c r="E116548" t="s">
        <v>329224</v>
      </c>
    </row>
    <row r="116549" spans="1:5" x14ac:dyDescent="0.3">
      <c r="A116549">
        <v>4</v>
      </c>
      <c r="B116549">
        <v>1558505714</v>
      </c>
      <c r="C116549" t="s">
        <v>72507</v>
      </c>
      <c r="D116549" t="s">
        <v>185532</v>
      </c>
      <c r="E116549" t="s">
        <v>329225</v>
      </c>
    </row>
    <row r="116550" spans="1:5" x14ac:dyDescent="0.3">
      <c r="A116550">
        <v>4</v>
      </c>
      <c r="B116550">
        <v>1558505755</v>
      </c>
      <c r="C116550" t="s">
        <v>72508</v>
      </c>
      <c r="D116550" t="s">
        <v>185533</v>
      </c>
      <c r="E116550" t="s">
        <v>329226</v>
      </c>
    </row>
    <row r="116551" spans="1:5" x14ac:dyDescent="0.3">
      <c r="A116551">
        <v>4</v>
      </c>
      <c r="B116551">
        <v>1558505823</v>
      </c>
      <c r="C116551" t="s">
        <v>72508</v>
      </c>
      <c r="D116551" t="s">
        <v>185534</v>
      </c>
      <c r="E116551" t="s">
        <v>329227</v>
      </c>
    </row>
    <row r="116552" spans="1:5" x14ac:dyDescent="0.3">
      <c r="A116552">
        <v>4</v>
      </c>
      <c r="B116552">
        <v>1558505885</v>
      </c>
      <c r="C116552" t="s">
        <v>72509</v>
      </c>
      <c r="D116552" t="s">
        <v>185535</v>
      </c>
      <c r="E116552" t="s">
        <v>329228</v>
      </c>
    </row>
    <row r="116553" spans="1:5" x14ac:dyDescent="0.3">
      <c r="A116553">
        <v>4</v>
      </c>
      <c r="B116553">
        <v>1558505934</v>
      </c>
      <c r="C116553" t="s">
        <v>72509</v>
      </c>
      <c r="D116553" t="s">
        <v>174140</v>
      </c>
      <c r="E116553" t="s">
        <v>329229</v>
      </c>
    </row>
    <row r="116554" spans="1:5" x14ac:dyDescent="0.3">
      <c r="A116554">
        <v>4</v>
      </c>
      <c r="B116554">
        <v>1558505943</v>
      </c>
      <c r="C116554" t="s">
        <v>72510</v>
      </c>
      <c r="D116554" t="s">
        <v>185536</v>
      </c>
      <c r="E116554" t="s">
        <v>329230</v>
      </c>
    </row>
    <row r="116555" spans="1:5" x14ac:dyDescent="0.3">
      <c r="A116555">
        <v>4</v>
      </c>
      <c r="B116555">
        <v>1558505951</v>
      </c>
      <c r="C116555" t="s">
        <v>72509</v>
      </c>
      <c r="D116555" t="s">
        <v>96222</v>
      </c>
      <c r="E116555" t="s">
        <v>329231</v>
      </c>
    </row>
    <row r="116556" spans="1:5" x14ac:dyDescent="0.3">
      <c r="A116556">
        <v>4</v>
      </c>
      <c r="B116556">
        <v>1558505958</v>
      </c>
      <c r="C116556" t="s">
        <v>72509</v>
      </c>
      <c r="D116556" t="s">
        <v>185537</v>
      </c>
      <c r="E116556" t="s">
        <v>329232</v>
      </c>
    </row>
    <row r="116557" spans="1:5" x14ac:dyDescent="0.3">
      <c r="A116557">
        <v>4</v>
      </c>
      <c r="B116557">
        <v>1558505994</v>
      </c>
      <c r="C116557" t="s">
        <v>72509</v>
      </c>
      <c r="D116557" t="s">
        <v>185538</v>
      </c>
      <c r="E116557" t="s">
        <v>329233</v>
      </c>
    </row>
    <row r="116558" spans="1:5" x14ac:dyDescent="0.3">
      <c r="A116558">
        <v>4</v>
      </c>
      <c r="B116558">
        <v>1558506030</v>
      </c>
      <c r="C116558" t="s">
        <v>72511</v>
      </c>
      <c r="D116558" t="s">
        <v>185539</v>
      </c>
      <c r="E116558" t="s">
        <v>329234</v>
      </c>
    </row>
    <row r="116559" spans="1:5" x14ac:dyDescent="0.3">
      <c r="A116559">
        <v>4</v>
      </c>
      <c r="B116559">
        <v>1558506035</v>
      </c>
      <c r="C116559" t="s">
        <v>72510</v>
      </c>
      <c r="D116559" t="s">
        <v>185540</v>
      </c>
      <c r="E116559" t="s">
        <v>329235</v>
      </c>
    </row>
    <row r="116560" spans="1:5" x14ac:dyDescent="0.3">
      <c r="A116560">
        <v>4</v>
      </c>
      <c r="B116560">
        <v>1558506109</v>
      </c>
      <c r="C116560" t="s">
        <v>72512</v>
      </c>
      <c r="D116560" t="s">
        <v>185541</v>
      </c>
      <c r="E116560" t="s">
        <v>329236</v>
      </c>
    </row>
    <row r="116561" spans="1:5" x14ac:dyDescent="0.3">
      <c r="A116561">
        <v>4</v>
      </c>
      <c r="B116561">
        <v>1558506124</v>
      </c>
      <c r="C116561" t="s">
        <v>72511</v>
      </c>
      <c r="D116561" t="s">
        <v>185313</v>
      </c>
      <c r="E116561" t="s">
        <v>329237</v>
      </c>
    </row>
    <row r="116562" spans="1:5" x14ac:dyDescent="0.3">
      <c r="A116562">
        <v>4</v>
      </c>
      <c r="B116562">
        <v>1558506232</v>
      </c>
      <c r="C116562" t="s">
        <v>72512</v>
      </c>
      <c r="D116562" t="s">
        <v>185542</v>
      </c>
      <c r="E116562" t="s">
        <v>329238</v>
      </c>
    </row>
    <row r="116563" spans="1:5" x14ac:dyDescent="0.3">
      <c r="A116563">
        <v>4</v>
      </c>
      <c r="B116563">
        <v>1558506258</v>
      </c>
      <c r="C116563" t="s">
        <v>72512</v>
      </c>
      <c r="D116563" t="s">
        <v>185543</v>
      </c>
      <c r="E116563" t="s">
        <v>329239</v>
      </c>
    </row>
    <row r="116564" spans="1:5" x14ac:dyDescent="0.3">
      <c r="A116564">
        <v>4</v>
      </c>
      <c r="B116564">
        <v>1558506285</v>
      </c>
      <c r="C116564" t="s">
        <v>72513</v>
      </c>
      <c r="D116564" t="s">
        <v>185544</v>
      </c>
      <c r="E116564" t="s">
        <v>329240</v>
      </c>
    </row>
    <row r="116565" spans="1:5" x14ac:dyDescent="0.3">
      <c r="A116565">
        <v>4</v>
      </c>
      <c r="B116565">
        <v>1558506326</v>
      </c>
      <c r="C116565" t="s">
        <v>72513</v>
      </c>
      <c r="D116565" t="s">
        <v>185545</v>
      </c>
      <c r="E116565" t="s">
        <v>329241</v>
      </c>
    </row>
    <row r="116566" spans="1:5" x14ac:dyDescent="0.3">
      <c r="A116566">
        <v>4</v>
      </c>
      <c r="B116566">
        <v>1558506351</v>
      </c>
      <c r="C116566" t="s">
        <v>72513</v>
      </c>
      <c r="D116566" t="s">
        <v>185546</v>
      </c>
      <c r="E116566" t="s">
        <v>329242</v>
      </c>
    </row>
    <row r="116567" spans="1:5" x14ac:dyDescent="0.3">
      <c r="A116567">
        <v>4</v>
      </c>
      <c r="B116567">
        <v>1558506373</v>
      </c>
      <c r="C116567" t="s">
        <v>72514</v>
      </c>
      <c r="D116567" t="s">
        <v>185547</v>
      </c>
      <c r="E116567" t="s">
        <v>329243</v>
      </c>
    </row>
    <row r="116568" spans="1:5" x14ac:dyDescent="0.3">
      <c r="A116568">
        <v>4</v>
      </c>
      <c r="B116568">
        <v>1558506389</v>
      </c>
      <c r="C116568" t="s">
        <v>72514</v>
      </c>
      <c r="D116568" t="s">
        <v>183128</v>
      </c>
      <c r="E116568" t="s">
        <v>329244</v>
      </c>
    </row>
    <row r="116569" spans="1:5" x14ac:dyDescent="0.3">
      <c r="A116569">
        <v>4</v>
      </c>
      <c r="B116569">
        <v>1558506399</v>
      </c>
      <c r="C116569" t="s">
        <v>72515</v>
      </c>
      <c r="D116569" t="s">
        <v>185548</v>
      </c>
      <c r="E116569" t="s">
        <v>329245</v>
      </c>
    </row>
    <row r="116570" spans="1:5" x14ac:dyDescent="0.3">
      <c r="A116570">
        <v>4</v>
      </c>
      <c r="B116570">
        <v>1558506408</v>
      </c>
      <c r="C116570" t="s">
        <v>72515</v>
      </c>
      <c r="D116570" t="s">
        <v>185549</v>
      </c>
      <c r="E116570" t="s">
        <v>329246</v>
      </c>
    </row>
    <row r="116571" spans="1:5" x14ac:dyDescent="0.3">
      <c r="A116571">
        <v>4</v>
      </c>
      <c r="B116571">
        <v>1558506425</v>
      </c>
      <c r="C116571" t="s">
        <v>72515</v>
      </c>
      <c r="D116571" t="s">
        <v>168379</v>
      </c>
      <c r="E116571" t="s">
        <v>329247</v>
      </c>
    </row>
    <row r="116572" spans="1:5" x14ac:dyDescent="0.3">
      <c r="A116572">
        <v>4</v>
      </c>
      <c r="B116572">
        <v>1558506479</v>
      </c>
      <c r="C116572" t="s">
        <v>72515</v>
      </c>
      <c r="D116572" t="s">
        <v>185550</v>
      </c>
      <c r="E116572" t="s">
        <v>329248</v>
      </c>
    </row>
    <row r="116573" spans="1:5" x14ac:dyDescent="0.3">
      <c r="A116573">
        <v>4</v>
      </c>
      <c r="B116573">
        <v>1558506486</v>
      </c>
      <c r="C116573" t="s">
        <v>72514</v>
      </c>
      <c r="D116573" t="s">
        <v>185551</v>
      </c>
      <c r="E116573" t="s">
        <v>329249</v>
      </c>
    </row>
    <row r="116574" spans="1:5" x14ac:dyDescent="0.3">
      <c r="A116574">
        <v>4</v>
      </c>
      <c r="B116574">
        <v>1558506543</v>
      </c>
      <c r="C116574" t="s">
        <v>72516</v>
      </c>
      <c r="D116574" t="s">
        <v>111381</v>
      </c>
      <c r="E116574" t="s">
        <v>329250</v>
      </c>
    </row>
    <row r="116575" spans="1:5" x14ac:dyDescent="0.3">
      <c r="A116575">
        <v>4</v>
      </c>
      <c r="B116575">
        <v>1558506556</v>
      </c>
      <c r="C116575" t="s">
        <v>72516</v>
      </c>
      <c r="D116575" t="s">
        <v>185552</v>
      </c>
      <c r="E116575" t="s">
        <v>329251</v>
      </c>
    </row>
    <row r="116576" spans="1:5" x14ac:dyDescent="0.3">
      <c r="A116576">
        <v>4</v>
      </c>
      <c r="B116576">
        <v>1558506565</v>
      </c>
      <c r="C116576" t="s">
        <v>72515</v>
      </c>
      <c r="D116576" t="s">
        <v>173672</v>
      </c>
      <c r="E116576" t="s">
        <v>329252</v>
      </c>
    </row>
    <row r="116577" spans="1:5" x14ac:dyDescent="0.3">
      <c r="A116577">
        <v>4</v>
      </c>
      <c r="B116577">
        <v>1558506585</v>
      </c>
      <c r="C116577" t="s">
        <v>72515</v>
      </c>
      <c r="D116577" t="s">
        <v>185553</v>
      </c>
      <c r="E116577" t="s">
        <v>329253</v>
      </c>
    </row>
    <row r="116578" spans="1:5" x14ac:dyDescent="0.3">
      <c r="A116578">
        <v>4</v>
      </c>
      <c r="B116578">
        <v>1558506586</v>
      </c>
      <c r="C116578" t="s">
        <v>72516</v>
      </c>
      <c r="D116578" t="s">
        <v>185554</v>
      </c>
      <c r="E116578" t="s">
        <v>329254</v>
      </c>
    </row>
    <row r="116579" spans="1:5" x14ac:dyDescent="0.3">
      <c r="A116579">
        <v>4</v>
      </c>
      <c r="B116579">
        <v>1558506603</v>
      </c>
      <c r="C116579" t="s">
        <v>72516</v>
      </c>
      <c r="D116579" t="s">
        <v>185555</v>
      </c>
      <c r="E116579" t="s">
        <v>329255</v>
      </c>
    </row>
    <row r="116580" spans="1:5" x14ac:dyDescent="0.3">
      <c r="A116580">
        <v>4</v>
      </c>
      <c r="B116580">
        <v>1558506670</v>
      </c>
      <c r="C116580" t="s">
        <v>72517</v>
      </c>
      <c r="D116580" t="s">
        <v>185556</v>
      </c>
      <c r="E116580" t="s">
        <v>329256</v>
      </c>
    </row>
    <row r="116581" spans="1:5" x14ac:dyDescent="0.3">
      <c r="A116581">
        <v>4</v>
      </c>
      <c r="B116581">
        <v>1558506715</v>
      </c>
      <c r="C116581" t="s">
        <v>72517</v>
      </c>
      <c r="D116581" t="s">
        <v>175625</v>
      </c>
      <c r="E116581" t="s">
        <v>329257</v>
      </c>
    </row>
    <row r="116582" spans="1:5" x14ac:dyDescent="0.3">
      <c r="A116582">
        <v>4</v>
      </c>
      <c r="B116582">
        <v>1558506775</v>
      </c>
      <c r="C116582" t="s">
        <v>72517</v>
      </c>
      <c r="D116582" t="s">
        <v>185557</v>
      </c>
      <c r="E116582" t="s">
        <v>329258</v>
      </c>
    </row>
    <row r="116583" spans="1:5" x14ac:dyDescent="0.3">
      <c r="A116583">
        <v>4</v>
      </c>
      <c r="B116583">
        <v>1558506787</v>
      </c>
      <c r="C116583" t="s">
        <v>72517</v>
      </c>
      <c r="D116583" t="s">
        <v>185558</v>
      </c>
      <c r="E116583" t="s">
        <v>329259</v>
      </c>
    </row>
    <row r="116584" spans="1:5" x14ac:dyDescent="0.3">
      <c r="A116584">
        <v>4</v>
      </c>
      <c r="B116584">
        <v>1558506801</v>
      </c>
      <c r="C116584" t="s">
        <v>72518</v>
      </c>
      <c r="D116584" t="s">
        <v>185559</v>
      </c>
      <c r="E116584" t="s">
        <v>329260</v>
      </c>
    </row>
    <row r="116585" spans="1:5" x14ac:dyDescent="0.3">
      <c r="A116585">
        <v>4</v>
      </c>
      <c r="B116585">
        <v>1558506828</v>
      </c>
      <c r="C116585" t="s">
        <v>72517</v>
      </c>
      <c r="D116585" t="s">
        <v>185560</v>
      </c>
      <c r="E116585" t="s">
        <v>329261</v>
      </c>
    </row>
    <row r="116586" spans="1:5" x14ac:dyDescent="0.3">
      <c r="A116586">
        <v>4</v>
      </c>
      <c r="B116586">
        <v>1558506857</v>
      </c>
      <c r="C116586" t="s">
        <v>72518</v>
      </c>
      <c r="D116586" t="s">
        <v>171996</v>
      </c>
      <c r="E116586" t="s">
        <v>329262</v>
      </c>
    </row>
    <row r="116587" spans="1:5" x14ac:dyDescent="0.3">
      <c r="A116587">
        <v>4</v>
      </c>
      <c r="B116587">
        <v>1558506990</v>
      </c>
      <c r="C116587" t="s">
        <v>72519</v>
      </c>
      <c r="D116587" t="s">
        <v>160753</v>
      </c>
      <c r="E116587" t="s">
        <v>329263</v>
      </c>
    </row>
    <row r="116588" spans="1:5" x14ac:dyDescent="0.3">
      <c r="A116588">
        <v>4</v>
      </c>
      <c r="B116588">
        <v>1558506997</v>
      </c>
      <c r="C116588" t="s">
        <v>72520</v>
      </c>
      <c r="D116588" t="s">
        <v>185561</v>
      </c>
      <c r="E116588" t="s">
        <v>329264</v>
      </c>
    </row>
    <row r="116589" spans="1:5" x14ac:dyDescent="0.3">
      <c r="A116589">
        <v>4</v>
      </c>
      <c r="B116589">
        <v>1558507006</v>
      </c>
      <c r="C116589" t="s">
        <v>72520</v>
      </c>
      <c r="D116589" t="s">
        <v>185562</v>
      </c>
      <c r="E116589" t="s">
        <v>329265</v>
      </c>
    </row>
    <row r="116590" spans="1:5" x14ac:dyDescent="0.3">
      <c r="A116590">
        <v>4</v>
      </c>
      <c r="B116590">
        <v>1558507039</v>
      </c>
      <c r="C116590" t="s">
        <v>72521</v>
      </c>
      <c r="D116590" t="s">
        <v>185563</v>
      </c>
      <c r="E116590" t="s">
        <v>329266</v>
      </c>
    </row>
    <row r="116591" spans="1:5" x14ac:dyDescent="0.3">
      <c r="A116591">
        <v>4</v>
      </c>
      <c r="B116591">
        <v>1558507076</v>
      </c>
      <c r="C116591" t="s">
        <v>72521</v>
      </c>
      <c r="D116591" t="s">
        <v>185564</v>
      </c>
      <c r="E116591" t="s">
        <v>329267</v>
      </c>
    </row>
    <row r="116592" spans="1:5" x14ac:dyDescent="0.3">
      <c r="A116592">
        <v>4</v>
      </c>
      <c r="B116592">
        <v>1558507186</v>
      </c>
      <c r="C116592" t="s">
        <v>72521</v>
      </c>
      <c r="D116592" t="s">
        <v>185565</v>
      </c>
      <c r="E116592" t="s">
        <v>329268</v>
      </c>
    </row>
    <row r="116593" spans="1:5" x14ac:dyDescent="0.3">
      <c r="A116593">
        <v>4</v>
      </c>
      <c r="B116593">
        <v>1558507238</v>
      </c>
      <c r="C116593" t="s">
        <v>72522</v>
      </c>
      <c r="D116593" t="s">
        <v>185566</v>
      </c>
      <c r="E116593" t="s">
        <v>329269</v>
      </c>
    </row>
    <row r="116594" spans="1:5" x14ac:dyDescent="0.3">
      <c r="A116594">
        <v>4</v>
      </c>
      <c r="B116594">
        <v>1558507286</v>
      </c>
      <c r="C116594" t="s">
        <v>72523</v>
      </c>
      <c r="D116594" t="s">
        <v>185567</v>
      </c>
      <c r="E116594" t="s">
        <v>329270</v>
      </c>
    </row>
    <row r="116595" spans="1:5" x14ac:dyDescent="0.3">
      <c r="A116595">
        <v>4</v>
      </c>
      <c r="B116595">
        <v>1558507295</v>
      </c>
      <c r="C116595" t="s">
        <v>72522</v>
      </c>
      <c r="D116595" t="s">
        <v>185568</v>
      </c>
      <c r="E116595" t="s">
        <v>329271</v>
      </c>
    </row>
    <row r="116596" spans="1:5" x14ac:dyDescent="0.3">
      <c r="A116596">
        <v>4</v>
      </c>
      <c r="B116596">
        <v>1558507316</v>
      </c>
      <c r="C116596" t="s">
        <v>72522</v>
      </c>
      <c r="D116596" t="s">
        <v>163150</v>
      </c>
      <c r="E116596" t="s">
        <v>329272</v>
      </c>
    </row>
    <row r="116597" spans="1:5" x14ac:dyDescent="0.3">
      <c r="A116597">
        <v>4</v>
      </c>
      <c r="B116597">
        <v>1558507343</v>
      </c>
      <c r="C116597" t="s">
        <v>72524</v>
      </c>
      <c r="D116597" t="s">
        <v>185569</v>
      </c>
      <c r="E116597" t="s">
        <v>329273</v>
      </c>
    </row>
    <row r="116598" spans="1:5" x14ac:dyDescent="0.3">
      <c r="A116598">
        <v>4</v>
      </c>
      <c r="B116598">
        <v>1558531253</v>
      </c>
      <c r="C116598" t="s">
        <v>72525</v>
      </c>
      <c r="D116598" t="s">
        <v>185570</v>
      </c>
      <c r="E116598" t="s">
        <v>329274</v>
      </c>
    </row>
    <row r="116599" spans="1:5" x14ac:dyDescent="0.3">
      <c r="A116599">
        <v>4</v>
      </c>
      <c r="B116599">
        <v>1558531286</v>
      </c>
      <c r="C116599" t="s">
        <v>72526</v>
      </c>
      <c r="D116599" t="s">
        <v>185571</v>
      </c>
      <c r="E116599" t="s">
        <v>329275</v>
      </c>
    </row>
    <row r="116600" spans="1:5" x14ac:dyDescent="0.3">
      <c r="A116600">
        <v>4</v>
      </c>
      <c r="B116600">
        <v>1558531302</v>
      </c>
      <c r="C116600" t="s">
        <v>72526</v>
      </c>
      <c r="D116600" t="s">
        <v>185572</v>
      </c>
      <c r="E116600" t="s">
        <v>329276</v>
      </c>
    </row>
    <row r="116601" spans="1:5" x14ac:dyDescent="0.3">
      <c r="A116601">
        <v>4</v>
      </c>
      <c r="B116601">
        <v>1558531317</v>
      </c>
      <c r="C116601" t="s">
        <v>72527</v>
      </c>
      <c r="D116601" t="s">
        <v>185573</v>
      </c>
      <c r="E116601" t="s">
        <v>329277</v>
      </c>
    </row>
    <row r="116602" spans="1:5" x14ac:dyDescent="0.3">
      <c r="A116602">
        <v>4</v>
      </c>
      <c r="B116602">
        <v>1558531323</v>
      </c>
      <c r="C116602" t="s">
        <v>72526</v>
      </c>
      <c r="D116602" t="s">
        <v>116563</v>
      </c>
      <c r="E116602" t="s">
        <v>329278</v>
      </c>
    </row>
    <row r="116603" spans="1:5" x14ac:dyDescent="0.3">
      <c r="A116603">
        <v>4</v>
      </c>
      <c r="B116603">
        <v>1558531345</v>
      </c>
      <c r="C116603" t="s">
        <v>72526</v>
      </c>
      <c r="D116603" t="s">
        <v>176450</v>
      </c>
      <c r="E116603" t="s">
        <v>329279</v>
      </c>
    </row>
    <row r="116604" spans="1:5" x14ac:dyDescent="0.3">
      <c r="A116604">
        <v>4</v>
      </c>
      <c r="B116604">
        <v>1558531352</v>
      </c>
      <c r="C116604" t="s">
        <v>72527</v>
      </c>
      <c r="D116604" t="s">
        <v>185574</v>
      </c>
      <c r="E116604" t="s">
        <v>329280</v>
      </c>
    </row>
    <row r="116605" spans="1:5" x14ac:dyDescent="0.3">
      <c r="A116605">
        <v>4</v>
      </c>
      <c r="B116605">
        <v>1558531442</v>
      </c>
      <c r="C116605" t="s">
        <v>72526</v>
      </c>
      <c r="D116605" t="s">
        <v>185575</v>
      </c>
      <c r="E116605" t="s">
        <v>329281</v>
      </c>
    </row>
    <row r="116606" spans="1:5" x14ac:dyDescent="0.3">
      <c r="A116606">
        <v>4</v>
      </c>
      <c r="B116606">
        <v>1558531460</v>
      </c>
      <c r="C116606" t="s">
        <v>72526</v>
      </c>
      <c r="D116606" t="s">
        <v>177563</v>
      </c>
      <c r="E116606" t="s">
        <v>329282</v>
      </c>
    </row>
    <row r="116607" spans="1:5" x14ac:dyDescent="0.3">
      <c r="A116607">
        <v>4</v>
      </c>
      <c r="B116607">
        <v>1558531476</v>
      </c>
      <c r="C116607" t="s">
        <v>72526</v>
      </c>
      <c r="D116607" t="s">
        <v>185576</v>
      </c>
      <c r="E116607" t="s">
        <v>329283</v>
      </c>
    </row>
    <row r="116608" spans="1:5" x14ac:dyDescent="0.3">
      <c r="A116608">
        <v>4</v>
      </c>
      <c r="B116608">
        <v>1558531498</v>
      </c>
      <c r="C116608" t="s">
        <v>72528</v>
      </c>
      <c r="D116608" t="s">
        <v>185577</v>
      </c>
      <c r="E116608" t="s">
        <v>329284</v>
      </c>
    </row>
    <row r="116609" spans="1:5" x14ac:dyDescent="0.3">
      <c r="A116609">
        <v>4</v>
      </c>
      <c r="B116609">
        <v>1558531508</v>
      </c>
      <c r="C116609" t="s">
        <v>72529</v>
      </c>
      <c r="D116609" t="s">
        <v>177118</v>
      </c>
      <c r="E116609" t="s">
        <v>329285</v>
      </c>
    </row>
    <row r="116610" spans="1:5" x14ac:dyDescent="0.3">
      <c r="A116610">
        <v>4</v>
      </c>
      <c r="B116610">
        <v>1558531547</v>
      </c>
      <c r="C116610" t="s">
        <v>72530</v>
      </c>
      <c r="D116610" t="s">
        <v>185578</v>
      </c>
      <c r="E116610" t="s">
        <v>329286</v>
      </c>
    </row>
    <row r="116611" spans="1:5" x14ac:dyDescent="0.3">
      <c r="A116611">
        <v>4</v>
      </c>
      <c r="B116611">
        <v>1558531589</v>
      </c>
      <c r="C116611" t="s">
        <v>72530</v>
      </c>
      <c r="D116611" t="s">
        <v>185579</v>
      </c>
      <c r="E116611" t="s">
        <v>329287</v>
      </c>
    </row>
    <row r="116612" spans="1:5" x14ac:dyDescent="0.3">
      <c r="A116612">
        <v>4</v>
      </c>
      <c r="B116612">
        <v>1558531620</v>
      </c>
      <c r="C116612" t="s">
        <v>72529</v>
      </c>
      <c r="D116612" t="s">
        <v>132454</v>
      </c>
      <c r="E116612" t="s">
        <v>329288</v>
      </c>
    </row>
    <row r="116613" spans="1:5" x14ac:dyDescent="0.3">
      <c r="A116613">
        <v>4</v>
      </c>
      <c r="B116613">
        <v>1558531632</v>
      </c>
      <c r="C116613" t="s">
        <v>72530</v>
      </c>
      <c r="D116613" t="s">
        <v>185580</v>
      </c>
      <c r="E116613" t="s">
        <v>329289</v>
      </c>
    </row>
    <row r="116614" spans="1:5" x14ac:dyDescent="0.3">
      <c r="A116614">
        <v>4</v>
      </c>
      <c r="B116614">
        <v>1558531634</v>
      </c>
      <c r="C116614" t="s">
        <v>72530</v>
      </c>
      <c r="D116614" t="s">
        <v>185581</v>
      </c>
      <c r="E116614" t="s">
        <v>329290</v>
      </c>
    </row>
    <row r="116615" spans="1:5" x14ac:dyDescent="0.3">
      <c r="A116615">
        <v>4</v>
      </c>
      <c r="B116615">
        <v>1558531662</v>
      </c>
      <c r="C116615" t="s">
        <v>72531</v>
      </c>
      <c r="D116615" t="s">
        <v>185582</v>
      </c>
      <c r="E116615" t="s">
        <v>329291</v>
      </c>
    </row>
    <row r="116616" spans="1:5" x14ac:dyDescent="0.3">
      <c r="A116616">
        <v>4</v>
      </c>
      <c r="B116616">
        <v>1558531677</v>
      </c>
      <c r="C116616" t="s">
        <v>72531</v>
      </c>
      <c r="D116616" t="s">
        <v>185583</v>
      </c>
      <c r="E116616" t="s">
        <v>329292</v>
      </c>
    </row>
    <row r="116617" spans="1:5" x14ac:dyDescent="0.3">
      <c r="A116617">
        <v>4</v>
      </c>
      <c r="B116617">
        <v>1558531678</v>
      </c>
      <c r="C116617" t="s">
        <v>72531</v>
      </c>
      <c r="D116617" t="s">
        <v>185584</v>
      </c>
      <c r="E116617" t="s">
        <v>329293</v>
      </c>
    </row>
    <row r="116618" spans="1:5" x14ac:dyDescent="0.3">
      <c r="A116618">
        <v>4</v>
      </c>
      <c r="B116618">
        <v>1558531768</v>
      </c>
      <c r="C116618" t="s">
        <v>72531</v>
      </c>
      <c r="D116618" t="s">
        <v>170450</v>
      </c>
      <c r="E116618" t="s">
        <v>329294</v>
      </c>
    </row>
    <row r="116619" spans="1:5" x14ac:dyDescent="0.3">
      <c r="A116619">
        <v>4</v>
      </c>
      <c r="B116619">
        <v>1558531788</v>
      </c>
      <c r="C116619" t="s">
        <v>72531</v>
      </c>
      <c r="D116619" t="s">
        <v>185585</v>
      </c>
      <c r="E116619" t="s">
        <v>329295</v>
      </c>
    </row>
    <row r="116620" spans="1:5" x14ac:dyDescent="0.3">
      <c r="A116620">
        <v>4</v>
      </c>
      <c r="B116620">
        <v>1558531807</v>
      </c>
      <c r="C116620" t="s">
        <v>72532</v>
      </c>
      <c r="D116620" t="s">
        <v>185586</v>
      </c>
      <c r="E116620" t="s">
        <v>329296</v>
      </c>
    </row>
    <row r="116621" spans="1:5" x14ac:dyDescent="0.3">
      <c r="A116621">
        <v>4</v>
      </c>
      <c r="B116621">
        <v>1558531823</v>
      </c>
      <c r="C116621" t="s">
        <v>72532</v>
      </c>
      <c r="D116621" t="s">
        <v>185587</v>
      </c>
      <c r="E116621" t="s">
        <v>329297</v>
      </c>
    </row>
    <row r="116622" spans="1:5" x14ac:dyDescent="0.3">
      <c r="A116622">
        <v>4</v>
      </c>
      <c r="B116622">
        <v>1558531890</v>
      </c>
      <c r="C116622" t="s">
        <v>72532</v>
      </c>
      <c r="D116622" t="s">
        <v>113478</v>
      </c>
      <c r="E116622" t="s">
        <v>329298</v>
      </c>
    </row>
    <row r="116623" spans="1:5" x14ac:dyDescent="0.3">
      <c r="A116623">
        <v>4</v>
      </c>
      <c r="B116623">
        <v>1558531963</v>
      </c>
      <c r="C116623" t="s">
        <v>72533</v>
      </c>
      <c r="D116623" t="s">
        <v>165949</v>
      </c>
      <c r="E116623" t="s">
        <v>329299</v>
      </c>
    </row>
    <row r="116624" spans="1:5" x14ac:dyDescent="0.3">
      <c r="A116624">
        <v>4</v>
      </c>
      <c r="B116624">
        <v>1558532016</v>
      </c>
      <c r="C116624" t="s">
        <v>72533</v>
      </c>
      <c r="D116624" t="s">
        <v>185588</v>
      </c>
      <c r="E116624" t="s">
        <v>329300</v>
      </c>
    </row>
    <row r="116625" spans="1:5" x14ac:dyDescent="0.3">
      <c r="A116625">
        <v>4</v>
      </c>
      <c r="B116625">
        <v>1558532094</v>
      </c>
      <c r="C116625" t="s">
        <v>72533</v>
      </c>
      <c r="D116625" t="s">
        <v>171318</v>
      </c>
      <c r="E116625" t="s">
        <v>329301</v>
      </c>
    </row>
    <row r="116626" spans="1:5" x14ac:dyDescent="0.3">
      <c r="A116626">
        <v>4</v>
      </c>
      <c r="B116626">
        <v>1558532148</v>
      </c>
      <c r="C116626" t="s">
        <v>72534</v>
      </c>
      <c r="D116626" t="s">
        <v>185589</v>
      </c>
      <c r="E116626" t="s">
        <v>329302</v>
      </c>
    </row>
    <row r="116627" spans="1:5" x14ac:dyDescent="0.3">
      <c r="A116627">
        <v>4</v>
      </c>
      <c r="B116627">
        <v>1558532157</v>
      </c>
      <c r="C116627" t="s">
        <v>72534</v>
      </c>
      <c r="D116627" t="s">
        <v>185590</v>
      </c>
      <c r="E116627" t="s">
        <v>329303</v>
      </c>
    </row>
    <row r="116628" spans="1:5" x14ac:dyDescent="0.3">
      <c r="A116628">
        <v>4</v>
      </c>
      <c r="B116628">
        <v>1558532165</v>
      </c>
      <c r="C116628" t="s">
        <v>72535</v>
      </c>
      <c r="D116628" t="s">
        <v>185591</v>
      </c>
      <c r="E116628" t="s">
        <v>329304</v>
      </c>
    </row>
    <row r="116629" spans="1:5" x14ac:dyDescent="0.3">
      <c r="A116629">
        <v>4</v>
      </c>
      <c r="B116629">
        <v>1558532196</v>
      </c>
      <c r="C116629" t="s">
        <v>72534</v>
      </c>
      <c r="D116629" t="s">
        <v>185592</v>
      </c>
      <c r="E116629" t="s">
        <v>329305</v>
      </c>
    </row>
    <row r="116630" spans="1:5" x14ac:dyDescent="0.3">
      <c r="A116630">
        <v>4</v>
      </c>
      <c r="B116630">
        <v>1558532232</v>
      </c>
      <c r="C116630" t="s">
        <v>72535</v>
      </c>
      <c r="D116630" t="s">
        <v>185593</v>
      </c>
      <c r="E116630" t="s">
        <v>329306</v>
      </c>
    </row>
    <row r="116631" spans="1:5" x14ac:dyDescent="0.3">
      <c r="A116631">
        <v>4</v>
      </c>
      <c r="B116631">
        <v>1558532270</v>
      </c>
      <c r="C116631" t="s">
        <v>72536</v>
      </c>
      <c r="D116631" t="s">
        <v>185594</v>
      </c>
      <c r="E116631" t="s">
        <v>329307</v>
      </c>
    </row>
    <row r="116632" spans="1:5" x14ac:dyDescent="0.3">
      <c r="A116632">
        <v>4</v>
      </c>
      <c r="B116632">
        <v>1558532354</v>
      </c>
      <c r="C116632" t="s">
        <v>72536</v>
      </c>
      <c r="D116632" t="s">
        <v>185595</v>
      </c>
      <c r="E116632" t="s">
        <v>329308</v>
      </c>
    </row>
    <row r="116633" spans="1:5" x14ac:dyDescent="0.3">
      <c r="A116633">
        <v>4</v>
      </c>
      <c r="B116633">
        <v>1558532387</v>
      </c>
      <c r="C116633" t="s">
        <v>72537</v>
      </c>
      <c r="D116633" t="s">
        <v>185596</v>
      </c>
      <c r="E116633" t="s">
        <v>329309</v>
      </c>
    </row>
    <row r="116634" spans="1:5" x14ac:dyDescent="0.3">
      <c r="A116634">
        <v>4</v>
      </c>
      <c r="B116634">
        <v>1558532412</v>
      </c>
      <c r="C116634" t="s">
        <v>72536</v>
      </c>
      <c r="D116634" t="s">
        <v>185597</v>
      </c>
      <c r="E116634" t="s">
        <v>329310</v>
      </c>
    </row>
    <row r="116635" spans="1:5" x14ac:dyDescent="0.3">
      <c r="A116635">
        <v>4</v>
      </c>
      <c r="B116635">
        <v>1558532439</v>
      </c>
      <c r="C116635" t="s">
        <v>72537</v>
      </c>
      <c r="D116635" t="s">
        <v>185598</v>
      </c>
      <c r="E116635" t="s">
        <v>329311</v>
      </c>
    </row>
    <row r="116636" spans="1:5" x14ac:dyDescent="0.3">
      <c r="A116636">
        <v>4</v>
      </c>
      <c r="B116636">
        <v>1558532453</v>
      </c>
      <c r="C116636" t="s">
        <v>72537</v>
      </c>
      <c r="D116636" t="s">
        <v>185599</v>
      </c>
      <c r="E116636" t="s">
        <v>329312</v>
      </c>
    </row>
    <row r="116637" spans="1:5" x14ac:dyDescent="0.3">
      <c r="A116637">
        <v>4</v>
      </c>
      <c r="B116637">
        <v>1558532489</v>
      </c>
      <c r="C116637" t="s">
        <v>72538</v>
      </c>
      <c r="D116637" t="s">
        <v>185600</v>
      </c>
      <c r="E116637" t="s">
        <v>329313</v>
      </c>
    </row>
    <row r="116638" spans="1:5" x14ac:dyDescent="0.3">
      <c r="A116638">
        <v>4</v>
      </c>
      <c r="B116638">
        <v>1558532557</v>
      </c>
      <c r="C116638" t="s">
        <v>72539</v>
      </c>
      <c r="D116638" t="s">
        <v>163930</v>
      </c>
      <c r="E116638" t="s">
        <v>329314</v>
      </c>
    </row>
    <row r="116639" spans="1:5" x14ac:dyDescent="0.3">
      <c r="A116639">
        <v>4</v>
      </c>
      <c r="B116639">
        <v>1558532590</v>
      </c>
      <c r="C116639" t="s">
        <v>72538</v>
      </c>
      <c r="D116639" t="s">
        <v>185553</v>
      </c>
      <c r="E116639" t="s">
        <v>329315</v>
      </c>
    </row>
    <row r="116640" spans="1:5" x14ac:dyDescent="0.3">
      <c r="A116640">
        <v>4</v>
      </c>
      <c r="B116640">
        <v>1558532676</v>
      </c>
      <c r="C116640" t="s">
        <v>72538</v>
      </c>
      <c r="D116640" t="s">
        <v>185601</v>
      </c>
      <c r="E116640" t="s">
        <v>329316</v>
      </c>
    </row>
    <row r="116641" spans="1:5" x14ac:dyDescent="0.3">
      <c r="A116641">
        <v>4</v>
      </c>
      <c r="B116641">
        <v>1558532756</v>
      </c>
      <c r="C116641" t="s">
        <v>72540</v>
      </c>
      <c r="D116641" t="s">
        <v>185602</v>
      </c>
      <c r="E116641" t="s">
        <v>329317</v>
      </c>
    </row>
    <row r="116642" spans="1:5" x14ac:dyDescent="0.3">
      <c r="A116642">
        <v>4</v>
      </c>
      <c r="B116642">
        <v>1558532785</v>
      </c>
      <c r="C116642" t="s">
        <v>72541</v>
      </c>
      <c r="D116642" t="s">
        <v>185603</v>
      </c>
      <c r="E116642" t="s">
        <v>329318</v>
      </c>
    </row>
    <row r="116643" spans="1:5" x14ac:dyDescent="0.3">
      <c r="A116643">
        <v>4</v>
      </c>
      <c r="B116643">
        <v>1558532788</v>
      </c>
      <c r="C116643" t="s">
        <v>72541</v>
      </c>
      <c r="D116643" t="s">
        <v>185245</v>
      </c>
      <c r="E116643" t="s">
        <v>329319</v>
      </c>
    </row>
    <row r="116644" spans="1:5" x14ac:dyDescent="0.3">
      <c r="A116644">
        <v>4</v>
      </c>
      <c r="B116644">
        <v>1558532792</v>
      </c>
      <c r="C116644" t="s">
        <v>72540</v>
      </c>
      <c r="D116644" t="s">
        <v>185604</v>
      </c>
      <c r="E116644" t="s">
        <v>329320</v>
      </c>
    </row>
    <row r="116645" spans="1:5" x14ac:dyDescent="0.3">
      <c r="A116645">
        <v>4</v>
      </c>
      <c r="B116645">
        <v>1558532833</v>
      </c>
      <c r="C116645" t="s">
        <v>72540</v>
      </c>
      <c r="D116645" t="s">
        <v>185605</v>
      </c>
      <c r="E116645" t="s">
        <v>329321</v>
      </c>
    </row>
    <row r="116646" spans="1:5" x14ac:dyDescent="0.3">
      <c r="A116646">
        <v>4</v>
      </c>
      <c r="B116646">
        <v>1558532863</v>
      </c>
      <c r="C116646" t="s">
        <v>72542</v>
      </c>
      <c r="D116646" t="s">
        <v>109356</v>
      </c>
      <c r="E116646" t="s">
        <v>329322</v>
      </c>
    </row>
    <row r="116647" spans="1:5" x14ac:dyDescent="0.3">
      <c r="A116647">
        <v>4</v>
      </c>
      <c r="B116647">
        <v>1558532917</v>
      </c>
      <c r="C116647" t="s">
        <v>72543</v>
      </c>
      <c r="D116647" t="s">
        <v>130089</v>
      </c>
      <c r="E116647" t="s">
        <v>329323</v>
      </c>
    </row>
    <row r="116648" spans="1:5" x14ac:dyDescent="0.3">
      <c r="A116648">
        <v>4</v>
      </c>
      <c r="B116648">
        <v>1558532980</v>
      </c>
      <c r="C116648" t="s">
        <v>72542</v>
      </c>
      <c r="D116648" t="s">
        <v>107743</v>
      </c>
      <c r="E116648" t="s">
        <v>329324</v>
      </c>
    </row>
    <row r="116649" spans="1:5" x14ac:dyDescent="0.3">
      <c r="A116649">
        <v>4</v>
      </c>
      <c r="B116649">
        <v>1558532990</v>
      </c>
      <c r="C116649" t="s">
        <v>72543</v>
      </c>
      <c r="D116649" t="s">
        <v>185606</v>
      </c>
      <c r="E116649" t="s">
        <v>329325</v>
      </c>
    </row>
    <row r="116650" spans="1:5" x14ac:dyDescent="0.3">
      <c r="A116650">
        <v>4</v>
      </c>
      <c r="B116650">
        <v>1558532999</v>
      </c>
      <c r="C116650" t="s">
        <v>72542</v>
      </c>
      <c r="D116650" t="s">
        <v>185607</v>
      </c>
      <c r="E116650" t="s">
        <v>329326</v>
      </c>
    </row>
    <row r="116651" spans="1:5" x14ac:dyDescent="0.3">
      <c r="A116651">
        <v>4</v>
      </c>
      <c r="B116651">
        <v>1558533065</v>
      </c>
      <c r="C116651" t="s">
        <v>72544</v>
      </c>
      <c r="D116651" t="s">
        <v>185608</v>
      </c>
      <c r="E116651" t="s">
        <v>329327</v>
      </c>
    </row>
    <row r="116652" spans="1:5" x14ac:dyDescent="0.3">
      <c r="A116652">
        <v>4</v>
      </c>
      <c r="B116652">
        <v>1558533071</v>
      </c>
      <c r="C116652" t="s">
        <v>72544</v>
      </c>
      <c r="D116652" t="s">
        <v>145493</v>
      </c>
      <c r="E116652" t="s">
        <v>329328</v>
      </c>
    </row>
    <row r="116653" spans="1:5" x14ac:dyDescent="0.3">
      <c r="A116653">
        <v>4</v>
      </c>
      <c r="B116653">
        <v>1558533136</v>
      </c>
      <c r="C116653" t="s">
        <v>72545</v>
      </c>
      <c r="D116653" t="s">
        <v>184020</v>
      </c>
      <c r="E116653" t="s">
        <v>329329</v>
      </c>
    </row>
    <row r="116654" spans="1:5" x14ac:dyDescent="0.3">
      <c r="A116654">
        <v>4</v>
      </c>
      <c r="B116654">
        <v>1558533139</v>
      </c>
      <c r="C116654" t="s">
        <v>72545</v>
      </c>
      <c r="D116654" t="s">
        <v>94253</v>
      </c>
      <c r="E116654" t="s">
        <v>329330</v>
      </c>
    </row>
    <row r="116655" spans="1:5" x14ac:dyDescent="0.3">
      <c r="A116655">
        <v>4</v>
      </c>
      <c r="B116655">
        <v>1558533144</v>
      </c>
      <c r="C116655" t="s">
        <v>72544</v>
      </c>
      <c r="D116655" t="s">
        <v>185609</v>
      </c>
      <c r="E116655" t="s">
        <v>329331</v>
      </c>
    </row>
    <row r="116656" spans="1:5" x14ac:dyDescent="0.3">
      <c r="A116656">
        <v>4</v>
      </c>
      <c r="B116656">
        <v>1558533243</v>
      </c>
      <c r="C116656" t="s">
        <v>72545</v>
      </c>
      <c r="D116656" t="s">
        <v>185610</v>
      </c>
      <c r="E116656" t="s">
        <v>329332</v>
      </c>
    </row>
    <row r="116657" spans="1:5" x14ac:dyDescent="0.3">
      <c r="A116657">
        <v>4</v>
      </c>
      <c r="B116657">
        <v>1558533248</v>
      </c>
      <c r="C116657" t="s">
        <v>72545</v>
      </c>
      <c r="D116657" t="s">
        <v>185611</v>
      </c>
      <c r="E116657" t="s">
        <v>329333</v>
      </c>
    </row>
    <row r="116658" spans="1:5" x14ac:dyDescent="0.3">
      <c r="A116658">
        <v>4</v>
      </c>
      <c r="B116658">
        <v>1558533254</v>
      </c>
      <c r="C116658" t="s">
        <v>72545</v>
      </c>
      <c r="D116658" t="s">
        <v>185612</v>
      </c>
      <c r="E116658" t="s">
        <v>329334</v>
      </c>
    </row>
    <row r="116659" spans="1:5" x14ac:dyDescent="0.3">
      <c r="A116659">
        <v>4</v>
      </c>
      <c r="B116659">
        <v>1558533322</v>
      </c>
      <c r="C116659" t="s">
        <v>72546</v>
      </c>
      <c r="D116659" t="s">
        <v>172584</v>
      </c>
      <c r="E116659" t="s">
        <v>329335</v>
      </c>
    </row>
    <row r="116660" spans="1:5" x14ac:dyDescent="0.3">
      <c r="A116660">
        <v>4</v>
      </c>
      <c r="B116660">
        <v>1558533412</v>
      </c>
      <c r="C116660" t="s">
        <v>72547</v>
      </c>
      <c r="D116660" t="s">
        <v>176540</v>
      </c>
      <c r="E116660" t="s">
        <v>329336</v>
      </c>
    </row>
    <row r="116661" spans="1:5" x14ac:dyDescent="0.3">
      <c r="A116661">
        <v>4</v>
      </c>
      <c r="B116661">
        <v>1558533449</v>
      </c>
      <c r="C116661" t="s">
        <v>72548</v>
      </c>
      <c r="D116661" t="s">
        <v>185613</v>
      </c>
      <c r="E116661" t="s">
        <v>329337</v>
      </c>
    </row>
    <row r="116662" spans="1:5" x14ac:dyDescent="0.3">
      <c r="A116662">
        <v>4</v>
      </c>
      <c r="B116662">
        <v>1558533477</v>
      </c>
      <c r="C116662" t="s">
        <v>72547</v>
      </c>
      <c r="D116662" t="s">
        <v>185447</v>
      </c>
      <c r="E116662" t="s">
        <v>329338</v>
      </c>
    </row>
    <row r="116663" spans="1:5" x14ac:dyDescent="0.3">
      <c r="A116663">
        <v>4</v>
      </c>
      <c r="B116663">
        <v>1558533494</v>
      </c>
      <c r="C116663" t="s">
        <v>72547</v>
      </c>
      <c r="D116663" t="s">
        <v>185614</v>
      </c>
      <c r="E116663" t="s">
        <v>329339</v>
      </c>
    </row>
    <row r="116664" spans="1:5" x14ac:dyDescent="0.3">
      <c r="A116664">
        <v>4</v>
      </c>
      <c r="B116664">
        <v>1558533542</v>
      </c>
      <c r="C116664" t="s">
        <v>72549</v>
      </c>
      <c r="D116664" t="s">
        <v>174128</v>
      </c>
      <c r="E116664" t="s">
        <v>329340</v>
      </c>
    </row>
    <row r="116665" spans="1:5" x14ac:dyDescent="0.3">
      <c r="A116665">
        <v>4</v>
      </c>
      <c r="B116665">
        <v>1558533543</v>
      </c>
      <c r="C116665" t="s">
        <v>72547</v>
      </c>
      <c r="D116665" t="s">
        <v>185615</v>
      </c>
      <c r="E116665" t="s">
        <v>329341</v>
      </c>
    </row>
    <row r="116666" spans="1:5" x14ac:dyDescent="0.3">
      <c r="A116666">
        <v>4</v>
      </c>
      <c r="B116666">
        <v>1558533572</v>
      </c>
      <c r="C116666" t="s">
        <v>72547</v>
      </c>
      <c r="D116666" t="s">
        <v>126018</v>
      </c>
      <c r="E116666" t="s">
        <v>329342</v>
      </c>
    </row>
    <row r="116667" spans="1:5" x14ac:dyDescent="0.3">
      <c r="A116667">
        <v>4</v>
      </c>
      <c r="B116667">
        <v>1558533602</v>
      </c>
      <c r="C116667" t="s">
        <v>72547</v>
      </c>
      <c r="D116667" t="s">
        <v>172169</v>
      </c>
      <c r="E116667" t="s">
        <v>329343</v>
      </c>
    </row>
    <row r="116668" spans="1:5" x14ac:dyDescent="0.3">
      <c r="A116668">
        <v>4</v>
      </c>
      <c r="B116668">
        <v>1558533647</v>
      </c>
      <c r="C116668" t="s">
        <v>72547</v>
      </c>
      <c r="D116668" t="s">
        <v>107268</v>
      </c>
      <c r="E116668" t="s">
        <v>329344</v>
      </c>
    </row>
    <row r="116669" spans="1:5" x14ac:dyDescent="0.3">
      <c r="A116669">
        <v>4</v>
      </c>
      <c r="B116669">
        <v>1558533668</v>
      </c>
      <c r="C116669" t="s">
        <v>72549</v>
      </c>
      <c r="D116669" t="s">
        <v>185616</v>
      </c>
      <c r="E116669" t="s">
        <v>329345</v>
      </c>
    </row>
    <row r="116670" spans="1:5" x14ac:dyDescent="0.3">
      <c r="A116670">
        <v>4</v>
      </c>
      <c r="B116670">
        <v>1558533722</v>
      </c>
      <c r="C116670" t="s">
        <v>72549</v>
      </c>
      <c r="D116670" t="s">
        <v>185617</v>
      </c>
      <c r="E116670" t="s">
        <v>329346</v>
      </c>
    </row>
    <row r="116671" spans="1:5" x14ac:dyDescent="0.3">
      <c r="A116671">
        <v>4</v>
      </c>
      <c r="B116671">
        <v>1558533730</v>
      </c>
      <c r="C116671" t="s">
        <v>72549</v>
      </c>
      <c r="D116671" t="s">
        <v>185618</v>
      </c>
      <c r="E116671" t="s">
        <v>329347</v>
      </c>
    </row>
    <row r="116672" spans="1:5" x14ac:dyDescent="0.3">
      <c r="A116672">
        <v>4</v>
      </c>
      <c r="B116672">
        <v>1558533768</v>
      </c>
      <c r="C116672" t="s">
        <v>72550</v>
      </c>
      <c r="D116672" t="s">
        <v>183212</v>
      </c>
      <c r="E116672" t="s">
        <v>329348</v>
      </c>
    </row>
    <row r="116673" spans="1:5" x14ac:dyDescent="0.3">
      <c r="A116673">
        <v>4</v>
      </c>
      <c r="B116673">
        <v>1558533790</v>
      </c>
      <c r="C116673" t="s">
        <v>72551</v>
      </c>
      <c r="D116673" t="s">
        <v>185619</v>
      </c>
      <c r="E116673" t="s">
        <v>329349</v>
      </c>
    </row>
    <row r="116674" spans="1:5" x14ac:dyDescent="0.3">
      <c r="A116674">
        <v>4</v>
      </c>
      <c r="B116674">
        <v>1558533816</v>
      </c>
      <c r="C116674" t="s">
        <v>72551</v>
      </c>
      <c r="D116674" t="s">
        <v>185620</v>
      </c>
      <c r="E116674" t="s">
        <v>329350</v>
      </c>
    </row>
    <row r="116675" spans="1:5" x14ac:dyDescent="0.3">
      <c r="A116675">
        <v>4</v>
      </c>
      <c r="B116675">
        <v>1558533829</v>
      </c>
      <c r="C116675" t="s">
        <v>72550</v>
      </c>
      <c r="D116675" t="s">
        <v>185621</v>
      </c>
      <c r="E116675" t="s">
        <v>329351</v>
      </c>
    </row>
    <row r="116676" spans="1:5" x14ac:dyDescent="0.3">
      <c r="A116676">
        <v>4</v>
      </c>
      <c r="B116676">
        <v>1558533853</v>
      </c>
      <c r="C116676" t="s">
        <v>72550</v>
      </c>
      <c r="D116676" t="s">
        <v>123406</v>
      </c>
      <c r="E116676" t="s">
        <v>329352</v>
      </c>
    </row>
    <row r="116677" spans="1:5" x14ac:dyDescent="0.3">
      <c r="A116677">
        <v>4</v>
      </c>
      <c r="B116677">
        <v>1558533897</v>
      </c>
      <c r="C116677" t="s">
        <v>72550</v>
      </c>
      <c r="D116677" t="s">
        <v>185622</v>
      </c>
      <c r="E116677" t="s">
        <v>329353</v>
      </c>
    </row>
    <row r="116678" spans="1:5" x14ac:dyDescent="0.3">
      <c r="A116678">
        <v>4</v>
      </c>
      <c r="B116678">
        <v>1558533968</v>
      </c>
      <c r="C116678" t="s">
        <v>72552</v>
      </c>
      <c r="D116678" t="s">
        <v>119726</v>
      </c>
      <c r="E116678" t="s">
        <v>329354</v>
      </c>
    </row>
    <row r="116679" spans="1:5" x14ac:dyDescent="0.3">
      <c r="A116679">
        <v>4</v>
      </c>
      <c r="B116679">
        <v>1558534011</v>
      </c>
      <c r="C116679" t="s">
        <v>72552</v>
      </c>
      <c r="D116679" t="s">
        <v>141773</v>
      </c>
      <c r="E116679" t="s">
        <v>329355</v>
      </c>
    </row>
    <row r="116680" spans="1:5" x14ac:dyDescent="0.3">
      <c r="A116680">
        <v>4</v>
      </c>
      <c r="B116680">
        <v>1558534034</v>
      </c>
      <c r="C116680" t="s">
        <v>72552</v>
      </c>
      <c r="D116680" t="s">
        <v>185623</v>
      </c>
      <c r="E116680" t="s">
        <v>329356</v>
      </c>
    </row>
    <row r="116681" spans="1:5" x14ac:dyDescent="0.3">
      <c r="A116681">
        <v>4</v>
      </c>
      <c r="B116681">
        <v>1558534128</v>
      </c>
      <c r="C116681" t="s">
        <v>72553</v>
      </c>
      <c r="D116681" t="s">
        <v>174587</v>
      </c>
      <c r="E116681" t="s">
        <v>329357</v>
      </c>
    </row>
    <row r="116682" spans="1:5" x14ac:dyDescent="0.3">
      <c r="A116682">
        <v>4</v>
      </c>
      <c r="B116682">
        <v>1558534200</v>
      </c>
      <c r="C116682" t="s">
        <v>72554</v>
      </c>
      <c r="D116682" t="s">
        <v>185624</v>
      </c>
      <c r="E116682" t="s">
        <v>329358</v>
      </c>
    </row>
    <row r="116683" spans="1:5" x14ac:dyDescent="0.3">
      <c r="A116683">
        <v>4</v>
      </c>
      <c r="B116683">
        <v>1558534211</v>
      </c>
      <c r="C116683" t="s">
        <v>72554</v>
      </c>
      <c r="D116683" t="s">
        <v>176041</v>
      </c>
      <c r="E116683" t="s">
        <v>329359</v>
      </c>
    </row>
    <row r="116684" spans="1:5" x14ac:dyDescent="0.3">
      <c r="A116684">
        <v>4</v>
      </c>
      <c r="B116684">
        <v>1558534263</v>
      </c>
      <c r="C116684" t="s">
        <v>72555</v>
      </c>
      <c r="D116684" t="s">
        <v>185625</v>
      </c>
      <c r="E116684" t="s">
        <v>329360</v>
      </c>
    </row>
    <row r="116685" spans="1:5" x14ac:dyDescent="0.3">
      <c r="A116685">
        <v>4</v>
      </c>
      <c r="B116685">
        <v>1558534414</v>
      </c>
      <c r="C116685" t="s">
        <v>72555</v>
      </c>
      <c r="D116685" t="s">
        <v>185626</v>
      </c>
      <c r="E116685" t="s">
        <v>329361</v>
      </c>
    </row>
    <row r="116686" spans="1:5" x14ac:dyDescent="0.3">
      <c r="A116686">
        <v>4</v>
      </c>
      <c r="B116686">
        <v>1558534505</v>
      </c>
      <c r="C116686" t="s">
        <v>72556</v>
      </c>
      <c r="D116686" t="s">
        <v>185627</v>
      </c>
      <c r="E116686" t="s">
        <v>329362</v>
      </c>
    </row>
    <row r="116687" spans="1:5" x14ac:dyDescent="0.3">
      <c r="A116687">
        <v>4</v>
      </c>
      <c r="B116687">
        <v>1558534525</v>
      </c>
      <c r="C116687" t="s">
        <v>72556</v>
      </c>
      <c r="D116687" t="s">
        <v>185628</v>
      </c>
      <c r="E116687" t="s">
        <v>329363</v>
      </c>
    </row>
    <row r="116688" spans="1:5" x14ac:dyDescent="0.3">
      <c r="A116688">
        <v>4</v>
      </c>
      <c r="B116688">
        <v>1558534581</v>
      </c>
      <c r="C116688" t="s">
        <v>72557</v>
      </c>
      <c r="D116688" t="s">
        <v>174738</v>
      </c>
      <c r="E116688" t="s">
        <v>329364</v>
      </c>
    </row>
    <row r="116689" spans="1:5" x14ac:dyDescent="0.3">
      <c r="A116689">
        <v>4</v>
      </c>
      <c r="B116689">
        <v>1558534612</v>
      </c>
      <c r="C116689" t="s">
        <v>72558</v>
      </c>
      <c r="D116689" t="s">
        <v>185629</v>
      </c>
      <c r="E116689" t="s">
        <v>329365</v>
      </c>
    </row>
    <row r="116690" spans="1:5" x14ac:dyDescent="0.3">
      <c r="A116690">
        <v>4</v>
      </c>
      <c r="B116690">
        <v>1558534753</v>
      </c>
      <c r="C116690" t="s">
        <v>72558</v>
      </c>
      <c r="D116690" t="s">
        <v>185630</v>
      </c>
      <c r="E116690" t="s">
        <v>329366</v>
      </c>
    </row>
    <row r="116691" spans="1:5" x14ac:dyDescent="0.3">
      <c r="A116691">
        <v>4</v>
      </c>
      <c r="B116691">
        <v>1558534846</v>
      </c>
      <c r="C116691" t="s">
        <v>72559</v>
      </c>
      <c r="D116691" t="s">
        <v>185631</v>
      </c>
      <c r="E116691" t="s">
        <v>329367</v>
      </c>
    </row>
    <row r="116692" spans="1:5" x14ac:dyDescent="0.3">
      <c r="A116692">
        <v>4</v>
      </c>
      <c r="B116692">
        <v>1558534886</v>
      </c>
      <c r="C116692" t="s">
        <v>72560</v>
      </c>
      <c r="D116692" t="s">
        <v>183781</v>
      </c>
      <c r="E116692" t="s">
        <v>329368</v>
      </c>
    </row>
    <row r="116693" spans="1:5" x14ac:dyDescent="0.3">
      <c r="A116693">
        <v>4</v>
      </c>
      <c r="B116693">
        <v>1558534954</v>
      </c>
      <c r="C116693" t="s">
        <v>72559</v>
      </c>
      <c r="D116693" t="s">
        <v>185632</v>
      </c>
      <c r="E116693" t="s">
        <v>329369</v>
      </c>
    </row>
    <row r="116694" spans="1:5" x14ac:dyDescent="0.3">
      <c r="A116694">
        <v>4</v>
      </c>
      <c r="B116694">
        <v>1558534961</v>
      </c>
      <c r="C116694" t="s">
        <v>72561</v>
      </c>
      <c r="D116694" t="s">
        <v>174587</v>
      </c>
      <c r="E116694" t="s">
        <v>329370</v>
      </c>
    </row>
    <row r="116695" spans="1:5" x14ac:dyDescent="0.3">
      <c r="A116695">
        <v>4</v>
      </c>
      <c r="B116695">
        <v>1558559887</v>
      </c>
      <c r="C116695" t="s">
        <v>72562</v>
      </c>
      <c r="D116695" t="s">
        <v>185633</v>
      </c>
      <c r="E116695" t="s">
        <v>329371</v>
      </c>
    </row>
    <row r="116696" spans="1:5" x14ac:dyDescent="0.3">
      <c r="A116696">
        <v>4</v>
      </c>
      <c r="B116696">
        <v>1558559889</v>
      </c>
      <c r="C116696" t="s">
        <v>72563</v>
      </c>
      <c r="D116696" t="s">
        <v>185634</v>
      </c>
      <c r="E116696" t="s">
        <v>329372</v>
      </c>
    </row>
    <row r="116697" spans="1:5" x14ac:dyDescent="0.3">
      <c r="A116697">
        <v>4</v>
      </c>
      <c r="B116697">
        <v>1558559971</v>
      </c>
      <c r="C116697" t="s">
        <v>72564</v>
      </c>
      <c r="D116697" t="s">
        <v>185635</v>
      </c>
      <c r="E116697" t="s">
        <v>329373</v>
      </c>
    </row>
    <row r="116698" spans="1:5" x14ac:dyDescent="0.3">
      <c r="A116698">
        <v>4</v>
      </c>
      <c r="B116698">
        <v>1558559994</v>
      </c>
      <c r="C116698" t="s">
        <v>72565</v>
      </c>
      <c r="D116698" t="s">
        <v>185636</v>
      </c>
      <c r="E116698" t="s">
        <v>329374</v>
      </c>
    </row>
    <row r="116699" spans="1:5" x14ac:dyDescent="0.3">
      <c r="A116699">
        <v>4</v>
      </c>
      <c r="B116699">
        <v>1558560042</v>
      </c>
      <c r="C116699" t="s">
        <v>72565</v>
      </c>
      <c r="D116699" t="s">
        <v>176698</v>
      </c>
      <c r="E116699" t="s">
        <v>329375</v>
      </c>
    </row>
    <row r="116700" spans="1:5" x14ac:dyDescent="0.3">
      <c r="A116700">
        <v>4</v>
      </c>
      <c r="B116700">
        <v>1558560043</v>
      </c>
      <c r="C116700" t="s">
        <v>72564</v>
      </c>
      <c r="D116700" t="s">
        <v>185637</v>
      </c>
      <c r="E116700" t="s">
        <v>329376</v>
      </c>
    </row>
    <row r="116701" spans="1:5" x14ac:dyDescent="0.3">
      <c r="A116701">
        <v>4</v>
      </c>
      <c r="B116701">
        <v>1558560099</v>
      </c>
      <c r="C116701" t="s">
        <v>72566</v>
      </c>
      <c r="D116701" t="s">
        <v>185638</v>
      </c>
      <c r="E116701" t="s">
        <v>329377</v>
      </c>
    </row>
    <row r="116702" spans="1:5" x14ac:dyDescent="0.3">
      <c r="A116702">
        <v>4</v>
      </c>
      <c r="B116702">
        <v>1558560127</v>
      </c>
      <c r="C116702" t="s">
        <v>72565</v>
      </c>
      <c r="D116702" t="s">
        <v>185639</v>
      </c>
      <c r="E116702" t="s">
        <v>329378</v>
      </c>
    </row>
    <row r="116703" spans="1:5" x14ac:dyDescent="0.3">
      <c r="A116703">
        <v>4</v>
      </c>
      <c r="B116703">
        <v>1558560142</v>
      </c>
      <c r="C116703" t="s">
        <v>72565</v>
      </c>
      <c r="D116703" t="s">
        <v>185640</v>
      </c>
      <c r="E116703" t="s">
        <v>329379</v>
      </c>
    </row>
    <row r="116704" spans="1:5" x14ac:dyDescent="0.3">
      <c r="A116704">
        <v>4</v>
      </c>
      <c r="B116704">
        <v>1558560155</v>
      </c>
      <c r="C116704" t="s">
        <v>72565</v>
      </c>
      <c r="D116704" t="s">
        <v>185641</v>
      </c>
      <c r="E116704" t="s">
        <v>329380</v>
      </c>
    </row>
    <row r="116705" spans="1:5" x14ac:dyDescent="0.3">
      <c r="A116705">
        <v>4</v>
      </c>
      <c r="B116705">
        <v>1558560174</v>
      </c>
      <c r="C116705" t="s">
        <v>72566</v>
      </c>
      <c r="D116705" t="s">
        <v>185642</v>
      </c>
      <c r="E116705" t="s">
        <v>329381</v>
      </c>
    </row>
    <row r="116706" spans="1:5" x14ac:dyDescent="0.3">
      <c r="A116706">
        <v>4</v>
      </c>
      <c r="B116706">
        <v>1558560204</v>
      </c>
      <c r="C116706" t="s">
        <v>72566</v>
      </c>
      <c r="D116706" t="s">
        <v>185643</v>
      </c>
      <c r="E116706" t="s">
        <v>329382</v>
      </c>
    </row>
    <row r="116707" spans="1:5" x14ac:dyDescent="0.3">
      <c r="A116707">
        <v>4</v>
      </c>
      <c r="B116707">
        <v>1558560262</v>
      </c>
      <c r="C116707" t="s">
        <v>72566</v>
      </c>
      <c r="D116707" t="s">
        <v>171474</v>
      </c>
      <c r="E116707" t="s">
        <v>329383</v>
      </c>
    </row>
    <row r="116708" spans="1:5" x14ac:dyDescent="0.3">
      <c r="A116708">
        <v>4</v>
      </c>
      <c r="B116708">
        <v>1558560271</v>
      </c>
      <c r="C116708" t="s">
        <v>72567</v>
      </c>
      <c r="D116708" t="s">
        <v>185644</v>
      </c>
      <c r="E116708" t="s">
        <v>329384</v>
      </c>
    </row>
    <row r="116709" spans="1:5" x14ac:dyDescent="0.3">
      <c r="A116709">
        <v>4</v>
      </c>
      <c r="B116709">
        <v>1558560294</v>
      </c>
      <c r="C116709" t="s">
        <v>72567</v>
      </c>
      <c r="D116709" t="s">
        <v>177258</v>
      </c>
      <c r="E116709" t="s">
        <v>329385</v>
      </c>
    </row>
    <row r="116710" spans="1:5" x14ac:dyDescent="0.3">
      <c r="A116710">
        <v>4</v>
      </c>
      <c r="B116710">
        <v>1558560331</v>
      </c>
      <c r="C116710" t="s">
        <v>72567</v>
      </c>
      <c r="D116710" t="s">
        <v>185645</v>
      </c>
      <c r="E116710" t="s">
        <v>329386</v>
      </c>
    </row>
    <row r="116711" spans="1:5" x14ac:dyDescent="0.3">
      <c r="A116711">
        <v>4</v>
      </c>
      <c r="B116711">
        <v>1558560343</v>
      </c>
      <c r="C116711" t="s">
        <v>72568</v>
      </c>
      <c r="D116711" t="s">
        <v>185646</v>
      </c>
      <c r="E116711" t="s">
        <v>329387</v>
      </c>
    </row>
    <row r="116712" spans="1:5" x14ac:dyDescent="0.3">
      <c r="A116712">
        <v>4</v>
      </c>
      <c r="B116712">
        <v>1558560356</v>
      </c>
      <c r="C116712" t="s">
        <v>72568</v>
      </c>
      <c r="D116712" t="s">
        <v>185647</v>
      </c>
      <c r="E116712" t="s">
        <v>329388</v>
      </c>
    </row>
    <row r="116713" spans="1:5" x14ac:dyDescent="0.3">
      <c r="A116713">
        <v>4</v>
      </c>
      <c r="B116713">
        <v>1558560367</v>
      </c>
      <c r="C116713" t="s">
        <v>72568</v>
      </c>
      <c r="D116713" t="s">
        <v>185648</v>
      </c>
      <c r="E116713" t="s">
        <v>329389</v>
      </c>
    </row>
    <row r="116714" spans="1:5" x14ac:dyDescent="0.3">
      <c r="A116714">
        <v>4</v>
      </c>
      <c r="B116714">
        <v>1558560388</v>
      </c>
      <c r="C116714" t="s">
        <v>72569</v>
      </c>
      <c r="D116714" t="s">
        <v>185649</v>
      </c>
      <c r="E116714" t="s">
        <v>329390</v>
      </c>
    </row>
    <row r="116715" spans="1:5" x14ac:dyDescent="0.3">
      <c r="A116715">
        <v>4</v>
      </c>
      <c r="B116715">
        <v>1558560397</v>
      </c>
      <c r="C116715" t="s">
        <v>72569</v>
      </c>
      <c r="D116715" t="s">
        <v>163486</v>
      </c>
      <c r="E116715" t="s">
        <v>329391</v>
      </c>
    </row>
    <row r="116716" spans="1:5" x14ac:dyDescent="0.3">
      <c r="A116716">
        <v>4</v>
      </c>
      <c r="B116716">
        <v>1558560450</v>
      </c>
      <c r="C116716" t="s">
        <v>72569</v>
      </c>
      <c r="D116716" t="s">
        <v>185650</v>
      </c>
      <c r="E116716" t="s">
        <v>329392</v>
      </c>
    </row>
    <row r="116717" spans="1:5" x14ac:dyDescent="0.3">
      <c r="A116717">
        <v>4</v>
      </c>
      <c r="B116717">
        <v>1558560489</v>
      </c>
      <c r="C116717" t="s">
        <v>72569</v>
      </c>
      <c r="D116717" t="s">
        <v>172050</v>
      </c>
      <c r="E116717" t="s">
        <v>329393</v>
      </c>
    </row>
    <row r="116718" spans="1:5" x14ac:dyDescent="0.3">
      <c r="A116718">
        <v>4</v>
      </c>
      <c r="B116718">
        <v>1558560520</v>
      </c>
      <c r="C116718" t="s">
        <v>72569</v>
      </c>
      <c r="D116718" t="s">
        <v>183385</v>
      </c>
      <c r="E116718" t="s">
        <v>329394</v>
      </c>
    </row>
    <row r="116719" spans="1:5" x14ac:dyDescent="0.3">
      <c r="A116719">
        <v>4</v>
      </c>
      <c r="B116719">
        <v>1558560524</v>
      </c>
      <c r="C116719" t="s">
        <v>72570</v>
      </c>
      <c r="D116719" t="s">
        <v>185651</v>
      </c>
      <c r="E116719" t="s">
        <v>329395</v>
      </c>
    </row>
    <row r="116720" spans="1:5" x14ac:dyDescent="0.3">
      <c r="A116720">
        <v>4</v>
      </c>
      <c r="B116720">
        <v>1558560556</v>
      </c>
      <c r="C116720" t="s">
        <v>72570</v>
      </c>
      <c r="D116720" t="s">
        <v>185652</v>
      </c>
      <c r="E116720" t="s">
        <v>329396</v>
      </c>
    </row>
    <row r="116721" spans="1:5" x14ac:dyDescent="0.3">
      <c r="A116721">
        <v>4</v>
      </c>
      <c r="B116721">
        <v>1558560597</v>
      </c>
      <c r="C116721" t="s">
        <v>72571</v>
      </c>
      <c r="D116721" t="s">
        <v>185653</v>
      </c>
      <c r="E116721" t="s">
        <v>329397</v>
      </c>
    </row>
    <row r="116722" spans="1:5" x14ac:dyDescent="0.3">
      <c r="A116722">
        <v>4</v>
      </c>
      <c r="B116722">
        <v>1558560605</v>
      </c>
      <c r="C116722" t="s">
        <v>72570</v>
      </c>
      <c r="D116722" t="s">
        <v>167318</v>
      </c>
      <c r="E116722" t="s">
        <v>329398</v>
      </c>
    </row>
    <row r="116723" spans="1:5" x14ac:dyDescent="0.3">
      <c r="A116723">
        <v>4</v>
      </c>
      <c r="B116723">
        <v>1558560617</v>
      </c>
      <c r="C116723" t="s">
        <v>72572</v>
      </c>
      <c r="D116723" t="s">
        <v>185654</v>
      </c>
      <c r="E116723" t="s">
        <v>329399</v>
      </c>
    </row>
    <row r="116724" spans="1:5" x14ac:dyDescent="0.3">
      <c r="A116724">
        <v>4</v>
      </c>
      <c r="B116724">
        <v>1558560635</v>
      </c>
      <c r="C116724" t="s">
        <v>72572</v>
      </c>
      <c r="D116724" t="s">
        <v>172752</v>
      </c>
      <c r="E116724" t="s">
        <v>329400</v>
      </c>
    </row>
    <row r="116725" spans="1:5" x14ac:dyDescent="0.3">
      <c r="A116725">
        <v>4</v>
      </c>
      <c r="B116725">
        <v>1558560746</v>
      </c>
      <c r="C116725" t="s">
        <v>72573</v>
      </c>
      <c r="D116725" t="s">
        <v>159655</v>
      </c>
      <c r="E116725" t="s">
        <v>329401</v>
      </c>
    </row>
    <row r="116726" spans="1:5" x14ac:dyDescent="0.3">
      <c r="A116726">
        <v>4</v>
      </c>
      <c r="B116726">
        <v>1558560749</v>
      </c>
      <c r="C116726" t="s">
        <v>72572</v>
      </c>
      <c r="D116726" t="s">
        <v>183416</v>
      </c>
      <c r="E116726" t="s">
        <v>329402</v>
      </c>
    </row>
    <row r="116727" spans="1:5" x14ac:dyDescent="0.3">
      <c r="A116727">
        <v>4</v>
      </c>
      <c r="B116727">
        <v>1558560750</v>
      </c>
      <c r="C116727" t="s">
        <v>72573</v>
      </c>
      <c r="D116727" t="s">
        <v>178235</v>
      </c>
      <c r="E116727" t="s">
        <v>329403</v>
      </c>
    </row>
    <row r="116728" spans="1:5" x14ac:dyDescent="0.3">
      <c r="A116728">
        <v>4</v>
      </c>
      <c r="B116728">
        <v>1558560759</v>
      </c>
      <c r="C116728" t="s">
        <v>72573</v>
      </c>
      <c r="D116728" t="s">
        <v>168674</v>
      </c>
      <c r="E116728" t="s">
        <v>329404</v>
      </c>
    </row>
    <row r="116729" spans="1:5" x14ac:dyDescent="0.3">
      <c r="A116729">
        <v>4</v>
      </c>
      <c r="B116729">
        <v>1558560795</v>
      </c>
      <c r="C116729" t="s">
        <v>72573</v>
      </c>
      <c r="D116729" t="s">
        <v>142925</v>
      </c>
      <c r="E116729" t="s">
        <v>329405</v>
      </c>
    </row>
    <row r="116730" spans="1:5" x14ac:dyDescent="0.3">
      <c r="A116730">
        <v>4</v>
      </c>
      <c r="B116730">
        <v>1558560800</v>
      </c>
      <c r="C116730" t="s">
        <v>72574</v>
      </c>
      <c r="D116730" t="s">
        <v>185655</v>
      </c>
      <c r="E116730" t="s">
        <v>329406</v>
      </c>
    </row>
    <row r="116731" spans="1:5" x14ac:dyDescent="0.3">
      <c r="A116731">
        <v>4</v>
      </c>
      <c r="B116731">
        <v>1558560841</v>
      </c>
      <c r="C116731" t="s">
        <v>72573</v>
      </c>
      <c r="D116731" t="s">
        <v>185656</v>
      </c>
      <c r="E116731" t="s">
        <v>329407</v>
      </c>
    </row>
    <row r="116732" spans="1:5" x14ac:dyDescent="0.3">
      <c r="A116732">
        <v>4</v>
      </c>
      <c r="B116732">
        <v>1558560866</v>
      </c>
      <c r="C116732" t="s">
        <v>72573</v>
      </c>
      <c r="D116732" t="s">
        <v>110344</v>
      </c>
      <c r="E116732" t="s">
        <v>329408</v>
      </c>
    </row>
    <row r="116733" spans="1:5" x14ac:dyDescent="0.3">
      <c r="A116733">
        <v>4</v>
      </c>
      <c r="B116733">
        <v>1558560928</v>
      </c>
      <c r="C116733" t="s">
        <v>72575</v>
      </c>
      <c r="D116733" t="s">
        <v>185657</v>
      </c>
      <c r="E116733" t="s">
        <v>329409</v>
      </c>
    </row>
    <row r="116734" spans="1:5" x14ac:dyDescent="0.3">
      <c r="A116734">
        <v>4</v>
      </c>
      <c r="B116734">
        <v>1558560989</v>
      </c>
      <c r="C116734" t="s">
        <v>72574</v>
      </c>
      <c r="D116734" t="s">
        <v>185658</v>
      </c>
      <c r="E116734" t="s">
        <v>329410</v>
      </c>
    </row>
    <row r="116735" spans="1:5" x14ac:dyDescent="0.3">
      <c r="A116735">
        <v>4</v>
      </c>
      <c r="B116735">
        <v>1558560997</v>
      </c>
      <c r="C116735" t="s">
        <v>72575</v>
      </c>
      <c r="D116735" t="s">
        <v>185659</v>
      </c>
      <c r="E116735" t="s">
        <v>329411</v>
      </c>
    </row>
    <row r="116736" spans="1:5" x14ac:dyDescent="0.3">
      <c r="A116736">
        <v>4</v>
      </c>
      <c r="B116736">
        <v>1558561001</v>
      </c>
      <c r="C116736" t="s">
        <v>72576</v>
      </c>
      <c r="D116736" t="s">
        <v>185660</v>
      </c>
      <c r="E116736" t="s">
        <v>329412</v>
      </c>
    </row>
    <row r="116737" spans="1:5" x14ac:dyDescent="0.3">
      <c r="A116737">
        <v>4</v>
      </c>
      <c r="B116737">
        <v>1558561014</v>
      </c>
      <c r="C116737" t="s">
        <v>72575</v>
      </c>
      <c r="D116737" t="s">
        <v>181645</v>
      </c>
      <c r="E116737" t="s">
        <v>329413</v>
      </c>
    </row>
    <row r="116738" spans="1:5" x14ac:dyDescent="0.3">
      <c r="A116738">
        <v>4</v>
      </c>
      <c r="B116738">
        <v>1558561078</v>
      </c>
      <c r="C116738" t="s">
        <v>72576</v>
      </c>
      <c r="D116738" t="s">
        <v>185661</v>
      </c>
      <c r="E116738" t="s">
        <v>329414</v>
      </c>
    </row>
    <row r="116739" spans="1:5" x14ac:dyDescent="0.3">
      <c r="A116739">
        <v>4</v>
      </c>
      <c r="B116739">
        <v>1558561096</v>
      </c>
      <c r="C116739" t="s">
        <v>72577</v>
      </c>
      <c r="D116739" t="s">
        <v>185662</v>
      </c>
      <c r="E116739" t="s">
        <v>329415</v>
      </c>
    </row>
    <row r="116740" spans="1:5" x14ac:dyDescent="0.3">
      <c r="A116740">
        <v>4</v>
      </c>
      <c r="B116740">
        <v>1558561105</v>
      </c>
      <c r="C116740" t="s">
        <v>72577</v>
      </c>
      <c r="D116740" t="s">
        <v>185663</v>
      </c>
      <c r="E116740" t="s">
        <v>329416</v>
      </c>
    </row>
    <row r="116741" spans="1:5" x14ac:dyDescent="0.3">
      <c r="A116741">
        <v>4</v>
      </c>
      <c r="B116741">
        <v>1558561117</v>
      </c>
      <c r="C116741" t="s">
        <v>72577</v>
      </c>
      <c r="D116741" t="s">
        <v>185664</v>
      </c>
      <c r="E116741" t="s">
        <v>329417</v>
      </c>
    </row>
    <row r="116742" spans="1:5" x14ac:dyDescent="0.3">
      <c r="A116742">
        <v>4</v>
      </c>
      <c r="B116742">
        <v>1558561124</v>
      </c>
      <c r="C116742" t="s">
        <v>72577</v>
      </c>
      <c r="D116742" t="s">
        <v>126964</v>
      </c>
      <c r="E116742" t="s">
        <v>329418</v>
      </c>
    </row>
    <row r="116743" spans="1:5" x14ac:dyDescent="0.3">
      <c r="A116743">
        <v>4</v>
      </c>
      <c r="B116743">
        <v>1558561142</v>
      </c>
      <c r="C116743" t="s">
        <v>72578</v>
      </c>
      <c r="D116743" t="s">
        <v>185665</v>
      </c>
      <c r="E116743" t="s">
        <v>329419</v>
      </c>
    </row>
    <row r="116744" spans="1:5" x14ac:dyDescent="0.3">
      <c r="A116744">
        <v>4</v>
      </c>
      <c r="B116744">
        <v>1558561158</v>
      </c>
      <c r="C116744" t="s">
        <v>72576</v>
      </c>
      <c r="D116744" t="s">
        <v>185666</v>
      </c>
      <c r="E116744" t="s">
        <v>329420</v>
      </c>
    </row>
    <row r="116745" spans="1:5" x14ac:dyDescent="0.3">
      <c r="A116745">
        <v>4</v>
      </c>
      <c r="B116745">
        <v>1558561175</v>
      </c>
      <c r="C116745" t="s">
        <v>72576</v>
      </c>
      <c r="D116745" t="s">
        <v>182841</v>
      </c>
      <c r="E116745" t="s">
        <v>329421</v>
      </c>
    </row>
    <row r="116746" spans="1:5" x14ac:dyDescent="0.3">
      <c r="A116746">
        <v>4</v>
      </c>
      <c r="B116746">
        <v>1558561208</v>
      </c>
      <c r="C116746" t="s">
        <v>72578</v>
      </c>
      <c r="D116746" t="s">
        <v>185667</v>
      </c>
      <c r="E116746" t="s">
        <v>329422</v>
      </c>
    </row>
    <row r="116747" spans="1:5" x14ac:dyDescent="0.3">
      <c r="A116747">
        <v>4</v>
      </c>
      <c r="B116747">
        <v>1558561258</v>
      </c>
      <c r="C116747" t="s">
        <v>72579</v>
      </c>
      <c r="D116747" t="s">
        <v>185668</v>
      </c>
      <c r="E116747" t="s">
        <v>329423</v>
      </c>
    </row>
    <row r="116748" spans="1:5" x14ac:dyDescent="0.3">
      <c r="A116748">
        <v>4</v>
      </c>
      <c r="B116748">
        <v>1558561294</v>
      </c>
      <c r="C116748" t="s">
        <v>72578</v>
      </c>
      <c r="D116748" t="s">
        <v>185669</v>
      </c>
      <c r="E116748" t="s">
        <v>329424</v>
      </c>
    </row>
    <row r="116749" spans="1:5" x14ac:dyDescent="0.3">
      <c r="A116749">
        <v>4</v>
      </c>
      <c r="B116749">
        <v>1558561366</v>
      </c>
      <c r="C116749" t="s">
        <v>72579</v>
      </c>
      <c r="D116749" t="s">
        <v>176457</v>
      </c>
      <c r="E116749" t="s">
        <v>329425</v>
      </c>
    </row>
    <row r="116750" spans="1:5" x14ac:dyDescent="0.3">
      <c r="A116750">
        <v>4</v>
      </c>
      <c r="B116750">
        <v>1558561375</v>
      </c>
      <c r="C116750" t="s">
        <v>72579</v>
      </c>
      <c r="D116750" t="s">
        <v>185670</v>
      </c>
      <c r="E116750" t="s">
        <v>329426</v>
      </c>
    </row>
    <row r="116751" spans="1:5" x14ac:dyDescent="0.3">
      <c r="A116751">
        <v>4</v>
      </c>
      <c r="B116751">
        <v>1558561376</v>
      </c>
      <c r="C116751" t="s">
        <v>72579</v>
      </c>
      <c r="D116751" t="s">
        <v>185671</v>
      </c>
      <c r="E116751" t="s">
        <v>329427</v>
      </c>
    </row>
    <row r="116752" spans="1:5" x14ac:dyDescent="0.3">
      <c r="A116752">
        <v>4</v>
      </c>
      <c r="B116752">
        <v>1558561377</v>
      </c>
      <c r="C116752" t="s">
        <v>72580</v>
      </c>
      <c r="D116752" t="s">
        <v>185672</v>
      </c>
      <c r="E116752" t="s">
        <v>329428</v>
      </c>
    </row>
    <row r="116753" spans="1:5" x14ac:dyDescent="0.3">
      <c r="A116753">
        <v>4</v>
      </c>
      <c r="B116753">
        <v>1558561406</v>
      </c>
      <c r="C116753" t="s">
        <v>72580</v>
      </c>
      <c r="D116753" t="s">
        <v>185673</v>
      </c>
      <c r="E116753" t="s">
        <v>329429</v>
      </c>
    </row>
    <row r="116754" spans="1:5" x14ac:dyDescent="0.3">
      <c r="A116754">
        <v>4</v>
      </c>
      <c r="B116754">
        <v>1558561521</v>
      </c>
      <c r="C116754" t="s">
        <v>72580</v>
      </c>
      <c r="D116754" t="s">
        <v>185674</v>
      </c>
      <c r="E116754" t="s">
        <v>329430</v>
      </c>
    </row>
    <row r="116755" spans="1:5" x14ac:dyDescent="0.3">
      <c r="A116755">
        <v>4</v>
      </c>
      <c r="B116755">
        <v>1558561555</v>
      </c>
      <c r="C116755" t="s">
        <v>72581</v>
      </c>
      <c r="D116755" t="s">
        <v>172956</v>
      </c>
      <c r="E116755" t="s">
        <v>329431</v>
      </c>
    </row>
    <row r="116756" spans="1:5" x14ac:dyDescent="0.3">
      <c r="A116756">
        <v>4</v>
      </c>
      <c r="B116756">
        <v>1558561600</v>
      </c>
      <c r="C116756" t="s">
        <v>72582</v>
      </c>
      <c r="D116756" t="s">
        <v>95231</v>
      </c>
      <c r="E116756" t="s">
        <v>329432</v>
      </c>
    </row>
    <row r="116757" spans="1:5" x14ac:dyDescent="0.3">
      <c r="A116757">
        <v>4</v>
      </c>
      <c r="B116757">
        <v>1558561633</v>
      </c>
      <c r="C116757" t="s">
        <v>72582</v>
      </c>
      <c r="D116757" t="s">
        <v>182997</v>
      </c>
      <c r="E116757" t="s">
        <v>329433</v>
      </c>
    </row>
    <row r="116758" spans="1:5" x14ac:dyDescent="0.3">
      <c r="A116758">
        <v>4</v>
      </c>
      <c r="B116758">
        <v>1558561804</v>
      </c>
      <c r="C116758" t="s">
        <v>72581</v>
      </c>
      <c r="D116758" t="s">
        <v>185675</v>
      </c>
      <c r="E116758" t="s">
        <v>329434</v>
      </c>
    </row>
    <row r="116759" spans="1:5" x14ac:dyDescent="0.3">
      <c r="A116759">
        <v>4</v>
      </c>
      <c r="B116759">
        <v>1558561816</v>
      </c>
      <c r="C116759" t="s">
        <v>72583</v>
      </c>
      <c r="D116759" t="s">
        <v>185676</v>
      </c>
      <c r="E116759" t="s">
        <v>329435</v>
      </c>
    </row>
    <row r="116760" spans="1:5" x14ac:dyDescent="0.3">
      <c r="A116760">
        <v>4</v>
      </c>
      <c r="B116760">
        <v>1558561896</v>
      </c>
      <c r="C116760" t="s">
        <v>72584</v>
      </c>
      <c r="D116760" t="s">
        <v>165460</v>
      </c>
      <c r="E116760" t="s">
        <v>329436</v>
      </c>
    </row>
    <row r="116761" spans="1:5" x14ac:dyDescent="0.3">
      <c r="A116761">
        <v>4</v>
      </c>
      <c r="B116761">
        <v>1558561902</v>
      </c>
      <c r="C116761" t="s">
        <v>72585</v>
      </c>
      <c r="D116761" t="s">
        <v>171318</v>
      </c>
      <c r="E116761" t="s">
        <v>329437</v>
      </c>
    </row>
    <row r="116762" spans="1:5" x14ac:dyDescent="0.3">
      <c r="A116762">
        <v>4</v>
      </c>
      <c r="B116762">
        <v>1558561921</v>
      </c>
      <c r="C116762" t="s">
        <v>72585</v>
      </c>
      <c r="D116762" t="s">
        <v>185677</v>
      </c>
      <c r="E116762" t="s">
        <v>329438</v>
      </c>
    </row>
    <row r="116763" spans="1:5" x14ac:dyDescent="0.3">
      <c r="A116763">
        <v>4</v>
      </c>
      <c r="B116763">
        <v>1558561992</v>
      </c>
      <c r="C116763" t="s">
        <v>72584</v>
      </c>
      <c r="D116763" t="s">
        <v>185678</v>
      </c>
      <c r="E116763" t="s">
        <v>329439</v>
      </c>
    </row>
    <row r="116764" spans="1:5" x14ac:dyDescent="0.3">
      <c r="A116764">
        <v>4</v>
      </c>
      <c r="B116764">
        <v>1558562084</v>
      </c>
      <c r="C116764" t="s">
        <v>72584</v>
      </c>
      <c r="D116764" t="s">
        <v>179989</v>
      </c>
      <c r="E116764" t="s">
        <v>329440</v>
      </c>
    </row>
    <row r="116765" spans="1:5" x14ac:dyDescent="0.3">
      <c r="A116765">
        <v>4</v>
      </c>
      <c r="B116765">
        <v>1558562093</v>
      </c>
      <c r="C116765" t="s">
        <v>72584</v>
      </c>
      <c r="D116765" t="s">
        <v>185679</v>
      </c>
      <c r="E116765" t="s">
        <v>329441</v>
      </c>
    </row>
    <row r="116766" spans="1:5" x14ac:dyDescent="0.3">
      <c r="A116766">
        <v>4</v>
      </c>
      <c r="B116766">
        <v>1558562116</v>
      </c>
      <c r="C116766" t="s">
        <v>72584</v>
      </c>
      <c r="D116766" t="s">
        <v>185680</v>
      </c>
      <c r="E116766" t="s">
        <v>329442</v>
      </c>
    </row>
    <row r="116767" spans="1:5" x14ac:dyDescent="0.3">
      <c r="A116767">
        <v>4</v>
      </c>
      <c r="B116767">
        <v>1558562199</v>
      </c>
      <c r="C116767" t="s">
        <v>72586</v>
      </c>
      <c r="D116767" t="s">
        <v>95244</v>
      </c>
      <c r="E116767" t="s">
        <v>329443</v>
      </c>
    </row>
    <row r="116768" spans="1:5" x14ac:dyDescent="0.3">
      <c r="A116768">
        <v>4</v>
      </c>
      <c r="B116768">
        <v>1558562244</v>
      </c>
      <c r="C116768" t="s">
        <v>72587</v>
      </c>
      <c r="D116768" t="s">
        <v>166567</v>
      </c>
      <c r="E116768" t="s">
        <v>329444</v>
      </c>
    </row>
    <row r="116769" spans="1:5" x14ac:dyDescent="0.3">
      <c r="A116769">
        <v>4</v>
      </c>
      <c r="B116769">
        <v>1558562299</v>
      </c>
      <c r="C116769" t="s">
        <v>72586</v>
      </c>
      <c r="D116769" t="s">
        <v>164145</v>
      </c>
      <c r="E116769" t="s">
        <v>329445</v>
      </c>
    </row>
    <row r="116770" spans="1:5" x14ac:dyDescent="0.3">
      <c r="A116770">
        <v>4</v>
      </c>
      <c r="B116770">
        <v>1558562504</v>
      </c>
      <c r="C116770" t="s">
        <v>72588</v>
      </c>
      <c r="D116770" t="s">
        <v>185681</v>
      </c>
      <c r="E116770" t="s">
        <v>329446</v>
      </c>
    </row>
    <row r="116771" spans="1:5" x14ac:dyDescent="0.3">
      <c r="A116771">
        <v>4</v>
      </c>
      <c r="B116771">
        <v>1558562545</v>
      </c>
      <c r="C116771" t="s">
        <v>72588</v>
      </c>
      <c r="D116771" t="s">
        <v>99345</v>
      </c>
      <c r="E116771" t="s">
        <v>329447</v>
      </c>
    </row>
    <row r="116772" spans="1:5" x14ac:dyDescent="0.3">
      <c r="A116772">
        <v>4</v>
      </c>
      <c r="B116772">
        <v>1558562563</v>
      </c>
      <c r="C116772" t="s">
        <v>72589</v>
      </c>
      <c r="D116772" t="s">
        <v>185682</v>
      </c>
      <c r="E116772" t="s">
        <v>329448</v>
      </c>
    </row>
    <row r="116773" spans="1:5" x14ac:dyDescent="0.3">
      <c r="A116773">
        <v>4</v>
      </c>
      <c r="B116773">
        <v>1558562590</v>
      </c>
      <c r="C116773" t="s">
        <v>72590</v>
      </c>
      <c r="D116773" t="s">
        <v>185683</v>
      </c>
      <c r="E116773" t="s">
        <v>329449</v>
      </c>
    </row>
    <row r="116774" spans="1:5" x14ac:dyDescent="0.3">
      <c r="A116774">
        <v>4</v>
      </c>
      <c r="B116774">
        <v>1558562593</v>
      </c>
      <c r="C116774" t="s">
        <v>72589</v>
      </c>
      <c r="D116774" t="s">
        <v>178918</v>
      </c>
      <c r="E116774" t="s">
        <v>329450</v>
      </c>
    </row>
    <row r="116775" spans="1:5" x14ac:dyDescent="0.3">
      <c r="A116775">
        <v>4</v>
      </c>
      <c r="B116775">
        <v>1558562674</v>
      </c>
      <c r="C116775" t="s">
        <v>72590</v>
      </c>
      <c r="D116775" t="s">
        <v>185684</v>
      </c>
      <c r="E116775" t="s">
        <v>329451</v>
      </c>
    </row>
    <row r="116776" spans="1:5" x14ac:dyDescent="0.3">
      <c r="A116776">
        <v>4</v>
      </c>
      <c r="B116776">
        <v>1558562678</v>
      </c>
      <c r="C116776" t="s">
        <v>72589</v>
      </c>
      <c r="D116776" t="s">
        <v>185685</v>
      </c>
      <c r="E116776" t="s">
        <v>329452</v>
      </c>
    </row>
    <row r="116777" spans="1:5" x14ac:dyDescent="0.3">
      <c r="A116777">
        <v>4</v>
      </c>
      <c r="B116777">
        <v>1558562689</v>
      </c>
      <c r="C116777" t="s">
        <v>72591</v>
      </c>
      <c r="D116777" t="s">
        <v>171104</v>
      </c>
      <c r="E116777" t="s">
        <v>329453</v>
      </c>
    </row>
    <row r="116778" spans="1:5" x14ac:dyDescent="0.3">
      <c r="A116778">
        <v>4</v>
      </c>
      <c r="B116778">
        <v>1558562849</v>
      </c>
      <c r="C116778" t="s">
        <v>72591</v>
      </c>
      <c r="D116778" t="s">
        <v>185686</v>
      </c>
      <c r="E116778" t="s">
        <v>329454</v>
      </c>
    </row>
    <row r="116779" spans="1:5" x14ac:dyDescent="0.3">
      <c r="A116779">
        <v>4</v>
      </c>
      <c r="B116779">
        <v>1558562862</v>
      </c>
      <c r="C116779" t="s">
        <v>72592</v>
      </c>
      <c r="D116779" t="s">
        <v>185687</v>
      </c>
      <c r="E116779" t="s">
        <v>329455</v>
      </c>
    </row>
    <row r="116780" spans="1:5" x14ac:dyDescent="0.3">
      <c r="A116780">
        <v>4</v>
      </c>
      <c r="B116780">
        <v>1558562974</v>
      </c>
      <c r="C116780" t="s">
        <v>72593</v>
      </c>
      <c r="D116780" t="s">
        <v>185688</v>
      </c>
      <c r="E116780" t="s">
        <v>329456</v>
      </c>
    </row>
    <row r="116781" spans="1:5" x14ac:dyDescent="0.3">
      <c r="A116781">
        <v>4</v>
      </c>
      <c r="B116781">
        <v>1558563011</v>
      </c>
      <c r="C116781" t="s">
        <v>72592</v>
      </c>
      <c r="D116781" t="s">
        <v>164409</v>
      </c>
      <c r="E116781" t="s">
        <v>329457</v>
      </c>
    </row>
    <row r="116782" spans="1:5" x14ac:dyDescent="0.3">
      <c r="A116782">
        <v>4</v>
      </c>
      <c r="B116782">
        <v>1558563040</v>
      </c>
      <c r="C116782" t="s">
        <v>72592</v>
      </c>
      <c r="D116782" t="s">
        <v>185689</v>
      </c>
      <c r="E116782" t="s">
        <v>329458</v>
      </c>
    </row>
    <row r="116783" spans="1:5" x14ac:dyDescent="0.3">
      <c r="A116783">
        <v>4</v>
      </c>
      <c r="B116783">
        <v>1558563077</v>
      </c>
      <c r="C116783" t="s">
        <v>72594</v>
      </c>
      <c r="D116783" t="s">
        <v>185690</v>
      </c>
      <c r="E116783" t="s">
        <v>329459</v>
      </c>
    </row>
    <row r="116784" spans="1:5" x14ac:dyDescent="0.3">
      <c r="A116784">
        <v>4</v>
      </c>
      <c r="B116784">
        <v>1558563120</v>
      </c>
      <c r="C116784" t="s">
        <v>72594</v>
      </c>
      <c r="D116784" t="s">
        <v>185691</v>
      </c>
      <c r="E116784" t="s">
        <v>329460</v>
      </c>
    </row>
    <row r="116785" spans="1:5" x14ac:dyDescent="0.3">
      <c r="A116785">
        <v>4</v>
      </c>
      <c r="B116785">
        <v>1558563179</v>
      </c>
      <c r="C116785" t="s">
        <v>72594</v>
      </c>
      <c r="D116785" t="s">
        <v>185692</v>
      </c>
      <c r="E116785" t="s">
        <v>329461</v>
      </c>
    </row>
    <row r="116786" spans="1:5" x14ac:dyDescent="0.3">
      <c r="A116786">
        <v>4</v>
      </c>
      <c r="B116786">
        <v>1558563231</v>
      </c>
      <c r="C116786" t="s">
        <v>72595</v>
      </c>
      <c r="D116786" t="s">
        <v>185653</v>
      </c>
      <c r="E116786" t="s">
        <v>329462</v>
      </c>
    </row>
    <row r="116787" spans="1:5" x14ac:dyDescent="0.3">
      <c r="A116787">
        <v>4</v>
      </c>
      <c r="B116787">
        <v>1558563243</v>
      </c>
      <c r="C116787" t="s">
        <v>72595</v>
      </c>
      <c r="D116787" t="s">
        <v>118370</v>
      </c>
      <c r="E116787" t="s">
        <v>329463</v>
      </c>
    </row>
    <row r="116788" spans="1:5" x14ac:dyDescent="0.3">
      <c r="A116788">
        <v>4</v>
      </c>
      <c r="B116788">
        <v>1558563256</v>
      </c>
      <c r="C116788" t="s">
        <v>72596</v>
      </c>
      <c r="D116788" t="s">
        <v>185693</v>
      </c>
      <c r="E116788" t="s">
        <v>329464</v>
      </c>
    </row>
    <row r="116789" spans="1:5" x14ac:dyDescent="0.3">
      <c r="A116789">
        <v>4</v>
      </c>
      <c r="B116789">
        <v>1558563266</v>
      </c>
      <c r="C116789" t="s">
        <v>72596</v>
      </c>
      <c r="D116789" t="s">
        <v>167304</v>
      </c>
      <c r="E116789" t="s">
        <v>329465</v>
      </c>
    </row>
    <row r="116790" spans="1:5" x14ac:dyDescent="0.3">
      <c r="A116790">
        <v>4</v>
      </c>
      <c r="B116790">
        <v>1558563284</v>
      </c>
      <c r="C116790" t="s">
        <v>72597</v>
      </c>
      <c r="D116790" t="s">
        <v>184818</v>
      </c>
      <c r="E116790" t="s">
        <v>329466</v>
      </c>
    </row>
    <row r="116791" spans="1:5" x14ac:dyDescent="0.3">
      <c r="A116791">
        <v>4</v>
      </c>
      <c r="B116791">
        <v>1558563290</v>
      </c>
      <c r="C116791" t="s">
        <v>72596</v>
      </c>
      <c r="D116791" t="s">
        <v>182618</v>
      </c>
      <c r="E116791" t="s">
        <v>329467</v>
      </c>
    </row>
    <row r="116792" spans="1:5" x14ac:dyDescent="0.3">
      <c r="A116792">
        <v>4</v>
      </c>
      <c r="B116792">
        <v>1558587689</v>
      </c>
      <c r="C116792" t="s">
        <v>72598</v>
      </c>
      <c r="D116792" t="s">
        <v>185694</v>
      </c>
      <c r="E116792" t="s">
        <v>329468</v>
      </c>
    </row>
    <row r="116793" spans="1:5" x14ac:dyDescent="0.3">
      <c r="A116793">
        <v>4</v>
      </c>
      <c r="B116793">
        <v>1558587720</v>
      </c>
      <c r="C116793" t="s">
        <v>72599</v>
      </c>
      <c r="D116793" t="s">
        <v>129811</v>
      </c>
      <c r="E116793" t="s">
        <v>329469</v>
      </c>
    </row>
    <row r="116794" spans="1:5" x14ac:dyDescent="0.3">
      <c r="A116794">
        <v>4</v>
      </c>
      <c r="B116794">
        <v>1558587807</v>
      </c>
      <c r="C116794" t="s">
        <v>72599</v>
      </c>
      <c r="D116794" t="s">
        <v>185695</v>
      </c>
      <c r="E116794" t="s">
        <v>329470</v>
      </c>
    </row>
    <row r="116795" spans="1:5" x14ac:dyDescent="0.3">
      <c r="A116795">
        <v>4</v>
      </c>
      <c r="B116795">
        <v>1558587836</v>
      </c>
      <c r="C116795" t="s">
        <v>72600</v>
      </c>
      <c r="D116795" t="s">
        <v>185696</v>
      </c>
      <c r="E116795" t="s">
        <v>329471</v>
      </c>
    </row>
    <row r="116796" spans="1:5" x14ac:dyDescent="0.3">
      <c r="A116796">
        <v>4</v>
      </c>
      <c r="B116796">
        <v>1558587875</v>
      </c>
      <c r="C116796" t="s">
        <v>72601</v>
      </c>
      <c r="D116796" t="s">
        <v>158656</v>
      </c>
      <c r="E116796" t="s">
        <v>329472</v>
      </c>
    </row>
    <row r="116797" spans="1:5" x14ac:dyDescent="0.3">
      <c r="A116797">
        <v>4</v>
      </c>
      <c r="B116797">
        <v>1558587890</v>
      </c>
      <c r="C116797" t="s">
        <v>72600</v>
      </c>
      <c r="D116797" t="s">
        <v>170596</v>
      </c>
      <c r="E116797" t="s">
        <v>329473</v>
      </c>
    </row>
    <row r="116798" spans="1:5" x14ac:dyDescent="0.3">
      <c r="A116798">
        <v>4</v>
      </c>
      <c r="B116798">
        <v>1558587921</v>
      </c>
      <c r="C116798" t="s">
        <v>72600</v>
      </c>
      <c r="D116798" t="s">
        <v>166278</v>
      </c>
      <c r="E116798" t="s">
        <v>329474</v>
      </c>
    </row>
    <row r="116799" spans="1:5" x14ac:dyDescent="0.3">
      <c r="A116799">
        <v>4</v>
      </c>
      <c r="B116799">
        <v>1558587939</v>
      </c>
      <c r="C116799" t="s">
        <v>72601</v>
      </c>
      <c r="D116799" t="s">
        <v>185697</v>
      </c>
      <c r="E116799" t="s">
        <v>329475</v>
      </c>
    </row>
    <row r="116800" spans="1:5" x14ac:dyDescent="0.3">
      <c r="A116800">
        <v>4</v>
      </c>
      <c r="B116800">
        <v>1558588060</v>
      </c>
      <c r="C116800" t="s">
        <v>72602</v>
      </c>
      <c r="D116800" t="s">
        <v>185698</v>
      </c>
      <c r="E116800" t="s">
        <v>329476</v>
      </c>
    </row>
    <row r="116801" spans="1:5" x14ac:dyDescent="0.3">
      <c r="A116801">
        <v>4</v>
      </c>
      <c r="B116801">
        <v>1558588083</v>
      </c>
      <c r="C116801" t="s">
        <v>72603</v>
      </c>
      <c r="D116801" t="s">
        <v>185699</v>
      </c>
      <c r="E116801" t="s">
        <v>329477</v>
      </c>
    </row>
    <row r="116802" spans="1:5" x14ac:dyDescent="0.3">
      <c r="A116802">
        <v>4</v>
      </c>
      <c r="B116802">
        <v>1558588099</v>
      </c>
      <c r="C116802" t="s">
        <v>72603</v>
      </c>
      <c r="D116802" t="s">
        <v>166082</v>
      </c>
      <c r="E116802" t="s">
        <v>329478</v>
      </c>
    </row>
    <row r="116803" spans="1:5" x14ac:dyDescent="0.3">
      <c r="A116803">
        <v>4</v>
      </c>
      <c r="B116803">
        <v>1558588131</v>
      </c>
      <c r="C116803" t="s">
        <v>72603</v>
      </c>
      <c r="D116803" t="s">
        <v>185700</v>
      </c>
      <c r="E116803" t="s">
        <v>329479</v>
      </c>
    </row>
    <row r="116804" spans="1:5" x14ac:dyDescent="0.3">
      <c r="A116804">
        <v>4</v>
      </c>
      <c r="B116804">
        <v>1558588165</v>
      </c>
      <c r="C116804" t="s">
        <v>72603</v>
      </c>
      <c r="D116804" t="s">
        <v>165641</v>
      </c>
      <c r="E116804" t="s">
        <v>329480</v>
      </c>
    </row>
    <row r="116805" spans="1:5" x14ac:dyDescent="0.3">
      <c r="A116805">
        <v>4</v>
      </c>
      <c r="B116805">
        <v>1558588175</v>
      </c>
      <c r="C116805" t="s">
        <v>72602</v>
      </c>
      <c r="D116805" t="s">
        <v>183225</v>
      </c>
      <c r="E116805" t="s">
        <v>329481</v>
      </c>
    </row>
    <row r="116806" spans="1:5" x14ac:dyDescent="0.3">
      <c r="A116806">
        <v>4</v>
      </c>
      <c r="B116806">
        <v>1558588185</v>
      </c>
      <c r="C116806" t="s">
        <v>72604</v>
      </c>
      <c r="D116806" t="s">
        <v>185701</v>
      </c>
      <c r="E116806" t="s">
        <v>329482</v>
      </c>
    </row>
    <row r="116807" spans="1:5" x14ac:dyDescent="0.3">
      <c r="A116807">
        <v>4</v>
      </c>
      <c r="B116807">
        <v>1558588240</v>
      </c>
      <c r="C116807" t="s">
        <v>72603</v>
      </c>
      <c r="D116807" t="s">
        <v>185702</v>
      </c>
      <c r="E116807" t="s">
        <v>329483</v>
      </c>
    </row>
    <row r="116808" spans="1:5" x14ac:dyDescent="0.3">
      <c r="A116808">
        <v>4</v>
      </c>
      <c r="B116808">
        <v>1558588314</v>
      </c>
      <c r="C116808" t="s">
        <v>72604</v>
      </c>
      <c r="D116808" t="s">
        <v>175191</v>
      </c>
      <c r="E116808" t="s">
        <v>329484</v>
      </c>
    </row>
    <row r="116809" spans="1:5" x14ac:dyDescent="0.3">
      <c r="A116809">
        <v>4</v>
      </c>
      <c r="B116809">
        <v>1558588432</v>
      </c>
      <c r="C116809" t="s">
        <v>72605</v>
      </c>
      <c r="D116809" t="s">
        <v>185703</v>
      </c>
      <c r="E116809" t="s">
        <v>329485</v>
      </c>
    </row>
    <row r="116810" spans="1:5" x14ac:dyDescent="0.3">
      <c r="A116810">
        <v>4</v>
      </c>
      <c r="B116810">
        <v>1558588496</v>
      </c>
      <c r="C116810" t="s">
        <v>72606</v>
      </c>
      <c r="D116810" t="s">
        <v>185704</v>
      </c>
      <c r="E116810" t="s">
        <v>329486</v>
      </c>
    </row>
    <row r="116811" spans="1:5" x14ac:dyDescent="0.3">
      <c r="A116811">
        <v>4</v>
      </c>
      <c r="B116811">
        <v>1558588546</v>
      </c>
      <c r="C116811" t="s">
        <v>72607</v>
      </c>
      <c r="D116811" t="s">
        <v>116408</v>
      </c>
      <c r="E116811" t="s">
        <v>329487</v>
      </c>
    </row>
    <row r="116812" spans="1:5" x14ac:dyDescent="0.3">
      <c r="A116812">
        <v>4</v>
      </c>
      <c r="B116812">
        <v>1558588573</v>
      </c>
      <c r="C116812" t="s">
        <v>72605</v>
      </c>
      <c r="D116812" t="s">
        <v>185705</v>
      </c>
      <c r="E116812" t="s">
        <v>329488</v>
      </c>
    </row>
    <row r="116813" spans="1:5" x14ac:dyDescent="0.3">
      <c r="A116813">
        <v>4</v>
      </c>
      <c r="B116813">
        <v>1558588589</v>
      </c>
      <c r="C116813" t="s">
        <v>72607</v>
      </c>
      <c r="D116813" t="s">
        <v>185706</v>
      </c>
      <c r="E116813" t="s">
        <v>329489</v>
      </c>
    </row>
    <row r="116814" spans="1:5" x14ac:dyDescent="0.3">
      <c r="A116814">
        <v>4</v>
      </c>
      <c r="B116814">
        <v>1558588621</v>
      </c>
      <c r="C116814" t="s">
        <v>72608</v>
      </c>
      <c r="D116814" t="s">
        <v>185707</v>
      </c>
      <c r="E116814" t="s">
        <v>329490</v>
      </c>
    </row>
    <row r="116815" spans="1:5" x14ac:dyDescent="0.3">
      <c r="A116815">
        <v>4</v>
      </c>
      <c r="B116815">
        <v>1558588650</v>
      </c>
      <c r="C116815" t="s">
        <v>72607</v>
      </c>
      <c r="D116815" t="s">
        <v>179573</v>
      </c>
      <c r="E116815" t="s">
        <v>329491</v>
      </c>
    </row>
    <row r="116816" spans="1:5" x14ac:dyDescent="0.3">
      <c r="A116816">
        <v>4</v>
      </c>
      <c r="B116816">
        <v>1558588670</v>
      </c>
      <c r="C116816" t="s">
        <v>72607</v>
      </c>
      <c r="D116816" t="s">
        <v>185708</v>
      </c>
      <c r="E116816" t="s">
        <v>329492</v>
      </c>
    </row>
    <row r="116817" spans="1:5" x14ac:dyDescent="0.3">
      <c r="A116817">
        <v>4</v>
      </c>
      <c r="B116817">
        <v>1558588692</v>
      </c>
      <c r="C116817" t="s">
        <v>72609</v>
      </c>
      <c r="D116817" t="s">
        <v>160404</v>
      </c>
      <c r="E116817" t="s">
        <v>329493</v>
      </c>
    </row>
    <row r="116818" spans="1:5" x14ac:dyDescent="0.3">
      <c r="A116818">
        <v>4</v>
      </c>
      <c r="B116818">
        <v>1558588699</v>
      </c>
      <c r="C116818" t="s">
        <v>72608</v>
      </c>
      <c r="D116818" t="s">
        <v>185709</v>
      </c>
      <c r="E116818" t="s">
        <v>329494</v>
      </c>
    </row>
    <row r="116819" spans="1:5" x14ac:dyDescent="0.3">
      <c r="A116819">
        <v>4</v>
      </c>
      <c r="B116819">
        <v>1558588726</v>
      </c>
      <c r="C116819" t="s">
        <v>72608</v>
      </c>
      <c r="D116819" t="s">
        <v>185710</v>
      </c>
      <c r="E116819" t="s">
        <v>329495</v>
      </c>
    </row>
    <row r="116820" spans="1:5" x14ac:dyDescent="0.3">
      <c r="A116820">
        <v>4</v>
      </c>
      <c r="B116820">
        <v>1558588763</v>
      </c>
      <c r="C116820" t="s">
        <v>72609</v>
      </c>
      <c r="D116820" t="s">
        <v>185711</v>
      </c>
      <c r="E116820" t="s">
        <v>329496</v>
      </c>
    </row>
    <row r="116821" spans="1:5" x14ac:dyDescent="0.3">
      <c r="A116821">
        <v>4</v>
      </c>
      <c r="B116821">
        <v>1558588785</v>
      </c>
      <c r="C116821" t="s">
        <v>72609</v>
      </c>
      <c r="D116821" t="s">
        <v>185712</v>
      </c>
      <c r="E116821" t="s">
        <v>329497</v>
      </c>
    </row>
    <row r="116822" spans="1:5" x14ac:dyDescent="0.3">
      <c r="A116822">
        <v>4</v>
      </c>
      <c r="B116822">
        <v>1558588827</v>
      </c>
      <c r="C116822" t="s">
        <v>72609</v>
      </c>
      <c r="D116822" t="s">
        <v>185713</v>
      </c>
      <c r="E116822" t="s">
        <v>329498</v>
      </c>
    </row>
    <row r="116823" spans="1:5" x14ac:dyDescent="0.3">
      <c r="A116823">
        <v>4</v>
      </c>
      <c r="B116823">
        <v>1558588849</v>
      </c>
      <c r="C116823" t="s">
        <v>72610</v>
      </c>
      <c r="D116823" t="s">
        <v>185714</v>
      </c>
      <c r="E116823" t="s">
        <v>329499</v>
      </c>
    </row>
    <row r="116824" spans="1:5" x14ac:dyDescent="0.3">
      <c r="A116824">
        <v>4</v>
      </c>
      <c r="B116824">
        <v>1558588859</v>
      </c>
      <c r="C116824" t="s">
        <v>72611</v>
      </c>
      <c r="D116824" t="s">
        <v>173633</v>
      </c>
      <c r="E116824" t="s">
        <v>329500</v>
      </c>
    </row>
    <row r="116825" spans="1:5" x14ac:dyDescent="0.3">
      <c r="A116825">
        <v>4</v>
      </c>
      <c r="B116825">
        <v>1558588864</v>
      </c>
      <c r="C116825" t="s">
        <v>72610</v>
      </c>
      <c r="D116825" t="s">
        <v>185715</v>
      </c>
      <c r="E116825" t="s">
        <v>329501</v>
      </c>
    </row>
    <row r="116826" spans="1:5" x14ac:dyDescent="0.3">
      <c r="A116826">
        <v>4</v>
      </c>
      <c r="B116826">
        <v>1558588970</v>
      </c>
      <c r="C116826" t="s">
        <v>72611</v>
      </c>
      <c r="D116826" t="s">
        <v>180199</v>
      </c>
      <c r="E116826" t="s">
        <v>329502</v>
      </c>
    </row>
    <row r="116827" spans="1:5" x14ac:dyDescent="0.3">
      <c r="A116827">
        <v>4</v>
      </c>
      <c r="B116827">
        <v>1558588988</v>
      </c>
      <c r="C116827" t="s">
        <v>72612</v>
      </c>
      <c r="D116827" t="s">
        <v>185716</v>
      </c>
      <c r="E116827" t="s">
        <v>329503</v>
      </c>
    </row>
    <row r="116828" spans="1:5" x14ac:dyDescent="0.3">
      <c r="A116828">
        <v>4</v>
      </c>
      <c r="B116828">
        <v>1558589189</v>
      </c>
      <c r="C116828" t="s">
        <v>72613</v>
      </c>
      <c r="D116828" t="s">
        <v>185717</v>
      </c>
      <c r="E116828" t="s">
        <v>329504</v>
      </c>
    </row>
    <row r="116829" spans="1:5" x14ac:dyDescent="0.3">
      <c r="A116829">
        <v>4</v>
      </c>
      <c r="B116829">
        <v>1558589228</v>
      </c>
      <c r="C116829" t="s">
        <v>72614</v>
      </c>
      <c r="D116829" t="s">
        <v>185718</v>
      </c>
      <c r="E116829" t="s">
        <v>329505</v>
      </c>
    </row>
    <row r="116830" spans="1:5" x14ac:dyDescent="0.3">
      <c r="A116830">
        <v>4</v>
      </c>
      <c r="B116830">
        <v>1558589337</v>
      </c>
      <c r="C116830" t="s">
        <v>72615</v>
      </c>
      <c r="D116830" t="s">
        <v>185719</v>
      </c>
      <c r="E116830" t="s">
        <v>329506</v>
      </c>
    </row>
    <row r="116831" spans="1:5" x14ac:dyDescent="0.3">
      <c r="A116831">
        <v>4</v>
      </c>
      <c r="B116831">
        <v>1558589371</v>
      </c>
      <c r="C116831" t="s">
        <v>72616</v>
      </c>
      <c r="D116831" t="s">
        <v>184628</v>
      </c>
      <c r="E116831" t="s">
        <v>329507</v>
      </c>
    </row>
    <row r="116832" spans="1:5" x14ac:dyDescent="0.3">
      <c r="A116832">
        <v>4</v>
      </c>
      <c r="B116832">
        <v>1558589383</v>
      </c>
      <c r="C116832" t="s">
        <v>72615</v>
      </c>
      <c r="D116832" t="s">
        <v>185720</v>
      </c>
      <c r="E116832" t="s">
        <v>329508</v>
      </c>
    </row>
    <row r="116833" spans="1:5" x14ac:dyDescent="0.3">
      <c r="A116833">
        <v>4</v>
      </c>
      <c r="B116833">
        <v>1558589395</v>
      </c>
      <c r="C116833" t="s">
        <v>72616</v>
      </c>
      <c r="D116833" t="s">
        <v>179693</v>
      </c>
      <c r="E116833" t="s">
        <v>329509</v>
      </c>
    </row>
    <row r="116834" spans="1:5" x14ac:dyDescent="0.3">
      <c r="A116834">
        <v>4</v>
      </c>
      <c r="B116834">
        <v>1558589408</v>
      </c>
      <c r="C116834" t="s">
        <v>72616</v>
      </c>
      <c r="D116834" t="s">
        <v>185721</v>
      </c>
      <c r="E116834" t="s">
        <v>329510</v>
      </c>
    </row>
    <row r="116835" spans="1:5" x14ac:dyDescent="0.3">
      <c r="A116835">
        <v>4</v>
      </c>
      <c r="B116835">
        <v>1558589410</v>
      </c>
      <c r="C116835" t="s">
        <v>72616</v>
      </c>
      <c r="D116835" t="s">
        <v>185722</v>
      </c>
      <c r="E116835" t="s">
        <v>329511</v>
      </c>
    </row>
    <row r="116836" spans="1:5" x14ac:dyDescent="0.3">
      <c r="A116836">
        <v>4</v>
      </c>
      <c r="B116836">
        <v>1558589463</v>
      </c>
      <c r="C116836" t="s">
        <v>72617</v>
      </c>
      <c r="D116836" t="s">
        <v>185723</v>
      </c>
      <c r="E116836" t="s">
        <v>329512</v>
      </c>
    </row>
    <row r="116837" spans="1:5" x14ac:dyDescent="0.3">
      <c r="A116837">
        <v>4</v>
      </c>
      <c r="B116837">
        <v>1558589545</v>
      </c>
      <c r="C116837" t="s">
        <v>72617</v>
      </c>
      <c r="D116837" t="s">
        <v>185724</v>
      </c>
      <c r="E116837" t="s">
        <v>329513</v>
      </c>
    </row>
    <row r="116838" spans="1:5" x14ac:dyDescent="0.3">
      <c r="A116838">
        <v>4</v>
      </c>
      <c r="B116838">
        <v>1558589577</v>
      </c>
      <c r="C116838" t="s">
        <v>72617</v>
      </c>
      <c r="D116838" t="s">
        <v>185725</v>
      </c>
      <c r="E116838" t="s">
        <v>329514</v>
      </c>
    </row>
    <row r="116839" spans="1:5" x14ac:dyDescent="0.3">
      <c r="A116839">
        <v>4</v>
      </c>
      <c r="B116839">
        <v>1558589650</v>
      </c>
      <c r="C116839" t="s">
        <v>72618</v>
      </c>
      <c r="D116839" t="s">
        <v>185726</v>
      </c>
      <c r="E116839" t="s">
        <v>329515</v>
      </c>
    </row>
    <row r="116840" spans="1:5" x14ac:dyDescent="0.3">
      <c r="A116840">
        <v>4</v>
      </c>
      <c r="B116840">
        <v>1558589740</v>
      </c>
      <c r="C116840" t="s">
        <v>72618</v>
      </c>
      <c r="D116840" t="s">
        <v>172169</v>
      </c>
      <c r="E116840" t="s">
        <v>329516</v>
      </c>
    </row>
    <row r="116841" spans="1:5" x14ac:dyDescent="0.3">
      <c r="A116841">
        <v>4</v>
      </c>
      <c r="B116841">
        <v>1558589747</v>
      </c>
      <c r="C116841" t="s">
        <v>72618</v>
      </c>
      <c r="D116841" t="s">
        <v>185727</v>
      </c>
      <c r="E116841" t="s">
        <v>329517</v>
      </c>
    </row>
    <row r="116842" spans="1:5" x14ac:dyDescent="0.3">
      <c r="A116842">
        <v>4</v>
      </c>
      <c r="B116842">
        <v>1558589764</v>
      </c>
      <c r="C116842" t="s">
        <v>72619</v>
      </c>
      <c r="D116842" t="s">
        <v>185728</v>
      </c>
      <c r="E116842" t="s">
        <v>329518</v>
      </c>
    </row>
    <row r="116843" spans="1:5" x14ac:dyDescent="0.3">
      <c r="A116843">
        <v>4</v>
      </c>
      <c r="B116843">
        <v>1558589771</v>
      </c>
      <c r="C116843" t="s">
        <v>72620</v>
      </c>
      <c r="D116843" t="s">
        <v>185729</v>
      </c>
      <c r="E116843" t="s">
        <v>329519</v>
      </c>
    </row>
    <row r="116844" spans="1:5" x14ac:dyDescent="0.3">
      <c r="A116844">
        <v>4</v>
      </c>
      <c r="B116844">
        <v>1558589785</v>
      </c>
      <c r="C116844" t="s">
        <v>72620</v>
      </c>
      <c r="D116844" t="s">
        <v>185701</v>
      </c>
      <c r="E116844" t="s">
        <v>329520</v>
      </c>
    </row>
    <row r="116845" spans="1:5" x14ac:dyDescent="0.3">
      <c r="A116845">
        <v>4</v>
      </c>
      <c r="B116845">
        <v>1558589798</v>
      </c>
      <c r="C116845" t="s">
        <v>72619</v>
      </c>
      <c r="D116845" t="s">
        <v>185730</v>
      </c>
      <c r="E116845" t="s">
        <v>329521</v>
      </c>
    </row>
    <row r="116846" spans="1:5" x14ac:dyDescent="0.3">
      <c r="A116846">
        <v>4</v>
      </c>
      <c r="B116846">
        <v>1558589838</v>
      </c>
      <c r="C116846" t="s">
        <v>72620</v>
      </c>
      <c r="D116846" t="s">
        <v>184027</v>
      </c>
      <c r="E116846" t="s">
        <v>329522</v>
      </c>
    </row>
    <row r="116847" spans="1:5" x14ac:dyDescent="0.3">
      <c r="A116847">
        <v>4</v>
      </c>
      <c r="B116847">
        <v>1558589879</v>
      </c>
      <c r="C116847" t="s">
        <v>72620</v>
      </c>
      <c r="D116847" t="s">
        <v>185293</v>
      </c>
      <c r="E116847" t="s">
        <v>329523</v>
      </c>
    </row>
    <row r="116848" spans="1:5" x14ac:dyDescent="0.3">
      <c r="A116848">
        <v>4</v>
      </c>
      <c r="B116848">
        <v>1558589880</v>
      </c>
      <c r="C116848" t="s">
        <v>72620</v>
      </c>
      <c r="D116848" t="s">
        <v>185731</v>
      </c>
      <c r="E116848" t="s">
        <v>329524</v>
      </c>
    </row>
    <row r="116849" spans="1:5" x14ac:dyDescent="0.3">
      <c r="A116849">
        <v>4</v>
      </c>
      <c r="B116849">
        <v>1558589888</v>
      </c>
      <c r="C116849" t="s">
        <v>72620</v>
      </c>
      <c r="D116849" t="s">
        <v>161402</v>
      </c>
      <c r="E116849" t="s">
        <v>329525</v>
      </c>
    </row>
    <row r="116850" spans="1:5" x14ac:dyDescent="0.3">
      <c r="A116850">
        <v>4</v>
      </c>
      <c r="B116850">
        <v>1558589894</v>
      </c>
      <c r="C116850" t="s">
        <v>72621</v>
      </c>
      <c r="D116850" t="s">
        <v>185732</v>
      </c>
      <c r="E116850" t="s">
        <v>329526</v>
      </c>
    </row>
    <row r="116851" spans="1:5" x14ac:dyDescent="0.3">
      <c r="A116851">
        <v>4</v>
      </c>
      <c r="B116851">
        <v>1558589941</v>
      </c>
      <c r="C116851" t="s">
        <v>72620</v>
      </c>
      <c r="D116851" t="s">
        <v>93471</v>
      </c>
      <c r="E116851" t="s">
        <v>329527</v>
      </c>
    </row>
    <row r="116852" spans="1:5" x14ac:dyDescent="0.3">
      <c r="A116852">
        <v>4</v>
      </c>
      <c r="B116852">
        <v>1558589971</v>
      </c>
      <c r="C116852" t="s">
        <v>72621</v>
      </c>
      <c r="D116852" t="s">
        <v>172908</v>
      </c>
      <c r="E116852" t="s">
        <v>329528</v>
      </c>
    </row>
    <row r="116853" spans="1:5" x14ac:dyDescent="0.3">
      <c r="A116853">
        <v>4</v>
      </c>
      <c r="B116853">
        <v>1558589987</v>
      </c>
      <c r="C116853" t="s">
        <v>72622</v>
      </c>
      <c r="D116853" t="s">
        <v>185733</v>
      </c>
      <c r="E116853" t="s">
        <v>329529</v>
      </c>
    </row>
    <row r="116854" spans="1:5" x14ac:dyDescent="0.3">
      <c r="A116854">
        <v>4</v>
      </c>
      <c r="B116854">
        <v>1558590011</v>
      </c>
      <c r="C116854" t="s">
        <v>72621</v>
      </c>
      <c r="D116854" t="s">
        <v>185734</v>
      </c>
      <c r="E116854" t="s">
        <v>329530</v>
      </c>
    </row>
    <row r="116855" spans="1:5" x14ac:dyDescent="0.3">
      <c r="A116855">
        <v>4</v>
      </c>
      <c r="B116855">
        <v>1558590028</v>
      </c>
      <c r="C116855" t="s">
        <v>72621</v>
      </c>
      <c r="D116855" t="s">
        <v>185735</v>
      </c>
      <c r="E116855" t="s">
        <v>329531</v>
      </c>
    </row>
    <row r="116856" spans="1:5" x14ac:dyDescent="0.3">
      <c r="A116856">
        <v>4</v>
      </c>
      <c r="B116856">
        <v>1558590044</v>
      </c>
      <c r="C116856" t="s">
        <v>72622</v>
      </c>
      <c r="D116856" t="s">
        <v>185736</v>
      </c>
      <c r="E116856" t="s">
        <v>329532</v>
      </c>
    </row>
    <row r="116857" spans="1:5" x14ac:dyDescent="0.3">
      <c r="A116857">
        <v>4</v>
      </c>
      <c r="B116857">
        <v>1558590185</v>
      </c>
      <c r="C116857" t="s">
        <v>72622</v>
      </c>
      <c r="D116857" t="s">
        <v>170497</v>
      </c>
      <c r="E116857" t="s">
        <v>329533</v>
      </c>
    </row>
    <row r="116858" spans="1:5" x14ac:dyDescent="0.3">
      <c r="A116858">
        <v>4</v>
      </c>
      <c r="B116858">
        <v>1558590277</v>
      </c>
      <c r="C116858" t="s">
        <v>72623</v>
      </c>
      <c r="D116858" t="s">
        <v>185737</v>
      </c>
      <c r="E116858" t="s">
        <v>329534</v>
      </c>
    </row>
    <row r="116859" spans="1:5" x14ac:dyDescent="0.3">
      <c r="A116859">
        <v>4</v>
      </c>
      <c r="B116859">
        <v>1558590281</v>
      </c>
      <c r="C116859" t="s">
        <v>72624</v>
      </c>
      <c r="D116859" t="s">
        <v>185738</v>
      </c>
      <c r="E116859" t="s">
        <v>329535</v>
      </c>
    </row>
    <row r="116860" spans="1:5" x14ac:dyDescent="0.3">
      <c r="A116860">
        <v>4</v>
      </c>
      <c r="B116860">
        <v>1558590312</v>
      </c>
      <c r="C116860" t="s">
        <v>72623</v>
      </c>
      <c r="D116860" t="s">
        <v>175552</v>
      </c>
      <c r="E116860" t="s">
        <v>329536</v>
      </c>
    </row>
    <row r="116861" spans="1:5" x14ac:dyDescent="0.3">
      <c r="A116861">
        <v>4</v>
      </c>
      <c r="B116861">
        <v>1558590339</v>
      </c>
      <c r="C116861" t="s">
        <v>72625</v>
      </c>
      <c r="D116861" t="s">
        <v>185739</v>
      </c>
      <c r="E116861" t="s">
        <v>329537</v>
      </c>
    </row>
    <row r="116862" spans="1:5" x14ac:dyDescent="0.3">
      <c r="A116862">
        <v>4</v>
      </c>
      <c r="B116862">
        <v>1558590456</v>
      </c>
      <c r="C116862" t="s">
        <v>72626</v>
      </c>
      <c r="D116862" t="s">
        <v>185740</v>
      </c>
      <c r="E116862" t="s">
        <v>329538</v>
      </c>
    </row>
    <row r="116863" spans="1:5" x14ac:dyDescent="0.3">
      <c r="A116863">
        <v>4</v>
      </c>
      <c r="B116863">
        <v>1558590459</v>
      </c>
      <c r="C116863" t="s">
        <v>72625</v>
      </c>
      <c r="D116863" t="s">
        <v>180284</v>
      </c>
      <c r="E116863" t="s">
        <v>329539</v>
      </c>
    </row>
    <row r="116864" spans="1:5" x14ac:dyDescent="0.3">
      <c r="A116864">
        <v>4</v>
      </c>
      <c r="B116864">
        <v>1558590479</v>
      </c>
      <c r="C116864" t="s">
        <v>72626</v>
      </c>
      <c r="D116864" t="s">
        <v>110066</v>
      </c>
      <c r="E116864" t="s">
        <v>329540</v>
      </c>
    </row>
    <row r="116865" spans="1:5" x14ac:dyDescent="0.3">
      <c r="A116865">
        <v>4</v>
      </c>
      <c r="B116865">
        <v>1558590491</v>
      </c>
      <c r="C116865" t="s">
        <v>72625</v>
      </c>
      <c r="D116865" t="s">
        <v>185741</v>
      </c>
      <c r="E116865" t="s">
        <v>329541</v>
      </c>
    </row>
    <row r="116866" spans="1:5" x14ac:dyDescent="0.3">
      <c r="A116866">
        <v>4</v>
      </c>
      <c r="B116866">
        <v>1558590561</v>
      </c>
      <c r="C116866" t="s">
        <v>72627</v>
      </c>
      <c r="D116866" t="s">
        <v>159170</v>
      </c>
      <c r="E116866" t="s">
        <v>329542</v>
      </c>
    </row>
    <row r="116867" spans="1:5" x14ac:dyDescent="0.3">
      <c r="A116867">
        <v>4</v>
      </c>
      <c r="B116867">
        <v>1558590566</v>
      </c>
      <c r="C116867" t="s">
        <v>72626</v>
      </c>
      <c r="D116867" t="s">
        <v>185742</v>
      </c>
      <c r="E116867" t="s">
        <v>329543</v>
      </c>
    </row>
    <row r="116868" spans="1:5" x14ac:dyDescent="0.3">
      <c r="A116868">
        <v>4</v>
      </c>
      <c r="B116868">
        <v>1558590583</v>
      </c>
      <c r="C116868" t="s">
        <v>72627</v>
      </c>
      <c r="D116868" t="s">
        <v>185743</v>
      </c>
      <c r="E116868" t="s">
        <v>329544</v>
      </c>
    </row>
    <row r="116869" spans="1:5" x14ac:dyDescent="0.3">
      <c r="A116869">
        <v>4</v>
      </c>
      <c r="B116869">
        <v>1558590606</v>
      </c>
      <c r="C116869" t="s">
        <v>72627</v>
      </c>
      <c r="D116869" t="s">
        <v>185744</v>
      </c>
      <c r="E116869" t="s">
        <v>329545</v>
      </c>
    </row>
    <row r="116870" spans="1:5" x14ac:dyDescent="0.3">
      <c r="A116870">
        <v>4</v>
      </c>
      <c r="B116870">
        <v>1558590655</v>
      </c>
      <c r="C116870" t="s">
        <v>72627</v>
      </c>
      <c r="D116870" t="s">
        <v>185745</v>
      </c>
      <c r="E116870" t="s">
        <v>329546</v>
      </c>
    </row>
    <row r="116871" spans="1:5" x14ac:dyDescent="0.3">
      <c r="A116871">
        <v>4</v>
      </c>
      <c r="B116871">
        <v>1558590658</v>
      </c>
      <c r="C116871" t="s">
        <v>72627</v>
      </c>
      <c r="D116871" t="s">
        <v>185746</v>
      </c>
      <c r="E116871" t="s">
        <v>329547</v>
      </c>
    </row>
    <row r="116872" spans="1:5" x14ac:dyDescent="0.3">
      <c r="A116872">
        <v>4</v>
      </c>
      <c r="B116872">
        <v>1558590675</v>
      </c>
      <c r="C116872" t="s">
        <v>72627</v>
      </c>
      <c r="D116872" t="s">
        <v>185747</v>
      </c>
      <c r="E116872" t="s">
        <v>329548</v>
      </c>
    </row>
    <row r="116873" spans="1:5" x14ac:dyDescent="0.3">
      <c r="A116873">
        <v>4</v>
      </c>
      <c r="B116873">
        <v>1558590751</v>
      </c>
      <c r="C116873" t="s">
        <v>72628</v>
      </c>
      <c r="D116873" t="s">
        <v>124559</v>
      </c>
      <c r="E116873" t="s">
        <v>329549</v>
      </c>
    </row>
    <row r="116874" spans="1:5" x14ac:dyDescent="0.3">
      <c r="A116874">
        <v>4</v>
      </c>
      <c r="B116874">
        <v>1558590763</v>
      </c>
      <c r="C116874" t="s">
        <v>72629</v>
      </c>
      <c r="D116874" t="s">
        <v>185748</v>
      </c>
      <c r="E116874" t="s">
        <v>329550</v>
      </c>
    </row>
    <row r="116875" spans="1:5" x14ac:dyDescent="0.3">
      <c r="A116875">
        <v>4</v>
      </c>
      <c r="B116875">
        <v>1558590781</v>
      </c>
      <c r="C116875" t="s">
        <v>72629</v>
      </c>
      <c r="D116875" t="s">
        <v>178980</v>
      </c>
      <c r="E116875" t="s">
        <v>329551</v>
      </c>
    </row>
    <row r="116876" spans="1:5" x14ac:dyDescent="0.3">
      <c r="A116876">
        <v>4</v>
      </c>
      <c r="B116876">
        <v>1558590804</v>
      </c>
      <c r="C116876" t="s">
        <v>72629</v>
      </c>
      <c r="D116876" t="s">
        <v>185749</v>
      </c>
      <c r="E116876" t="s">
        <v>329552</v>
      </c>
    </row>
    <row r="116877" spans="1:5" x14ac:dyDescent="0.3">
      <c r="A116877">
        <v>4</v>
      </c>
      <c r="B116877">
        <v>1558590830</v>
      </c>
      <c r="C116877" t="s">
        <v>72628</v>
      </c>
      <c r="D116877" t="s">
        <v>185750</v>
      </c>
      <c r="E116877" t="s">
        <v>329553</v>
      </c>
    </row>
    <row r="116878" spans="1:5" x14ac:dyDescent="0.3">
      <c r="A116878">
        <v>4</v>
      </c>
      <c r="B116878">
        <v>1558590870</v>
      </c>
      <c r="C116878" t="s">
        <v>72630</v>
      </c>
      <c r="D116878" t="s">
        <v>164408</v>
      </c>
      <c r="E116878" t="s">
        <v>329554</v>
      </c>
    </row>
    <row r="116879" spans="1:5" x14ac:dyDescent="0.3">
      <c r="A116879">
        <v>4</v>
      </c>
      <c r="B116879">
        <v>1558590879</v>
      </c>
      <c r="C116879" t="s">
        <v>72628</v>
      </c>
      <c r="D116879" t="s">
        <v>185751</v>
      </c>
      <c r="E116879" t="s">
        <v>329555</v>
      </c>
    </row>
    <row r="116880" spans="1:5" x14ac:dyDescent="0.3">
      <c r="A116880">
        <v>4</v>
      </c>
      <c r="B116880">
        <v>1558590963</v>
      </c>
      <c r="C116880" t="s">
        <v>72631</v>
      </c>
      <c r="D116880" t="s">
        <v>185752</v>
      </c>
      <c r="E116880" t="s">
        <v>329556</v>
      </c>
    </row>
    <row r="116881" spans="1:5" x14ac:dyDescent="0.3">
      <c r="A116881">
        <v>4</v>
      </c>
      <c r="B116881">
        <v>1558591059</v>
      </c>
      <c r="C116881" t="s">
        <v>72632</v>
      </c>
      <c r="D116881" t="s">
        <v>185753</v>
      </c>
      <c r="E116881" t="s">
        <v>329557</v>
      </c>
    </row>
    <row r="116882" spans="1:5" x14ac:dyDescent="0.3">
      <c r="A116882">
        <v>4</v>
      </c>
      <c r="B116882">
        <v>1558591080</v>
      </c>
      <c r="C116882" t="s">
        <v>72632</v>
      </c>
      <c r="D116882" t="s">
        <v>185754</v>
      </c>
      <c r="E116882" t="s">
        <v>329558</v>
      </c>
    </row>
    <row r="116883" spans="1:5" x14ac:dyDescent="0.3">
      <c r="A116883">
        <v>4</v>
      </c>
      <c r="B116883">
        <v>1558591081</v>
      </c>
      <c r="C116883" t="s">
        <v>72631</v>
      </c>
      <c r="D116883" t="s">
        <v>183993</v>
      </c>
      <c r="E116883" t="s">
        <v>329559</v>
      </c>
    </row>
    <row r="116884" spans="1:5" x14ac:dyDescent="0.3">
      <c r="A116884">
        <v>4</v>
      </c>
      <c r="B116884">
        <v>1558591089</v>
      </c>
      <c r="C116884" t="s">
        <v>72631</v>
      </c>
      <c r="D116884" t="s">
        <v>185755</v>
      </c>
      <c r="E116884" t="s">
        <v>329560</v>
      </c>
    </row>
    <row r="116885" spans="1:5" x14ac:dyDescent="0.3">
      <c r="A116885">
        <v>4</v>
      </c>
      <c r="B116885">
        <v>1558591091</v>
      </c>
      <c r="C116885" t="s">
        <v>72632</v>
      </c>
      <c r="D116885" t="s">
        <v>185756</v>
      </c>
      <c r="E116885" t="s">
        <v>329561</v>
      </c>
    </row>
    <row r="116886" spans="1:5" x14ac:dyDescent="0.3">
      <c r="A116886">
        <v>4</v>
      </c>
      <c r="B116886">
        <v>1558591118</v>
      </c>
      <c r="C116886" t="s">
        <v>72632</v>
      </c>
      <c r="D116886" t="s">
        <v>185757</v>
      </c>
      <c r="E116886" t="s">
        <v>329562</v>
      </c>
    </row>
    <row r="116887" spans="1:5" x14ac:dyDescent="0.3">
      <c r="A116887">
        <v>4</v>
      </c>
      <c r="B116887">
        <v>1558591166</v>
      </c>
      <c r="C116887" t="s">
        <v>72632</v>
      </c>
      <c r="D116887" t="s">
        <v>172176</v>
      </c>
      <c r="E116887" t="s">
        <v>329563</v>
      </c>
    </row>
    <row r="116888" spans="1:5" x14ac:dyDescent="0.3">
      <c r="A116888">
        <v>4</v>
      </c>
      <c r="B116888">
        <v>1558591236</v>
      </c>
      <c r="C116888" t="s">
        <v>72633</v>
      </c>
      <c r="D116888" t="s">
        <v>185758</v>
      </c>
      <c r="E116888" t="s">
        <v>329564</v>
      </c>
    </row>
    <row r="116889" spans="1:5" x14ac:dyDescent="0.3">
      <c r="A116889">
        <v>4</v>
      </c>
      <c r="B116889">
        <v>1558591273</v>
      </c>
      <c r="C116889" t="s">
        <v>72633</v>
      </c>
      <c r="D116889" t="s">
        <v>185759</v>
      </c>
      <c r="E116889" t="s">
        <v>329565</v>
      </c>
    </row>
    <row r="116890" spans="1:5" x14ac:dyDescent="0.3">
      <c r="A116890">
        <v>4</v>
      </c>
      <c r="B116890">
        <v>1558616732</v>
      </c>
      <c r="C116890" t="s">
        <v>72634</v>
      </c>
      <c r="D116890" t="s">
        <v>185760</v>
      </c>
      <c r="E116890" t="s">
        <v>329566</v>
      </c>
    </row>
    <row r="116891" spans="1:5" x14ac:dyDescent="0.3">
      <c r="A116891">
        <v>4</v>
      </c>
      <c r="B116891">
        <v>1558616831</v>
      </c>
      <c r="C116891" t="s">
        <v>72635</v>
      </c>
      <c r="D116891" t="s">
        <v>185761</v>
      </c>
      <c r="E116891" t="s">
        <v>329567</v>
      </c>
    </row>
    <row r="116892" spans="1:5" x14ac:dyDescent="0.3">
      <c r="A116892">
        <v>4</v>
      </c>
      <c r="B116892">
        <v>1558616862</v>
      </c>
      <c r="C116892" t="s">
        <v>72636</v>
      </c>
      <c r="D116892" t="s">
        <v>183225</v>
      </c>
      <c r="E116892" t="s">
        <v>329568</v>
      </c>
    </row>
    <row r="116893" spans="1:5" x14ac:dyDescent="0.3">
      <c r="A116893">
        <v>4</v>
      </c>
      <c r="B116893">
        <v>1558616888</v>
      </c>
      <c r="C116893" t="s">
        <v>72635</v>
      </c>
      <c r="D116893" t="s">
        <v>185762</v>
      </c>
      <c r="E116893" t="s">
        <v>329569</v>
      </c>
    </row>
    <row r="116894" spans="1:5" x14ac:dyDescent="0.3">
      <c r="A116894">
        <v>4</v>
      </c>
      <c r="B116894">
        <v>1558616895</v>
      </c>
      <c r="C116894" t="s">
        <v>72635</v>
      </c>
      <c r="D116894" t="s">
        <v>185763</v>
      </c>
      <c r="E116894" t="s">
        <v>329570</v>
      </c>
    </row>
    <row r="116895" spans="1:5" x14ac:dyDescent="0.3">
      <c r="A116895">
        <v>4</v>
      </c>
      <c r="B116895">
        <v>1558616910</v>
      </c>
      <c r="C116895" t="s">
        <v>72635</v>
      </c>
      <c r="D116895" t="s">
        <v>165753</v>
      </c>
      <c r="E116895" t="s">
        <v>329571</v>
      </c>
    </row>
    <row r="116896" spans="1:5" x14ac:dyDescent="0.3">
      <c r="A116896">
        <v>4</v>
      </c>
      <c r="B116896">
        <v>1558616935</v>
      </c>
      <c r="C116896" t="s">
        <v>72635</v>
      </c>
      <c r="D116896" t="s">
        <v>167615</v>
      </c>
      <c r="E116896" t="s">
        <v>329572</v>
      </c>
    </row>
    <row r="116897" spans="1:5" x14ac:dyDescent="0.3">
      <c r="A116897">
        <v>4</v>
      </c>
      <c r="B116897">
        <v>1558616964</v>
      </c>
      <c r="C116897" t="s">
        <v>72636</v>
      </c>
      <c r="D116897" t="s">
        <v>116425</v>
      </c>
      <c r="E116897" t="s">
        <v>329573</v>
      </c>
    </row>
    <row r="116898" spans="1:5" x14ac:dyDescent="0.3">
      <c r="A116898">
        <v>4</v>
      </c>
      <c r="B116898">
        <v>1558617038</v>
      </c>
      <c r="C116898" t="s">
        <v>72637</v>
      </c>
      <c r="D116898" t="s">
        <v>111141</v>
      </c>
      <c r="E116898" t="s">
        <v>329574</v>
      </c>
    </row>
    <row r="116899" spans="1:5" x14ac:dyDescent="0.3">
      <c r="A116899">
        <v>4</v>
      </c>
      <c r="B116899">
        <v>1558617095</v>
      </c>
      <c r="C116899" t="s">
        <v>72638</v>
      </c>
      <c r="D116899" t="s">
        <v>185764</v>
      </c>
      <c r="E116899" t="s">
        <v>329575</v>
      </c>
    </row>
    <row r="116900" spans="1:5" x14ac:dyDescent="0.3">
      <c r="A116900">
        <v>4</v>
      </c>
      <c r="B116900">
        <v>1558617185</v>
      </c>
      <c r="C116900" t="s">
        <v>72639</v>
      </c>
      <c r="D116900" t="s">
        <v>185765</v>
      </c>
      <c r="E116900" t="s">
        <v>329576</v>
      </c>
    </row>
    <row r="116901" spans="1:5" x14ac:dyDescent="0.3">
      <c r="A116901">
        <v>4</v>
      </c>
      <c r="B116901">
        <v>1558617189</v>
      </c>
      <c r="C116901" t="s">
        <v>72638</v>
      </c>
      <c r="D116901" t="s">
        <v>185766</v>
      </c>
      <c r="E116901" t="s">
        <v>329577</v>
      </c>
    </row>
    <row r="116902" spans="1:5" x14ac:dyDescent="0.3">
      <c r="A116902">
        <v>4</v>
      </c>
      <c r="B116902">
        <v>1558617205</v>
      </c>
      <c r="C116902" t="s">
        <v>72638</v>
      </c>
      <c r="D116902" t="s">
        <v>171746</v>
      </c>
      <c r="E116902" t="s">
        <v>329578</v>
      </c>
    </row>
    <row r="116903" spans="1:5" x14ac:dyDescent="0.3">
      <c r="A116903">
        <v>4</v>
      </c>
      <c r="B116903">
        <v>1558617208</v>
      </c>
      <c r="C116903" t="s">
        <v>72638</v>
      </c>
      <c r="D116903" t="s">
        <v>185767</v>
      </c>
      <c r="E116903" t="s">
        <v>329579</v>
      </c>
    </row>
    <row r="116904" spans="1:5" x14ac:dyDescent="0.3">
      <c r="A116904">
        <v>4</v>
      </c>
      <c r="B116904">
        <v>1558617267</v>
      </c>
      <c r="C116904" t="s">
        <v>72640</v>
      </c>
      <c r="D116904" t="s">
        <v>163248</v>
      </c>
      <c r="E116904" t="s">
        <v>329580</v>
      </c>
    </row>
    <row r="116905" spans="1:5" x14ac:dyDescent="0.3">
      <c r="A116905">
        <v>4</v>
      </c>
      <c r="B116905">
        <v>1558617292</v>
      </c>
      <c r="C116905" t="s">
        <v>72639</v>
      </c>
      <c r="D116905" t="s">
        <v>161306</v>
      </c>
      <c r="E116905" t="s">
        <v>329581</v>
      </c>
    </row>
    <row r="116906" spans="1:5" x14ac:dyDescent="0.3">
      <c r="A116906">
        <v>4</v>
      </c>
      <c r="B116906">
        <v>1558617306</v>
      </c>
      <c r="C116906" t="s">
        <v>72640</v>
      </c>
      <c r="D116906" t="s">
        <v>185768</v>
      </c>
      <c r="E116906" t="s">
        <v>329582</v>
      </c>
    </row>
    <row r="116907" spans="1:5" x14ac:dyDescent="0.3">
      <c r="A116907">
        <v>4</v>
      </c>
      <c r="B116907">
        <v>1558617314</v>
      </c>
      <c r="C116907" t="s">
        <v>72639</v>
      </c>
      <c r="D116907" t="s">
        <v>185769</v>
      </c>
      <c r="E116907" t="s">
        <v>329583</v>
      </c>
    </row>
    <row r="116908" spans="1:5" x14ac:dyDescent="0.3">
      <c r="A116908">
        <v>4</v>
      </c>
      <c r="B116908">
        <v>1558617356</v>
      </c>
      <c r="C116908" t="s">
        <v>72640</v>
      </c>
      <c r="D116908" t="s">
        <v>185770</v>
      </c>
      <c r="E116908" t="s">
        <v>329584</v>
      </c>
    </row>
    <row r="116909" spans="1:5" x14ac:dyDescent="0.3">
      <c r="A116909">
        <v>4</v>
      </c>
      <c r="B116909">
        <v>1558617414</v>
      </c>
      <c r="C116909" t="s">
        <v>72640</v>
      </c>
      <c r="D116909" t="s">
        <v>157538</v>
      </c>
      <c r="E116909" t="s">
        <v>329585</v>
      </c>
    </row>
    <row r="116910" spans="1:5" x14ac:dyDescent="0.3">
      <c r="A116910">
        <v>4</v>
      </c>
      <c r="B116910">
        <v>1558617429</v>
      </c>
      <c r="C116910" t="s">
        <v>72641</v>
      </c>
      <c r="D116910" t="s">
        <v>185771</v>
      </c>
      <c r="E116910" t="s">
        <v>329586</v>
      </c>
    </row>
    <row r="116911" spans="1:5" x14ac:dyDescent="0.3">
      <c r="A116911">
        <v>4</v>
      </c>
      <c r="B116911">
        <v>1558617467</v>
      </c>
      <c r="C116911" t="s">
        <v>72641</v>
      </c>
      <c r="D116911" t="s">
        <v>185772</v>
      </c>
      <c r="E116911" t="s">
        <v>329587</v>
      </c>
    </row>
    <row r="116912" spans="1:5" x14ac:dyDescent="0.3">
      <c r="A116912">
        <v>4</v>
      </c>
      <c r="B116912">
        <v>1558617469</v>
      </c>
      <c r="C116912" t="s">
        <v>72642</v>
      </c>
      <c r="D116912" t="s">
        <v>159400</v>
      </c>
      <c r="E116912" t="s">
        <v>329588</v>
      </c>
    </row>
    <row r="116913" spans="1:5" x14ac:dyDescent="0.3">
      <c r="A116913">
        <v>4</v>
      </c>
      <c r="B116913">
        <v>1558617497</v>
      </c>
      <c r="C116913" t="s">
        <v>72643</v>
      </c>
      <c r="D116913" t="s">
        <v>170474</v>
      </c>
      <c r="E116913" t="s">
        <v>329589</v>
      </c>
    </row>
    <row r="116914" spans="1:5" x14ac:dyDescent="0.3">
      <c r="A116914">
        <v>4</v>
      </c>
      <c r="B116914">
        <v>1558617557</v>
      </c>
      <c r="C116914" t="s">
        <v>72643</v>
      </c>
      <c r="D116914" t="s">
        <v>185773</v>
      </c>
      <c r="E116914" t="s">
        <v>329590</v>
      </c>
    </row>
    <row r="116915" spans="1:5" x14ac:dyDescent="0.3">
      <c r="A116915">
        <v>4</v>
      </c>
      <c r="B116915">
        <v>1558617562</v>
      </c>
      <c r="C116915" t="s">
        <v>72642</v>
      </c>
      <c r="D116915" t="s">
        <v>185774</v>
      </c>
      <c r="E116915" t="s">
        <v>329591</v>
      </c>
    </row>
    <row r="116916" spans="1:5" x14ac:dyDescent="0.3">
      <c r="A116916">
        <v>4</v>
      </c>
      <c r="B116916">
        <v>1558617633</v>
      </c>
      <c r="C116916" t="s">
        <v>72644</v>
      </c>
      <c r="D116916" t="s">
        <v>185775</v>
      </c>
      <c r="E116916" t="s">
        <v>329592</v>
      </c>
    </row>
    <row r="116917" spans="1:5" x14ac:dyDescent="0.3">
      <c r="A116917">
        <v>4</v>
      </c>
      <c r="B116917">
        <v>1558617697</v>
      </c>
      <c r="C116917" t="s">
        <v>72645</v>
      </c>
      <c r="D116917" t="s">
        <v>108255</v>
      </c>
      <c r="E116917" t="s">
        <v>329593</v>
      </c>
    </row>
    <row r="116918" spans="1:5" x14ac:dyDescent="0.3">
      <c r="A116918">
        <v>4</v>
      </c>
      <c r="B116918">
        <v>1558617700</v>
      </c>
      <c r="C116918" t="s">
        <v>72644</v>
      </c>
      <c r="D116918" t="s">
        <v>185776</v>
      </c>
      <c r="E116918" t="s">
        <v>329594</v>
      </c>
    </row>
    <row r="116919" spans="1:5" x14ac:dyDescent="0.3">
      <c r="A116919">
        <v>4</v>
      </c>
      <c r="B116919">
        <v>1558617708</v>
      </c>
      <c r="C116919" t="s">
        <v>72644</v>
      </c>
      <c r="D116919" t="s">
        <v>169199</v>
      </c>
      <c r="E116919" t="s">
        <v>329595</v>
      </c>
    </row>
    <row r="116920" spans="1:5" x14ac:dyDescent="0.3">
      <c r="A116920">
        <v>4</v>
      </c>
      <c r="B116920">
        <v>1558617710</v>
      </c>
      <c r="C116920" t="s">
        <v>72645</v>
      </c>
      <c r="D116920" t="s">
        <v>185777</v>
      </c>
      <c r="E116920" t="s">
        <v>329596</v>
      </c>
    </row>
    <row r="116921" spans="1:5" x14ac:dyDescent="0.3">
      <c r="A116921">
        <v>4</v>
      </c>
      <c r="B116921">
        <v>1558617743</v>
      </c>
      <c r="C116921" t="s">
        <v>72645</v>
      </c>
      <c r="D116921" t="s">
        <v>167304</v>
      </c>
      <c r="E116921" t="s">
        <v>329597</v>
      </c>
    </row>
    <row r="116922" spans="1:5" x14ac:dyDescent="0.3">
      <c r="A116922">
        <v>4</v>
      </c>
      <c r="B116922">
        <v>1558617746</v>
      </c>
      <c r="C116922" t="s">
        <v>72646</v>
      </c>
      <c r="D116922" t="s">
        <v>185778</v>
      </c>
      <c r="E116922" t="s">
        <v>329598</v>
      </c>
    </row>
    <row r="116923" spans="1:5" x14ac:dyDescent="0.3">
      <c r="A116923">
        <v>4</v>
      </c>
      <c r="B116923">
        <v>1558617800</v>
      </c>
      <c r="C116923" t="s">
        <v>72645</v>
      </c>
      <c r="D116923" t="s">
        <v>185779</v>
      </c>
      <c r="E116923" t="s">
        <v>329599</v>
      </c>
    </row>
    <row r="116924" spans="1:5" x14ac:dyDescent="0.3">
      <c r="A116924">
        <v>4</v>
      </c>
      <c r="B116924">
        <v>1558617801</v>
      </c>
      <c r="C116924" t="s">
        <v>72646</v>
      </c>
      <c r="D116924" t="s">
        <v>185780</v>
      </c>
      <c r="E116924" t="s">
        <v>329600</v>
      </c>
    </row>
    <row r="116925" spans="1:5" x14ac:dyDescent="0.3">
      <c r="A116925">
        <v>4</v>
      </c>
      <c r="B116925">
        <v>1558617810</v>
      </c>
      <c r="C116925" t="s">
        <v>72645</v>
      </c>
      <c r="D116925" t="s">
        <v>185781</v>
      </c>
      <c r="E116925" t="s">
        <v>329601</v>
      </c>
    </row>
    <row r="116926" spans="1:5" x14ac:dyDescent="0.3">
      <c r="A116926">
        <v>4</v>
      </c>
      <c r="B116926">
        <v>1558617821</v>
      </c>
      <c r="C116926" t="s">
        <v>72646</v>
      </c>
      <c r="D116926" t="s">
        <v>185782</v>
      </c>
      <c r="E116926" t="s">
        <v>329602</v>
      </c>
    </row>
    <row r="116927" spans="1:5" x14ac:dyDescent="0.3">
      <c r="A116927">
        <v>4</v>
      </c>
      <c r="B116927">
        <v>1558617880</v>
      </c>
      <c r="C116927" t="s">
        <v>72646</v>
      </c>
      <c r="D116927" t="s">
        <v>185783</v>
      </c>
      <c r="E116927" t="s">
        <v>329603</v>
      </c>
    </row>
    <row r="116928" spans="1:5" x14ac:dyDescent="0.3">
      <c r="A116928">
        <v>4</v>
      </c>
      <c r="B116928">
        <v>1558617897</v>
      </c>
      <c r="C116928" t="s">
        <v>72647</v>
      </c>
      <c r="D116928" t="s">
        <v>185784</v>
      </c>
      <c r="E116928" t="s">
        <v>329604</v>
      </c>
    </row>
    <row r="116929" spans="1:5" x14ac:dyDescent="0.3">
      <c r="A116929">
        <v>4</v>
      </c>
      <c r="B116929">
        <v>1558617922</v>
      </c>
      <c r="C116929" t="s">
        <v>72647</v>
      </c>
      <c r="D116929" t="s">
        <v>169740</v>
      </c>
      <c r="E116929" t="s">
        <v>329605</v>
      </c>
    </row>
    <row r="116930" spans="1:5" x14ac:dyDescent="0.3">
      <c r="A116930">
        <v>4</v>
      </c>
      <c r="B116930">
        <v>1558617982</v>
      </c>
      <c r="C116930" t="s">
        <v>72647</v>
      </c>
      <c r="D116930" t="s">
        <v>185785</v>
      </c>
      <c r="E116930" t="s">
        <v>329606</v>
      </c>
    </row>
    <row r="116931" spans="1:5" x14ac:dyDescent="0.3">
      <c r="A116931">
        <v>4</v>
      </c>
      <c r="B116931">
        <v>1558618025</v>
      </c>
      <c r="C116931" t="s">
        <v>72648</v>
      </c>
      <c r="D116931" t="s">
        <v>125478</v>
      </c>
      <c r="E116931" t="s">
        <v>329607</v>
      </c>
    </row>
    <row r="116932" spans="1:5" x14ac:dyDescent="0.3">
      <c r="A116932">
        <v>4</v>
      </c>
      <c r="B116932">
        <v>1558618028</v>
      </c>
      <c r="C116932" t="s">
        <v>72648</v>
      </c>
      <c r="D116932" t="s">
        <v>131555</v>
      </c>
      <c r="E116932" t="s">
        <v>329608</v>
      </c>
    </row>
    <row r="116933" spans="1:5" x14ac:dyDescent="0.3">
      <c r="A116933">
        <v>4</v>
      </c>
      <c r="B116933">
        <v>1558618030</v>
      </c>
      <c r="C116933" t="s">
        <v>72649</v>
      </c>
      <c r="D116933" t="s">
        <v>185786</v>
      </c>
      <c r="E116933" t="s">
        <v>329609</v>
      </c>
    </row>
    <row r="116934" spans="1:5" x14ac:dyDescent="0.3">
      <c r="A116934">
        <v>4</v>
      </c>
      <c r="B116934">
        <v>1558618049</v>
      </c>
      <c r="C116934" t="s">
        <v>72647</v>
      </c>
      <c r="D116934" t="s">
        <v>123273</v>
      </c>
      <c r="E116934" t="s">
        <v>329610</v>
      </c>
    </row>
    <row r="116935" spans="1:5" x14ac:dyDescent="0.3">
      <c r="A116935">
        <v>4</v>
      </c>
      <c r="B116935">
        <v>1558618149</v>
      </c>
      <c r="C116935" t="s">
        <v>72648</v>
      </c>
      <c r="D116935" t="s">
        <v>171041</v>
      </c>
      <c r="E116935" t="s">
        <v>329611</v>
      </c>
    </row>
    <row r="116936" spans="1:5" x14ac:dyDescent="0.3">
      <c r="A116936">
        <v>4</v>
      </c>
      <c r="B116936">
        <v>1558618170</v>
      </c>
      <c r="C116936" t="s">
        <v>72649</v>
      </c>
      <c r="D116936" t="s">
        <v>172573</v>
      </c>
      <c r="E116936" t="s">
        <v>329612</v>
      </c>
    </row>
    <row r="116937" spans="1:5" x14ac:dyDescent="0.3">
      <c r="A116937">
        <v>4</v>
      </c>
      <c r="B116937">
        <v>1558618177</v>
      </c>
      <c r="C116937" t="s">
        <v>72649</v>
      </c>
      <c r="D116937" t="s">
        <v>184538</v>
      </c>
      <c r="E116937" t="s">
        <v>329613</v>
      </c>
    </row>
    <row r="116938" spans="1:5" x14ac:dyDescent="0.3">
      <c r="A116938">
        <v>4</v>
      </c>
      <c r="B116938">
        <v>1558618178</v>
      </c>
      <c r="C116938" t="s">
        <v>72650</v>
      </c>
      <c r="D116938" t="s">
        <v>185787</v>
      </c>
      <c r="E116938" t="s">
        <v>329614</v>
      </c>
    </row>
    <row r="116939" spans="1:5" x14ac:dyDescent="0.3">
      <c r="A116939">
        <v>4</v>
      </c>
      <c r="B116939">
        <v>1558618212</v>
      </c>
      <c r="C116939" t="s">
        <v>72649</v>
      </c>
      <c r="D116939" t="s">
        <v>185788</v>
      </c>
      <c r="E116939" t="s">
        <v>329615</v>
      </c>
    </row>
    <row r="116940" spans="1:5" x14ac:dyDescent="0.3">
      <c r="A116940">
        <v>4</v>
      </c>
      <c r="B116940">
        <v>1558618234</v>
      </c>
      <c r="C116940" t="s">
        <v>72649</v>
      </c>
      <c r="D116940" t="s">
        <v>166237</v>
      </c>
      <c r="E116940" t="s">
        <v>329616</v>
      </c>
    </row>
    <row r="116941" spans="1:5" x14ac:dyDescent="0.3">
      <c r="A116941">
        <v>4</v>
      </c>
      <c r="B116941">
        <v>1558618336</v>
      </c>
      <c r="C116941" t="s">
        <v>72651</v>
      </c>
      <c r="D116941" t="s">
        <v>185789</v>
      </c>
      <c r="E116941" t="s">
        <v>329617</v>
      </c>
    </row>
    <row r="116942" spans="1:5" x14ac:dyDescent="0.3">
      <c r="A116942">
        <v>4</v>
      </c>
      <c r="B116942">
        <v>1558618365</v>
      </c>
      <c r="C116942" t="s">
        <v>72650</v>
      </c>
      <c r="D116942" t="s">
        <v>185790</v>
      </c>
      <c r="E116942" t="s">
        <v>329618</v>
      </c>
    </row>
    <row r="116943" spans="1:5" x14ac:dyDescent="0.3">
      <c r="A116943">
        <v>4</v>
      </c>
      <c r="B116943">
        <v>1558618374</v>
      </c>
      <c r="C116943" t="s">
        <v>72650</v>
      </c>
      <c r="D116943" t="s">
        <v>179409</v>
      </c>
      <c r="E116943" t="s">
        <v>329619</v>
      </c>
    </row>
    <row r="116944" spans="1:5" x14ac:dyDescent="0.3">
      <c r="A116944">
        <v>4</v>
      </c>
      <c r="B116944">
        <v>1558618560</v>
      </c>
      <c r="C116944" t="s">
        <v>72652</v>
      </c>
      <c r="D116944" t="s">
        <v>102639</v>
      </c>
      <c r="E116944" t="s">
        <v>329620</v>
      </c>
    </row>
    <row r="116945" spans="1:5" x14ac:dyDescent="0.3">
      <c r="A116945">
        <v>4</v>
      </c>
      <c r="B116945">
        <v>1558618580</v>
      </c>
      <c r="C116945" t="s">
        <v>72652</v>
      </c>
      <c r="D116945" t="s">
        <v>185791</v>
      </c>
      <c r="E116945" t="s">
        <v>329621</v>
      </c>
    </row>
    <row r="116946" spans="1:5" x14ac:dyDescent="0.3">
      <c r="A116946">
        <v>4</v>
      </c>
      <c r="B116946">
        <v>1558618619</v>
      </c>
      <c r="C116946" t="s">
        <v>72653</v>
      </c>
      <c r="D116946" t="s">
        <v>185792</v>
      </c>
      <c r="E116946" t="s">
        <v>329622</v>
      </c>
    </row>
    <row r="116947" spans="1:5" x14ac:dyDescent="0.3">
      <c r="A116947">
        <v>4</v>
      </c>
      <c r="B116947">
        <v>1558618643</v>
      </c>
      <c r="C116947" t="s">
        <v>72654</v>
      </c>
      <c r="D116947" t="s">
        <v>185793</v>
      </c>
      <c r="E116947" t="s">
        <v>329623</v>
      </c>
    </row>
    <row r="116948" spans="1:5" x14ac:dyDescent="0.3">
      <c r="A116948">
        <v>4</v>
      </c>
      <c r="B116948">
        <v>1558618663</v>
      </c>
      <c r="C116948" t="s">
        <v>72653</v>
      </c>
      <c r="D116948" t="s">
        <v>185794</v>
      </c>
      <c r="E116948" t="s">
        <v>329624</v>
      </c>
    </row>
    <row r="116949" spans="1:5" x14ac:dyDescent="0.3">
      <c r="A116949">
        <v>4</v>
      </c>
      <c r="B116949">
        <v>1558618712</v>
      </c>
      <c r="C116949" t="s">
        <v>72655</v>
      </c>
      <c r="D116949" t="s">
        <v>185795</v>
      </c>
      <c r="E116949" t="s">
        <v>329625</v>
      </c>
    </row>
    <row r="116950" spans="1:5" x14ac:dyDescent="0.3">
      <c r="A116950">
        <v>4</v>
      </c>
      <c r="B116950">
        <v>1558618729</v>
      </c>
      <c r="C116950" t="s">
        <v>72653</v>
      </c>
      <c r="D116950" t="s">
        <v>185796</v>
      </c>
      <c r="E116950" t="s">
        <v>329626</v>
      </c>
    </row>
    <row r="116951" spans="1:5" x14ac:dyDescent="0.3">
      <c r="A116951">
        <v>4</v>
      </c>
      <c r="B116951">
        <v>1558618737</v>
      </c>
      <c r="C116951" t="s">
        <v>72655</v>
      </c>
      <c r="D116951" t="s">
        <v>185797</v>
      </c>
      <c r="E116951" t="s">
        <v>329627</v>
      </c>
    </row>
    <row r="116952" spans="1:5" x14ac:dyDescent="0.3">
      <c r="A116952">
        <v>4</v>
      </c>
      <c r="B116952">
        <v>1558618738</v>
      </c>
      <c r="C116952" t="s">
        <v>72655</v>
      </c>
      <c r="D116952" t="s">
        <v>185798</v>
      </c>
      <c r="E116952" t="s">
        <v>329628</v>
      </c>
    </row>
    <row r="116953" spans="1:5" x14ac:dyDescent="0.3">
      <c r="A116953">
        <v>4</v>
      </c>
      <c r="B116953">
        <v>1558618743</v>
      </c>
      <c r="C116953" t="s">
        <v>72655</v>
      </c>
      <c r="D116953" t="s">
        <v>185799</v>
      </c>
      <c r="E116953" t="s">
        <v>329629</v>
      </c>
    </row>
    <row r="116954" spans="1:5" x14ac:dyDescent="0.3">
      <c r="A116954">
        <v>4</v>
      </c>
      <c r="B116954">
        <v>1558618825</v>
      </c>
      <c r="C116954" t="s">
        <v>72655</v>
      </c>
      <c r="D116954" t="s">
        <v>185800</v>
      </c>
      <c r="E116954" t="s">
        <v>329630</v>
      </c>
    </row>
    <row r="116955" spans="1:5" x14ac:dyDescent="0.3">
      <c r="A116955">
        <v>4</v>
      </c>
      <c r="B116955">
        <v>1558618826</v>
      </c>
      <c r="C116955" t="s">
        <v>72656</v>
      </c>
      <c r="D116955" t="s">
        <v>159147</v>
      </c>
      <c r="E116955" t="s">
        <v>329631</v>
      </c>
    </row>
    <row r="116956" spans="1:5" x14ac:dyDescent="0.3">
      <c r="A116956">
        <v>4</v>
      </c>
      <c r="B116956">
        <v>1558618864</v>
      </c>
      <c r="C116956" t="s">
        <v>72656</v>
      </c>
      <c r="D116956" t="s">
        <v>169832</v>
      </c>
      <c r="E116956" t="s">
        <v>329632</v>
      </c>
    </row>
    <row r="116957" spans="1:5" x14ac:dyDescent="0.3">
      <c r="A116957">
        <v>4</v>
      </c>
      <c r="B116957">
        <v>1558618986</v>
      </c>
      <c r="C116957" t="s">
        <v>72657</v>
      </c>
      <c r="D116957" t="s">
        <v>160104</v>
      </c>
      <c r="E116957" t="s">
        <v>329633</v>
      </c>
    </row>
    <row r="116958" spans="1:5" x14ac:dyDescent="0.3">
      <c r="A116958">
        <v>4</v>
      </c>
      <c r="B116958">
        <v>1558619048</v>
      </c>
      <c r="C116958" t="s">
        <v>72657</v>
      </c>
      <c r="D116958" t="s">
        <v>185801</v>
      </c>
      <c r="E116958" t="s">
        <v>329634</v>
      </c>
    </row>
    <row r="116959" spans="1:5" x14ac:dyDescent="0.3">
      <c r="A116959">
        <v>4</v>
      </c>
      <c r="B116959">
        <v>1558619070</v>
      </c>
      <c r="C116959" t="s">
        <v>72657</v>
      </c>
      <c r="D116959" t="s">
        <v>185802</v>
      </c>
      <c r="E116959" t="s">
        <v>329635</v>
      </c>
    </row>
    <row r="116960" spans="1:5" x14ac:dyDescent="0.3">
      <c r="A116960">
        <v>4</v>
      </c>
      <c r="B116960">
        <v>1558619081</v>
      </c>
      <c r="C116960" t="s">
        <v>72658</v>
      </c>
      <c r="D116960" t="s">
        <v>185803</v>
      </c>
      <c r="E116960" t="s">
        <v>329636</v>
      </c>
    </row>
    <row r="116961" spans="1:5" x14ac:dyDescent="0.3">
      <c r="A116961">
        <v>4</v>
      </c>
      <c r="B116961">
        <v>1558619090</v>
      </c>
      <c r="C116961" t="s">
        <v>72659</v>
      </c>
      <c r="D116961" t="s">
        <v>165956</v>
      </c>
      <c r="E116961" t="s">
        <v>329637</v>
      </c>
    </row>
    <row r="116962" spans="1:5" x14ac:dyDescent="0.3">
      <c r="A116962">
        <v>4</v>
      </c>
      <c r="B116962">
        <v>1558619092</v>
      </c>
      <c r="C116962" t="s">
        <v>72657</v>
      </c>
      <c r="D116962" t="s">
        <v>108845</v>
      </c>
      <c r="E116962" t="s">
        <v>329638</v>
      </c>
    </row>
    <row r="116963" spans="1:5" x14ac:dyDescent="0.3">
      <c r="A116963">
        <v>4</v>
      </c>
      <c r="B116963">
        <v>1558619213</v>
      </c>
      <c r="C116963" t="s">
        <v>72658</v>
      </c>
      <c r="D116963" t="s">
        <v>185804</v>
      </c>
      <c r="E116963" t="s">
        <v>329639</v>
      </c>
    </row>
    <row r="116964" spans="1:5" x14ac:dyDescent="0.3">
      <c r="A116964">
        <v>4</v>
      </c>
      <c r="B116964">
        <v>1558619220</v>
      </c>
      <c r="C116964" t="s">
        <v>72658</v>
      </c>
      <c r="D116964" t="s">
        <v>170436</v>
      </c>
      <c r="E116964" t="s">
        <v>329640</v>
      </c>
    </row>
    <row r="116965" spans="1:5" x14ac:dyDescent="0.3">
      <c r="A116965">
        <v>4</v>
      </c>
      <c r="B116965">
        <v>1558619268</v>
      </c>
      <c r="C116965" t="s">
        <v>72658</v>
      </c>
      <c r="D116965" t="s">
        <v>185805</v>
      </c>
      <c r="E116965" t="s">
        <v>324690</v>
      </c>
    </row>
    <row r="116966" spans="1:5" x14ac:dyDescent="0.3">
      <c r="A116966">
        <v>4</v>
      </c>
      <c r="B116966">
        <v>1558619313</v>
      </c>
      <c r="C116966" t="s">
        <v>72660</v>
      </c>
      <c r="D116966" t="s">
        <v>174083</v>
      </c>
      <c r="E116966" t="s">
        <v>329641</v>
      </c>
    </row>
    <row r="116967" spans="1:5" x14ac:dyDescent="0.3">
      <c r="A116967">
        <v>4</v>
      </c>
      <c r="B116967">
        <v>1558619329</v>
      </c>
      <c r="C116967" t="s">
        <v>72661</v>
      </c>
      <c r="D116967" t="s">
        <v>185762</v>
      </c>
      <c r="E116967" t="s">
        <v>329642</v>
      </c>
    </row>
    <row r="116968" spans="1:5" x14ac:dyDescent="0.3">
      <c r="A116968">
        <v>4</v>
      </c>
      <c r="B116968">
        <v>1558619357</v>
      </c>
      <c r="C116968" t="s">
        <v>72662</v>
      </c>
      <c r="D116968" t="s">
        <v>185806</v>
      </c>
      <c r="E116968" t="s">
        <v>329643</v>
      </c>
    </row>
    <row r="116969" spans="1:5" x14ac:dyDescent="0.3">
      <c r="A116969">
        <v>4</v>
      </c>
      <c r="B116969">
        <v>1558619383</v>
      </c>
      <c r="C116969" t="s">
        <v>72662</v>
      </c>
      <c r="D116969" t="s">
        <v>185807</v>
      </c>
      <c r="E116969" t="s">
        <v>329644</v>
      </c>
    </row>
    <row r="116970" spans="1:5" x14ac:dyDescent="0.3">
      <c r="A116970">
        <v>4</v>
      </c>
      <c r="B116970">
        <v>1558619442</v>
      </c>
      <c r="C116970" t="s">
        <v>72661</v>
      </c>
      <c r="D116970" t="s">
        <v>185808</v>
      </c>
      <c r="E116970" t="s">
        <v>329645</v>
      </c>
    </row>
    <row r="116971" spans="1:5" x14ac:dyDescent="0.3">
      <c r="A116971">
        <v>4</v>
      </c>
      <c r="B116971">
        <v>1558619482</v>
      </c>
      <c r="C116971" t="s">
        <v>72663</v>
      </c>
      <c r="D116971" t="s">
        <v>171393</v>
      </c>
      <c r="E116971" t="s">
        <v>329646</v>
      </c>
    </row>
    <row r="116972" spans="1:5" x14ac:dyDescent="0.3">
      <c r="A116972">
        <v>4</v>
      </c>
      <c r="B116972">
        <v>1558619584</v>
      </c>
      <c r="C116972" t="s">
        <v>72661</v>
      </c>
      <c r="D116972" t="s">
        <v>185809</v>
      </c>
      <c r="E116972" t="s">
        <v>329647</v>
      </c>
    </row>
    <row r="116973" spans="1:5" x14ac:dyDescent="0.3">
      <c r="A116973">
        <v>4</v>
      </c>
      <c r="B116973">
        <v>1558619642</v>
      </c>
      <c r="C116973" t="s">
        <v>72664</v>
      </c>
      <c r="D116973" t="s">
        <v>185810</v>
      </c>
      <c r="E116973" t="s">
        <v>329648</v>
      </c>
    </row>
    <row r="116974" spans="1:5" x14ac:dyDescent="0.3">
      <c r="A116974">
        <v>4</v>
      </c>
      <c r="B116974">
        <v>1558619663</v>
      </c>
      <c r="C116974" t="s">
        <v>72665</v>
      </c>
      <c r="D116974" t="s">
        <v>185811</v>
      </c>
      <c r="E116974" t="s">
        <v>329649</v>
      </c>
    </row>
    <row r="116975" spans="1:5" x14ac:dyDescent="0.3">
      <c r="A116975">
        <v>4</v>
      </c>
      <c r="B116975">
        <v>1558619683</v>
      </c>
      <c r="C116975" t="s">
        <v>72663</v>
      </c>
      <c r="D116975" t="s">
        <v>119316</v>
      </c>
      <c r="E116975" t="s">
        <v>329650</v>
      </c>
    </row>
    <row r="116976" spans="1:5" x14ac:dyDescent="0.3">
      <c r="A116976">
        <v>4</v>
      </c>
      <c r="B116976">
        <v>1558619694</v>
      </c>
      <c r="C116976" t="s">
        <v>72665</v>
      </c>
      <c r="D116976" t="s">
        <v>185812</v>
      </c>
      <c r="E116976" t="s">
        <v>329651</v>
      </c>
    </row>
    <row r="116977" spans="1:5" x14ac:dyDescent="0.3">
      <c r="A116977">
        <v>4</v>
      </c>
      <c r="B116977">
        <v>1558619764</v>
      </c>
      <c r="C116977" t="s">
        <v>72665</v>
      </c>
      <c r="D116977" t="s">
        <v>170064</v>
      </c>
      <c r="E116977" t="s">
        <v>329652</v>
      </c>
    </row>
    <row r="116978" spans="1:5" x14ac:dyDescent="0.3">
      <c r="A116978">
        <v>4</v>
      </c>
      <c r="B116978">
        <v>1558619769</v>
      </c>
      <c r="C116978" t="s">
        <v>72664</v>
      </c>
      <c r="D116978" t="s">
        <v>185813</v>
      </c>
      <c r="E116978" t="s">
        <v>329653</v>
      </c>
    </row>
    <row r="116979" spans="1:5" x14ac:dyDescent="0.3">
      <c r="A116979">
        <v>4</v>
      </c>
      <c r="B116979">
        <v>1558619804</v>
      </c>
      <c r="C116979" t="s">
        <v>72665</v>
      </c>
      <c r="D116979" t="s">
        <v>171996</v>
      </c>
      <c r="E116979" t="s">
        <v>329654</v>
      </c>
    </row>
    <row r="116980" spans="1:5" x14ac:dyDescent="0.3">
      <c r="A116980">
        <v>4</v>
      </c>
      <c r="B116980">
        <v>1558619875</v>
      </c>
      <c r="C116980" t="s">
        <v>72666</v>
      </c>
      <c r="D116980" t="s">
        <v>185814</v>
      </c>
      <c r="E116980" t="s">
        <v>329655</v>
      </c>
    </row>
    <row r="116981" spans="1:5" x14ac:dyDescent="0.3">
      <c r="A116981">
        <v>4</v>
      </c>
      <c r="B116981">
        <v>1558619925</v>
      </c>
      <c r="C116981" t="s">
        <v>72666</v>
      </c>
      <c r="D116981" t="s">
        <v>171736</v>
      </c>
      <c r="E116981" t="s">
        <v>329656</v>
      </c>
    </row>
    <row r="116982" spans="1:5" x14ac:dyDescent="0.3">
      <c r="A116982">
        <v>4</v>
      </c>
      <c r="B116982">
        <v>1558619959</v>
      </c>
      <c r="C116982" t="s">
        <v>72666</v>
      </c>
      <c r="D116982" t="s">
        <v>185815</v>
      </c>
      <c r="E116982" t="s">
        <v>329657</v>
      </c>
    </row>
    <row r="116983" spans="1:5" x14ac:dyDescent="0.3">
      <c r="A116983">
        <v>4</v>
      </c>
      <c r="B116983">
        <v>1558645484</v>
      </c>
      <c r="C116983" t="s">
        <v>72667</v>
      </c>
      <c r="D116983" t="s">
        <v>185816</v>
      </c>
      <c r="E116983" t="s">
        <v>329658</v>
      </c>
    </row>
    <row r="116984" spans="1:5" x14ac:dyDescent="0.3">
      <c r="A116984">
        <v>4</v>
      </c>
      <c r="B116984">
        <v>1558645562</v>
      </c>
      <c r="C116984" t="s">
        <v>72668</v>
      </c>
      <c r="D116984" t="s">
        <v>185817</v>
      </c>
      <c r="E116984" t="s">
        <v>329659</v>
      </c>
    </row>
    <row r="116985" spans="1:5" x14ac:dyDescent="0.3">
      <c r="A116985">
        <v>4</v>
      </c>
      <c r="B116985">
        <v>1558645598</v>
      </c>
      <c r="C116985" t="s">
        <v>72668</v>
      </c>
      <c r="D116985" t="s">
        <v>185818</v>
      </c>
      <c r="E116985" t="s">
        <v>329660</v>
      </c>
    </row>
    <row r="116986" spans="1:5" x14ac:dyDescent="0.3">
      <c r="A116986">
        <v>4</v>
      </c>
      <c r="B116986">
        <v>1558645601</v>
      </c>
      <c r="C116986" t="s">
        <v>72669</v>
      </c>
      <c r="D116986" t="s">
        <v>166747</v>
      </c>
      <c r="E116986" t="s">
        <v>329661</v>
      </c>
    </row>
    <row r="116987" spans="1:5" x14ac:dyDescent="0.3">
      <c r="A116987">
        <v>4</v>
      </c>
      <c r="B116987">
        <v>1558645631</v>
      </c>
      <c r="C116987" t="s">
        <v>72669</v>
      </c>
      <c r="D116987" t="s">
        <v>185819</v>
      </c>
      <c r="E116987" t="s">
        <v>329662</v>
      </c>
    </row>
    <row r="116988" spans="1:5" x14ac:dyDescent="0.3">
      <c r="A116988">
        <v>4</v>
      </c>
      <c r="B116988">
        <v>1558645647</v>
      </c>
      <c r="C116988" t="s">
        <v>72668</v>
      </c>
      <c r="D116988" t="s">
        <v>107016</v>
      </c>
      <c r="E116988" t="s">
        <v>329663</v>
      </c>
    </row>
    <row r="116989" spans="1:5" x14ac:dyDescent="0.3">
      <c r="A116989">
        <v>4</v>
      </c>
      <c r="B116989">
        <v>1558645667</v>
      </c>
      <c r="C116989" t="s">
        <v>72670</v>
      </c>
      <c r="D116989" t="s">
        <v>185820</v>
      </c>
      <c r="E116989" t="s">
        <v>329664</v>
      </c>
    </row>
    <row r="116990" spans="1:5" x14ac:dyDescent="0.3">
      <c r="A116990">
        <v>4</v>
      </c>
      <c r="B116990">
        <v>1558645699</v>
      </c>
      <c r="C116990" t="s">
        <v>72669</v>
      </c>
      <c r="D116990" t="s">
        <v>185821</v>
      </c>
      <c r="E116990" t="s">
        <v>329665</v>
      </c>
    </row>
    <row r="116991" spans="1:5" x14ac:dyDescent="0.3">
      <c r="A116991">
        <v>4</v>
      </c>
      <c r="B116991">
        <v>1558645717</v>
      </c>
      <c r="C116991" t="s">
        <v>72669</v>
      </c>
      <c r="D116991" t="s">
        <v>185822</v>
      </c>
      <c r="E116991" t="s">
        <v>329666</v>
      </c>
    </row>
    <row r="116992" spans="1:5" x14ac:dyDescent="0.3">
      <c r="A116992">
        <v>4</v>
      </c>
      <c r="B116992">
        <v>1558645737</v>
      </c>
      <c r="C116992" t="s">
        <v>72669</v>
      </c>
      <c r="D116992" t="s">
        <v>185823</v>
      </c>
      <c r="E116992" t="s">
        <v>329667</v>
      </c>
    </row>
    <row r="116993" spans="1:5" x14ac:dyDescent="0.3">
      <c r="A116993">
        <v>4</v>
      </c>
      <c r="B116993">
        <v>1558645752</v>
      </c>
      <c r="C116993" t="s">
        <v>72669</v>
      </c>
      <c r="D116993" t="s">
        <v>185824</v>
      </c>
      <c r="E116993" t="s">
        <v>329668</v>
      </c>
    </row>
    <row r="116994" spans="1:5" x14ac:dyDescent="0.3">
      <c r="A116994">
        <v>4</v>
      </c>
      <c r="B116994">
        <v>1558645779</v>
      </c>
      <c r="C116994" t="s">
        <v>72671</v>
      </c>
      <c r="D116994" t="s">
        <v>185443</v>
      </c>
      <c r="E116994" t="s">
        <v>329669</v>
      </c>
    </row>
    <row r="116995" spans="1:5" x14ac:dyDescent="0.3">
      <c r="A116995">
        <v>4</v>
      </c>
      <c r="B116995">
        <v>1558645786</v>
      </c>
      <c r="C116995" t="s">
        <v>72669</v>
      </c>
      <c r="D116995" t="s">
        <v>185825</v>
      </c>
      <c r="E116995" t="s">
        <v>329670</v>
      </c>
    </row>
    <row r="116996" spans="1:5" x14ac:dyDescent="0.3">
      <c r="A116996">
        <v>4</v>
      </c>
      <c r="B116996">
        <v>1558645794</v>
      </c>
      <c r="C116996" t="s">
        <v>72669</v>
      </c>
      <c r="D116996" t="s">
        <v>171996</v>
      </c>
      <c r="E116996" t="s">
        <v>329671</v>
      </c>
    </row>
    <row r="116997" spans="1:5" x14ac:dyDescent="0.3">
      <c r="A116997">
        <v>4</v>
      </c>
      <c r="B116997">
        <v>1558645826</v>
      </c>
      <c r="C116997" t="s">
        <v>72672</v>
      </c>
      <c r="D116997" t="s">
        <v>185826</v>
      </c>
      <c r="E116997" t="s">
        <v>329672</v>
      </c>
    </row>
    <row r="116998" spans="1:5" x14ac:dyDescent="0.3">
      <c r="A116998">
        <v>4</v>
      </c>
      <c r="B116998">
        <v>1558645846</v>
      </c>
      <c r="C116998" t="s">
        <v>72669</v>
      </c>
      <c r="D116998" t="s">
        <v>165209</v>
      </c>
      <c r="E116998" t="s">
        <v>329673</v>
      </c>
    </row>
    <row r="116999" spans="1:5" x14ac:dyDescent="0.3">
      <c r="A116999">
        <v>4</v>
      </c>
      <c r="B116999">
        <v>1558645847</v>
      </c>
      <c r="C116999" t="s">
        <v>72671</v>
      </c>
      <c r="D116999" t="s">
        <v>184430</v>
      </c>
      <c r="E116999" t="s">
        <v>329674</v>
      </c>
    </row>
    <row r="117000" spans="1:5" x14ac:dyDescent="0.3">
      <c r="A117000">
        <v>4</v>
      </c>
      <c r="B117000">
        <v>1558645877</v>
      </c>
      <c r="C117000" t="s">
        <v>72671</v>
      </c>
      <c r="D117000" t="s">
        <v>168751</v>
      </c>
      <c r="E117000" t="s">
        <v>329675</v>
      </c>
    </row>
    <row r="117001" spans="1:5" x14ac:dyDescent="0.3">
      <c r="A117001">
        <v>4</v>
      </c>
      <c r="B117001">
        <v>1558645971</v>
      </c>
      <c r="C117001" t="s">
        <v>72673</v>
      </c>
      <c r="D117001" t="s">
        <v>100182</v>
      </c>
      <c r="E117001" t="s">
        <v>329676</v>
      </c>
    </row>
    <row r="117002" spans="1:5" x14ac:dyDescent="0.3">
      <c r="A117002">
        <v>4</v>
      </c>
      <c r="B117002">
        <v>1558645972</v>
      </c>
      <c r="C117002" t="s">
        <v>72672</v>
      </c>
      <c r="D117002" t="s">
        <v>183880</v>
      </c>
      <c r="E117002" t="s">
        <v>329677</v>
      </c>
    </row>
    <row r="117003" spans="1:5" x14ac:dyDescent="0.3">
      <c r="A117003">
        <v>4</v>
      </c>
      <c r="B117003">
        <v>1558645983</v>
      </c>
      <c r="C117003" t="s">
        <v>72672</v>
      </c>
      <c r="D117003" t="s">
        <v>185827</v>
      </c>
      <c r="E117003" t="s">
        <v>329678</v>
      </c>
    </row>
    <row r="117004" spans="1:5" x14ac:dyDescent="0.3">
      <c r="A117004">
        <v>4</v>
      </c>
      <c r="B117004">
        <v>1558646019</v>
      </c>
      <c r="C117004" t="s">
        <v>72672</v>
      </c>
      <c r="D117004" t="s">
        <v>177258</v>
      </c>
      <c r="E117004" t="s">
        <v>329679</v>
      </c>
    </row>
    <row r="117005" spans="1:5" x14ac:dyDescent="0.3">
      <c r="A117005">
        <v>4</v>
      </c>
      <c r="B117005">
        <v>1558646043</v>
      </c>
      <c r="C117005" t="s">
        <v>72672</v>
      </c>
      <c r="D117005" t="s">
        <v>181433</v>
      </c>
      <c r="E117005" t="s">
        <v>329680</v>
      </c>
    </row>
    <row r="117006" spans="1:5" x14ac:dyDescent="0.3">
      <c r="A117006">
        <v>4</v>
      </c>
      <c r="B117006">
        <v>1558646064</v>
      </c>
      <c r="C117006" t="s">
        <v>72674</v>
      </c>
      <c r="D117006" t="s">
        <v>185828</v>
      </c>
      <c r="E117006" t="s">
        <v>329681</v>
      </c>
    </row>
    <row r="117007" spans="1:5" x14ac:dyDescent="0.3">
      <c r="A117007">
        <v>4</v>
      </c>
      <c r="B117007">
        <v>1558646101</v>
      </c>
      <c r="C117007" t="s">
        <v>72673</v>
      </c>
      <c r="D117007" t="s">
        <v>185829</v>
      </c>
      <c r="E117007" t="s">
        <v>329682</v>
      </c>
    </row>
    <row r="117008" spans="1:5" x14ac:dyDescent="0.3">
      <c r="A117008">
        <v>4</v>
      </c>
      <c r="B117008">
        <v>1558646147</v>
      </c>
      <c r="C117008" t="s">
        <v>72675</v>
      </c>
      <c r="D117008" t="s">
        <v>185830</v>
      </c>
      <c r="E117008" t="s">
        <v>329683</v>
      </c>
    </row>
    <row r="117009" spans="1:5" x14ac:dyDescent="0.3">
      <c r="A117009">
        <v>4</v>
      </c>
      <c r="B117009">
        <v>1558646261</v>
      </c>
      <c r="C117009" t="s">
        <v>72676</v>
      </c>
      <c r="D117009" t="s">
        <v>159875</v>
      </c>
      <c r="E117009" t="s">
        <v>329684</v>
      </c>
    </row>
    <row r="117010" spans="1:5" x14ac:dyDescent="0.3">
      <c r="A117010">
        <v>4</v>
      </c>
      <c r="B117010">
        <v>1558646265</v>
      </c>
      <c r="C117010" t="s">
        <v>72675</v>
      </c>
      <c r="D117010" t="s">
        <v>185831</v>
      </c>
      <c r="E117010" t="s">
        <v>329685</v>
      </c>
    </row>
    <row r="117011" spans="1:5" x14ac:dyDescent="0.3">
      <c r="A117011">
        <v>4</v>
      </c>
      <c r="B117011">
        <v>1558646280</v>
      </c>
      <c r="C117011" t="s">
        <v>72676</v>
      </c>
      <c r="D117011" t="s">
        <v>160001</v>
      </c>
      <c r="E117011" t="s">
        <v>329686</v>
      </c>
    </row>
    <row r="117012" spans="1:5" x14ac:dyDescent="0.3">
      <c r="A117012">
        <v>4</v>
      </c>
      <c r="B117012">
        <v>1558646287</v>
      </c>
      <c r="C117012" t="s">
        <v>72676</v>
      </c>
      <c r="D117012" t="s">
        <v>185832</v>
      </c>
      <c r="E117012" t="s">
        <v>329687</v>
      </c>
    </row>
    <row r="117013" spans="1:5" x14ac:dyDescent="0.3">
      <c r="A117013">
        <v>4</v>
      </c>
      <c r="B117013">
        <v>1558646289</v>
      </c>
      <c r="C117013" t="s">
        <v>72677</v>
      </c>
      <c r="D117013" t="s">
        <v>185833</v>
      </c>
      <c r="E117013" t="s">
        <v>329688</v>
      </c>
    </row>
    <row r="117014" spans="1:5" x14ac:dyDescent="0.3">
      <c r="A117014">
        <v>4</v>
      </c>
      <c r="B117014">
        <v>1558646309</v>
      </c>
      <c r="C117014" t="s">
        <v>72675</v>
      </c>
      <c r="D117014" t="s">
        <v>185834</v>
      </c>
      <c r="E117014" t="s">
        <v>329689</v>
      </c>
    </row>
    <row r="117015" spans="1:5" x14ac:dyDescent="0.3">
      <c r="A117015">
        <v>4</v>
      </c>
      <c r="B117015">
        <v>1558646326</v>
      </c>
      <c r="C117015" t="s">
        <v>72676</v>
      </c>
      <c r="D117015" t="s">
        <v>122759</v>
      </c>
      <c r="E117015" t="s">
        <v>329690</v>
      </c>
    </row>
    <row r="117016" spans="1:5" x14ac:dyDescent="0.3">
      <c r="A117016">
        <v>4</v>
      </c>
      <c r="B117016">
        <v>1558646336</v>
      </c>
      <c r="C117016" t="s">
        <v>72676</v>
      </c>
      <c r="D117016" t="s">
        <v>164947</v>
      </c>
      <c r="E117016" t="s">
        <v>329691</v>
      </c>
    </row>
    <row r="117017" spans="1:5" x14ac:dyDescent="0.3">
      <c r="A117017">
        <v>4</v>
      </c>
      <c r="B117017">
        <v>1558646497</v>
      </c>
      <c r="C117017" t="s">
        <v>72677</v>
      </c>
      <c r="D117017" t="s">
        <v>185835</v>
      </c>
      <c r="E117017" t="s">
        <v>329692</v>
      </c>
    </row>
    <row r="117018" spans="1:5" x14ac:dyDescent="0.3">
      <c r="A117018">
        <v>4</v>
      </c>
      <c r="B117018">
        <v>1558646512</v>
      </c>
      <c r="C117018" t="s">
        <v>72677</v>
      </c>
      <c r="D117018" t="s">
        <v>165770</v>
      </c>
      <c r="E117018" t="s">
        <v>329693</v>
      </c>
    </row>
    <row r="117019" spans="1:5" x14ac:dyDescent="0.3">
      <c r="A117019">
        <v>4</v>
      </c>
      <c r="B117019">
        <v>1558646526</v>
      </c>
      <c r="C117019" t="s">
        <v>72677</v>
      </c>
      <c r="D117019" t="s">
        <v>185836</v>
      </c>
      <c r="E117019" t="s">
        <v>329694</v>
      </c>
    </row>
    <row r="117020" spans="1:5" x14ac:dyDescent="0.3">
      <c r="A117020">
        <v>4</v>
      </c>
      <c r="B117020">
        <v>1558646631</v>
      </c>
      <c r="C117020" t="s">
        <v>72678</v>
      </c>
      <c r="D117020" t="s">
        <v>185837</v>
      </c>
      <c r="E117020" t="s">
        <v>329695</v>
      </c>
    </row>
    <row r="117021" spans="1:5" x14ac:dyDescent="0.3">
      <c r="A117021">
        <v>4</v>
      </c>
      <c r="B117021">
        <v>1558646745</v>
      </c>
      <c r="C117021" t="s">
        <v>72678</v>
      </c>
      <c r="D117021" t="s">
        <v>185838</v>
      </c>
      <c r="E117021" t="s">
        <v>329696</v>
      </c>
    </row>
    <row r="117022" spans="1:5" x14ac:dyDescent="0.3">
      <c r="A117022">
        <v>4</v>
      </c>
      <c r="B117022">
        <v>1558646930</v>
      </c>
      <c r="C117022" t="s">
        <v>72679</v>
      </c>
      <c r="D117022" t="s">
        <v>185839</v>
      </c>
      <c r="E117022" t="s">
        <v>329697</v>
      </c>
    </row>
    <row r="117023" spans="1:5" x14ac:dyDescent="0.3">
      <c r="A117023">
        <v>4</v>
      </c>
      <c r="B117023">
        <v>1558646944</v>
      </c>
      <c r="C117023" t="s">
        <v>72680</v>
      </c>
      <c r="D117023" t="s">
        <v>185840</v>
      </c>
      <c r="E117023" t="s">
        <v>329698</v>
      </c>
    </row>
    <row r="117024" spans="1:5" x14ac:dyDescent="0.3">
      <c r="A117024">
        <v>4</v>
      </c>
      <c r="B117024">
        <v>1558646965</v>
      </c>
      <c r="C117024" t="s">
        <v>72679</v>
      </c>
      <c r="D117024" t="s">
        <v>183225</v>
      </c>
      <c r="E117024" t="s">
        <v>329699</v>
      </c>
    </row>
    <row r="117025" spans="1:5" x14ac:dyDescent="0.3">
      <c r="A117025">
        <v>4</v>
      </c>
      <c r="B117025">
        <v>1558647064</v>
      </c>
      <c r="C117025" t="s">
        <v>72681</v>
      </c>
      <c r="D117025" t="s">
        <v>185841</v>
      </c>
      <c r="E117025" t="s">
        <v>329700</v>
      </c>
    </row>
    <row r="117026" spans="1:5" x14ac:dyDescent="0.3">
      <c r="A117026">
        <v>4</v>
      </c>
      <c r="B117026">
        <v>1558647086</v>
      </c>
      <c r="C117026" t="s">
        <v>72681</v>
      </c>
      <c r="D117026" t="s">
        <v>185842</v>
      </c>
      <c r="E117026" t="s">
        <v>329701</v>
      </c>
    </row>
    <row r="117027" spans="1:5" x14ac:dyDescent="0.3">
      <c r="A117027">
        <v>4</v>
      </c>
      <c r="B117027">
        <v>1558647112</v>
      </c>
      <c r="C117027" t="s">
        <v>72681</v>
      </c>
      <c r="D117027" t="s">
        <v>185843</v>
      </c>
      <c r="E117027" t="s">
        <v>329702</v>
      </c>
    </row>
    <row r="117028" spans="1:5" x14ac:dyDescent="0.3">
      <c r="A117028">
        <v>4</v>
      </c>
      <c r="B117028">
        <v>1558647118</v>
      </c>
      <c r="C117028" t="s">
        <v>72681</v>
      </c>
      <c r="D117028" t="s">
        <v>185844</v>
      </c>
      <c r="E117028" t="s">
        <v>329703</v>
      </c>
    </row>
    <row r="117029" spans="1:5" x14ac:dyDescent="0.3">
      <c r="A117029">
        <v>4</v>
      </c>
      <c r="B117029">
        <v>1558647134</v>
      </c>
      <c r="C117029" t="s">
        <v>72681</v>
      </c>
      <c r="D117029" t="s">
        <v>185845</v>
      </c>
      <c r="E117029" t="s">
        <v>329704</v>
      </c>
    </row>
    <row r="117030" spans="1:5" x14ac:dyDescent="0.3">
      <c r="A117030">
        <v>4</v>
      </c>
      <c r="B117030">
        <v>1558647158</v>
      </c>
      <c r="C117030" t="s">
        <v>72680</v>
      </c>
      <c r="D117030" t="s">
        <v>185846</v>
      </c>
      <c r="E117030" t="s">
        <v>329705</v>
      </c>
    </row>
    <row r="117031" spans="1:5" x14ac:dyDescent="0.3">
      <c r="A117031">
        <v>4</v>
      </c>
      <c r="B117031">
        <v>1558647192</v>
      </c>
      <c r="C117031" t="s">
        <v>72680</v>
      </c>
      <c r="D117031" t="s">
        <v>185847</v>
      </c>
      <c r="E117031" t="s">
        <v>329706</v>
      </c>
    </row>
    <row r="117032" spans="1:5" x14ac:dyDescent="0.3">
      <c r="A117032">
        <v>4</v>
      </c>
      <c r="B117032">
        <v>1558647225</v>
      </c>
      <c r="C117032" t="s">
        <v>72682</v>
      </c>
      <c r="D117032" t="s">
        <v>185848</v>
      </c>
      <c r="E117032" t="s">
        <v>329707</v>
      </c>
    </row>
    <row r="117033" spans="1:5" x14ac:dyDescent="0.3">
      <c r="A117033">
        <v>4</v>
      </c>
      <c r="B117033">
        <v>1558647341</v>
      </c>
      <c r="C117033" t="s">
        <v>72683</v>
      </c>
      <c r="D117033" t="s">
        <v>185849</v>
      </c>
      <c r="E117033" t="s">
        <v>329708</v>
      </c>
    </row>
    <row r="117034" spans="1:5" x14ac:dyDescent="0.3">
      <c r="A117034">
        <v>4</v>
      </c>
      <c r="B117034">
        <v>1558647354</v>
      </c>
      <c r="C117034" t="s">
        <v>72682</v>
      </c>
      <c r="D117034" t="s">
        <v>170591</v>
      </c>
      <c r="E117034" t="s">
        <v>329709</v>
      </c>
    </row>
    <row r="117035" spans="1:5" x14ac:dyDescent="0.3">
      <c r="A117035">
        <v>4</v>
      </c>
      <c r="B117035">
        <v>1558647396</v>
      </c>
      <c r="C117035" t="s">
        <v>72682</v>
      </c>
      <c r="D117035" t="s">
        <v>95743</v>
      </c>
      <c r="E117035" t="s">
        <v>329710</v>
      </c>
    </row>
    <row r="117036" spans="1:5" x14ac:dyDescent="0.3">
      <c r="A117036">
        <v>4</v>
      </c>
      <c r="B117036">
        <v>1558647399</v>
      </c>
      <c r="C117036" t="s">
        <v>72682</v>
      </c>
      <c r="D117036" t="s">
        <v>185850</v>
      </c>
      <c r="E117036" t="s">
        <v>329711</v>
      </c>
    </row>
    <row r="117037" spans="1:5" x14ac:dyDescent="0.3">
      <c r="A117037">
        <v>4</v>
      </c>
      <c r="B117037">
        <v>1558647581</v>
      </c>
      <c r="C117037" t="s">
        <v>72683</v>
      </c>
      <c r="D117037" t="s">
        <v>185851</v>
      </c>
      <c r="E117037" t="s">
        <v>329712</v>
      </c>
    </row>
    <row r="117038" spans="1:5" x14ac:dyDescent="0.3">
      <c r="A117038">
        <v>4</v>
      </c>
      <c r="B117038">
        <v>1558647583</v>
      </c>
      <c r="C117038" t="s">
        <v>72683</v>
      </c>
      <c r="D117038" t="s">
        <v>150366</v>
      </c>
      <c r="E117038" t="s">
        <v>329713</v>
      </c>
    </row>
    <row r="117039" spans="1:5" x14ac:dyDescent="0.3">
      <c r="A117039">
        <v>4</v>
      </c>
      <c r="B117039">
        <v>1558647664</v>
      </c>
      <c r="C117039" t="s">
        <v>72684</v>
      </c>
      <c r="D117039" t="s">
        <v>185852</v>
      </c>
      <c r="E117039" t="s">
        <v>329714</v>
      </c>
    </row>
    <row r="117040" spans="1:5" x14ac:dyDescent="0.3">
      <c r="A117040">
        <v>4</v>
      </c>
      <c r="B117040">
        <v>1558647691</v>
      </c>
      <c r="C117040" t="s">
        <v>72684</v>
      </c>
      <c r="D117040" t="s">
        <v>185853</v>
      </c>
      <c r="E117040" t="s">
        <v>329715</v>
      </c>
    </row>
    <row r="117041" spans="1:5" x14ac:dyDescent="0.3">
      <c r="A117041">
        <v>4</v>
      </c>
      <c r="B117041">
        <v>1558647701</v>
      </c>
      <c r="C117041" t="s">
        <v>72684</v>
      </c>
      <c r="D117041" t="s">
        <v>103538</v>
      </c>
      <c r="E117041" t="s">
        <v>329716</v>
      </c>
    </row>
    <row r="117042" spans="1:5" x14ac:dyDescent="0.3">
      <c r="A117042">
        <v>4</v>
      </c>
      <c r="B117042">
        <v>1558647722</v>
      </c>
      <c r="C117042" t="s">
        <v>72685</v>
      </c>
      <c r="D117042" t="s">
        <v>185854</v>
      </c>
      <c r="E117042" t="s">
        <v>329717</v>
      </c>
    </row>
    <row r="117043" spans="1:5" x14ac:dyDescent="0.3">
      <c r="A117043">
        <v>4</v>
      </c>
      <c r="B117043">
        <v>1558647735</v>
      </c>
      <c r="C117043" t="s">
        <v>72685</v>
      </c>
      <c r="D117043" t="s">
        <v>185855</v>
      </c>
      <c r="E117043" t="s">
        <v>329718</v>
      </c>
    </row>
    <row r="117044" spans="1:5" x14ac:dyDescent="0.3">
      <c r="A117044">
        <v>4</v>
      </c>
      <c r="B117044">
        <v>1558647742</v>
      </c>
      <c r="C117044" t="s">
        <v>72685</v>
      </c>
      <c r="D117044" t="s">
        <v>163764</v>
      </c>
      <c r="E117044" t="s">
        <v>329719</v>
      </c>
    </row>
    <row r="117045" spans="1:5" x14ac:dyDescent="0.3">
      <c r="A117045">
        <v>4</v>
      </c>
      <c r="B117045">
        <v>1558647783</v>
      </c>
      <c r="C117045" t="s">
        <v>72684</v>
      </c>
      <c r="D117045" t="s">
        <v>185856</v>
      </c>
      <c r="E117045" t="s">
        <v>329720</v>
      </c>
    </row>
    <row r="117046" spans="1:5" x14ac:dyDescent="0.3">
      <c r="A117046">
        <v>4</v>
      </c>
      <c r="B117046">
        <v>1558647787</v>
      </c>
      <c r="C117046" t="s">
        <v>72685</v>
      </c>
      <c r="D117046" t="s">
        <v>185857</v>
      </c>
      <c r="E117046" t="s">
        <v>329721</v>
      </c>
    </row>
    <row r="117047" spans="1:5" x14ac:dyDescent="0.3">
      <c r="A117047">
        <v>4</v>
      </c>
      <c r="B117047">
        <v>1558647897</v>
      </c>
      <c r="C117047" t="s">
        <v>72686</v>
      </c>
      <c r="D117047" t="s">
        <v>185858</v>
      </c>
      <c r="E117047" t="s">
        <v>329722</v>
      </c>
    </row>
    <row r="117048" spans="1:5" x14ac:dyDescent="0.3">
      <c r="A117048">
        <v>4</v>
      </c>
      <c r="B117048">
        <v>1558647925</v>
      </c>
      <c r="C117048" t="s">
        <v>72685</v>
      </c>
      <c r="D117048" t="s">
        <v>185859</v>
      </c>
      <c r="E117048" t="s">
        <v>329723</v>
      </c>
    </row>
    <row r="117049" spans="1:5" x14ac:dyDescent="0.3">
      <c r="A117049">
        <v>4</v>
      </c>
      <c r="B117049">
        <v>1558647969</v>
      </c>
      <c r="C117049" t="s">
        <v>72687</v>
      </c>
      <c r="D117049" t="s">
        <v>113397</v>
      </c>
      <c r="E117049" t="s">
        <v>329724</v>
      </c>
    </row>
    <row r="117050" spans="1:5" x14ac:dyDescent="0.3">
      <c r="A117050">
        <v>4</v>
      </c>
      <c r="B117050">
        <v>1558648023</v>
      </c>
      <c r="C117050" t="s">
        <v>72686</v>
      </c>
      <c r="D117050" t="s">
        <v>174716</v>
      </c>
      <c r="E117050" t="s">
        <v>329725</v>
      </c>
    </row>
    <row r="117051" spans="1:5" x14ac:dyDescent="0.3">
      <c r="A117051">
        <v>4</v>
      </c>
      <c r="B117051">
        <v>1558648043</v>
      </c>
      <c r="C117051" t="s">
        <v>72686</v>
      </c>
      <c r="D117051" t="s">
        <v>185860</v>
      </c>
      <c r="E117051" t="s">
        <v>329726</v>
      </c>
    </row>
    <row r="117052" spans="1:5" x14ac:dyDescent="0.3">
      <c r="A117052">
        <v>4</v>
      </c>
      <c r="B117052">
        <v>1558648102</v>
      </c>
      <c r="C117052" t="s">
        <v>72686</v>
      </c>
      <c r="D117052" t="s">
        <v>185861</v>
      </c>
      <c r="E117052" t="s">
        <v>329727</v>
      </c>
    </row>
    <row r="117053" spans="1:5" x14ac:dyDescent="0.3">
      <c r="A117053">
        <v>4</v>
      </c>
      <c r="B117053">
        <v>1558648134</v>
      </c>
      <c r="C117053" t="s">
        <v>72687</v>
      </c>
      <c r="D117053" t="s">
        <v>185862</v>
      </c>
      <c r="E117053" t="s">
        <v>329728</v>
      </c>
    </row>
    <row r="117054" spans="1:5" x14ac:dyDescent="0.3">
      <c r="A117054">
        <v>4</v>
      </c>
      <c r="B117054">
        <v>1558648171</v>
      </c>
      <c r="C117054" t="s">
        <v>72687</v>
      </c>
      <c r="D117054" t="s">
        <v>179510</v>
      </c>
      <c r="E117054" t="s">
        <v>329729</v>
      </c>
    </row>
    <row r="117055" spans="1:5" x14ac:dyDescent="0.3">
      <c r="A117055">
        <v>4</v>
      </c>
      <c r="B117055">
        <v>1558648273</v>
      </c>
      <c r="C117055" t="s">
        <v>72688</v>
      </c>
      <c r="D117055" t="s">
        <v>185863</v>
      </c>
      <c r="E117055" t="s">
        <v>329730</v>
      </c>
    </row>
    <row r="117056" spans="1:5" x14ac:dyDescent="0.3">
      <c r="A117056">
        <v>4</v>
      </c>
      <c r="B117056">
        <v>1558648289</v>
      </c>
      <c r="C117056" t="s">
        <v>72689</v>
      </c>
      <c r="D117056" t="s">
        <v>185864</v>
      </c>
      <c r="E117056" t="s">
        <v>329731</v>
      </c>
    </row>
    <row r="117057" spans="1:5" x14ac:dyDescent="0.3">
      <c r="A117057">
        <v>4</v>
      </c>
      <c r="B117057">
        <v>1558648299</v>
      </c>
      <c r="C117057" t="s">
        <v>72688</v>
      </c>
      <c r="D117057" t="s">
        <v>185865</v>
      </c>
      <c r="E117057" t="s">
        <v>329732</v>
      </c>
    </row>
    <row r="117058" spans="1:5" x14ac:dyDescent="0.3">
      <c r="A117058">
        <v>4</v>
      </c>
      <c r="B117058">
        <v>1558648305</v>
      </c>
      <c r="C117058" t="s">
        <v>72689</v>
      </c>
      <c r="D117058" t="s">
        <v>185866</v>
      </c>
      <c r="E117058" t="s">
        <v>329733</v>
      </c>
    </row>
    <row r="117059" spans="1:5" x14ac:dyDescent="0.3">
      <c r="A117059">
        <v>4</v>
      </c>
      <c r="B117059">
        <v>1558648350</v>
      </c>
      <c r="C117059" t="s">
        <v>72688</v>
      </c>
      <c r="D117059" t="s">
        <v>185867</v>
      </c>
      <c r="E117059" t="s">
        <v>329734</v>
      </c>
    </row>
    <row r="117060" spans="1:5" x14ac:dyDescent="0.3">
      <c r="A117060">
        <v>4</v>
      </c>
      <c r="B117060">
        <v>1558648385</v>
      </c>
      <c r="C117060" t="s">
        <v>72689</v>
      </c>
      <c r="D117060" t="s">
        <v>112005</v>
      </c>
      <c r="E117060" t="s">
        <v>329735</v>
      </c>
    </row>
    <row r="117061" spans="1:5" x14ac:dyDescent="0.3">
      <c r="A117061">
        <v>4</v>
      </c>
      <c r="B117061">
        <v>1558648438</v>
      </c>
      <c r="C117061" t="s">
        <v>72689</v>
      </c>
      <c r="D117061" t="s">
        <v>172553</v>
      </c>
      <c r="E117061" t="s">
        <v>329736</v>
      </c>
    </row>
    <row r="117062" spans="1:5" x14ac:dyDescent="0.3">
      <c r="A117062">
        <v>4</v>
      </c>
      <c r="B117062">
        <v>1558648545</v>
      </c>
      <c r="C117062" t="s">
        <v>72690</v>
      </c>
      <c r="D117062" t="s">
        <v>185868</v>
      </c>
      <c r="E117062" t="s">
        <v>329737</v>
      </c>
    </row>
    <row r="117063" spans="1:5" x14ac:dyDescent="0.3">
      <c r="A117063">
        <v>4</v>
      </c>
      <c r="B117063">
        <v>1558648552</v>
      </c>
      <c r="C117063" t="s">
        <v>72691</v>
      </c>
      <c r="D117063" t="s">
        <v>185869</v>
      </c>
      <c r="E117063" t="s">
        <v>329738</v>
      </c>
    </row>
    <row r="117064" spans="1:5" x14ac:dyDescent="0.3">
      <c r="A117064">
        <v>4</v>
      </c>
      <c r="B117064">
        <v>1558648554</v>
      </c>
      <c r="C117064" t="s">
        <v>72690</v>
      </c>
      <c r="D117064" t="s">
        <v>185870</v>
      </c>
      <c r="E117064" t="s">
        <v>329739</v>
      </c>
    </row>
    <row r="117065" spans="1:5" x14ac:dyDescent="0.3">
      <c r="A117065">
        <v>4</v>
      </c>
      <c r="B117065">
        <v>1558648567</v>
      </c>
      <c r="C117065" t="s">
        <v>72692</v>
      </c>
      <c r="D117065" t="s">
        <v>185871</v>
      </c>
      <c r="E117065" t="s">
        <v>329740</v>
      </c>
    </row>
    <row r="117066" spans="1:5" x14ac:dyDescent="0.3">
      <c r="A117066">
        <v>4</v>
      </c>
      <c r="B117066">
        <v>1558648644</v>
      </c>
      <c r="C117066" t="s">
        <v>72691</v>
      </c>
      <c r="D117066" t="s">
        <v>115211</v>
      </c>
      <c r="E117066" t="s">
        <v>329741</v>
      </c>
    </row>
    <row r="117067" spans="1:5" x14ac:dyDescent="0.3">
      <c r="A117067">
        <v>4</v>
      </c>
      <c r="B117067">
        <v>1558648658</v>
      </c>
      <c r="C117067" t="s">
        <v>72691</v>
      </c>
      <c r="D117067" t="s">
        <v>185872</v>
      </c>
      <c r="E117067" t="s">
        <v>329742</v>
      </c>
    </row>
    <row r="117068" spans="1:5" x14ac:dyDescent="0.3">
      <c r="A117068">
        <v>4</v>
      </c>
      <c r="B117068">
        <v>1558648701</v>
      </c>
      <c r="C117068" t="s">
        <v>72692</v>
      </c>
      <c r="D117068" t="s">
        <v>185873</v>
      </c>
      <c r="E117068" t="s">
        <v>329743</v>
      </c>
    </row>
    <row r="117069" spans="1:5" x14ac:dyDescent="0.3">
      <c r="A117069">
        <v>4</v>
      </c>
      <c r="B117069">
        <v>1558648709</v>
      </c>
      <c r="C117069" t="s">
        <v>72691</v>
      </c>
      <c r="D117069" t="s">
        <v>101156</v>
      </c>
      <c r="E117069" t="s">
        <v>329744</v>
      </c>
    </row>
    <row r="117070" spans="1:5" x14ac:dyDescent="0.3">
      <c r="A117070">
        <v>4</v>
      </c>
      <c r="B117070">
        <v>1558648718</v>
      </c>
      <c r="C117070" t="s">
        <v>72693</v>
      </c>
      <c r="D117070" t="s">
        <v>185874</v>
      </c>
      <c r="E117070" t="s">
        <v>329745</v>
      </c>
    </row>
    <row r="117071" spans="1:5" x14ac:dyDescent="0.3">
      <c r="A117071">
        <v>4</v>
      </c>
      <c r="B117071">
        <v>1558648727</v>
      </c>
      <c r="C117071" t="s">
        <v>72692</v>
      </c>
      <c r="D117071" t="s">
        <v>185875</v>
      </c>
      <c r="E117071" t="s">
        <v>329746</v>
      </c>
    </row>
    <row r="117072" spans="1:5" x14ac:dyDescent="0.3">
      <c r="A117072">
        <v>4</v>
      </c>
      <c r="B117072">
        <v>1558648729</v>
      </c>
      <c r="C117072" t="s">
        <v>72691</v>
      </c>
      <c r="D117072" t="s">
        <v>183142</v>
      </c>
      <c r="E117072" t="s">
        <v>329747</v>
      </c>
    </row>
    <row r="117073" spans="1:5" x14ac:dyDescent="0.3">
      <c r="A117073">
        <v>4</v>
      </c>
      <c r="B117073">
        <v>1558648760</v>
      </c>
      <c r="C117073" t="s">
        <v>72692</v>
      </c>
      <c r="D117073" t="s">
        <v>185876</v>
      </c>
      <c r="E117073" t="s">
        <v>329748</v>
      </c>
    </row>
    <row r="117074" spans="1:5" x14ac:dyDescent="0.3">
      <c r="A117074">
        <v>4</v>
      </c>
      <c r="B117074">
        <v>1558648781</v>
      </c>
      <c r="C117074" t="s">
        <v>72692</v>
      </c>
      <c r="D117074" t="s">
        <v>166804</v>
      </c>
      <c r="E117074" t="s">
        <v>329749</v>
      </c>
    </row>
    <row r="117075" spans="1:5" x14ac:dyDescent="0.3">
      <c r="A117075">
        <v>4</v>
      </c>
      <c r="B117075">
        <v>1558648785</v>
      </c>
      <c r="C117075" t="s">
        <v>72693</v>
      </c>
      <c r="D117075" t="s">
        <v>185877</v>
      </c>
      <c r="E117075" t="s">
        <v>329750</v>
      </c>
    </row>
    <row r="117076" spans="1:5" x14ac:dyDescent="0.3">
      <c r="A117076">
        <v>4</v>
      </c>
      <c r="B117076">
        <v>1558648807</v>
      </c>
      <c r="C117076" t="s">
        <v>72692</v>
      </c>
      <c r="D117076" t="s">
        <v>185878</v>
      </c>
      <c r="E117076" t="s">
        <v>329751</v>
      </c>
    </row>
    <row r="117077" spans="1:5" x14ac:dyDescent="0.3">
      <c r="A117077">
        <v>4</v>
      </c>
      <c r="B117077">
        <v>1558648981</v>
      </c>
      <c r="C117077" t="s">
        <v>72693</v>
      </c>
      <c r="D117077" t="s">
        <v>185879</v>
      </c>
      <c r="E117077" t="s">
        <v>329752</v>
      </c>
    </row>
    <row r="117078" spans="1:5" x14ac:dyDescent="0.3">
      <c r="A117078">
        <v>4</v>
      </c>
      <c r="B117078">
        <v>1558675458</v>
      </c>
      <c r="C117078" t="s">
        <v>72694</v>
      </c>
      <c r="D117078" t="s">
        <v>185880</v>
      </c>
      <c r="E117078" t="s">
        <v>329753</v>
      </c>
    </row>
    <row r="117079" spans="1:5" x14ac:dyDescent="0.3">
      <c r="A117079">
        <v>4</v>
      </c>
      <c r="B117079">
        <v>1558675503</v>
      </c>
      <c r="C117079" t="s">
        <v>72695</v>
      </c>
      <c r="D117079" t="s">
        <v>185881</v>
      </c>
      <c r="E117079" t="s">
        <v>329754</v>
      </c>
    </row>
    <row r="117080" spans="1:5" x14ac:dyDescent="0.3">
      <c r="A117080">
        <v>4</v>
      </c>
      <c r="B117080">
        <v>1558675509</v>
      </c>
      <c r="C117080" t="s">
        <v>72694</v>
      </c>
      <c r="D117080" t="s">
        <v>185882</v>
      </c>
      <c r="E117080" t="s">
        <v>329755</v>
      </c>
    </row>
    <row r="117081" spans="1:5" x14ac:dyDescent="0.3">
      <c r="A117081">
        <v>4</v>
      </c>
      <c r="B117081">
        <v>1558675511</v>
      </c>
      <c r="C117081" t="s">
        <v>72695</v>
      </c>
      <c r="D117081" t="s">
        <v>185883</v>
      </c>
      <c r="E117081" t="s">
        <v>329756</v>
      </c>
    </row>
    <row r="117082" spans="1:5" x14ac:dyDescent="0.3">
      <c r="A117082">
        <v>4</v>
      </c>
      <c r="B117082">
        <v>1558675559</v>
      </c>
      <c r="C117082" t="s">
        <v>72695</v>
      </c>
      <c r="D117082" t="s">
        <v>185884</v>
      </c>
      <c r="E117082" t="s">
        <v>329757</v>
      </c>
    </row>
    <row r="117083" spans="1:5" x14ac:dyDescent="0.3">
      <c r="A117083">
        <v>4</v>
      </c>
      <c r="B117083">
        <v>1558675584</v>
      </c>
      <c r="C117083" t="s">
        <v>72695</v>
      </c>
      <c r="D117083" t="s">
        <v>185885</v>
      </c>
      <c r="E117083" t="s">
        <v>329758</v>
      </c>
    </row>
    <row r="117084" spans="1:5" x14ac:dyDescent="0.3">
      <c r="A117084">
        <v>4</v>
      </c>
      <c r="B117084">
        <v>1558675592</v>
      </c>
      <c r="C117084" t="s">
        <v>72696</v>
      </c>
      <c r="D117084" t="s">
        <v>165408</v>
      </c>
      <c r="E117084" t="s">
        <v>329759</v>
      </c>
    </row>
    <row r="117085" spans="1:5" x14ac:dyDescent="0.3">
      <c r="A117085">
        <v>4</v>
      </c>
      <c r="B117085">
        <v>1558675602</v>
      </c>
      <c r="C117085" t="s">
        <v>72695</v>
      </c>
      <c r="D117085" t="s">
        <v>185886</v>
      </c>
      <c r="E117085" t="s">
        <v>329760</v>
      </c>
    </row>
    <row r="117086" spans="1:5" x14ac:dyDescent="0.3">
      <c r="A117086">
        <v>4</v>
      </c>
      <c r="B117086">
        <v>1558675629</v>
      </c>
      <c r="C117086" t="s">
        <v>72696</v>
      </c>
      <c r="D117086" t="s">
        <v>185887</v>
      </c>
      <c r="E117086" t="s">
        <v>329761</v>
      </c>
    </row>
    <row r="117087" spans="1:5" x14ac:dyDescent="0.3">
      <c r="A117087">
        <v>4</v>
      </c>
      <c r="B117087">
        <v>1558675630</v>
      </c>
      <c r="C117087" t="s">
        <v>72697</v>
      </c>
      <c r="D117087" t="s">
        <v>183385</v>
      </c>
      <c r="E117087" t="s">
        <v>329762</v>
      </c>
    </row>
    <row r="117088" spans="1:5" x14ac:dyDescent="0.3">
      <c r="A117088">
        <v>4</v>
      </c>
      <c r="B117088">
        <v>1558675669</v>
      </c>
      <c r="C117088" t="s">
        <v>72697</v>
      </c>
      <c r="D117088" t="s">
        <v>185888</v>
      </c>
      <c r="E117088" t="s">
        <v>329763</v>
      </c>
    </row>
    <row r="117089" spans="1:5" x14ac:dyDescent="0.3">
      <c r="A117089">
        <v>4</v>
      </c>
      <c r="B117089">
        <v>1558675767</v>
      </c>
      <c r="C117089" t="s">
        <v>72698</v>
      </c>
      <c r="D117089" t="s">
        <v>170450</v>
      </c>
      <c r="E117089" t="s">
        <v>329764</v>
      </c>
    </row>
    <row r="117090" spans="1:5" x14ac:dyDescent="0.3">
      <c r="A117090">
        <v>4</v>
      </c>
      <c r="B117090">
        <v>1558675807</v>
      </c>
      <c r="C117090" t="s">
        <v>72698</v>
      </c>
      <c r="D117090" t="s">
        <v>185889</v>
      </c>
      <c r="E117090" t="s">
        <v>329765</v>
      </c>
    </row>
    <row r="117091" spans="1:5" x14ac:dyDescent="0.3">
      <c r="A117091">
        <v>4</v>
      </c>
      <c r="B117091">
        <v>1558675808</v>
      </c>
      <c r="C117091" t="s">
        <v>72697</v>
      </c>
      <c r="D117091" t="s">
        <v>185890</v>
      </c>
      <c r="E117091" t="s">
        <v>329766</v>
      </c>
    </row>
    <row r="117092" spans="1:5" x14ac:dyDescent="0.3">
      <c r="A117092">
        <v>4</v>
      </c>
      <c r="B117092">
        <v>1558675838</v>
      </c>
      <c r="C117092" t="s">
        <v>72699</v>
      </c>
      <c r="D117092" t="s">
        <v>172828</v>
      </c>
      <c r="E117092" t="s">
        <v>329767</v>
      </c>
    </row>
    <row r="117093" spans="1:5" x14ac:dyDescent="0.3">
      <c r="A117093">
        <v>4</v>
      </c>
      <c r="B117093">
        <v>1558675941</v>
      </c>
      <c r="C117093" t="s">
        <v>72700</v>
      </c>
      <c r="D117093" t="s">
        <v>159511</v>
      </c>
      <c r="E117093" t="s">
        <v>329768</v>
      </c>
    </row>
    <row r="117094" spans="1:5" x14ac:dyDescent="0.3">
      <c r="A117094">
        <v>4</v>
      </c>
      <c r="B117094">
        <v>1558675946</v>
      </c>
      <c r="C117094" t="s">
        <v>72699</v>
      </c>
      <c r="D117094" t="s">
        <v>179759</v>
      </c>
      <c r="E117094" t="s">
        <v>329769</v>
      </c>
    </row>
    <row r="117095" spans="1:5" x14ac:dyDescent="0.3">
      <c r="A117095">
        <v>4</v>
      </c>
      <c r="B117095">
        <v>1558676017</v>
      </c>
      <c r="C117095" t="s">
        <v>72700</v>
      </c>
      <c r="D117095" t="s">
        <v>185891</v>
      </c>
      <c r="E117095" t="s">
        <v>329770</v>
      </c>
    </row>
    <row r="117096" spans="1:5" x14ac:dyDescent="0.3">
      <c r="A117096">
        <v>4</v>
      </c>
      <c r="B117096">
        <v>1558676018</v>
      </c>
      <c r="C117096" t="s">
        <v>72701</v>
      </c>
      <c r="D117096" t="s">
        <v>185892</v>
      </c>
      <c r="E117096" t="s">
        <v>329771</v>
      </c>
    </row>
    <row r="117097" spans="1:5" x14ac:dyDescent="0.3">
      <c r="A117097">
        <v>4</v>
      </c>
      <c r="B117097">
        <v>1558676066</v>
      </c>
      <c r="C117097" t="s">
        <v>72700</v>
      </c>
      <c r="D117097" t="s">
        <v>185893</v>
      </c>
      <c r="E117097" t="s">
        <v>329772</v>
      </c>
    </row>
    <row r="117098" spans="1:5" x14ac:dyDescent="0.3">
      <c r="A117098">
        <v>4</v>
      </c>
      <c r="B117098">
        <v>1558676091</v>
      </c>
      <c r="C117098" t="s">
        <v>72701</v>
      </c>
      <c r="D117098" t="s">
        <v>185894</v>
      </c>
      <c r="E117098" t="s">
        <v>329773</v>
      </c>
    </row>
    <row r="117099" spans="1:5" x14ac:dyDescent="0.3">
      <c r="A117099">
        <v>4</v>
      </c>
      <c r="B117099">
        <v>1558676103</v>
      </c>
      <c r="C117099" t="s">
        <v>72701</v>
      </c>
      <c r="D117099" t="s">
        <v>185895</v>
      </c>
      <c r="E117099" t="s">
        <v>329774</v>
      </c>
    </row>
    <row r="117100" spans="1:5" x14ac:dyDescent="0.3">
      <c r="A117100">
        <v>4</v>
      </c>
      <c r="B117100">
        <v>1558676168</v>
      </c>
      <c r="C117100" t="s">
        <v>72701</v>
      </c>
      <c r="D117100" t="s">
        <v>185896</v>
      </c>
      <c r="E117100" t="s">
        <v>329775</v>
      </c>
    </row>
    <row r="117101" spans="1:5" x14ac:dyDescent="0.3">
      <c r="A117101">
        <v>4</v>
      </c>
      <c r="B117101">
        <v>1558676233</v>
      </c>
      <c r="C117101" t="s">
        <v>72702</v>
      </c>
      <c r="D117101" t="s">
        <v>169080</v>
      </c>
      <c r="E117101" t="s">
        <v>329776</v>
      </c>
    </row>
    <row r="117102" spans="1:5" x14ac:dyDescent="0.3">
      <c r="A117102">
        <v>4</v>
      </c>
      <c r="B117102">
        <v>1558676243</v>
      </c>
      <c r="C117102" t="s">
        <v>72702</v>
      </c>
      <c r="D117102" t="s">
        <v>185897</v>
      </c>
      <c r="E117102" t="s">
        <v>329777</v>
      </c>
    </row>
    <row r="117103" spans="1:5" x14ac:dyDescent="0.3">
      <c r="A117103">
        <v>4</v>
      </c>
      <c r="B117103">
        <v>1558676254</v>
      </c>
      <c r="C117103" t="s">
        <v>72703</v>
      </c>
      <c r="D117103" t="s">
        <v>107524</v>
      </c>
      <c r="E117103" t="s">
        <v>329778</v>
      </c>
    </row>
    <row r="117104" spans="1:5" x14ac:dyDescent="0.3">
      <c r="A117104">
        <v>4</v>
      </c>
      <c r="B117104">
        <v>1558676271</v>
      </c>
      <c r="C117104" t="s">
        <v>72702</v>
      </c>
      <c r="D117104" t="s">
        <v>185898</v>
      </c>
      <c r="E117104" t="s">
        <v>329779</v>
      </c>
    </row>
    <row r="117105" spans="1:5" x14ac:dyDescent="0.3">
      <c r="A117105">
        <v>4</v>
      </c>
      <c r="B117105">
        <v>1558676284</v>
      </c>
      <c r="C117105" t="s">
        <v>72704</v>
      </c>
      <c r="D117105" t="s">
        <v>163683</v>
      </c>
      <c r="E117105" t="s">
        <v>329780</v>
      </c>
    </row>
    <row r="117106" spans="1:5" x14ac:dyDescent="0.3">
      <c r="A117106">
        <v>4</v>
      </c>
      <c r="B117106">
        <v>1558676313</v>
      </c>
      <c r="C117106" t="s">
        <v>72704</v>
      </c>
      <c r="D117106" t="s">
        <v>185899</v>
      </c>
      <c r="E117106" t="s">
        <v>329781</v>
      </c>
    </row>
    <row r="117107" spans="1:5" x14ac:dyDescent="0.3">
      <c r="A117107">
        <v>4</v>
      </c>
      <c r="B117107">
        <v>1558676328</v>
      </c>
      <c r="C117107" t="s">
        <v>72704</v>
      </c>
      <c r="D117107" t="s">
        <v>174375</v>
      </c>
      <c r="E117107" t="s">
        <v>329782</v>
      </c>
    </row>
    <row r="117108" spans="1:5" x14ac:dyDescent="0.3">
      <c r="A117108">
        <v>4</v>
      </c>
      <c r="B117108">
        <v>1558676395</v>
      </c>
      <c r="C117108" t="s">
        <v>72705</v>
      </c>
      <c r="D117108" t="s">
        <v>185900</v>
      </c>
      <c r="E117108" t="s">
        <v>329783</v>
      </c>
    </row>
    <row r="117109" spans="1:5" x14ac:dyDescent="0.3">
      <c r="A117109">
        <v>4</v>
      </c>
      <c r="B117109">
        <v>1558676397</v>
      </c>
      <c r="C117109" t="s">
        <v>72703</v>
      </c>
      <c r="D117109" t="s">
        <v>180181</v>
      </c>
      <c r="E117109" t="s">
        <v>329784</v>
      </c>
    </row>
    <row r="117110" spans="1:5" x14ac:dyDescent="0.3">
      <c r="A117110">
        <v>4</v>
      </c>
      <c r="B117110">
        <v>1558676409</v>
      </c>
      <c r="C117110" t="s">
        <v>72703</v>
      </c>
      <c r="D117110" t="s">
        <v>181702</v>
      </c>
      <c r="E117110" t="s">
        <v>329785</v>
      </c>
    </row>
    <row r="117111" spans="1:5" x14ac:dyDescent="0.3">
      <c r="A117111">
        <v>4</v>
      </c>
      <c r="B117111">
        <v>1558676420</v>
      </c>
      <c r="C117111" t="s">
        <v>72703</v>
      </c>
      <c r="D117111" t="s">
        <v>184192</v>
      </c>
      <c r="E117111" t="s">
        <v>329786</v>
      </c>
    </row>
    <row r="117112" spans="1:5" x14ac:dyDescent="0.3">
      <c r="A117112">
        <v>4</v>
      </c>
      <c r="B117112">
        <v>1558676422</v>
      </c>
      <c r="C117112" t="s">
        <v>72703</v>
      </c>
      <c r="D117112" t="s">
        <v>185901</v>
      </c>
      <c r="E117112" t="s">
        <v>329787</v>
      </c>
    </row>
    <row r="117113" spans="1:5" x14ac:dyDescent="0.3">
      <c r="A117113">
        <v>4</v>
      </c>
      <c r="B117113">
        <v>1558676445</v>
      </c>
      <c r="C117113" t="s">
        <v>72703</v>
      </c>
      <c r="D117113" t="s">
        <v>172979</v>
      </c>
      <c r="E117113" t="s">
        <v>329788</v>
      </c>
    </row>
    <row r="117114" spans="1:5" x14ac:dyDescent="0.3">
      <c r="A117114">
        <v>4</v>
      </c>
      <c r="B117114">
        <v>1558676505</v>
      </c>
      <c r="C117114" t="s">
        <v>72706</v>
      </c>
      <c r="D117114" t="s">
        <v>185902</v>
      </c>
      <c r="E117114" t="s">
        <v>329789</v>
      </c>
    </row>
    <row r="117115" spans="1:5" x14ac:dyDescent="0.3">
      <c r="A117115">
        <v>4</v>
      </c>
      <c r="B117115">
        <v>1558676537</v>
      </c>
      <c r="C117115" t="s">
        <v>72705</v>
      </c>
      <c r="D117115" t="s">
        <v>185903</v>
      </c>
      <c r="E117115" t="s">
        <v>329790</v>
      </c>
    </row>
    <row r="117116" spans="1:5" x14ac:dyDescent="0.3">
      <c r="A117116">
        <v>4</v>
      </c>
      <c r="B117116">
        <v>1558676543</v>
      </c>
      <c r="C117116" t="s">
        <v>72706</v>
      </c>
      <c r="D117116" t="s">
        <v>120042</v>
      </c>
      <c r="E117116" t="s">
        <v>329791</v>
      </c>
    </row>
    <row r="117117" spans="1:5" x14ac:dyDescent="0.3">
      <c r="A117117">
        <v>4</v>
      </c>
      <c r="B117117">
        <v>1558676547</v>
      </c>
      <c r="C117117" t="s">
        <v>72705</v>
      </c>
      <c r="D117117" t="s">
        <v>161921</v>
      </c>
      <c r="E117117" t="s">
        <v>329792</v>
      </c>
    </row>
    <row r="117118" spans="1:5" x14ac:dyDescent="0.3">
      <c r="A117118">
        <v>4</v>
      </c>
      <c r="B117118">
        <v>1558676549</v>
      </c>
      <c r="C117118" t="s">
        <v>72705</v>
      </c>
      <c r="D117118" t="s">
        <v>185904</v>
      </c>
      <c r="E117118" t="s">
        <v>329793</v>
      </c>
    </row>
    <row r="117119" spans="1:5" x14ac:dyDescent="0.3">
      <c r="A117119">
        <v>4</v>
      </c>
      <c r="B117119">
        <v>1558676641</v>
      </c>
      <c r="C117119" t="s">
        <v>72707</v>
      </c>
      <c r="D117119" t="s">
        <v>185905</v>
      </c>
      <c r="E117119" t="s">
        <v>329794</v>
      </c>
    </row>
    <row r="117120" spans="1:5" x14ac:dyDescent="0.3">
      <c r="A117120">
        <v>4</v>
      </c>
      <c r="B117120">
        <v>1558676679</v>
      </c>
      <c r="C117120" t="s">
        <v>72707</v>
      </c>
      <c r="D117120" t="s">
        <v>185906</v>
      </c>
      <c r="E117120" t="s">
        <v>329795</v>
      </c>
    </row>
    <row r="117121" spans="1:5" x14ac:dyDescent="0.3">
      <c r="A117121">
        <v>4</v>
      </c>
      <c r="B117121">
        <v>1558676714</v>
      </c>
      <c r="C117121" t="s">
        <v>72708</v>
      </c>
      <c r="D117121" t="s">
        <v>113813</v>
      </c>
      <c r="E117121" t="s">
        <v>329796</v>
      </c>
    </row>
    <row r="117122" spans="1:5" x14ac:dyDescent="0.3">
      <c r="A117122">
        <v>4</v>
      </c>
      <c r="B117122">
        <v>1558676720</v>
      </c>
      <c r="C117122" t="s">
        <v>72709</v>
      </c>
      <c r="D117122" t="s">
        <v>172169</v>
      </c>
      <c r="E117122" t="s">
        <v>329797</v>
      </c>
    </row>
    <row r="117123" spans="1:5" x14ac:dyDescent="0.3">
      <c r="A117123">
        <v>4</v>
      </c>
      <c r="B117123">
        <v>1558676758</v>
      </c>
      <c r="C117123" t="s">
        <v>72705</v>
      </c>
      <c r="D117123" t="s">
        <v>185907</v>
      </c>
      <c r="E117123" t="s">
        <v>329798</v>
      </c>
    </row>
    <row r="117124" spans="1:5" x14ac:dyDescent="0.3">
      <c r="A117124">
        <v>4</v>
      </c>
      <c r="B117124">
        <v>1558676789</v>
      </c>
      <c r="C117124" t="s">
        <v>72709</v>
      </c>
      <c r="D117124" t="s">
        <v>185908</v>
      </c>
      <c r="E117124" t="s">
        <v>329799</v>
      </c>
    </row>
    <row r="117125" spans="1:5" x14ac:dyDescent="0.3">
      <c r="A117125">
        <v>4</v>
      </c>
      <c r="B117125">
        <v>1558676813</v>
      </c>
      <c r="C117125" t="s">
        <v>72707</v>
      </c>
      <c r="D117125" t="s">
        <v>185909</v>
      </c>
      <c r="E117125" t="s">
        <v>329800</v>
      </c>
    </row>
    <row r="117126" spans="1:5" x14ac:dyDescent="0.3">
      <c r="A117126">
        <v>4</v>
      </c>
      <c r="B117126">
        <v>1558676844</v>
      </c>
      <c r="C117126" t="s">
        <v>72709</v>
      </c>
      <c r="D117126" t="s">
        <v>185910</v>
      </c>
      <c r="E117126" t="s">
        <v>329801</v>
      </c>
    </row>
    <row r="117127" spans="1:5" x14ac:dyDescent="0.3">
      <c r="A117127">
        <v>4</v>
      </c>
      <c r="B117127">
        <v>1558676867</v>
      </c>
      <c r="C117127" t="s">
        <v>72707</v>
      </c>
      <c r="D117127" t="s">
        <v>109221</v>
      </c>
      <c r="E117127" t="s">
        <v>329802</v>
      </c>
    </row>
    <row r="117128" spans="1:5" x14ac:dyDescent="0.3">
      <c r="A117128">
        <v>4</v>
      </c>
      <c r="B117128">
        <v>1558676973</v>
      </c>
      <c r="C117128" t="s">
        <v>72709</v>
      </c>
      <c r="D117128" t="s">
        <v>185911</v>
      </c>
      <c r="E117128" t="s">
        <v>329803</v>
      </c>
    </row>
    <row r="117129" spans="1:5" x14ac:dyDescent="0.3">
      <c r="A117129">
        <v>4</v>
      </c>
      <c r="B117129">
        <v>1558677030</v>
      </c>
      <c r="C117129" t="s">
        <v>72710</v>
      </c>
      <c r="D117129" t="s">
        <v>177448</v>
      </c>
      <c r="E117129" t="s">
        <v>329804</v>
      </c>
    </row>
    <row r="117130" spans="1:5" x14ac:dyDescent="0.3">
      <c r="A117130">
        <v>4</v>
      </c>
      <c r="B117130">
        <v>1558677037</v>
      </c>
      <c r="C117130" t="s">
        <v>72710</v>
      </c>
      <c r="D117130" t="s">
        <v>185912</v>
      </c>
      <c r="E117130" t="s">
        <v>329805</v>
      </c>
    </row>
    <row r="117131" spans="1:5" x14ac:dyDescent="0.3">
      <c r="A117131">
        <v>4</v>
      </c>
      <c r="B117131">
        <v>1558677057</v>
      </c>
      <c r="C117131" t="s">
        <v>72711</v>
      </c>
      <c r="D117131" t="s">
        <v>185913</v>
      </c>
      <c r="E117131" t="s">
        <v>329806</v>
      </c>
    </row>
    <row r="117132" spans="1:5" x14ac:dyDescent="0.3">
      <c r="A117132">
        <v>4</v>
      </c>
      <c r="B117132">
        <v>1558677154</v>
      </c>
      <c r="C117132" t="s">
        <v>72712</v>
      </c>
      <c r="D117132" t="s">
        <v>176233</v>
      </c>
      <c r="E117132" t="s">
        <v>329807</v>
      </c>
    </row>
    <row r="117133" spans="1:5" x14ac:dyDescent="0.3">
      <c r="A117133">
        <v>4</v>
      </c>
      <c r="B117133">
        <v>1558677225</v>
      </c>
      <c r="C117133" t="s">
        <v>72713</v>
      </c>
      <c r="D117133" t="s">
        <v>185914</v>
      </c>
      <c r="E117133" t="s">
        <v>329808</v>
      </c>
    </row>
    <row r="117134" spans="1:5" x14ac:dyDescent="0.3">
      <c r="A117134">
        <v>4</v>
      </c>
      <c r="B117134">
        <v>1558677236</v>
      </c>
      <c r="C117134" t="s">
        <v>72713</v>
      </c>
      <c r="D117134" t="s">
        <v>185915</v>
      </c>
      <c r="E117134" t="s">
        <v>329809</v>
      </c>
    </row>
    <row r="117135" spans="1:5" x14ac:dyDescent="0.3">
      <c r="A117135">
        <v>4</v>
      </c>
      <c r="B117135">
        <v>1558677300</v>
      </c>
      <c r="C117135" t="s">
        <v>72713</v>
      </c>
      <c r="D117135" t="s">
        <v>185916</v>
      </c>
      <c r="E117135" t="s">
        <v>329810</v>
      </c>
    </row>
    <row r="117136" spans="1:5" x14ac:dyDescent="0.3">
      <c r="A117136">
        <v>4</v>
      </c>
      <c r="B117136">
        <v>1558677302</v>
      </c>
      <c r="C117136" t="s">
        <v>72714</v>
      </c>
      <c r="D117136" t="s">
        <v>185917</v>
      </c>
      <c r="E117136" t="s">
        <v>329811</v>
      </c>
    </row>
    <row r="117137" spans="1:5" x14ac:dyDescent="0.3">
      <c r="A117137">
        <v>4</v>
      </c>
      <c r="B117137">
        <v>1558677335</v>
      </c>
      <c r="C117137" t="s">
        <v>72713</v>
      </c>
      <c r="D117137" t="s">
        <v>185918</v>
      </c>
      <c r="E117137" t="s">
        <v>329812</v>
      </c>
    </row>
    <row r="117138" spans="1:5" x14ac:dyDescent="0.3">
      <c r="A117138">
        <v>4</v>
      </c>
      <c r="B117138">
        <v>1558677367</v>
      </c>
      <c r="C117138" t="s">
        <v>72713</v>
      </c>
      <c r="D117138" t="s">
        <v>185919</v>
      </c>
      <c r="E117138" t="s">
        <v>329813</v>
      </c>
    </row>
    <row r="117139" spans="1:5" x14ac:dyDescent="0.3">
      <c r="A117139">
        <v>4</v>
      </c>
      <c r="B117139">
        <v>1558677375</v>
      </c>
      <c r="C117139" t="s">
        <v>72713</v>
      </c>
      <c r="D117139" t="s">
        <v>185920</v>
      </c>
      <c r="E117139" t="s">
        <v>329814</v>
      </c>
    </row>
    <row r="117140" spans="1:5" x14ac:dyDescent="0.3">
      <c r="A117140">
        <v>4</v>
      </c>
      <c r="B117140">
        <v>1558677397</v>
      </c>
      <c r="C117140" t="s">
        <v>72713</v>
      </c>
      <c r="D117140" t="s">
        <v>185921</v>
      </c>
      <c r="E117140" t="s">
        <v>329815</v>
      </c>
    </row>
    <row r="117141" spans="1:5" x14ac:dyDescent="0.3">
      <c r="A117141">
        <v>4</v>
      </c>
      <c r="B117141">
        <v>1558677401</v>
      </c>
      <c r="C117141" t="s">
        <v>72715</v>
      </c>
      <c r="D117141" t="s">
        <v>125457</v>
      </c>
      <c r="E117141" t="s">
        <v>329816</v>
      </c>
    </row>
    <row r="117142" spans="1:5" x14ac:dyDescent="0.3">
      <c r="A117142">
        <v>4</v>
      </c>
      <c r="B117142">
        <v>1558677457</v>
      </c>
      <c r="C117142" t="s">
        <v>72714</v>
      </c>
      <c r="D117142" t="s">
        <v>185922</v>
      </c>
      <c r="E117142" t="s">
        <v>329817</v>
      </c>
    </row>
    <row r="117143" spans="1:5" x14ac:dyDescent="0.3">
      <c r="A117143">
        <v>4</v>
      </c>
      <c r="B117143">
        <v>1558677491</v>
      </c>
      <c r="C117143" t="s">
        <v>72714</v>
      </c>
      <c r="D117143" t="s">
        <v>185923</v>
      </c>
      <c r="E117143" t="s">
        <v>329818</v>
      </c>
    </row>
    <row r="117144" spans="1:5" x14ac:dyDescent="0.3">
      <c r="A117144">
        <v>4</v>
      </c>
      <c r="B117144">
        <v>1558677497</v>
      </c>
      <c r="C117144" t="s">
        <v>72714</v>
      </c>
      <c r="D117144" t="s">
        <v>185924</v>
      </c>
      <c r="E117144" t="s">
        <v>329819</v>
      </c>
    </row>
    <row r="117145" spans="1:5" x14ac:dyDescent="0.3">
      <c r="A117145">
        <v>4</v>
      </c>
      <c r="B117145">
        <v>1558677510</v>
      </c>
      <c r="C117145" t="s">
        <v>72715</v>
      </c>
      <c r="D117145" t="s">
        <v>170832</v>
      </c>
      <c r="E117145" t="s">
        <v>329820</v>
      </c>
    </row>
    <row r="117146" spans="1:5" x14ac:dyDescent="0.3">
      <c r="A117146">
        <v>4</v>
      </c>
      <c r="B117146">
        <v>1558677546</v>
      </c>
      <c r="C117146" t="s">
        <v>72716</v>
      </c>
      <c r="D117146" t="s">
        <v>171022</v>
      </c>
      <c r="E117146" t="s">
        <v>329821</v>
      </c>
    </row>
    <row r="117147" spans="1:5" x14ac:dyDescent="0.3">
      <c r="A117147">
        <v>4</v>
      </c>
      <c r="B117147">
        <v>1558677554</v>
      </c>
      <c r="C117147" t="s">
        <v>72715</v>
      </c>
      <c r="D117147" t="s">
        <v>164726</v>
      </c>
      <c r="E117147" t="s">
        <v>329822</v>
      </c>
    </row>
    <row r="117148" spans="1:5" x14ac:dyDescent="0.3">
      <c r="A117148">
        <v>4</v>
      </c>
      <c r="B117148">
        <v>1558677563</v>
      </c>
      <c r="C117148" t="s">
        <v>72715</v>
      </c>
      <c r="D117148" t="s">
        <v>185925</v>
      </c>
      <c r="E117148" t="s">
        <v>329823</v>
      </c>
    </row>
    <row r="117149" spans="1:5" x14ac:dyDescent="0.3">
      <c r="A117149">
        <v>4</v>
      </c>
      <c r="B117149">
        <v>1558677575</v>
      </c>
      <c r="C117149" t="s">
        <v>72715</v>
      </c>
      <c r="D117149" t="s">
        <v>185926</v>
      </c>
      <c r="E117149" t="s">
        <v>329824</v>
      </c>
    </row>
    <row r="117150" spans="1:5" x14ac:dyDescent="0.3">
      <c r="A117150">
        <v>4</v>
      </c>
      <c r="B117150">
        <v>1558677636</v>
      </c>
      <c r="C117150" t="s">
        <v>72717</v>
      </c>
      <c r="D117150" t="s">
        <v>140068</v>
      </c>
      <c r="E117150" t="s">
        <v>329825</v>
      </c>
    </row>
    <row r="117151" spans="1:5" x14ac:dyDescent="0.3">
      <c r="A117151">
        <v>4</v>
      </c>
      <c r="B117151">
        <v>1558677640</v>
      </c>
      <c r="C117151" t="s">
        <v>72716</v>
      </c>
      <c r="D117151" t="s">
        <v>185927</v>
      </c>
      <c r="E117151" t="s">
        <v>329826</v>
      </c>
    </row>
    <row r="117152" spans="1:5" x14ac:dyDescent="0.3">
      <c r="A117152">
        <v>4</v>
      </c>
      <c r="B117152">
        <v>1558677676</v>
      </c>
      <c r="C117152" t="s">
        <v>72716</v>
      </c>
      <c r="D117152" t="s">
        <v>185928</v>
      </c>
      <c r="E117152" t="s">
        <v>329827</v>
      </c>
    </row>
    <row r="117153" spans="1:5" x14ac:dyDescent="0.3">
      <c r="A117153">
        <v>4</v>
      </c>
      <c r="B117153">
        <v>1558677694</v>
      </c>
      <c r="C117153" t="s">
        <v>72716</v>
      </c>
      <c r="D117153" t="s">
        <v>169333</v>
      </c>
      <c r="E117153" t="s">
        <v>329828</v>
      </c>
    </row>
    <row r="117154" spans="1:5" x14ac:dyDescent="0.3">
      <c r="A117154">
        <v>4</v>
      </c>
      <c r="B117154">
        <v>1558677737</v>
      </c>
      <c r="C117154" t="s">
        <v>72718</v>
      </c>
      <c r="D117154" t="s">
        <v>109359</v>
      </c>
      <c r="E117154" t="s">
        <v>329829</v>
      </c>
    </row>
    <row r="117155" spans="1:5" x14ac:dyDescent="0.3">
      <c r="A117155">
        <v>4</v>
      </c>
      <c r="B117155">
        <v>1558677829</v>
      </c>
      <c r="C117155" t="s">
        <v>72718</v>
      </c>
      <c r="D117155" t="s">
        <v>185929</v>
      </c>
      <c r="E117155" t="s">
        <v>329830</v>
      </c>
    </row>
    <row r="117156" spans="1:5" x14ac:dyDescent="0.3">
      <c r="A117156">
        <v>4</v>
      </c>
      <c r="B117156">
        <v>1558677877</v>
      </c>
      <c r="C117156" t="s">
        <v>72718</v>
      </c>
      <c r="D117156" t="s">
        <v>185930</v>
      </c>
      <c r="E117156" t="s">
        <v>329831</v>
      </c>
    </row>
    <row r="117157" spans="1:5" x14ac:dyDescent="0.3">
      <c r="A117157">
        <v>4</v>
      </c>
      <c r="B117157">
        <v>1558677894</v>
      </c>
      <c r="C117157" t="s">
        <v>72718</v>
      </c>
      <c r="D117157" t="s">
        <v>185931</v>
      </c>
      <c r="E117157" t="s">
        <v>329832</v>
      </c>
    </row>
    <row r="117158" spans="1:5" x14ac:dyDescent="0.3">
      <c r="A117158">
        <v>4</v>
      </c>
      <c r="B117158">
        <v>1558677905</v>
      </c>
      <c r="C117158" t="s">
        <v>72718</v>
      </c>
      <c r="D117158" t="s">
        <v>163350</v>
      </c>
      <c r="E117158" t="s">
        <v>329833</v>
      </c>
    </row>
    <row r="117159" spans="1:5" x14ac:dyDescent="0.3">
      <c r="A117159">
        <v>4</v>
      </c>
      <c r="B117159">
        <v>1558677926</v>
      </c>
      <c r="C117159" t="s">
        <v>72719</v>
      </c>
      <c r="D117159" t="s">
        <v>172756</v>
      </c>
      <c r="E117159" t="s">
        <v>329834</v>
      </c>
    </row>
    <row r="117160" spans="1:5" x14ac:dyDescent="0.3">
      <c r="A117160">
        <v>4</v>
      </c>
      <c r="B117160">
        <v>1558677943</v>
      </c>
      <c r="C117160" t="s">
        <v>72720</v>
      </c>
      <c r="D117160" t="s">
        <v>161528</v>
      </c>
      <c r="E117160" t="s">
        <v>329835</v>
      </c>
    </row>
    <row r="117161" spans="1:5" x14ac:dyDescent="0.3">
      <c r="A117161">
        <v>4</v>
      </c>
      <c r="B117161">
        <v>1558677976</v>
      </c>
      <c r="C117161" t="s">
        <v>72720</v>
      </c>
      <c r="D117161" t="s">
        <v>184428</v>
      </c>
      <c r="E117161" t="s">
        <v>329836</v>
      </c>
    </row>
    <row r="117162" spans="1:5" x14ac:dyDescent="0.3">
      <c r="A117162">
        <v>4</v>
      </c>
      <c r="B117162">
        <v>1558678008</v>
      </c>
      <c r="C117162" t="s">
        <v>72719</v>
      </c>
      <c r="D117162" t="s">
        <v>185932</v>
      </c>
      <c r="E117162" t="s">
        <v>329837</v>
      </c>
    </row>
    <row r="117163" spans="1:5" x14ac:dyDescent="0.3">
      <c r="A117163">
        <v>4</v>
      </c>
      <c r="B117163">
        <v>1558678044</v>
      </c>
      <c r="C117163" t="s">
        <v>72720</v>
      </c>
      <c r="D117163" t="s">
        <v>158483</v>
      </c>
      <c r="E117163" t="s">
        <v>329838</v>
      </c>
    </row>
    <row r="117164" spans="1:5" x14ac:dyDescent="0.3">
      <c r="A117164">
        <v>4</v>
      </c>
      <c r="B117164">
        <v>1558678086</v>
      </c>
      <c r="C117164" t="s">
        <v>72719</v>
      </c>
      <c r="D117164" t="s">
        <v>175285</v>
      </c>
      <c r="E117164" t="s">
        <v>329839</v>
      </c>
    </row>
    <row r="117165" spans="1:5" x14ac:dyDescent="0.3">
      <c r="A117165">
        <v>4</v>
      </c>
      <c r="B117165">
        <v>1558678127</v>
      </c>
      <c r="C117165" t="s">
        <v>72719</v>
      </c>
      <c r="D117165" t="s">
        <v>177280</v>
      </c>
      <c r="E117165" t="s">
        <v>329840</v>
      </c>
    </row>
    <row r="117166" spans="1:5" x14ac:dyDescent="0.3">
      <c r="A117166">
        <v>4</v>
      </c>
      <c r="B117166">
        <v>1558678169</v>
      </c>
      <c r="C117166" t="s">
        <v>72721</v>
      </c>
      <c r="D117166" t="s">
        <v>114661</v>
      </c>
      <c r="E117166" t="s">
        <v>329841</v>
      </c>
    </row>
    <row r="117167" spans="1:5" x14ac:dyDescent="0.3">
      <c r="A117167">
        <v>4</v>
      </c>
      <c r="B117167">
        <v>1558678171</v>
      </c>
      <c r="C117167" t="s">
        <v>72721</v>
      </c>
      <c r="D117167" t="s">
        <v>134049</v>
      </c>
      <c r="E117167" t="s">
        <v>329842</v>
      </c>
    </row>
    <row r="117168" spans="1:5" x14ac:dyDescent="0.3">
      <c r="A117168">
        <v>4</v>
      </c>
      <c r="B117168">
        <v>1558678261</v>
      </c>
      <c r="C117168" t="s">
        <v>72722</v>
      </c>
      <c r="D117168" t="s">
        <v>185933</v>
      </c>
      <c r="E117168" t="s">
        <v>329843</v>
      </c>
    </row>
    <row r="117169" spans="1:5" x14ac:dyDescent="0.3">
      <c r="A117169">
        <v>4</v>
      </c>
      <c r="B117169">
        <v>1558678372</v>
      </c>
      <c r="C117169" t="s">
        <v>72722</v>
      </c>
      <c r="D117169" t="s">
        <v>170450</v>
      </c>
      <c r="E117169" t="s">
        <v>329844</v>
      </c>
    </row>
    <row r="117170" spans="1:5" x14ac:dyDescent="0.3">
      <c r="A117170">
        <v>4</v>
      </c>
      <c r="B117170">
        <v>1558678432</v>
      </c>
      <c r="C117170" t="s">
        <v>72723</v>
      </c>
      <c r="D117170" t="s">
        <v>185934</v>
      </c>
      <c r="E117170" t="s">
        <v>329845</v>
      </c>
    </row>
    <row r="117171" spans="1:5" x14ac:dyDescent="0.3">
      <c r="A117171">
        <v>4</v>
      </c>
      <c r="B117171">
        <v>1558678451</v>
      </c>
      <c r="C117171" t="s">
        <v>72724</v>
      </c>
      <c r="D117171" t="s">
        <v>185935</v>
      </c>
      <c r="E117171" t="s">
        <v>329846</v>
      </c>
    </row>
    <row r="117172" spans="1:5" x14ac:dyDescent="0.3">
      <c r="A117172">
        <v>4</v>
      </c>
      <c r="B117172">
        <v>1558678490</v>
      </c>
      <c r="C117172" t="s">
        <v>72724</v>
      </c>
      <c r="D117172" t="s">
        <v>185936</v>
      </c>
      <c r="E117172" t="s">
        <v>329847</v>
      </c>
    </row>
    <row r="117173" spans="1:5" x14ac:dyDescent="0.3">
      <c r="A117173">
        <v>4</v>
      </c>
      <c r="B117173">
        <v>1558678521</v>
      </c>
      <c r="C117173" t="s">
        <v>72723</v>
      </c>
      <c r="D117173" t="s">
        <v>185937</v>
      </c>
      <c r="E117173" t="s">
        <v>329848</v>
      </c>
    </row>
    <row r="117174" spans="1:5" x14ac:dyDescent="0.3">
      <c r="A117174">
        <v>4</v>
      </c>
      <c r="B117174">
        <v>1558678560</v>
      </c>
      <c r="C117174" t="s">
        <v>72725</v>
      </c>
      <c r="D117174" t="s">
        <v>185938</v>
      </c>
      <c r="E117174" t="s">
        <v>329849</v>
      </c>
    </row>
    <row r="117175" spans="1:5" x14ac:dyDescent="0.3">
      <c r="A117175">
        <v>4</v>
      </c>
      <c r="B117175">
        <v>1558678631</v>
      </c>
      <c r="C117175" t="s">
        <v>72726</v>
      </c>
      <c r="D117175" t="s">
        <v>122679</v>
      </c>
      <c r="E117175" t="s">
        <v>329850</v>
      </c>
    </row>
    <row r="117176" spans="1:5" x14ac:dyDescent="0.3">
      <c r="A117176">
        <v>4</v>
      </c>
      <c r="B117176">
        <v>1558678706</v>
      </c>
      <c r="C117176" t="s">
        <v>72725</v>
      </c>
      <c r="D117176" t="s">
        <v>185939</v>
      </c>
      <c r="E117176" t="s">
        <v>329851</v>
      </c>
    </row>
    <row r="117177" spans="1:5" x14ac:dyDescent="0.3">
      <c r="A117177">
        <v>4</v>
      </c>
      <c r="B117177">
        <v>1558704995</v>
      </c>
      <c r="C117177" t="s">
        <v>72727</v>
      </c>
      <c r="D117177" t="s">
        <v>160753</v>
      </c>
      <c r="E117177" t="s">
        <v>329852</v>
      </c>
    </row>
    <row r="117178" spans="1:5" x14ac:dyDescent="0.3">
      <c r="A117178">
        <v>4</v>
      </c>
      <c r="B117178">
        <v>1558705024</v>
      </c>
      <c r="C117178" t="s">
        <v>72727</v>
      </c>
      <c r="D117178" t="s">
        <v>178309</v>
      </c>
      <c r="E117178" t="s">
        <v>329853</v>
      </c>
    </row>
    <row r="117179" spans="1:5" x14ac:dyDescent="0.3">
      <c r="A117179">
        <v>4</v>
      </c>
      <c r="B117179">
        <v>1558705027</v>
      </c>
      <c r="C117179" t="s">
        <v>72727</v>
      </c>
      <c r="D117179" t="s">
        <v>185940</v>
      </c>
      <c r="E117179" t="s">
        <v>329854</v>
      </c>
    </row>
    <row r="117180" spans="1:5" x14ac:dyDescent="0.3">
      <c r="A117180">
        <v>4</v>
      </c>
      <c r="B117180">
        <v>1558705054</v>
      </c>
      <c r="C117180" t="s">
        <v>72728</v>
      </c>
      <c r="D117180" t="s">
        <v>185941</v>
      </c>
      <c r="E117180" t="s">
        <v>329855</v>
      </c>
    </row>
    <row r="117181" spans="1:5" x14ac:dyDescent="0.3">
      <c r="A117181">
        <v>4</v>
      </c>
      <c r="B117181">
        <v>1558705080</v>
      </c>
      <c r="C117181" t="s">
        <v>72729</v>
      </c>
      <c r="D117181" t="s">
        <v>185942</v>
      </c>
      <c r="E117181" t="s">
        <v>329856</v>
      </c>
    </row>
    <row r="117182" spans="1:5" x14ac:dyDescent="0.3">
      <c r="A117182">
        <v>4</v>
      </c>
      <c r="B117182">
        <v>1558705095</v>
      </c>
      <c r="C117182" t="s">
        <v>72729</v>
      </c>
      <c r="D117182" t="s">
        <v>185943</v>
      </c>
      <c r="E117182" t="s">
        <v>329857</v>
      </c>
    </row>
    <row r="117183" spans="1:5" x14ac:dyDescent="0.3">
      <c r="A117183">
        <v>4</v>
      </c>
      <c r="B117183">
        <v>1558705100</v>
      </c>
      <c r="C117183" t="s">
        <v>72728</v>
      </c>
      <c r="D117183" t="s">
        <v>185944</v>
      </c>
      <c r="E117183" t="s">
        <v>329858</v>
      </c>
    </row>
    <row r="117184" spans="1:5" x14ac:dyDescent="0.3">
      <c r="A117184">
        <v>4</v>
      </c>
      <c r="B117184">
        <v>1558705106</v>
      </c>
      <c r="C117184" t="s">
        <v>72729</v>
      </c>
      <c r="D117184" t="s">
        <v>185945</v>
      </c>
      <c r="E117184" t="s">
        <v>329859</v>
      </c>
    </row>
    <row r="117185" spans="1:5" x14ac:dyDescent="0.3">
      <c r="A117185">
        <v>4</v>
      </c>
      <c r="B117185">
        <v>1558705130</v>
      </c>
      <c r="C117185" t="s">
        <v>72729</v>
      </c>
      <c r="D117185" t="s">
        <v>161921</v>
      </c>
      <c r="E117185" t="s">
        <v>329792</v>
      </c>
    </row>
    <row r="117186" spans="1:5" x14ac:dyDescent="0.3">
      <c r="A117186">
        <v>4</v>
      </c>
      <c r="B117186">
        <v>1558705136</v>
      </c>
      <c r="C117186" t="s">
        <v>72729</v>
      </c>
      <c r="D117186" t="s">
        <v>185946</v>
      </c>
      <c r="E117186" t="s">
        <v>329860</v>
      </c>
    </row>
    <row r="117187" spans="1:5" x14ac:dyDescent="0.3">
      <c r="A117187">
        <v>4</v>
      </c>
      <c r="B117187">
        <v>1558705326</v>
      </c>
      <c r="C117187" t="s">
        <v>72730</v>
      </c>
      <c r="D117187" t="s">
        <v>185947</v>
      </c>
      <c r="E117187" t="s">
        <v>329861</v>
      </c>
    </row>
    <row r="117188" spans="1:5" x14ac:dyDescent="0.3">
      <c r="A117188">
        <v>4</v>
      </c>
      <c r="B117188">
        <v>1558705370</v>
      </c>
      <c r="C117188" t="s">
        <v>72731</v>
      </c>
      <c r="D117188" t="s">
        <v>185948</v>
      </c>
      <c r="E117188" t="s">
        <v>329862</v>
      </c>
    </row>
    <row r="117189" spans="1:5" x14ac:dyDescent="0.3">
      <c r="A117189">
        <v>4</v>
      </c>
      <c r="B117189">
        <v>1558705409</v>
      </c>
      <c r="C117189" t="s">
        <v>72732</v>
      </c>
      <c r="D117189" t="s">
        <v>185949</v>
      </c>
      <c r="E117189" t="s">
        <v>329863</v>
      </c>
    </row>
    <row r="117190" spans="1:5" x14ac:dyDescent="0.3">
      <c r="A117190">
        <v>4</v>
      </c>
      <c r="B117190">
        <v>1558705416</v>
      </c>
      <c r="C117190" t="s">
        <v>72732</v>
      </c>
      <c r="D117190" t="s">
        <v>185950</v>
      </c>
      <c r="E117190" t="s">
        <v>329864</v>
      </c>
    </row>
    <row r="117191" spans="1:5" x14ac:dyDescent="0.3">
      <c r="A117191">
        <v>4</v>
      </c>
      <c r="B117191">
        <v>1558705472</v>
      </c>
      <c r="C117191" t="s">
        <v>72733</v>
      </c>
      <c r="D117191" t="s">
        <v>185951</v>
      </c>
      <c r="E117191" t="s">
        <v>329865</v>
      </c>
    </row>
    <row r="117192" spans="1:5" x14ac:dyDescent="0.3">
      <c r="A117192">
        <v>4</v>
      </c>
      <c r="B117192">
        <v>1558705473</v>
      </c>
      <c r="C117192" t="s">
        <v>72730</v>
      </c>
      <c r="D117192" t="s">
        <v>150583</v>
      </c>
      <c r="E117192" t="s">
        <v>329866</v>
      </c>
    </row>
    <row r="117193" spans="1:5" x14ac:dyDescent="0.3">
      <c r="A117193">
        <v>4</v>
      </c>
      <c r="B117193">
        <v>1558705555</v>
      </c>
      <c r="C117193" t="s">
        <v>72732</v>
      </c>
      <c r="D117193" t="s">
        <v>185952</v>
      </c>
      <c r="E117193" t="s">
        <v>329867</v>
      </c>
    </row>
    <row r="117194" spans="1:5" x14ac:dyDescent="0.3">
      <c r="A117194">
        <v>4</v>
      </c>
      <c r="B117194">
        <v>1558705559</v>
      </c>
      <c r="C117194" t="s">
        <v>72732</v>
      </c>
      <c r="D117194" t="s">
        <v>185953</v>
      </c>
      <c r="E117194" t="s">
        <v>329868</v>
      </c>
    </row>
    <row r="117195" spans="1:5" x14ac:dyDescent="0.3">
      <c r="A117195">
        <v>4</v>
      </c>
      <c r="B117195">
        <v>1558705560</v>
      </c>
      <c r="C117195" t="s">
        <v>72732</v>
      </c>
      <c r="D117195" t="s">
        <v>185954</v>
      </c>
      <c r="E117195" t="s">
        <v>329869</v>
      </c>
    </row>
    <row r="117196" spans="1:5" x14ac:dyDescent="0.3">
      <c r="A117196">
        <v>4</v>
      </c>
      <c r="B117196">
        <v>1558705618</v>
      </c>
      <c r="C117196" t="s">
        <v>72733</v>
      </c>
      <c r="D117196" t="s">
        <v>185955</v>
      </c>
      <c r="E117196" t="s">
        <v>329870</v>
      </c>
    </row>
    <row r="117197" spans="1:5" x14ac:dyDescent="0.3">
      <c r="A117197">
        <v>4</v>
      </c>
      <c r="B117197">
        <v>1558705641</v>
      </c>
      <c r="C117197" t="s">
        <v>72733</v>
      </c>
      <c r="D117197" t="s">
        <v>93330</v>
      </c>
      <c r="E117197" t="s">
        <v>329871</v>
      </c>
    </row>
    <row r="117198" spans="1:5" x14ac:dyDescent="0.3">
      <c r="A117198">
        <v>4</v>
      </c>
      <c r="B117198">
        <v>1558705648</v>
      </c>
      <c r="C117198" t="s">
        <v>72734</v>
      </c>
      <c r="D117198" t="s">
        <v>184430</v>
      </c>
      <c r="E117198" t="s">
        <v>329872</v>
      </c>
    </row>
    <row r="117199" spans="1:5" x14ac:dyDescent="0.3">
      <c r="A117199">
        <v>4</v>
      </c>
      <c r="B117199">
        <v>1558705651</v>
      </c>
      <c r="C117199" t="s">
        <v>72734</v>
      </c>
      <c r="D117199" t="s">
        <v>185956</v>
      </c>
      <c r="E117199" t="s">
        <v>329873</v>
      </c>
    </row>
    <row r="117200" spans="1:5" x14ac:dyDescent="0.3">
      <c r="A117200">
        <v>4</v>
      </c>
      <c r="B117200">
        <v>1558705656</v>
      </c>
      <c r="C117200" t="s">
        <v>72734</v>
      </c>
      <c r="D117200" t="s">
        <v>156847</v>
      </c>
      <c r="E117200" t="s">
        <v>329874</v>
      </c>
    </row>
    <row r="117201" spans="1:5" x14ac:dyDescent="0.3">
      <c r="A117201">
        <v>4</v>
      </c>
      <c r="B117201">
        <v>1558705658</v>
      </c>
      <c r="C117201" t="s">
        <v>72734</v>
      </c>
      <c r="D117201" t="s">
        <v>185957</v>
      </c>
      <c r="E117201" t="s">
        <v>329875</v>
      </c>
    </row>
    <row r="117202" spans="1:5" x14ac:dyDescent="0.3">
      <c r="A117202">
        <v>4</v>
      </c>
      <c r="B117202">
        <v>1558705660</v>
      </c>
      <c r="C117202" t="s">
        <v>72734</v>
      </c>
      <c r="D117202" t="s">
        <v>185958</v>
      </c>
      <c r="E117202" t="s">
        <v>329876</v>
      </c>
    </row>
    <row r="117203" spans="1:5" x14ac:dyDescent="0.3">
      <c r="A117203">
        <v>4</v>
      </c>
      <c r="B117203">
        <v>1558705691</v>
      </c>
      <c r="C117203" t="s">
        <v>72734</v>
      </c>
      <c r="D117203" t="s">
        <v>185959</v>
      </c>
      <c r="E117203" t="s">
        <v>329877</v>
      </c>
    </row>
    <row r="117204" spans="1:5" x14ac:dyDescent="0.3">
      <c r="A117204">
        <v>4</v>
      </c>
      <c r="B117204">
        <v>1558705713</v>
      </c>
      <c r="C117204" t="s">
        <v>72733</v>
      </c>
      <c r="D117204" t="s">
        <v>185960</v>
      </c>
      <c r="E117204" t="s">
        <v>329878</v>
      </c>
    </row>
    <row r="117205" spans="1:5" x14ac:dyDescent="0.3">
      <c r="A117205">
        <v>4</v>
      </c>
      <c r="B117205">
        <v>1558705749</v>
      </c>
      <c r="C117205" t="s">
        <v>72735</v>
      </c>
      <c r="D117205" t="s">
        <v>185961</v>
      </c>
      <c r="E117205" t="s">
        <v>329879</v>
      </c>
    </row>
    <row r="117206" spans="1:5" x14ac:dyDescent="0.3">
      <c r="A117206">
        <v>4</v>
      </c>
      <c r="B117206">
        <v>1558705803</v>
      </c>
      <c r="C117206" t="s">
        <v>72734</v>
      </c>
      <c r="D117206" t="s">
        <v>185962</v>
      </c>
      <c r="E117206" t="s">
        <v>329880</v>
      </c>
    </row>
    <row r="117207" spans="1:5" x14ac:dyDescent="0.3">
      <c r="A117207">
        <v>4</v>
      </c>
      <c r="B117207">
        <v>1558705813</v>
      </c>
      <c r="C117207" t="s">
        <v>72734</v>
      </c>
      <c r="D117207" t="s">
        <v>185963</v>
      </c>
      <c r="E117207" t="s">
        <v>329881</v>
      </c>
    </row>
    <row r="117208" spans="1:5" x14ac:dyDescent="0.3">
      <c r="A117208">
        <v>4</v>
      </c>
      <c r="B117208">
        <v>1558705818</v>
      </c>
      <c r="C117208" t="s">
        <v>72736</v>
      </c>
      <c r="D117208" t="s">
        <v>185964</v>
      </c>
      <c r="E117208" t="s">
        <v>329882</v>
      </c>
    </row>
    <row r="117209" spans="1:5" x14ac:dyDescent="0.3">
      <c r="A117209">
        <v>4</v>
      </c>
      <c r="B117209">
        <v>1558705882</v>
      </c>
      <c r="C117209" t="s">
        <v>72737</v>
      </c>
      <c r="D117209" t="s">
        <v>185965</v>
      </c>
      <c r="E117209" t="s">
        <v>329883</v>
      </c>
    </row>
    <row r="117210" spans="1:5" x14ac:dyDescent="0.3">
      <c r="A117210">
        <v>4</v>
      </c>
      <c r="B117210">
        <v>1558705917</v>
      </c>
      <c r="C117210" t="s">
        <v>72735</v>
      </c>
      <c r="D117210" t="s">
        <v>185966</v>
      </c>
      <c r="E117210" t="s">
        <v>329884</v>
      </c>
    </row>
    <row r="117211" spans="1:5" x14ac:dyDescent="0.3">
      <c r="A117211">
        <v>4</v>
      </c>
      <c r="B117211">
        <v>1558705967</v>
      </c>
      <c r="C117211" t="s">
        <v>72737</v>
      </c>
      <c r="D117211" t="s">
        <v>185967</v>
      </c>
      <c r="E117211" t="s">
        <v>329885</v>
      </c>
    </row>
    <row r="117212" spans="1:5" x14ac:dyDescent="0.3">
      <c r="A117212">
        <v>4</v>
      </c>
      <c r="B117212">
        <v>1558705998</v>
      </c>
      <c r="C117212" t="s">
        <v>72736</v>
      </c>
      <c r="D117212" t="s">
        <v>185968</v>
      </c>
      <c r="E117212" t="s">
        <v>329886</v>
      </c>
    </row>
    <row r="117213" spans="1:5" x14ac:dyDescent="0.3">
      <c r="A117213">
        <v>4</v>
      </c>
      <c r="B117213">
        <v>1558706029</v>
      </c>
      <c r="C117213" t="s">
        <v>72738</v>
      </c>
      <c r="D117213" t="s">
        <v>153607</v>
      </c>
      <c r="E117213" t="s">
        <v>329887</v>
      </c>
    </row>
    <row r="117214" spans="1:5" x14ac:dyDescent="0.3">
      <c r="A117214">
        <v>4</v>
      </c>
      <c r="B117214">
        <v>1558706030</v>
      </c>
      <c r="C117214" t="s">
        <v>72736</v>
      </c>
      <c r="D117214" t="s">
        <v>185969</v>
      </c>
      <c r="E117214" t="s">
        <v>329888</v>
      </c>
    </row>
    <row r="117215" spans="1:5" x14ac:dyDescent="0.3">
      <c r="A117215">
        <v>4</v>
      </c>
      <c r="B117215">
        <v>1558706031</v>
      </c>
      <c r="C117215" t="s">
        <v>72736</v>
      </c>
      <c r="D117215" t="s">
        <v>185970</v>
      </c>
      <c r="E117215" t="s">
        <v>329889</v>
      </c>
    </row>
    <row r="117216" spans="1:5" x14ac:dyDescent="0.3">
      <c r="A117216">
        <v>4</v>
      </c>
      <c r="B117216">
        <v>1558706042</v>
      </c>
      <c r="C117216" t="s">
        <v>72737</v>
      </c>
      <c r="D117216" t="s">
        <v>185971</v>
      </c>
      <c r="E117216" t="s">
        <v>329890</v>
      </c>
    </row>
    <row r="117217" spans="1:5" x14ac:dyDescent="0.3">
      <c r="A117217">
        <v>4</v>
      </c>
      <c r="B117217">
        <v>1558706062</v>
      </c>
      <c r="C117217" t="s">
        <v>72736</v>
      </c>
      <c r="D117217" t="s">
        <v>180768</v>
      </c>
      <c r="E117217" t="s">
        <v>329891</v>
      </c>
    </row>
    <row r="117218" spans="1:5" x14ac:dyDescent="0.3">
      <c r="A117218">
        <v>4</v>
      </c>
      <c r="B117218">
        <v>1558706135</v>
      </c>
      <c r="C117218" t="s">
        <v>72737</v>
      </c>
      <c r="D117218" t="s">
        <v>185972</v>
      </c>
      <c r="E117218" t="s">
        <v>329892</v>
      </c>
    </row>
    <row r="117219" spans="1:5" x14ac:dyDescent="0.3">
      <c r="A117219">
        <v>4</v>
      </c>
      <c r="B117219">
        <v>1558706184</v>
      </c>
      <c r="C117219" t="s">
        <v>72739</v>
      </c>
      <c r="D117219" t="s">
        <v>185973</v>
      </c>
      <c r="E117219" t="s">
        <v>329893</v>
      </c>
    </row>
    <row r="117220" spans="1:5" x14ac:dyDescent="0.3">
      <c r="A117220">
        <v>4</v>
      </c>
      <c r="B117220">
        <v>1558706203</v>
      </c>
      <c r="C117220" t="s">
        <v>72738</v>
      </c>
      <c r="D117220" t="s">
        <v>185974</v>
      </c>
      <c r="E117220" t="s">
        <v>329894</v>
      </c>
    </row>
    <row r="117221" spans="1:5" x14ac:dyDescent="0.3">
      <c r="A117221">
        <v>4</v>
      </c>
      <c r="B117221">
        <v>1558706229</v>
      </c>
      <c r="C117221" t="s">
        <v>72739</v>
      </c>
      <c r="D117221" t="s">
        <v>185975</v>
      </c>
      <c r="E117221" t="s">
        <v>329895</v>
      </c>
    </row>
    <row r="117222" spans="1:5" x14ac:dyDescent="0.3">
      <c r="A117222">
        <v>4</v>
      </c>
      <c r="B117222">
        <v>1558706250</v>
      </c>
      <c r="C117222" t="s">
        <v>72738</v>
      </c>
      <c r="D117222" t="s">
        <v>185976</v>
      </c>
      <c r="E117222" t="s">
        <v>329896</v>
      </c>
    </row>
    <row r="117223" spans="1:5" x14ac:dyDescent="0.3">
      <c r="A117223">
        <v>4</v>
      </c>
      <c r="B117223">
        <v>1558706260</v>
      </c>
      <c r="C117223" t="s">
        <v>72738</v>
      </c>
      <c r="D117223" t="s">
        <v>185977</v>
      </c>
      <c r="E117223" t="s">
        <v>329897</v>
      </c>
    </row>
    <row r="117224" spans="1:5" x14ac:dyDescent="0.3">
      <c r="A117224">
        <v>4</v>
      </c>
      <c r="B117224">
        <v>1558706262</v>
      </c>
      <c r="C117224" t="s">
        <v>72739</v>
      </c>
      <c r="D117224" t="s">
        <v>160064</v>
      </c>
      <c r="E117224" t="s">
        <v>329898</v>
      </c>
    </row>
    <row r="117225" spans="1:5" x14ac:dyDescent="0.3">
      <c r="A117225">
        <v>4</v>
      </c>
      <c r="B117225">
        <v>1558706264</v>
      </c>
      <c r="C117225" t="s">
        <v>72739</v>
      </c>
      <c r="D117225" t="s">
        <v>185978</v>
      </c>
      <c r="E117225" t="s">
        <v>329899</v>
      </c>
    </row>
    <row r="117226" spans="1:5" x14ac:dyDescent="0.3">
      <c r="A117226">
        <v>4</v>
      </c>
      <c r="B117226">
        <v>1558706287</v>
      </c>
      <c r="C117226" t="s">
        <v>72739</v>
      </c>
      <c r="D117226" t="s">
        <v>169506</v>
      </c>
      <c r="E117226" t="s">
        <v>329900</v>
      </c>
    </row>
    <row r="117227" spans="1:5" x14ac:dyDescent="0.3">
      <c r="A117227">
        <v>4</v>
      </c>
      <c r="B117227">
        <v>1558706421</v>
      </c>
      <c r="C117227" t="s">
        <v>72740</v>
      </c>
      <c r="D117227" t="s">
        <v>171714</v>
      </c>
      <c r="E117227" t="s">
        <v>329901</v>
      </c>
    </row>
    <row r="117228" spans="1:5" x14ac:dyDescent="0.3">
      <c r="A117228">
        <v>4</v>
      </c>
      <c r="B117228">
        <v>1558706426</v>
      </c>
      <c r="C117228" t="s">
        <v>72739</v>
      </c>
      <c r="D117228" t="s">
        <v>185979</v>
      </c>
      <c r="E117228" t="s">
        <v>329902</v>
      </c>
    </row>
    <row r="117229" spans="1:5" x14ac:dyDescent="0.3">
      <c r="A117229">
        <v>4</v>
      </c>
      <c r="B117229">
        <v>1558706470</v>
      </c>
      <c r="C117229" t="s">
        <v>72740</v>
      </c>
      <c r="D117229" t="s">
        <v>174874</v>
      </c>
      <c r="E117229" t="s">
        <v>329903</v>
      </c>
    </row>
    <row r="117230" spans="1:5" x14ac:dyDescent="0.3">
      <c r="A117230">
        <v>4</v>
      </c>
      <c r="B117230">
        <v>1558706473</v>
      </c>
      <c r="C117230" t="s">
        <v>72740</v>
      </c>
      <c r="D117230" t="s">
        <v>185980</v>
      </c>
      <c r="E117230" t="s">
        <v>329904</v>
      </c>
    </row>
    <row r="117231" spans="1:5" x14ac:dyDescent="0.3">
      <c r="A117231">
        <v>4</v>
      </c>
      <c r="B117231">
        <v>1558706507</v>
      </c>
      <c r="C117231" t="s">
        <v>72741</v>
      </c>
      <c r="D117231" t="s">
        <v>133236</v>
      </c>
      <c r="E117231" t="s">
        <v>329905</v>
      </c>
    </row>
    <row r="117232" spans="1:5" x14ac:dyDescent="0.3">
      <c r="A117232">
        <v>4</v>
      </c>
      <c r="B117232">
        <v>1558706634</v>
      </c>
      <c r="C117232" t="s">
        <v>72742</v>
      </c>
      <c r="D117232" t="s">
        <v>185981</v>
      </c>
      <c r="E117232" t="s">
        <v>329906</v>
      </c>
    </row>
    <row r="117233" spans="1:5" x14ac:dyDescent="0.3">
      <c r="A117233">
        <v>4</v>
      </c>
      <c r="B117233">
        <v>1558706642</v>
      </c>
      <c r="C117233" t="s">
        <v>72742</v>
      </c>
      <c r="D117233" t="s">
        <v>185982</v>
      </c>
      <c r="E117233" t="s">
        <v>329907</v>
      </c>
    </row>
    <row r="117234" spans="1:5" x14ac:dyDescent="0.3">
      <c r="A117234">
        <v>4</v>
      </c>
      <c r="B117234">
        <v>1558706670</v>
      </c>
      <c r="C117234" t="s">
        <v>72742</v>
      </c>
      <c r="D117234" t="s">
        <v>185983</v>
      </c>
      <c r="E117234" t="s">
        <v>329908</v>
      </c>
    </row>
    <row r="117235" spans="1:5" x14ac:dyDescent="0.3">
      <c r="A117235">
        <v>4</v>
      </c>
      <c r="B117235">
        <v>1558706733</v>
      </c>
      <c r="C117235" t="s">
        <v>72743</v>
      </c>
      <c r="D117235" t="s">
        <v>116824</v>
      </c>
      <c r="E117235" t="s">
        <v>329909</v>
      </c>
    </row>
    <row r="117236" spans="1:5" x14ac:dyDescent="0.3">
      <c r="A117236">
        <v>4</v>
      </c>
      <c r="B117236">
        <v>1558706774</v>
      </c>
      <c r="C117236" t="s">
        <v>72744</v>
      </c>
      <c r="D117236" t="s">
        <v>162682</v>
      </c>
      <c r="E117236" t="s">
        <v>329910</v>
      </c>
    </row>
    <row r="117237" spans="1:5" x14ac:dyDescent="0.3">
      <c r="A117237">
        <v>4</v>
      </c>
      <c r="B117237">
        <v>1558706788</v>
      </c>
      <c r="C117237" t="s">
        <v>72743</v>
      </c>
      <c r="D117237" t="s">
        <v>185984</v>
      </c>
      <c r="E117237" t="s">
        <v>329911</v>
      </c>
    </row>
    <row r="117238" spans="1:5" x14ac:dyDescent="0.3">
      <c r="A117238">
        <v>4</v>
      </c>
      <c r="B117238">
        <v>1558706827</v>
      </c>
      <c r="C117238" t="s">
        <v>72745</v>
      </c>
      <c r="D117238" t="s">
        <v>185985</v>
      </c>
      <c r="E117238" t="s">
        <v>329912</v>
      </c>
    </row>
    <row r="117239" spans="1:5" x14ac:dyDescent="0.3">
      <c r="A117239">
        <v>4</v>
      </c>
      <c r="B117239">
        <v>1558706846</v>
      </c>
      <c r="C117239" t="s">
        <v>72745</v>
      </c>
      <c r="D117239" t="s">
        <v>185986</v>
      </c>
      <c r="E117239" t="s">
        <v>329913</v>
      </c>
    </row>
    <row r="117240" spans="1:5" x14ac:dyDescent="0.3">
      <c r="A117240">
        <v>4</v>
      </c>
      <c r="B117240">
        <v>1558706865</v>
      </c>
      <c r="C117240" t="s">
        <v>72746</v>
      </c>
      <c r="D117240" t="s">
        <v>185987</v>
      </c>
      <c r="E117240" t="s">
        <v>329914</v>
      </c>
    </row>
    <row r="117241" spans="1:5" x14ac:dyDescent="0.3">
      <c r="A117241">
        <v>4</v>
      </c>
      <c r="B117241">
        <v>1558706926</v>
      </c>
      <c r="C117241" t="s">
        <v>72745</v>
      </c>
      <c r="D117241" t="s">
        <v>185988</v>
      </c>
      <c r="E117241" t="s">
        <v>329915</v>
      </c>
    </row>
    <row r="117242" spans="1:5" x14ac:dyDescent="0.3">
      <c r="A117242">
        <v>4</v>
      </c>
      <c r="B117242">
        <v>1558706943</v>
      </c>
      <c r="C117242" t="s">
        <v>72747</v>
      </c>
      <c r="D117242" t="s">
        <v>185989</v>
      </c>
      <c r="E117242" t="s">
        <v>329916</v>
      </c>
    </row>
    <row r="117243" spans="1:5" x14ac:dyDescent="0.3">
      <c r="A117243">
        <v>4</v>
      </c>
      <c r="B117243">
        <v>1558706991</v>
      </c>
      <c r="C117243" t="s">
        <v>72745</v>
      </c>
      <c r="D117243" t="s">
        <v>185990</v>
      </c>
      <c r="E117243" t="s">
        <v>329917</v>
      </c>
    </row>
    <row r="117244" spans="1:5" x14ac:dyDescent="0.3">
      <c r="A117244">
        <v>4</v>
      </c>
      <c r="B117244">
        <v>1558707006</v>
      </c>
      <c r="C117244" t="s">
        <v>72746</v>
      </c>
      <c r="D117244" t="s">
        <v>185991</v>
      </c>
      <c r="E117244" t="s">
        <v>329918</v>
      </c>
    </row>
    <row r="117245" spans="1:5" x14ac:dyDescent="0.3">
      <c r="A117245">
        <v>4</v>
      </c>
      <c r="B117245">
        <v>1558707035</v>
      </c>
      <c r="C117245" t="s">
        <v>72747</v>
      </c>
      <c r="D117245" t="s">
        <v>185992</v>
      </c>
      <c r="E117245" t="s">
        <v>329919</v>
      </c>
    </row>
    <row r="117246" spans="1:5" x14ac:dyDescent="0.3">
      <c r="A117246">
        <v>4</v>
      </c>
      <c r="B117246">
        <v>1558707051</v>
      </c>
      <c r="C117246" t="s">
        <v>72746</v>
      </c>
      <c r="D117246" t="s">
        <v>185993</v>
      </c>
      <c r="E117246" t="s">
        <v>329920</v>
      </c>
    </row>
    <row r="117247" spans="1:5" x14ac:dyDescent="0.3">
      <c r="A117247">
        <v>4</v>
      </c>
      <c r="B117247">
        <v>1558707056</v>
      </c>
      <c r="C117247" t="s">
        <v>72746</v>
      </c>
      <c r="D117247" t="s">
        <v>112145</v>
      </c>
      <c r="E117247" t="s">
        <v>329921</v>
      </c>
    </row>
    <row r="117248" spans="1:5" x14ac:dyDescent="0.3">
      <c r="A117248">
        <v>4</v>
      </c>
      <c r="B117248">
        <v>1558707066</v>
      </c>
      <c r="C117248" t="s">
        <v>72746</v>
      </c>
      <c r="D117248" t="s">
        <v>171620</v>
      </c>
      <c r="E117248" t="s">
        <v>329922</v>
      </c>
    </row>
    <row r="117249" spans="1:5" x14ac:dyDescent="0.3">
      <c r="A117249">
        <v>4</v>
      </c>
      <c r="B117249">
        <v>1558707077</v>
      </c>
      <c r="C117249" t="s">
        <v>72747</v>
      </c>
      <c r="D117249" t="s">
        <v>185994</v>
      </c>
      <c r="E117249" t="s">
        <v>329923</v>
      </c>
    </row>
    <row r="117250" spans="1:5" x14ac:dyDescent="0.3">
      <c r="A117250">
        <v>4</v>
      </c>
      <c r="B117250">
        <v>1558707103</v>
      </c>
      <c r="C117250" t="s">
        <v>72748</v>
      </c>
      <c r="D117250" t="s">
        <v>185390</v>
      </c>
      <c r="E117250" t="s">
        <v>329924</v>
      </c>
    </row>
    <row r="117251" spans="1:5" x14ac:dyDescent="0.3">
      <c r="A117251">
        <v>4</v>
      </c>
      <c r="B117251">
        <v>1558707117</v>
      </c>
      <c r="C117251" t="s">
        <v>72748</v>
      </c>
      <c r="D117251" t="s">
        <v>185995</v>
      </c>
      <c r="E117251" t="s">
        <v>329925</v>
      </c>
    </row>
    <row r="117252" spans="1:5" x14ac:dyDescent="0.3">
      <c r="A117252">
        <v>4</v>
      </c>
      <c r="B117252">
        <v>1558707189</v>
      </c>
      <c r="C117252" t="s">
        <v>72748</v>
      </c>
      <c r="D117252" t="s">
        <v>185996</v>
      </c>
      <c r="E117252" t="s">
        <v>329926</v>
      </c>
    </row>
    <row r="117253" spans="1:5" x14ac:dyDescent="0.3">
      <c r="A117253">
        <v>4</v>
      </c>
      <c r="B117253">
        <v>1558707231</v>
      </c>
      <c r="C117253" t="s">
        <v>72748</v>
      </c>
      <c r="D117253" t="s">
        <v>185997</v>
      </c>
      <c r="E117253" t="s">
        <v>329927</v>
      </c>
    </row>
    <row r="117254" spans="1:5" x14ac:dyDescent="0.3">
      <c r="A117254">
        <v>4</v>
      </c>
      <c r="B117254">
        <v>1558707246</v>
      </c>
      <c r="C117254" t="s">
        <v>72748</v>
      </c>
      <c r="D117254" t="s">
        <v>185998</v>
      </c>
      <c r="E117254" t="s">
        <v>329928</v>
      </c>
    </row>
    <row r="117255" spans="1:5" x14ac:dyDescent="0.3">
      <c r="A117255">
        <v>4</v>
      </c>
      <c r="B117255">
        <v>1558707260</v>
      </c>
      <c r="C117255" t="s">
        <v>72748</v>
      </c>
      <c r="D117255" t="s">
        <v>185999</v>
      </c>
      <c r="E117255" t="s">
        <v>329929</v>
      </c>
    </row>
    <row r="117256" spans="1:5" x14ac:dyDescent="0.3">
      <c r="A117256">
        <v>4</v>
      </c>
      <c r="B117256">
        <v>1558707288</v>
      </c>
      <c r="C117256" t="s">
        <v>72749</v>
      </c>
      <c r="D117256" t="s">
        <v>186000</v>
      </c>
      <c r="E117256" t="s">
        <v>329930</v>
      </c>
    </row>
    <row r="117257" spans="1:5" x14ac:dyDescent="0.3">
      <c r="A117257">
        <v>4</v>
      </c>
      <c r="B117257">
        <v>1558707306</v>
      </c>
      <c r="C117257" t="s">
        <v>72750</v>
      </c>
      <c r="D117257" t="s">
        <v>171352</v>
      </c>
      <c r="E117257" t="s">
        <v>329931</v>
      </c>
    </row>
    <row r="117258" spans="1:5" x14ac:dyDescent="0.3">
      <c r="A117258">
        <v>4</v>
      </c>
      <c r="B117258">
        <v>1558707309</v>
      </c>
      <c r="C117258" t="s">
        <v>72749</v>
      </c>
      <c r="D117258" t="s">
        <v>186001</v>
      </c>
      <c r="E117258" t="s">
        <v>329932</v>
      </c>
    </row>
    <row r="117259" spans="1:5" x14ac:dyDescent="0.3">
      <c r="A117259">
        <v>4</v>
      </c>
      <c r="B117259">
        <v>1558707339</v>
      </c>
      <c r="C117259" t="s">
        <v>72751</v>
      </c>
      <c r="D117259" t="s">
        <v>186002</v>
      </c>
      <c r="E117259" t="s">
        <v>329933</v>
      </c>
    </row>
    <row r="117260" spans="1:5" x14ac:dyDescent="0.3">
      <c r="A117260">
        <v>4</v>
      </c>
      <c r="B117260">
        <v>1558707451</v>
      </c>
      <c r="C117260" t="s">
        <v>72751</v>
      </c>
      <c r="D117260" t="s">
        <v>186003</v>
      </c>
      <c r="E117260" t="s">
        <v>329934</v>
      </c>
    </row>
    <row r="117261" spans="1:5" x14ac:dyDescent="0.3">
      <c r="A117261">
        <v>4</v>
      </c>
      <c r="B117261">
        <v>1558707452</v>
      </c>
      <c r="C117261" t="s">
        <v>72749</v>
      </c>
      <c r="D117261" t="s">
        <v>95190</v>
      </c>
      <c r="E117261" t="s">
        <v>329935</v>
      </c>
    </row>
    <row r="117262" spans="1:5" x14ac:dyDescent="0.3">
      <c r="A117262">
        <v>4</v>
      </c>
      <c r="B117262">
        <v>1558707477</v>
      </c>
      <c r="C117262" t="s">
        <v>72749</v>
      </c>
      <c r="D117262" t="s">
        <v>137051</v>
      </c>
      <c r="E117262" t="s">
        <v>329936</v>
      </c>
    </row>
    <row r="117263" spans="1:5" x14ac:dyDescent="0.3">
      <c r="A117263">
        <v>4</v>
      </c>
      <c r="B117263">
        <v>1558707565</v>
      </c>
      <c r="C117263" t="s">
        <v>72751</v>
      </c>
      <c r="D117263" t="s">
        <v>186004</v>
      </c>
      <c r="E117263" t="s">
        <v>329937</v>
      </c>
    </row>
    <row r="117264" spans="1:5" x14ac:dyDescent="0.3">
      <c r="A117264">
        <v>4</v>
      </c>
      <c r="B117264">
        <v>1558707575</v>
      </c>
      <c r="C117264" t="s">
        <v>72752</v>
      </c>
      <c r="D117264" t="s">
        <v>162232</v>
      </c>
      <c r="E117264" t="s">
        <v>329938</v>
      </c>
    </row>
    <row r="117265" spans="1:5" x14ac:dyDescent="0.3">
      <c r="A117265">
        <v>4</v>
      </c>
      <c r="B117265">
        <v>1558707580</v>
      </c>
      <c r="C117265" t="s">
        <v>72752</v>
      </c>
      <c r="D117265" t="s">
        <v>186005</v>
      </c>
      <c r="E117265" t="s">
        <v>329939</v>
      </c>
    </row>
    <row r="117266" spans="1:5" x14ac:dyDescent="0.3">
      <c r="A117266">
        <v>4</v>
      </c>
      <c r="B117266">
        <v>1558707589</v>
      </c>
      <c r="C117266" t="s">
        <v>72753</v>
      </c>
      <c r="D117266" t="s">
        <v>186006</v>
      </c>
      <c r="E117266" t="s">
        <v>329940</v>
      </c>
    </row>
    <row r="117267" spans="1:5" x14ac:dyDescent="0.3">
      <c r="A117267">
        <v>4</v>
      </c>
      <c r="B117267">
        <v>1558707640</v>
      </c>
      <c r="C117267" t="s">
        <v>72753</v>
      </c>
      <c r="D117267" t="s">
        <v>186007</v>
      </c>
      <c r="E117267" t="s">
        <v>329941</v>
      </c>
    </row>
    <row r="117268" spans="1:5" x14ac:dyDescent="0.3">
      <c r="A117268">
        <v>4</v>
      </c>
      <c r="B117268">
        <v>1558707654</v>
      </c>
      <c r="C117268" t="s">
        <v>72752</v>
      </c>
      <c r="D117268" t="s">
        <v>186008</v>
      </c>
      <c r="E117268" t="s">
        <v>329942</v>
      </c>
    </row>
    <row r="117269" spans="1:5" x14ac:dyDescent="0.3">
      <c r="A117269">
        <v>4</v>
      </c>
      <c r="B117269">
        <v>1558707723</v>
      </c>
      <c r="C117269" t="s">
        <v>72752</v>
      </c>
      <c r="D117269" t="s">
        <v>186009</v>
      </c>
      <c r="E117269" t="s">
        <v>329943</v>
      </c>
    </row>
    <row r="117270" spans="1:5" x14ac:dyDescent="0.3">
      <c r="A117270">
        <v>4</v>
      </c>
      <c r="B117270">
        <v>1558707739</v>
      </c>
      <c r="C117270" t="s">
        <v>72754</v>
      </c>
      <c r="D117270" t="s">
        <v>181436</v>
      </c>
      <c r="E117270" t="s">
        <v>329944</v>
      </c>
    </row>
    <row r="117271" spans="1:5" x14ac:dyDescent="0.3">
      <c r="A117271">
        <v>4</v>
      </c>
      <c r="B117271">
        <v>1558707752</v>
      </c>
      <c r="C117271" t="s">
        <v>72754</v>
      </c>
      <c r="D117271" t="s">
        <v>186010</v>
      </c>
      <c r="E117271" t="s">
        <v>329945</v>
      </c>
    </row>
    <row r="117272" spans="1:5" x14ac:dyDescent="0.3">
      <c r="A117272">
        <v>4</v>
      </c>
      <c r="B117272">
        <v>1558707766</v>
      </c>
      <c r="C117272" t="s">
        <v>72752</v>
      </c>
      <c r="D117272" t="s">
        <v>163934</v>
      </c>
      <c r="E117272" t="s">
        <v>329946</v>
      </c>
    </row>
    <row r="117273" spans="1:5" x14ac:dyDescent="0.3">
      <c r="A117273">
        <v>4</v>
      </c>
      <c r="B117273">
        <v>1558707813</v>
      </c>
      <c r="C117273" t="s">
        <v>72754</v>
      </c>
      <c r="D117273" t="s">
        <v>185591</v>
      </c>
      <c r="E117273" t="s">
        <v>329947</v>
      </c>
    </row>
    <row r="117274" spans="1:5" x14ac:dyDescent="0.3">
      <c r="A117274">
        <v>4</v>
      </c>
      <c r="B117274">
        <v>1558732900</v>
      </c>
      <c r="C117274" t="s">
        <v>72755</v>
      </c>
      <c r="D117274" t="s">
        <v>186011</v>
      </c>
      <c r="E117274" t="s">
        <v>329948</v>
      </c>
    </row>
    <row r="117275" spans="1:5" x14ac:dyDescent="0.3">
      <c r="A117275">
        <v>4</v>
      </c>
      <c r="B117275">
        <v>1558732953</v>
      </c>
      <c r="C117275" t="s">
        <v>72756</v>
      </c>
      <c r="D117275" t="s">
        <v>186012</v>
      </c>
      <c r="E117275" t="s">
        <v>329949</v>
      </c>
    </row>
    <row r="117276" spans="1:5" x14ac:dyDescent="0.3">
      <c r="A117276">
        <v>4</v>
      </c>
      <c r="B117276">
        <v>1558732970</v>
      </c>
      <c r="C117276" t="s">
        <v>72757</v>
      </c>
      <c r="D117276" t="s">
        <v>186013</v>
      </c>
      <c r="E117276" t="s">
        <v>329950</v>
      </c>
    </row>
    <row r="117277" spans="1:5" x14ac:dyDescent="0.3">
      <c r="A117277">
        <v>4</v>
      </c>
      <c r="B117277">
        <v>1558732973</v>
      </c>
      <c r="C117277" t="s">
        <v>72758</v>
      </c>
      <c r="D117277" t="s">
        <v>186014</v>
      </c>
      <c r="E117277" t="s">
        <v>329951</v>
      </c>
    </row>
    <row r="117278" spans="1:5" x14ac:dyDescent="0.3">
      <c r="A117278">
        <v>4</v>
      </c>
      <c r="B117278">
        <v>1558733074</v>
      </c>
      <c r="C117278" t="s">
        <v>72758</v>
      </c>
      <c r="D117278" t="s">
        <v>186015</v>
      </c>
      <c r="E117278" t="s">
        <v>329952</v>
      </c>
    </row>
    <row r="117279" spans="1:5" x14ac:dyDescent="0.3">
      <c r="A117279">
        <v>4</v>
      </c>
      <c r="B117279">
        <v>1558733140</v>
      </c>
      <c r="C117279" t="s">
        <v>72759</v>
      </c>
      <c r="D117279" t="s">
        <v>186016</v>
      </c>
      <c r="E117279" t="s">
        <v>329953</v>
      </c>
    </row>
    <row r="117280" spans="1:5" x14ac:dyDescent="0.3">
      <c r="A117280">
        <v>4</v>
      </c>
      <c r="B117280">
        <v>1558733149</v>
      </c>
      <c r="C117280" t="s">
        <v>72757</v>
      </c>
      <c r="D117280" t="s">
        <v>186017</v>
      </c>
      <c r="E117280" t="s">
        <v>329954</v>
      </c>
    </row>
    <row r="117281" spans="1:5" x14ac:dyDescent="0.3">
      <c r="A117281">
        <v>4</v>
      </c>
      <c r="B117281">
        <v>1558733204</v>
      </c>
      <c r="C117281" t="s">
        <v>72759</v>
      </c>
      <c r="D117281" t="s">
        <v>186018</v>
      </c>
      <c r="E117281" t="s">
        <v>329955</v>
      </c>
    </row>
    <row r="117282" spans="1:5" x14ac:dyDescent="0.3">
      <c r="A117282">
        <v>4</v>
      </c>
      <c r="B117282">
        <v>1558733252</v>
      </c>
      <c r="C117282" t="s">
        <v>72760</v>
      </c>
      <c r="D117282" t="s">
        <v>186019</v>
      </c>
      <c r="E117282" t="s">
        <v>329956</v>
      </c>
    </row>
    <row r="117283" spans="1:5" x14ac:dyDescent="0.3">
      <c r="A117283">
        <v>4</v>
      </c>
      <c r="B117283">
        <v>1558733349</v>
      </c>
      <c r="C117283" t="s">
        <v>72761</v>
      </c>
      <c r="D117283" t="s">
        <v>186020</v>
      </c>
      <c r="E117283" t="s">
        <v>329957</v>
      </c>
    </row>
    <row r="117284" spans="1:5" x14ac:dyDescent="0.3">
      <c r="A117284">
        <v>4</v>
      </c>
      <c r="B117284">
        <v>1558733395</v>
      </c>
      <c r="C117284" t="s">
        <v>72762</v>
      </c>
      <c r="D117284" t="s">
        <v>186021</v>
      </c>
      <c r="E117284" t="s">
        <v>329958</v>
      </c>
    </row>
    <row r="117285" spans="1:5" x14ac:dyDescent="0.3">
      <c r="A117285">
        <v>4</v>
      </c>
      <c r="B117285">
        <v>1558733399</v>
      </c>
      <c r="C117285" t="s">
        <v>72761</v>
      </c>
      <c r="D117285" t="s">
        <v>186022</v>
      </c>
      <c r="E117285" t="s">
        <v>329959</v>
      </c>
    </row>
    <row r="117286" spans="1:5" x14ac:dyDescent="0.3">
      <c r="A117286">
        <v>4</v>
      </c>
      <c r="B117286">
        <v>1558733455</v>
      </c>
      <c r="C117286" t="s">
        <v>72763</v>
      </c>
      <c r="D117286" t="s">
        <v>186023</v>
      </c>
      <c r="E117286" t="s">
        <v>329960</v>
      </c>
    </row>
    <row r="117287" spans="1:5" x14ac:dyDescent="0.3">
      <c r="A117287">
        <v>4</v>
      </c>
      <c r="B117287">
        <v>1558733475</v>
      </c>
      <c r="C117287" t="s">
        <v>72761</v>
      </c>
      <c r="D117287" t="s">
        <v>186024</v>
      </c>
      <c r="E117287" t="s">
        <v>329961</v>
      </c>
    </row>
    <row r="117288" spans="1:5" x14ac:dyDescent="0.3">
      <c r="A117288">
        <v>4</v>
      </c>
      <c r="B117288">
        <v>1558733484</v>
      </c>
      <c r="C117288" t="s">
        <v>72763</v>
      </c>
      <c r="D117288" t="s">
        <v>170591</v>
      </c>
      <c r="E117288" t="s">
        <v>329962</v>
      </c>
    </row>
    <row r="117289" spans="1:5" x14ac:dyDescent="0.3">
      <c r="A117289">
        <v>4</v>
      </c>
      <c r="B117289">
        <v>1558733485</v>
      </c>
      <c r="C117289" t="s">
        <v>72763</v>
      </c>
      <c r="D117289" t="s">
        <v>186025</v>
      </c>
      <c r="E117289" t="s">
        <v>329963</v>
      </c>
    </row>
    <row r="117290" spans="1:5" x14ac:dyDescent="0.3">
      <c r="A117290">
        <v>4</v>
      </c>
      <c r="B117290">
        <v>1558733518</v>
      </c>
      <c r="C117290" t="s">
        <v>72763</v>
      </c>
      <c r="D117290" t="s">
        <v>186026</v>
      </c>
      <c r="E117290" t="s">
        <v>329964</v>
      </c>
    </row>
    <row r="117291" spans="1:5" x14ac:dyDescent="0.3">
      <c r="A117291">
        <v>4</v>
      </c>
      <c r="B117291">
        <v>1558733533</v>
      </c>
      <c r="C117291" t="s">
        <v>72761</v>
      </c>
      <c r="D117291" t="s">
        <v>186027</v>
      </c>
      <c r="E117291" t="s">
        <v>329965</v>
      </c>
    </row>
    <row r="117292" spans="1:5" x14ac:dyDescent="0.3">
      <c r="A117292">
        <v>4</v>
      </c>
      <c r="B117292">
        <v>1558733537</v>
      </c>
      <c r="C117292" t="s">
        <v>72764</v>
      </c>
      <c r="D117292" t="s">
        <v>186028</v>
      </c>
      <c r="E117292" t="s">
        <v>329966</v>
      </c>
    </row>
    <row r="117293" spans="1:5" x14ac:dyDescent="0.3">
      <c r="A117293">
        <v>4</v>
      </c>
      <c r="B117293">
        <v>1558733563</v>
      </c>
      <c r="C117293" t="s">
        <v>72764</v>
      </c>
      <c r="D117293" t="s">
        <v>186029</v>
      </c>
      <c r="E117293" t="s">
        <v>329967</v>
      </c>
    </row>
    <row r="117294" spans="1:5" x14ac:dyDescent="0.3">
      <c r="A117294">
        <v>4</v>
      </c>
      <c r="B117294">
        <v>1558733572</v>
      </c>
      <c r="C117294" t="s">
        <v>72761</v>
      </c>
      <c r="D117294" t="s">
        <v>186030</v>
      </c>
      <c r="E117294" t="s">
        <v>329968</v>
      </c>
    </row>
    <row r="117295" spans="1:5" x14ac:dyDescent="0.3">
      <c r="A117295">
        <v>4</v>
      </c>
      <c r="B117295">
        <v>1558733643</v>
      </c>
      <c r="C117295" t="s">
        <v>72764</v>
      </c>
      <c r="D117295" t="s">
        <v>186031</v>
      </c>
      <c r="E117295" t="s">
        <v>329969</v>
      </c>
    </row>
    <row r="117296" spans="1:5" x14ac:dyDescent="0.3">
      <c r="A117296">
        <v>4</v>
      </c>
      <c r="B117296">
        <v>1558733660</v>
      </c>
      <c r="C117296" t="s">
        <v>72764</v>
      </c>
      <c r="D117296" t="s">
        <v>186032</v>
      </c>
      <c r="E117296" t="s">
        <v>329970</v>
      </c>
    </row>
    <row r="117297" spans="1:5" x14ac:dyDescent="0.3">
      <c r="A117297">
        <v>4</v>
      </c>
      <c r="B117297">
        <v>1558733667</v>
      </c>
      <c r="C117297" t="s">
        <v>72764</v>
      </c>
      <c r="D117297" t="s">
        <v>186033</v>
      </c>
      <c r="E117297" t="s">
        <v>329971</v>
      </c>
    </row>
    <row r="117298" spans="1:5" x14ac:dyDescent="0.3">
      <c r="A117298">
        <v>4</v>
      </c>
      <c r="B117298">
        <v>1558733694</v>
      </c>
      <c r="C117298" t="s">
        <v>72764</v>
      </c>
      <c r="D117298" t="s">
        <v>186034</v>
      </c>
      <c r="E117298" t="s">
        <v>329972</v>
      </c>
    </row>
    <row r="117299" spans="1:5" x14ac:dyDescent="0.3">
      <c r="A117299">
        <v>4</v>
      </c>
      <c r="B117299">
        <v>1558733711</v>
      </c>
      <c r="C117299" t="s">
        <v>72764</v>
      </c>
      <c r="D117299" t="s">
        <v>186035</v>
      </c>
      <c r="E117299" t="s">
        <v>329973</v>
      </c>
    </row>
    <row r="117300" spans="1:5" x14ac:dyDescent="0.3">
      <c r="A117300">
        <v>4</v>
      </c>
      <c r="B117300">
        <v>1558733712</v>
      </c>
      <c r="C117300" t="s">
        <v>72764</v>
      </c>
      <c r="D117300" t="s">
        <v>186036</v>
      </c>
      <c r="E117300" t="s">
        <v>329974</v>
      </c>
    </row>
    <row r="117301" spans="1:5" x14ac:dyDescent="0.3">
      <c r="A117301">
        <v>4</v>
      </c>
      <c r="B117301">
        <v>1558733718</v>
      </c>
      <c r="C117301" t="s">
        <v>72765</v>
      </c>
      <c r="D117301" t="s">
        <v>186037</v>
      </c>
      <c r="E117301" t="s">
        <v>329975</v>
      </c>
    </row>
    <row r="117302" spans="1:5" x14ac:dyDescent="0.3">
      <c r="A117302">
        <v>4</v>
      </c>
      <c r="B117302">
        <v>1558733736</v>
      </c>
      <c r="C117302" t="s">
        <v>72766</v>
      </c>
      <c r="D117302" t="s">
        <v>186038</v>
      </c>
      <c r="E117302" t="s">
        <v>329976</v>
      </c>
    </row>
    <row r="117303" spans="1:5" x14ac:dyDescent="0.3">
      <c r="A117303">
        <v>4</v>
      </c>
      <c r="B117303">
        <v>1558733766</v>
      </c>
      <c r="C117303" t="s">
        <v>72766</v>
      </c>
      <c r="D117303" t="s">
        <v>186039</v>
      </c>
      <c r="E117303" t="s">
        <v>329977</v>
      </c>
    </row>
    <row r="117304" spans="1:5" x14ac:dyDescent="0.3">
      <c r="A117304">
        <v>4</v>
      </c>
      <c r="B117304">
        <v>1558733788</v>
      </c>
      <c r="C117304" t="s">
        <v>72765</v>
      </c>
      <c r="D117304" t="s">
        <v>162920</v>
      </c>
      <c r="E117304" t="s">
        <v>329978</v>
      </c>
    </row>
    <row r="117305" spans="1:5" x14ac:dyDescent="0.3">
      <c r="A117305">
        <v>4</v>
      </c>
      <c r="B117305">
        <v>1558733838</v>
      </c>
      <c r="C117305" t="s">
        <v>72765</v>
      </c>
      <c r="D117305" t="s">
        <v>186040</v>
      </c>
      <c r="E117305" t="s">
        <v>329979</v>
      </c>
    </row>
    <row r="117306" spans="1:5" x14ac:dyDescent="0.3">
      <c r="A117306">
        <v>4</v>
      </c>
      <c r="B117306">
        <v>1558733859</v>
      </c>
      <c r="C117306" t="s">
        <v>72767</v>
      </c>
      <c r="D117306" t="s">
        <v>186041</v>
      </c>
      <c r="E117306" t="s">
        <v>329980</v>
      </c>
    </row>
    <row r="117307" spans="1:5" x14ac:dyDescent="0.3">
      <c r="A117307">
        <v>4</v>
      </c>
      <c r="B117307">
        <v>1558733884</v>
      </c>
      <c r="C117307" t="s">
        <v>72766</v>
      </c>
      <c r="D117307" t="s">
        <v>161154</v>
      </c>
      <c r="E117307" t="s">
        <v>329981</v>
      </c>
    </row>
    <row r="117308" spans="1:5" x14ac:dyDescent="0.3">
      <c r="A117308">
        <v>4</v>
      </c>
      <c r="B117308">
        <v>1558733943</v>
      </c>
      <c r="C117308" t="s">
        <v>72767</v>
      </c>
      <c r="D117308" t="s">
        <v>185754</v>
      </c>
      <c r="E117308" t="s">
        <v>329982</v>
      </c>
    </row>
    <row r="117309" spans="1:5" x14ac:dyDescent="0.3">
      <c r="A117309">
        <v>4</v>
      </c>
      <c r="B117309">
        <v>1558733959</v>
      </c>
      <c r="C117309" t="s">
        <v>72768</v>
      </c>
      <c r="D117309" t="s">
        <v>175184</v>
      </c>
      <c r="E117309" t="s">
        <v>329983</v>
      </c>
    </row>
    <row r="117310" spans="1:5" x14ac:dyDescent="0.3">
      <c r="A117310">
        <v>4</v>
      </c>
      <c r="B117310">
        <v>1558733965</v>
      </c>
      <c r="C117310" t="s">
        <v>72768</v>
      </c>
      <c r="D117310" t="s">
        <v>186042</v>
      </c>
      <c r="E117310" t="s">
        <v>329984</v>
      </c>
    </row>
    <row r="117311" spans="1:5" x14ac:dyDescent="0.3">
      <c r="A117311">
        <v>4</v>
      </c>
      <c r="B117311">
        <v>1558733990</v>
      </c>
      <c r="C117311" t="s">
        <v>72768</v>
      </c>
      <c r="D117311" t="s">
        <v>170386</v>
      </c>
      <c r="E117311" t="s">
        <v>329985</v>
      </c>
    </row>
    <row r="117312" spans="1:5" x14ac:dyDescent="0.3">
      <c r="A117312">
        <v>4</v>
      </c>
      <c r="B117312">
        <v>1558734030</v>
      </c>
      <c r="C117312" t="s">
        <v>72767</v>
      </c>
      <c r="D117312" t="s">
        <v>186043</v>
      </c>
      <c r="E117312" t="s">
        <v>329986</v>
      </c>
    </row>
    <row r="117313" spans="1:5" x14ac:dyDescent="0.3">
      <c r="A117313">
        <v>4</v>
      </c>
      <c r="B117313">
        <v>1558734231</v>
      </c>
      <c r="C117313" t="s">
        <v>72769</v>
      </c>
      <c r="D117313" t="s">
        <v>186044</v>
      </c>
      <c r="E117313" t="s">
        <v>329987</v>
      </c>
    </row>
    <row r="117314" spans="1:5" x14ac:dyDescent="0.3">
      <c r="A117314">
        <v>4</v>
      </c>
      <c r="B117314">
        <v>1558734243</v>
      </c>
      <c r="C117314" t="s">
        <v>72770</v>
      </c>
      <c r="D117314" t="s">
        <v>168629</v>
      </c>
      <c r="E117314" t="s">
        <v>329988</v>
      </c>
    </row>
    <row r="117315" spans="1:5" x14ac:dyDescent="0.3">
      <c r="A117315">
        <v>4</v>
      </c>
      <c r="B117315">
        <v>1558734280</v>
      </c>
      <c r="C117315" t="s">
        <v>72769</v>
      </c>
      <c r="D117315" t="s">
        <v>128663</v>
      </c>
      <c r="E117315" t="s">
        <v>329989</v>
      </c>
    </row>
    <row r="117316" spans="1:5" x14ac:dyDescent="0.3">
      <c r="A117316">
        <v>4</v>
      </c>
      <c r="B117316">
        <v>1558734314</v>
      </c>
      <c r="C117316" t="s">
        <v>72771</v>
      </c>
      <c r="D117316" t="s">
        <v>182060</v>
      </c>
      <c r="E117316" t="s">
        <v>329990</v>
      </c>
    </row>
    <row r="117317" spans="1:5" x14ac:dyDescent="0.3">
      <c r="A117317">
        <v>4</v>
      </c>
      <c r="B117317">
        <v>1558734391</v>
      </c>
      <c r="C117317" t="s">
        <v>72770</v>
      </c>
      <c r="D117317" t="s">
        <v>186045</v>
      </c>
      <c r="E117317" t="s">
        <v>329991</v>
      </c>
    </row>
    <row r="117318" spans="1:5" x14ac:dyDescent="0.3">
      <c r="A117318">
        <v>4</v>
      </c>
      <c r="B117318">
        <v>1558734402</v>
      </c>
      <c r="C117318" t="s">
        <v>72770</v>
      </c>
      <c r="D117318" t="s">
        <v>186046</v>
      </c>
      <c r="E117318" t="s">
        <v>329992</v>
      </c>
    </row>
    <row r="117319" spans="1:5" x14ac:dyDescent="0.3">
      <c r="A117319">
        <v>4</v>
      </c>
      <c r="B117319">
        <v>1558734454</v>
      </c>
      <c r="C117319" t="s">
        <v>72772</v>
      </c>
      <c r="D117319" t="s">
        <v>186047</v>
      </c>
      <c r="E117319" t="s">
        <v>329993</v>
      </c>
    </row>
    <row r="117320" spans="1:5" x14ac:dyDescent="0.3">
      <c r="A117320">
        <v>4</v>
      </c>
      <c r="B117320">
        <v>1558734473</v>
      </c>
      <c r="C117320" t="s">
        <v>72771</v>
      </c>
      <c r="D117320" t="s">
        <v>167703</v>
      </c>
      <c r="E117320" t="s">
        <v>329994</v>
      </c>
    </row>
    <row r="117321" spans="1:5" x14ac:dyDescent="0.3">
      <c r="A117321">
        <v>4</v>
      </c>
      <c r="B117321">
        <v>1558734530</v>
      </c>
      <c r="C117321" t="s">
        <v>72772</v>
      </c>
      <c r="D117321" t="s">
        <v>186048</v>
      </c>
      <c r="E117321" t="s">
        <v>329995</v>
      </c>
    </row>
    <row r="117322" spans="1:5" x14ac:dyDescent="0.3">
      <c r="A117322">
        <v>4</v>
      </c>
      <c r="B117322">
        <v>1558734599</v>
      </c>
      <c r="C117322" t="s">
        <v>72773</v>
      </c>
      <c r="D117322" t="s">
        <v>186049</v>
      </c>
      <c r="E117322" t="s">
        <v>329996</v>
      </c>
    </row>
    <row r="117323" spans="1:5" x14ac:dyDescent="0.3">
      <c r="A117323">
        <v>4</v>
      </c>
      <c r="B117323">
        <v>1558734632</v>
      </c>
      <c r="C117323" t="s">
        <v>72772</v>
      </c>
      <c r="D117323" t="s">
        <v>181538</v>
      </c>
      <c r="E117323" t="s">
        <v>329997</v>
      </c>
    </row>
    <row r="117324" spans="1:5" x14ac:dyDescent="0.3">
      <c r="A117324">
        <v>4</v>
      </c>
      <c r="B117324">
        <v>1558734642</v>
      </c>
      <c r="C117324" t="s">
        <v>72773</v>
      </c>
      <c r="D117324" t="s">
        <v>186050</v>
      </c>
      <c r="E117324" t="s">
        <v>329998</v>
      </c>
    </row>
    <row r="117325" spans="1:5" x14ac:dyDescent="0.3">
      <c r="A117325">
        <v>4</v>
      </c>
      <c r="B117325">
        <v>1558734663</v>
      </c>
      <c r="C117325" t="s">
        <v>72774</v>
      </c>
      <c r="D117325" t="s">
        <v>186051</v>
      </c>
      <c r="E117325" t="s">
        <v>329999</v>
      </c>
    </row>
    <row r="117326" spans="1:5" x14ac:dyDescent="0.3">
      <c r="A117326">
        <v>4</v>
      </c>
      <c r="B117326">
        <v>1558734692</v>
      </c>
      <c r="C117326" t="s">
        <v>72774</v>
      </c>
      <c r="D117326" t="s">
        <v>186052</v>
      </c>
      <c r="E117326" t="s">
        <v>330000</v>
      </c>
    </row>
    <row r="117327" spans="1:5" x14ac:dyDescent="0.3">
      <c r="A117327">
        <v>4</v>
      </c>
      <c r="B117327">
        <v>1558734734</v>
      </c>
      <c r="C117327" t="s">
        <v>72774</v>
      </c>
      <c r="D117327" t="s">
        <v>186053</v>
      </c>
      <c r="E117327" t="s">
        <v>330001</v>
      </c>
    </row>
    <row r="117328" spans="1:5" x14ac:dyDescent="0.3">
      <c r="A117328">
        <v>4</v>
      </c>
      <c r="B117328">
        <v>1558734810</v>
      </c>
      <c r="C117328" t="s">
        <v>72774</v>
      </c>
      <c r="D117328" t="s">
        <v>160463</v>
      </c>
      <c r="E117328" t="s">
        <v>330002</v>
      </c>
    </row>
    <row r="117329" spans="1:5" x14ac:dyDescent="0.3">
      <c r="A117329">
        <v>4</v>
      </c>
      <c r="B117329">
        <v>1558734822</v>
      </c>
      <c r="C117329" t="s">
        <v>72775</v>
      </c>
      <c r="D117329" t="s">
        <v>169506</v>
      </c>
      <c r="E117329" t="s">
        <v>330003</v>
      </c>
    </row>
    <row r="117330" spans="1:5" x14ac:dyDescent="0.3">
      <c r="A117330">
        <v>4</v>
      </c>
      <c r="B117330">
        <v>1558734823</v>
      </c>
      <c r="C117330" t="s">
        <v>72774</v>
      </c>
      <c r="D117330" t="s">
        <v>186054</v>
      </c>
      <c r="E117330" t="s">
        <v>330004</v>
      </c>
    </row>
    <row r="117331" spans="1:5" x14ac:dyDescent="0.3">
      <c r="A117331">
        <v>4</v>
      </c>
      <c r="B117331">
        <v>1558734942</v>
      </c>
      <c r="C117331" t="s">
        <v>72775</v>
      </c>
      <c r="D117331" t="s">
        <v>160807</v>
      </c>
      <c r="E117331" t="s">
        <v>330005</v>
      </c>
    </row>
    <row r="117332" spans="1:5" x14ac:dyDescent="0.3">
      <c r="A117332">
        <v>4</v>
      </c>
      <c r="B117332">
        <v>1558735049</v>
      </c>
      <c r="C117332" t="s">
        <v>72776</v>
      </c>
      <c r="D117332" t="s">
        <v>186005</v>
      </c>
      <c r="E117332" t="s">
        <v>330006</v>
      </c>
    </row>
    <row r="117333" spans="1:5" x14ac:dyDescent="0.3">
      <c r="A117333">
        <v>4</v>
      </c>
      <c r="B117333">
        <v>1558735148</v>
      </c>
      <c r="C117333" t="s">
        <v>72777</v>
      </c>
      <c r="D117333" t="s">
        <v>186055</v>
      </c>
      <c r="E117333" t="s">
        <v>330007</v>
      </c>
    </row>
    <row r="117334" spans="1:5" x14ac:dyDescent="0.3">
      <c r="A117334">
        <v>4</v>
      </c>
      <c r="B117334">
        <v>1558735165</v>
      </c>
      <c r="C117334" t="s">
        <v>72777</v>
      </c>
      <c r="D117334" t="s">
        <v>186056</v>
      </c>
      <c r="E117334" t="s">
        <v>330008</v>
      </c>
    </row>
    <row r="117335" spans="1:5" x14ac:dyDescent="0.3">
      <c r="A117335">
        <v>4</v>
      </c>
      <c r="B117335">
        <v>1558735290</v>
      </c>
      <c r="C117335" t="s">
        <v>72778</v>
      </c>
      <c r="D117335" t="s">
        <v>186057</v>
      </c>
      <c r="E117335" t="s">
        <v>330009</v>
      </c>
    </row>
    <row r="117336" spans="1:5" x14ac:dyDescent="0.3">
      <c r="A117336">
        <v>4</v>
      </c>
      <c r="B117336">
        <v>1558735296</v>
      </c>
      <c r="C117336" t="s">
        <v>72779</v>
      </c>
      <c r="D117336" t="s">
        <v>186058</v>
      </c>
      <c r="E117336" t="s">
        <v>330010</v>
      </c>
    </row>
    <row r="117337" spans="1:5" x14ac:dyDescent="0.3">
      <c r="A117337">
        <v>4</v>
      </c>
      <c r="B117337">
        <v>1558735305</v>
      </c>
      <c r="C117337" t="s">
        <v>72778</v>
      </c>
      <c r="D117337" t="s">
        <v>186059</v>
      </c>
      <c r="E117337" t="s">
        <v>330011</v>
      </c>
    </row>
    <row r="117338" spans="1:5" x14ac:dyDescent="0.3">
      <c r="A117338">
        <v>4</v>
      </c>
      <c r="B117338">
        <v>1558735419</v>
      </c>
      <c r="C117338" t="s">
        <v>72779</v>
      </c>
      <c r="D117338" t="s">
        <v>186060</v>
      </c>
      <c r="E117338" t="s">
        <v>330012</v>
      </c>
    </row>
    <row r="117339" spans="1:5" x14ac:dyDescent="0.3">
      <c r="A117339">
        <v>4</v>
      </c>
      <c r="B117339">
        <v>1558735444</v>
      </c>
      <c r="C117339" t="s">
        <v>72779</v>
      </c>
      <c r="D117339" t="s">
        <v>164544</v>
      </c>
      <c r="E117339" t="s">
        <v>330013</v>
      </c>
    </row>
    <row r="117340" spans="1:5" x14ac:dyDescent="0.3">
      <c r="A117340">
        <v>4</v>
      </c>
      <c r="B117340">
        <v>1558735456</v>
      </c>
      <c r="C117340" t="s">
        <v>72780</v>
      </c>
      <c r="D117340" t="s">
        <v>162167</v>
      </c>
      <c r="E117340" t="s">
        <v>330014</v>
      </c>
    </row>
    <row r="117341" spans="1:5" x14ac:dyDescent="0.3">
      <c r="A117341">
        <v>4</v>
      </c>
      <c r="B117341">
        <v>1558735548</v>
      </c>
      <c r="C117341" t="s">
        <v>72780</v>
      </c>
      <c r="D117341" t="s">
        <v>186061</v>
      </c>
      <c r="E117341" t="s">
        <v>330015</v>
      </c>
    </row>
    <row r="117342" spans="1:5" x14ac:dyDescent="0.3">
      <c r="A117342">
        <v>4</v>
      </c>
      <c r="B117342">
        <v>1558735559</v>
      </c>
      <c r="C117342" t="s">
        <v>72780</v>
      </c>
      <c r="D117342" t="s">
        <v>186062</v>
      </c>
      <c r="E117342" t="s">
        <v>330016</v>
      </c>
    </row>
    <row r="117343" spans="1:5" x14ac:dyDescent="0.3">
      <c r="A117343">
        <v>4</v>
      </c>
      <c r="B117343">
        <v>1558735587</v>
      </c>
      <c r="C117343" t="s">
        <v>72780</v>
      </c>
      <c r="D117343" t="s">
        <v>173992</v>
      </c>
      <c r="E117343" t="s">
        <v>330017</v>
      </c>
    </row>
    <row r="117344" spans="1:5" x14ac:dyDescent="0.3">
      <c r="A117344">
        <v>4</v>
      </c>
      <c r="B117344">
        <v>1558735748</v>
      </c>
      <c r="C117344" t="s">
        <v>72781</v>
      </c>
      <c r="D117344" t="s">
        <v>186063</v>
      </c>
      <c r="E117344" t="s">
        <v>330018</v>
      </c>
    </row>
    <row r="117345" spans="1:5" x14ac:dyDescent="0.3">
      <c r="A117345">
        <v>4</v>
      </c>
      <c r="B117345">
        <v>1558735807</v>
      </c>
      <c r="C117345" t="s">
        <v>72782</v>
      </c>
      <c r="D117345" t="s">
        <v>186064</v>
      </c>
      <c r="E117345" t="s">
        <v>330019</v>
      </c>
    </row>
    <row r="117346" spans="1:5" x14ac:dyDescent="0.3">
      <c r="A117346">
        <v>4</v>
      </c>
      <c r="B117346">
        <v>1558735811</v>
      </c>
      <c r="C117346" t="s">
        <v>72782</v>
      </c>
      <c r="D117346" t="s">
        <v>186065</v>
      </c>
      <c r="E117346" t="s">
        <v>330020</v>
      </c>
    </row>
    <row r="117347" spans="1:5" x14ac:dyDescent="0.3">
      <c r="A117347">
        <v>4</v>
      </c>
      <c r="B117347">
        <v>1558735910</v>
      </c>
      <c r="C117347" t="s">
        <v>72783</v>
      </c>
      <c r="D117347" t="s">
        <v>181433</v>
      </c>
      <c r="E117347" t="s">
        <v>330021</v>
      </c>
    </row>
    <row r="117348" spans="1:5" x14ac:dyDescent="0.3">
      <c r="A117348">
        <v>4</v>
      </c>
      <c r="B117348">
        <v>1558735911</v>
      </c>
      <c r="C117348" t="s">
        <v>72783</v>
      </c>
      <c r="D117348" t="s">
        <v>186066</v>
      </c>
      <c r="E117348" t="s">
        <v>330022</v>
      </c>
    </row>
    <row r="117349" spans="1:5" x14ac:dyDescent="0.3">
      <c r="A117349">
        <v>4</v>
      </c>
      <c r="B117349">
        <v>1558736000</v>
      </c>
      <c r="C117349" t="s">
        <v>72784</v>
      </c>
      <c r="D117349" t="s">
        <v>186067</v>
      </c>
      <c r="E117349" t="s">
        <v>330023</v>
      </c>
    </row>
    <row r="117350" spans="1:5" x14ac:dyDescent="0.3">
      <c r="A117350">
        <v>4</v>
      </c>
      <c r="B117350">
        <v>1558736029</v>
      </c>
      <c r="C117350" t="s">
        <v>72785</v>
      </c>
      <c r="D117350" t="s">
        <v>186068</v>
      </c>
      <c r="E117350" t="s">
        <v>330024</v>
      </c>
    </row>
    <row r="117351" spans="1:5" x14ac:dyDescent="0.3">
      <c r="A117351">
        <v>4</v>
      </c>
      <c r="B117351">
        <v>1558736042</v>
      </c>
      <c r="C117351" t="s">
        <v>72784</v>
      </c>
      <c r="D117351" t="s">
        <v>159055</v>
      </c>
      <c r="E117351" t="s">
        <v>330025</v>
      </c>
    </row>
    <row r="117352" spans="1:5" x14ac:dyDescent="0.3">
      <c r="A117352">
        <v>4</v>
      </c>
      <c r="B117352">
        <v>1558736074</v>
      </c>
      <c r="C117352" t="s">
        <v>72785</v>
      </c>
      <c r="D117352" t="s">
        <v>163066</v>
      </c>
      <c r="E117352" t="s">
        <v>330026</v>
      </c>
    </row>
    <row r="117353" spans="1:5" x14ac:dyDescent="0.3">
      <c r="A117353">
        <v>4</v>
      </c>
      <c r="B117353">
        <v>1558736075</v>
      </c>
      <c r="C117353" t="s">
        <v>72784</v>
      </c>
      <c r="D117353" t="s">
        <v>186069</v>
      </c>
      <c r="E117353" t="s">
        <v>330027</v>
      </c>
    </row>
    <row r="117354" spans="1:5" x14ac:dyDescent="0.3">
      <c r="A117354">
        <v>4</v>
      </c>
      <c r="B117354">
        <v>1558736077</v>
      </c>
      <c r="C117354" t="s">
        <v>72784</v>
      </c>
      <c r="D117354" t="s">
        <v>186070</v>
      </c>
      <c r="E117354" t="s">
        <v>330028</v>
      </c>
    </row>
    <row r="117355" spans="1:5" x14ac:dyDescent="0.3">
      <c r="A117355">
        <v>4</v>
      </c>
      <c r="B117355">
        <v>1558736078</v>
      </c>
      <c r="C117355" t="s">
        <v>72786</v>
      </c>
      <c r="D117355" t="s">
        <v>173649</v>
      </c>
      <c r="E117355" t="s">
        <v>330029</v>
      </c>
    </row>
    <row r="117356" spans="1:5" x14ac:dyDescent="0.3">
      <c r="A117356">
        <v>4</v>
      </c>
      <c r="B117356">
        <v>1558736103</v>
      </c>
      <c r="C117356" t="s">
        <v>72786</v>
      </c>
      <c r="D117356" t="s">
        <v>186071</v>
      </c>
      <c r="E117356" t="s">
        <v>330030</v>
      </c>
    </row>
    <row r="117357" spans="1:5" x14ac:dyDescent="0.3">
      <c r="A117357">
        <v>4</v>
      </c>
      <c r="B117357">
        <v>1558736247</v>
      </c>
      <c r="C117357" t="s">
        <v>72786</v>
      </c>
      <c r="D117357" t="s">
        <v>183519</v>
      </c>
      <c r="E117357" t="s">
        <v>330031</v>
      </c>
    </row>
    <row r="117358" spans="1:5" x14ac:dyDescent="0.3">
      <c r="A117358">
        <v>4</v>
      </c>
      <c r="B117358">
        <v>1558736265</v>
      </c>
      <c r="C117358" t="s">
        <v>72787</v>
      </c>
      <c r="D117358" t="s">
        <v>186072</v>
      </c>
      <c r="E117358" t="s">
        <v>330032</v>
      </c>
    </row>
    <row r="117359" spans="1:5" x14ac:dyDescent="0.3">
      <c r="A117359">
        <v>4</v>
      </c>
      <c r="B117359">
        <v>1558736289</v>
      </c>
      <c r="C117359" t="s">
        <v>72788</v>
      </c>
      <c r="D117359" t="s">
        <v>186005</v>
      </c>
      <c r="E117359" t="s">
        <v>329939</v>
      </c>
    </row>
    <row r="117360" spans="1:5" x14ac:dyDescent="0.3">
      <c r="A117360">
        <v>4</v>
      </c>
      <c r="B117360">
        <v>1558736308</v>
      </c>
      <c r="C117360" t="s">
        <v>72788</v>
      </c>
      <c r="D117360" t="s">
        <v>186073</v>
      </c>
      <c r="E117360" t="s">
        <v>330033</v>
      </c>
    </row>
    <row r="117361" spans="1:5" x14ac:dyDescent="0.3">
      <c r="A117361">
        <v>4</v>
      </c>
      <c r="B117361">
        <v>1558736322</v>
      </c>
      <c r="C117361" t="s">
        <v>72788</v>
      </c>
      <c r="D117361" t="s">
        <v>154008</v>
      </c>
      <c r="E117361" t="s">
        <v>330034</v>
      </c>
    </row>
    <row r="117362" spans="1:5" x14ac:dyDescent="0.3">
      <c r="A117362">
        <v>4</v>
      </c>
      <c r="B117362">
        <v>1558736342</v>
      </c>
      <c r="C117362" t="s">
        <v>72787</v>
      </c>
      <c r="D117362" t="s">
        <v>186074</v>
      </c>
      <c r="E117362" t="s">
        <v>330035</v>
      </c>
    </row>
    <row r="117363" spans="1:5" x14ac:dyDescent="0.3">
      <c r="A117363">
        <v>4</v>
      </c>
      <c r="B117363">
        <v>1558736352</v>
      </c>
      <c r="C117363" t="s">
        <v>72788</v>
      </c>
      <c r="D117363" t="s">
        <v>186075</v>
      </c>
      <c r="E117363" t="s">
        <v>330036</v>
      </c>
    </row>
    <row r="117364" spans="1:5" x14ac:dyDescent="0.3">
      <c r="A117364">
        <v>4</v>
      </c>
      <c r="B117364">
        <v>1558736371</v>
      </c>
      <c r="C117364" t="s">
        <v>72787</v>
      </c>
      <c r="D117364" t="s">
        <v>186076</v>
      </c>
      <c r="E117364" t="s">
        <v>330037</v>
      </c>
    </row>
    <row r="117365" spans="1:5" x14ac:dyDescent="0.3">
      <c r="A117365">
        <v>4</v>
      </c>
      <c r="B117365">
        <v>1558736419</v>
      </c>
      <c r="C117365" t="s">
        <v>72789</v>
      </c>
      <c r="D117365" t="s">
        <v>165198</v>
      </c>
      <c r="E117365" t="s">
        <v>330038</v>
      </c>
    </row>
    <row r="117366" spans="1:5" x14ac:dyDescent="0.3">
      <c r="A117366">
        <v>4</v>
      </c>
      <c r="B117366">
        <v>1558736463</v>
      </c>
      <c r="C117366" t="s">
        <v>72787</v>
      </c>
      <c r="D117366" t="s">
        <v>186077</v>
      </c>
      <c r="E117366" t="s">
        <v>330039</v>
      </c>
    </row>
    <row r="117367" spans="1:5" x14ac:dyDescent="0.3">
      <c r="A117367">
        <v>4</v>
      </c>
      <c r="B117367">
        <v>1558736594</v>
      </c>
      <c r="C117367" t="s">
        <v>72789</v>
      </c>
      <c r="D117367" t="s">
        <v>168632</v>
      </c>
      <c r="E117367" t="s">
        <v>330040</v>
      </c>
    </row>
    <row r="117368" spans="1:5" x14ac:dyDescent="0.3">
      <c r="A117368">
        <v>4</v>
      </c>
      <c r="B117368">
        <v>1558736658</v>
      </c>
      <c r="C117368" t="s">
        <v>72790</v>
      </c>
      <c r="D117368" t="s">
        <v>186078</v>
      </c>
      <c r="E117368" t="s">
        <v>330041</v>
      </c>
    </row>
    <row r="117369" spans="1:5" x14ac:dyDescent="0.3">
      <c r="A117369">
        <v>4</v>
      </c>
      <c r="B117369">
        <v>1558736663</v>
      </c>
      <c r="C117369" t="s">
        <v>72790</v>
      </c>
      <c r="D117369" t="s">
        <v>186079</v>
      </c>
      <c r="E117369" t="s">
        <v>330042</v>
      </c>
    </row>
    <row r="117370" spans="1:5" x14ac:dyDescent="0.3">
      <c r="A117370">
        <v>4</v>
      </c>
      <c r="B117370">
        <v>1558762304</v>
      </c>
      <c r="C117370" t="s">
        <v>72791</v>
      </c>
      <c r="D117370" t="s">
        <v>144223</v>
      </c>
      <c r="E117370" t="s">
        <v>330043</v>
      </c>
    </row>
    <row r="117371" spans="1:5" x14ac:dyDescent="0.3">
      <c r="A117371">
        <v>4</v>
      </c>
      <c r="B117371">
        <v>1558762362</v>
      </c>
      <c r="C117371" t="s">
        <v>72792</v>
      </c>
      <c r="D117371" t="s">
        <v>186080</v>
      </c>
      <c r="E117371" t="s">
        <v>330044</v>
      </c>
    </row>
    <row r="117372" spans="1:5" x14ac:dyDescent="0.3">
      <c r="A117372">
        <v>4</v>
      </c>
      <c r="B117372">
        <v>1558762370</v>
      </c>
      <c r="C117372" t="s">
        <v>72793</v>
      </c>
      <c r="D117372" t="s">
        <v>186081</v>
      </c>
      <c r="E117372" t="s">
        <v>330045</v>
      </c>
    </row>
    <row r="117373" spans="1:5" x14ac:dyDescent="0.3">
      <c r="A117373">
        <v>4</v>
      </c>
      <c r="B117373">
        <v>1558762373</v>
      </c>
      <c r="C117373" t="s">
        <v>72792</v>
      </c>
      <c r="D117373" t="s">
        <v>186082</v>
      </c>
      <c r="E117373" t="s">
        <v>330046</v>
      </c>
    </row>
    <row r="117374" spans="1:5" x14ac:dyDescent="0.3">
      <c r="A117374">
        <v>4</v>
      </c>
      <c r="B117374">
        <v>1558762445</v>
      </c>
      <c r="C117374" t="s">
        <v>72793</v>
      </c>
      <c r="D117374" t="s">
        <v>186083</v>
      </c>
      <c r="E117374" t="s">
        <v>330047</v>
      </c>
    </row>
    <row r="117375" spans="1:5" x14ac:dyDescent="0.3">
      <c r="A117375">
        <v>4</v>
      </c>
      <c r="B117375">
        <v>1558762492</v>
      </c>
      <c r="C117375" t="s">
        <v>72793</v>
      </c>
      <c r="D117375" t="s">
        <v>130922</v>
      </c>
      <c r="E117375" t="s">
        <v>330048</v>
      </c>
    </row>
    <row r="117376" spans="1:5" x14ac:dyDescent="0.3">
      <c r="A117376">
        <v>4</v>
      </c>
      <c r="B117376">
        <v>1558762628</v>
      </c>
      <c r="C117376" t="s">
        <v>72794</v>
      </c>
      <c r="D117376" t="s">
        <v>186084</v>
      </c>
      <c r="E117376" t="s">
        <v>330049</v>
      </c>
    </row>
    <row r="117377" spans="1:5" x14ac:dyDescent="0.3">
      <c r="A117377">
        <v>4</v>
      </c>
      <c r="B117377">
        <v>1558762639</v>
      </c>
      <c r="C117377" t="s">
        <v>72795</v>
      </c>
      <c r="D117377" t="s">
        <v>186085</v>
      </c>
      <c r="E117377" t="s">
        <v>330050</v>
      </c>
    </row>
    <row r="117378" spans="1:5" x14ac:dyDescent="0.3">
      <c r="A117378">
        <v>4</v>
      </c>
      <c r="B117378">
        <v>1558762642</v>
      </c>
      <c r="C117378" t="s">
        <v>72794</v>
      </c>
      <c r="D117378" t="s">
        <v>186086</v>
      </c>
      <c r="E117378" t="s">
        <v>330051</v>
      </c>
    </row>
    <row r="117379" spans="1:5" x14ac:dyDescent="0.3">
      <c r="A117379">
        <v>4</v>
      </c>
      <c r="B117379">
        <v>1558762699</v>
      </c>
      <c r="C117379" t="s">
        <v>72795</v>
      </c>
      <c r="D117379" t="s">
        <v>186087</v>
      </c>
      <c r="E117379" t="s">
        <v>330052</v>
      </c>
    </row>
    <row r="117380" spans="1:5" x14ac:dyDescent="0.3">
      <c r="A117380">
        <v>4</v>
      </c>
      <c r="B117380">
        <v>1558762717</v>
      </c>
      <c r="C117380" t="s">
        <v>72796</v>
      </c>
      <c r="D117380" t="s">
        <v>186088</v>
      </c>
      <c r="E117380" t="s">
        <v>330053</v>
      </c>
    </row>
    <row r="117381" spans="1:5" x14ac:dyDescent="0.3">
      <c r="A117381">
        <v>4</v>
      </c>
      <c r="B117381">
        <v>1558762726</v>
      </c>
      <c r="C117381" t="s">
        <v>72795</v>
      </c>
      <c r="D117381" t="s">
        <v>186089</v>
      </c>
      <c r="E117381" t="s">
        <v>330054</v>
      </c>
    </row>
    <row r="117382" spans="1:5" x14ac:dyDescent="0.3">
      <c r="A117382">
        <v>4</v>
      </c>
      <c r="B117382">
        <v>1558762802</v>
      </c>
      <c r="C117382" t="s">
        <v>72796</v>
      </c>
      <c r="D117382" t="s">
        <v>186090</v>
      </c>
      <c r="E117382" t="s">
        <v>330055</v>
      </c>
    </row>
    <row r="117383" spans="1:5" x14ac:dyDescent="0.3">
      <c r="A117383">
        <v>4</v>
      </c>
      <c r="B117383">
        <v>1558762818</v>
      </c>
      <c r="C117383" t="s">
        <v>72797</v>
      </c>
      <c r="D117383" t="s">
        <v>186091</v>
      </c>
      <c r="E117383" t="s">
        <v>330056</v>
      </c>
    </row>
    <row r="117384" spans="1:5" x14ac:dyDescent="0.3">
      <c r="A117384">
        <v>4</v>
      </c>
      <c r="B117384">
        <v>1558762876</v>
      </c>
      <c r="C117384" t="s">
        <v>72796</v>
      </c>
      <c r="D117384" t="s">
        <v>186092</v>
      </c>
      <c r="E117384" t="s">
        <v>330057</v>
      </c>
    </row>
    <row r="117385" spans="1:5" x14ac:dyDescent="0.3">
      <c r="A117385">
        <v>4</v>
      </c>
      <c r="B117385">
        <v>1558762886</v>
      </c>
      <c r="C117385" t="s">
        <v>72797</v>
      </c>
      <c r="D117385" t="s">
        <v>147995</v>
      </c>
      <c r="E117385" t="s">
        <v>330058</v>
      </c>
    </row>
    <row r="117386" spans="1:5" x14ac:dyDescent="0.3">
      <c r="A117386">
        <v>4</v>
      </c>
      <c r="B117386">
        <v>1558762940</v>
      </c>
      <c r="C117386" t="s">
        <v>72798</v>
      </c>
      <c r="D117386" t="s">
        <v>169467</v>
      </c>
      <c r="E117386" t="s">
        <v>330059</v>
      </c>
    </row>
    <row r="117387" spans="1:5" x14ac:dyDescent="0.3">
      <c r="A117387">
        <v>4</v>
      </c>
      <c r="B117387">
        <v>1558762994</v>
      </c>
      <c r="C117387" t="s">
        <v>72798</v>
      </c>
      <c r="D117387" t="s">
        <v>186093</v>
      </c>
      <c r="E117387" t="s">
        <v>330060</v>
      </c>
    </row>
    <row r="117388" spans="1:5" x14ac:dyDescent="0.3">
      <c r="A117388">
        <v>4</v>
      </c>
      <c r="B117388">
        <v>1558763002</v>
      </c>
      <c r="C117388" t="s">
        <v>72799</v>
      </c>
      <c r="D117388" t="s">
        <v>186094</v>
      </c>
      <c r="E117388" t="s">
        <v>330061</v>
      </c>
    </row>
    <row r="117389" spans="1:5" x14ac:dyDescent="0.3">
      <c r="A117389">
        <v>4</v>
      </c>
      <c r="B117389">
        <v>1558763014</v>
      </c>
      <c r="C117389" t="s">
        <v>72798</v>
      </c>
      <c r="D117389" t="s">
        <v>186095</v>
      </c>
      <c r="E117389" t="s">
        <v>330062</v>
      </c>
    </row>
    <row r="117390" spans="1:5" x14ac:dyDescent="0.3">
      <c r="A117390">
        <v>4</v>
      </c>
      <c r="B117390">
        <v>1558763094</v>
      </c>
      <c r="C117390" t="s">
        <v>72800</v>
      </c>
      <c r="D117390" t="s">
        <v>186096</v>
      </c>
      <c r="E117390" t="s">
        <v>330063</v>
      </c>
    </row>
    <row r="117391" spans="1:5" x14ac:dyDescent="0.3">
      <c r="A117391">
        <v>4</v>
      </c>
      <c r="B117391">
        <v>1558763130</v>
      </c>
      <c r="C117391" t="s">
        <v>72799</v>
      </c>
      <c r="D117391" t="s">
        <v>186097</v>
      </c>
      <c r="E117391" t="s">
        <v>330064</v>
      </c>
    </row>
    <row r="117392" spans="1:5" x14ac:dyDescent="0.3">
      <c r="A117392">
        <v>4</v>
      </c>
      <c r="B117392">
        <v>1558763133</v>
      </c>
      <c r="C117392" t="s">
        <v>72800</v>
      </c>
      <c r="D117392" t="s">
        <v>186098</v>
      </c>
      <c r="E117392" t="s">
        <v>330065</v>
      </c>
    </row>
    <row r="117393" spans="1:5" x14ac:dyDescent="0.3">
      <c r="A117393">
        <v>4</v>
      </c>
      <c r="B117393">
        <v>1558763182</v>
      </c>
      <c r="C117393" t="s">
        <v>72799</v>
      </c>
      <c r="D117393" t="s">
        <v>186099</v>
      </c>
      <c r="E117393" t="s">
        <v>330066</v>
      </c>
    </row>
    <row r="117394" spans="1:5" x14ac:dyDescent="0.3">
      <c r="A117394">
        <v>4</v>
      </c>
      <c r="B117394">
        <v>1558763231</v>
      </c>
      <c r="C117394" t="s">
        <v>72800</v>
      </c>
      <c r="D117394" t="s">
        <v>186100</v>
      </c>
      <c r="E117394" t="s">
        <v>330067</v>
      </c>
    </row>
    <row r="117395" spans="1:5" x14ac:dyDescent="0.3">
      <c r="A117395">
        <v>4</v>
      </c>
      <c r="B117395">
        <v>1558763349</v>
      </c>
      <c r="C117395" t="s">
        <v>72801</v>
      </c>
      <c r="D117395" t="s">
        <v>177425</v>
      </c>
      <c r="E117395" t="s">
        <v>330068</v>
      </c>
    </row>
    <row r="117396" spans="1:5" x14ac:dyDescent="0.3">
      <c r="A117396">
        <v>4</v>
      </c>
      <c r="B117396">
        <v>1558763415</v>
      </c>
      <c r="C117396" t="s">
        <v>72801</v>
      </c>
      <c r="D117396" t="s">
        <v>186101</v>
      </c>
      <c r="E117396" t="s">
        <v>330069</v>
      </c>
    </row>
    <row r="117397" spans="1:5" x14ac:dyDescent="0.3">
      <c r="A117397">
        <v>4</v>
      </c>
      <c r="B117397">
        <v>1558763491</v>
      </c>
      <c r="C117397" t="s">
        <v>72801</v>
      </c>
      <c r="D117397" t="s">
        <v>175212</v>
      </c>
      <c r="E117397" t="s">
        <v>330070</v>
      </c>
    </row>
    <row r="117398" spans="1:5" x14ac:dyDescent="0.3">
      <c r="A117398">
        <v>4</v>
      </c>
      <c r="B117398">
        <v>1558763523</v>
      </c>
      <c r="C117398" t="s">
        <v>72802</v>
      </c>
      <c r="D117398" t="s">
        <v>165533</v>
      </c>
      <c r="E117398" t="s">
        <v>330071</v>
      </c>
    </row>
    <row r="117399" spans="1:5" x14ac:dyDescent="0.3">
      <c r="A117399">
        <v>4</v>
      </c>
      <c r="B117399">
        <v>1558763543</v>
      </c>
      <c r="C117399" t="s">
        <v>72803</v>
      </c>
      <c r="D117399" t="s">
        <v>186102</v>
      </c>
      <c r="E117399" t="s">
        <v>330072</v>
      </c>
    </row>
    <row r="117400" spans="1:5" x14ac:dyDescent="0.3">
      <c r="A117400">
        <v>4</v>
      </c>
      <c r="B117400">
        <v>1558763644</v>
      </c>
      <c r="C117400" t="s">
        <v>72804</v>
      </c>
      <c r="D117400" t="s">
        <v>186103</v>
      </c>
      <c r="E117400" t="s">
        <v>330073</v>
      </c>
    </row>
    <row r="117401" spans="1:5" x14ac:dyDescent="0.3">
      <c r="A117401">
        <v>4</v>
      </c>
      <c r="B117401">
        <v>1558763654</v>
      </c>
      <c r="C117401" t="s">
        <v>72804</v>
      </c>
      <c r="D117401" t="s">
        <v>186104</v>
      </c>
      <c r="E117401" t="s">
        <v>330074</v>
      </c>
    </row>
    <row r="117402" spans="1:5" x14ac:dyDescent="0.3">
      <c r="A117402">
        <v>4</v>
      </c>
      <c r="B117402">
        <v>1558763777</v>
      </c>
      <c r="C117402" t="s">
        <v>72804</v>
      </c>
      <c r="D117402" t="s">
        <v>186105</v>
      </c>
      <c r="E117402" t="s">
        <v>330075</v>
      </c>
    </row>
    <row r="117403" spans="1:5" x14ac:dyDescent="0.3">
      <c r="A117403">
        <v>4</v>
      </c>
      <c r="B117403">
        <v>1558763854</v>
      </c>
      <c r="C117403" t="s">
        <v>72804</v>
      </c>
      <c r="D117403" t="s">
        <v>175790</v>
      </c>
      <c r="E117403" t="s">
        <v>330076</v>
      </c>
    </row>
    <row r="117404" spans="1:5" x14ac:dyDescent="0.3">
      <c r="A117404">
        <v>4</v>
      </c>
      <c r="B117404">
        <v>1558763873</v>
      </c>
      <c r="C117404" t="s">
        <v>72805</v>
      </c>
      <c r="D117404" t="s">
        <v>186106</v>
      </c>
      <c r="E117404" t="s">
        <v>330077</v>
      </c>
    </row>
    <row r="117405" spans="1:5" x14ac:dyDescent="0.3">
      <c r="A117405">
        <v>4</v>
      </c>
      <c r="B117405">
        <v>1558763913</v>
      </c>
      <c r="C117405" t="s">
        <v>72805</v>
      </c>
      <c r="D117405" t="s">
        <v>186107</v>
      </c>
      <c r="E117405" t="s">
        <v>330078</v>
      </c>
    </row>
    <row r="117406" spans="1:5" x14ac:dyDescent="0.3">
      <c r="A117406">
        <v>4</v>
      </c>
      <c r="B117406">
        <v>1558763986</v>
      </c>
      <c r="C117406" t="s">
        <v>72806</v>
      </c>
      <c r="D117406" t="s">
        <v>186108</v>
      </c>
      <c r="E117406" t="s">
        <v>330079</v>
      </c>
    </row>
    <row r="117407" spans="1:5" x14ac:dyDescent="0.3">
      <c r="A117407">
        <v>4</v>
      </c>
      <c r="B117407">
        <v>1558764151</v>
      </c>
      <c r="C117407" t="s">
        <v>72807</v>
      </c>
      <c r="D117407" t="s">
        <v>186109</v>
      </c>
      <c r="E117407" t="s">
        <v>330080</v>
      </c>
    </row>
    <row r="117408" spans="1:5" x14ac:dyDescent="0.3">
      <c r="A117408">
        <v>4</v>
      </c>
      <c r="B117408">
        <v>1558764199</v>
      </c>
      <c r="C117408" t="s">
        <v>72808</v>
      </c>
      <c r="D117408" t="s">
        <v>186110</v>
      </c>
      <c r="E117408" t="s">
        <v>330081</v>
      </c>
    </row>
    <row r="117409" spans="1:5" x14ac:dyDescent="0.3">
      <c r="A117409">
        <v>4</v>
      </c>
      <c r="B117409">
        <v>1558764208</v>
      </c>
      <c r="C117409" t="s">
        <v>72809</v>
      </c>
      <c r="D117409" t="s">
        <v>186111</v>
      </c>
      <c r="E117409" t="s">
        <v>330082</v>
      </c>
    </row>
    <row r="117410" spans="1:5" x14ac:dyDescent="0.3">
      <c r="A117410">
        <v>4</v>
      </c>
      <c r="B117410">
        <v>1558764228</v>
      </c>
      <c r="C117410" t="s">
        <v>72809</v>
      </c>
      <c r="D117410" t="s">
        <v>186112</v>
      </c>
      <c r="E117410" t="s">
        <v>330083</v>
      </c>
    </row>
    <row r="117411" spans="1:5" x14ac:dyDescent="0.3">
      <c r="A117411">
        <v>4</v>
      </c>
      <c r="B117411">
        <v>1558764243</v>
      </c>
      <c r="C117411" t="s">
        <v>72809</v>
      </c>
      <c r="D117411" t="s">
        <v>186113</v>
      </c>
      <c r="E117411" t="s">
        <v>330084</v>
      </c>
    </row>
    <row r="117412" spans="1:5" x14ac:dyDescent="0.3">
      <c r="A117412">
        <v>4</v>
      </c>
      <c r="B117412">
        <v>1558764318</v>
      </c>
      <c r="C117412" t="s">
        <v>72808</v>
      </c>
      <c r="D117412" t="s">
        <v>186114</v>
      </c>
      <c r="E117412" t="s">
        <v>330085</v>
      </c>
    </row>
    <row r="117413" spans="1:5" x14ac:dyDescent="0.3">
      <c r="A117413">
        <v>4</v>
      </c>
      <c r="B117413">
        <v>1558764321</v>
      </c>
      <c r="C117413" t="s">
        <v>72810</v>
      </c>
      <c r="D117413" t="s">
        <v>185635</v>
      </c>
      <c r="E117413" t="s">
        <v>330086</v>
      </c>
    </row>
    <row r="117414" spans="1:5" x14ac:dyDescent="0.3">
      <c r="A117414">
        <v>4</v>
      </c>
      <c r="B117414">
        <v>1558764342</v>
      </c>
      <c r="C117414" t="s">
        <v>72808</v>
      </c>
      <c r="D117414" t="s">
        <v>186115</v>
      </c>
      <c r="E117414" t="s">
        <v>330087</v>
      </c>
    </row>
    <row r="117415" spans="1:5" x14ac:dyDescent="0.3">
      <c r="A117415">
        <v>4</v>
      </c>
      <c r="B117415">
        <v>1558764351</v>
      </c>
      <c r="C117415" t="s">
        <v>72808</v>
      </c>
      <c r="D117415" t="s">
        <v>186116</v>
      </c>
      <c r="E117415" t="s">
        <v>330088</v>
      </c>
    </row>
    <row r="117416" spans="1:5" x14ac:dyDescent="0.3">
      <c r="A117416">
        <v>4</v>
      </c>
      <c r="B117416">
        <v>1558764357</v>
      </c>
      <c r="C117416" t="s">
        <v>72808</v>
      </c>
      <c r="D117416" t="s">
        <v>186117</v>
      </c>
      <c r="E117416" t="s">
        <v>330089</v>
      </c>
    </row>
    <row r="117417" spans="1:5" x14ac:dyDescent="0.3">
      <c r="A117417">
        <v>4</v>
      </c>
      <c r="B117417">
        <v>1558764415</v>
      </c>
      <c r="C117417" t="s">
        <v>72808</v>
      </c>
      <c r="D117417" t="s">
        <v>171060</v>
      </c>
      <c r="E117417" t="s">
        <v>330090</v>
      </c>
    </row>
    <row r="117418" spans="1:5" x14ac:dyDescent="0.3">
      <c r="A117418">
        <v>4</v>
      </c>
      <c r="B117418">
        <v>1558764426</v>
      </c>
      <c r="C117418" t="s">
        <v>72811</v>
      </c>
      <c r="D117418" t="s">
        <v>159532</v>
      </c>
      <c r="E117418" t="s">
        <v>330091</v>
      </c>
    </row>
    <row r="117419" spans="1:5" x14ac:dyDescent="0.3">
      <c r="A117419">
        <v>4</v>
      </c>
      <c r="B117419">
        <v>1558764432</v>
      </c>
      <c r="C117419" t="s">
        <v>72808</v>
      </c>
      <c r="D117419" t="s">
        <v>182603</v>
      </c>
      <c r="E117419" t="s">
        <v>330092</v>
      </c>
    </row>
    <row r="117420" spans="1:5" x14ac:dyDescent="0.3">
      <c r="A117420">
        <v>4</v>
      </c>
      <c r="B117420">
        <v>1558764463</v>
      </c>
      <c r="C117420" t="s">
        <v>72811</v>
      </c>
      <c r="D117420" t="s">
        <v>186118</v>
      </c>
      <c r="E117420" t="s">
        <v>330093</v>
      </c>
    </row>
    <row r="117421" spans="1:5" x14ac:dyDescent="0.3">
      <c r="A117421">
        <v>4</v>
      </c>
      <c r="B117421">
        <v>1558764476</v>
      </c>
      <c r="C117421" t="s">
        <v>72810</v>
      </c>
      <c r="D117421" t="s">
        <v>186119</v>
      </c>
      <c r="E117421" t="s">
        <v>330094</v>
      </c>
    </row>
    <row r="117422" spans="1:5" x14ac:dyDescent="0.3">
      <c r="A117422">
        <v>4</v>
      </c>
      <c r="B117422">
        <v>1558764572</v>
      </c>
      <c r="C117422" t="s">
        <v>72811</v>
      </c>
      <c r="D117422" t="s">
        <v>169497</v>
      </c>
      <c r="E117422" t="s">
        <v>330095</v>
      </c>
    </row>
    <row r="117423" spans="1:5" x14ac:dyDescent="0.3">
      <c r="A117423">
        <v>4</v>
      </c>
      <c r="B117423">
        <v>1558764613</v>
      </c>
      <c r="C117423" t="s">
        <v>72811</v>
      </c>
      <c r="D117423" t="s">
        <v>186120</v>
      </c>
      <c r="E117423" t="s">
        <v>330096</v>
      </c>
    </row>
    <row r="117424" spans="1:5" x14ac:dyDescent="0.3">
      <c r="A117424">
        <v>4</v>
      </c>
      <c r="B117424">
        <v>1558764614</v>
      </c>
      <c r="C117424" t="s">
        <v>72811</v>
      </c>
      <c r="D117424" t="s">
        <v>186121</v>
      </c>
      <c r="E117424" t="s">
        <v>330097</v>
      </c>
    </row>
    <row r="117425" spans="1:5" x14ac:dyDescent="0.3">
      <c r="A117425">
        <v>4</v>
      </c>
      <c r="B117425">
        <v>1558764615</v>
      </c>
      <c r="C117425" t="s">
        <v>72812</v>
      </c>
      <c r="D117425" t="s">
        <v>186122</v>
      </c>
      <c r="E117425" t="s">
        <v>330098</v>
      </c>
    </row>
    <row r="117426" spans="1:5" x14ac:dyDescent="0.3">
      <c r="A117426">
        <v>4</v>
      </c>
      <c r="B117426">
        <v>1558764620</v>
      </c>
      <c r="C117426" t="s">
        <v>72811</v>
      </c>
      <c r="D117426" t="s">
        <v>186123</v>
      </c>
      <c r="E117426" t="s">
        <v>330099</v>
      </c>
    </row>
    <row r="117427" spans="1:5" x14ac:dyDescent="0.3">
      <c r="A117427">
        <v>4</v>
      </c>
      <c r="B117427">
        <v>1558764696</v>
      </c>
      <c r="C117427" t="s">
        <v>72812</v>
      </c>
      <c r="D117427" t="s">
        <v>186124</v>
      </c>
      <c r="E117427" t="s">
        <v>330100</v>
      </c>
    </row>
    <row r="117428" spans="1:5" x14ac:dyDescent="0.3">
      <c r="A117428">
        <v>4</v>
      </c>
      <c r="B117428">
        <v>1558764703</v>
      </c>
      <c r="C117428" t="s">
        <v>72812</v>
      </c>
      <c r="D117428" t="s">
        <v>186125</v>
      </c>
      <c r="E117428" t="s">
        <v>330101</v>
      </c>
    </row>
    <row r="117429" spans="1:5" x14ac:dyDescent="0.3">
      <c r="A117429">
        <v>4</v>
      </c>
      <c r="B117429">
        <v>1558764855</v>
      </c>
      <c r="C117429" t="s">
        <v>72813</v>
      </c>
      <c r="D117429" t="s">
        <v>186126</v>
      </c>
      <c r="E117429" t="s">
        <v>330102</v>
      </c>
    </row>
    <row r="117430" spans="1:5" x14ac:dyDescent="0.3">
      <c r="A117430">
        <v>4</v>
      </c>
      <c r="B117430">
        <v>1558764860</v>
      </c>
      <c r="C117430" t="s">
        <v>72813</v>
      </c>
      <c r="D117430" t="s">
        <v>186127</v>
      </c>
      <c r="E117430" t="s">
        <v>330103</v>
      </c>
    </row>
    <row r="117431" spans="1:5" x14ac:dyDescent="0.3">
      <c r="A117431">
        <v>4</v>
      </c>
      <c r="B117431">
        <v>1558764885</v>
      </c>
      <c r="C117431" t="s">
        <v>72814</v>
      </c>
      <c r="D117431" t="s">
        <v>186128</v>
      </c>
      <c r="E117431" t="s">
        <v>330104</v>
      </c>
    </row>
    <row r="117432" spans="1:5" x14ac:dyDescent="0.3">
      <c r="A117432">
        <v>4</v>
      </c>
      <c r="B117432">
        <v>1558764904</v>
      </c>
      <c r="C117432" t="s">
        <v>72813</v>
      </c>
      <c r="D117432" t="s">
        <v>183519</v>
      </c>
      <c r="E117432" t="s">
        <v>330105</v>
      </c>
    </row>
    <row r="117433" spans="1:5" x14ac:dyDescent="0.3">
      <c r="A117433">
        <v>4</v>
      </c>
      <c r="B117433">
        <v>1558764919</v>
      </c>
      <c r="C117433" t="s">
        <v>72813</v>
      </c>
      <c r="D117433" t="s">
        <v>186129</v>
      </c>
      <c r="E117433" t="s">
        <v>330106</v>
      </c>
    </row>
    <row r="117434" spans="1:5" x14ac:dyDescent="0.3">
      <c r="A117434">
        <v>4</v>
      </c>
      <c r="B117434">
        <v>1558764948</v>
      </c>
      <c r="C117434" t="s">
        <v>72813</v>
      </c>
      <c r="D117434" t="s">
        <v>186130</v>
      </c>
      <c r="E117434" t="s">
        <v>330107</v>
      </c>
    </row>
    <row r="117435" spans="1:5" x14ac:dyDescent="0.3">
      <c r="A117435">
        <v>4</v>
      </c>
      <c r="B117435">
        <v>1558764960</v>
      </c>
      <c r="C117435" t="s">
        <v>72815</v>
      </c>
      <c r="D117435" t="s">
        <v>186131</v>
      </c>
      <c r="E117435" t="s">
        <v>330108</v>
      </c>
    </row>
    <row r="117436" spans="1:5" x14ac:dyDescent="0.3">
      <c r="A117436">
        <v>4</v>
      </c>
      <c r="B117436">
        <v>1558764962</v>
      </c>
      <c r="C117436" t="s">
        <v>72815</v>
      </c>
      <c r="D117436" t="s">
        <v>170450</v>
      </c>
      <c r="E117436" t="s">
        <v>330109</v>
      </c>
    </row>
    <row r="117437" spans="1:5" x14ac:dyDescent="0.3">
      <c r="A117437">
        <v>4</v>
      </c>
      <c r="B117437">
        <v>1558764979</v>
      </c>
      <c r="C117437" t="s">
        <v>72815</v>
      </c>
      <c r="D117437" t="s">
        <v>161539</v>
      </c>
      <c r="E117437" t="s">
        <v>330110</v>
      </c>
    </row>
    <row r="117438" spans="1:5" x14ac:dyDescent="0.3">
      <c r="A117438">
        <v>4</v>
      </c>
      <c r="B117438">
        <v>1558764992</v>
      </c>
      <c r="C117438" t="s">
        <v>72815</v>
      </c>
      <c r="D117438" t="s">
        <v>186132</v>
      </c>
      <c r="E117438" t="s">
        <v>330111</v>
      </c>
    </row>
    <row r="117439" spans="1:5" x14ac:dyDescent="0.3">
      <c r="A117439">
        <v>4</v>
      </c>
      <c r="B117439">
        <v>1558764997</v>
      </c>
      <c r="C117439" t="s">
        <v>72813</v>
      </c>
      <c r="D117439" t="s">
        <v>186133</v>
      </c>
      <c r="E117439" t="s">
        <v>330112</v>
      </c>
    </row>
    <row r="117440" spans="1:5" x14ac:dyDescent="0.3">
      <c r="A117440">
        <v>4</v>
      </c>
      <c r="B117440">
        <v>1558765016</v>
      </c>
      <c r="C117440" t="s">
        <v>72815</v>
      </c>
      <c r="D117440" t="s">
        <v>186134</v>
      </c>
      <c r="E117440" t="s">
        <v>330113</v>
      </c>
    </row>
    <row r="117441" spans="1:5" x14ac:dyDescent="0.3">
      <c r="A117441">
        <v>4</v>
      </c>
      <c r="B117441">
        <v>1558765067</v>
      </c>
      <c r="C117441" t="s">
        <v>72815</v>
      </c>
      <c r="D117441" t="s">
        <v>186135</v>
      </c>
      <c r="E117441" t="s">
        <v>330114</v>
      </c>
    </row>
    <row r="117442" spans="1:5" x14ac:dyDescent="0.3">
      <c r="A117442">
        <v>4</v>
      </c>
      <c r="B117442">
        <v>1558765075</v>
      </c>
      <c r="C117442" t="s">
        <v>72815</v>
      </c>
      <c r="D117442" t="s">
        <v>168508</v>
      </c>
      <c r="E117442" t="s">
        <v>330115</v>
      </c>
    </row>
    <row r="117443" spans="1:5" x14ac:dyDescent="0.3">
      <c r="A117443">
        <v>4</v>
      </c>
      <c r="B117443">
        <v>1558765084</v>
      </c>
      <c r="C117443" t="s">
        <v>72816</v>
      </c>
      <c r="D117443" t="s">
        <v>186136</v>
      </c>
      <c r="E117443" t="s">
        <v>330116</v>
      </c>
    </row>
    <row r="117444" spans="1:5" x14ac:dyDescent="0.3">
      <c r="A117444">
        <v>4</v>
      </c>
      <c r="B117444">
        <v>1558765091</v>
      </c>
      <c r="C117444" t="s">
        <v>72816</v>
      </c>
      <c r="D117444" t="s">
        <v>186137</v>
      </c>
      <c r="E117444" t="s">
        <v>330117</v>
      </c>
    </row>
    <row r="117445" spans="1:5" x14ac:dyDescent="0.3">
      <c r="A117445">
        <v>4</v>
      </c>
      <c r="B117445">
        <v>1558765104</v>
      </c>
      <c r="C117445" t="s">
        <v>72816</v>
      </c>
      <c r="D117445" t="s">
        <v>186138</v>
      </c>
      <c r="E117445" t="s">
        <v>330118</v>
      </c>
    </row>
    <row r="117446" spans="1:5" x14ac:dyDescent="0.3">
      <c r="A117446">
        <v>4</v>
      </c>
      <c r="B117446">
        <v>1558765117</v>
      </c>
      <c r="C117446" t="s">
        <v>72817</v>
      </c>
      <c r="D117446" t="s">
        <v>186139</v>
      </c>
      <c r="E117446" t="s">
        <v>330119</v>
      </c>
    </row>
    <row r="117447" spans="1:5" x14ac:dyDescent="0.3">
      <c r="A117447">
        <v>4</v>
      </c>
      <c r="B117447">
        <v>1558765123</v>
      </c>
      <c r="C117447" t="s">
        <v>72817</v>
      </c>
      <c r="D117447" t="s">
        <v>186140</v>
      </c>
      <c r="E117447" t="s">
        <v>330120</v>
      </c>
    </row>
    <row r="117448" spans="1:5" x14ac:dyDescent="0.3">
      <c r="A117448">
        <v>4</v>
      </c>
      <c r="B117448">
        <v>1558765155</v>
      </c>
      <c r="C117448" t="s">
        <v>72816</v>
      </c>
      <c r="D117448" t="s">
        <v>172595</v>
      </c>
      <c r="E117448" t="s">
        <v>330121</v>
      </c>
    </row>
    <row r="117449" spans="1:5" x14ac:dyDescent="0.3">
      <c r="A117449">
        <v>4</v>
      </c>
      <c r="B117449">
        <v>1558765162</v>
      </c>
      <c r="C117449" t="s">
        <v>72817</v>
      </c>
      <c r="D117449" t="s">
        <v>186141</v>
      </c>
      <c r="E117449" t="s">
        <v>330122</v>
      </c>
    </row>
    <row r="117450" spans="1:5" x14ac:dyDescent="0.3">
      <c r="A117450">
        <v>4</v>
      </c>
      <c r="B117450">
        <v>1558765211</v>
      </c>
      <c r="C117450" t="s">
        <v>72816</v>
      </c>
      <c r="D117450" t="s">
        <v>101005</v>
      </c>
      <c r="E117450" t="s">
        <v>330123</v>
      </c>
    </row>
    <row r="117451" spans="1:5" x14ac:dyDescent="0.3">
      <c r="A117451">
        <v>4</v>
      </c>
      <c r="B117451">
        <v>1558765243</v>
      </c>
      <c r="C117451" t="s">
        <v>72818</v>
      </c>
      <c r="D117451" t="s">
        <v>158155</v>
      </c>
      <c r="E117451" t="s">
        <v>330124</v>
      </c>
    </row>
    <row r="117452" spans="1:5" x14ac:dyDescent="0.3">
      <c r="A117452">
        <v>4</v>
      </c>
      <c r="B117452">
        <v>1558765261</v>
      </c>
      <c r="C117452" t="s">
        <v>72817</v>
      </c>
      <c r="D117452" t="s">
        <v>113727</v>
      </c>
      <c r="E117452" t="s">
        <v>330125</v>
      </c>
    </row>
    <row r="117453" spans="1:5" x14ac:dyDescent="0.3">
      <c r="A117453">
        <v>4</v>
      </c>
      <c r="B117453">
        <v>1558765284</v>
      </c>
      <c r="C117453" t="s">
        <v>72817</v>
      </c>
      <c r="D117453" t="s">
        <v>186142</v>
      </c>
      <c r="E117453" t="s">
        <v>330126</v>
      </c>
    </row>
    <row r="117454" spans="1:5" x14ac:dyDescent="0.3">
      <c r="A117454">
        <v>4</v>
      </c>
      <c r="B117454">
        <v>1558765309</v>
      </c>
      <c r="C117454" t="s">
        <v>72817</v>
      </c>
      <c r="D117454" t="s">
        <v>186143</v>
      </c>
      <c r="E117454" t="s">
        <v>330127</v>
      </c>
    </row>
    <row r="117455" spans="1:5" x14ac:dyDescent="0.3">
      <c r="A117455">
        <v>4</v>
      </c>
      <c r="B117455">
        <v>1558765323</v>
      </c>
      <c r="C117455" t="s">
        <v>72817</v>
      </c>
      <c r="D117455" t="s">
        <v>168379</v>
      </c>
      <c r="E117455" t="s">
        <v>330128</v>
      </c>
    </row>
    <row r="117456" spans="1:5" x14ac:dyDescent="0.3">
      <c r="A117456">
        <v>4</v>
      </c>
      <c r="B117456">
        <v>1558765348</v>
      </c>
      <c r="C117456" t="s">
        <v>72818</v>
      </c>
      <c r="D117456" t="s">
        <v>186144</v>
      </c>
      <c r="E117456" t="s">
        <v>330129</v>
      </c>
    </row>
    <row r="117457" spans="1:5" x14ac:dyDescent="0.3">
      <c r="A117457">
        <v>4</v>
      </c>
      <c r="B117457">
        <v>1558765379</v>
      </c>
      <c r="C117457" t="s">
        <v>72818</v>
      </c>
      <c r="D117457" t="s">
        <v>174470</v>
      </c>
      <c r="E117457" t="s">
        <v>330130</v>
      </c>
    </row>
    <row r="117458" spans="1:5" x14ac:dyDescent="0.3">
      <c r="A117458">
        <v>4</v>
      </c>
      <c r="B117458">
        <v>1558765395</v>
      </c>
      <c r="C117458" t="s">
        <v>72819</v>
      </c>
      <c r="D117458" t="s">
        <v>170158</v>
      </c>
      <c r="E117458" t="s">
        <v>330131</v>
      </c>
    </row>
    <row r="117459" spans="1:5" x14ac:dyDescent="0.3">
      <c r="A117459">
        <v>4</v>
      </c>
      <c r="B117459">
        <v>1558765445</v>
      </c>
      <c r="C117459" t="s">
        <v>72818</v>
      </c>
      <c r="D117459" t="s">
        <v>186145</v>
      </c>
      <c r="E117459" t="s">
        <v>330132</v>
      </c>
    </row>
    <row r="117460" spans="1:5" x14ac:dyDescent="0.3">
      <c r="A117460">
        <v>4</v>
      </c>
      <c r="B117460">
        <v>1558765448</v>
      </c>
      <c r="C117460" t="s">
        <v>72818</v>
      </c>
      <c r="D117460" t="s">
        <v>168279</v>
      </c>
      <c r="E117460" t="s">
        <v>330133</v>
      </c>
    </row>
    <row r="117461" spans="1:5" x14ac:dyDescent="0.3">
      <c r="A117461">
        <v>4</v>
      </c>
      <c r="B117461">
        <v>1558765581</v>
      </c>
      <c r="C117461" t="s">
        <v>72820</v>
      </c>
      <c r="D117461" t="s">
        <v>186146</v>
      </c>
      <c r="E117461" t="s">
        <v>330134</v>
      </c>
    </row>
    <row r="117462" spans="1:5" x14ac:dyDescent="0.3">
      <c r="A117462">
        <v>4</v>
      </c>
      <c r="B117462">
        <v>1558765590</v>
      </c>
      <c r="C117462" t="s">
        <v>72820</v>
      </c>
      <c r="D117462" t="s">
        <v>186147</v>
      </c>
      <c r="E117462" t="s">
        <v>330135</v>
      </c>
    </row>
    <row r="117463" spans="1:5" x14ac:dyDescent="0.3">
      <c r="A117463">
        <v>4</v>
      </c>
      <c r="B117463">
        <v>1558765615</v>
      </c>
      <c r="C117463" t="s">
        <v>72820</v>
      </c>
      <c r="D117463" t="s">
        <v>172804</v>
      </c>
      <c r="E117463" t="s">
        <v>330136</v>
      </c>
    </row>
    <row r="117464" spans="1:5" x14ac:dyDescent="0.3">
      <c r="A117464">
        <v>4</v>
      </c>
      <c r="B117464">
        <v>1558765616</v>
      </c>
      <c r="C117464" t="s">
        <v>72821</v>
      </c>
      <c r="D117464" t="s">
        <v>98046</v>
      </c>
      <c r="E117464" t="s">
        <v>330137</v>
      </c>
    </row>
    <row r="117465" spans="1:5" x14ac:dyDescent="0.3">
      <c r="A117465">
        <v>4</v>
      </c>
      <c r="B117465">
        <v>1558765623</v>
      </c>
      <c r="C117465" t="s">
        <v>72822</v>
      </c>
      <c r="D117465" t="s">
        <v>186148</v>
      </c>
      <c r="E117465" t="s">
        <v>330138</v>
      </c>
    </row>
    <row r="117466" spans="1:5" x14ac:dyDescent="0.3">
      <c r="A117466">
        <v>4</v>
      </c>
      <c r="B117466">
        <v>1558792558</v>
      </c>
      <c r="C117466" t="s">
        <v>72823</v>
      </c>
      <c r="D117466" t="s">
        <v>179120</v>
      </c>
      <c r="E117466" t="s">
        <v>330139</v>
      </c>
    </row>
    <row r="117467" spans="1:5" x14ac:dyDescent="0.3">
      <c r="A117467">
        <v>4</v>
      </c>
      <c r="B117467">
        <v>1558792567</v>
      </c>
      <c r="C117467" t="s">
        <v>72824</v>
      </c>
      <c r="D117467" t="s">
        <v>186149</v>
      </c>
      <c r="E117467" t="s">
        <v>330140</v>
      </c>
    </row>
    <row r="117468" spans="1:5" x14ac:dyDescent="0.3">
      <c r="A117468">
        <v>4</v>
      </c>
      <c r="B117468">
        <v>1558792627</v>
      </c>
      <c r="C117468" t="s">
        <v>72825</v>
      </c>
      <c r="D117468" t="s">
        <v>186150</v>
      </c>
      <c r="E117468" t="s">
        <v>330141</v>
      </c>
    </row>
    <row r="117469" spans="1:5" x14ac:dyDescent="0.3">
      <c r="A117469">
        <v>4</v>
      </c>
      <c r="B117469">
        <v>1558792655</v>
      </c>
      <c r="C117469" t="s">
        <v>72826</v>
      </c>
      <c r="D117469" t="s">
        <v>186151</v>
      </c>
      <c r="E117469" t="s">
        <v>330142</v>
      </c>
    </row>
    <row r="117470" spans="1:5" x14ac:dyDescent="0.3">
      <c r="A117470">
        <v>4</v>
      </c>
      <c r="B117470">
        <v>1558792706</v>
      </c>
      <c r="C117470" t="s">
        <v>72825</v>
      </c>
      <c r="D117470" t="s">
        <v>169815</v>
      </c>
      <c r="E117470" t="s">
        <v>330143</v>
      </c>
    </row>
    <row r="117471" spans="1:5" x14ac:dyDescent="0.3">
      <c r="A117471">
        <v>4</v>
      </c>
      <c r="B117471">
        <v>1558792776</v>
      </c>
      <c r="C117471" t="s">
        <v>72825</v>
      </c>
      <c r="D117471" t="s">
        <v>186152</v>
      </c>
      <c r="E117471" t="s">
        <v>238248</v>
      </c>
    </row>
    <row r="117472" spans="1:5" x14ac:dyDescent="0.3">
      <c r="A117472">
        <v>4</v>
      </c>
      <c r="B117472">
        <v>1558792782</v>
      </c>
      <c r="C117472" t="s">
        <v>72825</v>
      </c>
      <c r="D117472" t="s">
        <v>186153</v>
      </c>
      <c r="E117472" t="s">
        <v>330144</v>
      </c>
    </row>
    <row r="117473" spans="1:5" x14ac:dyDescent="0.3">
      <c r="A117473">
        <v>4</v>
      </c>
      <c r="B117473">
        <v>1558792807</v>
      </c>
      <c r="C117473" t="s">
        <v>72827</v>
      </c>
      <c r="D117473" t="s">
        <v>186154</v>
      </c>
      <c r="E117473" t="s">
        <v>330145</v>
      </c>
    </row>
    <row r="117474" spans="1:5" x14ac:dyDescent="0.3">
      <c r="A117474">
        <v>4</v>
      </c>
      <c r="B117474">
        <v>1558792821</v>
      </c>
      <c r="C117474" t="s">
        <v>72825</v>
      </c>
      <c r="D117474" t="s">
        <v>163442</v>
      </c>
      <c r="E117474" t="s">
        <v>330146</v>
      </c>
    </row>
    <row r="117475" spans="1:5" x14ac:dyDescent="0.3">
      <c r="A117475">
        <v>4</v>
      </c>
      <c r="B117475">
        <v>1558792830</v>
      </c>
      <c r="C117475" t="s">
        <v>72825</v>
      </c>
      <c r="D117475" t="s">
        <v>186155</v>
      </c>
      <c r="E117475" t="s">
        <v>330147</v>
      </c>
    </row>
    <row r="117476" spans="1:5" x14ac:dyDescent="0.3">
      <c r="A117476">
        <v>4</v>
      </c>
      <c r="B117476">
        <v>1558792886</v>
      </c>
      <c r="C117476" t="s">
        <v>72828</v>
      </c>
      <c r="D117476" t="s">
        <v>186156</v>
      </c>
      <c r="E117476" t="s">
        <v>330148</v>
      </c>
    </row>
    <row r="117477" spans="1:5" x14ac:dyDescent="0.3">
      <c r="A117477">
        <v>4</v>
      </c>
      <c r="B117477">
        <v>1558792889</v>
      </c>
      <c r="C117477" t="s">
        <v>72827</v>
      </c>
      <c r="D117477" t="s">
        <v>186157</v>
      </c>
      <c r="E117477" t="s">
        <v>330149</v>
      </c>
    </row>
    <row r="117478" spans="1:5" x14ac:dyDescent="0.3">
      <c r="A117478">
        <v>4</v>
      </c>
      <c r="B117478">
        <v>1558792895</v>
      </c>
      <c r="C117478" t="s">
        <v>72827</v>
      </c>
      <c r="D117478" t="s">
        <v>186158</v>
      </c>
      <c r="E117478" t="s">
        <v>330150</v>
      </c>
    </row>
    <row r="117479" spans="1:5" x14ac:dyDescent="0.3">
      <c r="A117479">
        <v>4</v>
      </c>
      <c r="B117479">
        <v>1558792902</v>
      </c>
      <c r="C117479" t="s">
        <v>72828</v>
      </c>
      <c r="D117479" t="s">
        <v>169825</v>
      </c>
      <c r="E117479" t="s">
        <v>330151</v>
      </c>
    </row>
    <row r="117480" spans="1:5" x14ac:dyDescent="0.3">
      <c r="A117480">
        <v>4</v>
      </c>
      <c r="B117480">
        <v>1558792909</v>
      </c>
      <c r="C117480" t="s">
        <v>72827</v>
      </c>
      <c r="D117480" t="s">
        <v>186159</v>
      </c>
      <c r="E117480" t="s">
        <v>330152</v>
      </c>
    </row>
    <row r="117481" spans="1:5" x14ac:dyDescent="0.3">
      <c r="A117481">
        <v>4</v>
      </c>
      <c r="B117481">
        <v>1558792929</v>
      </c>
      <c r="C117481" t="s">
        <v>72829</v>
      </c>
      <c r="D117481" t="s">
        <v>172417</v>
      </c>
      <c r="E117481" t="s">
        <v>330153</v>
      </c>
    </row>
    <row r="117482" spans="1:5" x14ac:dyDescent="0.3">
      <c r="A117482">
        <v>4</v>
      </c>
      <c r="B117482">
        <v>1558793051</v>
      </c>
      <c r="C117482" t="s">
        <v>72830</v>
      </c>
      <c r="D117482" t="s">
        <v>163234</v>
      </c>
      <c r="E117482" t="s">
        <v>330154</v>
      </c>
    </row>
    <row r="117483" spans="1:5" x14ac:dyDescent="0.3">
      <c r="A117483">
        <v>4</v>
      </c>
      <c r="B117483">
        <v>1558793073</v>
      </c>
      <c r="C117483" t="s">
        <v>72830</v>
      </c>
      <c r="D117483" t="s">
        <v>112834</v>
      </c>
      <c r="E117483" t="s">
        <v>330155</v>
      </c>
    </row>
    <row r="117484" spans="1:5" x14ac:dyDescent="0.3">
      <c r="A117484">
        <v>4</v>
      </c>
      <c r="B117484">
        <v>1558793119</v>
      </c>
      <c r="C117484" t="s">
        <v>72829</v>
      </c>
      <c r="D117484" t="s">
        <v>186160</v>
      </c>
      <c r="E117484" t="s">
        <v>330156</v>
      </c>
    </row>
    <row r="117485" spans="1:5" x14ac:dyDescent="0.3">
      <c r="A117485">
        <v>4</v>
      </c>
      <c r="B117485">
        <v>1558793152</v>
      </c>
      <c r="C117485" t="s">
        <v>72831</v>
      </c>
      <c r="D117485" t="s">
        <v>123600</v>
      </c>
      <c r="E117485" t="s">
        <v>330157</v>
      </c>
    </row>
    <row r="117486" spans="1:5" x14ac:dyDescent="0.3">
      <c r="A117486">
        <v>4</v>
      </c>
      <c r="B117486">
        <v>1558793156</v>
      </c>
      <c r="C117486" t="s">
        <v>72831</v>
      </c>
      <c r="D117486" t="s">
        <v>132298</v>
      </c>
      <c r="E117486" t="s">
        <v>330158</v>
      </c>
    </row>
    <row r="117487" spans="1:5" x14ac:dyDescent="0.3">
      <c r="A117487">
        <v>4</v>
      </c>
      <c r="B117487">
        <v>1558793184</v>
      </c>
      <c r="C117487" t="s">
        <v>72830</v>
      </c>
      <c r="D117487" t="s">
        <v>186161</v>
      </c>
      <c r="E117487" t="s">
        <v>330159</v>
      </c>
    </row>
    <row r="117488" spans="1:5" x14ac:dyDescent="0.3">
      <c r="A117488">
        <v>4</v>
      </c>
      <c r="B117488">
        <v>1558793211</v>
      </c>
      <c r="C117488" t="s">
        <v>72831</v>
      </c>
      <c r="D117488" t="s">
        <v>186162</v>
      </c>
      <c r="E117488" t="s">
        <v>330160</v>
      </c>
    </row>
    <row r="117489" spans="1:5" x14ac:dyDescent="0.3">
      <c r="A117489">
        <v>4</v>
      </c>
      <c r="B117489">
        <v>1558793214</v>
      </c>
      <c r="C117489" t="s">
        <v>72832</v>
      </c>
      <c r="D117489" t="s">
        <v>173915</v>
      </c>
      <c r="E117489" t="s">
        <v>330161</v>
      </c>
    </row>
    <row r="117490" spans="1:5" x14ac:dyDescent="0.3">
      <c r="A117490">
        <v>4</v>
      </c>
      <c r="B117490">
        <v>1558793215</v>
      </c>
      <c r="C117490" t="s">
        <v>72830</v>
      </c>
      <c r="D117490" t="s">
        <v>186163</v>
      </c>
      <c r="E117490" t="s">
        <v>330162</v>
      </c>
    </row>
    <row r="117491" spans="1:5" x14ac:dyDescent="0.3">
      <c r="A117491">
        <v>4</v>
      </c>
      <c r="B117491">
        <v>1558793244</v>
      </c>
      <c r="C117491" t="s">
        <v>72830</v>
      </c>
      <c r="D117491" t="s">
        <v>167702</v>
      </c>
      <c r="E117491" t="s">
        <v>330163</v>
      </c>
    </row>
    <row r="117492" spans="1:5" x14ac:dyDescent="0.3">
      <c r="A117492">
        <v>4</v>
      </c>
      <c r="B117492">
        <v>1558793407</v>
      </c>
      <c r="C117492" t="s">
        <v>72832</v>
      </c>
      <c r="D117492" t="s">
        <v>186164</v>
      </c>
      <c r="E117492" t="s">
        <v>330164</v>
      </c>
    </row>
    <row r="117493" spans="1:5" x14ac:dyDescent="0.3">
      <c r="A117493">
        <v>4</v>
      </c>
      <c r="B117493">
        <v>1558793464</v>
      </c>
      <c r="C117493" t="s">
        <v>72832</v>
      </c>
      <c r="D117493" t="s">
        <v>186165</v>
      </c>
      <c r="E117493" t="s">
        <v>330165</v>
      </c>
    </row>
    <row r="117494" spans="1:5" x14ac:dyDescent="0.3">
      <c r="A117494">
        <v>4</v>
      </c>
      <c r="B117494">
        <v>1558793475</v>
      </c>
      <c r="C117494" t="s">
        <v>72832</v>
      </c>
      <c r="D117494" t="s">
        <v>170497</v>
      </c>
      <c r="E117494" t="s">
        <v>330166</v>
      </c>
    </row>
    <row r="117495" spans="1:5" x14ac:dyDescent="0.3">
      <c r="A117495">
        <v>4</v>
      </c>
      <c r="B117495">
        <v>1558793478</v>
      </c>
      <c r="C117495" t="s">
        <v>72833</v>
      </c>
      <c r="D117495" t="s">
        <v>169480</v>
      </c>
      <c r="E117495" t="s">
        <v>330167</v>
      </c>
    </row>
    <row r="117496" spans="1:5" x14ac:dyDescent="0.3">
      <c r="A117496">
        <v>4</v>
      </c>
      <c r="B117496">
        <v>1558793611</v>
      </c>
      <c r="C117496" t="s">
        <v>72834</v>
      </c>
      <c r="D117496" t="s">
        <v>186166</v>
      </c>
      <c r="E117496" t="s">
        <v>330168</v>
      </c>
    </row>
    <row r="117497" spans="1:5" x14ac:dyDescent="0.3">
      <c r="A117497">
        <v>4</v>
      </c>
      <c r="B117497">
        <v>1558793639</v>
      </c>
      <c r="C117497" t="s">
        <v>72833</v>
      </c>
      <c r="D117497" t="s">
        <v>186167</v>
      </c>
      <c r="E117497" t="s">
        <v>330169</v>
      </c>
    </row>
    <row r="117498" spans="1:5" x14ac:dyDescent="0.3">
      <c r="A117498">
        <v>4</v>
      </c>
      <c r="B117498">
        <v>1558793676</v>
      </c>
      <c r="C117498" t="s">
        <v>72833</v>
      </c>
      <c r="D117498" t="s">
        <v>186168</v>
      </c>
      <c r="E117498" t="s">
        <v>330170</v>
      </c>
    </row>
    <row r="117499" spans="1:5" x14ac:dyDescent="0.3">
      <c r="A117499">
        <v>4</v>
      </c>
      <c r="B117499">
        <v>1558793694</v>
      </c>
      <c r="C117499" t="s">
        <v>72833</v>
      </c>
      <c r="D117499" t="s">
        <v>186169</v>
      </c>
      <c r="E117499" t="s">
        <v>330171</v>
      </c>
    </row>
    <row r="117500" spans="1:5" x14ac:dyDescent="0.3">
      <c r="A117500">
        <v>4</v>
      </c>
      <c r="B117500">
        <v>1558793733</v>
      </c>
      <c r="C117500" t="s">
        <v>72835</v>
      </c>
      <c r="D117500" t="s">
        <v>186170</v>
      </c>
      <c r="E117500" t="s">
        <v>330172</v>
      </c>
    </row>
    <row r="117501" spans="1:5" x14ac:dyDescent="0.3">
      <c r="A117501">
        <v>4</v>
      </c>
      <c r="B117501">
        <v>1558793814</v>
      </c>
      <c r="C117501" t="s">
        <v>72836</v>
      </c>
      <c r="D117501" t="s">
        <v>186171</v>
      </c>
      <c r="E117501" t="s">
        <v>330173</v>
      </c>
    </row>
    <row r="117502" spans="1:5" x14ac:dyDescent="0.3">
      <c r="A117502">
        <v>4</v>
      </c>
      <c r="B117502">
        <v>1558793825</v>
      </c>
      <c r="C117502" t="s">
        <v>72835</v>
      </c>
      <c r="D117502" t="s">
        <v>106349</v>
      </c>
      <c r="E117502" t="s">
        <v>330174</v>
      </c>
    </row>
    <row r="117503" spans="1:5" x14ac:dyDescent="0.3">
      <c r="A117503">
        <v>4</v>
      </c>
      <c r="B117503">
        <v>1558793836</v>
      </c>
      <c r="C117503" t="s">
        <v>72837</v>
      </c>
      <c r="D117503" t="s">
        <v>186172</v>
      </c>
      <c r="E117503" t="s">
        <v>330175</v>
      </c>
    </row>
    <row r="117504" spans="1:5" x14ac:dyDescent="0.3">
      <c r="A117504">
        <v>4</v>
      </c>
      <c r="B117504">
        <v>1558793846</v>
      </c>
      <c r="C117504" t="s">
        <v>72837</v>
      </c>
      <c r="D117504" t="s">
        <v>172968</v>
      </c>
      <c r="E117504" t="s">
        <v>330176</v>
      </c>
    </row>
    <row r="117505" spans="1:5" x14ac:dyDescent="0.3">
      <c r="A117505">
        <v>4</v>
      </c>
      <c r="B117505">
        <v>1558793898</v>
      </c>
      <c r="C117505" t="s">
        <v>72835</v>
      </c>
      <c r="D117505" t="s">
        <v>167109</v>
      </c>
      <c r="E117505" t="s">
        <v>330177</v>
      </c>
    </row>
    <row r="117506" spans="1:5" x14ac:dyDescent="0.3">
      <c r="A117506">
        <v>4</v>
      </c>
      <c r="B117506">
        <v>1558793916</v>
      </c>
      <c r="C117506" t="s">
        <v>72837</v>
      </c>
      <c r="D117506" t="s">
        <v>186173</v>
      </c>
      <c r="E117506" t="s">
        <v>330178</v>
      </c>
    </row>
    <row r="117507" spans="1:5" x14ac:dyDescent="0.3">
      <c r="A117507">
        <v>4</v>
      </c>
      <c r="B117507">
        <v>1558793958</v>
      </c>
      <c r="C117507" t="s">
        <v>72838</v>
      </c>
      <c r="D117507" t="s">
        <v>186174</v>
      </c>
      <c r="E117507" t="s">
        <v>330179</v>
      </c>
    </row>
    <row r="117508" spans="1:5" x14ac:dyDescent="0.3">
      <c r="A117508">
        <v>4</v>
      </c>
      <c r="B117508">
        <v>1558793970</v>
      </c>
      <c r="C117508" t="s">
        <v>72838</v>
      </c>
      <c r="D117508" t="s">
        <v>186175</v>
      </c>
      <c r="E117508" t="s">
        <v>330180</v>
      </c>
    </row>
    <row r="117509" spans="1:5" x14ac:dyDescent="0.3">
      <c r="A117509">
        <v>4</v>
      </c>
      <c r="B117509">
        <v>1558793982</v>
      </c>
      <c r="C117509" t="s">
        <v>72838</v>
      </c>
      <c r="D117509" t="s">
        <v>103738</v>
      </c>
      <c r="E117509" t="s">
        <v>330181</v>
      </c>
    </row>
    <row r="117510" spans="1:5" x14ac:dyDescent="0.3">
      <c r="A117510">
        <v>4</v>
      </c>
      <c r="B117510">
        <v>1558793997</v>
      </c>
      <c r="C117510" t="s">
        <v>72839</v>
      </c>
      <c r="D117510" t="s">
        <v>128643</v>
      </c>
      <c r="E117510" t="s">
        <v>330182</v>
      </c>
    </row>
    <row r="117511" spans="1:5" x14ac:dyDescent="0.3">
      <c r="A117511">
        <v>4</v>
      </c>
      <c r="B117511">
        <v>1558794024</v>
      </c>
      <c r="C117511" t="s">
        <v>72839</v>
      </c>
      <c r="D117511" t="s">
        <v>186176</v>
      </c>
      <c r="E117511" t="s">
        <v>330183</v>
      </c>
    </row>
    <row r="117512" spans="1:5" x14ac:dyDescent="0.3">
      <c r="A117512">
        <v>4</v>
      </c>
      <c r="B117512">
        <v>1558794042</v>
      </c>
      <c r="C117512" t="s">
        <v>72838</v>
      </c>
      <c r="D117512" t="s">
        <v>186177</v>
      </c>
      <c r="E117512" t="s">
        <v>330184</v>
      </c>
    </row>
    <row r="117513" spans="1:5" x14ac:dyDescent="0.3">
      <c r="A117513">
        <v>4</v>
      </c>
      <c r="B117513">
        <v>1558794065</v>
      </c>
      <c r="C117513" t="s">
        <v>72838</v>
      </c>
      <c r="D117513" t="s">
        <v>186178</v>
      </c>
      <c r="E117513" t="s">
        <v>330185</v>
      </c>
    </row>
    <row r="117514" spans="1:5" x14ac:dyDescent="0.3">
      <c r="A117514">
        <v>4</v>
      </c>
      <c r="B117514">
        <v>1558794066</v>
      </c>
      <c r="C117514" t="s">
        <v>72839</v>
      </c>
      <c r="D117514" t="s">
        <v>174907</v>
      </c>
      <c r="E117514" t="s">
        <v>330186</v>
      </c>
    </row>
    <row r="117515" spans="1:5" x14ac:dyDescent="0.3">
      <c r="A117515">
        <v>4</v>
      </c>
      <c r="B117515">
        <v>1558794073</v>
      </c>
      <c r="C117515" t="s">
        <v>72838</v>
      </c>
      <c r="D117515" t="s">
        <v>175531</v>
      </c>
      <c r="E117515" t="s">
        <v>330187</v>
      </c>
    </row>
    <row r="117516" spans="1:5" x14ac:dyDescent="0.3">
      <c r="A117516">
        <v>4</v>
      </c>
      <c r="B117516">
        <v>1558794152</v>
      </c>
      <c r="C117516" t="s">
        <v>72840</v>
      </c>
      <c r="D117516" t="s">
        <v>171072</v>
      </c>
      <c r="E117516" t="s">
        <v>330188</v>
      </c>
    </row>
    <row r="117517" spans="1:5" x14ac:dyDescent="0.3">
      <c r="A117517">
        <v>4</v>
      </c>
      <c r="B117517">
        <v>1558794214</v>
      </c>
      <c r="C117517" t="s">
        <v>72841</v>
      </c>
      <c r="D117517" t="s">
        <v>186179</v>
      </c>
      <c r="E117517" t="s">
        <v>330189</v>
      </c>
    </row>
    <row r="117518" spans="1:5" x14ac:dyDescent="0.3">
      <c r="A117518">
        <v>4</v>
      </c>
      <c r="B117518">
        <v>1558794296</v>
      </c>
      <c r="C117518" t="s">
        <v>72842</v>
      </c>
      <c r="D117518" t="s">
        <v>160404</v>
      </c>
      <c r="E117518" t="s">
        <v>330190</v>
      </c>
    </row>
    <row r="117519" spans="1:5" x14ac:dyDescent="0.3">
      <c r="A117519">
        <v>4</v>
      </c>
      <c r="B117519">
        <v>1558794332</v>
      </c>
      <c r="C117519" t="s">
        <v>72841</v>
      </c>
      <c r="D117519" t="s">
        <v>186180</v>
      </c>
      <c r="E117519" t="s">
        <v>330191</v>
      </c>
    </row>
    <row r="117520" spans="1:5" x14ac:dyDescent="0.3">
      <c r="A117520">
        <v>4</v>
      </c>
      <c r="B117520">
        <v>1558794377</v>
      </c>
      <c r="C117520" t="s">
        <v>72842</v>
      </c>
      <c r="D117520" t="s">
        <v>186181</v>
      </c>
      <c r="E117520" t="s">
        <v>330192</v>
      </c>
    </row>
    <row r="117521" spans="1:5" x14ac:dyDescent="0.3">
      <c r="A117521">
        <v>4</v>
      </c>
      <c r="B117521">
        <v>1558794424</v>
      </c>
      <c r="C117521" t="s">
        <v>72843</v>
      </c>
      <c r="D117521" t="s">
        <v>182098</v>
      </c>
      <c r="E117521" t="s">
        <v>330193</v>
      </c>
    </row>
    <row r="117522" spans="1:5" x14ac:dyDescent="0.3">
      <c r="A117522">
        <v>4</v>
      </c>
      <c r="B117522">
        <v>1558794425</v>
      </c>
      <c r="C117522" t="s">
        <v>72843</v>
      </c>
      <c r="D117522" t="s">
        <v>186182</v>
      </c>
      <c r="E117522" t="s">
        <v>330194</v>
      </c>
    </row>
    <row r="117523" spans="1:5" x14ac:dyDescent="0.3">
      <c r="A117523">
        <v>4</v>
      </c>
      <c r="B117523">
        <v>1558794449</v>
      </c>
      <c r="C117523" t="s">
        <v>72842</v>
      </c>
      <c r="D117523" t="s">
        <v>186183</v>
      </c>
      <c r="E117523" t="s">
        <v>330195</v>
      </c>
    </row>
    <row r="117524" spans="1:5" x14ac:dyDescent="0.3">
      <c r="A117524">
        <v>4</v>
      </c>
      <c r="B117524">
        <v>1558794468</v>
      </c>
      <c r="C117524" t="s">
        <v>72844</v>
      </c>
      <c r="D117524" t="s">
        <v>172087</v>
      </c>
      <c r="E117524" t="s">
        <v>330196</v>
      </c>
    </row>
    <row r="117525" spans="1:5" x14ac:dyDescent="0.3">
      <c r="A117525">
        <v>4</v>
      </c>
      <c r="B117525">
        <v>1558794500</v>
      </c>
      <c r="C117525" t="s">
        <v>72843</v>
      </c>
      <c r="D117525" t="s">
        <v>186184</v>
      </c>
      <c r="E117525" t="s">
        <v>330197</v>
      </c>
    </row>
    <row r="117526" spans="1:5" x14ac:dyDescent="0.3">
      <c r="A117526">
        <v>4</v>
      </c>
      <c r="B117526">
        <v>1558794504</v>
      </c>
      <c r="C117526" t="s">
        <v>72842</v>
      </c>
      <c r="D117526" t="s">
        <v>186185</v>
      </c>
      <c r="E117526" t="s">
        <v>330198</v>
      </c>
    </row>
    <row r="117527" spans="1:5" x14ac:dyDescent="0.3">
      <c r="A117527">
        <v>4</v>
      </c>
      <c r="B117527">
        <v>1558794512</v>
      </c>
      <c r="C117527" t="s">
        <v>72843</v>
      </c>
      <c r="D117527" t="s">
        <v>186186</v>
      </c>
      <c r="E117527" t="s">
        <v>330199</v>
      </c>
    </row>
    <row r="117528" spans="1:5" x14ac:dyDescent="0.3">
      <c r="A117528">
        <v>4</v>
      </c>
      <c r="B117528">
        <v>1558794513</v>
      </c>
      <c r="C117528" t="s">
        <v>72844</v>
      </c>
      <c r="D117528" t="s">
        <v>186187</v>
      </c>
      <c r="E117528" t="s">
        <v>330200</v>
      </c>
    </row>
    <row r="117529" spans="1:5" x14ac:dyDescent="0.3">
      <c r="A117529">
        <v>4</v>
      </c>
      <c r="B117529">
        <v>1558794516</v>
      </c>
      <c r="C117529" t="s">
        <v>72844</v>
      </c>
      <c r="D117529" t="s">
        <v>186188</v>
      </c>
      <c r="E117529" t="s">
        <v>330201</v>
      </c>
    </row>
    <row r="117530" spans="1:5" x14ac:dyDescent="0.3">
      <c r="A117530">
        <v>4</v>
      </c>
      <c r="B117530">
        <v>1558794519</v>
      </c>
      <c r="C117530" t="s">
        <v>72843</v>
      </c>
      <c r="D117530" t="s">
        <v>186189</v>
      </c>
      <c r="E117530" t="s">
        <v>330202</v>
      </c>
    </row>
    <row r="117531" spans="1:5" x14ac:dyDescent="0.3">
      <c r="A117531">
        <v>4</v>
      </c>
      <c r="B117531">
        <v>1558794526</v>
      </c>
      <c r="C117531" t="s">
        <v>72843</v>
      </c>
      <c r="D117531" t="s">
        <v>109157</v>
      </c>
      <c r="E117531" t="s">
        <v>330203</v>
      </c>
    </row>
    <row r="117532" spans="1:5" x14ac:dyDescent="0.3">
      <c r="A117532">
        <v>4</v>
      </c>
      <c r="B117532">
        <v>1558794547</v>
      </c>
      <c r="C117532" t="s">
        <v>72843</v>
      </c>
      <c r="D117532" t="s">
        <v>165147</v>
      </c>
      <c r="E117532" t="s">
        <v>330204</v>
      </c>
    </row>
    <row r="117533" spans="1:5" x14ac:dyDescent="0.3">
      <c r="A117533">
        <v>4</v>
      </c>
      <c r="B117533">
        <v>1558794591</v>
      </c>
      <c r="C117533" t="s">
        <v>72844</v>
      </c>
      <c r="D117533" t="s">
        <v>184909</v>
      </c>
      <c r="E117533" t="s">
        <v>330205</v>
      </c>
    </row>
    <row r="117534" spans="1:5" x14ac:dyDescent="0.3">
      <c r="A117534">
        <v>4</v>
      </c>
      <c r="B117534">
        <v>1558794620</v>
      </c>
      <c r="C117534" t="s">
        <v>72845</v>
      </c>
      <c r="D117534" t="s">
        <v>152479</v>
      </c>
      <c r="E117534" t="s">
        <v>330206</v>
      </c>
    </row>
    <row r="117535" spans="1:5" x14ac:dyDescent="0.3">
      <c r="A117535">
        <v>4</v>
      </c>
      <c r="B117535">
        <v>1558794637</v>
      </c>
      <c r="C117535" t="s">
        <v>72845</v>
      </c>
      <c r="D117535" t="s">
        <v>183239</v>
      </c>
      <c r="E117535" t="s">
        <v>330207</v>
      </c>
    </row>
    <row r="117536" spans="1:5" x14ac:dyDescent="0.3">
      <c r="A117536">
        <v>4</v>
      </c>
      <c r="B117536">
        <v>1558794650</v>
      </c>
      <c r="C117536" t="s">
        <v>72845</v>
      </c>
      <c r="D117536" t="s">
        <v>186190</v>
      </c>
      <c r="E117536" t="s">
        <v>330208</v>
      </c>
    </row>
    <row r="117537" spans="1:5" x14ac:dyDescent="0.3">
      <c r="A117537">
        <v>4</v>
      </c>
      <c r="B117537">
        <v>1558794666</v>
      </c>
      <c r="C117537" t="s">
        <v>72846</v>
      </c>
      <c r="D117537" t="s">
        <v>130365</v>
      </c>
      <c r="E117537" t="s">
        <v>330209</v>
      </c>
    </row>
    <row r="117538" spans="1:5" x14ac:dyDescent="0.3">
      <c r="A117538">
        <v>4</v>
      </c>
      <c r="B117538">
        <v>1558794752</v>
      </c>
      <c r="C117538" t="s">
        <v>72846</v>
      </c>
      <c r="D117538" t="s">
        <v>186191</v>
      </c>
      <c r="E117538" t="s">
        <v>330210</v>
      </c>
    </row>
    <row r="117539" spans="1:5" x14ac:dyDescent="0.3">
      <c r="A117539">
        <v>4</v>
      </c>
      <c r="B117539">
        <v>1558794764</v>
      </c>
      <c r="C117539" t="s">
        <v>72845</v>
      </c>
      <c r="D117539" t="s">
        <v>161283</v>
      </c>
      <c r="E117539" t="s">
        <v>330211</v>
      </c>
    </row>
    <row r="117540" spans="1:5" x14ac:dyDescent="0.3">
      <c r="A117540">
        <v>4</v>
      </c>
      <c r="B117540">
        <v>1558794765</v>
      </c>
      <c r="C117540" t="s">
        <v>72846</v>
      </c>
      <c r="D117540" t="s">
        <v>186192</v>
      </c>
      <c r="E117540" t="s">
        <v>330212</v>
      </c>
    </row>
    <row r="117541" spans="1:5" x14ac:dyDescent="0.3">
      <c r="A117541">
        <v>4</v>
      </c>
      <c r="B117541">
        <v>1558794805</v>
      </c>
      <c r="C117541" t="s">
        <v>72846</v>
      </c>
      <c r="D117541" t="s">
        <v>180701</v>
      </c>
      <c r="E117541" t="s">
        <v>330213</v>
      </c>
    </row>
    <row r="117542" spans="1:5" x14ac:dyDescent="0.3">
      <c r="A117542">
        <v>4</v>
      </c>
      <c r="B117542">
        <v>1558794825</v>
      </c>
      <c r="C117542" t="s">
        <v>72847</v>
      </c>
      <c r="D117542" t="s">
        <v>185800</v>
      </c>
      <c r="E117542" t="s">
        <v>330214</v>
      </c>
    </row>
    <row r="117543" spans="1:5" x14ac:dyDescent="0.3">
      <c r="A117543">
        <v>4</v>
      </c>
      <c r="B117543">
        <v>1558794837</v>
      </c>
      <c r="C117543" t="s">
        <v>72847</v>
      </c>
      <c r="D117543" t="s">
        <v>173829</v>
      </c>
      <c r="E117543" t="s">
        <v>330215</v>
      </c>
    </row>
    <row r="117544" spans="1:5" x14ac:dyDescent="0.3">
      <c r="A117544">
        <v>4</v>
      </c>
      <c r="B117544">
        <v>1558794933</v>
      </c>
      <c r="C117544" t="s">
        <v>72848</v>
      </c>
      <c r="D117544" t="s">
        <v>186193</v>
      </c>
      <c r="E117544" t="s">
        <v>330216</v>
      </c>
    </row>
    <row r="117545" spans="1:5" x14ac:dyDescent="0.3">
      <c r="A117545">
        <v>4</v>
      </c>
      <c r="B117545">
        <v>1558794993</v>
      </c>
      <c r="C117545" t="s">
        <v>72848</v>
      </c>
      <c r="D117545" t="s">
        <v>186194</v>
      </c>
      <c r="E117545" t="s">
        <v>330217</v>
      </c>
    </row>
    <row r="117546" spans="1:5" x14ac:dyDescent="0.3">
      <c r="A117546">
        <v>4</v>
      </c>
      <c r="B117546">
        <v>1558795006</v>
      </c>
      <c r="C117546" t="s">
        <v>72849</v>
      </c>
      <c r="D117546" t="s">
        <v>181913</v>
      </c>
      <c r="E117546" t="s">
        <v>330218</v>
      </c>
    </row>
    <row r="117547" spans="1:5" x14ac:dyDescent="0.3">
      <c r="A117547">
        <v>4</v>
      </c>
      <c r="B117547">
        <v>1558795078</v>
      </c>
      <c r="C117547" t="s">
        <v>72849</v>
      </c>
      <c r="D117547" t="s">
        <v>186195</v>
      </c>
      <c r="E117547" t="s">
        <v>330219</v>
      </c>
    </row>
    <row r="117548" spans="1:5" x14ac:dyDescent="0.3">
      <c r="A117548">
        <v>4</v>
      </c>
      <c r="B117548">
        <v>1558795120</v>
      </c>
      <c r="C117548" t="s">
        <v>72849</v>
      </c>
      <c r="D117548" t="s">
        <v>186196</v>
      </c>
      <c r="E117548" t="s">
        <v>330220</v>
      </c>
    </row>
    <row r="117549" spans="1:5" x14ac:dyDescent="0.3">
      <c r="A117549">
        <v>4</v>
      </c>
      <c r="B117549">
        <v>1558795125</v>
      </c>
      <c r="C117549" t="s">
        <v>72849</v>
      </c>
      <c r="D117549" t="s">
        <v>186197</v>
      </c>
      <c r="E117549" t="s">
        <v>330221</v>
      </c>
    </row>
    <row r="117550" spans="1:5" x14ac:dyDescent="0.3">
      <c r="A117550">
        <v>4</v>
      </c>
      <c r="B117550">
        <v>1558795133</v>
      </c>
      <c r="C117550" t="s">
        <v>72850</v>
      </c>
      <c r="D117550" t="s">
        <v>186198</v>
      </c>
      <c r="E117550" t="s">
        <v>330222</v>
      </c>
    </row>
    <row r="117551" spans="1:5" x14ac:dyDescent="0.3">
      <c r="A117551">
        <v>4</v>
      </c>
      <c r="B117551">
        <v>1558795221</v>
      </c>
      <c r="C117551" t="s">
        <v>72851</v>
      </c>
      <c r="D117551" t="s">
        <v>169851</v>
      </c>
      <c r="E117551" t="s">
        <v>330223</v>
      </c>
    </row>
    <row r="117552" spans="1:5" x14ac:dyDescent="0.3">
      <c r="A117552">
        <v>4</v>
      </c>
      <c r="B117552">
        <v>1558795232</v>
      </c>
      <c r="C117552" t="s">
        <v>72851</v>
      </c>
      <c r="D117552" t="s">
        <v>186199</v>
      </c>
      <c r="E117552" t="s">
        <v>330224</v>
      </c>
    </row>
    <row r="117553" spans="1:5" x14ac:dyDescent="0.3">
      <c r="A117553">
        <v>4</v>
      </c>
      <c r="B117553">
        <v>1558795241</v>
      </c>
      <c r="C117553" t="s">
        <v>72850</v>
      </c>
      <c r="D117553" t="s">
        <v>184051</v>
      </c>
      <c r="E117553" t="s">
        <v>330225</v>
      </c>
    </row>
    <row r="117554" spans="1:5" x14ac:dyDescent="0.3">
      <c r="A117554">
        <v>4</v>
      </c>
      <c r="B117554">
        <v>1558795286</v>
      </c>
      <c r="C117554" t="s">
        <v>72851</v>
      </c>
      <c r="D117554" t="s">
        <v>185773</v>
      </c>
      <c r="E117554" t="s">
        <v>330226</v>
      </c>
    </row>
    <row r="117555" spans="1:5" x14ac:dyDescent="0.3">
      <c r="A117555">
        <v>4</v>
      </c>
      <c r="B117555">
        <v>1558795340</v>
      </c>
      <c r="C117555" t="s">
        <v>72852</v>
      </c>
      <c r="D117555" t="s">
        <v>186200</v>
      </c>
      <c r="E117555" t="s">
        <v>330227</v>
      </c>
    </row>
    <row r="117556" spans="1:5" x14ac:dyDescent="0.3">
      <c r="A117556">
        <v>4</v>
      </c>
      <c r="B117556">
        <v>1558795344</v>
      </c>
      <c r="C117556" t="s">
        <v>72851</v>
      </c>
      <c r="D117556" t="s">
        <v>186201</v>
      </c>
      <c r="E117556" t="s">
        <v>330228</v>
      </c>
    </row>
    <row r="117557" spans="1:5" x14ac:dyDescent="0.3">
      <c r="A117557">
        <v>4</v>
      </c>
      <c r="B117557">
        <v>1558795351</v>
      </c>
      <c r="C117557" t="s">
        <v>72851</v>
      </c>
      <c r="D117557" t="s">
        <v>186202</v>
      </c>
      <c r="E117557" t="s">
        <v>330229</v>
      </c>
    </row>
    <row r="117558" spans="1:5" x14ac:dyDescent="0.3">
      <c r="A117558">
        <v>4</v>
      </c>
      <c r="B117558">
        <v>1558795352</v>
      </c>
      <c r="C117558" t="s">
        <v>72851</v>
      </c>
      <c r="D117558" t="s">
        <v>184796</v>
      </c>
      <c r="E117558" t="s">
        <v>330230</v>
      </c>
    </row>
    <row r="117559" spans="1:5" x14ac:dyDescent="0.3">
      <c r="A117559">
        <v>4</v>
      </c>
      <c r="B117559">
        <v>1558795406</v>
      </c>
      <c r="C117559" t="s">
        <v>72853</v>
      </c>
      <c r="D117559" t="s">
        <v>186203</v>
      </c>
      <c r="E117559" t="s">
        <v>330231</v>
      </c>
    </row>
    <row r="117560" spans="1:5" x14ac:dyDescent="0.3">
      <c r="A117560">
        <v>4</v>
      </c>
      <c r="B117560">
        <v>1558795441</v>
      </c>
      <c r="C117560" t="s">
        <v>72853</v>
      </c>
      <c r="D117560" t="s">
        <v>163570</v>
      </c>
      <c r="E117560" t="s">
        <v>330232</v>
      </c>
    </row>
    <row r="117561" spans="1:5" x14ac:dyDescent="0.3">
      <c r="A117561">
        <v>4</v>
      </c>
      <c r="B117561">
        <v>1558795446</v>
      </c>
      <c r="C117561" t="s">
        <v>72853</v>
      </c>
      <c r="D117561" t="s">
        <v>186204</v>
      </c>
      <c r="E117561" t="s">
        <v>330233</v>
      </c>
    </row>
    <row r="117562" spans="1:5" x14ac:dyDescent="0.3">
      <c r="A117562">
        <v>4</v>
      </c>
      <c r="B117562">
        <v>1558795454</v>
      </c>
      <c r="C117562" t="s">
        <v>72852</v>
      </c>
      <c r="D117562" t="s">
        <v>180432</v>
      </c>
      <c r="E117562" t="s">
        <v>330234</v>
      </c>
    </row>
    <row r="117563" spans="1:5" x14ac:dyDescent="0.3">
      <c r="A117563">
        <v>4</v>
      </c>
      <c r="B117563">
        <v>1558795531</v>
      </c>
      <c r="C117563" t="s">
        <v>72853</v>
      </c>
      <c r="D117563" t="s">
        <v>137328</v>
      </c>
      <c r="E117563" t="s">
        <v>330235</v>
      </c>
    </row>
    <row r="117564" spans="1:5" x14ac:dyDescent="0.3">
      <c r="A117564">
        <v>4</v>
      </c>
      <c r="B117564">
        <v>1558795564</v>
      </c>
      <c r="C117564" t="s">
        <v>72854</v>
      </c>
      <c r="D117564" t="s">
        <v>186205</v>
      </c>
      <c r="E117564" t="s">
        <v>330236</v>
      </c>
    </row>
    <row r="117565" spans="1:5" x14ac:dyDescent="0.3">
      <c r="A117565">
        <v>4</v>
      </c>
      <c r="B117565">
        <v>1558822247</v>
      </c>
      <c r="C117565" t="s">
        <v>72855</v>
      </c>
      <c r="D117565" t="s">
        <v>110276</v>
      </c>
      <c r="E117565" t="s">
        <v>330237</v>
      </c>
    </row>
    <row r="117566" spans="1:5" x14ac:dyDescent="0.3">
      <c r="A117566">
        <v>4</v>
      </c>
      <c r="B117566">
        <v>1558822253</v>
      </c>
      <c r="C117566" t="s">
        <v>72856</v>
      </c>
      <c r="D117566" t="s">
        <v>186206</v>
      </c>
      <c r="E117566" t="s">
        <v>330238</v>
      </c>
    </row>
    <row r="117567" spans="1:5" x14ac:dyDescent="0.3">
      <c r="A117567">
        <v>4</v>
      </c>
      <c r="B117567">
        <v>1558822278</v>
      </c>
      <c r="C117567" t="s">
        <v>72857</v>
      </c>
      <c r="D117567" t="s">
        <v>186207</v>
      </c>
      <c r="E117567" t="s">
        <v>330239</v>
      </c>
    </row>
    <row r="117568" spans="1:5" x14ac:dyDescent="0.3">
      <c r="A117568">
        <v>4</v>
      </c>
      <c r="B117568">
        <v>1558822287</v>
      </c>
      <c r="C117568" t="s">
        <v>72857</v>
      </c>
      <c r="D117568" t="s">
        <v>186208</v>
      </c>
      <c r="E117568" t="s">
        <v>330240</v>
      </c>
    </row>
    <row r="117569" spans="1:5" x14ac:dyDescent="0.3">
      <c r="A117569">
        <v>4</v>
      </c>
      <c r="B117569">
        <v>1558822290</v>
      </c>
      <c r="C117569" t="s">
        <v>72855</v>
      </c>
      <c r="D117569" t="s">
        <v>184287</v>
      </c>
      <c r="E117569" t="s">
        <v>330241</v>
      </c>
    </row>
    <row r="117570" spans="1:5" x14ac:dyDescent="0.3">
      <c r="A117570">
        <v>4</v>
      </c>
      <c r="B117570">
        <v>1558822301</v>
      </c>
      <c r="C117570" t="s">
        <v>72856</v>
      </c>
      <c r="D117570" t="s">
        <v>186209</v>
      </c>
      <c r="E117570" t="s">
        <v>330242</v>
      </c>
    </row>
    <row r="117571" spans="1:5" x14ac:dyDescent="0.3">
      <c r="A117571">
        <v>4</v>
      </c>
      <c r="B117571">
        <v>1558822311</v>
      </c>
      <c r="C117571" t="s">
        <v>72857</v>
      </c>
      <c r="D117571" t="s">
        <v>186210</v>
      </c>
      <c r="E117571" t="s">
        <v>330243</v>
      </c>
    </row>
    <row r="117572" spans="1:5" x14ac:dyDescent="0.3">
      <c r="A117572">
        <v>4</v>
      </c>
      <c r="B117572">
        <v>1558822359</v>
      </c>
      <c r="C117572" t="s">
        <v>72856</v>
      </c>
      <c r="D117572" t="s">
        <v>186211</v>
      </c>
      <c r="E117572" t="s">
        <v>330244</v>
      </c>
    </row>
    <row r="117573" spans="1:5" x14ac:dyDescent="0.3">
      <c r="A117573">
        <v>4</v>
      </c>
      <c r="B117573">
        <v>1558822367</v>
      </c>
      <c r="C117573" t="s">
        <v>72856</v>
      </c>
      <c r="D117573" t="s">
        <v>186212</v>
      </c>
      <c r="E117573" t="s">
        <v>330245</v>
      </c>
    </row>
    <row r="117574" spans="1:5" x14ac:dyDescent="0.3">
      <c r="A117574">
        <v>4</v>
      </c>
      <c r="B117574">
        <v>1558822382</v>
      </c>
      <c r="C117574" t="s">
        <v>72856</v>
      </c>
      <c r="D117574" t="s">
        <v>186213</v>
      </c>
      <c r="E117574" t="s">
        <v>330246</v>
      </c>
    </row>
    <row r="117575" spans="1:5" x14ac:dyDescent="0.3">
      <c r="A117575">
        <v>4</v>
      </c>
      <c r="B117575">
        <v>1558822412</v>
      </c>
      <c r="C117575" t="s">
        <v>72857</v>
      </c>
      <c r="D117575" t="s">
        <v>172292</v>
      </c>
      <c r="E117575" t="s">
        <v>330247</v>
      </c>
    </row>
    <row r="117576" spans="1:5" x14ac:dyDescent="0.3">
      <c r="A117576">
        <v>4</v>
      </c>
      <c r="B117576">
        <v>1558822460</v>
      </c>
      <c r="C117576" t="s">
        <v>72857</v>
      </c>
      <c r="D117576" t="s">
        <v>186214</v>
      </c>
      <c r="E117576" t="s">
        <v>330248</v>
      </c>
    </row>
    <row r="117577" spans="1:5" x14ac:dyDescent="0.3">
      <c r="A117577">
        <v>4</v>
      </c>
      <c r="B117577">
        <v>1558822465</v>
      </c>
      <c r="C117577" t="s">
        <v>72858</v>
      </c>
      <c r="D117577" t="s">
        <v>186215</v>
      </c>
      <c r="E117577" t="s">
        <v>330249</v>
      </c>
    </row>
    <row r="117578" spans="1:5" x14ac:dyDescent="0.3">
      <c r="A117578">
        <v>4</v>
      </c>
      <c r="B117578">
        <v>1558822482</v>
      </c>
      <c r="C117578" t="s">
        <v>72859</v>
      </c>
      <c r="D117578" t="s">
        <v>186216</v>
      </c>
      <c r="E117578" t="s">
        <v>330250</v>
      </c>
    </row>
    <row r="117579" spans="1:5" x14ac:dyDescent="0.3">
      <c r="A117579">
        <v>4</v>
      </c>
      <c r="B117579">
        <v>1558822527</v>
      </c>
      <c r="C117579" t="s">
        <v>72860</v>
      </c>
      <c r="D117579" t="s">
        <v>186217</v>
      </c>
      <c r="E117579" t="s">
        <v>330251</v>
      </c>
    </row>
    <row r="117580" spans="1:5" x14ac:dyDescent="0.3">
      <c r="A117580">
        <v>4</v>
      </c>
      <c r="B117580">
        <v>1558822544</v>
      </c>
      <c r="C117580" t="s">
        <v>72858</v>
      </c>
      <c r="D117580" t="s">
        <v>157280</v>
      </c>
      <c r="E117580" t="s">
        <v>330252</v>
      </c>
    </row>
    <row r="117581" spans="1:5" x14ac:dyDescent="0.3">
      <c r="A117581">
        <v>4</v>
      </c>
      <c r="B117581">
        <v>1558822601</v>
      </c>
      <c r="C117581" t="s">
        <v>72860</v>
      </c>
      <c r="D117581" t="s">
        <v>186218</v>
      </c>
      <c r="E117581" t="s">
        <v>330253</v>
      </c>
    </row>
    <row r="117582" spans="1:5" x14ac:dyDescent="0.3">
      <c r="A117582">
        <v>4</v>
      </c>
      <c r="B117582">
        <v>1558822616</v>
      </c>
      <c r="C117582" t="s">
        <v>72859</v>
      </c>
      <c r="D117582" t="s">
        <v>186219</v>
      </c>
      <c r="E117582" t="s">
        <v>330254</v>
      </c>
    </row>
    <row r="117583" spans="1:5" x14ac:dyDescent="0.3">
      <c r="A117583">
        <v>4</v>
      </c>
      <c r="B117583">
        <v>1558822648</v>
      </c>
      <c r="C117583" t="s">
        <v>72859</v>
      </c>
      <c r="D117583" t="s">
        <v>186220</v>
      </c>
      <c r="E117583" t="s">
        <v>330255</v>
      </c>
    </row>
    <row r="117584" spans="1:5" x14ac:dyDescent="0.3">
      <c r="A117584">
        <v>4</v>
      </c>
      <c r="B117584">
        <v>1558822805</v>
      </c>
      <c r="C117584" t="s">
        <v>72860</v>
      </c>
      <c r="D117584" t="s">
        <v>168448</v>
      </c>
      <c r="E117584" t="s">
        <v>330256</v>
      </c>
    </row>
    <row r="117585" spans="1:5" x14ac:dyDescent="0.3">
      <c r="A117585">
        <v>4</v>
      </c>
      <c r="B117585">
        <v>1558822820</v>
      </c>
      <c r="C117585" t="s">
        <v>72860</v>
      </c>
      <c r="D117585" t="s">
        <v>161966</v>
      </c>
      <c r="E117585" t="s">
        <v>330257</v>
      </c>
    </row>
    <row r="117586" spans="1:5" x14ac:dyDescent="0.3">
      <c r="A117586">
        <v>4</v>
      </c>
      <c r="B117586">
        <v>1558822861</v>
      </c>
      <c r="C117586" t="s">
        <v>72861</v>
      </c>
      <c r="D117586" t="s">
        <v>186221</v>
      </c>
      <c r="E117586" t="s">
        <v>330258</v>
      </c>
    </row>
    <row r="117587" spans="1:5" x14ac:dyDescent="0.3">
      <c r="A117587">
        <v>4</v>
      </c>
      <c r="B117587">
        <v>1558822990</v>
      </c>
      <c r="C117587" t="s">
        <v>72862</v>
      </c>
      <c r="D117587" t="s">
        <v>186222</v>
      </c>
      <c r="E117587" t="s">
        <v>330259</v>
      </c>
    </row>
    <row r="117588" spans="1:5" x14ac:dyDescent="0.3">
      <c r="A117588">
        <v>4</v>
      </c>
      <c r="B117588">
        <v>1558823043</v>
      </c>
      <c r="C117588" t="s">
        <v>72862</v>
      </c>
      <c r="D117588" t="s">
        <v>186223</v>
      </c>
      <c r="E117588" t="s">
        <v>330260</v>
      </c>
    </row>
    <row r="117589" spans="1:5" x14ac:dyDescent="0.3">
      <c r="A117589">
        <v>4</v>
      </c>
      <c r="B117589">
        <v>1558823209</v>
      </c>
      <c r="C117589" t="s">
        <v>72863</v>
      </c>
      <c r="D117589" t="s">
        <v>186224</v>
      </c>
      <c r="E117589" t="s">
        <v>330261</v>
      </c>
    </row>
    <row r="117590" spans="1:5" x14ac:dyDescent="0.3">
      <c r="A117590">
        <v>4</v>
      </c>
      <c r="B117590">
        <v>1558823267</v>
      </c>
      <c r="C117590" t="s">
        <v>72864</v>
      </c>
      <c r="D117590" t="s">
        <v>186225</v>
      </c>
      <c r="E117590" t="s">
        <v>330262</v>
      </c>
    </row>
    <row r="117591" spans="1:5" x14ac:dyDescent="0.3">
      <c r="A117591">
        <v>4</v>
      </c>
      <c r="B117591">
        <v>1558823271</v>
      </c>
      <c r="C117591" t="s">
        <v>72863</v>
      </c>
      <c r="D117591" t="s">
        <v>186226</v>
      </c>
      <c r="E117591" t="s">
        <v>330263</v>
      </c>
    </row>
    <row r="117592" spans="1:5" x14ac:dyDescent="0.3">
      <c r="A117592">
        <v>4</v>
      </c>
      <c r="B117592">
        <v>1558823273</v>
      </c>
      <c r="C117592" t="s">
        <v>72863</v>
      </c>
      <c r="D117592" t="s">
        <v>186227</v>
      </c>
      <c r="E117592" t="s">
        <v>330264</v>
      </c>
    </row>
    <row r="117593" spans="1:5" x14ac:dyDescent="0.3">
      <c r="A117593">
        <v>4</v>
      </c>
      <c r="B117593">
        <v>1558823279</v>
      </c>
      <c r="C117593" t="s">
        <v>72864</v>
      </c>
      <c r="D117593" t="s">
        <v>186228</v>
      </c>
      <c r="E117593" t="s">
        <v>330265</v>
      </c>
    </row>
    <row r="117594" spans="1:5" x14ac:dyDescent="0.3">
      <c r="A117594">
        <v>4</v>
      </c>
      <c r="B117594">
        <v>1558823311</v>
      </c>
      <c r="C117594" t="s">
        <v>72863</v>
      </c>
      <c r="D117594" t="s">
        <v>186229</v>
      </c>
      <c r="E117594" t="s">
        <v>330266</v>
      </c>
    </row>
    <row r="117595" spans="1:5" x14ac:dyDescent="0.3">
      <c r="A117595">
        <v>4</v>
      </c>
      <c r="B117595">
        <v>1558823362</v>
      </c>
      <c r="C117595" t="s">
        <v>72865</v>
      </c>
      <c r="D117595" t="s">
        <v>186230</v>
      </c>
      <c r="E117595" t="s">
        <v>330267</v>
      </c>
    </row>
    <row r="117596" spans="1:5" x14ac:dyDescent="0.3">
      <c r="A117596">
        <v>4</v>
      </c>
      <c r="B117596">
        <v>1558823432</v>
      </c>
      <c r="C117596" t="s">
        <v>72865</v>
      </c>
      <c r="D117596" t="s">
        <v>186231</v>
      </c>
      <c r="E117596" t="s">
        <v>330268</v>
      </c>
    </row>
    <row r="117597" spans="1:5" x14ac:dyDescent="0.3">
      <c r="A117597">
        <v>4</v>
      </c>
      <c r="B117597">
        <v>1558823545</v>
      </c>
      <c r="C117597" t="s">
        <v>72866</v>
      </c>
      <c r="D117597" t="s">
        <v>186232</v>
      </c>
      <c r="E117597" t="s">
        <v>330269</v>
      </c>
    </row>
    <row r="117598" spans="1:5" x14ac:dyDescent="0.3">
      <c r="A117598">
        <v>4</v>
      </c>
      <c r="B117598">
        <v>1558823633</v>
      </c>
      <c r="C117598" t="s">
        <v>72866</v>
      </c>
      <c r="D117598" t="s">
        <v>186233</v>
      </c>
      <c r="E117598" t="s">
        <v>330270</v>
      </c>
    </row>
    <row r="117599" spans="1:5" x14ac:dyDescent="0.3">
      <c r="A117599">
        <v>4</v>
      </c>
      <c r="B117599">
        <v>1558823660</v>
      </c>
      <c r="C117599" t="s">
        <v>72867</v>
      </c>
      <c r="D117599" t="s">
        <v>172908</v>
      </c>
      <c r="E117599" t="s">
        <v>330271</v>
      </c>
    </row>
    <row r="117600" spans="1:5" x14ac:dyDescent="0.3">
      <c r="A117600">
        <v>4</v>
      </c>
      <c r="B117600">
        <v>1558823680</v>
      </c>
      <c r="C117600" t="s">
        <v>72867</v>
      </c>
      <c r="D117600" t="s">
        <v>186234</v>
      </c>
      <c r="E117600" t="s">
        <v>330272</v>
      </c>
    </row>
    <row r="117601" spans="1:5" x14ac:dyDescent="0.3">
      <c r="A117601">
        <v>4</v>
      </c>
      <c r="B117601">
        <v>1558823703</v>
      </c>
      <c r="C117601" t="s">
        <v>72866</v>
      </c>
      <c r="D117601" t="s">
        <v>179989</v>
      </c>
      <c r="E117601" t="s">
        <v>330273</v>
      </c>
    </row>
    <row r="117602" spans="1:5" x14ac:dyDescent="0.3">
      <c r="A117602">
        <v>4</v>
      </c>
      <c r="B117602">
        <v>1558823704</v>
      </c>
      <c r="C117602" t="s">
        <v>72867</v>
      </c>
      <c r="D117602" t="s">
        <v>158535</v>
      </c>
      <c r="E117602" t="s">
        <v>330274</v>
      </c>
    </row>
    <row r="117603" spans="1:5" x14ac:dyDescent="0.3">
      <c r="A117603">
        <v>4</v>
      </c>
      <c r="B117603">
        <v>1558823779</v>
      </c>
      <c r="C117603" t="s">
        <v>72868</v>
      </c>
      <c r="D117603" t="s">
        <v>186235</v>
      </c>
      <c r="E117603" t="s">
        <v>330275</v>
      </c>
    </row>
    <row r="117604" spans="1:5" x14ac:dyDescent="0.3">
      <c r="A117604">
        <v>4</v>
      </c>
      <c r="B117604">
        <v>1558823792</v>
      </c>
      <c r="C117604" t="s">
        <v>72868</v>
      </c>
      <c r="D117604" t="s">
        <v>102308</v>
      </c>
      <c r="E117604" t="s">
        <v>330276</v>
      </c>
    </row>
    <row r="117605" spans="1:5" x14ac:dyDescent="0.3">
      <c r="A117605">
        <v>4</v>
      </c>
      <c r="B117605">
        <v>1558823800</v>
      </c>
      <c r="C117605" t="s">
        <v>72868</v>
      </c>
      <c r="D117605" t="s">
        <v>186236</v>
      </c>
      <c r="E117605" t="s">
        <v>330277</v>
      </c>
    </row>
    <row r="117606" spans="1:5" x14ac:dyDescent="0.3">
      <c r="A117606">
        <v>4</v>
      </c>
      <c r="B117606">
        <v>1558823826</v>
      </c>
      <c r="C117606" t="s">
        <v>72867</v>
      </c>
      <c r="D117606" t="s">
        <v>186237</v>
      </c>
      <c r="E117606" t="s">
        <v>330278</v>
      </c>
    </row>
    <row r="117607" spans="1:5" x14ac:dyDescent="0.3">
      <c r="A117607">
        <v>4</v>
      </c>
      <c r="B117607">
        <v>1558823839</v>
      </c>
      <c r="C117607" t="s">
        <v>72868</v>
      </c>
      <c r="D117607" t="s">
        <v>186238</v>
      </c>
      <c r="E117607" t="s">
        <v>330279</v>
      </c>
    </row>
    <row r="117608" spans="1:5" x14ac:dyDescent="0.3">
      <c r="A117608">
        <v>4</v>
      </c>
      <c r="B117608">
        <v>1558823848</v>
      </c>
      <c r="C117608" t="s">
        <v>72867</v>
      </c>
      <c r="D117608" t="s">
        <v>186239</v>
      </c>
      <c r="E117608" t="s">
        <v>330280</v>
      </c>
    </row>
    <row r="117609" spans="1:5" x14ac:dyDescent="0.3">
      <c r="A117609">
        <v>4</v>
      </c>
      <c r="B117609">
        <v>1558823894</v>
      </c>
      <c r="C117609" t="s">
        <v>72867</v>
      </c>
      <c r="D117609" t="s">
        <v>186240</v>
      </c>
      <c r="E117609" t="s">
        <v>330281</v>
      </c>
    </row>
    <row r="117610" spans="1:5" x14ac:dyDescent="0.3">
      <c r="A117610">
        <v>4</v>
      </c>
      <c r="B117610">
        <v>1558823915</v>
      </c>
      <c r="C117610" t="s">
        <v>72867</v>
      </c>
      <c r="D117610" t="s">
        <v>186241</v>
      </c>
      <c r="E117610" t="s">
        <v>330282</v>
      </c>
    </row>
    <row r="117611" spans="1:5" x14ac:dyDescent="0.3">
      <c r="A117611">
        <v>4</v>
      </c>
      <c r="B117611">
        <v>1558823918</v>
      </c>
      <c r="C117611" t="s">
        <v>72867</v>
      </c>
      <c r="D117611" t="s">
        <v>166589</v>
      </c>
      <c r="E117611" t="s">
        <v>330283</v>
      </c>
    </row>
    <row r="117612" spans="1:5" x14ac:dyDescent="0.3">
      <c r="A117612">
        <v>4</v>
      </c>
      <c r="B117612">
        <v>1558824162</v>
      </c>
      <c r="C117612" t="s">
        <v>72869</v>
      </c>
      <c r="D117612" t="s">
        <v>186242</v>
      </c>
      <c r="E117612" t="s">
        <v>330284</v>
      </c>
    </row>
    <row r="117613" spans="1:5" x14ac:dyDescent="0.3">
      <c r="A117613">
        <v>4</v>
      </c>
      <c r="B117613">
        <v>1558824163</v>
      </c>
      <c r="C117613" t="s">
        <v>72869</v>
      </c>
      <c r="D117613" t="s">
        <v>186243</v>
      </c>
      <c r="E117613" t="s">
        <v>330285</v>
      </c>
    </row>
    <row r="117614" spans="1:5" x14ac:dyDescent="0.3">
      <c r="A117614">
        <v>4</v>
      </c>
      <c r="B117614">
        <v>1558824229</v>
      </c>
      <c r="C117614" t="s">
        <v>72869</v>
      </c>
      <c r="D117614" t="s">
        <v>176770</v>
      </c>
      <c r="E117614" t="s">
        <v>330286</v>
      </c>
    </row>
    <row r="117615" spans="1:5" x14ac:dyDescent="0.3">
      <c r="A117615">
        <v>4</v>
      </c>
      <c r="B117615">
        <v>1558824268</v>
      </c>
      <c r="C117615" t="s">
        <v>72870</v>
      </c>
      <c r="D117615" t="s">
        <v>186244</v>
      </c>
      <c r="E117615" t="s">
        <v>330287</v>
      </c>
    </row>
    <row r="117616" spans="1:5" x14ac:dyDescent="0.3">
      <c r="A117616">
        <v>4</v>
      </c>
      <c r="B117616">
        <v>1558824341</v>
      </c>
      <c r="C117616" t="s">
        <v>72869</v>
      </c>
      <c r="D117616" t="s">
        <v>108075</v>
      </c>
      <c r="E117616" t="s">
        <v>330288</v>
      </c>
    </row>
    <row r="117617" spans="1:5" x14ac:dyDescent="0.3">
      <c r="A117617">
        <v>4</v>
      </c>
      <c r="B117617">
        <v>1558824347</v>
      </c>
      <c r="C117617" t="s">
        <v>72870</v>
      </c>
      <c r="D117617" t="s">
        <v>186245</v>
      </c>
      <c r="E117617" t="s">
        <v>330289</v>
      </c>
    </row>
    <row r="117618" spans="1:5" x14ac:dyDescent="0.3">
      <c r="A117618">
        <v>4</v>
      </c>
      <c r="B117618">
        <v>1558824348</v>
      </c>
      <c r="C117618" t="s">
        <v>72871</v>
      </c>
      <c r="D117618" t="s">
        <v>186246</v>
      </c>
      <c r="E117618" t="s">
        <v>330290</v>
      </c>
    </row>
    <row r="117619" spans="1:5" x14ac:dyDescent="0.3">
      <c r="A117619">
        <v>4</v>
      </c>
      <c r="B117619">
        <v>1558824373</v>
      </c>
      <c r="C117619" t="s">
        <v>72869</v>
      </c>
      <c r="D117619" t="s">
        <v>186247</v>
      </c>
      <c r="E117619" t="s">
        <v>330291</v>
      </c>
    </row>
    <row r="117620" spans="1:5" x14ac:dyDescent="0.3">
      <c r="A117620">
        <v>4</v>
      </c>
      <c r="B117620">
        <v>1558824446</v>
      </c>
      <c r="C117620" t="s">
        <v>72872</v>
      </c>
      <c r="D117620" t="s">
        <v>186248</v>
      </c>
      <c r="E117620" t="s">
        <v>330292</v>
      </c>
    </row>
    <row r="117621" spans="1:5" x14ac:dyDescent="0.3">
      <c r="A117621">
        <v>4</v>
      </c>
      <c r="B117621">
        <v>1558824459</v>
      </c>
      <c r="C117621" t="s">
        <v>72871</v>
      </c>
      <c r="D117621" t="s">
        <v>178436</v>
      </c>
      <c r="E117621" t="s">
        <v>330293</v>
      </c>
    </row>
    <row r="117622" spans="1:5" x14ac:dyDescent="0.3">
      <c r="A117622">
        <v>4</v>
      </c>
      <c r="B117622">
        <v>1558824488</v>
      </c>
      <c r="C117622" t="s">
        <v>72872</v>
      </c>
      <c r="D117622" t="s">
        <v>186249</v>
      </c>
      <c r="E117622" t="s">
        <v>330294</v>
      </c>
    </row>
    <row r="117623" spans="1:5" x14ac:dyDescent="0.3">
      <c r="A117623">
        <v>4</v>
      </c>
      <c r="B117623">
        <v>1558824512</v>
      </c>
      <c r="C117623" t="s">
        <v>72872</v>
      </c>
      <c r="D117623" t="s">
        <v>186250</v>
      </c>
      <c r="E117623" t="s">
        <v>330295</v>
      </c>
    </row>
    <row r="117624" spans="1:5" x14ac:dyDescent="0.3">
      <c r="A117624">
        <v>4</v>
      </c>
      <c r="B117624">
        <v>1558824532</v>
      </c>
      <c r="C117624" t="s">
        <v>72871</v>
      </c>
      <c r="D117624" t="s">
        <v>186251</v>
      </c>
      <c r="E117624" t="s">
        <v>330296</v>
      </c>
    </row>
    <row r="117625" spans="1:5" x14ac:dyDescent="0.3">
      <c r="A117625">
        <v>4</v>
      </c>
      <c r="B117625">
        <v>1558824547</v>
      </c>
      <c r="C117625" t="s">
        <v>72872</v>
      </c>
      <c r="D117625" t="s">
        <v>186252</v>
      </c>
      <c r="E117625" t="s">
        <v>330297</v>
      </c>
    </row>
    <row r="117626" spans="1:5" x14ac:dyDescent="0.3">
      <c r="A117626">
        <v>4</v>
      </c>
      <c r="B117626">
        <v>1558824561</v>
      </c>
      <c r="C117626" t="s">
        <v>72871</v>
      </c>
      <c r="D117626" t="s">
        <v>186253</v>
      </c>
      <c r="E117626" t="s">
        <v>330298</v>
      </c>
    </row>
    <row r="117627" spans="1:5" x14ac:dyDescent="0.3">
      <c r="A117627">
        <v>4</v>
      </c>
      <c r="B117627">
        <v>1558824564</v>
      </c>
      <c r="C117627" t="s">
        <v>72871</v>
      </c>
      <c r="D117627" t="s">
        <v>186254</v>
      </c>
      <c r="E117627" t="s">
        <v>330299</v>
      </c>
    </row>
    <row r="117628" spans="1:5" x14ac:dyDescent="0.3">
      <c r="A117628">
        <v>4</v>
      </c>
      <c r="B117628">
        <v>1558824568</v>
      </c>
      <c r="C117628" t="s">
        <v>72871</v>
      </c>
      <c r="D117628" t="s">
        <v>155504</v>
      </c>
      <c r="E117628" t="s">
        <v>330300</v>
      </c>
    </row>
    <row r="117629" spans="1:5" x14ac:dyDescent="0.3">
      <c r="A117629">
        <v>4</v>
      </c>
      <c r="B117629">
        <v>1558824572</v>
      </c>
      <c r="C117629" t="s">
        <v>72871</v>
      </c>
      <c r="D117629" t="s">
        <v>186255</v>
      </c>
      <c r="E117629" t="s">
        <v>330301</v>
      </c>
    </row>
    <row r="117630" spans="1:5" x14ac:dyDescent="0.3">
      <c r="A117630">
        <v>4</v>
      </c>
      <c r="B117630">
        <v>1558824688</v>
      </c>
      <c r="C117630" t="s">
        <v>72873</v>
      </c>
      <c r="D117630" t="s">
        <v>186256</v>
      </c>
      <c r="E117630" t="s">
        <v>330302</v>
      </c>
    </row>
    <row r="117631" spans="1:5" x14ac:dyDescent="0.3">
      <c r="A117631">
        <v>4</v>
      </c>
      <c r="B117631">
        <v>1558824737</v>
      </c>
      <c r="C117631" t="s">
        <v>72874</v>
      </c>
      <c r="D117631" t="s">
        <v>169305</v>
      </c>
      <c r="E117631" t="s">
        <v>330303</v>
      </c>
    </row>
    <row r="117632" spans="1:5" x14ac:dyDescent="0.3">
      <c r="A117632">
        <v>4</v>
      </c>
      <c r="B117632">
        <v>1558824792</v>
      </c>
      <c r="C117632" t="s">
        <v>72874</v>
      </c>
      <c r="D117632" t="s">
        <v>185246</v>
      </c>
      <c r="E117632" t="s">
        <v>330304</v>
      </c>
    </row>
    <row r="117633" spans="1:5" x14ac:dyDescent="0.3">
      <c r="A117633">
        <v>4</v>
      </c>
      <c r="B117633">
        <v>1558824812</v>
      </c>
      <c r="C117633" t="s">
        <v>72875</v>
      </c>
      <c r="D117633" t="s">
        <v>160204</v>
      </c>
      <c r="E117633" t="s">
        <v>330305</v>
      </c>
    </row>
    <row r="117634" spans="1:5" x14ac:dyDescent="0.3">
      <c r="A117634">
        <v>4</v>
      </c>
      <c r="B117634">
        <v>1558824815</v>
      </c>
      <c r="C117634" t="s">
        <v>72874</v>
      </c>
      <c r="D117634" t="s">
        <v>154766</v>
      </c>
      <c r="E117634" t="s">
        <v>330306</v>
      </c>
    </row>
    <row r="117635" spans="1:5" x14ac:dyDescent="0.3">
      <c r="A117635">
        <v>4</v>
      </c>
      <c r="B117635">
        <v>1558824834</v>
      </c>
      <c r="C117635" t="s">
        <v>72875</v>
      </c>
      <c r="D117635" t="s">
        <v>186257</v>
      </c>
      <c r="E117635" t="s">
        <v>330307</v>
      </c>
    </row>
    <row r="117636" spans="1:5" x14ac:dyDescent="0.3">
      <c r="A117636">
        <v>4</v>
      </c>
      <c r="B117636">
        <v>1558824913</v>
      </c>
      <c r="C117636" t="s">
        <v>72876</v>
      </c>
      <c r="D117636" t="s">
        <v>186258</v>
      </c>
      <c r="E117636" t="s">
        <v>330308</v>
      </c>
    </row>
    <row r="117637" spans="1:5" x14ac:dyDescent="0.3">
      <c r="A117637">
        <v>4</v>
      </c>
      <c r="B117637">
        <v>1558824974</v>
      </c>
      <c r="C117637" t="s">
        <v>72876</v>
      </c>
      <c r="D117637" t="s">
        <v>107807</v>
      </c>
      <c r="E117637" t="s">
        <v>330309</v>
      </c>
    </row>
    <row r="117638" spans="1:5" x14ac:dyDescent="0.3">
      <c r="A117638">
        <v>4</v>
      </c>
      <c r="B117638">
        <v>1558825049</v>
      </c>
      <c r="C117638" t="s">
        <v>72876</v>
      </c>
      <c r="D117638" t="s">
        <v>186259</v>
      </c>
      <c r="E117638" t="s">
        <v>330310</v>
      </c>
    </row>
    <row r="117639" spans="1:5" x14ac:dyDescent="0.3">
      <c r="A117639">
        <v>4</v>
      </c>
      <c r="B117639">
        <v>1558825077</v>
      </c>
      <c r="C117639" t="s">
        <v>72877</v>
      </c>
      <c r="D117639" t="s">
        <v>153910</v>
      </c>
      <c r="E117639" t="s">
        <v>330311</v>
      </c>
    </row>
    <row r="117640" spans="1:5" x14ac:dyDescent="0.3">
      <c r="A117640">
        <v>4</v>
      </c>
      <c r="B117640">
        <v>1558825108</v>
      </c>
      <c r="C117640" t="s">
        <v>72877</v>
      </c>
      <c r="D117640" t="s">
        <v>186260</v>
      </c>
      <c r="E117640" t="s">
        <v>330312</v>
      </c>
    </row>
    <row r="117641" spans="1:5" x14ac:dyDescent="0.3">
      <c r="A117641">
        <v>4</v>
      </c>
      <c r="B117641">
        <v>1558825122</v>
      </c>
      <c r="C117641" t="s">
        <v>72878</v>
      </c>
      <c r="D117641" t="s">
        <v>148801</v>
      </c>
      <c r="E117641" t="s">
        <v>330313</v>
      </c>
    </row>
    <row r="117642" spans="1:5" x14ac:dyDescent="0.3">
      <c r="A117642">
        <v>4</v>
      </c>
      <c r="B117642">
        <v>1558825123</v>
      </c>
      <c r="C117642" t="s">
        <v>72877</v>
      </c>
      <c r="D117642" t="s">
        <v>186261</v>
      </c>
      <c r="E117642" t="s">
        <v>330314</v>
      </c>
    </row>
    <row r="117643" spans="1:5" x14ac:dyDescent="0.3">
      <c r="A117643">
        <v>4</v>
      </c>
      <c r="B117643">
        <v>1558825161</v>
      </c>
      <c r="C117643" t="s">
        <v>72879</v>
      </c>
      <c r="D117643" t="s">
        <v>181528</v>
      </c>
      <c r="E117643" t="s">
        <v>330315</v>
      </c>
    </row>
    <row r="117644" spans="1:5" x14ac:dyDescent="0.3">
      <c r="A117644">
        <v>4</v>
      </c>
      <c r="B117644">
        <v>1558825206</v>
      </c>
      <c r="C117644" t="s">
        <v>72879</v>
      </c>
      <c r="D117644" t="s">
        <v>174358</v>
      </c>
      <c r="E117644" t="s">
        <v>330316</v>
      </c>
    </row>
    <row r="117645" spans="1:5" x14ac:dyDescent="0.3">
      <c r="A117645">
        <v>4</v>
      </c>
      <c r="B117645">
        <v>1558825207</v>
      </c>
      <c r="C117645" t="s">
        <v>72880</v>
      </c>
      <c r="D117645" t="s">
        <v>186262</v>
      </c>
      <c r="E117645" t="s">
        <v>330317</v>
      </c>
    </row>
    <row r="117646" spans="1:5" x14ac:dyDescent="0.3">
      <c r="A117646">
        <v>4</v>
      </c>
      <c r="B117646">
        <v>1558825236</v>
      </c>
      <c r="C117646" t="s">
        <v>72878</v>
      </c>
      <c r="D117646" t="s">
        <v>186263</v>
      </c>
      <c r="E117646" t="s">
        <v>330318</v>
      </c>
    </row>
    <row r="117647" spans="1:5" x14ac:dyDescent="0.3">
      <c r="A117647">
        <v>4</v>
      </c>
      <c r="B117647">
        <v>1558825246</v>
      </c>
      <c r="C117647" t="s">
        <v>72878</v>
      </c>
      <c r="D117647" t="s">
        <v>186264</v>
      </c>
      <c r="E117647" t="s">
        <v>330319</v>
      </c>
    </row>
    <row r="117648" spans="1:5" x14ac:dyDescent="0.3">
      <c r="A117648">
        <v>4</v>
      </c>
      <c r="B117648">
        <v>1558825334</v>
      </c>
      <c r="C117648" t="s">
        <v>72879</v>
      </c>
      <c r="D117648" t="s">
        <v>164603</v>
      </c>
      <c r="E117648" t="s">
        <v>330320</v>
      </c>
    </row>
    <row r="117649" spans="1:5" x14ac:dyDescent="0.3">
      <c r="A117649">
        <v>4</v>
      </c>
      <c r="B117649">
        <v>1558825351</v>
      </c>
      <c r="C117649" t="s">
        <v>72881</v>
      </c>
      <c r="D117649" t="s">
        <v>186265</v>
      </c>
      <c r="E117649" t="s">
        <v>330321</v>
      </c>
    </row>
    <row r="117650" spans="1:5" x14ac:dyDescent="0.3">
      <c r="A117650">
        <v>4</v>
      </c>
      <c r="B117650">
        <v>1558825358</v>
      </c>
      <c r="C117650" t="s">
        <v>72880</v>
      </c>
      <c r="D117650" t="s">
        <v>186266</v>
      </c>
      <c r="E117650" t="s">
        <v>330322</v>
      </c>
    </row>
    <row r="117651" spans="1:5" x14ac:dyDescent="0.3">
      <c r="A117651">
        <v>4</v>
      </c>
      <c r="B117651">
        <v>1558825428</v>
      </c>
      <c r="C117651" t="s">
        <v>72881</v>
      </c>
      <c r="D117651" t="s">
        <v>186267</v>
      </c>
      <c r="E117651" t="s">
        <v>330323</v>
      </c>
    </row>
    <row r="117652" spans="1:5" x14ac:dyDescent="0.3">
      <c r="A117652">
        <v>4</v>
      </c>
      <c r="B117652">
        <v>1558825436</v>
      </c>
      <c r="C117652" t="s">
        <v>72881</v>
      </c>
      <c r="D117652" t="s">
        <v>186268</v>
      </c>
      <c r="E117652" t="s">
        <v>330324</v>
      </c>
    </row>
    <row r="117653" spans="1:5" x14ac:dyDescent="0.3">
      <c r="A117653">
        <v>4</v>
      </c>
      <c r="B117653">
        <v>1558825454</v>
      </c>
      <c r="C117653" t="s">
        <v>72881</v>
      </c>
      <c r="D117653" t="s">
        <v>186269</v>
      </c>
      <c r="E117653" t="s">
        <v>330325</v>
      </c>
    </row>
    <row r="117654" spans="1:5" x14ac:dyDescent="0.3">
      <c r="A117654">
        <v>4</v>
      </c>
      <c r="B117654">
        <v>1558825458</v>
      </c>
      <c r="C117654" t="s">
        <v>72882</v>
      </c>
      <c r="D117654" t="s">
        <v>186270</v>
      </c>
      <c r="E117654" t="s">
        <v>330326</v>
      </c>
    </row>
    <row r="117655" spans="1:5" x14ac:dyDescent="0.3">
      <c r="A117655">
        <v>4</v>
      </c>
      <c r="B117655">
        <v>1558825582</v>
      </c>
      <c r="C117655" t="s">
        <v>72881</v>
      </c>
      <c r="D117655" t="s">
        <v>186271</v>
      </c>
      <c r="E117655" t="s">
        <v>330327</v>
      </c>
    </row>
    <row r="117656" spans="1:5" x14ac:dyDescent="0.3">
      <c r="A117656">
        <v>4</v>
      </c>
      <c r="B117656">
        <v>1558825667</v>
      </c>
      <c r="C117656" t="s">
        <v>72882</v>
      </c>
      <c r="D117656" t="s">
        <v>186272</v>
      </c>
      <c r="E117656" t="s">
        <v>330328</v>
      </c>
    </row>
    <row r="117657" spans="1:5" x14ac:dyDescent="0.3">
      <c r="A117657">
        <v>4</v>
      </c>
      <c r="B117657">
        <v>1558825741</v>
      </c>
      <c r="C117657" t="s">
        <v>72883</v>
      </c>
      <c r="D117657" t="s">
        <v>159669</v>
      </c>
      <c r="E117657" t="s">
        <v>330329</v>
      </c>
    </row>
    <row r="117658" spans="1:5" x14ac:dyDescent="0.3">
      <c r="A117658">
        <v>4</v>
      </c>
      <c r="B117658">
        <v>1558825817</v>
      </c>
      <c r="C117658" t="s">
        <v>72883</v>
      </c>
      <c r="D117658" t="s">
        <v>186273</v>
      </c>
      <c r="E117658" t="s">
        <v>330330</v>
      </c>
    </row>
    <row r="117659" spans="1:5" x14ac:dyDescent="0.3">
      <c r="A117659">
        <v>4</v>
      </c>
      <c r="B117659">
        <v>1558825849</v>
      </c>
      <c r="C117659" t="s">
        <v>72884</v>
      </c>
      <c r="D117659" t="s">
        <v>100728</v>
      </c>
      <c r="E117659" t="s">
        <v>330331</v>
      </c>
    </row>
    <row r="117660" spans="1:5" x14ac:dyDescent="0.3">
      <c r="A117660">
        <v>4</v>
      </c>
      <c r="B117660">
        <v>1558852198</v>
      </c>
      <c r="C117660" t="s">
        <v>72885</v>
      </c>
      <c r="D117660" t="s">
        <v>186274</v>
      </c>
      <c r="E117660" t="s">
        <v>330332</v>
      </c>
    </row>
    <row r="117661" spans="1:5" x14ac:dyDescent="0.3">
      <c r="A117661">
        <v>4</v>
      </c>
      <c r="B117661">
        <v>1558852217</v>
      </c>
      <c r="C117661" t="s">
        <v>72885</v>
      </c>
      <c r="D117661" t="s">
        <v>186275</v>
      </c>
      <c r="E117661" t="s">
        <v>330333</v>
      </c>
    </row>
    <row r="117662" spans="1:5" x14ac:dyDescent="0.3">
      <c r="A117662">
        <v>4</v>
      </c>
      <c r="B117662">
        <v>1558852238</v>
      </c>
      <c r="C117662" t="s">
        <v>72886</v>
      </c>
      <c r="D117662" t="s">
        <v>186276</v>
      </c>
      <c r="E117662" t="s">
        <v>330334</v>
      </c>
    </row>
    <row r="117663" spans="1:5" x14ac:dyDescent="0.3">
      <c r="A117663">
        <v>4</v>
      </c>
      <c r="B117663">
        <v>1558852244</v>
      </c>
      <c r="C117663" t="s">
        <v>72886</v>
      </c>
      <c r="D117663" t="s">
        <v>186277</v>
      </c>
      <c r="E117663" t="s">
        <v>330335</v>
      </c>
    </row>
    <row r="117664" spans="1:5" x14ac:dyDescent="0.3">
      <c r="A117664">
        <v>4</v>
      </c>
      <c r="B117664">
        <v>1558852265</v>
      </c>
      <c r="C117664" t="s">
        <v>72886</v>
      </c>
      <c r="D117664" t="s">
        <v>156890</v>
      </c>
      <c r="E117664" t="s">
        <v>330336</v>
      </c>
    </row>
    <row r="117665" spans="1:5" x14ac:dyDescent="0.3">
      <c r="A117665">
        <v>4</v>
      </c>
      <c r="B117665">
        <v>1558852351</v>
      </c>
      <c r="C117665" t="s">
        <v>72885</v>
      </c>
      <c r="D117665" t="s">
        <v>185551</v>
      </c>
      <c r="E117665" t="s">
        <v>330337</v>
      </c>
    </row>
    <row r="117666" spans="1:5" x14ac:dyDescent="0.3">
      <c r="A117666">
        <v>4</v>
      </c>
      <c r="B117666">
        <v>1558852374</v>
      </c>
      <c r="C117666" t="s">
        <v>72885</v>
      </c>
      <c r="D117666" t="s">
        <v>160404</v>
      </c>
      <c r="E117666" t="s">
        <v>330338</v>
      </c>
    </row>
    <row r="117667" spans="1:5" x14ac:dyDescent="0.3">
      <c r="A117667">
        <v>4</v>
      </c>
      <c r="B117667">
        <v>1558852436</v>
      </c>
      <c r="C117667" t="s">
        <v>72887</v>
      </c>
      <c r="D117667" t="s">
        <v>186278</v>
      </c>
      <c r="E117667" t="s">
        <v>330339</v>
      </c>
    </row>
    <row r="117668" spans="1:5" x14ac:dyDescent="0.3">
      <c r="A117668">
        <v>4</v>
      </c>
      <c r="B117668">
        <v>1558852511</v>
      </c>
      <c r="C117668" t="s">
        <v>72887</v>
      </c>
      <c r="D117668" t="s">
        <v>186279</v>
      </c>
      <c r="E117668" t="s">
        <v>330340</v>
      </c>
    </row>
    <row r="117669" spans="1:5" x14ac:dyDescent="0.3">
      <c r="A117669">
        <v>4</v>
      </c>
      <c r="B117669">
        <v>1558852548</v>
      </c>
      <c r="C117669" t="s">
        <v>72888</v>
      </c>
      <c r="D117669" t="s">
        <v>186280</v>
      </c>
      <c r="E117669" t="s">
        <v>330341</v>
      </c>
    </row>
    <row r="117670" spans="1:5" x14ac:dyDescent="0.3">
      <c r="A117670">
        <v>4</v>
      </c>
      <c r="B117670">
        <v>1558852699</v>
      </c>
      <c r="C117670" t="s">
        <v>72889</v>
      </c>
      <c r="D117670" t="s">
        <v>186281</v>
      </c>
      <c r="E117670" t="s">
        <v>330342</v>
      </c>
    </row>
    <row r="117671" spans="1:5" x14ac:dyDescent="0.3">
      <c r="A117671">
        <v>4</v>
      </c>
      <c r="B117671">
        <v>1558852706</v>
      </c>
      <c r="C117671" t="s">
        <v>72889</v>
      </c>
      <c r="D117671" t="s">
        <v>159025</v>
      </c>
      <c r="E117671" t="s">
        <v>330343</v>
      </c>
    </row>
    <row r="117672" spans="1:5" x14ac:dyDescent="0.3">
      <c r="A117672">
        <v>4</v>
      </c>
      <c r="B117672">
        <v>1558852738</v>
      </c>
      <c r="C117672" t="s">
        <v>72890</v>
      </c>
      <c r="D117672" t="s">
        <v>159784</v>
      </c>
      <c r="E117672" t="s">
        <v>330344</v>
      </c>
    </row>
    <row r="117673" spans="1:5" x14ac:dyDescent="0.3">
      <c r="A117673">
        <v>4</v>
      </c>
      <c r="B117673">
        <v>1558852787</v>
      </c>
      <c r="C117673" t="s">
        <v>72891</v>
      </c>
      <c r="D117673" t="s">
        <v>186282</v>
      </c>
      <c r="E117673" t="s">
        <v>330345</v>
      </c>
    </row>
    <row r="117674" spans="1:5" x14ac:dyDescent="0.3">
      <c r="A117674">
        <v>4</v>
      </c>
      <c r="B117674">
        <v>1558852805</v>
      </c>
      <c r="C117674" t="s">
        <v>72890</v>
      </c>
      <c r="D117674" t="s">
        <v>186283</v>
      </c>
      <c r="E117674" t="s">
        <v>330346</v>
      </c>
    </row>
    <row r="117675" spans="1:5" x14ac:dyDescent="0.3">
      <c r="A117675">
        <v>4</v>
      </c>
      <c r="B117675">
        <v>1558852833</v>
      </c>
      <c r="C117675" t="s">
        <v>72890</v>
      </c>
      <c r="D117675" t="s">
        <v>186284</v>
      </c>
      <c r="E117675" t="s">
        <v>330347</v>
      </c>
    </row>
    <row r="117676" spans="1:5" x14ac:dyDescent="0.3">
      <c r="A117676">
        <v>4</v>
      </c>
      <c r="B117676">
        <v>1558852896</v>
      </c>
      <c r="C117676" t="s">
        <v>72892</v>
      </c>
      <c r="D117676" t="s">
        <v>186285</v>
      </c>
      <c r="E117676" t="s">
        <v>330348</v>
      </c>
    </row>
    <row r="117677" spans="1:5" x14ac:dyDescent="0.3">
      <c r="A117677">
        <v>4</v>
      </c>
      <c r="B117677">
        <v>1558852976</v>
      </c>
      <c r="C117677" t="s">
        <v>72893</v>
      </c>
      <c r="D117677" t="s">
        <v>186286</v>
      </c>
      <c r="E117677" t="s">
        <v>330349</v>
      </c>
    </row>
    <row r="117678" spans="1:5" x14ac:dyDescent="0.3">
      <c r="A117678">
        <v>4</v>
      </c>
      <c r="B117678">
        <v>1558853086</v>
      </c>
      <c r="C117678" t="s">
        <v>72894</v>
      </c>
      <c r="D117678" t="s">
        <v>186287</v>
      </c>
      <c r="E117678" t="s">
        <v>330350</v>
      </c>
    </row>
    <row r="117679" spans="1:5" x14ac:dyDescent="0.3">
      <c r="A117679">
        <v>4</v>
      </c>
      <c r="B117679">
        <v>1558853087</v>
      </c>
      <c r="C117679" t="s">
        <v>72893</v>
      </c>
      <c r="D117679" t="s">
        <v>186288</v>
      </c>
      <c r="E117679" t="s">
        <v>330351</v>
      </c>
    </row>
    <row r="117680" spans="1:5" x14ac:dyDescent="0.3">
      <c r="A117680">
        <v>4</v>
      </c>
      <c r="B117680">
        <v>1558853088</v>
      </c>
      <c r="C117680" t="s">
        <v>72893</v>
      </c>
      <c r="D117680" t="s">
        <v>186289</v>
      </c>
      <c r="E117680" t="s">
        <v>330352</v>
      </c>
    </row>
    <row r="117681" spans="1:5" x14ac:dyDescent="0.3">
      <c r="A117681">
        <v>4</v>
      </c>
      <c r="B117681">
        <v>1558853163</v>
      </c>
      <c r="C117681" t="s">
        <v>72894</v>
      </c>
      <c r="D117681" t="s">
        <v>182330</v>
      </c>
      <c r="E117681" t="s">
        <v>330353</v>
      </c>
    </row>
    <row r="117682" spans="1:5" x14ac:dyDescent="0.3">
      <c r="A117682">
        <v>4</v>
      </c>
      <c r="B117682">
        <v>1558853179</v>
      </c>
      <c r="C117682" t="s">
        <v>72895</v>
      </c>
      <c r="D117682" t="s">
        <v>186290</v>
      </c>
      <c r="E117682" t="s">
        <v>330354</v>
      </c>
    </row>
    <row r="117683" spans="1:5" x14ac:dyDescent="0.3">
      <c r="A117683">
        <v>4</v>
      </c>
      <c r="B117683">
        <v>1558853190</v>
      </c>
      <c r="C117683" t="s">
        <v>72895</v>
      </c>
      <c r="D117683" t="s">
        <v>186291</v>
      </c>
      <c r="E117683" t="s">
        <v>330355</v>
      </c>
    </row>
    <row r="117684" spans="1:5" x14ac:dyDescent="0.3">
      <c r="A117684">
        <v>4</v>
      </c>
      <c r="B117684">
        <v>1558853395</v>
      </c>
      <c r="C117684" t="s">
        <v>72896</v>
      </c>
      <c r="D117684" t="s">
        <v>186292</v>
      </c>
      <c r="E117684" t="s">
        <v>330356</v>
      </c>
    </row>
    <row r="117685" spans="1:5" x14ac:dyDescent="0.3">
      <c r="A117685">
        <v>4</v>
      </c>
      <c r="B117685">
        <v>1558853505</v>
      </c>
      <c r="C117685" t="s">
        <v>72896</v>
      </c>
      <c r="D117685" t="s">
        <v>186293</v>
      </c>
      <c r="E117685" t="s">
        <v>330357</v>
      </c>
    </row>
    <row r="117686" spans="1:5" x14ac:dyDescent="0.3">
      <c r="A117686">
        <v>4</v>
      </c>
      <c r="B117686">
        <v>1558853534</v>
      </c>
      <c r="C117686" t="s">
        <v>72896</v>
      </c>
      <c r="D117686" t="s">
        <v>171044</v>
      </c>
      <c r="E117686" t="s">
        <v>330358</v>
      </c>
    </row>
    <row r="117687" spans="1:5" x14ac:dyDescent="0.3">
      <c r="A117687">
        <v>4</v>
      </c>
      <c r="B117687">
        <v>1558853575</v>
      </c>
      <c r="C117687" t="s">
        <v>72897</v>
      </c>
      <c r="D117687" t="s">
        <v>167297</v>
      </c>
      <c r="E117687" t="s">
        <v>330359</v>
      </c>
    </row>
    <row r="117688" spans="1:5" x14ac:dyDescent="0.3">
      <c r="A117688">
        <v>4</v>
      </c>
      <c r="B117688">
        <v>1558853602</v>
      </c>
      <c r="C117688" t="s">
        <v>72896</v>
      </c>
      <c r="D117688" t="s">
        <v>186294</v>
      </c>
      <c r="E117688" t="s">
        <v>330360</v>
      </c>
    </row>
    <row r="117689" spans="1:5" x14ac:dyDescent="0.3">
      <c r="A117689">
        <v>4</v>
      </c>
      <c r="B117689">
        <v>1558853657</v>
      </c>
      <c r="C117689" t="s">
        <v>72898</v>
      </c>
      <c r="D117689" t="s">
        <v>170450</v>
      </c>
      <c r="E117689" t="s">
        <v>330361</v>
      </c>
    </row>
    <row r="117690" spans="1:5" x14ac:dyDescent="0.3">
      <c r="A117690">
        <v>4</v>
      </c>
      <c r="B117690">
        <v>1558853669</v>
      </c>
      <c r="C117690" t="s">
        <v>72897</v>
      </c>
      <c r="D117690" t="s">
        <v>184192</v>
      </c>
      <c r="E117690" t="s">
        <v>330362</v>
      </c>
    </row>
    <row r="117691" spans="1:5" x14ac:dyDescent="0.3">
      <c r="A117691">
        <v>4</v>
      </c>
      <c r="B117691">
        <v>1558853697</v>
      </c>
      <c r="C117691" t="s">
        <v>72897</v>
      </c>
      <c r="D117691" t="s">
        <v>186295</v>
      </c>
      <c r="E117691" t="s">
        <v>330363</v>
      </c>
    </row>
    <row r="117692" spans="1:5" x14ac:dyDescent="0.3">
      <c r="A117692">
        <v>4</v>
      </c>
      <c r="B117692">
        <v>1558853705</v>
      </c>
      <c r="C117692" t="s">
        <v>72897</v>
      </c>
      <c r="D117692" t="s">
        <v>186296</v>
      </c>
      <c r="E117692" t="s">
        <v>330364</v>
      </c>
    </row>
    <row r="117693" spans="1:5" x14ac:dyDescent="0.3">
      <c r="A117693">
        <v>4</v>
      </c>
      <c r="B117693">
        <v>1558853734</v>
      </c>
      <c r="C117693" t="s">
        <v>72898</v>
      </c>
      <c r="D117693" t="s">
        <v>186297</v>
      </c>
      <c r="E117693" t="s">
        <v>330365</v>
      </c>
    </row>
    <row r="117694" spans="1:5" x14ac:dyDescent="0.3">
      <c r="A117694">
        <v>4</v>
      </c>
      <c r="B117694">
        <v>1558853750</v>
      </c>
      <c r="C117694" t="s">
        <v>72899</v>
      </c>
      <c r="D117694" t="s">
        <v>186298</v>
      </c>
      <c r="E117694" t="s">
        <v>330366</v>
      </c>
    </row>
    <row r="117695" spans="1:5" x14ac:dyDescent="0.3">
      <c r="A117695">
        <v>4</v>
      </c>
      <c r="B117695">
        <v>1558853805</v>
      </c>
      <c r="C117695" t="s">
        <v>72898</v>
      </c>
      <c r="D117695" t="s">
        <v>186299</v>
      </c>
      <c r="E117695" t="s">
        <v>330367</v>
      </c>
    </row>
    <row r="117696" spans="1:5" x14ac:dyDescent="0.3">
      <c r="A117696">
        <v>4</v>
      </c>
      <c r="B117696">
        <v>1558853829</v>
      </c>
      <c r="C117696" t="s">
        <v>72899</v>
      </c>
      <c r="D117696" t="s">
        <v>170274</v>
      </c>
      <c r="E117696" t="s">
        <v>330368</v>
      </c>
    </row>
    <row r="117697" spans="1:5" x14ac:dyDescent="0.3">
      <c r="A117697">
        <v>4</v>
      </c>
      <c r="B117697">
        <v>1558853880</v>
      </c>
      <c r="C117697" t="s">
        <v>72900</v>
      </c>
      <c r="D117697" t="s">
        <v>186300</v>
      </c>
      <c r="E117697" t="s">
        <v>330369</v>
      </c>
    </row>
    <row r="117698" spans="1:5" x14ac:dyDescent="0.3">
      <c r="A117698">
        <v>4</v>
      </c>
      <c r="B117698">
        <v>1558853956</v>
      </c>
      <c r="C117698" t="s">
        <v>72901</v>
      </c>
      <c r="D117698" t="s">
        <v>186301</v>
      </c>
      <c r="E117698" t="s">
        <v>330370</v>
      </c>
    </row>
    <row r="117699" spans="1:5" x14ac:dyDescent="0.3">
      <c r="A117699">
        <v>4</v>
      </c>
      <c r="B117699">
        <v>1558853987</v>
      </c>
      <c r="C117699" t="s">
        <v>72902</v>
      </c>
      <c r="D117699" t="s">
        <v>117869</v>
      </c>
      <c r="E117699" t="s">
        <v>330371</v>
      </c>
    </row>
    <row r="117700" spans="1:5" x14ac:dyDescent="0.3">
      <c r="A117700">
        <v>4</v>
      </c>
      <c r="B117700">
        <v>1558854033</v>
      </c>
      <c r="C117700" t="s">
        <v>72902</v>
      </c>
      <c r="D117700" t="s">
        <v>186302</v>
      </c>
      <c r="E117700" t="s">
        <v>330372</v>
      </c>
    </row>
    <row r="117701" spans="1:5" x14ac:dyDescent="0.3">
      <c r="A117701">
        <v>4</v>
      </c>
      <c r="B117701">
        <v>1558854041</v>
      </c>
      <c r="C117701" t="s">
        <v>72900</v>
      </c>
      <c r="D117701" t="s">
        <v>186000</v>
      </c>
      <c r="E117701" t="s">
        <v>330373</v>
      </c>
    </row>
    <row r="117702" spans="1:5" x14ac:dyDescent="0.3">
      <c r="A117702">
        <v>4</v>
      </c>
      <c r="B117702">
        <v>1558854131</v>
      </c>
      <c r="C117702" t="s">
        <v>72902</v>
      </c>
      <c r="D117702" t="s">
        <v>167260</v>
      </c>
      <c r="E117702" t="s">
        <v>330374</v>
      </c>
    </row>
    <row r="117703" spans="1:5" x14ac:dyDescent="0.3">
      <c r="A117703">
        <v>4</v>
      </c>
      <c r="B117703">
        <v>1558854133</v>
      </c>
      <c r="C117703" t="s">
        <v>72901</v>
      </c>
      <c r="D117703" t="s">
        <v>186303</v>
      </c>
      <c r="E117703" t="s">
        <v>330375</v>
      </c>
    </row>
    <row r="117704" spans="1:5" x14ac:dyDescent="0.3">
      <c r="A117704">
        <v>4</v>
      </c>
      <c r="B117704">
        <v>1558854193</v>
      </c>
      <c r="C117704" t="s">
        <v>72903</v>
      </c>
      <c r="D117704" t="s">
        <v>186304</v>
      </c>
      <c r="E117704" t="s">
        <v>330376</v>
      </c>
    </row>
    <row r="117705" spans="1:5" x14ac:dyDescent="0.3">
      <c r="A117705">
        <v>4</v>
      </c>
      <c r="B117705">
        <v>1558854315</v>
      </c>
      <c r="C117705" t="s">
        <v>72904</v>
      </c>
      <c r="D117705" t="s">
        <v>186305</v>
      </c>
      <c r="E117705" t="s">
        <v>330377</v>
      </c>
    </row>
    <row r="117706" spans="1:5" x14ac:dyDescent="0.3">
      <c r="A117706">
        <v>4</v>
      </c>
      <c r="B117706">
        <v>1558854348</v>
      </c>
      <c r="C117706" t="s">
        <v>72904</v>
      </c>
      <c r="D117706" t="s">
        <v>125352</v>
      </c>
      <c r="E117706" t="s">
        <v>330378</v>
      </c>
    </row>
    <row r="117707" spans="1:5" x14ac:dyDescent="0.3">
      <c r="A117707">
        <v>4</v>
      </c>
      <c r="B117707">
        <v>1558854353</v>
      </c>
      <c r="C117707" t="s">
        <v>72903</v>
      </c>
      <c r="D117707" t="s">
        <v>186306</v>
      </c>
      <c r="E117707" t="s">
        <v>330379</v>
      </c>
    </row>
    <row r="117708" spans="1:5" x14ac:dyDescent="0.3">
      <c r="A117708">
        <v>4</v>
      </c>
      <c r="B117708">
        <v>1558854407</v>
      </c>
      <c r="C117708" t="s">
        <v>72905</v>
      </c>
      <c r="D117708" t="s">
        <v>186307</v>
      </c>
      <c r="E117708" t="s">
        <v>330380</v>
      </c>
    </row>
    <row r="117709" spans="1:5" x14ac:dyDescent="0.3">
      <c r="A117709">
        <v>4</v>
      </c>
      <c r="B117709">
        <v>1558854410</v>
      </c>
      <c r="C117709" t="s">
        <v>72904</v>
      </c>
      <c r="D117709" t="s">
        <v>186308</v>
      </c>
      <c r="E117709" t="s">
        <v>330381</v>
      </c>
    </row>
    <row r="117710" spans="1:5" x14ac:dyDescent="0.3">
      <c r="A117710">
        <v>4</v>
      </c>
      <c r="B117710">
        <v>1558854417</v>
      </c>
      <c r="C117710" t="s">
        <v>72905</v>
      </c>
      <c r="D117710" t="s">
        <v>186309</v>
      </c>
      <c r="E117710" t="s">
        <v>330382</v>
      </c>
    </row>
    <row r="117711" spans="1:5" x14ac:dyDescent="0.3">
      <c r="A117711">
        <v>4</v>
      </c>
      <c r="B117711">
        <v>1558854458</v>
      </c>
      <c r="C117711" t="s">
        <v>72906</v>
      </c>
      <c r="D117711" t="s">
        <v>186310</v>
      </c>
      <c r="E117711" t="s">
        <v>330383</v>
      </c>
    </row>
    <row r="117712" spans="1:5" x14ac:dyDescent="0.3">
      <c r="A117712">
        <v>4</v>
      </c>
      <c r="B117712">
        <v>1558854631</v>
      </c>
      <c r="C117712" t="s">
        <v>72906</v>
      </c>
      <c r="D117712" t="s">
        <v>157538</v>
      </c>
      <c r="E117712" t="s">
        <v>330384</v>
      </c>
    </row>
    <row r="117713" spans="1:5" x14ac:dyDescent="0.3">
      <c r="A117713">
        <v>4</v>
      </c>
      <c r="B117713">
        <v>1558854658</v>
      </c>
      <c r="C117713" t="s">
        <v>72906</v>
      </c>
      <c r="D117713" t="s">
        <v>115371</v>
      </c>
      <c r="E117713" t="s">
        <v>330385</v>
      </c>
    </row>
    <row r="117714" spans="1:5" x14ac:dyDescent="0.3">
      <c r="A117714">
        <v>4</v>
      </c>
      <c r="B117714">
        <v>1558854716</v>
      </c>
      <c r="C117714" t="s">
        <v>72907</v>
      </c>
      <c r="D117714" t="s">
        <v>170523</v>
      </c>
      <c r="E117714" t="s">
        <v>330386</v>
      </c>
    </row>
    <row r="117715" spans="1:5" x14ac:dyDescent="0.3">
      <c r="A117715">
        <v>4</v>
      </c>
      <c r="B117715">
        <v>1558854739</v>
      </c>
      <c r="C117715" t="s">
        <v>72907</v>
      </c>
      <c r="D117715" t="s">
        <v>186311</v>
      </c>
      <c r="E117715" t="s">
        <v>330387</v>
      </c>
    </row>
    <row r="117716" spans="1:5" x14ac:dyDescent="0.3">
      <c r="A117716">
        <v>4</v>
      </c>
      <c r="B117716">
        <v>1558854769</v>
      </c>
      <c r="C117716" t="s">
        <v>72908</v>
      </c>
      <c r="D117716" t="s">
        <v>161205</v>
      </c>
      <c r="E117716" t="s">
        <v>330388</v>
      </c>
    </row>
    <row r="117717" spans="1:5" x14ac:dyDescent="0.3">
      <c r="A117717">
        <v>4</v>
      </c>
      <c r="B117717">
        <v>1558854786</v>
      </c>
      <c r="C117717" t="s">
        <v>72909</v>
      </c>
      <c r="D117717" t="s">
        <v>186312</v>
      </c>
      <c r="E117717" t="s">
        <v>330389</v>
      </c>
    </row>
    <row r="117718" spans="1:5" x14ac:dyDescent="0.3">
      <c r="A117718">
        <v>4</v>
      </c>
      <c r="B117718">
        <v>1558854791</v>
      </c>
      <c r="C117718" t="s">
        <v>72909</v>
      </c>
      <c r="D117718" t="s">
        <v>186313</v>
      </c>
      <c r="E117718" t="s">
        <v>330390</v>
      </c>
    </row>
    <row r="117719" spans="1:5" x14ac:dyDescent="0.3">
      <c r="A117719">
        <v>4</v>
      </c>
      <c r="B117719">
        <v>1558854812</v>
      </c>
      <c r="C117719" t="s">
        <v>72907</v>
      </c>
      <c r="D117719" t="s">
        <v>161298</v>
      </c>
      <c r="E117719" t="s">
        <v>330391</v>
      </c>
    </row>
    <row r="117720" spans="1:5" x14ac:dyDescent="0.3">
      <c r="A117720">
        <v>4</v>
      </c>
      <c r="B117720">
        <v>1558854817</v>
      </c>
      <c r="C117720" t="s">
        <v>72909</v>
      </c>
      <c r="D117720" t="s">
        <v>186314</v>
      </c>
      <c r="E117720" t="s">
        <v>330392</v>
      </c>
    </row>
    <row r="117721" spans="1:5" x14ac:dyDescent="0.3">
      <c r="A117721">
        <v>4</v>
      </c>
      <c r="B117721">
        <v>1558854831</v>
      </c>
      <c r="C117721" t="s">
        <v>72907</v>
      </c>
      <c r="D117721" t="s">
        <v>186315</v>
      </c>
      <c r="E117721" t="s">
        <v>330393</v>
      </c>
    </row>
    <row r="117722" spans="1:5" x14ac:dyDescent="0.3">
      <c r="A117722">
        <v>4</v>
      </c>
      <c r="B117722">
        <v>1558854865</v>
      </c>
      <c r="C117722" t="s">
        <v>72907</v>
      </c>
      <c r="D117722" t="s">
        <v>186316</v>
      </c>
      <c r="E117722" t="s">
        <v>330394</v>
      </c>
    </row>
    <row r="117723" spans="1:5" x14ac:dyDescent="0.3">
      <c r="A117723">
        <v>4</v>
      </c>
      <c r="B117723">
        <v>1558854899</v>
      </c>
      <c r="C117723" t="s">
        <v>72907</v>
      </c>
      <c r="D117723" t="s">
        <v>160951</v>
      </c>
      <c r="E117723" t="s">
        <v>330395</v>
      </c>
    </row>
    <row r="117724" spans="1:5" x14ac:dyDescent="0.3">
      <c r="A117724">
        <v>4</v>
      </c>
      <c r="B117724">
        <v>1558854902</v>
      </c>
      <c r="C117724" t="s">
        <v>72909</v>
      </c>
      <c r="D117724" t="s">
        <v>186317</v>
      </c>
      <c r="E117724" t="s">
        <v>330396</v>
      </c>
    </row>
    <row r="117725" spans="1:5" x14ac:dyDescent="0.3">
      <c r="A117725">
        <v>4</v>
      </c>
      <c r="B117725">
        <v>1558854913</v>
      </c>
      <c r="C117725" t="s">
        <v>72910</v>
      </c>
      <c r="D117725" t="s">
        <v>175531</v>
      </c>
      <c r="E117725" t="s">
        <v>330397</v>
      </c>
    </row>
    <row r="117726" spans="1:5" x14ac:dyDescent="0.3">
      <c r="A117726">
        <v>4</v>
      </c>
      <c r="B117726">
        <v>1558854921</v>
      </c>
      <c r="C117726" t="s">
        <v>72910</v>
      </c>
      <c r="D117726" t="s">
        <v>186318</v>
      </c>
      <c r="E117726" t="s">
        <v>330398</v>
      </c>
    </row>
    <row r="117727" spans="1:5" x14ac:dyDescent="0.3">
      <c r="A117727">
        <v>4</v>
      </c>
      <c r="B117727">
        <v>1558854932</v>
      </c>
      <c r="C117727" t="s">
        <v>72910</v>
      </c>
      <c r="D117727" t="s">
        <v>186319</v>
      </c>
      <c r="E117727" t="s">
        <v>330399</v>
      </c>
    </row>
    <row r="117728" spans="1:5" x14ac:dyDescent="0.3">
      <c r="A117728">
        <v>4</v>
      </c>
      <c r="B117728">
        <v>1558854971</v>
      </c>
      <c r="C117728" t="s">
        <v>72910</v>
      </c>
      <c r="D117728" t="s">
        <v>177666</v>
      </c>
      <c r="E117728" t="s">
        <v>330400</v>
      </c>
    </row>
    <row r="117729" spans="1:5" x14ac:dyDescent="0.3">
      <c r="A117729">
        <v>4</v>
      </c>
      <c r="B117729">
        <v>1558854981</v>
      </c>
      <c r="C117729" t="s">
        <v>72910</v>
      </c>
      <c r="D117729" t="s">
        <v>186320</v>
      </c>
      <c r="E117729" t="s">
        <v>330401</v>
      </c>
    </row>
    <row r="117730" spans="1:5" x14ac:dyDescent="0.3">
      <c r="A117730">
        <v>4</v>
      </c>
      <c r="B117730">
        <v>1558854988</v>
      </c>
      <c r="C117730" t="s">
        <v>72911</v>
      </c>
      <c r="D117730" t="s">
        <v>186321</v>
      </c>
      <c r="E117730" t="s">
        <v>330402</v>
      </c>
    </row>
    <row r="117731" spans="1:5" x14ac:dyDescent="0.3">
      <c r="A117731">
        <v>4</v>
      </c>
      <c r="B117731">
        <v>1558855002</v>
      </c>
      <c r="C117731" t="s">
        <v>72911</v>
      </c>
      <c r="D117731" t="s">
        <v>186322</v>
      </c>
      <c r="E117731" t="s">
        <v>330403</v>
      </c>
    </row>
    <row r="117732" spans="1:5" x14ac:dyDescent="0.3">
      <c r="A117732">
        <v>4</v>
      </c>
      <c r="B117732">
        <v>1558855103</v>
      </c>
      <c r="C117732" t="s">
        <v>72911</v>
      </c>
      <c r="D117732" t="s">
        <v>145745</v>
      </c>
      <c r="E117732" t="s">
        <v>330404</v>
      </c>
    </row>
    <row r="117733" spans="1:5" x14ac:dyDescent="0.3">
      <c r="A117733">
        <v>4</v>
      </c>
      <c r="B117733">
        <v>1558855135</v>
      </c>
      <c r="C117733" t="s">
        <v>72911</v>
      </c>
      <c r="D117733" t="s">
        <v>183225</v>
      </c>
      <c r="E117733" t="s">
        <v>330405</v>
      </c>
    </row>
    <row r="117734" spans="1:5" x14ac:dyDescent="0.3">
      <c r="A117734">
        <v>4</v>
      </c>
      <c r="B117734">
        <v>1558855136</v>
      </c>
      <c r="C117734" t="s">
        <v>72911</v>
      </c>
      <c r="D117734" t="s">
        <v>186323</v>
      </c>
      <c r="E117734" t="s">
        <v>330406</v>
      </c>
    </row>
    <row r="117735" spans="1:5" x14ac:dyDescent="0.3">
      <c r="A117735">
        <v>4</v>
      </c>
      <c r="B117735">
        <v>1558855142</v>
      </c>
      <c r="C117735" t="s">
        <v>72911</v>
      </c>
      <c r="D117735" t="s">
        <v>186324</v>
      </c>
      <c r="E117735" t="s">
        <v>330407</v>
      </c>
    </row>
    <row r="117736" spans="1:5" x14ac:dyDescent="0.3">
      <c r="A117736">
        <v>4</v>
      </c>
      <c r="B117736">
        <v>1558855190</v>
      </c>
      <c r="C117736" t="s">
        <v>72912</v>
      </c>
      <c r="D117736" t="s">
        <v>185949</v>
      </c>
      <c r="E117736" t="s">
        <v>330408</v>
      </c>
    </row>
    <row r="117737" spans="1:5" x14ac:dyDescent="0.3">
      <c r="A117737">
        <v>4</v>
      </c>
      <c r="B117737">
        <v>1558855234</v>
      </c>
      <c r="C117737" t="s">
        <v>72912</v>
      </c>
      <c r="D117737" t="s">
        <v>186325</v>
      </c>
      <c r="E117737" t="s">
        <v>330409</v>
      </c>
    </row>
    <row r="117738" spans="1:5" x14ac:dyDescent="0.3">
      <c r="A117738">
        <v>4</v>
      </c>
      <c r="B117738">
        <v>1558855311</v>
      </c>
      <c r="C117738" t="s">
        <v>72912</v>
      </c>
      <c r="D117738" t="s">
        <v>186326</v>
      </c>
      <c r="E117738" t="s">
        <v>330410</v>
      </c>
    </row>
    <row r="117739" spans="1:5" x14ac:dyDescent="0.3">
      <c r="A117739">
        <v>4</v>
      </c>
      <c r="B117739">
        <v>1558855328</v>
      </c>
      <c r="C117739" t="s">
        <v>72913</v>
      </c>
      <c r="D117739" t="s">
        <v>186327</v>
      </c>
      <c r="E117739" t="s">
        <v>330411</v>
      </c>
    </row>
    <row r="117740" spans="1:5" x14ac:dyDescent="0.3">
      <c r="A117740">
        <v>4</v>
      </c>
      <c r="B117740">
        <v>1558855331</v>
      </c>
      <c r="C117740" t="s">
        <v>72912</v>
      </c>
      <c r="D117740" t="s">
        <v>95231</v>
      </c>
      <c r="E117740" t="s">
        <v>330412</v>
      </c>
    </row>
    <row r="117741" spans="1:5" x14ac:dyDescent="0.3">
      <c r="A117741">
        <v>4</v>
      </c>
      <c r="B117741">
        <v>1558855334</v>
      </c>
      <c r="C117741" t="s">
        <v>72913</v>
      </c>
      <c r="D117741" t="s">
        <v>101170</v>
      </c>
      <c r="E117741" t="s">
        <v>330413</v>
      </c>
    </row>
    <row r="117742" spans="1:5" x14ac:dyDescent="0.3">
      <c r="A117742">
        <v>4</v>
      </c>
      <c r="B117742">
        <v>1558855611</v>
      </c>
      <c r="C117742" t="s">
        <v>72914</v>
      </c>
      <c r="D117742" t="s">
        <v>186328</v>
      </c>
      <c r="E117742" t="s">
        <v>330414</v>
      </c>
    </row>
    <row r="117743" spans="1:5" x14ac:dyDescent="0.3">
      <c r="A117743">
        <v>4</v>
      </c>
      <c r="B117743">
        <v>1558855715</v>
      </c>
      <c r="C117743" t="s">
        <v>72914</v>
      </c>
      <c r="D117743" t="s">
        <v>186329</v>
      </c>
      <c r="E117743" t="s">
        <v>330415</v>
      </c>
    </row>
    <row r="117744" spans="1:5" x14ac:dyDescent="0.3">
      <c r="A117744">
        <v>4</v>
      </c>
      <c r="B117744">
        <v>1558855735</v>
      </c>
      <c r="C117744" t="s">
        <v>72915</v>
      </c>
      <c r="D117744" t="s">
        <v>185576</v>
      </c>
      <c r="E117744" t="s">
        <v>330416</v>
      </c>
    </row>
    <row r="117745" spans="1:5" x14ac:dyDescent="0.3">
      <c r="A117745">
        <v>4</v>
      </c>
      <c r="B117745">
        <v>1558855791</v>
      </c>
      <c r="C117745" t="s">
        <v>72915</v>
      </c>
      <c r="D117745" t="s">
        <v>169391</v>
      </c>
      <c r="E117745" t="s">
        <v>330417</v>
      </c>
    </row>
    <row r="117746" spans="1:5" x14ac:dyDescent="0.3">
      <c r="A117746">
        <v>4</v>
      </c>
      <c r="B117746">
        <v>1558855849</v>
      </c>
      <c r="C117746" t="s">
        <v>72916</v>
      </c>
      <c r="D117746" t="s">
        <v>182120</v>
      </c>
      <c r="E117746" t="s">
        <v>330418</v>
      </c>
    </row>
    <row r="117747" spans="1:5" x14ac:dyDescent="0.3">
      <c r="A117747">
        <v>4</v>
      </c>
      <c r="B117747">
        <v>1558855857</v>
      </c>
      <c r="C117747" t="s">
        <v>72917</v>
      </c>
      <c r="D117747" t="s">
        <v>186330</v>
      </c>
      <c r="E117747" t="s">
        <v>330419</v>
      </c>
    </row>
    <row r="117748" spans="1:5" x14ac:dyDescent="0.3">
      <c r="A117748">
        <v>4</v>
      </c>
      <c r="B117748">
        <v>1558855865</v>
      </c>
      <c r="C117748" t="s">
        <v>72917</v>
      </c>
      <c r="D117748" t="s">
        <v>186331</v>
      </c>
      <c r="E117748" t="s">
        <v>330420</v>
      </c>
    </row>
    <row r="117749" spans="1:5" x14ac:dyDescent="0.3">
      <c r="A117749">
        <v>4</v>
      </c>
      <c r="B117749">
        <v>1558855874</v>
      </c>
      <c r="C117749" t="s">
        <v>72916</v>
      </c>
      <c r="D117749" t="s">
        <v>186332</v>
      </c>
      <c r="E117749" t="s">
        <v>330421</v>
      </c>
    </row>
    <row r="117750" spans="1:5" x14ac:dyDescent="0.3">
      <c r="A117750">
        <v>4</v>
      </c>
      <c r="B117750">
        <v>1558855877</v>
      </c>
      <c r="C117750" t="s">
        <v>72917</v>
      </c>
      <c r="D117750" t="s">
        <v>186333</v>
      </c>
      <c r="E117750" t="s">
        <v>330422</v>
      </c>
    </row>
    <row r="117751" spans="1:5" x14ac:dyDescent="0.3">
      <c r="A117751">
        <v>4</v>
      </c>
      <c r="B117751">
        <v>1558855954</v>
      </c>
      <c r="C117751" t="s">
        <v>72917</v>
      </c>
      <c r="D117751" t="s">
        <v>170399</v>
      </c>
      <c r="E117751" t="s">
        <v>330423</v>
      </c>
    </row>
    <row r="117752" spans="1:5" x14ac:dyDescent="0.3">
      <c r="A117752">
        <v>4</v>
      </c>
      <c r="B117752">
        <v>1558856060</v>
      </c>
      <c r="C117752" t="s">
        <v>72918</v>
      </c>
      <c r="D117752" t="s">
        <v>174264</v>
      </c>
      <c r="E117752" t="s">
        <v>330424</v>
      </c>
    </row>
    <row r="117753" spans="1:5" x14ac:dyDescent="0.3">
      <c r="A117753">
        <v>4</v>
      </c>
      <c r="B117753">
        <v>1558856184</v>
      </c>
      <c r="C117753" t="s">
        <v>72918</v>
      </c>
      <c r="D117753" t="s">
        <v>186334</v>
      </c>
      <c r="E117753" t="s">
        <v>330425</v>
      </c>
    </row>
    <row r="117754" spans="1:5" x14ac:dyDescent="0.3">
      <c r="A117754">
        <v>4</v>
      </c>
      <c r="B117754">
        <v>1558856191</v>
      </c>
      <c r="C117754" t="s">
        <v>72918</v>
      </c>
      <c r="D117754" t="s">
        <v>186335</v>
      </c>
      <c r="E117754" t="s">
        <v>330426</v>
      </c>
    </row>
    <row r="117755" spans="1:5" x14ac:dyDescent="0.3">
      <c r="A117755">
        <v>4</v>
      </c>
      <c r="B117755">
        <v>1558856238</v>
      </c>
      <c r="C117755" t="s">
        <v>72918</v>
      </c>
      <c r="D117755" t="s">
        <v>186336</v>
      </c>
      <c r="E117755" t="s">
        <v>330427</v>
      </c>
    </row>
    <row r="117756" spans="1:5" x14ac:dyDescent="0.3">
      <c r="A117756">
        <v>4</v>
      </c>
      <c r="B117756">
        <v>1558856251</v>
      </c>
      <c r="C117756" t="s">
        <v>72918</v>
      </c>
      <c r="D117756" t="s">
        <v>170450</v>
      </c>
      <c r="E117756" t="s">
        <v>330428</v>
      </c>
    </row>
    <row r="117757" spans="1:5" x14ac:dyDescent="0.3">
      <c r="A117757">
        <v>4</v>
      </c>
      <c r="B117757">
        <v>1558883203</v>
      </c>
      <c r="C117757" t="s">
        <v>72919</v>
      </c>
      <c r="D117757" t="s">
        <v>169374</v>
      </c>
      <c r="E117757" t="s">
        <v>330429</v>
      </c>
    </row>
    <row r="117758" spans="1:5" x14ac:dyDescent="0.3">
      <c r="A117758">
        <v>4</v>
      </c>
      <c r="B117758">
        <v>1558883249</v>
      </c>
      <c r="C117758" t="s">
        <v>72919</v>
      </c>
      <c r="D117758" t="s">
        <v>186337</v>
      </c>
      <c r="E117758" t="s">
        <v>330430</v>
      </c>
    </row>
    <row r="117759" spans="1:5" x14ac:dyDescent="0.3">
      <c r="A117759">
        <v>4</v>
      </c>
      <c r="B117759">
        <v>1558883303</v>
      </c>
      <c r="C117759" t="s">
        <v>72920</v>
      </c>
      <c r="D117759" t="s">
        <v>171620</v>
      </c>
      <c r="E117759" t="s">
        <v>330431</v>
      </c>
    </row>
    <row r="117760" spans="1:5" x14ac:dyDescent="0.3">
      <c r="A117760">
        <v>4</v>
      </c>
      <c r="B117760">
        <v>1558883309</v>
      </c>
      <c r="C117760" t="s">
        <v>72920</v>
      </c>
      <c r="D117760" t="s">
        <v>186338</v>
      </c>
      <c r="E117760" t="s">
        <v>330432</v>
      </c>
    </row>
    <row r="117761" spans="1:5" x14ac:dyDescent="0.3">
      <c r="A117761">
        <v>4</v>
      </c>
      <c r="B117761">
        <v>1558883335</v>
      </c>
      <c r="C117761" t="s">
        <v>72921</v>
      </c>
      <c r="D117761" t="s">
        <v>186339</v>
      </c>
      <c r="E117761" t="s">
        <v>330433</v>
      </c>
    </row>
    <row r="117762" spans="1:5" x14ac:dyDescent="0.3">
      <c r="A117762">
        <v>4</v>
      </c>
      <c r="B117762">
        <v>1558883428</v>
      </c>
      <c r="C117762" t="s">
        <v>72921</v>
      </c>
      <c r="D117762" t="s">
        <v>186340</v>
      </c>
      <c r="E117762" t="s">
        <v>330434</v>
      </c>
    </row>
    <row r="117763" spans="1:5" x14ac:dyDescent="0.3">
      <c r="A117763">
        <v>4</v>
      </c>
      <c r="B117763">
        <v>1558883442</v>
      </c>
      <c r="C117763" t="s">
        <v>72921</v>
      </c>
      <c r="D117763" t="s">
        <v>186341</v>
      </c>
      <c r="E117763" t="s">
        <v>330435</v>
      </c>
    </row>
    <row r="117764" spans="1:5" x14ac:dyDescent="0.3">
      <c r="A117764">
        <v>4</v>
      </c>
      <c r="B117764">
        <v>1558883444</v>
      </c>
      <c r="C117764" t="s">
        <v>72922</v>
      </c>
      <c r="D117764" t="s">
        <v>186342</v>
      </c>
      <c r="E117764" t="s">
        <v>330436</v>
      </c>
    </row>
    <row r="117765" spans="1:5" x14ac:dyDescent="0.3">
      <c r="A117765">
        <v>4</v>
      </c>
      <c r="B117765">
        <v>1558883514</v>
      </c>
      <c r="C117765" t="s">
        <v>72922</v>
      </c>
      <c r="D117765" t="s">
        <v>186343</v>
      </c>
      <c r="E117765" t="s">
        <v>330437</v>
      </c>
    </row>
    <row r="117766" spans="1:5" x14ac:dyDescent="0.3">
      <c r="A117766">
        <v>4</v>
      </c>
      <c r="B117766">
        <v>1558883639</v>
      </c>
      <c r="C117766" t="s">
        <v>72923</v>
      </c>
      <c r="D117766" t="s">
        <v>186344</v>
      </c>
      <c r="E117766" t="s">
        <v>330438</v>
      </c>
    </row>
    <row r="117767" spans="1:5" x14ac:dyDescent="0.3">
      <c r="A117767">
        <v>4</v>
      </c>
      <c r="B117767">
        <v>1558883685</v>
      </c>
      <c r="C117767" t="s">
        <v>72924</v>
      </c>
      <c r="D117767" t="s">
        <v>186345</v>
      </c>
      <c r="E117767" t="s">
        <v>330439</v>
      </c>
    </row>
    <row r="117768" spans="1:5" x14ac:dyDescent="0.3">
      <c r="A117768">
        <v>4</v>
      </c>
      <c r="B117768">
        <v>1558883713</v>
      </c>
      <c r="C117768" t="s">
        <v>72924</v>
      </c>
      <c r="D117768" t="s">
        <v>186346</v>
      </c>
      <c r="E117768" t="s">
        <v>330440</v>
      </c>
    </row>
    <row r="117769" spans="1:5" x14ac:dyDescent="0.3">
      <c r="A117769">
        <v>4</v>
      </c>
      <c r="B117769">
        <v>1558883750</v>
      </c>
      <c r="C117769" t="s">
        <v>72924</v>
      </c>
      <c r="D117769" t="s">
        <v>186347</v>
      </c>
      <c r="E117769" t="s">
        <v>330441</v>
      </c>
    </row>
    <row r="117770" spans="1:5" x14ac:dyDescent="0.3">
      <c r="A117770">
        <v>4</v>
      </c>
      <c r="B117770">
        <v>1558883796</v>
      </c>
      <c r="C117770" t="s">
        <v>72924</v>
      </c>
      <c r="D117770" t="s">
        <v>186348</v>
      </c>
      <c r="E117770" t="s">
        <v>330442</v>
      </c>
    </row>
    <row r="117771" spans="1:5" x14ac:dyDescent="0.3">
      <c r="A117771">
        <v>4</v>
      </c>
      <c r="B117771">
        <v>1558883798</v>
      </c>
      <c r="C117771" t="s">
        <v>72924</v>
      </c>
      <c r="D117771" t="s">
        <v>186349</v>
      </c>
      <c r="E117771" t="s">
        <v>330443</v>
      </c>
    </row>
    <row r="117772" spans="1:5" x14ac:dyDescent="0.3">
      <c r="A117772">
        <v>4</v>
      </c>
      <c r="B117772">
        <v>1558883848</v>
      </c>
      <c r="C117772" t="s">
        <v>72925</v>
      </c>
      <c r="D117772" t="s">
        <v>186350</v>
      </c>
      <c r="E117772" t="s">
        <v>330444</v>
      </c>
    </row>
    <row r="117773" spans="1:5" x14ac:dyDescent="0.3">
      <c r="A117773">
        <v>4</v>
      </c>
      <c r="B117773">
        <v>1558883884</v>
      </c>
      <c r="C117773" t="s">
        <v>72926</v>
      </c>
      <c r="D117773" t="s">
        <v>179881</v>
      </c>
      <c r="E117773" t="s">
        <v>330445</v>
      </c>
    </row>
    <row r="117774" spans="1:5" x14ac:dyDescent="0.3">
      <c r="A117774">
        <v>4</v>
      </c>
      <c r="B117774">
        <v>1558883915</v>
      </c>
      <c r="C117774" t="s">
        <v>72925</v>
      </c>
      <c r="D117774" t="s">
        <v>181913</v>
      </c>
      <c r="E117774" t="s">
        <v>330446</v>
      </c>
    </row>
    <row r="117775" spans="1:5" x14ac:dyDescent="0.3">
      <c r="A117775">
        <v>4</v>
      </c>
      <c r="B117775">
        <v>1558883926</v>
      </c>
      <c r="C117775" t="s">
        <v>72926</v>
      </c>
      <c r="D117775" t="s">
        <v>161075</v>
      </c>
      <c r="E117775" t="s">
        <v>330447</v>
      </c>
    </row>
    <row r="117776" spans="1:5" x14ac:dyDescent="0.3">
      <c r="A117776">
        <v>4</v>
      </c>
      <c r="B117776">
        <v>1558883945</v>
      </c>
      <c r="C117776" t="s">
        <v>72925</v>
      </c>
      <c r="D117776" t="s">
        <v>186351</v>
      </c>
      <c r="E117776" t="s">
        <v>330448</v>
      </c>
    </row>
    <row r="117777" spans="1:5" x14ac:dyDescent="0.3">
      <c r="A117777">
        <v>4</v>
      </c>
      <c r="B117777">
        <v>1558883946</v>
      </c>
      <c r="C117777" t="s">
        <v>72926</v>
      </c>
      <c r="D117777" t="s">
        <v>173622</v>
      </c>
      <c r="E117777" t="s">
        <v>330449</v>
      </c>
    </row>
    <row r="117778" spans="1:5" x14ac:dyDescent="0.3">
      <c r="A117778">
        <v>4</v>
      </c>
      <c r="B117778">
        <v>1558883999</v>
      </c>
      <c r="C117778" t="s">
        <v>72926</v>
      </c>
      <c r="D117778" t="s">
        <v>169618</v>
      </c>
      <c r="E117778" t="s">
        <v>330450</v>
      </c>
    </row>
    <row r="117779" spans="1:5" x14ac:dyDescent="0.3">
      <c r="A117779">
        <v>4</v>
      </c>
      <c r="B117779">
        <v>1558884024</v>
      </c>
      <c r="C117779" t="s">
        <v>72925</v>
      </c>
      <c r="D117779" t="s">
        <v>175357</v>
      </c>
      <c r="E117779" t="s">
        <v>330451</v>
      </c>
    </row>
    <row r="117780" spans="1:5" x14ac:dyDescent="0.3">
      <c r="A117780">
        <v>4</v>
      </c>
      <c r="B117780">
        <v>1558884030</v>
      </c>
      <c r="C117780" t="s">
        <v>72926</v>
      </c>
      <c r="D117780" t="s">
        <v>186352</v>
      </c>
      <c r="E117780" t="s">
        <v>330452</v>
      </c>
    </row>
    <row r="117781" spans="1:5" x14ac:dyDescent="0.3">
      <c r="A117781">
        <v>4</v>
      </c>
      <c r="B117781">
        <v>1558884032</v>
      </c>
      <c r="C117781" t="s">
        <v>72925</v>
      </c>
      <c r="D117781" t="s">
        <v>186353</v>
      </c>
      <c r="E117781" t="s">
        <v>330453</v>
      </c>
    </row>
    <row r="117782" spans="1:5" x14ac:dyDescent="0.3">
      <c r="A117782">
        <v>4</v>
      </c>
      <c r="B117782">
        <v>1558884056</v>
      </c>
      <c r="C117782" t="s">
        <v>72925</v>
      </c>
      <c r="D117782" t="s">
        <v>176461</v>
      </c>
      <c r="E117782" t="s">
        <v>330454</v>
      </c>
    </row>
    <row r="117783" spans="1:5" x14ac:dyDescent="0.3">
      <c r="A117783">
        <v>4</v>
      </c>
      <c r="B117783">
        <v>1558884176</v>
      </c>
      <c r="C117783" t="s">
        <v>72927</v>
      </c>
      <c r="D117783" t="s">
        <v>186354</v>
      </c>
      <c r="E117783" t="s">
        <v>330455</v>
      </c>
    </row>
    <row r="117784" spans="1:5" x14ac:dyDescent="0.3">
      <c r="A117784">
        <v>4</v>
      </c>
      <c r="B117784">
        <v>1558884184</v>
      </c>
      <c r="C117784" t="s">
        <v>72926</v>
      </c>
      <c r="D117784" t="s">
        <v>186355</v>
      </c>
      <c r="E117784" t="s">
        <v>330456</v>
      </c>
    </row>
    <row r="117785" spans="1:5" x14ac:dyDescent="0.3">
      <c r="A117785">
        <v>4</v>
      </c>
      <c r="B117785">
        <v>1558884190</v>
      </c>
      <c r="C117785" t="s">
        <v>72928</v>
      </c>
      <c r="D117785" t="s">
        <v>161995</v>
      </c>
      <c r="E117785" t="s">
        <v>330457</v>
      </c>
    </row>
    <row r="117786" spans="1:5" x14ac:dyDescent="0.3">
      <c r="A117786">
        <v>4</v>
      </c>
      <c r="B117786">
        <v>1558884227</v>
      </c>
      <c r="C117786" t="s">
        <v>72928</v>
      </c>
      <c r="D117786" t="s">
        <v>186356</v>
      </c>
      <c r="E117786" t="s">
        <v>330458</v>
      </c>
    </row>
    <row r="117787" spans="1:5" x14ac:dyDescent="0.3">
      <c r="A117787">
        <v>4</v>
      </c>
      <c r="B117787">
        <v>1558884264</v>
      </c>
      <c r="C117787" t="s">
        <v>72927</v>
      </c>
      <c r="D117787" t="s">
        <v>186357</v>
      </c>
      <c r="E117787" t="s">
        <v>330459</v>
      </c>
    </row>
    <row r="117788" spans="1:5" x14ac:dyDescent="0.3">
      <c r="A117788">
        <v>4</v>
      </c>
      <c r="B117788">
        <v>1558884287</v>
      </c>
      <c r="C117788" t="s">
        <v>72928</v>
      </c>
      <c r="D117788" t="s">
        <v>165399</v>
      </c>
      <c r="E117788" t="s">
        <v>330460</v>
      </c>
    </row>
    <row r="117789" spans="1:5" x14ac:dyDescent="0.3">
      <c r="A117789">
        <v>4</v>
      </c>
      <c r="B117789">
        <v>1558884322</v>
      </c>
      <c r="C117789" t="s">
        <v>72928</v>
      </c>
      <c r="D117789" t="s">
        <v>186358</v>
      </c>
      <c r="E117789" t="s">
        <v>330461</v>
      </c>
    </row>
    <row r="117790" spans="1:5" x14ac:dyDescent="0.3">
      <c r="A117790">
        <v>4</v>
      </c>
      <c r="B117790">
        <v>1558884331</v>
      </c>
      <c r="C117790" t="s">
        <v>72928</v>
      </c>
      <c r="D117790" t="s">
        <v>186359</v>
      </c>
      <c r="E117790" t="s">
        <v>330462</v>
      </c>
    </row>
    <row r="117791" spans="1:5" x14ac:dyDescent="0.3">
      <c r="A117791">
        <v>4</v>
      </c>
      <c r="B117791">
        <v>1558884377</v>
      </c>
      <c r="C117791" t="s">
        <v>72928</v>
      </c>
      <c r="D117791" t="s">
        <v>186360</v>
      </c>
      <c r="E117791" t="s">
        <v>330463</v>
      </c>
    </row>
    <row r="117792" spans="1:5" x14ac:dyDescent="0.3">
      <c r="A117792">
        <v>4</v>
      </c>
      <c r="B117792">
        <v>1558884382</v>
      </c>
      <c r="C117792" t="s">
        <v>72929</v>
      </c>
      <c r="D117792" t="s">
        <v>186361</v>
      </c>
      <c r="E117792" t="s">
        <v>330464</v>
      </c>
    </row>
    <row r="117793" spans="1:5" x14ac:dyDescent="0.3">
      <c r="A117793">
        <v>4</v>
      </c>
      <c r="B117793">
        <v>1558884384</v>
      </c>
      <c r="C117793" t="s">
        <v>72928</v>
      </c>
      <c r="D117793" t="s">
        <v>159753</v>
      </c>
      <c r="E117793" t="s">
        <v>330465</v>
      </c>
    </row>
    <row r="117794" spans="1:5" x14ac:dyDescent="0.3">
      <c r="A117794">
        <v>4</v>
      </c>
      <c r="B117794">
        <v>1558884429</v>
      </c>
      <c r="C117794" t="s">
        <v>72930</v>
      </c>
      <c r="D117794" t="s">
        <v>186362</v>
      </c>
      <c r="E117794" t="s">
        <v>330466</v>
      </c>
    </row>
    <row r="117795" spans="1:5" x14ac:dyDescent="0.3">
      <c r="A117795">
        <v>4</v>
      </c>
      <c r="B117795">
        <v>1558884447</v>
      </c>
      <c r="C117795" t="s">
        <v>72930</v>
      </c>
      <c r="D117795" t="s">
        <v>105379</v>
      </c>
      <c r="E117795" t="s">
        <v>330467</v>
      </c>
    </row>
    <row r="117796" spans="1:5" x14ac:dyDescent="0.3">
      <c r="A117796">
        <v>4</v>
      </c>
      <c r="B117796">
        <v>1558884474</v>
      </c>
      <c r="C117796" t="s">
        <v>72929</v>
      </c>
      <c r="D117796" t="s">
        <v>186363</v>
      </c>
      <c r="E117796" t="s">
        <v>330468</v>
      </c>
    </row>
    <row r="117797" spans="1:5" x14ac:dyDescent="0.3">
      <c r="A117797">
        <v>4</v>
      </c>
      <c r="B117797">
        <v>1558884486</v>
      </c>
      <c r="C117797" t="s">
        <v>72929</v>
      </c>
      <c r="D117797" t="s">
        <v>186364</v>
      </c>
      <c r="E117797" t="s">
        <v>330469</v>
      </c>
    </row>
    <row r="117798" spans="1:5" x14ac:dyDescent="0.3">
      <c r="A117798">
        <v>4</v>
      </c>
      <c r="B117798">
        <v>1558884558</v>
      </c>
      <c r="C117798" t="s">
        <v>72931</v>
      </c>
      <c r="D117798" t="s">
        <v>186365</v>
      </c>
      <c r="E117798" t="s">
        <v>330470</v>
      </c>
    </row>
    <row r="117799" spans="1:5" x14ac:dyDescent="0.3">
      <c r="A117799">
        <v>4</v>
      </c>
      <c r="B117799">
        <v>1558884606</v>
      </c>
      <c r="C117799" t="s">
        <v>72932</v>
      </c>
      <c r="D117799" t="s">
        <v>186366</v>
      </c>
      <c r="E117799" t="s">
        <v>330471</v>
      </c>
    </row>
    <row r="117800" spans="1:5" x14ac:dyDescent="0.3">
      <c r="A117800">
        <v>4</v>
      </c>
      <c r="B117800">
        <v>1558884635</v>
      </c>
      <c r="C117800" t="s">
        <v>72932</v>
      </c>
      <c r="D117800" t="s">
        <v>186367</v>
      </c>
      <c r="E117800" t="s">
        <v>330472</v>
      </c>
    </row>
    <row r="117801" spans="1:5" x14ac:dyDescent="0.3">
      <c r="A117801">
        <v>4</v>
      </c>
      <c r="B117801">
        <v>1558884649</v>
      </c>
      <c r="C117801" t="s">
        <v>72931</v>
      </c>
      <c r="D117801" t="s">
        <v>186368</v>
      </c>
      <c r="E117801" t="s">
        <v>330473</v>
      </c>
    </row>
    <row r="117802" spans="1:5" x14ac:dyDescent="0.3">
      <c r="A117802">
        <v>4</v>
      </c>
      <c r="B117802">
        <v>1558884652</v>
      </c>
      <c r="C117802" t="s">
        <v>72932</v>
      </c>
      <c r="D117802" t="s">
        <v>186368</v>
      </c>
      <c r="E117802" t="s">
        <v>330473</v>
      </c>
    </row>
    <row r="117803" spans="1:5" x14ac:dyDescent="0.3">
      <c r="A117803">
        <v>4</v>
      </c>
      <c r="B117803">
        <v>1558884728</v>
      </c>
      <c r="C117803" t="s">
        <v>72932</v>
      </c>
      <c r="D117803" t="s">
        <v>186369</v>
      </c>
      <c r="E117803" t="s">
        <v>330474</v>
      </c>
    </row>
    <row r="117804" spans="1:5" x14ac:dyDescent="0.3">
      <c r="A117804">
        <v>4</v>
      </c>
      <c r="B117804">
        <v>1558884752</v>
      </c>
      <c r="C117804" t="s">
        <v>72933</v>
      </c>
      <c r="D117804" t="s">
        <v>182293</v>
      </c>
      <c r="E117804" t="s">
        <v>330475</v>
      </c>
    </row>
    <row r="117805" spans="1:5" x14ac:dyDescent="0.3">
      <c r="A117805">
        <v>4</v>
      </c>
      <c r="B117805">
        <v>1558884817</v>
      </c>
      <c r="C117805" t="s">
        <v>72933</v>
      </c>
      <c r="D117805" t="s">
        <v>186370</v>
      </c>
      <c r="E117805" t="s">
        <v>330476</v>
      </c>
    </row>
    <row r="117806" spans="1:5" x14ac:dyDescent="0.3">
      <c r="A117806">
        <v>4</v>
      </c>
      <c r="B117806">
        <v>1558884914</v>
      </c>
      <c r="C117806" t="s">
        <v>72934</v>
      </c>
      <c r="D117806" t="s">
        <v>186371</v>
      </c>
      <c r="E117806" t="s">
        <v>330477</v>
      </c>
    </row>
    <row r="117807" spans="1:5" x14ac:dyDescent="0.3">
      <c r="A117807">
        <v>4</v>
      </c>
      <c r="B117807">
        <v>1558884927</v>
      </c>
      <c r="C117807" t="s">
        <v>72935</v>
      </c>
      <c r="D117807" t="s">
        <v>186372</v>
      </c>
      <c r="E117807" t="s">
        <v>330478</v>
      </c>
    </row>
    <row r="117808" spans="1:5" x14ac:dyDescent="0.3">
      <c r="A117808">
        <v>4</v>
      </c>
      <c r="B117808">
        <v>1558884970</v>
      </c>
      <c r="C117808" t="s">
        <v>72935</v>
      </c>
      <c r="D117808" t="s">
        <v>166070</v>
      </c>
      <c r="E117808" t="s">
        <v>330479</v>
      </c>
    </row>
    <row r="117809" spans="1:5" x14ac:dyDescent="0.3">
      <c r="A117809">
        <v>4</v>
      </c>
      <c r="B117809">
        <v>1558884973</v>
      </c>
      <c r="C117809" t="s">
        <v>72934</v>
      </c>
      <c r="D117809" t="s">
        <v>186373</v>
      </c>
      <c r="E117809" t="s">
        <v>330480</v>
      </c>
    </row>
    <row r="117810" spans="1:5" x14ac:dyDescent="0.3">
      <c r="A117810">
        <v>4</v>
      </c>
      <c r="B117810">
        <v>1558884987</v>
      </c>
      <c r="C117810" t="s">
        <v>72936</v>
      </c>
      <c r="D117810" t="s">
        <v>186374</v>
      </c>
      <c r="E117810" t="s">
        <v>330481</v>
      </c>
    </row>
    <row r="117811" spans="1:5" x14ac:dyDescent="0.3">
      <c r="A117811">
        <v>4</v>
      </c>
      <c r="B117811">
        <v>1558884995</v>
      </c>
      <c r="C117811" t="s">
        <v>72936</v>
      </c>
      <c r="D117811" t="s">
        <v>186375</v>
      </c>
      <c r="E117811" t="s">
        <v>330482</v>
      </c>
    </row>
    <row r="117812" spans="1:5" x14ac:dyDescent="0.3">
      <c r="A117812">
        <v>4</v>
      </c>
      <c r="B117812">
        <v>1558885018</v>
      </c>
      <c r="C117812" t="s">
        <v>72934</v>
      </c>
      <c r="D117812" t="s">
        <v>186376</v>
      </c>
      <c r="E117812" t="s">
        <v>330483</v>
      </c>
    </row>
    <row r="117813" spans="1:5" x14ac:dyDescent="0.3">
      <c r="A117813">
        <v>4</v>
      </c>
      <c r="B117813">
        <v>1558885028</v>
      </c>
      <c r="C117813" t="s">
        <v>72936</v>
      </c>
      <c r="D117813" t="s">
        <v>186377</v>
      </c>
      <c r="E117813" t="s">
        <v>330484</v>
      </c>
    </row>
    <row r="117814" spans="1:5" x14ac:dyDescent="0.3">
      <c r="A117814">
        <v>4</v>
      </c>
      <c r="B117814">
        <v>1558885034</v>
      </c>
      <c r="C117814" t="s">
        <v>72935</v>
      </c>
      <c r="D117814" t="s">
        <v>186378</v>
      </c>
      <c r="E117814" t="s">
        <v>330485</v>
      </c>
    </row>
    <row r="117815" spans="1:5" x14ac:dyDescent="0.3">
      <c r="A117815">
        <v>4</v>
      </c>
      <c r="B117815">
        <v>1558885072</v>
      </c>
      <c r="C117815" t="s">
        <v>72935</v>
      </c>
      <c r="D117815" t="s">
        <v>159578</v>
      </c>
      <c r="E117815" t="s">
        <v>330486</v>
      </c>
    </row>
    <row r="117816" spans="1:5" x14ac:dyDescent="0.3">
      <c r="A117816">
        <v>4</v>
      </c>
      <c r="B117816">
        <v>1558885073</v>
      </c>
      <c r="C117816" t="s">
        <v>72936</v>
      </c>
      <c r="D117816" t="s">
        <v>186379</v>
      </c>
      <c r="E117816" t="s">
        <v>330487</v>
      </c>
    </row>
    <row r="117817" spans="1:5" x14ac:dyDescent="0.3">
      <c r="A117817">
        <v>4</v>
      </c>
      <c r="B117817">
        <v>1558885146</v>
      </c>
      <c r="C117817" t="s">
        <v>72936</v>
      </c>
      <c r="D117817" t="s">
        <v>186380</v>
      </c>
      <c r="E117817" t="s">
        <v>330488</v>
      </c>
    </row>
    <row r="117818" spans="1:5" x14ac:dyDescent="0.3">
      <c r="A117818">
        <v>4</v>
      </c>
      <c r="B117818">
        <v>1558885194</v>
      </c>
      <c r="C117818" t="s">
        <v>72937</v>
      </c>
      <c r="D117818" t="s">
        <v>186381</v>
      </c>
      <c r="E117818" t="s">
        <v>330489</v>
      </c>
    </row>
    <row r="117819" spans="1:5" x14ac:dyDescent="0.3">
      <c r="A117819">
        <v>4</v>
      </c>
      <c r="B117819">
        <v>1558885234</v>
      </c>
      <c r="C117819" t="s">
        <v>72938</v>
      </c>
      <c r="D117819" t="s">
        <v>186382</v>
      </c>
      <c r="E117819" t="s">
        <v>330490</v>
      </c>
    </row>
    <row r="117820" spans="1:5" x14ac:dyDescent="0.3">
      <c r="A117820">
        <v>4</v>
      </c>
      <c r="B117820">
        <v>1558885241</v>
      </c>
      <c r="C117820" t="s">
        <v>72938</v>
      </c>
      <c r="D117820" t="s">
        <v>170686</v>
      </c>
      <c r="E117820" t="s">
        <v>330491</v>
      </c>
    </row>
    <row r="117821" spans="1:5" x14ac:dyDescent="0.3">
      <c r="A117821">
        <v>4</v>
      </c>
      <c r="B117821">
        <v>1558885256</v>
      </c>
      <c r="C117821" t="s">
        <v>72937</v>
      </c>
      <c r="D117821" t="s">
        <v>186383</v>
      </c>
      <c r="E117821" t="s">
        <v>330492</v>
      </c>
    </row>
    <row r="117822" spans="1:5" x14ac:dyDescent="0.3">
      <c r="A117822">
        <v>4</v>
      </c>
      <c r="B117822">
        <v>1558885268</v>
      </c>
      <c r="C117822" t="s">
        <v>72939</v>
      </c>
      <c r="D117822" t="s">
        <v>186384</v>
      </c>
      <c r="E117822" t="s">
        <v>330493</v>
      </c>
    </row>
    <row r="117823" spans="1:5" x14ac:dyDescent="0.3">
      <c r="A117823">
        <v>4</v>
      </c>
      <c r="B117823">
        <v>1558885348</v>
      </c>
      <c r="C117823" t="s">
        <v>72939</v>
      </c>
      <c r="D117823" t="s">
        <v>186385</v>
      </c>
      <c r="E117823" t="s">
        <v>330494</v>
      </c>
    </row>
    <row r="117824" spans="1:5" x14ac:dyDescent="0.3">
      <c r="A117824">
        <v>4</v>
      </c>
      <c r="B117824">
        <v>1558885363</v>
      </c>
      <c r="C117824" t="s">
        <v>72939</v>
      </c>
      <c r="D117824" t="s">
        <v>186386</v>
      </c>
      <c r="E117824" t="s">
        <v>330495</v>
      </c>
    </row>
    <row r="117825" spans="1:5" x14ac:dyDescent="0.3">
      <c r="A117825">
        <v>4</v>
      </c>
      <c r="B117825">
        <v>1558885466</v>
      </c>
      <c r="C117825" t="s">
        <v>72940</v>
      </c>
      <c r="D117825" t="s">
        <v>186387</v>
      </c>
      <c r="E117825" t="s">
        <v>330496</v>
      </c>
    </row>
    <row r="117826" spans="1:5" x14ac:dyDescent="0.3">
      <c r="A117826">
        <v>4</v>
      </c>
      <c r="B117826">
        <v>1558885483</v>
      </c>
      <c r="C117826" t="s">
        <v>72941</v>
      </c>
      <c r="D117826" t="s">
        <v>165630</v>
      </c>
      <c r="E117826" t="s">
        <v>330497</v>
      </c>
    </row>
    <row r="117827" spans="1:5" x14ac:dyDescent="0.3">
      <c r="A117827">
        <v>4</v>
      </c>
      <c r="B117827">
        <v>1558885489</v>
      </c>
      <c r="C117827" t="s">
        <v>72941</v>
      </c>
      <c r="D117827" t="s">
        <v>176336</v>
      </c>
      <c r="E117827" t="s">
        <v>330498</v>
      </c>
    </row>
    <row r="117828" spans="1:5" x14ac:dyDescent="0.3">
      <c r="A117828">
        <v>4</v>
      </c>
      <c r="B117828">
        <v>1558885520</v>
      </c>
      <c r="C117828" t="s">
        <v>72939</v>
      </c>
      <c r="D117828" t="s">
        <v>186388</v>
      </c>
      <c r="E117828" t="s">
        <v>330499</v>
      </c>
    </row>
    <row r="117829" spans="1:5" x14ac:dyDescent="0.3">
      <c r="A117829">
        <v>4</v>
      </c>
      <c r="B117829">
        <v>1558885544</v>
      </c>
      <c r="C117829" t="s">
        <v>72941</v>
      </c>
      <c r="D117829" t="s">
        <v>186389</v>
      </c>
      <c r="E117829" t="s">
        <v>330500</v>
      </c>
    </row>
    <row r="117830" spans="1:5" x14ac:dyDescent="0.3">
      <c r="A117830">
        <v>4</v>
      </c>
      <c r="B117830">
        <v>1558885632</v>
      </c>
      <c r="C117830" t="s">
        <v>72942</v>
      </c>
      <c r="D117830" t="s">
        <v>180180</v>
      </c>
      <c r="E117830" t="s">
        <v>330501</v>
      </c>
    </row>
    <row r="117831" spans="1:5" x14ac:dyDescent="0.3">
      <c r="A117831">
        <v>4</v>
      </c>
      <c r="B117831">
        <v>1558885636</v>
      </c>
      <c r="C117831" t="s">
        <v>72941</v>
      </c>
      <c r="D117831" t="s">
        <v>186390</v>
      </c>
      <c r="E117831" t="s">
        <v>330502</v>
      </c>
    </row>
    <row r="117832" spans="1:5" x14ac:dyDescent="0.3">
      <c r="A117832">
        <v>4</v>
      </c>
      <c r="B117832">
        <v>1558885709</v>
      </c>
      <c r="C117832" t="s">
        <v>72942</v>
      </c>
      <c r="D117832" t="s">
        <v>140632</v>
      </c>
      <c r="E117832" t="s">
        <v>330503</v>
      </c>
    </row>
    <row r="117833" spans="1:5" x14ac:dyDescent="0.3">
      <c r="A117833">
        <v>4</v>
      </c>
      <c r="B117833">
        <v>1558885717</v>
      </c>
      <c r="C117833" t="s">
        <v>72941</v>
      </c>
      <c r="D117833" t="s">
        <v>186391</v>
      </c>
      <c r="E117833" t="s">
        <v>330504</v>
      </c>
    </row>
    <row r="117834" spans="1:5" x14ac:dyDescent="0.3">
      <c r="A117834">
        <v>4</v>
      </c>
      <c r="B117834">
        <v>1558885724</v>
      </c>
      <c r="C117834" t="s">
        <v>72942</v>
      </c>
      <c r="D117834" t="s">
        <v>186392</v>
      </c>
      <c r="E117834" t="s">
        <v>330505</v>
      </c>
    </row>
    <row r="117835" spans="1:5" x14ac:dyDescent="0.3">
      <c r="A117835">
        <v>4</v>
      </c>
      <c r="B117835">
        <v>1558885768</v>
      </c>
      <c r="C117835" t="s">
        <v>72943</v>
      </c>
      <c r="D117835" t="s">
        <v>186393</v>
      </c>
      <c r="E117835" t="s">
        <v>330506</v>
      </c>
    </row>
    <row r="117836" spans="1:5" x14ac:dyDescent="0.3">
      <c r="A117836">
        <v>4</v>
      </c>
      <c r="B117836">
        <v>1558885788</v>
      </c>
      <c r="C117836" t="s">
        <v>72944</v>
      </c>
      <c r="D117836" t="s">
        <v>172891</v>
      </c>
      <c r="E117836" t="s">
        <v>330507</v>
      </c>
    </row>
    <row r="117837" spans="1:5" x14ac:dyDescent="0.3">
      <c r="A117837">
        <v>4</v>
      </c>
      <c r="B117837">
        <v>1558885792</v>
      </c>
      <c r="C117837" t="s">
        <v>72944</v>
      </c>
      <c r="D117837" t="s">
        <v>185585</v>
      </c>
      <c r="E117837" t="s">
        <v>330508</v>
      </c>
    </row>
    <row r="117838" spans="1:5" x14ac:dyDescent="0.3">
      <c r="A117838">
        <v>4</v>
      </c>
      <c r="B117838">
        <v>1558885837</v>
      </c>
      <c r="C117838" t="s">
        <v>72944</v>
      </c>
      <c r="D117838" t="s">
        <v>186394</v>
      </c>
      <c r="E117838" t="s">
        <v>330509</v>
      </c>
    </row>
    <row r="117839" spans="1:5" x14ac:dyDescent="0.3">
      <c r="A117839">
        <v>4</v>
      </c>
      <c r="B117839">
        <v>1558885841</v>
      </c>
      <c r="C117839" t="s">
        <v>72944</v>
      </c>
      <c r="D117839" t="s">
        <v>186395</v>
      </c>
      <c r="E117839" t="s">
        <v>330510</v>
      </c>
    </row>
    <row r="117840" spans="1:5" x14ac:dyDescent="0.3">
      <c r="A117840">
        <v>4</v>
      </c>
      <c r="B117840">
        <v>1558885856</v>
      </c>
      <c r="C117840" t="s">
        <v>72942</v>
      </c>
      <c r="D117840" t="s">
        <v>186396</v>
      </c>
      <c r="E117840" t="s">
        <v>330511</v>
      </c>
    </row>
    <row r="117841" spans="1:5" x14ac:dyDescent="0.3">
      <c r="A117841">
        <v>4</v>
      </c>
      <c r="B117841">
        <v>1558885929</v>
      </c>
      <c r="C117841" t="s">
        <v>72942</v>
      </c>
      <c r="D117841" t="s">
        <v>171661</v>
      </c>
      <c r="E117841" t="s">
        <v>330512</v>
      </c>
    </row>
    <row r="117842" spans="1:5" x14ac:dyDescent="0.3">
      <c r="A117842">
        <v>4</v>
      </c>
      <c r="B117842">
        <v>1558885989</v>
      </c>
      <c r="C117842" t="s">
        <v>72945</v>
      </c>
      <c r="D117842" t="s">
        <v>186397</v>
      </c>
      <c r="E117842" t="s">
        <v>330513</v>
      </c>
    </row>
    <row r="117843" spans="1:5" x14ac:dyDescent="0.3">
      <c r="A117843">
        <v>4</v>
      </c>
      <c r="B117843">
        <v>1558886015</v>
      </c>
      <c r="C117843" t="s">
        <v>72946</v>
      </c>
      <c r="D117843" t="s">
        <v>186398</v>
      </c>
      <c r="E117843" t="s">
        <v>330514</v>
      </c>
    </row>
    <row r="117844" spans="1:5" x14ac:dyDescent="0.3">
      <c r="A117844">
        <v>4</v>
      </c>
      <c r="B117844">
        <v>1558886050</v>
      </c>
      <c r="C117844" t="s">
        <v>72946</v>
      </c>
      <c r="D117844" t="s">
        <v>186399</v>
      </c>
      <c r="E117844" t="s">
        <v>330515</v>
      </c>
    </row>
    <row r="117845" spans="1:5" x14ac:dyDescent="0.3">
      <c r="A117845">
        <v>4</v>
      </c>
      <c r="B117845">
        <v>1558886052</v>
      </c>
      <c r="C117845" t="s">
        <v>72946</v>
      </c>
      <c r="D117845" t="s">
        <v>186400</v>
      </c>
      <c r="E117845" t="s">
        <v>330516</v>
      </c>
    </row>
    <row r="117846" spans="1:5" x14ac:dyDescent="0.3">
      <c r="A117846">
        <v>4</v>
      </c>
      <c r="B117846">
        <v>1558886073</v>
      </c>
      <c r="C117846" t="s">
        <v>72945</v>
      </c>
      <c r="D117846" t="s">
        <v>158380</v>
      </c>
      <c r="E117846" t="s">
        <v>330517</v>
      </c>
    </row>
    <row r="117847" spans="1:5" x14ac:dyDescent="0.3">
      <c r="A117847">
        <v>4</v>
      </c>
      <c r="B117847">
        <v>1558886075</v>
      </c>
      <c r="C117847" t="s">
        <v>72946</v>
      </c>
      <c r="D117847" t="s">
        <v>186401</v>
      </c>
      <c r="E117847" t="s">
        <v>330518</v>
      </c>
    </row>
    <row r="117848" spans="1:5" x14ac:dyDescent="0.3">
      <c r="A117848">
        <v>4</v>
      </c>
      <c r="B117848">
        <v>1558886113</v>
      </c>
      <c r="C117848" t="s">
        <v>72946</v>
      </c>
      <c r="D117848" t="s">
        <v>179634</v>
      </c>
      <c r="E117848" t="s">
        <v>330519</v>
      </c>
    </row>
    <row r="117849" spans="1:5" x14ac:dyDescent="0.3">
      <c r="A117849">
        <v>4</v>
      </c>
      <c r="B117849">
        <v>1558886137</v>
      </c>
      <c r="C117849" t="s">
        <v>72945</v>
      </c>
      <c r="D117849" t="s">
        <v>185133</v>
      </c>
      <c r="E117849" t="s">
        <v>330520</v>
      </c>
    </row>
    <row r="117850" spans="1:5" x14ac:dyDescent="0.3">
      <c r="A117850">
        <v>4</v>
      </c>
      <c r="B117850">
        <v>1558886157</v>
      </c>
      <c r="C117850" t="s">
        <v>72947</v>
      </c>
      <c r="D117850" t="s">
        <v>172250</v>
      </c>
      <c r="E117850" t="s">
        <v>330521</v>
      </c>
    </row>
    <row r="117851" spans="1:5" x14ac:dyDescent="0.3">
      <c r="A117851">
        <v>4</v>
      </c>
      <c r="B117851">
        <v>1558886184</v>
      </c>
      <c r="C117851" t="s">
        <v>72945</v>
      </c>
      <c r="D117851" t="s">
        <v>186402</v>
      </c>
      <c r="E117851" t="s">
        <v>330522</v>
      </c>
    </row>
    <row r="117852" spans="1:5" x14ac:dyDescent="0.3">
      <c r="A117852">
        <v>4</v>
      </c>
      <c r="B117852">
        <v>1558886281</v>
      </c>
      <c r="C117852" t="s">
        <v>72947</v>
      </c>
      <c r="D117852" t="s">
        <v>186403</v>
      </c>
      <c r="E117852" t="s">
        <v>330523</v>
      </c>
    </row>
    <row r="117853" spans="1:5" x14ac:dyDescent="0.3">
      <c r="A117853">
        <v>4</v>
      </c>
      <c r="B117853">
        <v>1558886300</v>
      </c>
      <c r="C117853" t="s">
        <v>72948</v>
      </c>
      <c r="D117853" t="s">
        <v>186404</v>
      </c>
      <c r="E117853" t="s">
        <v>330524</v>
      </c>
    </row>
    <row r="117854" spans="1:5" x14ac:dyDescent="0.3">
      <c r="A117854">
        <v>4</v>
      </c>
      <c r="B117854">
        <v>1558912984</v>
      </c>
      <c r="C117854" t="s">
        <v>72949</v>
      </c>
      <c r="D117854" t="s">
        <v>186405</v>
      </c>
      <c r="E117854" t="s">
        <v>330525</v>
      </c>
    </row>
    <row r="117855" spans="1:5" x14ac:dyDescent="0.3">
      <c r="A117855">
        <v>4</v>
      </c>
      <c r="B117855">
        <v>1558913029</v>
      </c>
      <c r="C117855" t="s">
        <v>72950</v>
      </c>
      <c r="D117855" t="s">
        <v>186406</v>
      </c>
      <c r="E117855" t="s">
        <v>330526</v>
      </c>
    </row>
    <row r="117856" spans="1:5" x14ac:dyDescent="0.3">
      <c r="A117856">
        <v>4</v>
      </c>
      <c r="B117856">
        <v>1558913030</v>
      </c>
      <c r="C117856" t="s">
        <v>72951</v>
      </c>
      <c r="D117856" t="s">
        <v>186407</v>
      </c>
      <c r="E117856" t="s">
        <v>330527</v>
      </c>
    </row>
    <row r="117857" spans="1:5" x14ac:dyDescent="0.3">
      <c r="A117857">
        <v>4</v>
      </c>
      <c r="B117857">
        <v>1558913047</v>
      </c>
      <c r="C117857" t="s">
        <v>72950</v>
      </c>
      <c r="D117857" t="s">
        <v>186408</v>
      </c>
      <c r="E117857" t="s">
        <v>330528</v>
      </c>
    </row>
    <row r="117858" spans="1:5" x14ac:dyDescent="0.3">
      <c r="A117858">
        <v>4</v>
      </c>
      <c r="B117858">
        <v>1558913054</v>
      </c>
      <c r="C117858" t="s">
        <v>72949</v>
      </c>
      <c r="D117858" t="s">
        <v>186409</v>
      </c>
      <c r="E117858" t="s">
        <v>330529</v>
      </c>
    </row>
    <row r="117859" spans="1:5" x14ac:dyDescent="0.3">
      <c r="A117859">
        <v>4</v>
      </c>
      <c r="B117859">
        <v>1558913146</v>
      </c>
      <c r="C117859" t="s">
        <v>72949</v>
      </c>
      <c r="D117859" t="s">
        <v>132578</v>
      </c>
      <c r="E117859" t="s">
        <v>330530</v>
      </c>
    </row>
    <row r="117860" spans="1:5" x14ac:dyDescent="0.3">
      <c r="A117860">
        <v>4</v>
      </c>
      <c r="B117860">
        <v>1558913193</v>
      </c>
      <c r="C117860" t="s">
        <v>72952</v>
      </c>
      <c r="D117860" t="s">
        <v>186410</v>
      </c>
      <c r="E117860" t="s">
        <v>330531</v>
      </c>
    </row>
    <row r="117861" spans="1:5" x14ac:dyDescent="0.3">
      <c r="A117861">
        <v>4</v>
      </c>
      <c r="B117861">
        <v>1558913271</v>
      </c>
      <c r="C117861" t="s">
        <v>72952</v>
      </c>
      <c r="D117861" t="s">
        <v>186411</v>
      </c>
      <c r="E117861" t="s">
        <v>330532</v>
      </c>
    </row>
    <row r="117862" spans="1:5" x14ac:dyDescent="0.3">
      <c r="A117862">
        <v>4</v>
      </c>
      <c r="B117862">
        <v>1558913280</v>
      </c>
      <c r="C117862" t="s">
        <v>72952</v>
      </c>
      <c r="D117862" t="s">
        <v>186412</v>
      </c>
      <c r="E117862" t="s">
        <v>330533</v>
      </c>
    </row>
    <row r="117863" spans="1:5" x14ac:dyDescent="0.3">
      <c r="A117863">
        <v>4</v>
      </c>
      <c r="B117863">
        <v>1558913314</v>
      </c>
      <c r="C117863" t="s">
        <v>72953</v>
      </c>
      <c r="D117863" t="s">
        <v>186413</v>
      </c>
      <c r="E117863" t="s">
        <v>330534</v>
      </c>
    </row>
    <row r="117864" spans="1:5" x14ac:dyDescent="0.3">
      <c r="A117864">
        <v>4</v>
      </c>
      <c r="B117864">
        <v>1558913331</v>
      </c>
      <c r="C117864" t="s">
        <v>72954</v>
      </c>
      <c r="D117864" t="s">
        <v>186414</v>
      </c>
      <c r="E117864" t="s">
        <v>330535</v>
      </c>
    </row>
    <row r="117865" spans="1:5" x14ac:dyDescent="0.3">
      <c r="A117865">
        <v>4</v>
      </c>
      <c r="B117865">
        <v>1558913357</v>
      </c>
      <c r="C117865" t="s">
        <v>72953</v>
      </c>
      <c r="D117865" t="s">
        <v>186415</v>
      </c>
      <c r="E117865" t="s">
        <v>330536</v>
      </c>
    </row>
    <row r="117866" spans="1:5" x14ac:dyDescent="0.3">
      <c r="A117866">
        <v>4</v>
      </c>
      <c r="B117866">
        <v>1558913467</v>
      </c>
      <c r="C117866" t="s">
        <v>72952</v>
      </c>
      <c r="D117866" t="s">
        <v>186416</v>
      </c>
      <c r="E117866" t="s">
        <v>330537</v>
      </c>
    </row>
    <row r="117867" spans="1:5" x14ac:dyDescent="0.3">
      <c r="A117867">
        <v>4</v>
      </c>
      <c r="B117867">
        <v>1558913473</v>
      </c>
      <c r="C117867" t="s">
        <v>72955</v>
      </c>
      <c r="D117867" t="s">
        <v>186417</v>
      </c>
      <c r="E117867" t="s">
        <v>330538</v>
      </c>
    </row>
    <row r="117868" spans="1:5" x14ac:dyDescent="0.3">
      <c r="A117868">
        <v>4</v>
      </c>
      <c r="B117868">
        <v>1558913479</v>
      </c>
      <c r="C117868" t="s">
        <v>72952</v>
      </c>
      <c r="D117868" t="s">
        <v>186147</v>
      </c>
      <c r="E117868" t="s">
        <v>330539</v>
      </c>
    </row>
    <row r="117869" spans="1:5" x14ac:dyDescent="0.3">
      <c r="A117869">
        <v>4</v>
      </c>
      <c r="B117869">
        <v>1558913499</v>
      </c>
      <c r="C117869" t="s">
        <v>72955</v>
      </c>
      <c r="D117869" t="s">
        <v>186418</v>
      </c>
      <c r="E117869" t="s">
        <v>330540</v>
      </c>
    </row>
    <row r="117870" spans="1:5" x14ac:dyDescent="0.3">
      <c r="A117870">
        <v>4</v>
      </c>
      <c r="B117870">
        <v>1558913602</v>
      </c>
      <c r="C117870" t="s">
        <v>72954</v>
      </c>
      <c r="D117870" t="s">
        <v>186419</v>
      </c>
      <c r="E117870" t="s">
        <v>330541</v>
      </c>
    </row>
    <row r="117871" spans="1:5" x14ac:dyDescent="0.3">
      <c r="A117871">
        <v>4</v>
      </c>
      <c r="B117871">
        <v>1558913661</v>
      </c>
      <c r="C117871" t="s">
        <v>72955</v>
      </c>
      <c r="D117871" t="s">
        <v>186420</v>
      </c>
      <c r="E117871" t="s">
        <v>330542</v>
      </c>
    </row>
    <row r="117872" spans="1:5" x14ac:dyDescent="0.3">
      <c r="A117872">
        <v>4</v>
      </c>
      <c r="B117872">
        <v>1558913683</v>
      </c>
      <c r="C117872" t="s">
        <v>72956</v>
      </c>
      <c r="D117872" t="s">
        <v>186393</v>
      </c>
      <c r="E117872" t="s">
        <v>330543</v>
      </c>
    </row>
    <row r="117873" spans="1:5" x14ac:dyDescent="0.3">
      <c r="A117873">
        <v>4</v>
      </c>
      <c r="B117873">
        <v>1558913745</v>
      </c>
      <c r="C117873" t="s">
        <v>72957</v>
      </c>
      <c r="D117873" t="s">
        <v>186421</v>
      </c>
      <c r="E117873" t="s">
        <v>330544</v>
      </c>
    </row>
    <row r="117874" spans="1:5" x14ac:dyDescent="0.3">
      <c r="A117874">
        <v>4</v>
      </c>
      <c r="B117874">
        <v>1558913797</v>
      </c>
      <c r="C117874" t="s">
        <v>72957</v>
      </c>
      <c r="D117874" t="s">
        <v>167304</v>
      </c>
      <c r="E117874" t="s">
        <v>330545</v>
      </c>
    </row>
    <row r="117875" spans="1:5" x14ac:dyDescent="0.3">
      <c r="A117875">
        <v>4</v>
      </c>
      <c r="B117875">
        <v>1558913924</v>
      </c>
      <c r="C117875" t="s">
        <v>72957</v>
      </c>
      <c r="D117875" t="s">
        <v>186422</v>
      </c>
      <c r="E117875" t="s">
        <v>330546</v>
      </c>
    </row>
    <row r="117876" spans="1:5" x14ac:dyDescent="0.3">
      <c r="A117876">
        <v>4</v>
      </c>
      <c r="B117876">
        <v>1558914019</v>
      </c>
      <c r="C117876" t="s">
        <v>72958</v>
      </c>
      <c r="D117876" t="s">
        <v>186423</v>
      </c>
      <c r="E117876" t="s">
        <v>330547</v>
      </c>
    </row>
    <row r="117877" spans="1:5" x14ac:dyDescent="0.3">
      <c r="A117877">
        <v>4</v>
      </c>
      <c r="B117877">
        <v>1558914090</v>
      </c>
      <c r="C117877" t="s">
        <v>72959</v>
      </c>
      <c r="D117877" t="s">
        <v>186424</v>
      </c>
      <c r="E117877" t="s">
        <v>330548</v>
      </c>
    </row>
    <row r="117878" spans="1:5" x14ac:dyDescent="0.3">
      <c r="A117878">
        <v>4</v>
      </c>
      <c r="B117878">
        <v>1558914098</v>
      </c>
      <c r="C117878" t="s">
        <v>72958</v>
      </c>
      <c r="D117878" t="s">
        <v>186425</v>
      </c>
      <c r="E117878" t="s">
        <v>330549</v>
      </c>
    </row>
    <row r="117879" spans="1:5" x14ac:dyDescent="0.3">
      <c r="A117879">
        <v>4</v>
      </c>
      <c r="B117879">
        <v>1558914109</v>
      </c>
      <c r="C117879" t="s">
        <v>72958</v>
      </c>
      <c r="D117879" t="s">
        <v>186426</v>
      </c>
      <c r="E117879" t="s">
        <v>330550</v>
      </c>
    </row>
    <row r="117880" spans="1:5" x14ac:dyDescent="0.3">
      <c r="A117880">
        <v>4</v>
      </c>
      <c r="B117880">
        <v>1558914149</v>
      </c>
      <c r="C117880" t="s">
        <v>72960</v>
      </c>
      <c r="D117880" t="s">
        <v>186427</v>
      </c>
      <c r="E117880" t="s">
        <v>330551</v>
      </c>
    </row>
    <row r="117881" spans="1:5" x14ac:dyDescent="0.3">
      <c r="A117881">
        <v>4</v>
      </c>
      <c r="B117881">
        <v>1558914186</v>
      </c>
      <c r="C117881" t="s">
        <v>72960</v>
      </c>
      <c r="D117881" t="s">
        <v>186428</v>
      </c>
      <c r="E117881" t="s">
        <v>330552</v>
      </c>
    </row>
    <row r="117882" spans="1:5" x14ac:dyDescent="0.3">
      <c r="A117882">
        <v>4</v>
      </c>
      <c r="B117882">
        <v>1558914189</v>
      </c>
      <c r="C117882" t="s">
        <v>72958</v>
      </c>
      <c r="D117882" t="s">
        <v>186429</v>
      </c>
      <c r="E117882" t="s">
        <v>330553</v>
      </c>
    </row>
    <row r="117883" spans="1:5" x14ac:dyDescent="0.3">
      <c r="A117883">
        <v>4</v>
      </c>
      <c r="B117883">
        <v>1558914313</v>
      </c>
      <c r="C117883" t="s">
        <v>72960</v>
      </c>
      <c r="D117883" t="s">
        <v>161187</v>
      </c>
      <c r="E117883" t="s">
        <v>330554</v>
      </c>
    </row>
    <row r="117884" spans="1:5" x14ac:dyDescent="0.3">
      <c r="A117884">
        <v>4</v>
      </c>
      <c r="B117884">
        <v>1558914372</v>
      </c>
      <c r="C117884" t="s">
        <v>72961</v>
      </c>
      <c r="D117884" t="s">
        <v>186430</v>
      </c>
      <c r="E117884" t="s">
        <v>330555</v>
      </c>
    </row>
    <row r="117885" spans="1:5" x14ac:dyDescent="0.3">
      <c r="A117885">
        <v>4</v>
      </c>
      <c r="B117885">
        <v>1558914401</v>
      </c>
      <c r="C117885" t="s">
        <v>72961</v>
      </c>
      <c r="D117885" t="s">
        <v>160398</v>
      </c>
      <c r="E117885" t="s">
        <v>330556</v>
      </c>
    </row>
    <row r="117886" spans="1:5" x14ac:dyDescent="0.3">
      <c r="A117886">
        <v>4</v>
      </c>
      <c r="B117886">
        <v>1558914414</v>
      </c>
      <c r="C117886" t="s">
        <v>72962</v>
      </c>
      <c r="D117886" t="s">
        <v>186431</v>
      </c>
      <c r="E117886" t="s">
        <v>330557</v>
      </c>
    </row>
    <row r="117887" spans="1:5" x14ac:dyDescent="0.3">
      <c r="A117887">
        <v>4</v>
      </c>
      <c r="B117887">
        <v>1558914453</v>
      </c>
      <c r="C117887" t="s">
        <v>72963</v>
      </c>
      <c r="D117887" t="s">
        <v>186432</v>
      </c>
      <c r="E117887" t="s">
        <v>330558</v>
      </c>
    </row>
    <row r="117888" spans="1:5" x14ac:dyDescent="0.3">
      <c r="A117888">
        <v>4</v>
      </c>
      <c r="B117888">
        <v>1558914498</v>
      </c>
      <c r="C117888" t="s">
        <v>72963</v>
      </c>
      <c r="D117888" t="s">
        <v>186433</v>
      </c>
      <c r="E117888" t="s">
        <v>330559</v>
      </c>
    </row>
    <row r="117889" spans="1:5" x14ac:dyDescent="0.3">
      <c r="A117889">
        <v>4</v>
      </c>
      <c r="B117889">
        <v>1558914549</v>
      </c>
      <c r="C117889" t="s">
        <v>72963</v>
      </c>
      <c r="D117889" t="s">
        <v>186434</v>
      </c>
      <c r="E117889" t="s">
        <v>330560</v>
      </c>
    </row>
    <row r="117890" spans="1:5" x14ac:dyDescent="0.3">
      <c r="A117890">
        <v>4</v>
      </c>
      <c r="B117890">
        <v>1558914573</v>
      </c>
      <c r="C117890" t="s">
        <v>72962</v>
      </c>
      <c r="D117890" t="s">
        <v>141723</v>
      </c>
      <c r="E117890" t="s">
        <v>330561</v>
      </c>
    </row>
    <row r="117891" spans="1:5" x14ac:dyDescent="0.3">
      <c r="A117891">
        <v>4</v>
      </c>
      <c r="B117891">
        <v>1558914619</v>
      </c>
      <c r="C117891" t="s">
        <v>72964</v>
      </c>
      <c r="D117891" t="s">
        <v>186435</v>
      </c>
      <c r="E117891" t="s">
        <v>330562</v>
      </c>
    </row>
    <row r="117892" spans="1:5" x14ac:dyDescent="0.3">
      <c r="A117892">
        <v>4</v>
      </c>
      <c r="B117892">
        <v>1558914628</v>
      </c>
      <c r="C117892" t="s">
        <v>72962</v>
      </c>
      <c r="D117892" t="s">
        <v>156050</v>
      </c>
      <c r="E117892" t="s">
        <v>330563</v>
      </c>
    </row>
    <row r="117893" spans="1:5" x14ac:dyDescent="0.3">
      <c r="A117893">
        <v>4</v>
      </c>
      <c r="B117893">
        <v>1558914659</v>
      </c>
      <c r="C117893" t="s">
        <v>72962</v>
      </c>
      <c r="D117893" t="s">
        <v>166639</v>
      </c>
      <c r="E117893" t="s">
        <v>330564</v>
      </c>
    </row>
    <row r="117894" spans="1:5" x14ac:dyDescent="0.3">
      <c r="A117894">
        <v>4</v>
      </c>
      <c r="B117894">
        <v>1558914673</v>
      </c>
      <c r="C117894" t="s">
        <v>72964</v>
      </c>
      <c r="D117894" t="s">
        <v>178024</v>
      </c>
      <c r="E117894" t="s">
        <v>330565</v>
      </c>
    </row>
    <row r="117895" spans="1:5" x14ac:dyDescent="0.3">
      <c r="A117895">
        <v>4</v>
      </c>
      <c r="B117895">
        <v>1558914679</v>
      </c>
      <c r="C117895" t="s">
        <v>72964</v>
      </c>
      <c r="D117895" t="s">
        <v>186436</v>
      </c>
      <c r="E117895" t="s">
        <v>330566</v>
      </c>
    </row>
    <row r="117896" spans="1:5" x14ac:dyDescent="0.3">
      <c r="A117896">
        <v>4</v>
      </c>
      <c r="B117896">
        <v>1558914695</v>
      </c>
      <c r="C117896" t="s">
        <v>72965</v>
      </c>
      <c r="D117896" t="s">
        <v>186437</v>
      </c>
      <c r="E117896" t="s">
        <v>330567</v>
      </c>
    </row>
    <row r="117897" spans="1:5" x14ac:dyDescent="0.3">
      <c r="A117897">
        <v>4</v>
      </c>
      <c r="B117897">
        <v>1558914700</v>
      </c>
      <c r="C117897" t="s">
        <v>72964</v>
      </c>
      <c r="D117897" t="s">
        <v>186438</v>
      </c>
      <c r="E117897" t="s">
        <v>330568</v>
      </c>
    </row>
    <row r="117898" spans="1:5" x14ac:dyDescent="0.3">
      <c r="A117898">
        <v>4</v>
      </c>
      <c r="B117898">
        <v>1558914748</v>
      </c>
      <c r="C117898" t="s">
        <v>72964</v>
      </c>
      <c r="D117898" t="s">
        <v>186439</v>
      </c>
      <c r="E117898" t="s">
        <v>330569</v>
      </c>
    </row>
    <row r="117899" spans="1:5" x14ac:dyDescent="0.3">
      <c r="A117899">
        <v>4</v>
      </c>
      <c r="B117899">
        <v>1558914768</v>
      </c>
      <c r="C117899" t="s">
        <v>72966</v>
      </c>
      <c r="D117899" t="s">
        <v>186440</v>
      </c>
      <c r="E117899" t="s">
        <v>330570</v>
      </c>
    </row>
    <row r="117900" spans="1:5" x14ac:dyDescent="0.3">
      <c r="A117900">
        <v>4</v>
      </c>
      <c r="B117900">
        <v>1558914771</v>
      </c>
      <c r="C117900" t="s">
        <v>72966</v>
      </c>
      <c r="D117900" t="s">
        <v>178695</v>
      </c>
      <c r="E117900" t="s">
        <v>330571</v>
      </c>
    </row>
    <row r="117901" spans="1:5" x14ac:dyDescent="0.3">
      <c r="A117901">
        <v>4</v>
      </c>
      <c r="B117901">
        <v>1558914788</v>
      </c>
      <c r="C117901" t="s">
        <v>72966</v>
      </c>
      <c r="D117901" t="s">
        <v>174874</v>
      </c>
      <c r="E117901" t="s">
        <v>330572</v>
      </c>
    </row>
    <row r="117902" spans="1:5" x14ac:dyDescent="0.3">
      <c r="A117902">
        <v>4</v>
      </c>
      <c r="B117902">
        <v>1558914791</v>
      </c>
      <c r="C117902" t="s">
        <v>72966</v>
      </c>
      <c r="D117902" t="s">
        <v>180842</v>
      </c>
      <c r="E117902" t="s">
        <v>330573</v>
      </c>
    </row>
    <row r="117903" spans="1:5" x14ac:dyDescent="0.3">
      <c r="A117903">
        <v>4</v>
      </c>
      <c r="B117903">
        <v>1558914837</v>
      </c>
      <c r="C117903" t="s">
        <v>72965</v>
      </c>
      <c r="D117903" t="s">
        <v>186441</v>
      </c>
      <c r="E117903" t="s">
        <v>330574</v>
      </c>
    </row>
    <row r="117904" spans="1:5" x14ac:dyDescent="0.3">
      <c r="A117904">
        <v>4</v>
      </c>
      <c r="B117904">
        <v>1558914851</v>
      </c>
      <c r="C117904" t="s">
        <v>72965</v>
      </c>
      <c r="D117904" t="s">
        <v>186442</v>
      </c>
      <c r="E117904" t="s">
        <v>330575</v>
      </c>
    </row>
    <row r="117905" spans="1:5" x14ac:dyDescent="0.3">
      <c r="A117905">
        <v>4</v>
      </c>
      <c r="B117905">
        <v>1558914860</v>
      </c>
      <c r="C117905" t="s">
        <v>72965</v>
      </c>
      <c r="D117905" t="s">
        <v>186443</v>
      </c>
      <c r="E117905" t="s">
        <v>330576</v>
      </c>
    </row>
    <row r="117906" spans="1:5" x14ac:dyDescent="0.3">
      <c r="A117906">
        <v>4</v>
      </c>
      <c r="B117906">
        <v>1558914863</v>
      </c>
      <c r="C117906" t="s">
        <v>72966</v>
      </c>
      <c r="D117906" t="s">
        <v>180878</v>
      </c>
      <c r="E117906" t="s">
        <v>330577</v>
      </c>
    </row>
    <row r="117907" spans="1:5" x14ac:dyDescent="0.3">
      <c r="A117907">
        <v>4</v>
      </c>
      <c r="B117907">
        <v>1558914885</v>
      </c>
      <c r="C117907" t="s">
        <v>72966</v>
      </c>
      <c r="D117907" t="s">
        <v>186444</v>
      </c>
      <c r="E117907" t="s">
        <v>330578</v>
      </c>
    </row>
    <row r="117908" spans="1:5" x14ac:dyDescent="0.3">
      <c r="A117908">
        <v>4</v>
      </c>
      <c r="B117908">
        <v>1558914916</v>
      </c>
      <c r="C117908" t="s">
        <v>72965</v>
      </c>
      <c r="D117908" t="s">
        <v>186445</v>
      </c>
      <c r="E117908" t="s">
        <v>330579</v>
      </c>
    </row>
    <row r="117909" spans="1:5" x14ac:dyDescent="0.3">
      <c r="A117909">
        <v>4</v>
      </c>
      <c r="B117909">
        <v>1558914938</v>
      </c>
      <c r="C117909" t="s">
        <v>72967</v>
      </c>
      <c r="D117909" t="s">
        <v>186446</v>
      </c>
      <c r="E117909" t="s">
        <v>330580</v>
      </c>
    </row>
    <row r="117910" spans="1:5" x14ac:dyDescent="0.3">
      <c r="A117910">
        <v>4</v>
      </c>
      <c r="B117910">
        <v>1558914953</v>
      </c>
      <c r="C117910" t="s">
        <v>72965</v>
      </c>
      <c r="D117910" t="s">
        <v>186447</v>
      </c>
      <c r="E117910" t="s">
        <v>330581</v>
      </c>
    </row>
    <row r="117911" spans="1:5" x14ac:dyDescent="0.3">
      <c r="A117911">
        <v>4</v>
      </c>
      <c r="B117911">
        <v>1558914983</v>
      </c>
      <c r="C117911" t="s">
        <v>72965</v>
      </c>
      <c r="D117911" t="s">
        <v>145890</v>
      </c>
      <c r="E117911" t="s">
        <v>330582</v>
      </c>
    </row>
    <row r="117912" spans="1:5" x14ac:dyDescent="0.3">
      <c r="A117912">
        <v>4</v>
      </c>
      <c r="B117912">
        <v>1558914995</v>
      </c>
      <c r="C117912" t="s">
        <v>72967</v>
      </c>
      <c r="D117912" t="s">
        <v>186448</v>
      </c>
      <c r="E117912" t="s">
        <v>330583</v>
      </c>
    </row>
    <row r="117913" spans="1:5" x14ac:dyDescent="0.3">
      <c r="A117913">
        <v>4</v>
      </c>
      <c r="B117913">
        <v>1558915003</v>
      </c>
      <c r="C117913" t="s">
        <v>72967</v>
      </c>
      <c r="D117913" t="s">
        <v>105621</v>
      </c>
      <c r="E117913" t="s">
        <v>330584</v>
      </c>
    </row>
    <row r="117914" spans="1:5" x14ac:dyDescent="0.3">
      <c r="A117914">
        <v>4</v>
      </c>
      <c r="B117914">
        <v>1558915076</v>
      </c>
      <c r="C117914" t="s">
        <v>72967</v>
      </c>
      <c r="D117914" t="s">
        <v>186449</v>
      </c>
      <c r="E117914" t="s">
        <v>330585</v>
      </c>
    </row>
    <row r="117915" spans="1:5" x14ac:dyDescent="0.3">
      <c r="A117915">
        <v>4</v>
      </c>
      <c r="B117915">
        <v>1558915112</v>
      </c>
      <c r="C117915" t="s">
        <v>72968</v>
      </c>
      <c r="D117915" t="s">
        <v>186450</v>
      </c>
      <c r="E117915" t="s">
        <v>330586</v>
      </c>
    </row>
    <row r="117916" spans="1:5" x14ac:dyDescent="0.3">
      <c r="A117916">
        <v>4</v>
      </c>
      <c r="B117916">
        <v>1558915117</v>
      </c>
      <c r="C117916" t="s">
        <v>72968</v>
      </c>
      <c r="D117916" t="s">
        <v>186451</v>
      </c>
      <c r="E117916" t="s">
        <v>330587</v>
      </c>
    </row>
    <row r="117917" spans="1:5" x14ac:dyDescent="0.3">
      <c r="A117917">
        <v>4</v>
      </c>
      <c r="B117917">
        <v>1558915221</v>
      </c>
      <c r="C117917" t="s">
        <v>72968</v>
      </c>
      <c r="D117917" t="s">
        <v>186452</v>
      </c>
      <c r="E117917" t="s">
        <v>330588</v>
      </c>
    </row>
    <row r="117918" spans="1:5" x14ac:dyDescent="0.3">
      <c r="A117918">
        <v>4</v>
      </c>
      <c r="B117918">
        <v>1558915294</v>
      </c>
      <c r="C117918" t="s">
        <v>72968</v>
      </c>
      <c r="D117918" t="s">
        <v>186453</v>
      </c>
      <c r="E117918" t="s">
        <v>330589</v>
      </c>
    </row>
    <row r="117919" spans="1:5" x14ac:dyDescent="0.3">
      <c r="A117919">
        <v>4</v>
      </c>
      <c r="B117919">
        <v>1558915309</v>
      </c>
      <c r="C117919" t="s">
        <v>72969</v>
      </c>
      <c r="D117919" t="s">
        <v>130574</v>
      </c>
      <c r="E117919" t="s">
        <v>330590</v>
      </c>
    </row>
    <row r="117920" spans="1:5" x14ac:dyDescent="0.3">
      <c r="A117920">
        <v>4</v>
      </c>
      <c r="B117920">
        <v>1558915348</v>
      </c>
      <c r="C117920" t="s">
        <v>72969</v>
      </c>
      <c r="D117920" t="s">
        <v>186454</v>
      </c>
      <c r="E117920" t="s">
        <v>330591</v>
      </c>
    </row>
    <row r="117921" spans="1:5" x14ac:dyDescent="0.3">
      <c r="A117921">
        <v>4</v>
      </c>
      <c r="B117921">
        <v>1558915407</v>
      </c>
      <c r="C117921" t="s">
        <v>72970</v>
      </c>
      <c r="D117921" t="s">
        <v>93807</v>
      </c>
      <c r="E117921" t="s">
        <v>330592</v>
      </c>
    </row>
    <row r="117922" spans="1:5" x14ac:dyDescent="0.3">
      <c r="A117922">
        <v>4</v>
      </c>
      <c r="B117922">
        <v>1558915451</v>
      </c>
      <c r="C117922" t="s">
        <v>72971</v>
      </c>
      <c r="D117922" t="s">
        <v>95235</v>
      </c>
      <c r="E117922" t="s">
        <v>330593</v>
      </c>
    </row>
    <row r="117923" spans="1:5" x14ac:dyDescent="0.3">
      <c r="A117923">
        <v>4</v>
      </c>
      <c r="B117923">
        <v>1558915476</v>
      </c>
      <c r="C117923" t="s">
        <v>72969</v>
      </c>
      <c r="D117923" t="s">
        <v>161205</v>
      </c>
      <c r="E117923" t="s">
        <v>330594</v>
      </c>
    </row>
    <row r="117924" spans="1:5" x14ac:dyDescent="0.3">
      <c r="A117924">
        <v>4</v>
      </c>
      <c r="B117924">
        <v>1558915569</v>
      </c>
      <c r="C117924" t="s">
        <v>72972</v>
      </c>
      <c r="D117924" t="s">
        <v>186455</v>
      </c>
      <c r="E117924" t="s">
        <v>330595</v>
      </c>
    </row>
    <row r="117925" spans="1:5" x14ac:dyDescent="0.3">
      <c r="A117925">
        <v>4</v>
      </c>
      <c r="B117925">
        <v>1558915587</v>
      </c>
      <c r="C117925" t="s">
        <v>72971</v>
      </c>
      <c r="D117925" t="s">
        <v>172259</v>
      </c>
      <c r="E117925" t="s">
        <v>330596</v>
      </c>
    </row>
    <row r="117926" spans="1:5" x14ac:dyDescent="0.3">
      <c r="A117926">
        <v>4</v>
      </c>
      <c r="B117926">
        <v>1558915653</v>
      </c>
      <c r="C117926" t="s">
        <v>72972</v>
      </c>
      <c r="D117926" t="s">
        <v>186456</v>
      </c>
      <c r="E117926" t="s">
        <v>330597</v>
      </c>
    </row>
    <row r="117927" spans="1:5" x14ac:dyDescent="0.3">
      <c r="A117927">
        <v>4</v>
      </c>
      <c r="B117927">
        <v>1558915655</v>
      </c>
      <c r="C117927" t="s">
        <v>72972</v>
      </c>
      <c r="D117927" t="s">
        <v>186457</v>
      </c>
      <c r="E117927" t="s">
        <v>330598</v>
      </c>
    </row>
    <row r="117928" spans="1:5" x14ac:dyDescent="0.3">
      <c r="A117928">
        <v>4</v>
      </c>
      <c r="B117928">
        <v>1558915685</v>
      </c>
      <c r="C117928" t="s">
        <v>72973</v>
      </c>
      <c r="D117928" t="s">
        <v>186458</v>
      </c>
      <c r="E117928" t="s">
        <v>330599</v>
      </c>
    </row>
    <row r="117929" spans="1:5" x14ac:dyDescent="0.3">
      <c r="A117929">
        <v>4</v>
      </c>
      <c r="B117929">
        <v>1558915721</v>
      </c>
      <c r="C117929" t="s">
        <v>72974</v>
      </c>
      <c r="D117929" t="s">
        <v>186459</v>
      </c>
      <c r="E117929" t="s">
        <v>330600</v>
      </c>
    </row>
    <row r="117930" spans="1:5" x14ac:dyDescent="0.3">
      <c r="A117930">
        <v>4</v>
      </c>
      <c r="B117930">
        <v>1558915728</v>
      </c>
      <c r="C117930" t="s">
        <v>72974</v>
      </c>
      <c r="D117930" t="s">
        <v>140704</v>
      </c>
      <c r="E117930" t="s">
        <v>330601</v>
      </c>
    </row>
    <row r="117931" spans="1:5" x14ac:dyDescent="0.3">
      <c r="A117931">
        <v>4</v>
      </c>
      <c r="B117931">
        <v>1558915747</v>
      </c>
      <c r="C117931" t="s">
        <v>72973</v>
      </c>
      <c r="D117931" t="s">
        <v>184068</v>
      </c>
      <c r="E117931" t="s">
        <v>330602</v>
      </c>
    </row>
    <row r="117932" spans="1:5" x14ac:dyDescent="0.3">
      <c r="A117932">
        <v>4</v>
      </c>
      <c r="B117932">
        <v>1558915797</v>
      </c>
      <c r="C117932" t="s">
        <v>72973</v>
      </c>
      <c r="D117932" t="s">
        <v>102337</v>
      </c>
      <c r="E117932" t="s">
        <v>330603</v>
      </c>
    </row>
    <row r="117933" spans="1:5" x14ac:dyDescent="0.3">
      <c r="A117933">
        <v>4</v>
      </c>
      <c r="B117933">
        <v>1558915811</v>
      </c>
      <c r="C117933" t="s">
        <v>72973</v>
      </c>
      <c r="D117933" t="s">
        <v>118545</v>
      </c>
      <c r="E117933" t="s">
        <v>330604</v>
      </c>
    </row>
    <row r="117934" spans="1:5" x14ac:dyDescent="0.3">
      <c r="A117934">
        <v>4</v>
      </c>
      <c r="B117934">
        <v>1558915859</v>
      </c>
      <c r="C117934" t="s">
        <v>72974</v>
      </c>
      <c r="D117934" t="s">
        <v>186460</v>
      </c>
      <c r="E117934" t="s">
        <v>330605</v>
      </c>
    </row>
    <row r="117935" spans="1:5" x14ac:dyDescent="0.3">
      <c r="A117935">
        <v>4</v>
      </c>
      <c r="B117935">
        <v>1558915899</v>
      </c>
      <c r="C117935" t="s">
        <v>72975</v>
      </c>
      <c r="D117935" t="s">
        <v>186461</v>
      </c>
      <c r="E117935" t="s">
        <v>330606</v>
      </c>
    </row>
    <row r="117936" spans="1:5" x14ac:dyDescent="0.3">
      <c r="A117936">
        <v>4</v>
      </c>
      <c r="B117936">
        <v>1558915900</v>
      </c>
      <c r="C117936" t="s">
        <v>72975</v>
      </c>
      <c r="D117936" t="s">
        <v>186462</v>
      </c>
      <c r="E117936" t="s">
        <v>330607</v>
      </c>
    </row>
    <row r="117937" spans="1:5" x14ac:dyDescent="0.3">
      <c r="A117937">
        <v>4</v>
      </c>
      <c r="B117937">
        <v>1558915978</v>
      </c>
      <c r="C117937" t="s">
        <v>72975</v>
      </c>
      <c r="D117937" t="s">
        <v>186463</v>
      </c>
      <c r="E117937" t="s">
        <v>330608</v>
      </c>
    </row>
    <row r="117938" spans="1:5" x14ac:dyDescent="0.3">
      <c r="A117938">
        <v>4</v>
      </c>
      <c r="B117938">
        <v>1558916024</v>
      </c>
      <c r="C117938" t="s">
        <v>72976</v>
      </c>
      <c r="D117938" t="s">
        <v>186464</v>
      </c>
      <c r="E117938" t="s">
        <v>330609</v>
      </c>
    </row>
    <row r="117939" spans="1:5" x14ac:dyDescent="0.3">
      <c r="A117939">
        <v>4</v>
      </c>
      <c r="B117939">
        <v>1558916053</v>
      </c>
      <c r="C117939" t="s">
        <v>72976</v>
      </c>
      <c r="D117939" t="s">
        <v>186465</v>
      </c>
      <c r="E117939" t="s">
        <v>330610</v>
      </c>
    </row>
    <row r="117940" spans="1:5" x14ac:dyDescent="0.3">
      <c r="A117940">
        <v>4</v>
      </c>
      <c r="B117940">
        <v>1558916060</v>
      </c>
      <c r="C117940" t="s">
        <v>72976</v>
      </c>
      <c r="D117940" t="s">
        <v>186466</v>
      </c>
      <c r="E117940" t="s">
        <v>330611</v>
      </c>
    </row>
    <row r="117941" spans="1:5" x14ac:dyDescent="0.3">
      <c r="A117941">
        <v>4</v>
      </c>
      <c r="B117941">
        <v>1558916063</v>
      </c>
      <c r="C117941" t="s">
        <v>72977</v>
      </c>
      <c r="D117941" t="s">
        <v>186467</v>
      </c>
      <c r="E117941" t="s">
        <v>330612</v>
      </c>
    </row>
    <row r="117942" spans="1:5" x14ac:dyDescent="0.3">
      <c r="A117942">
        <v>4</v>
      </c>
      <c r="B117942">
        <v>1558916128</v>
      </c>
      <c r="C117942" t="s">
        <v>72977</v>
      </c>
      <c r="D117942" t="s">
        <v>186468</v>
      </c>
      <c r="E117942" t="s">
        <v>330613</v>
      </c>
    </row>
    <row r="117943" spans="1:5" x14ac:dyDescent="0.3">
      <c r="A117943">
        <v>4</v>
      </c>
      <c r="B117943">
        <v>1558916210</v>
      </c>
      <c r="C117943" t="s">
        <v>72977</v>
      </c>
      <c r="D117943" t="s">
        <v>186469</v>
      </c>
      <c r="E117943" t="s">
        <v>330614</v>
      </c>
    </row>
    <row r="117944" spans="1:5" x14ac:dyDescent="0.3">
      <c r="A117944">
        <v>4</v>
      </c>
      <c r="B117944">
        <v>1558916242</v>
      </c>
      <c r="C117944" t="s">
        <v>72977</v>
      </c>
      <c r="D117944" t="s">
        <v>186470</v>
      </c>
      <c r="E117944" t="s">
        <v>330615</v>
      </c>
    </row>
    <row r="117945" spans="1:5" x14ac:dyDescent="0.3">
      <c r="A117945">
        <v>4</v>
      </c>
      <c r="B117945">
        <v>1558916344</v>
      </c>
      <c r="C117945" t="s">
        <v>72978</v>
      </c>
      <c r="D117945" t="s">
        <v>186471</v>
      </c>
      <c r="E117945" t="s">
        <v>330616</v>
      </c>
    </row>
    <row r="117946" spans="1:5" x14ac:dyDescent="0.3">
      <c r="A117946">
        <v>4</v>
      </c>
      <c r="B117946">
        <v>1558916352</v>
      </c>
      <c r="C117946" t="s">
        <v>72978</v>
      </c>
      <c r="D117946" t="s">
        <v>186472</v>
      </c>
      <c r="E117946" t="s">
        <v>330617</v>
      </c>
    </row>
    <row r="117947" spans="1:5" x14ac:dyDescent="0.3">
      <c r="A117947">
        <v>4</v>
      </c>
      <c r="B117947">
        <v>1558916374</v>
      </c>
      <c r="C117947" t="s">
        <v>72979</v>
      </c>
      <c r="D117947" t="s">
        <v>186473</v>
      </c>
      <c r="E117947" t="s">
        <v>330618</v>
      </c>
    </row>
    <row r="117948" spans="1:5" x14ac:dyDescent="0.3">
      <c r="A117948">
        <v>4</v>
      </c>
      <c r="B117948">
        <v>1558916385</v>
      </c>
      <c r="C117948" t="s">
        <v>72978</v>
      </c>
      <c r="D117948" t="s">
        <v>168772</v>
      </c>
      <c r="E117948" t="s">
        <v>330619</v>
      </c>
    </row>
    <row r="117949" spans="1:5" x14ac:dyDescent="0.3">
      <c r="A117949">
        <v>4</v>
      </c>
      <c r="B117949">
        <v>1558916397</v>
      </c>
      <c r="C117949" t="s">
        <v>72979</v>
      </c>
      <c r="D117949" t="s">
        <v>186474</v>
      </c>
      <c r="E117949" t="s">
        <v>330620</v>
      </c>
    </row>
    <row r="117950" spans="1:5" x14ac:dyDescent="0.3">
      <c r="A117950">
        <v>4</v>
      </c>
      <c r="B117950">
        <v>1558944042</v>
      </c>
      <c r="C117950" t="s">
        <v>72980</v>
      </c>
      <c r="D117950" t="s">
        <v>131777</v>
      </c>
      <c r="E117950" t="s">
        <v>330621</v>
      </c>
    </row>
    <row r="117951" spans="1:5" x14ac:dyDescent="0.3">
      <c r="A117951">
        <v>4</v>
      </c>
      <c r="B117951">
        <v>1558944046</v>
      </c>
      <c r="C117951" t="s">
        <v>72981</v>
      </c>
      <c r="D117951" t="s">
        <v>186475</v>
      </c>
      <c r="E117951" t="s">
        <v>330622</v>
      </c>
    </row>
    <row r="117952" spans="1:5" x14ac:dyDescent="0.3">
      <c r="A117952">
        <v>4</v>
      </c>
      <c r="B117952">
        <v>1558944106</v>
      </c>
      <c r="C117952" t="s">
        <v>72980</v>
      </c>
      <c r="D117952" t="s">
        <v>186476</v>
      </c>
      <c r="E117952" t="s">
        <v>330623</v>
      </c>
    </row>
    <row r="117953" spans="1:5" x14ac:dyDescent="0.3">
      <c r="A117953">
        <v>4</v>
      </c>
      <c r="B117953">
        <v>1558944167</v>
      </c>
      <c r="C117953" t="s">
        <v>72980</v>
      </c>
      <c r="D117953" t="s">
        <v>186477</v>
      </c>
      <c r="E117953" t="s">
        <v>330624</v>
      </c>
    </row>
    <row r="117954" spans="1:5" x14ac:dyDescent="0.3">
      <c r="A117954">
        <v>4</v>
      </c>
      <c r="B117954">
        <v>1558944178</v>
      </c>
      <c r="C117954" t="s">
        <v>72980</v>
      </c>
      <c r="D117954" t="s">
        <v>181704</v>
      </c>
      <c r="E117954" t="s">
        <v>330625</v>
      </c>
    </row>
    <row r="117955" spans="1:5" x14ac:dyDescent="0.3">
      <c r="A117955">
        <v>4</v>
      </c>
      <c r="B117955">
        <v>1558944191</v>
      </c>
      <c r="C117955" t="s">
        <v>72982</v>
      </c>
      <c r="D117955" t="s">
        <v>186478</v>
      </c>
      <c r="E117955" t="s">
        <v>330626</v>
      </c>
    </row>
    <row r="117956" spans="1:5" x14ac:dyDescent="0.3">
      <c r="A117956">
        <v>4</v>
      </c>
      <c r="B117956">
        <v>1558944226</v>
      </c>
      <c r="C117956" t="s">
        <v>72980</v>
      </c>
      <c r="D117956" t="s">
        <v>176178</v>
      </c>
      <c r="E117956" t="s">
        <v>330627</v>
      </c>
    </row>
    <row r="117957" spans="1:5" x14ac:dyDescent="0.3">
      <c r="A117957">
        <v>4</v>
      </c>
      <c r="B117957">
        <v>1558944246</v>
      </c>
      <c r="C117957" t="s">
        <v>72983</v>
      </c>
      <c r="D117957" t="s">
        <v>186479</v>
      </c>
      <c r="E117957" t="s">
        <v>330628</v>
      </c>
    </row>
    <row r="117958" spans="1:5" x14ac:dyDescent="0.3">
      <c r="A117958">
        <v>4</v>
      </c>
      <c r="B117958">
        <v>1558944259</v>
      </c>
      <c r="C117958" t="s">
        <v>72982</v>
      </c>
      <c r="D117958" t="s">
        <v>186480</v>
      </c>
      <c r="E117958" t="s">
        <v>330629</v>
      </c>
    </row>
    <row r="117959" spans="1:5" x14ac:dyDescent="0.3">
      <c r="A117959">
        <v>4</v>
      </c>
      <c r="B117959">
        <v>1558944260</v>
      </c>
      <c r="C117959" t="s">
        <v>72982</v>
      </c>
      <c r="D117959" t="s">
        <v>186481</v>
      </c>
      <c r="E117959" t="s">
        <v>330630</v>
      </c>
    </row>
    <row r="117960" spans="1:5" x14ac:dyDescent="0.3">
      <c r="A117960">
        <v>4</v>
      </c>
      <c r="B117960">
        <v>1558944295</v>
      </c>
      <c r="C117960" t="s">
        <v>72982</v>
      </c>
      <c r="D117960" t="s">
        <v>186482</v>
      </c>
      <c r="E117960" t="s">
        <v>330631</v>
      </c>
    </row>
    <row r="117961" spans="1:5" x14ac:dyDescent="0.3">
      <c r="A117961">
        <v>4</v>
      </c>
      <c r="B117961">
        <v>1558944323</v>
      </c>
      <c r="C117961" t="s">
        <v>72982</v>
      </c>
      <c r="D117961" t="s">
        <v>131667</v>
      </c>
      <c r="E117961" t="s">
        <v>330632</v>
      </c>
    </row>
    <row r="117962" spans="1:5" x14ac:dyDescent="0.3">
      <c r="A117962">
        <v>4</v>
      </c>
      <c r="B117962">
        <v>1558944366</v>
      </c>
      <c r="C117962" t="s">
        <v>72983</v>
      </c>
      <c r="D117962" t="s">
        <v>177698</v>
      </c>
      <c r="E117962" t="s">
        <v>330633</v>
      </c>
    </row>
    <row r="117963" spans="1:5" x14ac:dyDescent="0.3">
      <c r="A117963">
        <v>4</v>
      </c>
      <c r="B117963">
        <v>1558944386</v>
      </c>
      <c r="C117963" t="s">
        <v>72983</v>
      </c>
      <c r="D117963" t="s">
        <v>186483</v>
      </c>
      <c r="E117963" t="s">
        <v>330634</v>
      </c>
    </row>
    <row r="117964" spans="1:5" x14ac:dyDescent="0.3">
      <c r="A117964">
        <v>4</v>
      </c>
      <c r="B117964">
        <v>1558944401</v>
      </c>
      <c r="C117964" t="s">
        <v>72984</v>
      </c>
      <c r="D117964" t="s">
        <v>186484</v>
      </c>
      <c r="E117964" t="s">
        <v>330635</v>
      </c>
    </row>
    <row r="117965" spans="1:5" x14ac:dyDescent="0.3">
      <c r="A117965">
        <v>4</v>
      </c>
      <c r="B117965">
        <v>1558944415</v>
      </c>
      <c r="C117965" t="s">
        <v>72985</v>
      </c>
      <c r="D117965" t="s">
        <v>170450</v>
      </c>
      <c r="E117965" t="s">
        <v>330636</v>
      </c>
    </row>
    <row r="117966" spans="1:5" x14ac:dyDescent="0.3">
      <c r="A117966">
        <v>4</v>
      </c>
      <c r="B117966">
        <v>1558944430</v>
      </c>
      <c r="C117966" t="s">
        <v>72983</v>
      </c>
      <c r="D117966" t="s">
        <v>183552</v>
      </c>
      <c r="E117966" t="s">
        <v>330637</v>
      </c>
    </row>
    <row r="117967" spans="1:5" x14ac:dyDescent="0.3">
      <c r="A117967">
        <v>4</v>
      </c>
      <c r="B117967">
        <v>1558944461</v>
      </c>
      <c r="C117967" t="s">
        <v>72985</v>
      </c>
      <c r="D117967" t="s">
        <v>173019</v>
      </c>
      <c r="E117967" t="s">
        <v>330638</v>
      </c>
    </row>
    <row r="117968" spans="1:5" x14ac:dyDescent="0.3">
      <c r="A117968">
        <v>4</v>
      </c>
      <c r="B117968">
        <v>1558944483</v>
      </c>
      <c r="C117968" t="s">
        <v>72985</v>
      </c>
      <c r="D117968" t="s">
        <v>186485</v>
      </c>
      <c r="E117968" t="s">
        <v>330639</v>
      </c>
    </row>
    <row r="117969" spans="1:5" x14ac:dyDescent="0.3">
      <c r="A117969">
        <v>4</v>
      </c>
      <c r="B117969">
        <v>1558944489</v>
      </c>
      <c r="C117969" t="s">
        <v>72985</v>
      </c>
      <c r="D117969" t="s">
        <v>170641</v>
      </c>
      <c r="E117969" t="s">
        <v>330640</v>
      </c>
    </row>
    <row r="117970" spans="1:5" x14ac:dyDescent="0.3">
      <c r="A117970">
        <v>4</v>
      </c>
      <c r="B117970">
        <v>1558944571</v>
      </c>
      <c r="C117970" t="s">
        <v>72984</v>
      </c>
      <c r="D117970" t="s">
        <v>158485</v>
      </c>
      <c r="E117970" t="s">
        <v>330641</v>
      </c>
    </row>
    <row r="117971" spans="1:5" x14ac:dyDescent="0.3">
      <c r="A117971">
        <v>4</v>
      </c>
      <c r="B117971">
        <v>1558944572</v>
      </c>
      <c r="C117971" t="s">
        <v>72986</v>
      </c>
      <c r="D117971" t="s">
        <v>177035</v>
      </c>
      <c r="E117971" t="s">
        <v>330642</v>
      </c>
    </row>
    <row r="117972" spans="1:5" x14ac:dyDescent="0.3">
      <c r="A117972">
        <v>4</v>
      </c>
      <c r="B117972">
        <v>1558944674</v>
      </c>
      <c r="C117972" t="s">
        <v>72986</v>
      </c>
      <c r="D117972" t="s">
        <v>186486</v>
      </c>
      <c r="E117972" t="s">
        <v>330643</v>
      </c>
    </row>
    <row r="117973" spans="1:5" x14ac:dyDescent="0.3">
      <c r="A117973">
        <v>4</v>
      </c>
      <c r="B117973">
        <v>1558944714</v>
      </c>
      <c r="C117973" t="s">
        <v>72986</v>
      </c>
      <c r="D117973" t="s">
        <v>186487</v>
      </c>
      <c r="E117973" t="s">
        <v>330644</v>
      </c>
    </row>
    <row r="117974" spans="1:5" x14ac:dyDescent="0.3">
      <c r="A117974">
        <v>4</v>
      </c>
      <c r="B117974">
        <v>1558944732</v>
      </c>
      <c r="C117974" t="s">
        <v>72987</v>
      </c>
      <c r="D117974" t="s">
        <v>142673</v>
      </c>
      <c r="E117974" t="s">
        <v>330645</v>
      </c>
    </row>
    <row r="117975" spans="1:5" x14ac:dyDescent="0.3">
      <c r="A117975">
        <v>4</v>
      </c>
      <c r="B117975">
        <v>1558944751</v>
      </c>
      <c r="C117975" t="s">
        <v>72988</v>
      </c>
      <c r="D117975" t="s">
        <v>186488</v>
      </c>
      <c r="E117975" t="s">
        <v>330646</v>
      </c>
    </row>
    <row r="117976" spans="1:5" x14ac:dyDescent="0.3">
      <c r="A117976">
        <v>4</v>
      </c>
      <c r="B117976">
        <v>1558944818</v>
      </c>
      <c r="C117976" t="s">
        <v>72987</v>
      </c>
      <c r="D117976" t="s">
        <v>186489</v>
      </c>
      <c r="E117976" t="s">
        <v>330647</v>
      </c>
    </row>
    <row r="117977" spans="1:5" x14ac:dyDescent="0.3">
      <c r="A117977">
        <v>4</v>
      </c>
      <c r="B117977">
        <v>1558944827</v>
      </c>
      <c r="C117977" t="s">
        <v>72987</v>
      </c>
      <c r="D117977" t="s">
        <v>186490</v>
      </c>
      <c r="E117977" t="s">
        <v>330648</v>
      </c>
    </row>
    <row r="117978" spans="1:5" x14ac:dyDescent="0.3">
      <c r="A117978">
        <v>4</v>
      </c>
      <c r="B117978">
        <v>1558944832</v>
      </c>
      <c r="C117978" t="s">
        <v>72987</v>
      </c>
      <c r="D117978" t="s">
        <v>186491</v>
      </c>
      <c r="E117978" t="s">
        <v>330649</v>
      </c>
    </row>
    <row r="117979" spans="1:5" x14ac:dyDescent="0.3">
      <c r="A117979">
        <v>4</v>
      </c>
      <c r="B117979">
        <v>1558944846</v>
      </c>
      <c r="C117979" t="s">
        <v>72987</v>
      </c>
      <c r="D117979" t="s">
        <v>186492</v>
      </c>
      <c r="E117979" t="s">
        <v>330650</v>
      </c>
    </row>
    <row r="117980" spans="1:5" x14ac:dyDescent="0.3">
      <c r="A117980">
        <v>4</v>
      </c>
      <c r="B117980">
        <v>1558944914</v>
      </c>
      <c r="C117980" t="s">
        <v>72988</v>
      </c>
      <c r="D117980" t="s">
        <v>186493</v>
      </c>
      <c r="E117980" t="s">
        <v>330651</v>
      </c>
    </row>
    <row r="117981" spans="1:5" x14ac:dyDescent="0.3">
      <c r="A117981">
        <v>4</v>
      </c>
      <c r="B117981">
        <v>1558944918</v>
      </c>
      <c r="C117981" t="s">
        <v>72988</v>
      </c>
      <c r="D117981" t="s">
        <v>102278</v>
      </c>
      <c r="E117981" t="s">
        <v>330652</v>
      </c>
    </row>
    <row r="117982" spans="1:5" x14ac:dyDescent="0.3">
      <c r="A117982">
        <v>4</v>
      </c>
      <c r="B117982">
        <v>1558944942</v>
      </c>
      <c r="C117982" t="s">
        <v>72988</v>
      </c>
      <c r="D117982" t="s">
        <v>186494</v>
      </c>
      <c r="E117982" t="s">
        <v>330653</v>
      </c>
    </row>
    <row r="117983" spans="1:5" x14ac:dyDescent="0.3">
      <c r="A117983">
        <v>4</v>
      </c>
      <c r="B117983">
        <v>1558944947</v>
      </c>
      <c r="C117983" t="s">
        <v>72988</v>
      </c>
      <c r="D117983" t="s">
        <v>149896</v>
      </c>
      <c r="E117983" t="s">
        <v>330654</v>
      </c>
    </row>
    <row r="117984" spans="1:5" x14ac:dyDescent="0.3">
      <c r="A117984">
        <v>4</v>
      </c>
      <c r="B117984">
        <v>1558944989</v>
      </c>
      <c r="C117984" t="s">
        <v>72989</v>
      </c>
      <c r="D117984" t="s">
        <v>186495</v>
      </c>
      <c r="E117984" t="s">
        <v>330655</v>
      </c>
    </row>
    <row r="117985" spans="1:5" x14ac:dyDescent="0.3">
      <c r="A117985">
        <v>4</v>
      </c>
      <c r="B117985">
        <v>1558945019</v>
      </c>
      <c r="C117985" t="s">
        <v>72990</v>
      </c>
      <c r="D117985" t="s">
        <v>186496</v>
      </c>
      <c r="E117985" t="s">
        <v>330656</v>
      </c>
    </row>
    <row r="117986" spans="1:5" x14ac:dyDescent="0.3">
      <c r="A117986">
        <v>4</v>
      </c>
      <c r="B117986">
        <v>1558945032</v>
      </c>
      <c r="C117986" t="s">
        <v>72990</v>
      </c>
      <c r="D117986" t="s">
        <v>162119</v>
      </c>
      <c r="E117986" t="s">
        <v>330657</v>
      </c>
    </row>
    <row r="117987" spans="1:5" x14ac:dyDescent="0.3">
      <c r="A117987">
        <v>4</v>
      </c>
      <c r="B117987">
        <v>1558945041</v>
      </c>
      <c r="C117987" t="s">
        <v>72990</v>
      </c>
      <c r="D117987" t="s">
        <v>186497</v>
      </c>
      <c r="E117987" t="s">
        <v>330658</v>
      </c>
    </row>
    <row r="117988" spans="1:5" x14ac:dyDescent="0.3">
      <c r="A117988">
        <v>4</v>
      </c>
      <c r="B117988">
        <v>1558945045</v>
      </c>
      <c r="C117988" t="s">
        <v>72990</v>
      </c>
      <c r="D117988" t="s">
        <v>186498</v>
      </c>
      <c r="E117988" t="s">
        <v>330659</v>
      </c>
    </row>
    <row r="117989" spans="1:5" x14ac:dyDescent="0.3">
      <c r="A117989">
        <v>4</v>
      </c>
      <c r="B117989">
        <v>1558945061</v>
      </c>
      <c r="C117989" t="s">
        <v>72989</v>
      </c>
      <c r="D117989" t="s">
        <v>186499</v>
      </c>
      <c r="E117989" t="s">
        <v>330660</v>
      </c>
    </row>
    <row r="117990" spans="1:5" x14ac:dyDescent="0.3">
      <c r="A117990">
        <v>4</v>
      </c>
      <c r="B117990">
        <v>1558945073</v>
      </c>
      <c r="C117990" t="s">
        <v>72991</v>
      </c>
      <c r="D117990" t="s">
        <v>169333</v>
      </c>
      <c r="E117990" t="s">
        <v>330661</v>
      </c>
    </row>
    <row r="117991" spans="1:5" x14ac:dyDescent="0.3">
      <c r="A117991">
        <v>4</v>
      </c>
      <c r="B117991">
        <v>1558945084</v>
      </c>
      <c r="C117991" t="s">
        <v>72991</v>
      </c>
      <c r="D117991" t="s">
        <v>186500</v>
      </c>
      <c r="E117991" t="s">
        <v>330662</v>
      </c>
    </row>
    <row r="117992" spans="1:5" x14ac:dyDescent="0.3">
      <c r="A117992">
        <v>4</v>
      </c>
      <c r="B117992">
        <v>1558945114</v>
      </c>
      <c r="C117992" t="s">
        <v>72991</v>
      </c>
      <c r="D117992" t="s">
        <v>186501</v>
      </c>
      <c r="E117992" t="s">
        <v>330663</v>
      </c>
    </row>
    <row r="117993" spans="1:5" x14ac:dyDescent="0.3">
      <c r="A117993">
        <v>4</v>
      </c>
      <c r="B117993">
        <v>1558945287</v>
      </c>
      <c r="C117993" t="s">
        <v>72992</v>
      </c>
      <c r="D117993" t="s">
        <v>186502</v>
      </c>
      <c r="E117993" t="s">
        <v>330664</v>
      </c>
    </row>
    <row r="117994" spans="1:5" x14ac:dyDescent="0.3">
      <c r="A117994">
        <v>4</v>
      </c>
      <c r="B117994">
        <v>1558945322</v>
      </c>
      <c r="C117994" t="s">
        <v>72993</v>
      </c>
      <c r="D117994" t="s">
        <v>186503</v>
      </c>
      <c r="E117994" t="s">
        <v>330665</v>
      </c>
    </row>
    <row r="117995" spans="1:5" x14ac:dyDescent="0.3">
      <c r="A117995">
        <v>4</v>
      </c>
      <c r="B117995">
        <v>1558945331</v>
      </c>
      <c r="C117995" t="s">
        <v>72994</v>
      </c>
      <c r="D117995" t="s">
        <v>126734</v>
      </c>
      <c r="E117995" t="s">
        <v>330666</v>
      </c>
    </row>
    <row r="117996" spans="1:5" x14ac:dyDescent="0.3">
      <c r="A117996">
        <v>4</v>
      </c>
      <c r="B117996">
        <v>1558945334</v>
      </c>
      <c r="C117996" t="s">
        <v>72992</v>
      </c>
      <c r="D117996" t="s">
        <v>186504</v>
      </c>
      <c r="E117996" t="s">
        <v>330667</v>
      </c>
    </row>
    <row r="117997" spans="1:5" x14ac:dyDescent="0.3">
      <c r="A117997">
        <v>4</v>
      </c>
      <c r="B117997">
        <v>1558945397</v>
      </c>
      <c r="C117997" t="s">
        <v>72994</v>
      </c>
      <c r="D117997" t="s">
        <v>186505</v>
      </c>
      <c r="E117997" t="s">
        <v>330668</v>
      </c>
    </row>
    <row r="117998" spans="1:5" x14ac:dyDescent="0.3">
      <c r="A117998">
        <v>4</v>
      </c>
      <c r="B117998">
        <v>1558945412</v>
      </c>
      <c r="C117998" t="s">
        <v>72992</v>
      </c>
      <c r="D117998" t="s">
        <v>177383</v>
      </c>
      <c r="E117998" t="s">
        <v>330669</v>
      </c>
    </row>
    <row r="117999" spans="1:5" x14ac:dyDescent="0.3">
      <c r="A117999">
        <v>4</v>
      </c>
      <c r="B117999">
        <v>1558945461</v>
      </c>
      <c r="C117999" t="s">
        <v>72994</v>
      </c>
      <c r="D117999" t="s">
        <v>186506</v>
      </c>
      <c r="E117999" t="s">
        <v>330670</v>
      </c>
    </row>
    <row r="118000" spans="1:5" x14ac:dyDescent="0.3">
      <c r="A118000">
        <v>4</v>
      </c>
      <c r="B118000">
        <v>1558945483</v>
      </c>
      <c r="C118000" t="s">
        <v>72994</v>
      </c>
      <c r="D118000" t="s">
        <v>117000</v>
      </c>
      <c r="E118000" t="s">
        <v>330671</v>
      </c>
    </row>
    <row r="118001" spans="1:5" x14ac:dyDescent="0.3">
      <c r="A118001">
        <v>4</v>
      </c>
      <c r="B118001">
        <v>1558945485</v>
      </c>
      <c r="C118001" t="s">
        <v>72994</v>
      </c>
      <c r="D118001" t="s">
        <v>186279</v>
      </c>
      <c r="E118001" t="s">
        <v>330672</v>
      </c>
    </row>
    <row r="118002" spans="1:5" x14ac:dyDescent="0.3">
      <c r="A118002">
        <v>4</v>
      </c>
      <c r="B118002">
        <v>1558945645</v>
      </c>
      <c r="C118002" t="s">
        <v>72995</v>
      </c>
      <c r="D118002" t="s">
        <v>186507</v>
      </c>
      <c r="E118002" t="s">
        <v>330673</v>
      </c>
    </row>
    <row r="118003" spans="1:5" x14ac:dyDescent="0.3">
      <c r="A118003">
        <v>4</v>
      </c>
      <c r="B118003">
        <v>1558945686</v>
      </c>
      <c r="C118003" t="s">
        <v>72995</v>
      </c>
      <c r="D118003" t="s">
        <v>186508</v>
      </c>
      <c r="E118003" t="s">
        <v>330674</v>
      </c>
    </row>
    <row r="118004" spans="1:5" x14ac:dyDescent="0.3">
      <c r="A118004">
        <v>4</v>
      </c>
      <c r="B118004">
        <v>1558945716</v>
      </c>
      <c r="C118004" t="s">
        <v>72996</v>
      </c>
      <c r="D118004" t="s">
        <v>186509</v>
      </c>
      <c r="E118004" t="s">
        <v>330675</v>
      </c>
    </row>
    <row r="118005" spans="1:5" x14ac:dyDescent="0.3">
      <c r="A118005">
        <v>4</v>
      </c>
      <c r="B118005">
        <v>1558945719</v>
      </c>
      <c r="C118005" t="s">
        <v>72995</v>
      </c>
      <c r="D118005" t="s">
        <v>186510</v>
      </c>
      <c r="E118005" t="s">
        <v>330676</v>
      </c>
    </row>
    <row r="118006" spans="1:5" x14ac:dyDescent="0.3">
      <c r="A118006">
        <v>4</v>
      </c>
      <c r="B118006">
        <v>1558945735</v>
      </c>
      <c r="C118006" t="s">
        <v>72996</v>
      </c>
      <c r="D118006" t="s">
        <v>186511</v>
      </c>
      <c r="E118006" t="s">
        <v>330677</v>
      </c>
    </row>
    <row r="118007" spans="1:5" x14ac:dyDescent="0.3">
      <c r="A118007">
        <v>4</v>
      </c>
      <c r="B118007">
        <v>1558945801</v>
      </c>
      <c r="C118007" t="s">
        <v>72997</v>
      </c>
      <c r="D118007" t="s">
        <v>186512</v>
      </c>
      <c r="E118007" t="s">
        <v>330678</v>
      </c>
    </row>
    <row r="118008" spans="1:5" x14ac:dyDescent="0.3">
      <c r="A118008">
        <v>4</v>
      </c>
      <c r="B118008">
        <v>1558945819</v>
      </c>
      <c r="C118008" t="s">
        <v>72998</v>
      </c>
      <c r="D118008" t="s">
        <v>186450</v>
      </c>
      <c r="E118008" t="s">
        <v>330679</v>
      </c>
    </row>
    <row r="118009" spans="1:5" x14ac:dyDescent="0.3">
      <c r="A118009">
        <v>4</v>
      </c>
      <c r="B118009">
        <v>1558945840</v>
      </c>
      <c r="C118009" t="s">
        <v>72996</v>
      </c>
      <c r="D118009" t="s">
        <v>186513</v>
      </c>
      <c r="E118009" t="s">
        <v>330680</v>
      </c>
    </row>
    <row r="118010" spans="1:5" x14ac:dyDescent="0.3">
      <c r="A118010">
        <v>4</v>
      </c>
      <c r="B118010">
        <v>1558945882</v>
      </c>
      <c r="C118010" t="s">
        <v>72996</v>
      </c>
      <c r="D118010" t="s">
        <v>174587</v>
      </c>
      <c r="E118010" t="s">
        <v>330681</v>
      </c>
    </row>
    <row r="118011" spans="1:5" x14ac:dyDescent="0.3">
      <c r="A118011">
        <v>4</v>
      </c>
      <c r="B118011">
        <v>1558945900</v>
      </c>
      <c r="C118011" t="s">
        <v>72998</v>
      </c>
      <c r="D118011" t="s">
        <v>186514</v>
      </c>
      <c r="E118011" t="s">
        <v>330682</v>
      </c>
    </row>
    <row r="118012" spans="1:5" x14ac:dyDescent="0.3">
      <c r="A118012">
        <v>4</v>
      </c>
      <c r="B118012">
        <v>1558945903</v>
      </c>
      <c r="C118012" t="s">
        <v>72996</v>
      </c>
      <c r="D118012" t="s">
        <v>186515</v>
      </c>
      <c r="E118012" t="s">
        <v>330683</v>
      </c>
    </row>
    <row r="118013" spans="1:5" x14ac:dyDescent="0.3">
      <c r="A118013">
        <v>4</v>
      </c>
      <c r="B118013">
        <v>1558945904</v>
      </c>
      <c r="C118013" t="s">
        <v>72996</v>
      </c>
      <c r="D118013" t="s">
        <v>186516</v>
      </c>
      <c r="E118013" t="s">
        <v>330684</v>
      </c>
    </row>
    <row r="118014" spans="1:5" x14ac:dyDescent="0.3">
      <c r="A118014">
        <v>4</v>
      </c>
      <c r="B118014">
        <v>1558945921</v>
      </c>
      <c r="C118014" t="s">
        <v>72998</v>
      </c>
      <c r="D118014" t="s">
        <v>186517</v>
      </c>
      <c r="E118014" t="s">
        <v>330685</v>
      </c>
    </row>
    <row r="118015" spans="1:5" x14ac:dyDescent="0.3">
      <c r="A118015">
        <v>4</v>
      </c>
      <c r="B118015">
        <v>1558945934</v>
      </c>
      <c r="C118015" t="s">
        <v>72999</v>
      </c>
      <c r="D118015" t="s">
        <v>186518</v>
      </c>
      <c r="E118015" t="s">
        <v>330686</v>
      </c>
    </row>
    <row r="118016" spans="1:5" x14ac:dyDescent="0.3">
      <c r="A118016">
        <v>4</v>
      </c>
      <c r="B118016">
        <v>1558946008</v>
      </c>
      <c r="C118016" t="s">
        <v>72999</v>
      </c>
      <c r="D118016" t="s">
        <v>186519</v>
      </c>
      <c r="E118016" t="s">
        <v>330687</v>
      </c>
    </row>
    <row r="118017" spans="1:5" x14ac:dyDescent="0.3">
      <c r="A118017">
        <v>4</v>
      </c>
      <c r="B118017">
        <v>1558946011</v>
      </c>
      <c r="C118017" t="s">
        <v>72998</v>
      </c>
      <c r="D118017" t="s">
        <v>186520</v>
      </c>
      <c r="E118017" t="s">
        <v>330688</v>
      </c>
    </row>
    <row r="118018" spans="1:5" x14ac:dyDescent="0.3">
      <c r="A118018">
        <v>4</v>
      </c>
      <c r="B118018">
        <v>1558946021</v>
      </c>
      <c r="C118018" t="s">
        <v>72999</v>
      </c>
      <c r="D118018" t="s">
        <v>186521</v>
      </c>
      <c r="E118018" t="s">
        <v>330689</v>
      </c>
    </row>
    <row r="118019" spans="1:5" x14ac:dyDescent="0.3">
      <c r="A118019">
        <v>4</v>
      </c>
      <c r="B118019">
        <v>1558946109</v>
      </c>
      <c r="C118019" t="s">
        <v>72999</v>
      </c>
      <c r="D118019" t="s">
        <v>186522</v>
      </c>
      <c r="E118019" t="s">
        <v>330690</v>
      </c>
    </row>
    <row r="118020" spans="1:5" x14ac:dyDescent="0.3">
      <c r="A118020">
        <v>4</v>
      </c>
      <c r="B118020">
        <v>1558946110</v>
      </c>
      <c r="C118020" t="s">
        <v>72999</v>
      </c>
      <c r="D118020" t="s">
        <v>186523</v>
      </c>
      <c r="E118020" t="s">
        <v>330691</v>
      </c>
    </row>
    <row r="118021" spans="1:5" x14ac:dyDescent="0.3">
      <c r="A118021">
        <v>4</v>
      </c>
      <c r="B118021">
        <v>1558946159</v>
      </c>
      <c r="C118021" t="s">
        <v>73000</v>
      </c>
      <c r="D118021" t="s">
        <v>186524</v>
      </c>
      <c r="E118021" t="s">
        <v>330692</v>
      </c>
    </row>
    <row r="118022" spans="1:5" x14ac:dyDescent="0.3">
      <c r="A118022">
        <v>4</v>
      </c>
      <c r="B118022">
        <v>1558946211</v>
      </c>
      <c r="C118022" t="s">
        <v>73001</v>
      </c>
      <c r="D118022" t="s">
        <v>168442</v>
      </c>
      <c r="E118022" t="s">
        <v>330693</v>
      </c>
    </row>
    <row r="118023" spans="1:5" x14ac:dyDescent="0.3">
      <c r="A118023">
        <v>4</v>
      </c>
      <c r="B118023">
        <v>1558946249</v>
      </c>
      <c r="C118023" t="s">
        <v>73001</v>
      </c>
      <c r="D118023" t="s">
        <v>186525</v>
      </c>
      <c r="E118023" t="s">
        <v>330694</v>
      </c>
    </row>
    <row r="118024" spans="1:5" x14ac:dyDescent="0.3">
      <c r="A118024">
        <v>4</v>
      </c>
      <c r="B118024">
        <v>1558946271</v>
      </c>
      <c r="C118024" t="s">
        <v>73000</v>
      </c>
      <c r="D118024" t="s">
        <v>186526</v>
      </c>
      <c r="E118024" t="s">
        <v>330695</v>
      </c>
    </row>
    <row r="118025" spans="1:5" x14ac:dyDescent="0.3">
      <c r="A118025">
        <v>4</v>
      </c>
      <c r="B118025">
        <v>1558946291</v>
      </c>
      <c r="C118025" t="s">
        <v>73000</v>
      </c>
      <c r="D118025" t="s">
        <v>183346</v>
      </c>
      <c r="E118025" t="s">
        <v>330696</v>
      </c>
    </row>
    <row r="118026" spans="1:5" x14ac:dyDescent="0.3">
      <c r="A118026">
        <v>4</v>
      </c>
      <c r="B118026">
        <v>1558946321</v>
      </c>
      <c r="C118026" t="s">
        <v>73001</v>
      </c>
      <c r="D118026" t="s">
        <v>186527</v>
      </c>
      <c r="E118026" t="s">
        <v>330697</v>
      </c>
    </row>
    <row r="118027" spans="1:5" x14ac:dyDescent="0.3">
      <c r="A118027">
        <v>4</v>
      </c>
      <c r="B118027">
        <v>1558946330</v>
      </c>
      <c r="C118027" t="s">
        <v>73001</v>
      </c>
      <c r="D118027" t="s">
        <v>186528</v>
      </c>
      <c r="E118027" t="s">
        <v>330698</v>
      </c>
    </row>
    <row r="118028" spans="1:5" x14ac:dyDescent="0.3">
      <c r="A118028">
        <v>4</v>
      </c>
      <c r="B118028">
        <v>1558946355</v>
      </c>
      <c r="C118028" t="s">
        <v>73001</v>
      </c>
      <c r="D118028" t="s">
        <v>186529</v>
      </c>
      <c r="E118028" t="s">
        <v>330699</v>
      </c>
    </row>
    <row r="118029" spans="1:5" x14ac:dyDescent="0.3">
      <c r="A118029">
        <v>4</v>
      </c>
      <c r="B118029">
        <v>1558946367</v>
      </c>
      <c r="C118029" t="s">
        <v>73002</v>
      </c>
      <c r="D118029" t="s">
        <v>186530</v>
      </c>
      <c r="E118029" t="s">
        <v>330700</v>
      </c>
    </row>
    <row r="118030" spans="1:5" x14ac:dyDescent="0.3">
      <c r="A118030">
        <v>4</v>
      </c>
      <c r="B118030">
        <v>1558946383</v>
      </c>
      <c r="C118030" t="s">
        <v>73001</v>
      </c>
      <c r="D118030" t="s">
        <v>186531</v>
      </c>
      <c r="E118030" t="s">
        <v>330701</v>
      </c>
    </row>
    <row r="118031" spans="1:5" x14ac:dyDescent="0.3">
      <c r="A118031">
        <v>4</v>
      </c>
      <c r="B118031">
        <v>1558946410</v>
      </c>
      <c r="C118031" t="s">
        <v>73002</v>
      </c>
      <c r="D118031" t="s">
        <v>186532</v>
      </c>
      <c r="E118031" t="s">
        <v>330702</v>
      </c>
    </row>
    <row r="118032" spans="1:5" x14ac:dyDescent="0.3">
      <c r="A118032">
        <v>4</v>
      </c>
      <c r="B118032">
        <v>1558946466</v>
      </c>
      <c r="C118032" t="s">
        <v>73002</v>
      </c>
      <c r="D118032" t="s">
        <v>186533</v>
      </c>
      <c r="E118032" t="s">
        <v>330703</v>
      </c>
    </row>
    <row r="118033" spans="1:5" x14ac:dyDescent="0.3">
      <c r="A118033">
        <v>4</v>
      </c>
      <c r="B118033">
        <v>1558946483</v>
      </c>
      <c r="C118033" t="s">
        <v>73003</v>
      </c>
      <c r="D118033" t="s">
        <v>186534</v>
      </c>
      <c r="E118033" t="s">
        <v>330704</v>
      </c>
    </row>
    <row r="118034" spans="1:5" x14ac:dyDescent="0.3">
      <c r="A118034">
        <v>4</v>
      </c>
      <c r="B118034">
        <v>1558946500</v>
      </c>
      <c r="C118034" t="s">
        <v>73003</v>
      </c>
      <c r="D118034" t="s">
        <v>186535</v>
      </c>
      <c r="E118034" t="s">
        <v>330705</v>
      </c>
    </row>
    <row r="118035" spans="1:5" x14ac:dyDescent="0.3">
      <c r="A118035">
        <v>4</v>
      </c>
      <c r="B118035">
        <v>1558946516</v>
      </c>
      <c r="C118035" t="s">
        <v>73004</v>
      </c>
      <c r="D118035" t="s">
        <v>186536</v>
      </c>
      <c r="E118035" t="s">
        <v>330706</v>
      </c>
    </row>
    <row r="118036" spans="1:5" x14ac:dyDescent="0.3">
      <c r="A118036">
        <v>4</v>
      </c>
      <c r="B118036">
        <v>1558946525</v>
      </c>
      <c r="C118036" t="s">
        <v>73004</v>
      </c>
      <c r="D118036" t="s">
        <v>186537</v>
      </c>
      <c r="E118036" t="s">
        <v>330707</v>
      </c>
    </row>
    <row r="118037" spans="1:5" x14ac:dyDescent="0.3">
      <c r="A118037">
        <v>4</v>
      </c>
      <c r="B118037">
        <v>1558946670</v>
      </c>
      <c r="C118037" t="s">
        <v>73004</v>
      </c>
      <c r="D118037" t="s">
        <v>168209</v>
      </c>
      <c r="E118037" t="s">
        <v>330708</v>
      </c>
    </row>
    <row r="118038" spans="1:5" x14ac:dyDescent="0.3">
      <c r="A118038">
        <v>4</v>
      </c>
      <c r="B118038">
        <v>1558946736</v>
      </c>
      <c r="C118038" t="s">
        <v>73005</v>
      </c>
      <c r="D118038" t="s">
        <v>186538</v>
      </c>
      <c r="E118038" t="s">
        <v>330709</v>
      </c>
    </row>
    <row r="118039" spans="1:5" x14ac:dyDescent="0.3">
      <c r="A118039">
        <v>4</v>
      </c>
      <c r="B118039">
        <v>1558946773</v>
      </c>
      <c r="C118039" t="s">
        <v>73005</v>
      </c>
      <c r="D118039" t="s">
        <v>170096</v>
      </c>
      <c r="E118039" t="s">
        <v>330710</v>
      </c>
    </row>
    <row r="118040" spans="1:5" x14ac:dyDescent="0.3">
      <c r="A118040">
        <v>4</v>
      </c>
      <c r="B118040">
        <v>1558946786</v>
      </c>
      <c r="C118040" t="s">
        <v>73005</v>
      </c>
      <c r="D118040" t="s">
        <v>110407</v>
      </c>
      <c r="E118040" t="s">
        <v>330711</v>
      </c>
    </row>
    <row r="118041" spans="1:5" x14ac:dyDescent="0.3">
      <c r="A118041">
        <v>4</v>
      </c>
      <c r="B118041">
        <v>1558946792</v>
      </c>
      <c r="C118041" t="s">
        <v>73005</v>
      </c>
      <c r="D118041" t="s">
        <v>186539</v>
      </c>
      <c r="E118041" t="s">
        <v>330712</v>
      </c>
    </row>
    <row r="118042" spans="1:5" x14ac:dyDescent="0.3">
      <c r="A118042">
        <v>4</v>
      </c>
      <c r="B118042">
        <v>1558946846</v>
      </c>
      <c r="C118042" t="s">
        <v>73006</v>
      </c>
      <c r="D118042" t="s">
        <v>182948</v>
      </c>
      <c r="E118042" t="s">
        <v>330713</v>
      </c>
    </row>
    <row r="118043" spans="1:5" x14ac:dyDescent="0.3">
      <c r="A118043">
        <v>4</v>
      </c>
      <c r="B118043">
        <v>1558946891</v>
      </c>
      <c r="C118043" t="s">
        <v>73007</v>
      </c>
      <c r="D118043" t="s">
        <v>111171</v>
      </c>
      <c r="E118043" t="s">
        <v>330714</v>
      </c>
    </row>
    <row r="118044" spans="1:5" x14ac:dyDescent="0.3">
      <c r="A118044">
        <v>4</v>
      </c>
      <c r="B118044">
        <v>1558946893</v>
      </c>
      <c r="C118044" t="s">
        <v>73007</v>
      </c>
      <c r="D118044" t="s">
        <v>186540</v>
      </c>
      <c r="E118044" t="s">
        <v>330715</v>
      </c>
    </row>
    <row r="118045" spans="1:5" x14ac:dyDescent="0.3">
      <c r="A118045">
        <v>4</v>
      </c>
      <c r="B118045">
        <v>1558946927</v>
      </c>
      <c r="C118045" t="s">
        <v>73006</v>
      </c>
      <c r="D118045" t="s">
        <v>186541</v>
      </c>
      <c r="E118045" t="s">
        <v>330716</v>
      </c>
    </row>
    <row r="118046" spans="1:5" x14ac:dyDescent="0.3">
      <c r="A118046">
        <v>4</v>
      </c>
      <c r="B118046">
        <v>1558946949</v>
      </c>
      <c r="C118046" t="s">
        <v>73008</v>
      </c>
      <c r="D118046" t="s">
        <v>166905</v>
      </c>
      <c r="E118046" t="s">
        <v>330717</v>
      </c>
    </row>
    <row r="118047" spans="1:5" x14ac:dyDescent="0.3">
      <c r="A118047">
        <v>4</v>
      </c>
      <c r="B118047">
        <v>1558947000</v>
      </c>
      <c r="C118047" t="s">
        <v>73006</v>
      </c>
      <c r="D118047" t="s">
        <v>186542</v>
      </c>
      <c r="E118047" t="s">
        <v>330718</v>
      </c>
    </row>
    <row r="118048" spans="1:5" x14ac:dyDescent="0.3">
      <c r="A118048">
        <v>4</v>
      </c>
      <c r="B118048">
        <v>1558947025</v>
      </c>
      <c r="C118048" t="s">
        <v>73008</v>
      </c>
      <c r="D118048" t="s">
        <v>186543</v>
      </c>
      <c r="E118048" t="s">
        <v>330719</v>
      </c>
    </row>
    <row r="118049" spans="1:5" x14ac:dyDescent="0.3">
      <c r="A118049">
        <v>4</v>
      </c>
      <c r="B118049">
        <v>1558973798</v>
      </c>
      <c r="C118049" t="s">
        <v>73009</v>
      </c>
      <c r="D118049" t="s">
        <v>186544</v>
      </c>
      <c r="E118049" t="s">
        <v>330720</v>
      </c>
    </row>
    <row r="118050" spans="1:5" x14ac:dyDescent="0.3">
      <c r="A118050">
        <v>4</v>
      </c>
      <c r="B118050">
        <v>1558973807</v>
      </c>
      <c r="C118050" t="s">
        <v>73010</v>
      </c>
      <c r="D118050" t="s">
        <v>186545</v>
      </c>
      <c r="E118050" t="s">
        <v>330721</v>
      </c>
    </row>
    <row r="118051" spans="1:5" x14ac:dyDescent="0.3">
      <c r="A118051">
        <v>4</v>
      </c>
      <c r="B118051">
        <v>1558973873</v>
      </c>
      <c r="C118051" t="s">
        <v>73010</v>
      </c>
      <c r="D118051" t="s">
        <v>186546</v>
      </c>
      <c r="E118051" t="s">
        <v>330722</v>
      </c>
    </row>
    <row r="118052" spans="1:5" x14ac:dyDescent="0.3">
      <c r="A118052">
        <v>4</v>
      </c>
      <c r="B118052">
        <v>1558973902</v>
      </c>
      <c r="C118052" t="s">
        <v>73010</v>
      </c>
      <c r="D118052" t="s">
        <v>163191</v>
      </c>
      <c r="E118052" t="s">
        <v>330723</v>
      </c>
    </row>
    <row r="118053" spans="1:5" x14ac:dyDescent="0.3">
      <c r="A118053">
        <v>4</v>
      </c>
      <c r="B118053">
        <v>1558973908</v>
      </c>
      <c r="C118053" t="s">
        <v>73011</v>
      </c>
      <c r="D118053" t="s">
        <v>186547</v>
      </c>
      <c r="E118053" t="s">
        <v>330724</v>
      </c>
    </row>
    <row r="118054" spans="1:5" x14ac:dyDescent="0.3">
      <c r="A118054">
        <v>4</v>
      </c>
      <c r="B118054">
        <v>1558973929</v>
      </c>
      <c r="C118054" t="s">
        <v>73012</v>
      </c>
      <c r="D118054" t="s">
        <v>158429</v>
      </c>
      <c r="E118054" t="s">
        <v>330725</v>
      </c>
    </row>
    <row r="118055" spans="1:5" x14ac:dyDescent="0.3">
      <c r="A118055">
        <v>4</v>
      </c>
      <c r="B118055">
        <v>1558974001</v>
      </c>
      <c r="C118055" t="s">
        <v>73013</v>
      </c>
      <c r="D118055" t="s">
        <v>162870</v>
      </c>
      <c r="E118055" t="s">
        <v>330726</v>
      </c>
    </row>
    <row r="118056" spans="1:5" x14ac:dyDescent="0.3">
      <c r="A118056">
        <v>4</v>
      </c>
      <c r="B118056">
        <v>1558974051</v>
      </c>
      <c r="C118056" t="s">
        <v>73013</v>
      </c>
      <c r="D118056" t="s">
        <v>186548</v>
      </c>
      <c r="E118056" t="s">
        <v>330727</v>
      </c>
    </row>
    <row r="118057" spans="1:5" x14ac:dyDescent="0.3">
      <c r="A118057">
        <v>4</v>
      </c>
      <c r="B118057">
        <v>1558974192</v>
      </c>
      <c r="C118057" t="s">
        <v>73012</v>
      </c>
      <c r="D118057" t="s">
        <v>186549</v>
      </c>
      <c r="E118057" t="s">
        <v>330728</v>
      </c>
    </row>
    <row r="118058" spans="1:5" x14ac:dyDescent="0.3">
      <c r="A118058">
        <v>4</v>
      </c>
      <c r="B118058">
        <v>1558974233</v>
      </c>
      <c r="C118058" t="s">
        <v>73013</v>
      </c>
      <c r="D118058" t="s">
        <v>186550</v>
      </c>
      <c r="E118058" t="s">
        <v>330729</v>
      </c>
    </row>
    <row r="118059" spans="1:5" x14ac:dyDescent="0.3">
      <c r="A118059">
        <v>4</v>
      </c>
      <c r="B118059">
        <v>1558974281</v>
      </c>
      <c r="C118059" t="s">
        <v>73013</v>
      </c>
      <c r="D118059" t="s">
        <v>186551</v>
      </c>
      <c r="E118059" t="s">
        <v>330730</v>
      </c>
    </row>
    <row r="118060" spans="1:5" x14ac:dyDescent="0.3">
      <c r="A118060">
        <v>4</v>
      </c>
      <c r="B118060">
        <v>1558974282</v>
      </c>
      <c r="C118060" t="s">
        <v>73013</v>
      </c>
      <c r="D118060" t="s">
        <v>171442</v>
      </c>
      <c r="E118060" t="s">
        <v>330731</v>
      </c>
    </row>
    <row r="118061" spans="1:5" x14ac:dyDescent="0.3">
      <c r="A118061">
        <v>4</v>
      </c>
      <c r="B118061">
        <v>1558974309</v>
      </c>
      <c r="C118061" t="s">
        <v>73014</v>
      </c>
      <c r="D118061" t="s">
        <v>186552</v>
      </c>
      <c r="E118061" t="s">
        <v>330732</v>
      </c>
    </row>
    <row r="118062" spans="1:5" x14ac:dyDescent="0.3">
      <c r="A118062">
        <v>4</v>
      </c>
      <c r="B118062">
        <v>1558974320</v>
      </c>
      <c r="C118062" t="s">
        <v>73015</v>
      </c>
      <c r="D118062" t="s">
        <v>186553</v>
      </c>
      <c r="E118062" t="s">
        <v>330733</v>
      </c>
    </row>
    <row r="118063" spans="1:5" x14ac:dyDescent="0.3">
      <c r="A118063">
        <v>4</v>
      </c>
      <c r="B118063">
        <v>1558974325</v>
      </c>
      <c r="C118063" t="s">
        <v>73013</v>
      </c>
      <c r="D118063" t="s">
        <v>186554</v>
      </c>
      <c r="E118063" t="s">
        <v>330734</v>
      </c>
    </row>
    <row r="118064" spans="1:5" x14ac:dyDescent="0.3">
      <c r="A118064">
        <v>4</v>
      </c>
      <c r="B118064">
        <v>1558974387</v>
      </c>
      <c r="C118064" t="s">
        <v>73014</v>
      </c>
      <c r="D118064" t="s">
        <v>186555</v>
      </c>
      <c r="E118064" t="s">
        <v>330735</v>
      </c>
    </row>
    <row r="118065" spans="1:5" x14ac:dyDescent="0.3">
      <c r="A118065">
        <v>4</v>
      </c>
      <c r="B118065">
        <v>1558974398</v>
      </c>
      <c r="C118065" t="s">
        <v>73015</v>
      </c>
      <c r="D118065" t="s">
        <v>130447</v>
      </c>
      <c r="E118065" t="s">
        <v>330736</v>
      </c>
    </row>
    <row r="118066" spans="1:5" x14ac:dyDescent="0.3">
      <c r="A118066">
        <v>4</v>
      </c>
      <c r="B118066">
        <v>1558974405</v>
      </c>
      <c r="C118066" t="s">
        <v>73015</v>
      </c>
      <c r="D118066" t="s">
        <v>186556</v>
      </c>
      <c r="E118066" t="s">
        <v>330737</v>
      </c>
    </row>
    <row r="118067" spans="1:5" x14ac:dyDescent="0.3">
      <c r="A118067">
        <v>4</v>
      </c>
      <c r="B118067">
        <v>1558974449</v>
      </c>
      <c r="C118067" t="s">
        <v>73015</v>
      </c>
      <c r="D118067" t="s">
        <v>186557</v>
      </c>
      <c r="E118067" t="s">
        <v>330738</v>
      </c>
    </row>
    <row r="118068" spans="1:5" x14ac:dyDescent="0.3">
      <c r="A118068">
        <v>4</v>
      </c>
      <c r="B118068">
        <v>1558974459</v>
      </c>
      <c r="C118068" t="s">
        <v>73016</v>
      </c>
      <c r="D118068" t="s">
        <v>186558</v>
      </c>
      <c r="E118068" t="s">
        <v>330739</v>
      </c>
    </row>
    <row r="118069" spans="1:5" x14ac:dyDescent="0.3">
      <c r="A118069">
        <v>4</v>
      </c>
      <c r="B118069">
        <v>1558974507</v>
      </c>
      <c r="C118069" t="s">
        <v>73015</v>
      </c>
      <c r="D118069" t="s">
        <v>186559</v>
      </c>
      <c r="E118069" t="s">
        <v>330740</v>
      </c>
    </row>
    <row r="118070" spans="1:5" x14ac:dyDescent="0.3">
      <c r="A118070">
        <v>4</v>
      </c>
      <c r="B118070">
        <v>1558974511</v>
      </c>
      <c r="C118070" t="s">
        <v>73017</v>
      </c>
      <c r="D118070" t="s">
        <v>171347</v>
      </c>
      <c r="E118070" t="s">
        <v>330741</v>
      </c>
    </row>
    <row r="118071" spans="1:5" x14ac:dyDescent="0.3">
      <c r="A118071">
        <v>4</v>
      </c>
      <c r="B118071">
        <v>1558974538</v>
      </c>
      <c r="C118071" t="s">
        <v>73016</v>
      </c>
      <c r="D118071" t="s">
        <v>170725</v>
      </c>
      <c r="E118071" t="s">
        <v>330742</v>
      </c>
    </row>
    <row r="118072" spans="1:5" x14ac:dyDescent="0.3">
      <c r="A118072">
        <v>4</v>
      </c>
      <c r="B118072">
        <v>1558974581</v>
      </c>
      <c r="C118072" t="s">
        <v>73016</v>
      </c>
      <c r="D118072" t="s">
        <v>186560</v>
      </c>
      <c r="E118072" t="s">
        <v>330743</v>
      </c>
    </row>
    <row r="118073" spans="1:5" x14ac:dyDescent="0.3">
      <c r="A118073">
        <v>4</v>
      </c>
      <c r="B118073">
        <v>1558974613</v>
      </c>
      <c r="C118073" t="s">
        <v>73018</v>
      </c>
      <c r="D118073" t="s">
        <v>186561</v>
      </c>
      <c r="E118073" t="s">
        <v>330744</v>
      </c>
    </row>
    <row r="118074" spans="1:5" x14ac:dyDescent="0.3">
      <c r="A118074">
        <v>4</v>
      </c>
      <c r="B118074">
        <v>1558974714</v>
      </c>
      <c r="C118074" t="s">
        <v>73017</v>
      </c>
      <c r="D118074" t="s">
        <v>186562</v>
      </c>
      <c r="E118074" t="s">
        <v>330745</v>
      </c>
    </row>
    <row r="118075" spans="1:5" x14ac:dyDescent="0.3">
      <c r="A118075">
        <v>4</v>
      </c>
      <c r="B118075">
        <v>1558974847</v>
      </c>
      <c r="C118075" t="s">
        <v>73019</v>
      </c>
      <c r="D118075" t="s">
        <v>186563</v>
      </c>
      <c r="E118075" t="s">
        <v>330746</v>
      </c>
    </row>
    <row r="118076" spans="1:5" x14ac:dyDescent="0.3">
      <c r="A118076">
        <v>4</v>
      </c>
      <c r="B118076">
        <v>1558974857</v>
      </c>
      <c r="C118076" t="s">
        <v>73020</v>
      </c>
      <c r="D118076" t="s">
        <v>186564</v>
      </c>
      <c r="E118076" t="s">
        <v>330747</v>
      </c>
    </row>
    <row r="118077" spans="1:5" x14ac:dyDescent="0.3">
      <c r="A118077">
        <v>4</v>
      </c>
      <c r="B118077">
        <v>1558974960</v>
      </c>
      <c r="C118077" t="s">
        <v>73021</v>
      </c>
      <c r="D118077" t="s">
        <v>186565</v>
      </c>
      <c r="E118077" t="s">
        <v>330748</v>
      </c>
    </row>
    <row r="118078" spans="1:5" x14ac:dyDescent="0.3">
      <c r="A118078">
        <v>4</v>
      </c>
      <c r="B118078">
        <v>1558974976</v>
      </c>
      <c r="C118078" t="s">
        <v>73021</v>
      </c>
      <c r="D118078" t="s">
        <v>165169</v>
      </c>
      <c r="E118078" t="s">
        <v>330749</v>
      </c>
    </row>
    <row r="118079" spans="1:5" x14ac:dyDescent="0.3">
      <c r="A118079">
        <v>4</v>
      </c>
      <c r="B118079">
        <v>1558975034</v>
      </c>
      <c r="C118079" t="s">
        <v>73021</v>
      </c>
      <c r="D118079" t="s">
        <v>185173</v>
      </c>
      <c r="E118079" t="s">
        <v>330750</v>
      </c>
    </row>
    <row r="118080" spans="1:5" x14ac:dyDescent="0.3">
      <c r="A118080">
        <v>4</v>
      </c>
      <c r="B118080">
        <v>1558975036</v>
      </c>
      <c r="C118080" t="s">
        <v>73022</v>
      </c>
      <c r="D118080" t="s">
        <v>170276</v>
      </c>
      <c r="E118080" t="s">
        <v>330751</v>
      </c>
    </row>
    <row r="118081" spans="1:5" x14ac:dyDescent="0.3">
      <c r="A118081">
        <v>4</v>
      </c>
      <c r="B118081">
        <v>1558975096</v>
      </c>
      <c r="C118081" t="s">
        <v>73021</v>
      </c>
      <c r="D118081" t="s">
        <v>186566</v>
      </c>
      <c r="E118081" t="s">
        <v>330752</v>
      </c>
    </row>
    <row r="118082" spans="1:5" x14ac:dyDescent="0.3">
      <c r="A118082">
        <v>4</v>
      </c>
      <c r="B118082">
        <v>1558975122</v>
      </c>
      <c r="C118082" t="s">
        <v>73022</v>
      </c>
      <c r="D118082" t="s">
        <v>186567</v>
      </c>
      <c r="E118082" t="s">
        <v>330753</v>
      </c>
    </row>
    <row r="118083" spans="1:5" x14ac:dyDescent="0.3">
      <c r="A118083">
        <v>4</v>
      </c>
      <c r="B118083">
        <v>1558975139</v>
      </c>
      <c r="C118083" t="s">
        <v>73023</v>
      </c>
      <c r="D118083" t="s">
        <v>178780</v>
      </c>
      <c r="E118083" t="s">
        <v>330754</v>
      </c>
    </row>
    <row r="118084" spans="1:5" x14ac:dyDescent="0.3">
      <c r="A118084">
        <v>4</v>
      </c>
      <c r="B118084">
        <v>1558975157</v>
      </c>
      <c r="C118084" t="s">
        <v>73023</v>
      </c>
      <c r="D118084" t="s">
        <v>186568</v>
      </c>
      <c r="E118084" t="s">
        <v>330755</v>
      </c>
    </row>
    <row r="118085" spans="1:5" x14ac:dyDescent="0.3">
      <c r="A118085">
        <v>4</v>
      </c>
      <c r="B118085">
        <v>1558975232</v>
      </c>
      <c r="C118085" t="s">
        <v>73022</v>
      </c>
      <c r="D118085" t="s">
        <v>180593</v>
      </c>
      <c r="E118085" t="s">
        <v>330756</v>
      </c>
    </row>
    <row r="118086" spans="1:5" x14ac:dyDescent="0.3">
      <c r="A118086">
        <v>4</v>
      </c>
      <c r="B118086">
        <v>1558975255</v>
      </c>
      <c r="C118086" t="s">
        <v>73022</v>
      </c>
      <c r="D118086" t="s">
        <v>186569</v>
      </c>
      <c r="E118086" t="s">
        <v>330757</v>
      </c>
    </row>
    <row r="118087" spans="1:5" x14ac:dyDescent="0.3">
      <c r="A118087">
        <v>4</v>
      </c>
      <c r="B118087">
        <v>1558975291</v>
      </c>
      <c r="C118087" t="s">
        <v>73022</v>
      </c>
      <c r="D118087" t="s">
        <v>186570</v>
      </c>
      <c r="E118087" t="s">
        <v>330758</v>
      </c>
    </row>
    <row r="118088" spans="1:5" x14ac:dyDescent="0.3">
      <c r="A118088">
        <v>4</v>
      </c>
      <c r="B118088">
        <v>1558975316</v>
      </c>
      <c r="C118088" t="s">
        <v>73022</v>
      </c>
      <c r="D118088" t="s">
        <v>173897</v>
      </c>
      <c r="E118088" t="s">
        <v>330759</v>
      </c>
    </row>
    <row r="118089" spans="1:5" x14ac:dyDescent="0.3">
      <c r="A118089">
        <v>4</v>
      </c>
      <c r="B118089">
        <v>1558975324</v>
      </c>
      <c r="C118089" t="s">
        <v>73022</v>
      </c>
      <c r="D118089" t="s">
        <v>186571</v>
      </c>
      <c r="E118089" t="s">
        <v>330760</v>
      </c>
    </row>
    <row r="118090" spans="1:5" x14ac:dyDescent="0.3">
      <c r="A118090">
        <v>4</v>
      </c>
      <c r="B118090">
        <v>1558975382</v>
      </c>
      <c r="C118090" t="s">
        <v>73024</v>
      </c>
      <c r="D118090" t="s">
        <v>182380</v>
      </c>
      <c r="E118090" t="s">
        <v>330761</v>
      </c>
    </row>
    <row r="118091" spans="1:5" x14ac:dyDescent="0.3">
      <c r="A118091">
        <v>4</v>
      </c>
      <c r="B118091">
        <v>1558975411</v>
      </c>
      <c r="C118091" t="s">
        <v>73024</v>
      </c>
      <c r="D118091" t="s">
        <v>186572</v>
      </c>
      <c r="E118091" t="s">
        <v>330762</v>
      </c>
    </row>
    <row r="118092" spans="1:5" x14ac:dyDescent="0.3">
      <c r="A118092">
        <v>4</v>
      </c>
      <c r="B118092">
        <v>1558975428</v>
      </c>
      <c r="C118092" t="s">
        <v>73025</v>
      </c>
      <c r="D118092" t="s">
        <v>186573</v>
      </c>
      <c r="E118092" t="s">
        <v>330763</v>
      </c>
    </row>
    <row r="118093" spans="1:5" x14ac:dyDescent="0.3">
      <c r="A118093">
        <v>4</v>
      </c>
      <c r="B118093">
        <v>1558975447</v>
      </c>
      <c r="C118093" t="s">
        <v>73025</v>
      </c>
      <c r="D118093" t="s">
        <v>165770</v>
      </c>
      <c r="E118093" t="s">
        <v>330764</v>
      </c>
    </row>
    <row r="118094" spans="1:5" x14ac:dyDescent="0.3">
      <c r="A118094">
        <v>4</v>
      </c>
      <c r="B118094">
        <v>1558975511</v>
      </c>
      <c r="C118094" t="s">
        <v>73026</v>
      </c>
      <c r="D118094" t="s">
        <v>163599</v>
      </c>
      <c r="E118094" t="s">
        <v>330765</v>
      </c>
    </row>
    <row r="118095" spans="1:5" x14ac:dyDescent="0.3">
      <c r="A118095">
        <v>4</v>
      </c>
      <c r="B118095">
        <v>1558975627</v>
      </c>
      <c r="C118095" t="s">
        <v>73026</v>
      </c>
      <c r="D118095" t="s">
        <v>186574</v>
      </c>
      <c r="E118095" t="s">
        <v>330766</v>
      </c>
    </row>
    <row r="118096" spans="1:5" x14ac:dyDescent="0.3">
      <c r="A118096">
        <v>4</v>
      </c>
      <c r="B118096">
        <v>1558975684</v>
      </c>
      <c r="C118096" t="s">
        <v>73026</v>
      </c>
      <c r="D118096" t="s">
        <v>186575</v>
      </c>
      <c r="E118096" t="s">
        <v>330767</v>
      </c>
    </row>
    <row r="118097" spans="1:5" x14ac:dyDescent="0.3">
      <c r="A118097">
        <v>4</v>
      </c>
      <c r="B118097">
        <v>1558975694</v>
      </c>
      <c r="C118097" t="s">
        <v>73026</v>
      </c>
      <c r="D118097" t="s">
        <v>186576</v>
      </c>
      <c r="E118097" t="s">
        <v>330768</v>
      </c>
    </row>
    <row r="118098" spans="1:5" x14ac:dyDescent="0.3">
      <c r="A118098">
        <v>4</v>
      </c>
      <c r="B118098">
        <v>1558975804</v>
      </c>
      <c r="C118098" t="s">
        <v>73027</v>
      </c>
      <c r="D118098" t="s">
        <v>186577</v>
      </c>
      <c r="E118098" t="s">
        <v>330769</v>
      </c>
    </row>
    <row r="118099" spans="1:5" x14ac:dyDescent="0.3">
      <c r="A118099">
        <v>4</v>
      </c>
      <c r="B118099">
        <v>1558975850</v>
      </c>
      <c r="C118099" t="s">
        <v>73028</v>
      </c>
      <c r="D118099" t="s">
        <v>186578</v>
      </c>
      <c r="E118099" t="s">
        <v>330770</v>
      </c>
    </row>
    <row r="118100" spans="1:5" x14ac:dyDescent="0.3">
      <c r="A118100">
        <v>4</v>
      </c>
      <c r="B118100">
        <v>1558975861</v>
      </c>
      <c r="C118100" t="s">
        <v>73029</v>
      </c>
      <c r="D118100" t="s">
        <v>186579</v>
      </c>
      <c r="E118100" t="s">
        <v>330771</v>
      </c>
    </row>
    <row r="118101" spans="1:5" x14ac:dyDescent="0.3">
      <c r="A118101">
        <v>4</v>
      </c>
      <c r="B118101">
        <v>1558975884</v>
      </c>
      <c r="C118101" t="s">
        <v>73029</v>
      </c>
      <c r="D118101" t="s">
        <v>186580</v>
      </c>
      <c r="E118101" t="s">
        <v>330772</v>
      </c>
    </row>
    <row r="118102" spans="1:5" x14ac:dyDescent="0.3">
      <c r="A118102">
        <v>4</v>
      </c>
      <c r="B118102">
        <v>1558975891</v>
      </c>
      <c r="C118102" t="s">
        <v>73030</v>
      </c>
      <c r="D118102" t="s">
        <v>186581</v>
      </c>
      <c r="E118102" t="s">
        <v>330773</v>
      </c>
    </row>
    <row r="118103" spans="1:5" x14ac:dyDescent="0.3">
      <c r="A118103">
        <v>4</v>
      </c>
      <c r="B118103">
        <v>1558975990</v>
      </c>
      <c r="C118103" t="s">
        <v>73030</v>
      </c>
      <c r="D118103" t="s">
        <v>186582</v>
      </c>
      <c r="E118103" t="s">
        <v>330774</v>
      </c>
    </row>
    <row r="118104" spans="1:5" x14ac:dyDescent="0.3">
      <c r="A118104">
        <v>4</v>
      </c>
      <c r="B118104">
        <v>1558976027</v>
      </c>
      <c r="C118104" t="s">
        <v>73030</v>
      </c>
      <c r="D118104" t="s">
        <v>186583</v>
      </c>
      <c r="E118104" t="s">
        <v>330775</v>
      </c>
    </row>
    <row r="118105" spans="1:5" x14ac:dyDescent="0.3">
      <c r="A118105">
        <v>4</v>
      </c>
      <c r="B118105">
        <v>1558976050</v>
      </c>
      <c r="C118105" t="s">
        <v>73027</v>
      </c>
      <c r="D118105" t="s">
        <v>186584</v>
      </c>
      <c r="E118105" t="s">
        <v>330776</v>
      </c>
    </row>
    <row r="118106" spans="1:5" x14ac:dyDescent="0.3">
      <c r="A118106">
        <v>4</v>
      </c>
      <c r="B118106">
        <v>1558976090</v>
      </c>
      <c r="C118106" t="s">
        <v>73030</v>
      </c>
      <c r="D118106" t="s">
        <v>186585</v>
      </c>
      <c r="E118106" t="s">
        <v>330777</v>
      </c>
    </row>
    <row r="118107" spans="1:5" x14ac:dyDescent="0.3">
      <c r="A118107">
        <v>4</v>
      </c>
      <c r="B118107">
        <v>1558976094</v>
      </c>
      <c r="C118107" t="s">
        <v>73030</v>
      </c>
      <c r="D118107" t="s">
        <v>186586</v>
      </c>
      <c r="E118107" t="s">
        <v>330778</v>
      </c>
    </row>
    <row r="118108" spans="1:5" x14ac:dyDescent="0.3">
      <c r="A118108">
        <v>4</v>
      </c>
      <c r="B118108">
        <v>1558976115</v>
      </c>
      <c r="C118108" t="s">
        <v>73030</v>
      </c>
      <c r="D118108" t="s">
        <v>186587</v>
      </c>
      <c r="E118108" t="s">
        <v>330779</v>
      </c>
    </row>
    <row r="118109" spans="1:5" x14ac:dyDescent="0.3">
      <c r="A118109">
        <v>4</v>
      </c>
      <c r="B118109">
        <v>1558976138</v>
      </c>
      <c r="C118109" t="s">
        <v>73031</v>
      </c>
      <c r="D118109" t="s">
        <v>138500</v>
      </c>
      <c r="E118109" t="s">
        <v>330780</v>
      </c>
    </row>
    <row r="118110" spans="1:5" x14ac:dyDescent="0.3">
      <c r="A118110">
        <v>4</v>
      </c>
      <c r="B118110">
        <v>1558976168</v>
      </c>
      <c r="C118110" t="s">
        <v>73032</v>
      </c>
      <c r="D118110" t="s">
        <v>178307</v>
      </c>
      <c r="E118110" t="s">
        <v>330781</v>
      </c>
    </row>
    <row r="118111" spans="1:5" x14ac:dyDescent="0.3">
      <c r="A118111">
        <v>4</v>
      </c>
      <c r="B118111">
        <v>1558976182</v>
      </c>
      <c r="C118111" t="s">
        <v>73033</v>
      </c>
      <c r="D118111" t="s">
        <v>186588</v>
      </c>
      <c r="E118111" t="s">
        <v>330782</v>
      </c>
    </row>
    <row r="118112" spans="1:5" x14ac:dyDescent="0.3">
      <c r="A118112">
        <v>4</v>
      </c>
      <c r="B118112">
        <v>1558976195</v>
      </c>
      <c r="C118112" t="s">
        <v>73032</v>
      </c>
      <c r="D118112" t="s">
        <v>158402</v>
      </c>
      <c r="E118112" t="s">
        <v>330783</v>
      </c>
    </row>
    <row r="118113" spans="1:5" x14ac:dyDescent="0.3">
      <c r="A118113">
        <v>4</v>
      </c>
      <c r="B118113">
        <v>1558976221</v>
      </c>
      <c r="C118113" t="s">
        <v>73032</v>
      </c>
      <c r="D118113" t="s">
        <v>186589</v>
      </c>
      <c r="E118113" t="s">
        <v>330784</v>
      </c>
    </row>
    <row r="118114" spans="1:5" x14ac:dyDescent="0.3">
      <c r="A118114">
        <v>4</v>
      </c>
      <c r="B118114">
        <v>1558976223</v>
      </c>
      <c r="C118114" t="s">
        <v>73031</v>
      </c>
      <c r="D118114" t="s">
        <v>186590</v>
      </c>
      <c r="E118114" t="s">
        <v>330785</v>
      </c>
    </row>
    <row r="118115" spans="1:5" x14ac:dyDescent="0.3">
      <c r="A118115">
        <v>4</v>
      </c>
      <c r="B118115">
        <v>1558976289</v>
      </c>
      <c r="C118115" t="s">
        <v>73032</v>
      </c>
      <c r="D118115" t="s">
        <v>186591</v>
      </c>
      <c r="E118115" t="s">
        <v>330786</v>
      </c>
    </row>
    <row r="118116" spans="1:5" x14ac:dyDescent="0.3">
      <c r="A118116">
        <v>4</v>
      </c>
      <c r="B118116">
        <v>1558976318</v>
      </c>
      <c r="C118116" t="s">
        <v>73032</v>
      </c>
      <c r="D118116" t="s">
        <v>186592</v>
      </c>
      <c r="E118116" t="s">
        <v>330787</v>
      </c>
    </row>
    <row r="118117" spans="1:5" x14ac:dyDescent="0.3">
      <c r="A118117">
        <v>4</v>
      </c>
      <c r="B118117">
        <v>1558976373</v>
      </c>
      <c r="C118117" t="s">
        <v>73033</v>
      </c>
      <c r="D118117" t="s">
        <v>186593</v>
      </c>
      <c r="E118117" t="s">
        <v>330788</v>
      </c>
    </row>
    <row r="118118" spans="1:5" x14ac:dyDescent="0.3">
      <c r="A118118">
        <v>4</v>
      </c>
      <c r="B118118">
        <v>1558976380</v>
      </c>
      <c r="C118118" t="s">
        <v>73033</v>
      </c>
      <c r="D118118" t="s">
        <v>186594</v>
      </c>
      <c r="E118118" t="s">
        <v>330789</v>
      </c>
    </row>
    <row r="118119" spans="1:5" x14ac:dyDescent="0.3">
      <c r="A118119">
        <v>4</v>
      </c>
      <c r="B118119">
        <v>1558976390</v>
      </c>
      <c r="C118119" t="s">
        <v>73034</v>
      </c>
      <c r="D118119" t="s">
        <v>159472</v>
      </c>
      <c r="E118119" t="s">
        <v>330790</v>
      </c>
    </row>
    <row r="118120" spans="1:5" x14ac:dyDescent="0.3">
      <c r="A118120">
        <v>4</v>
      </c>
      <c r="B118120">
        <v>1558976391</v>
      </c>
      <c r="C118120" t="s">
        <v>73034</v>
      </c>
      <c r="D118120" t="s">
        <v>186595</v>
      </c>
      <c r="E118120" t="s">
        <v>330791</v>
      </c>
    </row>
    <row r="118121" spans="1:5" x14ac:dyDescent="0.3">
      <c r="A118121">
        <v>4</v>
      </c>
      <c r="B118121">
        <v>1558976419</v>
      </c>
      <c r="C118121" t="s">
        <v>73033</v>
      </c>
      <c r="D118121" t="s">
        <v>186596</v>
      </c>
      <c r="E118121" t="s">
        <v>330792</v>
      </c>
    </row>
    <row r="118122" spans="1:5" x14ac:dyDescent="0.3">
      <c r="A118122">
        <v>4</v>
      </c>
      <c r="B118122">
        <v>1558976439</v>
      </c>
      <c r="C118122" t="s">
        <v>73033</v>
      </c>
      <c r="D118122" t="s">
        <v>186597</v>
      </c>
      <c r="E118122" t="s">
        <v>330793</v>
      </c>
    </row>
    <row r="118123" spans="1:5" x14ac:dyDescent="0.3">
      <c r="A118123">
        <v>4</v>
      </c>
      <c r="B118123">
        <v>1558976460</v>
      </c>
      <c r="C118123" t="s">
        <v>73035</v>
      </c>
      <c r="D118123" t="s">
        <v>168820</v>
      </c>
      <c r="E118123" t="s">
        <v>330794</v>
      </c>
    </row>
    <row r="118124" spans="1:5" x14ac:dyDescent="0.3">
      <c r="A118124">
        <v>4</v>
      </c>
      <c r="B118124">
        <v>1558976516</v>
      </c>
      <c r="C118124" t="s">
        <v>73034</v>
      </c>
      <c r="D118124" t="s">
        <v>98659</v>
      </c>
      <c r="E118124" t="s">
        <v>330795</v>
      </c>
    </row>
    <row r="118125" spans="1:5" x14ac:dyDescent="0.3">
      <c r="A118125">
        <v>4</v>
      </c>
      <c r="B118125">
        <v>1558976537</v>
      </c>
      <c r="C118125" t="s">
        <v>73035</v>
      </c>
      <c r="D118125" t="s">
        <v>186598</v>
      </c>
      <c r="E118125" t="s">
        <v>330796</v>
      </c>
    </row>
    <row r="118126" spans="1:5" x14ac:dyDescent="0.3">
      <c r="A118126">
        <v>4</v>
      </c>
      <c r="B118126">
        <v>1558976546</v>
      </c>
      <c r="C118126" t="s">
        <v>73034</v>
      </c>
      <c r="D118126" t="s">
        <v>186599</v>
      </c>
      <c r="E118126" t="s">
        <v>330797</v>
      </c>
    </row>
    <row r="118127" spans="1:5" x14ac:dyDescent="0.3">
      <c r="A118127">
        <v>4</v>
      </c>
      <c r="B118127">
        <v>1558976549</v>
      </c>
      <c r="C118127" t="s">
        <v>73035</v>
      </c>
      <c r="D118127" t="s">
        <v>186600</v>
      </c>
      <c r="E118127" t="s">
        <v>330798</v>
      </c>
    </row>
    <row r="118128" spans="1:5" x14ac:dyDescent="0.3">
      <c r="A118128">
        <v>4</v>
      </c>
      <c r="B118128">
        <v>1558976628</v>
      </c>
      <c r="C118128" t="s">
        <v>73036</v>
      </c>
      <c r="D118128" t="s">
        <v>108576</v>
      </c>
      <c r="E118128" t="s">
        <v>330799</v>
      </c>
    </row>
    <row r="118129" spans="1:5" x14ac:dyDescent="0.3">
      <c r="A118129">
        <v>4</v>
      </c>
      <c r="B118129">
        <v>1558976655</v>
      </c>
      <c r="C118129" t="s">
        <v>73037</v>
      </c>
      <c r="D118129" t="s">
        <v>186601</v>
      </c>
      <c r="E118129" t="s">
        <v>330800</v>
      </c>
    </row>
    <row r="118130" spans="1:5" x14ac:dyDescent="0.3">
      <c r="A118130">
        <v>4</v>
      </c>
      <c r="B118130">
        <v>1558976778</v>
      </c>
      <c r="C118130" t="s">
        <v>73038</v>
      </c>
      <c r="D118130" t="s">
        <v>163499</v>
      </c>
      <c r="E118130" t="s">
        <v>330801</v>
      </c>
    </row>
    <row r="118131" spans="1:5" x14ac:dyDescent="0.3">
      <c r="A118131">
        <v>4</v>
      </c>
      <c r="B118131">
        <v>1558976792</v>
      </c>
      <c r="C118131" t="s">
        <v>73038</v>
      </c>
      <c r="D118131" t="s">
        <v>186602</v>
      </c>
      <c r="E118131" t="s">
        <v>330802</v>
      </c>
    </row>
    <row r="118132" spans="1:5" x14ac:dyDescent="0.3">
      <c r="A118132">
        <v>4</v>
      </c>
      <c r="B118132">
        <v>1558976807</v>
      </c>
      <c r="C118132" t="s">
        <v>73039</v>
      </c>
      <c r="D118132" t="s">
        <v>158976</v>
      </c>
      <c r="E118132" t="s">
        <v>330803</v>
      </c>
    </row>
    <row r="118133" spans="1:5" x14ac:dyDescent="0.3">
      <c r="A118133">
        <v>4</v>
      </c>
      <c r="B118133">
        <v>1558976811</v>
      </c>
      <c r="C118133" t="s">
        <v>73036</v>
      </c>
      <c r="D118133" t="s">
        <v>186603</v>
      </c>
      <c r="E118133" t="s">
        <v>330804</v>
      </c>
    </row>
    <row r="118134" spans="1:5" x14ac:dyDescent="0.3">
      <c r="A118134">
        <v>4</v>
      </c>
      <c r="B118134">
        <v>1558976843</v>
      </c>
      <c r="C118134" t="s">
        <v>73036</v>
      </c>
      <c r="D118134" t="s">
        <v>186604</v>
      </c>
      <c r="E118134" t="s">
        <v>330805</v>
      </c>
    </row>
    <row r="118135" spans="1:5" x14ac:dyDescent="0.3">
      <c r="A118135">
        <v>4</v>
      </c>
      <c r="B118135">
        <v>1558976859</v>
      </c>
      <c r="C118135" t="s">
        <v>73038</v>
      </c>
      <c r="D118135" t="s">
        <v>186605</v>
      </c>
      <c r="E118135" t="s">
        <v>330806</v>
      </c>
    </row>
    <row r="118136" spans="1:5" x14ac:dyDescent="0.3">
      <c r="A118136">
        <v>4</v>
      </c>
      <c r="B118136">
        <v>1558976863</v>
      </c>
      <c r="C118136" t="s">
        <v>73038</v>
      </c>
      <c r="D118136" t="s">
        <v>186606</v>
      </c>
      <c r="E118136" t="s">
        <v>330807</v>
      </c>
    </row>
    <row r="118137" spans="1:5" x14ac:dyDescent="0.3">
      <c r="A118137">
        <v>4</v>
      </c>
      <c r="B118137">
        <v>1558976910</v>
      </c>
      <c r="C118137" t="s">
        <v>73038</v>
      </c>
      <c r="D118137" t="s">
        <v>186607</v>
      </c>
      <c r="E118137" t="s">
        <v>330808</v>
      </c>
    </row>
    <row r="118138" spans="1:5" x14ac:dyDescent="0.3">
      <c r="A118138">
        <v>4</v>
      </c>
      <c r="B118138">
        <v>1558976925</v>
      </c>
      <c r="C118138" t="s">
        <v>73038</v>
      </c>
      <c r="D118138" t="s">
        <v>186608</v>
      </c>
      <c r="E118138" t="s">
        <v>330809</v>
      </c>
    </row>
    <row r="118139" spans="1:5" x14ac:dyDescent="0.3">
      <c r="A118139">
        <v>4</v>
      </c>
      <c r="B118139">
        <v>1558976926</v>
      </c>
      <c r="C118139" t="s">
        <v>73038</v>
      </c>
      <c r="D118139" t="s">
        <v>186609</v>
      </c>
      <c r="E118139" t="s">
        <v>330810</v>
      </c>
    </row>
    <row r="118140" spans="1:5" x14ac:dyDescent="0.3">
      <c r="A118140">
        <v>4</v>
      </c>
      <c r="B118140">
        <v>1558976986</v>
      </c>
      <c r="C118140" t="s">
        <v>73039</v>
      </c>
      <c r="D118140" t="s">
        <v>186610</v>
      </c>
      <c r="E118140" t="s">
        <v>330811</v>
      </c>
    </row>
    <row r="118141" spans="1:5" x14ac:dyDescent="0.3">
      <c r="A118141">
        <v>4</v>
      </c>
      <c r="B118141">
        <v>1558976987</v>
      </c>
      <c r="C118141" t="s">
        <v>73039</v>
      </c>
      <c r="D118141" t="s">
        <v>186611</v>
      </c>
      <c r="E118141" t="s">
        <v>330812</v>
      </c>
    </row>
    <row r="118142" spans="1:5" x14ac:dyDescent="0.3">
      <c r="A118142">
        <v>4</v>
      </c>
      <c r="B118142">
        <v>1558976997</v>
      </c>
      <c r="C118142" t="s">
        <v>73040</v>
      </c>
      <c r="D118142" t="s">
        <v>170531</v>
      </c>
      <c r="E118142" t="s">
        <v>330813</v>
      </c>
    </row>
    <row r="118143" spans="1:5" x14ac:dyDescent="0.3">
      <c r="A118143">
        <v>4</v>
      </c>
      <c r="B118143">
        <v>1558977039</v>
      </c>
      <c r="C118143" t="s">
        <v>73039</v>
      </c>
      <c r="D118143" t="s">
        <v>186612</v>
      </c>
      <c r="E118143" t="s">
        <v>330814</v>
      </c>
    </row>
    <row r="118144" spans="1:5" x14ac:dyDescent="0.3">
      <c r="A118144">
        <v>4</v>
      </c>
      <c r="B118144">
        <v>1558977073</v>
      </c>
      <c r="C118144" t="s">
        <v>73041</v>
      </c>
      <c r="D118144" t="s">
        <v>186613</v>
      </c>
      <c r="E118144" t="s">
        <v>330815</v>
      </c>
    </row>
    <row r="118145" spans="1:5" x14ac:dyDescent="0.3">
      <c r="A118145">
        <v>4</v>
      </c>
      <c r="B118145">
        <v>1558977087</v>
      </c>
      <c r="C118145" t="s">
        <v>73040</v>
      </c>
      <c r="D118145" t="s">
        <v>186614</v>
      </c>
      <c r="E118145" t="s">
        <v>330816</v>
      </c>
    </row>
    <row r="118146" spans="1:5" x14ac:dyDescent="0.3">
      <c r="A118146">
        <v>4</v>
      </c>
      <c r="B118146">
        <v>1558977166</v>
      </c>
      <c r="C118146" t="s">
        <v>73041</v>
      </c>
      <c r="D118146" t="s">
        <v>186615</v>
      </c>
      <c r="E118146" t="s">
        <v>330817</v>
      </c>
    </row>
    <row r="118147" spans="1:5" x14ac:dyDescent="0.3">
      <c r="A118147">
        <v>4</v>
      </c>
      <c r="B118147">
        <v>1558977210</v>
      </c>
      <c r="C118147" t="s">
        <v>73042</v>
      </c>
      <c r="D118147" t="s">
        <v>186616</v>
      </c>
      <c r="E118147" t="s">
        <v>330818</v>
      </c>
    </row>
    <row r="118148" spans="1:5" x14ac:dyDescent="0.3">
      <c r="A118148">
        <v>4</v>
      </c>
      <c r="B118148">
        <v>1559004439</v>
      </c>
      <c r="C118148" t="s">
        <v>73043</v>
      </c>
      <c r="D118148" t="s">
        <v>141976</v>
      </c>
      <c r="E118148" t="s">
        <v>330819</v>
      </c>
    </row>
    <row r="118149" spans="1:5" x14ac:dyDescent="0.3">
      <c r="A118149">
        <v>4</v>
      </c>
      <c r="B118149">
        <v>1559004493</v>
      </c>
      <c r="C118149" t="s">
        <v>73043</v>
      </c>
      <c r="D118149" t="s">
        <v>183369</v>
      </c>
      <c r="E118149" t="s">
        <v>330820</v>
      </c>
    </row>
    <row r="118150" spans="1:5" x14ac:dyDescent="0.3">
      <c r="A118150">
        <v>4</v>
      </c>
      <c r="B118150">
        <v>1559004599</v>
      </c>
      <c r="C118150" t="s">
        <v>73044</v>
      </c>
      <c r="D118150" t="s">
        <v>154268</v>
      </c>
      <c r="E118150" t="s">
        <v>330821</v>
      </c>
    </row>
    <row r="118151" spans="1:5" x14ac:dyDescent="0.3">
      <c r="A118151">
        <v>4</v>
      </c>
      <c r="B118151">
        <v>1559004604</v>
      </c>
      <c r="C118151" t="s">
        <v>73045</v>
      </c>
      <c r="D118151" t="s">
        <v>186617</v>
      </c>
      <c r="E118151" t="s">
        <v>330822</v>
      </c>
    </row>
    <row r="118152" spans="1:5" x14ac:dyDescent="0.3">
      <c r="A118152">
        <v>4</v>
      </c>
      <c r="B118152">
        <v>1559004772</v>
      </c>
      <c r="C118152" t="s">
        <v>73045</v>
      </c>
      <c r="D118152" t="s">
        <v>186618</v>
      </c>
      <c r="E118152" t="s">
        <v>330823</v>
      </c>
    </row>
    <row r="118153" spans="1:5" x14ac:dyDescent="0.3">
      <c r="A118153">
        <v>4</v>
      </c>
      <c r="B118153">
        <v>1559004799</v>
      </c>
      <c r="C118153" t="s">
        <v>73046</v>
      </c>
      <c r="D118153" t="s">
        <v>186619</v>
      </c>
      <c r="E118153" t="s">
        <v>330824</v>
      </c>
    </row>
    <row r="118154" spans="1:5" x14ac:dyDescent="0.3">
      <c r="A118154">
        <v>4</v>
      </c>
      <c r="B118154">
        <v>1559004938</v>
      </c>
      <c r="C118154" t="s">
        <v>73045</v>
      </c>
      <c r="D118154" t="s">
        <v>180324</v>
      </c>
      <c r="E118154" t="s">
        <v>330825</v>
      </c>
    </row>
    <row r="118155" spans="1:5" x14ac:dyDescent="0.3">
      <c r="A118155">
        <v>4</v>
      </c>
      <c r="B118155">
        <v>1559004953</v>
      </c>
      <c r="C118155" t="s">
        <v>73046</v>
      </c>
      <c r="D118155" t="s">
        <v>130192</v>
      </c>
      <c r="E118155" t="s">
        <v>330826</v>
      </c>
    </row>
    <row r="118156" spans="1:5" x14ac:dyDescent="0.3">
      <c r="A118156">
        <v>4</v>
      </c>
      <c r="B118156">
        <v>1559005049</v>
      </c>
      <c r="C118156" t="s">
        <v>73046</v>
      </c>
      <c r="D118156" t="s">
        <v>186620</v>
      </c>
      <c r="E118156" t="s">
        <v>330827</v>
      </c>
    </row>
    <row r="118157" spans="1:5" x14ac:dyDescent="0.3">
      <c r="A118157">
        <v>4</v>
      </c>
      <c r="B118157">
        <v>1559005062</v>
      </c>
      <c r="C118157" t="s">
        <v>73046</v>
      </c>
      <c r="D118157" t="s">
        <v>186621</v>
      </c>
      <c r="E118157" t="s">
        <v>330828</v>
      </c>
    </row>
    <row r="118158" spans="1:5" x14ac:dyDescent="0.3">
      <c r="A118158">
        <v>4</v>
      </c>
      <c r="B118158">
        <v>1559005076</v>
      </c>
      <c r="C118158" t="s">
        <v>73047</v>
      </c>
      <c r="D118158" t="s">
        <v>186622</v>
      </c>
      <c r="E118158" t="s">
        <v>287237</v>
      </c>
    </row>
    <row r="118159" spans="1:5" x14ac:dyDescent="0.3">
      <c r="A118159">
        <v>4</v>
      </c>
      <c r="B118159">
        <v>1559005093</v>
      </c>
      <c r="C118159" t="s">
        <v>73046</v>
      </c>
      <c r="D118159" t="s">
        <v>186623</v>
      </c>
      <c r="E118159" t="s">
        <v>330829</v>
      </c>
    </row>
    <row r="118160" spans="1:5" x14ac:dyDescent="0.3">
      <c r="A118160">
        <v>4</v>
      </c>
      <c r="B118160">
        <v>1559005194</v>
      </c>
      <c r="C118160" t="s">
        <v>73047</v>
      </c>
      <c r="D118160" t="s">
        <v>184157</v>
      </c>
      <c r="E118160" t="s">
        <v>330830</v>
      </c>
    </row>
    <row r="118161" spans="1:5" x14ac:dyDescent="0.3">
      <c r="A118161">
        <v>4</v>
      </c>
      <c r="B118161">
        <v>1559005282</v>
      </c>
      <c r="C118161" t="s">
        <v>73048</v>
      </c>
      <c r="D118161" t="s">
        <v>186624</v>
      </c>
      <c r="E118161" t="s">
        <v>330831</v>
      </c>
    </row>
    <row r="118162" spans="1:5" x14ac:dyDescent="0.3">
      <c r="A118162">
        <v>4</v>
      </c>
      <c r="B118162">
        <v>1559005334</v>
      </c>
      <c r="C118162" t="s">
        <v>73049</v>
      </c>
      <c r="D118162" t="s">
        <v>186625</v>
      </c>
      <c r="E118162" t="s">
        <v>330832</v>
      </c>
    </row>
    <row r="118163" spans="1:5" x14ac:dyDescent="0.3">
      <c r="A118163">
        <v>4</v>
      </c>
      <c r="B118163">
        <v>1559005395</v>
      </c>
      <c r="C118163" t="s">
        <v>73048</v>
      </c>
      <c r="D118163" t="s">
        <v>186626</v>
      </c>
      <c r="E118163" t="s">
        <v>330833</v>
      </c>
    </row>
    <row r="118164" spans="1:5" x14ac:dyDescent="0.3">
      <c r="A118164">
        <v>4</v>
      </c>
      <c r="B118164">
        <v>1559005411</v>
      </c>
      <c r="C118164" t="s">
        <v>73049</v>
      </c>
      <c r="D118164" t="s">
        <v>186627</v>
      </c>
      <c r="E118164" t="s">
        <v>330834</v>
      </c>
    </row>
    <row r="118165" spans="1:5" x14ac:dyDescent="0.3">
      <c r="A118165">
        <v>4</v>
      </c>
      <c r="B118165">
        <v>1559005452</v>
      </c>
      <c r="C118165" t="s">
        <v>73049</v>
      </c>
      <c r="D118165" t="s">
        <v>186628</v>
      </c>
      <c r="E118165" t="s">
        <v>330835</v>
      </c>
    </row>
    <row r="118166" spans="1:5" x14ac:dyDescent="0.3">
      <c r="A118166">
        <v>4</v>
      </c>
      <c r="B118166">
        <v>1559005508</v>
      </c>
      <c r="C118166" t="s">
        <v>73050</v>
      </c>
      <c r="D118166" t="s">
        <v>153607</v>
      </c>
      <c r="E118166" t="s">
        <v>330836</v>
      </c>
    </row>
    <row r="118167" spans="1:5" x14ac:dyDescent="0.3">
      <c r="A118167">
        <v>4</v>
      </c>
      <c r="B118167">
        <v>1559005509</v>
      </c>
      <c r="C118167" t="s">
        <v>73048</v>
      </c>
      <c r="D118167" t="s">
        <v>186629</v>
      </c>
      <c r="E118167" t="s">
        <v>330837</v>
      </c>
    </row>
    <row r="118168" spans="1:5" x14ac:dyDescent="0.3">
      <c r="A118168">
        <v>4</v>
      </c>
      <c r="B118168">
        <v>1559005521</v>
      </c>
      <c r="C118168" t="s">
        <v>73048</v>
      </c>
      <c r="D118168" t="s">
        <v>186630</v>
      </c>
      <c r="E118168" t="s">
        <v>330838</v>
      </c>
    </row>
    <row r="118169" spans="1:5" x14ac:dyDescent="0.3">
      <c r="A118169">
        <v>4</v>
      </c>
      <c r="B118169">
        <v>1559005571</v>
      </c>
      <c r="C118169" t="s">
        <v>73048</v>
      </c>
      <c r="D118169" t="s">
        <v>96563</v>
      </c>
      <c r="E118169" t="s">
        <v>330839</v>
      </c>
    </row>
    <row r="118170" spans="1:5" x14ac:dyDescent="0.3">
      <c r="A118170">
        <v>4</v>
      </c>
      <c r="B118170">
        <v>1559005615</v>
      </c>
      <c r="C118170" t="s">
        <v>73050</v>
      </c>
      <c r="D118170" t="s">
        <v>186631</v>
      </c>
      <c r="E118170" t="s">
        <v>330840</v>
      </c>
    </row>
    <row r="118171" spans="1:5" x14ac:dyDescent="0.3">
      <c r="A118171">
        <v>4</v>
      </c>
      <c r="B118171">
        <v>1559005619</v>
      </c>
      <c r="C118171" t="s">
        <v>73050</v>
      </c>
      <c r="D118171" t="s">
        <v>186632</v>
      </c>
      <c r="E118171" t="s">
        <v>330841</v>
      </c>
    </row>
    <row r="118172" spans="1:5" x14ac:dyDescent="0.3">
      <c r="A118172">
        <v>4</v>
      </c>
      <c r="B118172">
        <v>1559005653</v>
      </c>
      <c r="C118172" t="s">
        <v>73050</v>
      </c>
      <c r="D118172" t="s">
        <v>186633</v>
      </c>
      <c r="E118172" t="s">
        <v>330842</v>
      </c>
    </row>
    <row r="118173" spans="1:5" x14ac:dyDescent="0.3">
      <c r="A118173">
        <v>4</v>
      </c>
      <c r="B118173">
        <v>1559005684</v>
      </c>
      <c r="C118173" t="s">
        <v>73050</v>
      </c>
      <c r="D118173" t="s">
        <v>186634</v>
      </c>
      <c r="E118173" t="s">
        <v>330843</v>
      </c>
    </row>
    <row r="118174" spans="1:5" x14ac:dyDescent="0.3">
      <c r="A118174">
        <v>4</v>
      </c>
      <c r="B118174">
        <v>1559005689</v>
      </c>
      <c r="C118174" t="s">
        <v>73050</v>
      </c>
      <c r="D118174" t="s">
        <v>162541</v>
      </c>
      <c r="E118174" t="s">
        <v>330844</v>
      </c>
    </row>
    <row r="118175" spans="1:5" x14ac:dyDescent="0.3">
      <c r="A118175">
        <v>4</v>
      </c>
      <c r="B118175">
        <v>1559005749</v>
      </c>
      <c r="C118175" t="s">
        <v>73051</v>
      </c>
      <c r="D118175" t="s">
        <v>184361</v>
      </c>
      <c r="E118175" t="s">
        <v>330845</v>
      </c>
    </row>
    <row r="118176" spans="1:5" x14ac:dyDescent="0.3">
      <c r="A118176">
        <v>4</v>
      </c>
      <c r="B118176">
        <v>1559005787</v>
      </c>
      <c r="C118176" t="s">
        <v>73051</v>
      </c>
      <c r="D118176" t="s">
        <v>186635</v>
      </c>
      <c r="E118176" t="s">
        <v>330846</v>
      </c>
    </row>
    <row r="118177" spans="1:5" x14ac:dyDescent="0.3">
      <c r="A118177">
        <v>4</v>
      </c>
      <c r="B118177">
        <v>1559005800</v>
      </c>
      <c r="C118177" t="s">
        <v>73052</v>
      </c>
      <c r="D118177" t="s">
        <v>173283</v>
      </c>
      <c r="E118177" t="s">
        <v>330847</v>
      </c>
    </row>
    <row r="118178" spans="1:5" x14ac:dyDescent="0.3">
      <c r="A118178">
        <v>4</v>
      </c>
      <c r="B118178">
        <v>1559005838</v>
      </c>
      <c r="C118178" t="s">
        <v>73051</v>
      </c>
      <c r="D118178" t="s">
        <v>175517</v>
      </c>
      <c r="E118178" t="s">
        <v>330848</v>
      </c>
    </row>
    <row r="118179" spans="1:5" x14ac:dyDescent="0.3">
      <c r="A118179">
        <v>4</v>
      </c>
      <c r="B118179">
        <v>1559005848</v>
      </c>
      <c r="C118179" t="s">
        <v>73051</v>
      </c>
      <c r="D118179" t="s">
        <v>186636</v>
      </c>
      <c r="E118179" t="s">
        <v>330849</v>
      </c>
    </row>
    <row r="118180" spans="1:5" x14ac:dyDescent="0.3">
      <c r="A118180">
        <v>4</v>
      </c>
      <c r="B118180">
        <v>1559005851</v>
      </c>
      <c r="C118180" t="s">
        <v>73053</v>
      </c>
      <c r="D118180" t="s">
        <v>186637</v>
      </c>
      <c r="E118180" t="s">
        <v>330850</v>
      </c>
    </row>
    <row r="118181" spans="1:5" x14ac:dyDescent="0.3">
      <c r="A118181">
        <v>4</v>
      </c>
      <c r="B118181">
        <v>1559005878</v>
      </c>
      <c r="C118181" t="s">
        <v>73053</v>
      </c>
      <c r="D118181" t="s">
        <v>186638</v>
      </c>
      <c r="E118181" t="s">
        <v>330851</v>
      </c>
    </row>
    <row r="118182" spans="1:5" x14ac:dyDescent="0.3">
      <c r="A118182">
        <v>4</v>
      </c>
      <c r="B118182">
        <v>1559005901</v>
      </c>
      <c r="C118182" t="s">
        <v>73053</v>
      </c>
      <c r="D118182" t="s">
        <v>163764</v>
      </c>
      <c r="E118182" t="s">
        <v>330852</v>
      </c>
    </row>
    <row r="118183" spans="1:5" x14ac:dyDescent="0.3">
      <c r="A118183">
        <v>4</v>
      </c>
      <c r="B118183">
        <v>1559005915</v>
      </c>
      <c r="C118183" t="s">
        <v>73054</v>
      </c>
      <c r="D118183" t="s">
        <v>186639</v>
      </c>
      <c r="E118183" t="s">
        <v>330853</v>
      </c>
    </row>
    <row r="118184" spans="1:5" x14ac:dyDescent="0.3">
      <c r="A118184">
        <v>4</v>
      </c>
      <c r="B118184">
        <v>1559005963</v>
      </c>
      <c r="C118184" t="s">
        <v>73052</v>
      </c>
      <c r="D118184" t="s">
        <v>186640</v>
      </c>
      <c r="E118184" t="s">
        <v>330854</v>
      </c>
    </row>
    <row r="118185" spans="1:5" x14ac:dyDescent="0.3">
      <c r="A118185">
        <v>4</v>
      </c>
      <c r="B118185">
        <v>1559006096</v>
      </c>
      <c r="C118185" t="s">
        <v>73052</v>
      </c>
      <c r="D118185" t="s">
        <v>186641</v>
      </c>
      <c r="E118185" t="s">
        <v>330855</v>
      </c>
    </row>
    <row r="118186" spans="1:5" x14ac:dyDescent="0.3">
      <c r="A118186">
        <v>4</v>
      </c>
      <c r="B118186">
        <v>1559006194</v>
      </c>
      <c r="C118186" t="s">
        <v>73055</v>
      </c>
      <c r="D118186" t="s">
        <v>186642</v>
      </c>
      <c r="E118186" t="s">
        <v>330856</v>
      </c>
    </row>
    <row r="118187" spans="1:5" x14ac:dyDescent="0.3">
      <c r="A118187">
        <v>4</v>
      </c>
      <c r="B118187">
        <v>1559006242</v>
      </c>
      <c r="C118187" t="s">
        <v>73056</v>
      </c>
      <c r="D118187" t="s">
        <v>186643</v>
      </c>
      <c r="E118187" t="s">
        <v>330857</v>
      </c>
    </row>
    <row r="118188" spans="1:5" x14ac:dyDescent="0.3">
      <c r="A118188">
        <v>4</v>
      </c>
      <c r="B118188">
        <v>1559006245</v>
      </c>
      <c r="C118188" t="s">
        <v>73056</v>
      </c>
      <c r="D118188" t="s">
        <v>186644</v>
      </c>
      <c r="E118188" t="s">
        <v>330858</v>
      </c>
    </row>
    <row r="118189" spans="1:5" x14ac:dyDescent="0.3">
      <c r="A118189">
        <v>4</v>
      </c>
      <c r="B118189">
        <v>1559006264</v>
      </c>
      <c r="C118189" t="s">
        <v>73054</v>
      </c>
      <c r="D118189" t="s">
        <v>186645</v>
      </c>
      <c r="E118189" t="s">
        <v>330859</v>
      </c>
    </row>
    <row r="118190" spans="1:5" x14ac:dyDescent="0.3">
      <c r="A118190">
        <v>4</v>
      </c>
      <c r="B118190">
        <v>1559006272</v>
      </c>
      <c r="C118190" t="s">
        <v>73055</v>
      </c>
      <c r="D118190" t="s">
        <v>186646</v>
      </c>
      <c r="E118190" t="s">
        <v>330860</v>
      </c>
    </row>
    <row r="118191" spans="1:5" x14ac:dyDescent="0.3">
      <c r="A118191">
        <v>4</v>
      </c>
      <c r="B118191">
        <v>1559006276</v>
      </c>
      <c r="C118191" t="s">
        <v>73055</v>
      </c>
      <c r="D118191" t="s">
        <v>182330</v>
      </c>
      <c r="E118191" t="s">
        <v>330861</v>
      </c>
    </row>
    <row r="118192" spans="1:5" x14ac:dyDescent="0.3">
      <c r="A118192">
        <v>4</v>
      </c>
      <c r="B118192">
        <v>1559006314</v>
      </c>
      <c r="C118192" t="s">
        <v>73055</v>
      </c>
      <c r="D118192" t="s">
        <v>186647</v>
      </c>
      <c r="E118192" t="s">
        <v>330862</v>
      </c>
    </row>
    <row r="118193" spans="1:5" x14ac:dyDescent="0.3">
      <c r="A118193">
        <v>4</v>
      </c>
      <c r="B118193">
        <v>1559006359</v>
      </c>
      <c r="C118193" t="s">
        <v>73057</v>
      </c>
      <c r="D118193" t="s">
        <v>182120</v>
      </c>
      <c r="E118193" t="s">
        <v>330863</v>
      </c>
    </row>
    <row r="118194" spans="1:5" x14ac:dyDescent="0.3">
      <c r="A118194">
        <v>4</v>
      </c>
      <c r="B118194">
        <v>1559006425</v>
      </c>
      <c r="C118194" t="s">
        <v>73057</v>
      </c>
      <c r="D118194" t="s">
        <v>186648</v>
      </c>
      <c r="E118194" t="s">
        <v>330864</v>
      </c>
    </row>
    <row r="118195" spans="1:5" x14ac:dyDescent="0.3">
      <c r="A118195">
        <v>4</v>
      </c>
      <c r="B118195">
        <v>1559006609</v>
      </c>
      <c r="C118195" t="s">
        <v>73057</v>
      </c>
      <c r="D118195" t="s">
        <v>186649</v>
      </c>
      <c r="E118195" t="s">
        <v>330865</v>
      </c>
    </row>
    <row r="118196" spans="1:5" x14ac:dyDescent="0.3">
      <c r="A118196">
        <v>4</v>
      </c>
      <c r="B118196">
        <v>1559006611</v>
      </c>
      <c r="C118196" t="s">
        <v>73058</v>
      </c>
      <c r="D118196" t="s">
        <v>186650</v>
      </c>
      <c r="E118196" t="s">
        <v>330866</v>
      </c>
    </row>
    <row r="118197" spans="1:5" x14ac:dyDescent="0.3">
      <c r="A118197">
        <v>4</v>
      </c>
      <c r="B118197">
        <v>1559006619</v>
      </c>
      <c r="C118197" t="s">
        <v>73058</v>
      </c>
      <c r="D118197" t="s">
        <v>178788</v>
      </c>
      <c r="E118197" t="s">
        <v>330867</v>
      </c>
    </row>
    <row r="118198" spans="1:5" x14ac:dyDescent="0.3">
      <c r="A118198">
        <v>4</v>
      </c>
      <c r="B118198">
        <v>1559006654</v>
      </c>
      <c r="C118198" t="s">
        <v>73058</v>
      </c>
      <c r="D118198" t="s">
        <v>180622</v>
      </c>
      <c r="E118198" t="s">
        <v>330868</v>
      </c>
    </row>
    <row r="118199" spans="1:5" x14ac:dyDescent="0.3">
      <c r="A118199">
        <v>4</v>
      </c>
      <c r="B118199">
        <v>1559006667</v>
      </c>
      <c r="C118199" t="s">
        <v>73058</v>
      </c>
      <c r="D118199" t="s">
        <v>163764</v>
      </c>
      <c r="E118199" t="s">
        <v>330869</v>
      </c>
    </row>
    <row r="118200" spans="1:5" x14ac:dyDescent="0.3">
      <c r="A118200">
        <v>4</v>
      </c>
      <c r="B118200">
        <v>1559006672</v>
      </c>
      <c r="C118200" t="s">
        <v>73058</v>
      </c>
      <c r="D118200" t="s">
        <v>186651</v>
      </c>
      <c r="E118200" t="s">
        <v>330870</v>
      </c>
    </row>
    <row r="118201" spans="1:5" x14ac:dyDescent="0.3">
      <c r="A118201">
        <v>4</v>
      </c>
      <c r="B118201">
        <v>1559006753</v>
      </c>
      <c r="C118201" t="s">
        <v>73059</v>
      </c>
      <c r="D118201" t="s">
        <v>186652</v>
      </c>
      <c r="E118201" t="s">
        <v>330871</v>
      </c>
    </row>
    <row r="118202" spans="1:5" x14ac:dyDescent="0.3">
      <c r="A118202">
        <v>4</v>
      </c>
      <c r="B118202">
        <v>1559006755</v>
      </c>
      <c r="C118202" t="s">
        <v>73058</v>
      </c>
      <c r="D118202" t="s">
        <v>186653</v>
      </c>
      <c r="E118202" t="s">
        <v>330872</v>
      </c>
    </row>
    <row r="118203" spans="1:5" x14ac:dyDescent="0.3">
      <c r="A118203">
        <v>4</v>
      </c>
      <c r="B118203">
        <v>1559006795</v>
      </c>
      <c r="C118203" t="s">
        <v>73060</v>
      </c>
      <c r="D118203" t="s">
        <v>186654</v>
      </c>
      <c r="E118203" t="s">
        <v>330873</v>
      </c>
    </row>
    <row r="118204" spans="1:5" x14ac:dyDescent="0.3">
      <c r="A118204">
        <v>4</v>
      </c>
      <c r="B118204">
        <v>1559006930</v>
      </c>
      <c r="C118204" t="s">
        <v>73060</v>
      </c>
      <c r="D118204" t="s">
        <v>116088</v>
      </c>
      <c r="E118204" t="s">
        <v>330874</v>
      </c>
    </row>
    <row r="118205" spans="1:5" x14ac:dyDescent="0.3">
      <c r="A118205">
        <v>4</v>
      </c>
      <c r="B118205">
        <v>1559006943</v>
      </c>
      <c r="C118205" t="s">
        <v>73060</v>
      </c>
      <c r="D118205" t="s">
        <v>114946</v>
      </c>
      <c r="E118205" t="s">
        <v>330875</v>
      </c>
    </row>
    <row r="118206" spans="1:5" x14ac:dyDescent="0.3">
      <c r="A118206">
        <v>4</v>
      </c>
      <c r="B118206">
        <v>1559006993</v>
      </c>
      <c r="C118206" t="s">
        <v>73061</v>
      </c>
      <c r="D118206" t="s">
        <v>186655</v>
      </c>
      <c r="E118206" t="s">
        <v>330876</v>
      </c>
    </row>
    <row r="118207" spans="1:5" x14ac:dyDescent="0.3">
      <c r="A118207">
        <v>4</v>
      </c>
      <c r="B118207">
        <v>1559007051</v>
      </c>
      <c r="C118207" t="s">
        <v>73062</v>
      </c>
      <c r="D118207" t="s">
        <v>186656</v>
      </c>
      <c r="E118207" t="s">
        <v>330877</v>
      </c>
    </row>
    <row r="118208" spans="1:5" x14ac:dyDescent="0.3">
      <c r="A118208">
        <v>4</v>
      </c>
      <c r="B118208">
        <v>1559007063</v>
      </c>
      <c r="C118208" t="s">
        <v>73062</v>
      </c>
      <c r="D118208" t="s">
        <v>186657</v>
      </c>
      <c r="E118208" t="s">
        <v>330878</v>
      </c>
    </row>
    <row r="118209" spans="1:5" x14ac:dyDescent="0.3">
      <c r="A118209">
        <v>4</v>
      </c>
      <c r="B118209">
        <v>1559007078</v>
      </c>
      <c r="C118209" t="s">
        <v>73061</v>
      </c>
      <c r="D118209" t="s">
        <v>186658</v>
      </c>
      <c r="E118209" t="s">
        <v>330879</v>
      </c>
    </row>
    <row r="118210" spans="1:5" x14ac:dyDescent="0.3">
      <c r="A118210">
        <v>4</v>
      </c>
      <c r="B118210">
        <v>1559007102</v>
      </c>
      <c r="C118210" t="s">
        <v>73061</v>
      </c>
      <c r="D118210" t="s">
        <v>175120</v>
      </c>
      <c r="E118210" t="s">
        <v>330880</v>
      </c>
    </row>
    <row r="118211" spans="1:5" x14ac:dyDescent="0.3">
      <c r="A118211">
        <v>4</v>
      </c>
      <c r="B118211">
        <v>1559007144</v>
      </c>
      <c r="C118211" t="s">
        <v>73063</v>
      </c>
      <c r="D118211" t="s">
        <v>186659</v>
      </c>
      <c r="E118211" t="s">
        <v>330881</v>
      </c>
    </row>
    <row r="118212" spans="1:5" x14ac:dyDescent="0.3">
      <c r="A118212">
        <v>4</v>
      </c>
      <c r="B118212">
        <v>1559007225</v>
      </c>
      <c r="C118212" t="s">
        <v>73064</v>
      </c>
      <c r="D118212" t="s">
        <v>186660</v>
      </c>
      <c r="E118212" t="s">
        <v>330882</v>
      </c>
    </row>
    <row r="118213" spans="1:5" x14ac:dyDescent="0.3">
      <c r="A118213">
        <v>4</v>
      </c>
      <c r="B118213">
        <v>1559007290</v>
      </c>
      <c r="C118213" t="s">
        <v>73063</v>
      </c>
      <c r="D118213" t="s">
        <v>166906</v>
      </c>
      <c r="E118213" t="s">
        <v>330883</v>
      </c>
    </row>
    <row r="118214" spans="1:5" x14ac:dyDescent="0.3">
      <c r="A118214">
        <v>4</v>
      </c>
      <c r="B118214">
        <v>1559007302</v>
      </c>
      <c r="C118214" t="s">
        <v>73063</v>
      </c>
      <c r="D118214" t="s">
        <v>186661</v>
      </c>
      <c r="E118214" t="s">
        <v>330884</v>
      </c>
    </row>
    <row r="118215" spans="1:5" x14ac:dyDescent="0.3">
      <c r="A118215">
        <v>4</v>
      </c>
      <c r="B118215">
        <v>1559007316</v>
      </c>
      <c r="C118215" t="s">
        <v>73064</v>
      </c>
      <c r="D118215" t="s">
        <v>186662</v>
      </c>
      <c r="E118215" t="s">
        <v>330885</v>
      </c>
    </row>
    <row r="118216" spans="1:5" x14ac:dyDescent="0.3">
      <c r="A118216">
        <v>4</v>
      </c>
      <c r="B118216">
        <v>1559007360</v>
      </c>
      <c r="C118216" t="s">
        <v>73063</v>
      </c>
      <c r="D118216" t="s">
        <v>186663</v>
      </c>
      <c r="E118216" t="s">
        <v>330886</v>
      </c>
    </row>
    <row r="118217" spans="1:5" x14ac:dyDescent="0.3">
      <c r="A118217">
        <v>4</v>
      </c>
      <c r="B118217">
        <v>1559007369</v>
      </c>
      <c r="C118217" t="s">
        <v>73065</v>
      </c>
      <c r="D118217" t="s">
        <v>186664</v>
      </c>
      <c r="E118217" t="s">
        <v>330887</v>
      </c>
    </row>
    <row r="118218" spans="1:5" x14ac:dyDescent="0.3">
      <c r="A118218">
        <v>4</v>
      </c>
      <c r="B118218">
        <v>1559007411</v>
      </c>
      <c r="C118218" t="s">
        <v>73065</v>
      </c>
      <c r="D118218" t="s">
        <v>186665</v>
      </c>
      <c r="E118218" t="s">
        <v>330888</v>
      </c>
    </row>
    <row r="118219" spans="1:5" x14ac:dyDescent="0.3">
      <c r="A118219">
        <v>4</v>
      </c>
      <c r="B118219">
        <v>1559007443</v>
      </c>
      <c r="C118219" t="s">
        <v>73064</v>
      </c>
      <c r="D118219" t="s">
        <v>186666</v>
      </c>
      <c r="E118219" t="s">
        <v>330889</v>
      </c>
    </row>
    <row r="118220" spans="1:5" x14ac:dyDescent="0.3">
      <c r="A118220">
        <v>4</v>
      </c>
      <c r="B118220">
        <v>1559007452</v>
      </c>
      <c r="C118220" t="s">
        <v>73065</v>
      </c>
      <c r="D118220" t="s">
        <v>186667</v>
      </c>
      <c r="E118220" t="s">
        <v>330890</v>
      </c>
    </row>
    <row r="118221" spans="1:5" x14ac:dyDescent="0.3">
      <c r="A118221">
        <v>4</v>
      </c>
      <c r="B118221">
        <v>1559007541</v>
      </c>
      <c r="C118221" t="s">
        <v>73065</v>
      </c>
      <c r="D118221" t="s">
        <v>186668</v>
      </c>
      <c r="E118221" t="s">
        <v>330891</v>
      </c>
    </row>
    <row r="118222" spans="1:5" x14ac:dyDescent="0.3">
      <c r="A118222">
        <v>4</v>
      </c>
      <c r="B118222">
        <v>1559007555</v>
      </c>
      <c r="C118222" t="s">
        <v>73065</v>
      </c>
      <c r="D118222" t="s">
        <v>186669</v>
      </c>
      <c r="E118222" t="s">
        <v>330892</v>
      </c>
    </row>
    <row r="118223" spans="1:5" x14ac:dyDescent="0.3">
      <c r="A118223">
        <v>4</v>
      </c>
      <c r="B118223">
        <v>1559007561</v>
      </c>
      <c r="C118223" t="s">
        <v>73066</v>
      </c>
      <c r="D118223" t="s">
        <v>171402</v>
      </c>
      <c r="E118223" t="s">
        <v>330893</v>
      </c>
    </row>
    <row r="118224" spans="1:5" x14ac:dyDescent="0.3">
      <c r="A118224">
        <v>4</v>
      </c>
      <c r="B118224">
        <v>1559007563</v>
      </c>
      <c r="C118224" t="s">
        <v>73067</v>
      </c>
      <c r="D118224" t="s">
        <v>114170</v>
      </c>
      <c r="E118224" t="s">
        <v>330894</v>
      </c>
    </row>
    <row r="118225" spans="1:5" x14ac:dyDescent="0.3">
      <c r="A118225">
        <v>4</v>
      </c>
      <c r="B118225">
        <v>1559007574</v>
      </c>
      <c r="C118225" t="s">
        <v>73065</v>
      </c>
      <c r="D118225" t="s">
        <v>162880</v>
      </c>
      <c r="E118225" t="s">
        <v>330895</v>
      </c>
    </row>
    <row r="118226" spans="1:5" x14ac:dyDescent="0.3">
      <c r="A118226">
        <v>4</v>
      </c>
      <c r="B118226">
        <v>1559007759</v>
      </c>
      <c r="C118226" t="s">
        <v>73067</v>
      </c>
      <c r="D118226" t="s">
        <v>186670</v>
      </c>
      <c r="E118226" t="s">
        <v>330896</v>
      </c>
    </row>
    <row r="118227" spans="1:5" x14ac:dyDescent="0.3">
      <c r="A118227">
        <v>4</v>
      </c>
      <c r="B118227">
        <v>1559007799</v>
      </c>
      <c r="C118227" t="s">
        <v>73067</v>
      </c>
      <c r="D118227" t="s">
        <v>186671</v>
      </c>
      <c r="E118227" t="s">
        <v>330897</v>
      </c>
    </row>
    <row r="118228" spans="1:5" x14ac:dyDescent="0.3">
      <c r="A118228">
        <v>4</v>
      </c>
      <c r="B118228">
        <v>1559007872</v>
      </c>
      <c r="C118228" t="s">
        <v>73068</v>
      </c>
      <c r="D118228" t="s">
        <v>186672</v>
      </c>
      <c r="E118228" t="s">
        <v>330898</v>
      </c>
    </row>
    <row r="118229" spans="1:5" x14ac:dyDescent="0.3">
      <c r="A118229">
        <v>4</v>
      </c>
      <c r="B118229">
        <v>1559008002</v>
      </c>
      <c r="C118229" t="s">
        <v>73068</v>
      </c>
      <c r="D118229" t="s">
        <v>125732</v>
      </c>
      <c r="E118229" t="s">
        <v>330899</v>
      </c>
    </row>
    <row r="118230" spans="1:5" x14ac:dyDescent="0.3">
      <c r="A118230">
        <v>4</v>
      </c>
      <c r="B118230">
        <v>1559008057</v>
      </c>
      <c r="C118230" t="s">
        <v>73069</v>
      </c>
      <c r="D118230" t="s">
        <v>186673</v>
      </c>
      <c r="E118230" t="s">
        <v>330900</v>
      </c>
    </row>
    <row r="118231" spans="1:5" x14ac:dyDescent="0.3">
      <c r="A118231">
        <v>4</v>
      </c>
      <c r="B118231">
        <v>1559008080</v>
      </c>
      <c r="C118231" t="s">
        <v>73070</v>
      </c>
      <c r="D118231" t="s">
        <v>163643</v>
      </c>
      <c r="E118231" t="s">
        <v>330901</v>
      </c>
    </row>
    <row r="118232" spans="1:5" x14ac:dyDescent="0.3">
      <c r="A118232">
        <v>4</v>
      </c>
      <c r="B118232">
        <v>1559008110</v>
      </c>
      <c r="C118232" t="s">
        <v>73070</v>
      </c>
      <c r="D118232" t="s">
        <v>186674</v>
      </c>
      <c r="E118232" t="s">
        <v>330902</v>
      </c>
    </row>
    <row r="118233" spans="1:5" x14ac:dyDescent="0.3">
      <c r="A118233">
        <v>4</v>
      </c>
      <c r="B118233">
        <v>1559008128</v>
      </c>
      <c r="C118233" t="s">
        <v>73070</v>
      </c>
      <c r="D118233" t="s">
        <v>186675</v>
      </c>
      <c r="E118233" t="s">
        <v>330903</v>
      </c>
    </row>
    <row r="118234" spans="1:5" x14ac:dyDescent="0.3">
      <c r="A118234">
        <v>4</v>
      </c>
      <c r="B118234">
        <v>1559008173</v>
      </c>
      <c r="C118234" t="s">
        <v>73070</v>
      </c>
      <c r="D118234" t="s">
        <v>159538</v>
      </c>
      <c r="E118234" t="s">
        <v>330904</v>
      </c>
    </row>
    <row r="118235" spans="1:5" x14ac:dyDescent="0.3">
      <c r="A118235">
        <v>4</v>
      </c>
      <c r="B118235">
        <v>1559008246</v>
      </c>
      <c r="C118235" t="s">
        <v>73071</v>
      </c>
      <c r="D118235" t="s">
        <v>186676</v>
      </c>
      <c r="E118235" t="s">
        <v>330905</v>
      </c>
    </row>
    <row r="118236" spans="1:5" x14ac:dyDescent="0.3">
      <c r="A118236">
        <v>4</v>
      </c>
      <c r="B118236">
        <v>1559008268</v>
      </c>
      <c r="C118236" t="s">
        <v>73070</v>
      </c>
      <c r="D118236" t="s">
        <v>186677</v>
      </c>
      <c r="E118236" t="s">
        <v>330906</v>
      </c>
    </row>
    <row r="118237" spans="1:5" x14ac:dyDescent="0.3">
      <c r="A118237">
        <v>4</v>
      </c>
      <c r="B118237">
        <v>1559008278</v>
      </c>
      <c r="C118237" t="s">
        <v>73070</v>
      </c>
      <c r="D118237" t="s">
        <v>186678</v>
      </c>
      <c r="E118237" t="s">
        <v>330907</v>
      </c>
    </row>
    <row r="118238" spans="1:5" x14ac:dyDescent="0.3">
      <c r="A118238">
        <v>4</v>
      </c>
      <c r="B118238">
        <v>1559008344</v>
      </c>
      <c r="C118238" t="s">
        <v>73072</v>
      </c>
      <c r="D118238" t="s">
        <v>126513</v>
      </c>
      <c r="E118238" t="s">
        <v>330908</v>
      </c>
    </row>
    <row r="118239" spans="1:5" x14ac:dyDescent="0.3">
      <c r="A118239">
        <v>4</v>
      </c>
      <c r="B118239">
        <v>1559008357</v>
      </c>
      <c r="C118239" t="s">
        <v>73071</v>
      </c>
      <c r="D118239" t="s">
        <v>186679</v>
      </c>
      <c r="E118239" t="s">
        <v>330909</v>
      </c>
    </row>
    <row r="118240" spans="1:5" x14ac:dyDescent="0.3">
      <c r="A118240">
        <v>4</v>
      </c>
      <c r="B118240">
        <v>1559008451</v>
      </c>
      <c r="C118240" t="s">
        <v>73071</v>
      </c>
      <c r="D118240" t="s">
        <v>186680</v>
      </c>
      <c r="E118240" t="s">
        <v>330910</v>
      </c>
    </row>
    <row r="118241" spans="1:5" x14ac:dyDescent="0.3">
      <c r="A118241">
        <v>4</v>
      </c>
      <c r="B118241">
        <v>1559008452</v>
      </c>
      <c r="C118241" t="s">
        <v>73071</v>
      </c>
      <c r="D118241" t="s">
        <v>186681</v>
      </c>
      <c r="E118241" t="s">
        <v>330911</v>
      </c>
    </row>
    <row r="118242" spans="1:5" x14ac:dyDescent="0.3">
      <c r="A118242">
        <v>4</v>
      </c>
      <c r="B118242">
        <v>1559008509</v>
      </c>
      <c r="C118242" t="s">
        <v>73071</v>
      </c>
      <c r="D118242" t="s">
        <v>186682</v>
      </c>
      <c r="E118242" t="s">
        <v>330912</v>
      </c>
    </row>
    <row r="118243" spans="1:5" x14ac:dyDescent="0.3">
      <c r="A118243">
        <v>4</v>
      </c>
      <c r="B118243">
        <v>1559008539</v>
      </c>
      <c r="C118243" t="s">
        <v>73073</v>
      </c>
      <c r="D118243" t="s">
        <v>168922</v>
      </c>
      <c r="E118243" t="s">
        <v>330913</v>
      </c>
    </row>
    <row r="118244" spans="1:5" x14ac:dyDescent="0.3">
      <c r="A118244">
        <v>4</v>
      </c>
      <c r="B118244">
        <v>1559008579</v>
      </c>
      <c r="C118244" t="s">
        <v>73073</v>
      </c>
      <c r="D118244" t="s">
        <v>186683</v>
      </c>
      <c r="E118244" t="s">
        <v>330914</v>
      </c>
    </row>
    <row r="118245" spans="1:5" x14ac:dyDescent="0.3">
      <c r="A118245">
        <v>4</v>
      </c>
      <c r="B118245">
        <v>1559035653</v>
      </c>
      <c r="C118245" t="s">
        <v>73074</v>
      </c>
      <c r="D118245" t="s">
        <v>186684</v>
      </c>
      <c r="E118245" t="s">
        <v>330915</v>
      </c>
    </row>
    <row r="118246" spans="1:5" x14ac:dyDescent="0.3">
      <c r="A118246">
        <v>4</v>
      </c>
      <c r="B118246">
        <v>1559035665</v>
      </c>
      <c r="C118246" t="s">
        <v>73075</v>
      </c>
      <c r="D118246" t="s">
        <v>186685</v>
      </c>
      <c r="E118246" t="s">
        <v>330916</v>
      </c>
    </row>
    <row r="118247" spans="1:5" x14ac:dyDescent="0.3">
      <c r="A118247">
        <v>4</v>
      </c>
      <c r="B118247">
        <v>1559035716</v>
      </c>
      <c r="C118247" t="s">
        <v>73076</v>
      </c>
      <c r="D118247" t="s">
        <v>186686</v>
      </c>
      <c r="E118247" t="s">
        <v>330917</v>
      </c>
    </row>
    <row r="118248" spans="1:5" x14ac:dyDescent="0.3">
      <c r="A118248">
        <v>4</v>
      </c>
      <c r="B118248">
        <v>1559035722</v>
      </c>
      <c r="C118248" t="s">
        <v>73074</v>
      </c>
      <c r="D118248" t="s">
        <v>186687</v>
      </c>
      <c r="E118248" t="s">
        <v>330918</v>
      </c>
    </row>
    <row r="118249" spans="1:5" x14ac:dyDescent="0.3">
      <c r="A118249">
        <v>4</v>
      </c>
      <c r="B118249">
        <v>1559035737</v>
      </c>
      <c r="C118249" t="s">
        <v>73076</v>
      </c>
      <c r="D118249" t="s">
        <v>127194</v>
      </c>
      <c r="E118249" t="s">
        <v>330919</v>
      </c>
    </row>
    <row r="118250" spans="1:5" x14ac:dyDescent="0.3">
      <c r="A118250">
        <v>4</v>
      </c>
      <c r="B118250">
        <v>1559035753</v>
      </c>
      <c r="C118250" t="s">
        <v>73076</v>
      </c>
      <c r="D118250" t="s">
        <v>186688</v>
      </c>
      <c r="E118250" t="s">
        <v>330920</v>
      </c>
    </row>
    <row r="118251" spans="1:5" x14ac:dyDescent="0.3">
      <c r="A118251">
        <v>4</v>
      </c>
      <c r="B118251">
        <v>1559035832</v>
      </c>
      <c r="C118251" t="s">
        <v>73074</v>
      </c>
      <c r="D118251" t="s">
        <v>115233</v>
      </c>
      <c r="E118251" t="s">
        <v>330921</v>
      </c>
    </row>
    <row r="118252" spans="1:5" x14ac:dyDescent="0.3">
      <c r="A118252">
        <v>4</v>
      </c>
      <c r="B118252">
        <v>1559035885</v>
      </c>
      <c r="C118252" t="s">
        <v>73076</v>
      </c>
      <c r="D118252" t="s">
        <v>186689</v>
      </c>
      <c r="E118252" t="s">
        <v>330922</v>
      </c>
    </row>
    <row r="118253" spans="1:5" x14ac:dyDescent="0.3">
      <c r="A118253">
        <v>4</v>
      </c>
      <c r="B118253">
        <v>1559035938</v>
      </c>
      <c r="C118253" t="s">
        <v>73077</v>
      </c>
      <c r="D118253" t="s">
        <v>109479</v>
      </c>
      <c r="E118253" t="s">
        <v>330923</v>
      </c>
    </row>
    <row r="118254" spans="1:5" x14ac:dyDescent="0.3">
      <c r="A118254">
        <v>4</v>
      </c>
      <c r="B118254">
        <v>1559035957</v>
      </c>
      <c r="C118254" t="s">
        <v>73077</v>
      </c>
      <c r="D118254" t="s">
        <v>186690</v>
      </c>
      <c r="E118254" t="s">
        <v>330924</v>
      </c>
    </row>
    <row r="118255" spans="1:5" x14ac:dyDescent="0.3">
      <c r="A118255">
        <v>4</v>
      </c>
      <c r="B118255">
        <v>1559035963</v>
      </c>
      <c r="C118255" t="s">
        <v>73077</v>
      </c>
      <c r="D118255" t="s">
        <v>168017</v>
      </c>
      <c r="E118255" t="s">
        <v>330925</v>
      </c>
    </row>
    <row r="118256" spans="1:5" x14ac:dyDescent="0.3">
      <c r="A118256">
        <v>4</v>
      </c>
      <c r="B118256">
        <v>1559036017</v>
      </c>
      <c r="C118256" t="s">
        <v>73077</v>
      </c>
      <c r="D118256" t="s">
        <v>117903</v>
      </c>
      <c r="E118256" t="s">
        <v>330926</v>
      </c>
    </row>
    <row r="118257" spans="1:5" x14ac:dyDescent="0.3">
      <c r="A118257">
        <v>4</v>
      </c>
      <c r="B118257">
        <v>1559036058</v>
      </c>
      <c r="C118257" t="s">
        <v>73077</v>
      </c>
      <c r="D118257" t="s">
        <v>186691</v>
      </c>
      <c r="E118257" t="s">
        <v>330927</v>
      </c>
    </row>
    <row r="118258" spans="1:5" x14ac:dyDescent="0.3">
      <c r="A118258">
        <v>4</v>
      </c>
      <c r="B118258">
        <v>1559036159</v>
      </c>
      <c r="C118258" t="s">
        <v>73078</v>
      </c>
      <c r="D118258" t="s">
        <v>159511</v>
      </c>
      <c r="E118258" t="s">
        <v>330928</v>
      </c>
    </row>
    <row r="118259" spans="1:5" x14ac:dyDescent="0.3">
      <c r="A118259">
        <v>4</v>
      </c>
      <c r="B118259">
        <v>1559036171</v>
      </c>
      <c r="C118259" t="s">
        <v>73079</v>
      </c>
      <c r="D118259" t="s">
        <v>171981</v>
      </c>
      <c r="E118259" t="s">
        <v>330929</v>
      </c>
    </row>
    <row r="118260" spans="1:5" x14ac:dyDescent="0.3">
      <c r="A118260">
        <v>4</v>
      </c>
      <c r="B118260">
        <v>1559036258</v>
      </c>
      <c r="C118260" t="s">
        <v>73079</v>
      </c>
      <c r="D118260" t="s">
        <v>158282</v>
      </c>
      <c r="E118260" t="s">
        <v>330930</v>
      </c>
    </row>
    <row r="118261" spans="1:5" x14ac:dyDescent="0.3">
      <c r="A118261">
        <v>4</v>
      </c>
      <c r="B118261">
        <v>1559036261</v>
      </c>
      <c r="C118261" t="s">
        <v>73079</v>
      </c>
      <c r="D118261" t="s">
        <v>186692</v>
      </c>
      <c r="E118261" t="s">
        <v>330931</v>
      </c>
    </row>
    <row r="118262" spans="1:5" x14ac:dyDescent="0.3">
      <c r="A118262">
        <v>4</v>
      </c>
      <c r="B118262">
        <v>1559036347</v>
      </c>
      <c r="C118262" t="s">
        <v>73078</v>
      </c>
      <c r="D118262" t="s">
        <v>186693</v>
      </c>
      <c r="E118262" t="s">
        <v>330932</v>
      </c>
    </row>
    <row r="118263" spans="1:5" x14ac:dyDescent="0.3">
      <c r="A118263">
        <v>4</v>
      </c>
      <c r="B118263">
        <v>1559036400</v>
      </c>
      <c r="C118263" t="s">
        <v>73080</v>
      </c>
      <c r="D118263" t="s">
        <v>186694</v>
      </c>
      <c r="E118263" t="s">
        <v>330933</v>
      </c>
    </row>
    <row r="118264" spans="1:5" x14ac:dyDescent="0.3">
      <c r="A118264">
        <v>4</v>
      </c>
      <c r="B118264">
        <v>1559036443</v>
      </c>
      <c r="C118264" t="s">
        <v>73080</v>
      </c>
      <c r="D118264" t="s">
        <v>165915</v>
      </c>
      <c r="E118264" t="s">
        <v>330934</v>
      </c>
    </row>
    <row r="118265" spans="1:5" x14ac:dyDescent="0.3">
      <c r="A118265">
        <v>4</v>
      </c>
      <c r="B118265">
        <v>1559036444</v>
      </c>
      <c r="C118265" t="s">
        <v>73081</v>
      </c>
      <c r="D118265" t="s">
        <v>168654</v>
      </c>
      <c r="E118265" t="s">
        <v>330935</v>
      </c>
    </row>
    <row r="118266" spans="1:5" x14ac:dyDescent="0.3">
      <c r="A118266">
        <v>4</v>
      </c>
      <c r="B118266">
        <v>1559036469</v>
      </c>
      <c r="C118266" t="s">
        <v>73080</v>
      </c>
      <c r="D118266" t="s">
        <v>186695</v>
      </c>
      <c r="E118266" t="s">
        <v>330936</v>
      </c>
    </row>
    <row r="118267" spans="1:5" x14ac:dyDescent="0.3">
      <c r="A118267">
        <v>4</v>
      </c>
      <c r="B118267">
        <v>1559036482</v>
      </c>
      <c r="C118267" t="s">
        <v>73081</v>
      </c>
      <c r="D118267" t="s">
        <v>186696</v>
      </c>
      <c r="E118267" t="s">
        <v>330937</v>
      </c>
    </row>
    <row r="118268" spans="1:5" x14ac:dyDescent="0.3">
      <c r="A118268">
        <v>4</v>
      </c>
      <c r="B118268">
        <v>1559036498</v>
      </c>
      <c r="C118268" t="s">
        <v>73081</v>
      </c>
      <c r="D118268" t="s">
        <v>186697</v>
      </c>
      <c r="E118268" t="s">
        <v>330938</v>
      </c>
    </row>
    <row r="118269" spans="1:5" x14ac:dyDescent="0.3">
      <c r="A118269">
        <v>4</v>
      </c>
      <c r="B118269">
        <v>1559036519</v>
      </c>
      <c r="C118269" t="s">
        <v>73081</v>
      </c>
      <c r="D118269" t="s">
        <v>186549</v>
      </c>
      <c r="E118269" t="s">
        <v>330939</v>
      </c>
    </row>
    <row r="118270" spans="1:5" x14ac:dyDescent="0.3">
      <c r="A118270">
        <v>4</v>
      </c>
      <c r="B118270">
        <v>1559036525</v>
      </c>
      <c r="C118270" t="s">
        <v>73080</v>
      </c>
      <c r="D118270" t="s">
        <v>105728</v>
      </c>
      <c r="E118270" t="s">
        <v>330940</v>
      </c>
    </row>
    <row r="118271" spans="1:5" x14ac:dyDescent="0.3">
      <c r="A118271">
        <v>4</v>
      </c>
      <c r="B118271">
        <v>1559036577</v>
      </c>
      <c r="C118271" t="s">
        <v>73082</v>
      </c>
      <c r="D118271" t="s">
        <v>186698</v>
      </c>
      <c r="E118271" t="s">
        <v>330941</v>
      </c>
    </row>
    <row r="118272" spans="1:5" x14ac:dyDescent="0.3">
      <c r="A118272">
        <v>4</v>
      </c>
      <c r="B118272">
        <v>1559036597</v>
      </c>
      <c r="C118272" t="s">
        <v>73082</v>
      </c>
      <c r="D118272" t="s">
        <v>186699</v>
      </c>
      <c r="E118272" t="s">
        <v>330942</v>
      </c>
    </row>
    <row r="118273" spans="1:5" x14ac:dyDescent="0.3">
      <c r="A118273">
        <v>4</v>
      </c>
      <c r="B118273">
        <v>1559036680</v>
      </c>
      <c r="C118273" t="s">
        <v>73081</v>
      </c>
      <c r="D118273" t="s">
        <v>186700</v>
      </c>
      <c r="E118273" t="s">
        <v>330943</v>
      </c>
    </row>
    <row r="118274" spans="1:5" x14ac:dyDescent="0.3">
      <c r="A118274">
        <v>4</v>
      </c>
      <c r="B118274">
        <v>1559036700</v>
      </c>
      <c r="C118274" t="s">
        <v>73082</v>
      </c>
      <c r="D118274" t="s">
        <v>186701</v>
      </c>
      <c r="E118274" t="s">
        <v>330944</v>
      </c>
    </row>
    <row r="118275" spans="1:5" x14ac:dyDescent="0.3">
      <c r="A118275">
        <v>4</v>
      </c>
      <c r="B118275">
        <v>1559036723</v>
      </c>
      <c r="C118275" t="s">
        <v>73082</v>
      </c>
      <c r="D118275" t="s">
        <v>186702</v>
      </c>
      <c r="E118275" t="s">
        <v>330945</v>
      </c>
    </row>
    <row r="118276" spans="1:5" x14ac:dyDescent="0.3">
      <c r="A118276">
        <v>4</v>
      </c>
      <c r="B118276">
        <v>1559036727</v>
      </c>
      <c r="C118276" t="s">
        <v>73082</v>
      </c>
      <c r="D118276" t="s">
        <v>169333</v>
      </c>
      <c r="E118276" t="s">
        <v>330946</v>
      </c>
    </row>
    <row r="118277" spans="1:5" x14ac:dyDescent="0.3">
      <c r="A118277">
        <v>4</v>
      </c>
      <c r="B118277">
        <v>1559036731</v>
      </c>
      <c r="C118277" t="s">
        <v>73082</v>
      </c>
      <c r="D118277" t="s">
        <v>186703</v>
      </c>
      <c r="E118277" t="s">
        <v>330947</v>
      </c>
    </row>
    <row r="118278" spans="1:5" x14ac:dyDescent="0.3">
      <c r="A118278">
        <v>4</v>
      </c>
      <c r="B118278">
        <v>1559036754</v>
      </c>
      <c r="C118278" t="s">
        <v>73082</v>
      </c>
      <c r="D118278" t="s">
        <v>173969</v>
      </c>
      <c r="E118278" t="s">
        <v>330948</v>
      </c>
    </row>
    <row r="118279" spans="1:5" x14ac:dyDescent="0.3">
      <c r="A118279">
        <v>4</v>
      </c>
      <c r="B118279">
        <v>1559036804</v>
      </c>
      <c r="C118279" t="s">
        <v>73083</v>
      </c>
      <c r="D118279" t="s">
        <v>186704</v>
      </c>
      <c r="E118279" t="s">
        <v>330949</v>
      </c>
    </row>
    <row r="118280" spans="1:5" x14ac:dyDescent="0.3">
      <c r="A118280">
        <v>4</v>
      </c>
      <c r="B118280">
        <v>1559036805</v>
      </c>
      <c r="C118280" t="s">
        <v>73083</v>
      </c>
      <c r="D118280" t="s">
        <v>186705</v>
      </c>
      <c r="E118280" t="s">
        <v>330950</v>
      </c>
    </row>
    <row r="118281" spans="1:5" x14ac:dyDescent="0.3">
      <c r="A118281">
        <v>4</v>
      </c>
      <c r="B118281">
        <v>1559036811</v>
      </c>
      <c r="C118281" t="s">
        <v>73083</v>
      </c>
      <c r="D118281" t="s">
        <v>175468</v>
      </c>
      <c r="E118281" t="s">
        <v>330951</v>
      </c>
    </row>
    <row r="118282" spans="1:5" x14ac:dyDescent="0.3">
      <c r="A118282">
        <v>4</v>
      </c>
      <c r="B118282">
        <v>1559036899</v>
      </c>
      <c r="C118282" t="s">
        <v>73084</v>
      </c>
      <c r="D118282" t="s">
        <v>186706</v>
      </c>
      <c r="E118282" t="s">
        <v>330952</v>
      </c>
    </row>
    <row r="118283" spans="1:5" x14ac:dyDescent="0.3">
      <c r="A118283">
        <v>4</v>
      </c>
      <c r="B118283">
        <v>1559036970</v>
      </c>
      <c r="C118283" t="s">
        <v>73084</v>
      </c>
      <c r="D118283" t="s">
        <v>186707</v>
      </c>
      <c r="E118283" t="s">
        <v>330953</v>
      </c>
    </row>
    <row r="118284" spans="1:5" x14ac:dyDescent="0.3">
      <c r="A118284">
        <v>4</v>
      </c>
      <c r="B118284">
        <v>1559037006</v>
      </c>
      <c r="C118284" t="s">
        <v>73085</v>
      </c>
      <c r="D118284" t="s">
        <v>186708</v>
      </c>
      <c r="E118284" t="s">
        <v>330954</v>
      </c>
    </row>
    <row r="118285" spans="1:5" x14ac:dyDescent="0.3">
      <c r="A118285">
        <v>4</v>
      </c>
      <c r="B118285">
        <v>1559037009</v>
      </c>
      <c r="C118285" t="s">
        <v>73085</v>
      </c>
      <c r="D118285" t="s">
        <v>123746</v>
      </c>
      <c r="E118285" t="s">
        <v>330955</v>
      </c>
    </row>
    <row r="118286" spans="1:5" x14ac:dyDescent="0.3">
      <c r="A118286">
        <v>4</v>
      </c>
      <c r="B118286">
        <v>1559037021</v>
      </c>
      <c r="C118286" t="s">
        <v>73086</v>
      </c>
      <c r="D118286" t="s">
        <v>186709</v>
      </c>
      <c r="E118286" t="s">
        <v>330956</v>
      </c>
    </row>
    <row r="118287" spans="1:5" x14ac:dyDescent="0.3">
      <c r="A118287">
        <v>4</v>
      </c>
      <c r="B118287">
        <v>1559037081</v>
      </c>
      <c r="C118287" t="s">
        <v>73086</v>
      </c>
      <c r="D118287" t="s">
        <v>186710</v>
      </c>
      <c r="E118287" t="s">
        <v>330957</v>
      </c>
    </row>
    <row r="118288" spans="1:5" x14ac:dyDescent="0.3">
      <c r="A118288">
        <v>4</v>
      </c>
      <c r="B118288">
        <v>1559037093</v>
      </c>
      <c r="C118288" t="s">
        <v>73086</v>
      </c>
      <c r="D118288" t="s">
        <v>186711</v>
      </c>
      <c r="E118288" t="s">
        <v>330958</v>
      </c>
    </row>
    <row r="118289" spans="1:5" x14ac:dyDescent="0.3">
      <c r="A118289">
        <v>4</v>
      </c>
      <c r="B118289">
        <v>1559037180</v>
      </c>
      <c r="C118289" t="s">
        <v>73087</v>
      </c>
      <c r="D118289" t="s">
        <v>186712</v>
      </c>
      <c r="E118289" t="s">
        <v>330959</v>
      </c>
    </row>
    <row r="118290" spans="1:5" x14ac:dyDescent="0.3">
      <c r="A118290">
        <v>4</v>
      </c>
      <c r="B118290">
        <v>1559037207</v>
      </c>
      <c r="C118290" t="s">
        <v>73088</v>
      </c>
      <c r="D118290" t="s">
        <v>186713</v>
      </c>
      <c r="E118290" t="s">
        <v>330960</v>
      </c>
    </row>
    <row r="118291" spans="1:5" x14ac:dyDescent="0.3">
      <c r="A118291">
        <v>4</v>
      </c>
      <c r="B118291">
        <v>1559037341</v>
      </c>
      <c r="C118291" t="s">
        <v>73089</v>
      </c>
      <c r="D118291" t="s">
        <v>183790</v>
      </c>
      <c r="E118291" t="s">
        <v>330961</v>
      </c>
    </row>
    <row r="118292" spans="1:5" x14ac:dyDescent="0.3">
      <c r="A118292">
        <v>4</v>
      </c>
      <c r="B118292">
        <v>1559037389</v>
      </c>
      <c r="C118292" t="s">
        <v>73090</v>
      </c>
      <c r="D118292" t="s">
        <v>173247</v>
      </c>
      <c r="E118292" t="s">
        <v>330962</v>
      </c>
    </row>
    <row r="118293" spans="1:5" x14ac:dyDescent="0.3">
      <c r="A118293">
        <v>4</v>
      </c>
      <c r="B118293">
        <v>1559037469</v>
      </c>
      <c r="C118293" t="s">
        <v>73090</v>
      </c>
      <c r="D118293" t="s">
        <v>186714</v>
      </c>
      <c r="E118293" t="s">
        <v>330963</v>
      </c>
    </row>
    <row r="118294" spans="1:5" x14ac:dyDescent="0.3">
      <c r="A118294">
        <v>4</v>
      </c>
      <c r="B118294">
        <v>1559037483</v>
      </c>
      <c r="C118294" t="s">
        <v>73090</v>
      </c>
      <c r="D118294" t="s">
        <v>186665</v>
      </c>
      <c r="E118294" t="s">
        <v>330964</v>
      </c>
    </row>
    <row r="118295" spans="1:5" x14ac:dyDescent="0.3">
      <c r="A118295">
        <v>4</v>
      </c>
      <c r="B118295">
        <v>1559037551</v>
      </c>
      <c r="C118295" t="s">
        <v>73091</v>
      </c>
      <c r="D118295" t="s">
        <v>186715</v>
      </c>
      <c r="E118295" t="s">
        <v>330965</v>
      </c>
    </row>
    <row r="118296" spans="1:5" x14ac:dyDescent="0.3">
      <c r="A118296">
        <v>4</v>
      </c>
      <c r="B118296">
        <v>1559037557</v>
      </c>
      <c r="C118296" t="s">
        <v>73089</v>
      </c>
      <c r="D118296" t="s">
        <v>176009</v>
      </c>
      <c r="E118296" t="s">
        <v>330966</v>
      </c>
    </row>
    <row r="118297" spans="1:5" x14ac:dyDescent="0.3">
      <c r="A118297">
        <v>4</v>
      </c>
      <c r="B118297">
        <v>1559037567</v>
      </c>
      <c r="C118297" t="s">
        <v>73091</v>
      </c>
      <c r="D118297" t="s">
        <v>186716</v>
      </c>
      <c r="E118297" t="s">
        <v>330967</v>
      </c>
    </row>
    <row r="118298" spans="1:5" x14ac:dyDescent="0.3">
      <c r="A118298">
        <v>4</v>
      </c>
      <c r="B118298">
        <v>1559037578</v>
      </c>
      <c r="C118298" t="s">
        <v>73091</v>
      </c>
      <c r="D118298" t="s">
        <v>186717</v>
      </c>
      <c r="E118298" t="s">
        <v>330968</v>
      </c>
    </row>
    <row r="118299" spans="1:5" x14ac:dyDescent="0.3">
      <c r="A118299">
        <v>4</v>
      </c>
      <c r="B118299">
        <v>1559037651</v>
      </c>
      <c r="C118299" t="s">
        <v>73091</v>
      </c>
      <c r="D118299" t="s">
        <v>163674</v>
      </c>
      <c r="E118299" t="s">
        <v>330969</v>
      </c>
    </row>
    <row r="118300" spans="1:5" x14ac:dyDescent="0.3">
      <c r="A118300">
        <v>4</v>
      </c>
      <c r="B118300">
        <v>1559037740</v>
      </c>
      <c r="C118300" t="s">
        <v>73092</v>
      </c>
      <c r="D118300" t="s">
        <v>186718</v>
      </c>
      <c r="E118300" t="s">
        <v>330970</v>
      </c>
    </row>
    <row r="118301" spans="1:5" x14ac:dyDescent="0.3">
      <c r="A118301">
        <v>4</v>
      </c>
      <c r="B118301">
        <v>1559037779</v>
      </c>
      <c r="C118301" t="s">
        <v>73093</v>
      </c>
      <c r="D118301" t="s">
        <v>186719</v>
      </c>
      <c r="E118301" t="s">
        <v>330971</v>
      </c>
    </row>
    <row r="118302" spans="1:5" x14ac:dyDescent="0.3">
      <c r="A118302">
        <v>4</v>
      </c>
      <c r="B118302">
        <v>1559037810</v>
      </c>
      <c r="C118302" t="s">
        <v>73094</v>
      </c>
      <c r="D118302" t="s">
        <v>186720</v>
      </c>
      <c r="E118302" t="s">
        <v>330972</v>
      </c>
    </row>
    <row r="118303" spans="1:5" x14ac:dyDescent="0.3">
      <c r="A118303">
        <v>4</v>
      </c>
      <c r="B118303">
        <v>1559037837</v>
      </c>
      <c r="C118303" t="s">
        <v>73093</v>
      </c>
      <c r="D118303" t="s">
        <v>186721</v>
      </c>
      <c r="E118303" t="s">
        <v>330973</v>
      </c>
    </row>
    <row r="118304" spans="1:5" x14ac:dyDescent="0.3">
      <c r="A118304">
        <v>4</v>
      </c>
      <c r="B118304">
        <v>1559037860</v>
      </c>
      <c r="C118304" t="s">
        <v>73092</v>
      </c>
      <c r="D118304" t="s">
        <v>186722</v>
      </c>
      <c r="E118304" t="s">
        <v>330974</v>
      </c>
    </row>
    <row r="118305" spans="1:5" x14ac:dyDescent="0.3">
      <c r="A118305">
        <v>4</v>
      </c>
      <c r="B118305">
        <v>1559037894</v>
      </c>
      <c r="C118305" t="s">
        <v>73092</v>
      </c>
      <c r="D118305" t="s">
        <v>178879</v>
      </c>
      <c r="E118305" t="s">
        <v>330975</v>
      </c>
    </row>
    <row r="118306" spans="1:5" x14ac:dyDescent="0.3">
      <c r="A118306">
        <v>4</v>
      </c>
      <c r="B118306">
        <v>1559037992</v>
      </c>
      <c r="C118306" t="s">
        <v>73093</v>
      </c>
      <c r="D118306" t="s">
        <v>186723</v>
      </c>
      <c r="E118306" t="s">
        <v>330976</v>
      </c>
    </row>
    <row r="118307" spans="1:5" x14ac:dyDescent="0.3">
      <c r="A118307">
        <v>4</v>
      </c>
      <c r="B118307">
        <v>1559038057</v>
      </c>
      <c r="C118307" t="s">
        <v>73095</v>
      </c>
      <c r="D118307" t="s">
        <v>186724</v>
      </c>
      <c r="E118307" t="s">
        <v>330977</v>
      </c>
    </row>
    <row r="118308" spans="1:5" x14ac:dyDescent="0.3">
      <c r="A118308">
        <v>4</v>
      </c>
      <c r="B118308">
        <v>1559038176</v>
      </c>
      <c r="C118308" t="s">
        <v>73096</v>
      </c>
      <c r="D118308" t="s">
        <v>176957</v>
      </c>
      <c r="E118308" t="s">
        <v>330978</v>
      </c>
    </row>
    <row r="118309" spans="1:5" x14ac:dyDescent="0.3">
      <c r="A118309">
        <v>4</v>
      </c>
      <c r="B118309">
        <v>1559038339</v>
      </c>
      <c r="C118309" t="s">
        <v>73097</v>
      </c>
      <c r="D118309" t="s">
        <v>186725</v>
      </c>
      <c r="E118309" t="s">
        <v>330979</v>
      </c>
    </row>
    <row r="118310" spans="1:5" x14ac:dyDescent="0.3">
      <c r="A118310">
        <v>4</v>
      </c>
      <c r="B118310">
        <v>1559038342</v>
      </c>
      <c r="C118310" t="s">
        <v>73097</v>
      </c>
      <c r="D118310" t="s">
        <v>186726</v>
      </c>
      <c r="E118310" t="s">
        <v>330980</v>
      </c>
    </row>
    <row r="118311" spans="1:5" x14ac:dyDescent="0.3">
      <c r="A118311">
        <v>4</v>
      </c>
      <c r="B118311">
        <v>1559038430</v>
      </c>
      <c r="C118311" t="s">
        <v>73098</v>
      </c>
      <c r="D118311" t="s">
        <v>186727</v>
      </c>
      <c r="E118311" t="s">
        <v>330981</v>
      </c>
    </row>
    <row r="118312" spans="1:5" x14ac:dyDescent="0.3">
      <c r="A118312">
        <v>4</v>
      </c>
      <c r="B118312">
        <v>1559038503</v>
      </c>
      <c r="C118312" t="s">
        <v>73099</v>
      </c>
      <c r="D118312" t="s">
        <v>186728</v>
      </c>
      <c r="E118312" t="s">
        <v>330982</v>
      </c>
    </row>
    <row r="118313" spans="1:5" x14ac:dyDescent="0.3">
      <c r="A118313">
        <v>4</v>
      </c>
      <c r="B118313">
        <v>1559038522</v>
      </c>
      <c r="C118313" t="s">
        <v>73099</v>
      </c>
      <c r="D118313" t="s">
        <v>178754</v>
      </c>
      <c r="E118313" t="s">
        <v>330983</v>
      </c>
    </row>
    <row r="118314" spans="1:5" x14ac:dyDescent="0.3">
      <c r="A118314">
        <v>4</v>
      </c>
      <c r="B118314">
        <v>1559038581</v>
      </c>
      <c r="C118314" t="s">
        <v>73100</v>
      </c>
      <c r="D118314" t="s">
        <v>170170</v>
      </c>
      <c r="E118314" t="s">
        <v>330984</v>
      </c>
    </row>
    <row r="118315" spans="1:5" x14ac:dyDescent="0.3">
      <c r="A118315">
        <v>4</v>
      </c>
      <c r="B118315">
        <v>1559038639</v>
      </c>
      <c r="C118315" t="s">
        <v>73101</v>
      </c>
      <c r="D118315" t="s">
        <v>186729</v>
      </c>
      <c r="E118315" t="s">
        <v>330985</v>
      </c>
    </row>
    <row r="118316" spans="1:5" x14ac:dyDescent="0.3">
      <c r="A118316">
        <v>4</v>
      </c>
      <c r="B118316">
        <v>1559038650</v>
      </c>
      <c r="C118316" t="s">
        <v>73100</v>
      </c>
      <c r="D118316" t="s">
        <v>177535</v>
      </c>
      <c r="E118316" t="s">
        <v>330986</v>
      </c>
    </row>
    <row r="118317" spans="1:5" x14ac:dyDescent="0.3">
      <c r="A118317">
        <v>4</v>
      </c>
      <c r="B118317">
        <v>1559038698</v>
      </c>
      <c r="C118317" t="s">
        <v>73100</v>
      </c>
      <c r="D118317" t="s">
        <v>153115</v>
      </c>
      <c r="E118317" t="s">
        <v>330987</v>
      </c>
    </row>
    <row r="118318" spans="1:5" x14ac:dyDescent="0.3">
      <c r="A118318">
        <v>4</v>
      </c>
      <c r="B118318">
        <v>1559038702</v>
      </c>
      <c r="C118318" t="s">
        <v>73100</v>
      </c>
      <c r="D118318" t="s">
        <v>186730</v>
      </c>
      <c r="E118318" t="s">
        <v>330988</v>
      </c>
    </row>
    <row r="118319" spans="1:5" x14ac:dyDescent="0.3">
      <c r="A118319">
        <v>4</v>
      </c>
      <c r="B118319">
        <v>1559038739</v>
      </c>
      <c r="C118319" t="s">
        <v>73102</v>
      </c>
      <c r="D118319" t="s">
        <v>186731</v>
      </c>
      <c r="E118319" t="s">
        <v>330989</v>
      </c>
    </row>
    <row r="118320" spans="1:5" x14ac:dyDescent="0.3">
      <c r="A118320">
        <v>4</v>
      </c>
      <c r="B118320">
        <v>1559038750</v>
      </c>
      <c r="C118320" t="s">
        <v>73100</v>
      </c>
      <c r="D118320" t="s">
        <v>168017</v>
      </c>
      <c r="E118320" t="s">
        <v>330990</v>
      </c>
    </row>
    <row r="118321" spans="1:5" x14ac:dyDescent="0.3">
      <c r="A118321">
        <v>4</v>
      </c>
      <c r="B118321">
        <v>1559038778</v>
      </c>
      <c r="C118321" t="s">
        <v>73100</v>
      </c>
      <c r="D118321" t="s">
        <v>186732</v>
      </c>
      <c r="E118321" t="s">
        <v>330991</v>
      </c>
    </row>
    <row r="118322" spans="1:5" x14ac:dyDescent="0.3">
      <c r="A118322">
        <v>4</v>
      </c>
      <c r="B118322">
        <v>1559038818</v>
      </c>
      <c r="C118322" t="s">
        <v>73103</v>
      </c>
      <c r="D118322" t="s">
        <v>186733</v>
      </c>
      <c r="E118322" t="s">
        <v>330992</v>
      </c>
    </row>
    <row r="118323" spans="1:5" x14ac:dyDescent="0.3">
      <c r="A118323">
        <v>4</v>
      </c>
      <c r="B118323">
        <v>1559038888</v>
      </c>
      <c r="C118323" t="s">
        <v>73103</v>
      </c>
      <c r="D118323" t="s">
        <v>158330</v>
      </c>
      <c r="E118323" t="s">
        <v>330993</v>
      </c>
    </row>
    <row r="118324" spans="1:5" x14ac:dyDescent="0.3">
      <c r="A118324">
        <v>4</v>
      </c>
      <c r="B118324">
        <v>1559038927</v>
      </c>
      <c r="C118324" t="s">
        <v>73102</v>
      </c>
      <c r="D118324" t="s">
        <v>158539</v>
      </c>
      <c r="E118324" t="s">
        <v>330994</v>
      </c>
    </row>
    <row r="118325" spans="1:5" x14ac:dyDescent="0.3">
      <c r="A118325">
        <v>4</v>
      </c>
      <c r="B118325">
        <v>1559038933</v>
      </c>
      <c r="C118325" t="s">
        <v>73102</v>
      </c>
      <c r="D118325" t="s">
        <v>176408</v>
      </c>
      <c r="E118325" t="s">
        <v>330995</v>
      </c>
    </row>
    <row r="118326" spans="1:5" x14ac:dyDescent="0.3">
      <c r="A118326">
        <v>4</v>
      </c>
      <c r="B118326">
        <v>1559038949</v>
      </c>
      <c r="C118326" t="s">
        <v>73104</v>
      </c>
      <c r="D118326" t="s">
        <v>175549</v>
      </c>
      <c r="E118326" t="s">
        <v>330996</v>
      </c>
    </row>
    <row r="118327" spans="1:5" x14ac:dyDescent="0.3">
      <c r="A118327">
        <v>4</v>
      </c>
      <c r="B118327">
        <v>1559038951</v>
      </c>
      <c r="C118327" t="s">
        <v>73102</v>
      </c>
      <c r="D118327" t="s">
        <v>171337</v>
      </c>
      <c r="E118327" t="s">
        <v>330997</v>
      </c>
    </row>
    <row r="118328" spans="1:5" x14ac:dyDescent="0.3">
      <c r="A118328">
        <v>4</v>
      </c>
      <c r="B118328">
        <v>1559038971</v>
      </c>
      <c r="C118328" t="s">
        <v>73104</v>
      </c>
      <c r="D118328" t="s">
        <v>186734</v>
      </c>
      <c r="E118328" t="s">
        <v>330998</v>
      </c>
    </row>
    <row r="118329" spans="1:5" x14ac:dyDescent="0.3">
      <c r="A118329">
        <v>4</v>
      </c>
      <c r="B118329">
        <v>1559039066</v>
      </c>
      <c r="C118329" t="s">
        <v>73104</v>
      </c>
      <c r="D118329" t="s">
        <v>186735</v>
      </c>
      <c r="E118329" t="s">
        <v>330999</v>
      </c>
    </row>
    <row r="118330" spans="1:5" x14ac:dyDescent="0.3">
      <c r="A118330">
        <v>4</v>
      </c>
      <c r="B118330">
        <v>1559039068</v>
      </c>
      <c r="C118330" t="s">
        <v>73105</v>
      </c>
      <c r="D118330" t="s">
        <v>98832</v>
      </c>
      <c r="E118330" t="s">
        <v>331000</v>
      </c>
    </row>
    <row r="118331" spans="1:5" x14ac:dyDescent="0.3">
      <c r="A118331">
        <v>4</v>
      </c>
      <c r="B118331">
        <v>1559039122</v>
      </c>
      <c r="C118331" t="s">
        <v>73104</v>
      </c>
      <c r="D118331" t="s">
        <v>186736</v>
      </c>
      <c r="E118331" t="s">
        <v>331001</v>
      </c>
    </row>
    <row r="118332" spans="1:5" x14ac:dyDescent="0.3">
      <c r="A118332">
        <v>4</v>
      </c>
      <c r="B118332">
        <v>1559039126</v>
      </c>
      <c r="C118332" t="s">
        <v>73104</v>
      </c>
      <c r="D118332" t="s">
        <v>177908</v>
      </c>
      <c r="E118332" t="s">
        <v>331002</v>
      </c>
    </row>
    <row r="118333" spans="1:5" x14ac:dyDescent="0.3">
      <c r="A118333">
        <v>4</v>
      </c>
      <c r="B118333">
        <v>1559039162</v>
      </c>
      <c r="C118333" t="s">
        <v>73104</v>
      </c>
      <c r="D118333" t="s">
        <v>170507</v>
      </c>
      <c r="E118333" t="s">
        <v>331003</v>
      </c>
    </row>
    <row r="118334" spans="1:5" x14ac:dyDescent="0.3">
      <c r="A118334">
        <v>4</v>
      </c>
      <c r="B118334">
        <v>1559039164</v>
      </c>
      <c r="C118334" t="s">
        <v>73106</v>
      </c>
      <c r="D118334" t="s">
        <v>186737</v>
      </c>
      <c r="E118334" t="s">
        <v>331004</v>
      </c>
    </row>
    <row r="118335" spans="1:5" x14ac:dyDescent="0.3">
      <c r="A118335">
        <v>4</v>
      </c>
      <c r="B118335">
        <v>1559039180</v>
      </c>
      <c r="C118335" t="s">
        <v>73106</v>
      </c>
      <c r="D118335" t="s">
        <v>186738</v>
      </c>
      <c r="E118335" t="s">
        <v>331005</v>
      </c>
    </row>
    <row r="118336" spans="1:5" x14ac:dyDescent="0.3">
      <c r="A118336">
        <v>4</v>
      </c>
      <c r="B118336">
        <v>1559039254</v>
      </c>
      <c r="C118336" t="s">
        <v>73106</v>
      </c>
      <c r="D118336" t="s">
        <v>186739</v>
      </c>
      <c r="E118336" t="s">
        <v>331006</v>
      </c>
    </row>
    <row r="118337" spans="1:5" x14ac:dyDescent="0.3">
      <c r="A118337">
        <v>4</v>
      </c>
      <c r="B118337">
        <v>1559039260</v>
      </c>
      <c r="C118337" t="s">
        <v>73107</v>
      </c>
      <c r="D118337" t="s">
        <v>186740</v>
      </c>
      <c r="E118337" t="s">
        <v>331007</v>
      </c>
    </row>
    <row r="118338" spans="1:5" x14ac:dyDescent="0.3">
      <c r="A118338">
        <v>4</v>
      </c>
      <c r="B118338">
        <v>1559039458</v>
      </c>
      <c r="C118338" t="s">
        <v>73108</v>
      </c>
      <c r="D118338" t="s">
        <v>186741</v>
      </c>
      <c r="E118338" t="s">
        <v>331008</v>
      </c>
    </row>
    <row r="118339" spans="1:5" x14ac:dyDescent="0.3">
      <c r="A118339">
        <v>4</v>
      </c>
      <c r="B118339">
        <v>1559039476</v>
      </c>
      <c r="C118339" t="s">
        <v>73109</v>
      </c>
      <c r="D118339" t="s">
        <v>101606</v>
      </c>
      <c r="E118339" t="s">
        <v>331009</v>
      </c>
    </row>
    <row r="118340" spans="1:5" x14ac:dyDescent="0.3">
      <c r="A118340">
        <v>4</v>
      </c>
      <c r="B118340">
        <v>1559039500</v>
      </c>
      <c r="C118340" t="s">
        <v>73110</v>
      </c>
      <c r="D118340" t="s">
        <v>170450</v>
      </c>
      <c r="E118340" t="s">
        <v>331010</v>
      </c>
    </row>
    <row r="118341" spans="1:5" x14ac:dyDescent="0.3">
      <c r="A118341">
        <v>4</v>
      </c>
      <c r="B118341">
        <v>1559066323</v>
      </c>
      <c r="C118341" t="s">
        <v>73111</v>
      </c>
      <c r="D118341" t="s">
        <v>186742</v>
      </c>
      <c r="E118341" t="s">
        <v>331011</v>
      </c>
    </row>
    <row r="118342" spans="1:5" x14ac:dyDescent="0.3">
      <c r="A118342">
        <v>4</v>
      </c>
      <c r="B118342">
        <v>1559066434</v>
      </c>
      <c r="C118342" t="s">
        <v>73112</v>
      </c>
      <c r="D118342" t="s">
        <v>186743</v>
      </c>
      <c r="E118342" t="s">
        <v>331012</v>
      </c>
    </row>
    <row r="118343" spans="1:5" x14ac:dyDescent="0.3">
      <c r="A118343">
        <v>4</v>
      </c>
      <c r="B118343">
        <v>1559066482</v>
      </c>
      <c r="C118343" t="s">
        <v>73113</v>
      </c>
      <c r="D118343" t="s">
        <v>186744</v>
      </c>
      <c r="E118343" t="s">
        <v>331013</v>
      </c>
    </row>
    <row r="118344" spans="1:5" x14ac:dyDescent="0.3">
      <c r="A118344">
        <v>4</v>
      </c>
      <c r="B118344">
        <v>1559066499</v>
      </c>
      <c r="C118344" t="s">
        <v>73112</v>
      </c>
      <c r="D118344" t="s">
        <v>186745</v>
      </c>
      <c r="E118344" t="s">
        <v>331014</v>
      </c>
    </row>
    <row r="118345" spans="1:5" x14ac:dyDescent="0.3">
      <c r="A118345">
        <v>4</v>
      </c>
      <c r="B118345">
        <v>1559066868</v>
      </c>
      <c r="C118345" t="s">
        <v>73114</v>
      </c>
      <c r="D118345" t="s">
        <v>185585</v>
      </c>
      <c r="E118345" t="s">
        <v>331015</v>
      </c>
    </row>
    <row r="118346" spans="1:5" x14ac:dyDescent="0.3">
      <c r="A118346">
        <v>4</v>
      </c>
      <c r="B118346">
        <v>1559066910</v>
      </c>
      <c r="C118346" t="s">
        <v>73114</v>
      </c>
      <c r="D118346" t="s">
        <v>169596</v>
      </c>
      <c r="E118346" t="s">
        <v>331016</v>
      </c>
    </row>
    <row r="118347" spans="1:5" x14ac:dyDescent="0.3">
      <c r="A118347">
        <v>4</v>
      </c>
      <c r="B118347">
        <v>1559066930</v>
      </c>
      <c r="C118347" t="s">
        <v>73114</v>
      </c>
      <c r="D118347" t="s">
        <v>166319</v>
      </c>
      <c r="E118347" t="s">
        <v>331017</v>
      </c>
    </row>
    <row r="118348" spans="1:5" x14ac:dyDescent="0.3">
      <c r="A118348">
        <v>4</v>
      </c>
      <c r="B118348">
        <v>1559066968</v>
      </c>
      <c r="C118348" t="s">
        <v>73114</v>
      </c>
      <c r="D118348" t="s">
        <v>186746</v>
      </c>
      <c r="E118348" t="s">
        <v>331018</v>
      </c>
    </row>
    <row r="118349" spans="1:5" x14ac:dyDescent="0.3">
      <c r="A118349">
        <v>4</v>
      </c>
      <c r="B118349">
        <v>1559067000</v>
      </c>
      <c r="C118349" t="s">
        <v>73114</v>
      </c>
      <c r="D118349" t="s">
        <v>186747</v>
      </c>
      <c r="E118349" t="s">
        <v>331019</v>
      </c>
    </row>
    <row r="118350" spans="1:5" x14ac:dyDescent="0.3">
      <c r="A118350">
        <v>4</v>
      </c>
      <c r="B118350">
        <v>1559067021</v>
      </c>
      <c r="C118350" t="s">
        <v>73114</v>
      </c>
      <c r="D118350" t="s">
        <v>186748</v>
      </c>
      <c r="E118350" t="s">
        <v>331020</v>
      </c>
    </row>
    <row r="118351" spans="1:5" x14ac:dyDescent="0.3">
      <c r="A118351">
        <v>4</v>
      </c>
      <c r="B118351">
        <v>1559067080</v>
      </c>
      <c r="C118351" t="s">
        <v>73115</v>
      </c>
      <c r="D118351" t="s">
        <v>173992</v>
      </c>
      <c r="E118351" t="s">
        <v>331021</v>
      </c>
    </row>
    <row r="118352" spans="1:5" x14ac:dyDescent="0.3">
      <c r="A118352">
        <v>4</v>
      </c>
      <c r="B118352">
        <v>1559067123</v>
      </c>
      <c r="C118352" t="s">
        <v>73115</v>
      </c>
      <c r="D118352" t="s">
        <v>186749</v>
      </c>
      <c r="E118352" t="s">
        <v>331022</v>
      </c>
    </row>
    <row r="118353" spans="1:5" x14ac:dyDescent="0.3">
      <c r="A118353">
        <v>4</v>
      </c>
      <c r="B118353">
        <v>1559067161</v>
      </c>
      <c r="C118353" t="s">
        <v>73115</v>
      </c>
      <c r="D118353" t="s">
        <v>186750</v>
      </c>
      <c r="E118353" t="s">
        <v>331023</v>
      </c>
    </row>
    <row r="118354" spans="1:5" x14ac:dyDescent="0.3">
      <c r="A118354">
        <v>4</v>
      </c>
      <c r="B118354">
        <v>1559067196</v>
      </c>
      <c r="C118354" t="s">
        <v>73116</v>
      </c>
      <c r="D118354" t="s">
        <v>186751</v>
      </c>
      <c r="E118354" t="s">
        <v>331024</v>
      </c>
    </row>
    <row r="118355" spans="1:5" x14ac:dyDescent="0.3">
      <c r="A118355">
        <v>4</v>
      </c>
      <c r="B118355">
        <v>1559067218</v>
      </c>
      <c r="C118355" t="s">
        <v>73116</v>
      </c>
      <c r="D118355" t="s">
        <v>186752</v>
      </c>
      <c r="E118355" t="s">
        <v>331025</v>
      </c>
    </row>
    <row r="118356" spans="1:5" x14ac:dyDescent="0.3">
      <c r="A118356">
        <v>4</v>
      </c>
      <c r="B118356">
        <v>1559067247</v>
      </c>
      <c r="C118356" t="s">
        <v>73116</v>
      </c>
      <c r="D118356" t="s">
        <v>186753</v>
      </c>
      <c r="E118356" t="s">
        <v>331026</v>
      </c>
    </row>
    <row r="118357" spans="1:5" x14ac:dyDescent="0.3">
      <c r="A118357">
        <v>4</v>
      </c>
      <c r="B118357">
        <v>1559067288</v>
      </c>
      <c r="C118357" t="s">
        <v>73116</v>
      </c>
      <c r="D118357" t="s">
        <v>186754</v>
      </c>
      <c r="E118357" t="s">
        <v>331027</v>
      </c>
    </row>
    <row r="118358" spans="1:5" x14ac:dyDescent="0.3">
      <c r="A118358">
        <v>4</v>
      </c>
      <c r="B118358">
        <v>1559067291</v>
      </c>
      <c r="C118358" t="s">
        <v>73117</v>
      </c>
      <c r="D118358" t="s">
        <v>186755</v>
      </c>
      <c r="E118358" t="s">
        <v>331028</v>
      </c>
    </row>
    <row r="118359" spans="1:5" x14ac:dyDescent="0.3">
      <c r="A118359">
        <v>4</v>
      </c>
      <c r="B118359">
        <v>1559067376</v>
      </c>
      <c r="C118359" t="s">
        <v>73117</v>
      </c>
      <c r="D118359" t="s">
        <v>154048</v>
      </c>
      <c r="E118359" t="s">
        <v>331029</v>
      </c>
    </row>
    <row r="118360" spans="1:5" x14ac:dyDescent="0.3">
      <c r="A118360">
        <v>4</v>
      </c>
      <c r="B118360">
        <v>1559067459</v>
      </c>
      <c r="C118360" t="s">
        <v>73118</v>
      </c>
      <c r="D118360" t="s">
        <v>186756</v>
      </c>
      <c r="E118360" t="s">
        <v>331030</v>
      </c>
    </row>
    <row r="118361" spans="1:5" x14ac:dyDescent="0.3">
      <c r="A118361">
        <v>4</v>
      </c>
      <c r="B118361">
        <v>1559067461</v>
      </c>
      <c r="C118361" t="s">
        <v>73117</v>
      </c>
      <c r="D118361" t="s">
        <v>186757</v>
      </c>
      <c r="E118361" t="s">
        <v>331031</v>
      </c>
    </row>
    <row r="118362" spans="1:5" x14ac:dyDescent="0.3">
      <c r="A118362">
        <v>4</v>
      </c>
      <c r="B118362">
        <v>1559067468</v>
      </c>
      <c r="C118362" t="s">
        <v>73117</v>
      </c>
      <c r="D118362" t="s">
        <v>186758</v>
      </c>
      <c r="E118362" t="s">
        <v>331032</v>
      </c>
    </row>
    <row r="118363" spans="1:5" x14ac:dyDescent="0.3">
      <c r="A118363">
        <v>4</v>
      </c>
      <c r="B118363">
        <v>1559067550</v>
      </c>
      <c r="C118363" t="s">
        <v>73119</v>
      </c>
      <c r="D118363" t="s">
        <v>120206</v>
      </c>
      <c r="E118363" t="s">
        <v>331033</v>
      </c>
    </row>
    <row r="118364" spans="1:5" x14ac:dyDescent="0.3">
      <c r="A118364">
        <v>4</v>
      </c>
      <c r="B118364">
        <v>1559067717</v>
      </c>
      <c r="C118364" t="s">
        <v>73119</v>
      </c>
      <c r="D118364" t="s">
        <v>186759</v>
      </c>
      <c r="E118364" t="s">
        <v>331034</v>
      </c>
    </row>
    <row r="118365" spans="1:5" x14ac:dyDescent="0.3">
      <c r="A118365">
        <v>4</v>
      </c>
      <c r="B118365">
        <v>1559067748</v>
      </c>
      <c r="C118365" t="s">
        <v>73119</v>
      </c>
      <c r="D118365" t="s">
        <v>186760</v>
      </c>
      <c r="E118365" t="s">
        <v>331035</v>
      </c>
    </row>
    <row r="118366" spans="1:5" x14ac:dyDescent="0.3">
      <c r="A118366">
        <v>4</v>
      </c>
      <c r="B118366">
        <v>1559067771</v>
      </c>
      <c r="C118366" t="s">
        <v>73120</v>
      </c>
      <c r="D118366" t="s">
        <v>186761</v>
      </c>
      <c r="E118366" t="s">
        <v>331036</v>
      </c>
    </row>
    <row r="118367" spans="1:5" x14ac:dyDescent="0.3">
      <c r="A118367">
        <v>4</v>
      </c>
      <c r="B118367">
        <v>1559067784</v>
      </c>
      <c r="C118367" t="s">
        <v>73121</v>
      </c>
      <c r="D118367" t="s">
        <v>186762</v>
      </c>
      <c r="E118367" t="s">
        <v>331037</v>
      </c>
    </row>
    <row r="118368" spans="1:5" x14ac:dyDescent="0.3">
      <c r="A118368">
        <v>4</v>
      </c>
      <c r="B118368">
        <v>1559067788</v>
      </c>
      <c r="C118368" t="s">
        <v>73120</v>
      </c>
      <c r="D118368" t="s">
        <v>186763</v>
      </c>
      <c r="E118368" t="s">
        <v>331038</v>
      </c>
    </row>
    <row r="118369" spans="1:5" x14ac:dyDescent="0.3">
      <c r="A118369">
        <v>4</v>
      </c>
      <c r="B118369">
        <v>1559067885</v>
      </c>
      <c r="C118369" t="s">
        <v>73121</v>
      </c>
      <c r="D118369" t="s">
        <v>165431</v>
      </c>
      <c r="E118369" t="s">
        <v>331039</v>
      </c>
    </row>
    <row r="118370" spans="1:5" x14ac:dyDescent="0.3">
      <c r="A118370">
        <v>4</v>
      </c>
      <c r="B118370">
        <v>1559067951</v>
      </c>
      <c r="C118370" t="s">
        <v>73122</v>
      </c>
      <c r="D118370" t="s">
        <v>186764</v>
      </c>
      <c r="E118370" t="s">
        <v>331040</v>
      </c>
    </row>
    <row r="118371" spans="1:5" x14ac:dyDescent="0.3">
      <c r="A118371">
        <v>4</v>
      </c>
      <c r="B118371">
        <v>1559067967</v>
      </c>
      <c r="C118371" t="s">
        <v>73122</v>
      </c>
      <c r="D118371" t="s">
        <v>186765</v>
      </c>
      <c r="E118371" t="s">
        <v>331041</v>
      </c>
    </row>
    <row r="118372" spans="1:5" x14ac:dyDescent="0.3">
      <c r="A118372">
        <v>4</v>
      </c>
      <c r="B118372">
        <v>1559067970</v>
      </c>
      <c r="C118372" t="s">
        <v>73121</v>
      </c>
      <c r="D118372" t="s">
        <v>186766</v>
      </c>
      <c r="E118372" t="s">
        <v>331042</v>
      </c>
    </row>
    <row r="118373" spans="1:5" x14ac:dyDescent="0.3">
      <c r="A118373">
        <v>4</v>
      </c>
      <c r="B118373">
        <v>1559067982</v>
      </c>
      <c r="C118373" t="s">
        <v>73123</v>
      </c>
      <c r="D118373" t="s">
        <v>186767</v>
      </c>
      <c r="E118373" t="s">
        <v>331043</v>
      </c>
    </row>
    <row r="118374" spans="1:5" x14ac:dyDescent="0.3">
      <c r="A118374">
        <v>4</v>
      </c>
      <c r="B118374">
        <v>1559068021</v>
      </c>
      <c r="C118374" t="s">
        <v>73122</v>
      </c>
      <c r="D118374" t="s">
        <v>186768</v>
      </c>
      <c r="E118374" t="s">
        <v>331044</v>
      </c>
    </row>
    <row r="118375" spans="1:5" x14ac:dyDescent="0.3">
      <c r="A118375">
        <v>4</v>
      </c>
      <c r="B118375">
        <v>1559068055</v>
      </c>
      <c r="C118375" t="s">
        <v>73123</v>
      </c>
      <c r="D118375" t="s">
        <v>186769</v>
      </c>
      <c r="E118375" t="s">
        <v>331045</v>
      </c>
    </row>
    <row r="118376" spans="1:5" x14ac:dyDescent="0.3">
      <c r="A118376">
        <v>4</v>
      </c>
      <c r="B118376">
        <v>1559068074</v>
      </c>
      <c r="C118376" t="s">
        <v>73124</v>
      </c>
      <c r="D118376" t="s">
        <v>158672</v>
      </c>
      <c r="E118376" t="s">
        <v>331046</v>
      </c>
    </row>
    <row r="118377" spans="1:5" x14ac:dyDescent="0.3">
      <c r="A118377">
        <v>4</v>
      </c>
      <c r="B118377">
        <v>1559068090</v>
      </c>
      <c r="C118377" t="s">
        <v>73122</v>
      </c>
      <c r="D118377" t="s">
        <v>186770</v>
      </c>
      <c r="E118377" t="s">
        <v>331047</v>
      </c>
    </row>
    <row r="118378" spans="1:5" x14ac:dyDescent="0.3">
      <c r="A118378">
        <v>4</v>
      </c>
      <c r="B118378">
        <v>1559068093</v>
      </c>
      <c r="C118378" t="s">
        <v>73122</v>
      </c>
      <c r="D118378" t="s">
        <v>186771</v>
      </c>
      <c r="E118378" t="s">
        <v>331048</v>
      </c>
    </row>
    <row r="118379" spans="1:5" x14ac:dyDescent="0.3">
      <c r="A118379">
        <v>4</v>
      </c>
      <c r="B118379">
        <v>1559068186</v>
      </c>
      <c r="C118379" t="s">
        <v>73125</v>
      </c>
      <c r="D118379" t="s">
        <v>186772</v>
      </c>
      <c r="E118379" t="s">
        <v>331049</v>
      </c>
    </row>
    <row r="118380" spans="1:5" x14ac:dyDescent="0.3">
      <c r="A118380">
        <v>4</v>
      </c>
      <c r="B118380">
        <v>1559068220</v>
      </c>
      <c r="C118380" t="s">
        <v>73124</v>
      </c>
      <c r="D118380" t="s">
        <v>186773</v>
      </c>
      <c r="E118380" t="s">
        <v>331050</v>
      </c>
    </row>
    <row r="118381" spans="1:5" x14ac:dyDescent="0.3">
      <c r="A118381">
        <v>4</v>
      </c>
      <c r="B118381">
        <v>1559068237</v>
      </c>
      <c r="C118381" t="s">
        <v>73124</v>
      </c>
      <c r="D118381" t="s">
        <v>186774</v>
      </c>
      <c r="E118381" t="s">
        <v>331051</v>
      </c>
    </row>
    <row r="118382" spans="1:5" x14ac:dyDescent="0.3">
      <c r="A118382">
        <v>4</v>
      </c>
      <c r="B118382">
        <v>1559068289</v>
      </c>
      <c r="C118382" t="s">
        <v>73124</v>
      </c>
      <c r="D118382" t="s">
        <v>186331</v>
      </c>
      <c r="E118382" t="s">
        <v>331052</v>
      </c>
    </row>
    <row r="118383" spans="1:5" x14ac:dyDescent="0.3">
      <c r="A118383">
        <v>4</v>
      </c>
      <c r="B118383">
        <v>1559068426</v>
      </c>
      <c r="C118383" t="s">
        <v>73126</v>
      </c>
      <c r="D118383" t="s">
        <v>174198</v>
      </c>
      <c r="E118383" t="s">
        <v>331053</v>
      </c>
    </row>
    <row r="118384" spans="1:5" x14ac:dyDescent="0.3">
      <c r="A118384">
        <v>4</v>
      </c>
      <c r="B118384">
        <v>1559068472</v>
      </c>
      <c r="C118384" t="s">
        <v>73127</v>
      </c>
      <c r="D118384" t="s">
        <v>186775</v>
      </c>
      <c r="E118384" t="s">
        <v>331054</v>
      </c>
    </row>
    <row r="118385" spans="1:5" x14ac:dyDescent="0.3">
      <c r="A118385">
        <v>4</v>
      </c>
      <c r="B118385">
        <v>1559068483</v>
      </c>
      <c r="C118385" t="s">
        <v>73128</v>
      </c>
      <c r="D118385" t="s">
        <v>186776</v>
      </c>
      <c r="E118385" t="s">
        <v>331055</v>
      </c>
    </row>
    <row r="118386" spans="1:5" x14ac:dyDescent="0.3">
      <c r="A118386">
        <v>4</v>
      </c>
      <c r="B118386">
        <v>1559068493</v>
      </c>
      <c r="C118386" t="s">
        <v>73128</v>
      </c>
      <c r="D118386" t="s">
        <v>170133</v>
      </c>
      <c r="E118386" t="s">
        <v>331056</v>
      </c>
    </row>
    <row r="118387" spans="1:5" x14ac:dyDescent="0.3">
      <c r="A118387">
        <v>4</v>
      </c>
      <c r="B118387">
        <v>1559068500</v>
      </c>
      <c r="C118387" t="s">
        <v>73128</v>
      </c>
      <c r="D118387" t="s">
        <v>186777</v>
      </c>
      <c r="E118387" t="s">
        <v>331057</v>
      </c>
    </row>
    <row r="118388" spans="1:5" x14ac:dyDescent="0.3">
      <c r="A118388">
        <v>4</v>
      </c>
      <c r="B118388">
        <v>1559068544</v>
      </c>
      <c r="C118388" t="s">
        <v>73129</v>
      </c>
      <c r="D118388" t="s">
        <v>186778</v>
      </c>
      <c r="E118388" t="s">
        <v>331058</v>
      </c>
    </row>
    <row r="118389" spans="1:5" x14ac:dyDescent="0.3">
      <c r="A118389">
        <v>4</v>
      </c>
      <c r="B118389">
        <v>1559068547</v>
      </c>
      <c r="C118389" t="s">
        <v>73126</v>
      </c>
      <c r="D118389" t="s">
        <v>186779</v>
      </c>
      <c r="E118389" t="s">
        <v>331059</v>
      </c>
    </row>
    <row r="118390" spans="1:5" x14ac:dyDescent="0.3">
      <c r="A118390">
        <v>4</v>
      </c>
      <c r="B118390">
        <v>1559068570</v>
      </c>
      <c r="C118390" t="s">
        <v>73128</v>
      </c>
      <c r="D118390" t="s">
        <v>170450</v>
      </c>
      <c r="E118390" t="s">
        <v>331060</v>
      </c>
    </row>
    <row r="118391" spans="1:5" x14ac:dyDescent="0.3">
      <c r="A118391">
        <v>4</v>
      </c>
      <c r="B118391">
        <v>1559068607</v>
      </c>
      <c r="C118391" t="s">
        <v>73126</v>
      </c>
      <c r="D118391" t="s">
        <v>186780</v>
      </c>
      <c r="E118391" t="s">
        <v>331061</v>
      </c>
    </row>
    <row r="118392" spans="1:5" x14ac:dyDescent="0.3">
      <c r="A118392">
        <v>4</v>
      </c>
      <c r="B118392">
        <v>1559068634</v>
      </c>
      <c r="C118392" t="s">
        <v>73129</v>
      </c>
      <c r="D118392" t="s">
        <v>186781</v>
      </c>
      <c r="E118392" t="s">
        <v>331062</v>
      </c>
    </row>
    <row r="118393" spans="1:5" x14ac:dyDescent="0.3">
      <c r="A118393">
        <v>4</v>
      </c>
      <c r="B118393">
        <v>1559068641</v>
      </c>
      <c r="C118393" t="s">
        <v>73129</v>
      </c>
      <c r="D118393" t="s">
        <v>186782</v>
      </c>
      <c r="E118393" t="s">
        <v>331063</v>
      </c>
    </row>
    <row r="118394" spans="1:5" x14ac:dyDescent="0.3">
      <c r="A118394">
        <v>4</v>
      </c>
      <c r="B118394">
        <v>1559068676</v>
      </c>
      <c r="C118394" t="s">
        <v>73128</v>
      </c>
      <c r="D118394" t="s">
        <v>186783</v>
      </c>
      <c r="E118394" t="s">
        <v>331064</v>
      </c>
    </row>
    <row r="118395" spans="1:5" x14ac:dyDescent="0.3">
      <c r="A118395">
        <v>4</v>
      </c>
      <c r="B118395">
        <v>1559068686</v>
      </c>
      <c r="C118395" t="s">
        <v>73128</v>
      </c>
      <c r="D118395" t="s">
        <v>186784</v>
      </c>
      <c r="E118395" t="s">
        <v>331065</v>
      </c>
    </row>
    <row r="118396" spans="1:5" x14ac:dyDescent="0.3">
      <c r="A118396">
        <v>4</v>
      </c>
      <c r="B118396">
        <v>1559068703</v>
      </c>
      <c r="C118396" t="s">
        <v>73130</v>
      </c>
      <c r="D118396" t="s">
        <v>179065</v>
      </c>
      <c r="E118396" t="s">
        <v>331066</v>
      </c>
    </row>
    <row r="118397" spans="1:5" x14ac:dyDescent="0.3">
      <c r="A118397">
        <v>4</v>
      </c>
      <c r="B118397">
        <v>1559068708</v>
      </c>
      <c r="C118397" t="s">
        <v>73130</v>
      </c>
      <c r="D118397" t="s">
        <v>109620</v>
      </c>
      <c r="E118397" t="s">
        <v>331067</v>
      </c>
    </row>
    <row r="118398" spans="1:5" x14ac:dyDescent="0.3">
      <c r="A118398">
        <v>4</v>
      </c>
      <c r="B118398">
        <v>1559068734</v>
      </c>
      <c r="C118398" t="s">
        <v>73129</v>
      </c>
      <c r="D118398" t="s">
        <v>186785</v>
      </c>
      <c r="E118398" t="s">
        <v>331068</v>
      </c>
    </row>
    <row r="118399" spans="1:5" x14ac:dyDescent="0.3">
      <c r="A118399">
        <v>4</v>
      </c>
      <c r="B118399">
        <v>1559068844</v>
      </c>
      <c r="C118399" t="s">
        <v>73131</v>
      </c>
      <c r="D118399" t="s">
        <v>186786</v>
      </c>
      <c r="E118399" t="s">
        <v>331069</v>
      </c>
    </row>
    <row r="118400" spans="1:5" x14ac:dyDescent="0.3">
      <c r="A118400">
        <v>4</v>
      </c>
      <c r="B118400">
        <v>1559068866</v>
      </c>
      <c r="C118400" t="s">
        <v>73130</v>
      </c>
      <c r="D118400" t="s">
        <v>169916</v>
      </c>
      <c r="E118400" t="s">
        <v>331070</v>
      </c>
    </row>
    <row r="118401" spans="1:5" x14ac:dyDescent="0.3">
      <c r="A118401">
        <v>4</v>
      </c>
      <c r="B118401">
        <v>1559068891</v>
      </c>
      <c r="C118401" t="s">
        <v>73130</v>
      </c>
      <c r="D118401" t="s">
        <v>186787</v>
      </c>
      <c r="E118401" t="s">
        <v>331071</v>
      </c>
    </row>
    <row r="118402" spans="1:5" x14ac:dyDescent="0.3">
      <c r="A118402">
        <v>4</v>
      </c>
      <c r="B118402">
        <v>1559068966</v>
      </c>
      <c r="C118402" t="s">
        <v>73131</v>
      </c>
      <c r="D118402" t="s">
        <v>186788</v>
      </c>
      <c r="E118402" t="s">
        <v>331072</v>
      </c>
    </row>
    <row r="118403" spans="1:5" x14ac:dyDescent="0.3">
      <c r="A118403">
        <v>4</v>
      </c>
      <c r="B118403">
        <v>1559068972</v>
      </c>
      <c r="C118403" t="s">
        <v>73131</v>
      </c>
      <c r="D118403" t="s">
        <v>181640</v>
      </c>
      <c r="E118403" t="s">
        <v>331073</v>
      </c>
    </row>
    <row r="118404" spans="1:5" x14ac:dyDescent="0.3">
      <c r="A118404">
        <v>4</v>
      </c>
      <c r="B118404">
        <v>1559068997</v>
      </c>
      <c r="C118404" t="s">
        <v>73132</v>
      </c>
      <c r="D118404" t="s">
        <v>186789</v>
      </c>
      <c r="E118404" t="s">
        <v>331074</v>
      </c>
    </row>
    <row r="118405" spans="1:5" x14ac:dyDescent="0.3">
      <c r="A118405">
        <v>4</v>
      </c>
      <c r="B118405">
        <v>1559069082</v>
      </c>
      <c r="C118405" t="s">
        <v>73133</v>
      </c>
      <c r="D118405" t="s">
        <v>186790</v>
      </c>
      <c r="E118405" t="s">
        <v>331075</v>
      </c>
    </row>
    <row r="118406" spans="1:5" x14ac:dyDescent="0.3">
      <c r="A118406">
        <v>4</v>
      </c>
      <c r="B118406">
        <v>1559069125</v>
      </c>
      <c r="C118406" t="s">
        <v>73134</v>
      </c>
      <c r="D118406" t="s">
        <v>184589</v>
      </c>
      <c r="E118406" t="s">
        <v>331076</v>
      </c>
    </row>
    <row r="118407" spans="1:5" x14ac:dyDescent="0.3">
      <c r="A118407">
        <v>4</v>
      </c>
      <c r="B118407">
        <v>1559069149</v>
      </c>
      <c r="C118407" t="s">
        <v>73134</v>
      </c>
      <c r="D118407" t="s">
        <v>163000</v>
      </c>
      <c r="E118407" t="s">
        <v>331077</v>
      </c>
    </row>
    <row r="118408" spans="1:5" x14ac:dyDescent="0.3">
      <c r="A118408">
        <v>4</v>
      </c>
      <c r="B118408">
        <v>1559069199</v>
      </c>
      <c r="C118408" t="s">
        <v>73134</v>
      </c>
      <c r="D118408" t="s">
        <v>186791</v>
      </c>
      <c r="E118408" t="s">
        <v>331078</v>
      </c>
    </row>
    <row r="118409" spans="1:5" x14ac:dyDescent="0.3">
      <c r="A118409">
        <v>4</v>
      </c>
      <c r="B118409">
        <v>1559069203</v>
      </c>
      <c r="C118409" t="s">
        <v>73134</v>
      </c>
      <c r="D118409" t="s">
        <v>186792</v>
      </c>
      <c r="E118409" t="s">
        <v>331079</v>
      </c>
    </row>
    <row r="118410" spans="1:5" x14ac:dyDescent="0.3">
      <c r="A118410">
        <v>4</v>
      </c>
      <c r="B118410">
        <v>1559069221</v>
      </c>
      <c r="C118410" t="s">
        <v>73134</v>
      </c>
      <c r="D118410" t="s">
        <v>186793</v>
      </c>
      <c r="E118410" t="s">
        <v>331080</v>
      </c>
    </row>
    <row r="118411" spans="1:5" x14ac:dyDescent="0.3">
      <c r="A118411">
        <v>4</v>
      </c>
      <c r="B118411">
        <v>1559069229</v>
      </c>
      <c r="C118411" t="s">
        <v>73135</v>
      </c>
      <c r="D118411" t="s">
        <v>186794</v>
      </c>
      <c r="E118411" t="s">
        <v>331081</v>
      </c>
    </row>
    <row r="118412" spans="1:5" x14ac:dyDescent="0.3">
      <c r="A118412">
        <v>4</v>
      </c>
      <c r="B118412">
        <v>1559069283</v>
      </c>
      <c r="C118412" t="s">
        <v>73133</v>
      </c>
      <c r="D118412" t="s">
        <v>133875</v>
      </c>
      <c r="E118412" t="s">
        <v>331082</v>
      </c>
    </row>
    <row r="118413" spans="1:5" x14ac:dyDescent="0.3">
      <c r="A118413">
        <v>4</v>
      </c>
      <c r="B118413">
        <v>1559069331</v>
      </c>
      <c r="C118413" t="s">
        <v>73135</v>
      </c>
      <c r="D118413" t="s">
        <v>186795</v>
      </c>
      <c r="E118413" t="s">
        <v>331083</v>
      </c>
    </row>
    <row r="118414" spans="1:5" x14ac:dyDescent="0.3">
      <c r="A118414">
        <v>4</v>
      </c>
      <c r="B118414">
        <v>1559069367</v>
      </c>
      <c r="C118414" t="s">
        <v>73135</v>
      </c>
      <c r="D118414" t="s">
        <v>186796</v>
      </c>
      <c r="E118414" t="s">
        <v>331084</v>
      </c>
    </row>
    <row r="118415" spans="1:5" x14ac:dyDescent="0.3">
      <c r="A118415">
        <v>4</v>
      </c>
      <c r="B118415">
        <v>1559069385</v>
      </c>
      <c r="C118415" t="s">
        <v>73136</v>
      </c>
      <c r="D118415" t="s">
        <v>186797</v>
      </c>
      <c r="E118415" t="s">
        <v>331085</v>
      </c>
    </row>
    <row r="118416" spans="1:5" x14ac:dyDescent="0.3">
      <c r="A118416">
        <v>4</v>
      </c>
      <c r="B118416">
        <v>1559069442</v>
      </c>
      <c r="C118416" t="s">
        <v>73136</v>
      </c>
      <c r="D118416" t="s">
        <v>163690</v>
      </c>
      <c r="E118416" t="s">
        <v>331086</v>
      </c>
    </row>
    <row r="118417" spans="1:5" x14ac:dyDescent="0.3">
      <c r="A118417">
        <v>4</v>
      </c>
      <c r="B118417">
        <v>1559069460</v>
      </c>
      <c r="C118417" t="s">
        <v>73136</v>
      </c>
      <c r="D118417" t="s">
        <v>132454</v>
      </c>
      <c r="E118417" t="s">
        <v>331087</v>
      </c>
    </row>
    <row r="118418" spans="1:5" x14ac:dyDescent="0.3">
      <c r="A118418">
        <v>4</v>
      </c>
      <c r="B118418">
        <v>1559069492</v>
      </c>
      <c r="C118418" t="s">
        <v>73137</v>
      </c>
      <c r="D118418" t="s">
        <v>186798</v>
      </c>
      <c r="E118418" t="s">
        <v>331088</v>
      </c>
    </row>
    <row r="118419" spans="1:5" x14ac:dyDescent="0.3">
      <c r="A118419">
        <v>4</v>
      </c>
      <c r="B118419">
        <v>1559069513</v>
      </c>
      <c r="C118419" t="s">
        <v>73137</v>
      </c>
      <c r="D118419" t="s">
        <v>185449</v>
      </c>
      <c r="E118419" t="s">
        <v>331089</v>
      </c>
    </row>
    <row r="118420" spans="1:5" x14ac:dyDescent="0.3">
      <c r="A118420">
        <v>4</v>
      </c>
      <c r="B118420">
        <v>1559069530</v>
      </c>
      <c r="C118420" t="s">
        <v>73138</v>
      </c>
      <c r="D118420" t="s">
        <v>186799</v>
      </c>
      <c r="E118420" t="s">
        <v>331090</v>
      </c>
    </row>
    <row r="118421" spans="1:5" x14ac:dyDescent="0.3">
      <c r="A118421">
        <v>4</v>
      </c>
      <c r="B118421">
        <v>1559069593</v>
      </c>
      <c r="C118421" t="s">
        <v>73136</v>
      </c>
      <c r="D118421" t="s">
        <v>186800</v>
      </c>
      <c r="E118421" t="s">
        <v>331091</v>
      </c>
    </row>
    <row r="118422" spans="1:5" x14ac:dyDescent="0.3">
      <c r="A118422">
        <v>4</v>
      </c>
      <c r="B118422">
        <v>1559069628</v>
      </c>
      <c r="C118422" t="s">
        <v>73136</v>
      </c>
      <c r="D118422" t="s">
        <v>186801</v>
      </c>
      <c r="E118422" t="s">
        <v>331092</v>
      </c>
    </row>
    <row r="118423" spans="1:5" x14ac:dyDescent="0.3">
      <c r="A118423">
        <v>4</v>
      </c>
      <c r="B118423">
        <v>1559069674</v>
      </c>
      <c r="C118423" t="s">
        <v>73137</v>
      </c>
      <c r="D118423" t="s">
        <v>172259</v>
      </c>
      <c r="E118423" t="s">
        <v>331093</v>
      </c>
    </row>
    <row r="118424" spans="1:5" x14ac:dyDescent="0.3">
      <c r="A118424">
        <v>4</v>
      </c>
      <c r="B118424">
        <v>1559069683</v>
      </c>
      <c r="C118424" t="s">
        <v>73139</v>
      </c>
      <c r="D118424" t="s">
        <v>186802</v>
      </c>
      <c r="E118424" t="s">
        <v>331094</v>
      </c>
    </row>
    <row r="118425" spans="1:5" x14ac:dyDescent="0.3">
      <c r="A118425">
        <v>4</v>
      </c>
      <c r="B118425">
        <v>1559069773</v>
      </c>
      <c r="C118425" t="s">
        <v>73140</v>
      </c>
      <c r="D118425" t="s">
        <v>186803</v>
      </c>
      <c r="E118425" t="s">
        <v>331095</v>
      </c>
    </row>
    <row r="118426" spans="1:5" x14ac:dyDescent="0.3">
      <c r="A118426">
        <v>4</v>
      </c>
      <c r="B118426">
        <v>1559069796</v>
      </c>
      <c r="C118426" t="s">
        <v>73139</v>
      </c>
      <c r="D118426" t="s">
        <v>186804</v>
      </c>
      <c r="E118426" t="s">
        <v>331096</v>
      </c>
    </row>
    <row r="118427" spans="1:5" x14ac:dyDescent="0.3">
      <c r="A118427">
        <v>4</v>
      </c>
      <c r="B118427">
        <v>1559069852</v>
      </c>
      <c r="C118427" t="s">
        <v>73141</v>
      </c>
      <c r="D118427" t="s">
        <v>186805</v>
      </c>
      <c r="E118427" t="s">
        <v>331097</v>
      </c>
    </row>
    <row r="118428" spans="1:5" x14ac:dyDescent="0.3">
      <c r="A118428">
        <v>4</v>
      </c>
      <c r="B118428">
        <v>1559069888</v>
      </c>
      <c r="C118428" t="s">
        <v>73140</v>
      </c>
      <c r="D118428" t="s">
        <v>186806</v>
      </c>
      <c r="E118428" t="s">
        <v>331098</v>
      </c>
    </row>
    <row r="118429" spans="1:5" x14ac:dyDescent="0.3">
      <c r="A118429">
        <v>4</v>
      </c>
      <c r="B118429">
        <v>1559069945</v>
      </c>
      <c r="C118429" t="s">
        <v>73142</v>
      </c>
      <c r="D118429" t="s">
        <v>177597</v>
      </c>
      <c r="E118429" t="s">
        <v>331099</v>
      </c>
    </row>
    <row r="118430" spans="1:5" x14ac:dyDescent="0.3">
      <c r="A118430">
        <v>4</v>
      </c>
      <c r="B118430">
        <v>1559069962</v>
      </c>
      <c r="C118430" t="s">
        <v>73142</v>
      </c>
      <c r="D118430" t="s">
        <v>186807</v>
      </c>
      <c r="E118430" t="s">
        <v>331100</v>
      </c>
    </row>
    <row r="118431" spans="1:5" x14ac:dyDescent="0.3">
      <c r="A118431">
        <v>4</v>
      </c>
      <c r="B118431">
        <v>1559069997</v>
      </c>
      <c r="C118431" t="s">
        <v>73141</v>
      </c>
      <c r="D118431" t="s">
        <v>186808</v>
      </c>
      <c r="E118431" t="s">
        <v>331101</v>
      </c>
    </row>
    <row r="118432" spans="1:5" x14ac:dyDescent="0.3">
      <c r="A118432">
        <v>4</v>
      </c>
      <c r="B118432">
        <v>1559070007</v>
      </c>
      <c r="C118432" t="s">
        <v>73143</v>
      </c>
      <c r="D118432" t="s">
        <v>186809</v>
      </c>
      <c r="E118432" t="s">
        <v>331102</v>
      </c>
    </row>
    <row r="118433" spans="1:5" x14ac:dyDescent="0.3">
      <c r="A118433">
        <v>4</v>
      </c>
      <c r="B118433">
        <v>1559070013</v>
      </c>
      <c r="C118433" t="s">
        <v>73141</v>
      </c>
      <c r="D118433" t="s">
        <v>170963</v>
      </c>
      <c r="E118433" t="s">
        <v>331103</v>
      </c>
    </row>
    <row r="118434" spans="1:5" x14ac:dyDescent="0.3">
      <c r="A118434">
        <v>4</v>
      </c>
      <c r="B118434">
        <v>1559070037</v>
      </c>
      <c r="C118434" t="s">
        <v>73143</v>
      </c>
      <c r="D118434" t="s">
        <v>177301</v>
      </c>
      <c r="E118434" t="s">
        <v>331104</v>
      </c>
    </row>
    <row r="118435" spans="1:5" x14ac:dyDescent="0.3">
      <c r="A118435">
        <v>4</v>
      </c>
      <c r="B118435">
        <v>1559070053</v>
      </c>
      <c r="C118435" t="s">
        <v>73143</v>
      </c>
      <c r="D118435" t="s">
        <v>186810</v>
      </c>
      <c r="E118435" t="s">
        <v>331105</v>
      </c>
    </row>
    <row r="118436" spans="1:5" x14ac:dyDescent="0.3">
      <c r="A118436">
        <v>4</v>
      </c>
      <c r="B118436">
        <v>1559070067</v>
      </c>
      <c r="C118436" t="s">
        <v>73143</v>
      </c>
      <c r="D118436" t="s">
        <v>186811</v>
      </c>
      <c r="E118436" t="s">
        <v>331106</v>
      </c>
    </row>
    <row r="118437" spans="1:5" x14ac:dyDescent="0.3">
      <c r="A118437">
        <v>4</v>
      </c>
      <c r="B118437">
        <v>1559070124</v>
      </c>
      <c r="C118437" t="s">
        <v>73143</v>
      </c>
      <c r="D118437" t="s">
        <v>137328</v>
      </c>
      <c r="E118437" t="s">
        <v>331107</v>
      </c>
    </row>
    <row r="118438" spans="1:5" x14ac:dyDescent="0.3">
      <c r="A118438">
        <v>4</v>
      </c>
      <c r="B118438">
        <v>1559070138</v>
      </c>
      <c r="C118438" t="s">
        <v>73143</v>
      </c>
      <c r="D118438" t="s">
        <v>186812</v>
      </c>
      <c r="E118438" t="s">
        <v>331108</v>
      </c>
    </row>
    <row r="118439" spans="1:5" x14ac:dyDescent="0.3">
      <c r="A118439">
        <v>4</v>
      </c>
      <c r="B118439">
        <v>1559097971</v>
      </c>
      <c r="C118439" t="s">
        <v>73144</v>
      </c>
      <c r="D118439" t="s">
        <v>174797</v>
      </c>
      <c r="E118439" t="s">
        <v>331109</v>
      </c>
    </row>
    <row r="118440" spans="1:5" x14ac:dyDescent="0.3">
      <c r="A118440">
        <v>4</v>
      </c>
      <c r="B118440">
        <v>1559098027</v>
      </c>
      <c r="C118440" t="s">
        <v>73145</v>
      </c>
      <c r="D118440" t="s">
        <v>99894</v>
      </c>
      <c r="E118440" t="s">
        <v>331110</v>
      </c>
    </row>
    <row r="118441" spans="1:5" x14ac:dyDescent="0.3">
      <c r="A118441">
        <v>4</v>
      </c>
      <c r="B118441">
        <v>1559098060</v>
      </c>
      <c r="C118441" t="s">
        <v>73144</v>
      </c>
      <c r="D118441" t="s">
        <v>98020</v>
      </c>
      <c r="E118441" t="s">
        <v>331111</v>
      </c>
    </row>
    <row r="118442" spans="1:5" x14ac:dyDescent="0.3">
      <c r="A118442">
        <v>4</v>
      </c>
      <c r="B118442">
        <v>1559098137</v>
      </c>
      <c r="C118442" t="s">
        <v>73144</v>
      </c>
      <c r="D118442" t="s">
        <v>157537</v>
      </c>
      <c r="E118442" t="s">
        <v>331112</v>
      </c>
    </row>
    <row r="118443" spans="1:5" x14ac:dyDescent="0.3">
      <c r="A118443">
        <v>4</v>
      </c>
      <c r="B118443">
        <v>1559098138</v>
      </c>
      <c r="C118443" t="s">
        <v>73144</v>
      </c>
      <c r="D118443" t="s">
        <v>171474</v>
      </c>
      <c r="E118443" t="s">
        <v>331113</v>
      </c>
    </row>
    <row r="118444" spans="1:5" x14ac:dyDescent="0.3">
      <c r="A118444">
        <v>4</v>
      </c>
      <c r="B118444">
        <v>1559098141</v>
      </c>
      <c r="C118444" t="s">
        <v>73146</v>
      </c>
      <c r="D118444" t="s">
        <v>186813</v>
      </c>
      <c r="E118444" t="s">
        <v>331114</v>
      </c>
    </row>
    <row r="118445" spans="1:5" x14ac:dyDescent="0.3">
      <c r="A118445">
        <v>4</v>
      </c>
      <c r="B118445">
        <v>1559098152</v>
      </c>
      <c r="C118445" t="s">
        <v>73144</v>
      </c>
      <c r="D118445" t="s">
        <v>186814</v>
      </c>
      <c r="E118445" t="s">
        <v>331115</v>
      </c>
    </row>
    <row r="118446" spans="1:5" x14ac:dyDescent="0.3">
      <c r="A118446">
        <v>4</v>
      </c>
      <c r="B118446">
        <v>1559098284</v>
      </c>
      <c r="C118446" t="s">
        <v>73147</v>
      </c>
      <c r="D118446" t="s">
        <v>137130</v>
      </c>
      <c r="E118446" t="s">
        <v>331116</v>
      </c>
    </row>
    <row r="118447" spans="1:5" x14ac:dyDescent="0.3">
      <c r="A118447">
        <v>4</v>
      </c>
      <c r="B118447">
        <v>1559098304</v>
      </c>
      <c r="C118447" t="s">
        <v>73147</v>
      </c>
      <c r="D118447" t="s">
        <v>186815</v>
      </c>
      <c r="E118447" t="s">
        <v>331117</v>
      </c>
    </row>
    <row r="118448" spans="1:5" x14ac:dyDescent="0.3">
      <c r="A118448">
        <v>4</v>
      </c>
      <c r="B118448">
        <v>1559098309</v>
      </c>
      <c r="C118448" t="s">
        <v>73147</v>
      </c>
      <c r="D118448" t="s">
        <v>186816</v>
      </c>
      <c r="E118448" t="s">
        <v>331118</v>
      </c>
    </row>
    <row r="118449" spans="1:5" x14ac:dyDescent="0.3">
      <c r="A118449">
        <v>4</v>
      </c>
      <c r="B118449">
        <v>1559098324</v>
      </c>
      <c r="C118449" t="s">
        <v>73147</v>
      </c>
      <c r="D118449" t="s">
        <v>186817</v>
      </c>
      <c r="E118449" t="s">
        <v>331119</v>
      </c>
    </row>
    <row r="118450" spans="1:5" x14ac:dyDescent="0.3">
      <c r="A118450">
        <v>4</v>
      </c>
      <c r="B118450">
        <v>1559098390</v>
      </c>
      <c r="C118450" t="s">
        <v>73147</v>
      </c>
      <c r="D118450" t="s">
        <v>186818</v>
      </c>
      <c r="E118450" t="s">
        <v>331120</v>
      </c>
    </row>
    <row r="118451" spans="1:5" x14ac:dyDescent="0.3">
      <c r="A118451">
        <v>4</v>
      </c>
      <c r="B118451">
        <v>1559098450</v>
      </c>
      <c r="C118451" t="s">
        <v>73147</v>
      </c>
      <c r="D118451" t="s">
        <v>96787</v>
      </c>
      <c r="E118451" t="s">
        <v>331121</v>
      </c>
    </row>
    <row r="118452" spans="1:5" x14ac:dyDescent="0.3">
      <c r="A118452">
        <v>4</v>
      </c>
      <c r="B118452">
        <v>1559098542</v>
      </c>
      <c r="C118452" t="s">
        <v>73148</v>
      </c>
      <c r="D118452" t="s">
        <v>186819</v>
      </c>
      <c r="E118452" t="s">
        <v>331122</v>
      </c>
    </row>
    <row r="118453" spans="1:5" x14ac:dyDescent="0.3">
      <c r="A118453">
        <v>4</v>
      </c>
      <c r="B118453">
        <v>1559098560</v>
      </c>
      <c r="C118453" t="s">
        <v>73148</v>
      </c>
      <c r="D118453" t="s">
        <v>186820</v>
      </c>
      <c r="E118453" t="s">
        <v>331123</v>
      </c>
    </row>
    <row r="118454" spans="1:5" x14ac:dyDescent="0.3">
      <c r="A118454">
        <v>4</v>
      </c>
      <c r="B118454">
        <v>1559098588</v>
      </c>
      <c r="C118454" t="s">
        <v>73149</v>
      </c>
      <c r="D118454" t="s">
        <v>186821</v>
      </c>
      <c r="E118454" t="s">
        <v>331124</v>
      </c>
    </row>
    <row r="118455" spans="1:5" x14ac:dyDescent="0.3">
      <c r="A118455">
        <v>4</v>
      </c>
      <c r="B118455">
        <v>1559098693</v>
      </c>
      <c r="C118455" t="s">
        <v>73149</v>
      </c>
      <c r="D118455" t="s">
        <v>186822</v>
      </c>
      <c r="E118455" t="s">
        <v>331125</v>
      </c>
    </row>
    <row r="118456" spans="1:5" x14ac:dyDescent="0.3">
      <c r="A118456">
        <v>4</v>
      </c>
      <c r="B118456">
        <v>1559098808</v>
      </c>
      <c r="C118456" t="s">
        <v>73150</v>
      </c>
      <c r="D118456" t="s">
        <v>160597</v>
      </c>
      <c r="E118456" t="s">
        <v>294113</v>
      </c>
    </row>
    <row r="118457" spans="1:5" x14ac:dyDescent="0.3">
      <c r="A118457">
        <v>4</v>
      </c>
      <c r="B118457">
        <v>1559098836</v>
      </c>
      <c r="C118457" t="s">
        <v>73149</v>
      </c>
      <c r="D118457" t="s">
        <v>186823</v>
      </c>
      <c r="E118457" t="s">
        <v>331126</v>
      </c>
    </row>
    <row r="118458" spans="1:5" x14ac:dyDescent="0.3">
      <c r="A118458">
        <v>4</v>
      </c>
      <c r="B118458">
        <v>1559098841</v>
      </c>
      <c r="C118458" t="s">
        <v>73150</v>
      </c>
      <c r="D118458" t="s">
        <v>156170</v>
      </c>
      <c r="E118458" t="s">
        <v>331127</v>
      </c>
    </row>
    <row r="118459" spans="1:5" x14ac:dyDescent="0.3">
      <c r="A118459">
        <v>4</v>
      </c>
      <c r="B118459">
        <v>1559098846</v>
      </c>
      <c r="C118459" t="s">
        <v>73150</v>
      </c>
      <c r="D118459" t="s">
        <v>169651</v>
      </c>
      <c r="E118459" t="s">
        <v>331128</v>
      </c>
    </row>
    <row r="118460" spans="1:5" x14ac:dyDescent="0.3">
      <c r="A118460">
        <v>4</v>
      </c>
      <c r="B118460">
        <v>1559098901</v>
      </c>
      <c r="C118460" t="s">
        <v>73151</v>
      </c>
      <c r="D118460" t="s">
        <v>186824</v>
      </c>
      <c r="E118460" t="s">
        <v>331129</v>
      </c>
    </row>
    <row r="118461" spans="1:5" x14ac:dyDescent="0.3">
      <c r="A118461">
        <v>4</v>
      </c>
      <c r="B118461">
        <v>1559099038</v>
      </c>
      <c r="C118461" t="s">
        <v>73152</v>
      </c>
      <c r="D118461" t="s">
        <v>186825</v>
      </c>
      <c r="E118461" t="s">
        <v>331130</v>
      </c>
    </row>
    <row r="118462" spans="1:5" x14ac:dyDescent="0.3">
      <c r="A118462">
        <v>4</v>
      </c>
      <c r="B118462">
        <v>1559099043</v>
      </c>
      <c r="C118462" t="s">
        <v>73150</v>
      </c>
      <c r="D118462" t="s">
        <v>159854</v>
      </c>
      <c r="E118462" t="s">
        <v>331131</v>
      </c>
    </row>
    <row r="118463" spans="1:5" x14ac:dyDescent="0.3">
      <c r="A118463">
        <v>4</v>
      </c>
      <c r="B118463">
        <v>1559099077</v>
      </c>
      <c r="C118463" t="s">
        <v>73152</v>
      </c>
      <c r="D118463" t="s">
        <v>186826</v>
      </c>
      <c r="E118463" t="s">
        <v>331132</v>
      </c>
    </row>
    <row r="118464" spans="1:5" x14ac:dyDescent="0.3">
      <c r="A118464">
        <v>4</v>
      </c>
      <c r="B118464">
        <v>1559099091</v>
      </c>
      <c r="C118464" t="s">
        <v>73153</v>
      </c>
      <c r="D118464" t="s">
        <v>143210</v>
      </c>
      <c r="E118464" t="s">
        <v>331133</v>
      </c>
    </row>
    <row r="118465" spans="1:5" x14ac:dyDescent="0.3">
      <c r="A118465">
        <v>4</v>
      </c>
      <c r="B118465">
        <v>1559099132</v>
      </c>
      <c r="C118465" t="s">
        <v>73153</v>
      </c>
      <c r="D118465" t="s">
        <v>186827</v>
      </c>
      <c r="E118465" t="s">
        <v>331134</v>
      </c>
    </row>
    <row r="118466" spans="1:5" x14ac:dyDescent="0.3">
      <c r="A118466">
        <v>4</v>
      </c>
      <c r="B118466">
        <v>1559099141</v>
      </c>
      <c r="C118466" t="s">
        <v>73153</v>
      </c>
      <c r="D118466" t="s">
        <v>186828</v>
      </c>
      <c r="E118466" t="s">
        <v>331135</v>
      </c>
    </row>
    <row r="118467" spans="1:5" x14ac:dyDescent="0.3">
      <c r="A118467">
        <v>4</v>
      </c>
      <c r="B118467">
        <v>1559099202</v>
      </c>
      <c r="C118467" t="s">
        <v>73154</v>
      </c>
      <c r="D118467" t="s">
        <v>186829</v>
      </c>
      <c r="E118467" t="s">
        <v>331136</v>
      </c>
    </row>
    <row r="118468" spans="1:5" x14ac:dyDescent="0.3">
      <c r="A118468">
        <v>4</v>
      </c>
      <c r="B118468">
        <v>1559099209</v>
      </c>
      <c r="C118468" t="s">
        <v>73154</v>
      </c>
      <c r="D118468" t="s">
        <v>186830</v>
      </c>
      <c r="E118468" t="s">
        <v>331137</v>
      </c>
    </row>
    <row r="118469" spans="1:5" x14ac:dyDescent="0.3">
      <c r="A118469">
        <v>4</v>
      </c>
      <c r="B118469">
        <v>1559099210</v>
      </c>
      <c r="C118469" t="s">
        <v>73152</v>
      </c>
      <c r="D118469" t="s">
        <v>186831</v>
      </c>
      <c r="E118469" t="s">
        <v>331138</v>
      </c>
    </row>
    <row r="118470" spans="1:5" x14ac:dyDescent="0.3">
      <c r="A118470">
        <v>4</v>
      </c>
      <c r="B118470">
        <v>1559099278</v>
      </c>
      <c r="C118470" t="s">
        <v>73155</v>
      </c>
      <c r="D118470" t="s">
        <v>186832</v>
      </c>
      <c r="E118470" t="s">
        <v>331139</v>
      </c>
    </row>
    <row r="118471" spans="1:5" x14ac:dyDescent="0.3">
      <c r="A118471">
        <v>4</v>
      </c>
      <c r="B118471">
        <v>1559099282</v>
      </c>
      <c r="C118471" t="s">
        <v>73153</v>
      </c>
      <c r="D118471" t="s">
        <v>186833</v>
      </c>
      <c r="E118471" t="s">
        <v>331140</v>
      </c>
    </row>
    <row r="118472" spans="1:5" x14ac:dyDescent="0.3">
      <c r="A118472">
        <v>4</v>
      </c>
      <c r="B118472">
        <v>1559099316</v>
      </c>
      <c r="C118472" t="s">
        <v>73155</v>
      </c>
      <c r="D118472" t="s">
        <v>134747</v>
      </c>
      <c r="E118472" t="s">
        <v>331141</v>
      </c>
    </row>
    <row r="118473" spans="1:5" x14ac:dyDescent="0.3">
      <c r="A118473">
        <v>4</v>
      </c>
      <c r="B118473">
        <v>1559099322</v>
      </c>
      <c r="C118473" t="s">
        <v>73155</v>
      </c>
      <c r="D118473" t="s">
        <v>186834</v>
      </c>
      <c r="E118473" t="s">
        <v>331142</v>
      </c>
    </row>
    <row r="118474" spans="1:5" x14ac:dyDescent="0.3">
      <c r="A118474">
        <v>4</v>
      </c>
      <c r="B118474">
        <v>1559099378</v>
      </c>
      <c r="C118474" t="s">
        <v>73155</v>
      </c>
      <c r="D118474" t="s">
        <v>186835</v>
      </c>
      <c r="E118474" t="s">
        <v>331143</v>
      </c>
    </row>
    <row r="118475" spans="1:5" x14ac:dyDescent="0.3">
      <c r="A118475">
        <v>4</v>
      </c>
      <c r="B118475">
        <v>1559099387</v>
      </c>
      <c r="C118475" t="s">
        <v>73154</v>
      </c>
      <c r="D118475" t="s">
        <v>162591</v>
      </c>
      <c r="E118475" t="s">
        <v>331144</v>
      </c>
    </row>
    <row r="118476" spans="1:5" x14ac:dyDescent="0.3">
      <c r="A118476">
        <v>4</v>
      </c>
      <c r="B118476">
        <v>1559099435</v>
      </c>
      <c r="C118476" t="s">
        <v>73154</v>
      </c>
      <c r="D118476" t="s">
        <v>168347</v>
      </c>
      <c r="E118476" t="s">
        <v>331145</v>
      </c>
    </row>
    <row r="118477" spans="1:5" x14ac:dyDescent="0.3">
      <c r="A118477">
        <v>4</v>
      </c>
      <c r="B118477">
        <v>1559099471</v>
      </c>
      <c r="C118477" t="s">
        <v>73155</v>
      </c>
      <c r="D118477" t="s">
        <v>186836</v>
      </c>
      <c r="E118477" t="s">
        <v>331146</v>
      </c>
    </row>
    <row r="118478" spans="1:5" x14ac:dyDescent="0.3">
      <c r="A118478">
        <v>4</v>
      </c>
      <c r="B118478">
        <v>1559099475</v>
      </c>
      <c r="C118478" t="s">
        <v>73155</v>
      </c>
      <c r="D118478" t="s">
        <v>169679</v>
      </c>
      <c r="E118478" t="s">
        <v>331147</v>
      </c>
    </row>
    <row r="118479" spans="1:5" x14ac:dyDescent="0.3">
      <c r="A118479">
        <v>4</v>
      </c>
      <c r="B118479">
        <v>1559099512</v>
      </c>
      <c r="C118479" t="s">
        <v>73156</v>
      </c>
      <c r="D118479" t="s">
        <v>186837</v>
      </c>
      <c r="E118479" t="s">
        <v>331148</v>
      </c>
    </row>
    <row r="118480" spans="1:5" x14ac:dyDescent="0.3">
      <c r="A118480">
        <v>4</v>
      </c>
      <c r="B118480">
        <v>1559099527</v>
      </c>
      <c r="C118480" t="s">
        <v>73155</v>
      </c>
      <c r="D118480" t="s">
        <v>186838</v>
      </c>
      <c r="E118480" t="s">
        <v>331149</v>
      </c>
    </row>
    <row r="118481" spans="1:5" x14ac:dyDescent="0.3">
      <c r="A118481">
        <v>4</v>
      </c>
      <c r="B118481">
        <v>1559099598</v>
      </c>
      <c r="C118481" t="s">
        <v>73157</v>
      </c>
      <c r="D118481" t="s">
        <v>186839</v>
      </c>
      <c r="E118481" t="s">
        <v>331150</v>
      </c>
    </row>
    <row r="118482" spans="1:5" x14ac:dyDescent="0.3">
      <c r="A118482">
        <v>4</v>
      </c>
      <c r="B118482">
        <v>1559099624</v>
      </c>
      <c r="C118482" t="s">
        <v>73158</v>
      </c>
      <c r="D118482" t="s">
        <v>186840</v>
      </c>
      <c r="E118482" t="s">
        <v>331151</v>
      </c>
    </row>
    <row r="118483" spans="1:5" x14ac:dyDescent="0.3">
      <c r="A118483">
        <v>4</v>
      </c>
      <c r="B118483">
        <v>1559099636</v>
      </c>
      <c r="C118483" t="s">
        <v>73157</v>
      </c>
      <c r="D118483" t="s">
        <v>186841</v>
      </c>
      <c r="E118483" t="s">
        <v>331152</v>
      </c>
    </row>
    <row r="118484" spans="1:5" x14ac:dyDescent="0.3">
      <c r="A118484">
        <v>4</v>
      </c>
      <c r="B118484">
        <v>1559099681</v>
      </c>
      <c r="C118484" t="s">
        <v>73157</v>
      </c>
      <c r="D118484" t="s">
        <v>186842</v>
      </c>
      <c r="E118484" t="s">
        <v>331153</v>
      </c>
    </row>
    <row r="118485" spans="1:5" x14ac:dyDescent="0.3">
      <c r="A118485">
        <v>4</v>
      </c>
      <c r="B118485">
        <v>1559099739</v>
      </c>
      <c r="C118485" t="s">
        <v>73157</v>
      </c>
      <c r="D118485" t="s">
        <v>186843</v>
      </c>
      <c r="E118485" t="s">
        <v>331154</v>
      </c>
    </row>
    <row r="118486" spans="1:5" x14ac:dyDescent="0.3">
      <c r="A118486">
        <v>4</v>
      </c>
      <c r="B118486">
        <v>1559099741</v>
      </c>
      <c r="C118486" t="s">
        <v>73157</v>
      </c>
      <c r="D118486" t="s">
        <v>186844</v>
      </c>
      <c r="E118486" t="s">
        <v>331155</v>
      </c>
    </row>
    <row r="118487" spans="1:5" x14ac:dyDescent="0.3">
      <c r="A118487">
        <v>4</v>
      </c>
      <c r="B118487">
        <v>1559099752</v>
      </c>
      <c r="C118487" t="s">
        <v>73157</v>
      </c>
      <c r="D118487" t="s">
        <v>185437</v>
      </c>
      <c r="E118487" t="s">
        <v>331156</v>
      </c>
    </row>
    <row r="118488" spans="1:5" x14ac:dyDescent="0.3">
      <c r="A118488">
        <v>4</v>
      </c>
      <c r="B118488">
        <v>1559099755</v>
      </c>
      <c r="C118488" t="s">
        <v>73158</v>
      </c>
      <c r="D118488" t="s">
        <v>175083</v>
      </c>
      <c r="E118488" t="s">
        <v>331157</v>
      </c>
    </row>
    <row r="118489" spans="1:5" x14ac:dyDescent="0.3">
      <c r="A118489">
        <v>4</v>
      </c>
      <c r="B118489">
        <v>1559099774</v>
      </c>
      <c r="C118489" t="s">
        <v>73159</v>
      </c>
      <c r="D118489" t="s">
        <v>186845</v>
      </c>
      <c r="E118489" t="s">
        <v>331158</v>
      </c>
    </row>
    <row r="118490" spans="1:5" x14ac:dyDescent="0.3">
      <c r="A118490">
        <v>4</v>
      </c>
      <c r="B118490">
        <v>1559099840</v>
      </c>
      <c r="C118490" t="s">
        <v>73159</v>
      </c>
      <c r="D118490" t="s">
        <v>174198</v>
      </c>
      <c r="E118490" t="s">
        <v>331159</v>
      </c>
    </row>
    <row r="118491" spans="1:5" x14ac:dyDescent="0.3">
      <c r="A118491">
        <v>4</v>
      </c>
      <c r="B118491">
        <v>1559099854</v>
      </c>
      <c r="C118491" t="s">
        <v>73157</v>
      </c>
      <c r="D118491" t="s">
        <v>179362</v>
      </c>
      <c r="E118491" t="s">
        <v>331160</v>
      </c>
    </row>
    <row r="118492" spans="1:5" x14ac:dyDescent="0.3">
      <c r="A118492">
        <v>4</v>
      </c>
      <c r="B118492">
        <v>1559099890</v>
      </c>
      <c r="C118492" t="s">
        <v>73160</v>
      </c>
      <c r="D118492" t="s">
        <v>186846</v>
      </c>
      <c r="E118492" t="s">
        <v>331161</v>
      </c>
    </row>
    <row r="118493" spans="1:5" x14ac:dyDescent="0.3">
      <c r="A118493">
        <v>4</v>
      </c>
      <c r="B118493">
        <v>1559099914</v>
      </c>
      <c r="C118493" t="s">
        <v>73159</v>
      </c>
      <c r="D118493" t="s">
        <v>186847</v>
      </c>
      <c r="E118493" t="s">
        <v>331162</v>
      </c>
    </row>
    <row r="118494" spans="1:5" x14ac:dyDescent="0.3">
      <c r="A118494">
        <v>4</v>
      </c>
      <c r="B118494">
        <v>1559099935</v>
      </c>
      <c r="C118494" t="s">
        <v>73159</v>
      </c>
      <c r="D118494" t="s">
        <v>175985</v>
      </c>
      <c r="E118494" t="s">
        <v>331163</v>
      </c>
    </row>
    <row r="118495" spans="1:5" x14ac:dyDescent="0.3">
      <c r="A118495">
        <v>4</v>
      </c>
      <c r="B118495">
        <v>1559099942</v>
      </c>
      <c r="C118495" t="s">
        <v>73161</v>
      </c>
      <c r="D118495" t="s">
        <v>186848</v>
      </c>
      <c r="E118495" t="s">
        <v>331164</v>
      </c>
    </row>
    <row r="118496" spans="1:5" x14ac:dyDescent="0.3">
      <c r="A118496">
        <v>4</v>
      </c>
      <c r="B118496">
        <v>1559099951</v>
      </c>
      <c r="C118496" t="s">
        <v>73161</v>
      </c>
      <c r="D118496" t="s">
        <v>186849</v>
      </c>
      <c r="E118496" t="s">
        <v>331165</v>
      </c>
    </row>
    <row r="118497" spans="1:5" x14ac:dyDescent="0.3">
      <c r="A118497">
        <v>4</v>
      </c>
      <c r="B118497">
        <v>1559099957</v>
      </c>
      <c r="C118497" t="s">
        <v>73159</v>
      </c>
      <c r="D118497" t="s">
        <v>186850</v>
      </c>
      <c r="E118497" t="s">
        <v>331166</v>
      </c>
    </row>
    <row r="118498" spans="1:5" x14ac:dyDescent="0.3">
      <c r="A118498">
        <v>4</v>
      </c>
      <c r="B118498">
        <v>1559099982</v>
      </c>
      <c r="C118498" t="s">
        <v>73160</v>
      </c>
      <c r="D118498" t="s">
        <v>170388</v>
      </c>
      <c r="E118498" t="s">
        <v>331167</v>
      </c>
    </row>
    <row r="118499" spans="1:5" x14ac:dyDescent="0.3">
      <c r="A118499">
        <v>4</v>
      </c>
      <c r="B118499">
        <v>1559099995</v>
      </c>
      <c r="C118499" t="s">
        <v>73160</v>
      </c>
      <c r="D118499" t="s">
        <v>186851</v>
      </c>
      <c r="E118499" t="s">
        <v>331168</v>
      </c>
    </row>
    <row r="118500" spans="1:5" x14ac:dyDescent="0.3">
      <c r="A118500">
        <v>4</v>
      </c>
      <c r="B118500">
        <v>1559100018</v>
      </c>
      <c r="C118500" t="s">
        <v>73161</v>
      </c>
      <c r="D118500" t="s">
        <v>131035</v>
      </c>
      <c r="E118500" t="s">
        <v>331169</v>
      </c>
    </row>
    <row r="118501" spans="1:5" x14ac:dyDescent="0.3">
      <c r="A118501">
        <v>4</v>
      </c>
      <c r="B118501">
        <v>1559100081</v>
      </c>
      <c r="C118501" t="s">
        <v>73160</v>
      </c>
      <c r="D118501" t="s">
        <v>114135</v>
      </c>
      <c r="E118501" t="s">
        <v>331170</v>
      </c>
    </row>
    <row r="118502" spans="1:5" x14ac:dyDescent="0.3">
      <c r="A118502">
        <v>4</v>
      </c>
      <c r="B118502">
        <v>1559100135</v>
      </c>
      <c r="C118502" t="s">
        <v>73162</v>
      </c>
      <c r="D118502" t="s">
        <v>186852</v>
      </c>
      <c r="E118502" t="s">
        <v>331171</v>
      </c>
    </row>
    <row r="118503" spans="1:5" x14ac:dyDescent="0.3">
      <c r="A118503">
        <v>4</v>
      </c>
      <c r="B118503">
        <v>1559100163</v>
      </c>
      <c r="C118503" t="s">
        <v>73162</v>
      </c>
      <c r="D118503" t="s">
        <v>186853</v>
      </c>
      <c r="E118503" t="s">
        <v>331172</v>
      </c>
    </row>
    <row r="118504" spans="1:5" x14ac:dyDescent="0.3">
      <c r="A118504">
        <v>4</v>
      </c>
      <c r="B118504">
        <v>1559100231</v>
      </c>
      <c r="C118504" t="s">
        <v>73162</v>
      </c>
      <c r="D118504" t="s">
        <v>186854</v>
      </c>
      <c r="E118504" t="s">
        <v>331173</v>
      </c>
    </row>
    <row r="118505" spans="1:5" x14ac:dyDescent="0.3">
      <c r="A118505">
        <v>4</v>
      </c>
      <c r="B118505">
        <v>1559100352</v>
      </c>
      <c r="C118505" t="s">
        <v>73163</v>
      </c>
      <c r="D118505" t="s">
        <v>186855</v>
      </c>
      <c r="E118505" t="s">
        <v>331174</v>
      </c>
    </row>
    <row r="118506" spans="1:5" x14ac:dyDescent="0.3">
      <c r="A118506">
        <v>4</v>
      </c>
      <c r="B118506">
        <v>1559100374</v>
      </c>
      <c r="C118506" t="s">
        <v>73164</v>
      </c>
      <c r="D118506" t="s">
        <v>186856</v>
      </c>
      <c r="E118506" t="s">
        <v>331175</v>
      </c>
    </row>
    <row r="118507" spans="1:5" x14ac:dyDescent="0.3">
      <c r="A118507">
        <v>4</v>
      </c>
      <c r="B118507">
        <v>1559100385</v>
      </c>
      <c r="C118507" t="s">
        <v>73165</v>
      </c>
      <c r="D118507" t="s">
        <v>177808</v>
      </c>
      <c r="E118507" t="s">
        <v>331176</v>
      </c>
    </row>
    <row r="118508" spans="1:5" x14ac:dyDescent="0.3">
      <c r="A118508">
        <v>4</v>
      </c>
      <c r="B118508">
        <v>1559100410</v>
      </c>
      <c r="C118508" t="s">
        <v>73163</v>
      </c>
      <c r="D118508" t="s">
        <v>186825</v>
      </c>
      <c r="E118508" t="s">
        <v>331177</v>
      </c>
    </row>
    <row r="118509" spans="1:5" x14ac:dyDescent="0.3">
      <c r="A118509">
        <v>4</v>
      </c>
      <c r="B118509">
        <v>1559100454</v>
      </c>
      <c r="C118509" t="s">
        <v>73164</v>
      </c>
      <c r="D118509" t="s">
        <v>186857</v>
      </c>
      <c r="E118509" t="s">
        <v>331178</v>
      </c>
    </row>
    <row r="118510" spans="1:5" x14ac:dyDescent="0.3">
      <c r="A118510">
        <v>4</v>
      </c>
      <c r="B118510">
        <v>1559100456</v>
      </c>
      <c r="C118510" t="s">
        <v>73166</v>
      </c>
      <c r="D118510" t="s">
        <v>186858</v>
      </c>
      <c r="E118510" t="s">
        <v>331179</v>
      </c>
    </row>
    <row r="118511" spans="1:5" x14ac:dyDescent="0.3">
      <c r="A118511">
        <v>4</v>
      </c>
      <c r="B118511">
        <v>1559100474</v>
      </c>
      <c r="C118511" t="s">
        <v>73164</v>
      </c>
      <c r="D118511" t="s">
        <v>186859</v>
      </c>
      <c r="E118511" t="s">
        <v>331180</v>
      </c>
    </row>
    <row r="118512" spans="1:5" x14ac:dyDescent="0.3">
      <c r="A118512">
        <v>4</v>
      </c>
      <c r="B118512">
        <v>1559100498</v>
      </c>
      <c r="C118512" t="s">
        <v>73164</v>
      </c>
      <c r="D118512" t="s">
        <v>182805</v>
      </c>
      <c r="E118512" t="s">
        <v>331181</v>
      </c>
    </row>
    <row r="118513" spans="1:5" x14ac:dyDescent="0.3">
      <c r="A118513">
        <v>4</v>
      </c>
      <c r="B118513">
        <v>1559100499</v>
      </c>
      <c r="C118513" t="s">
        <v>73164</v>
      </c>
      <c r="D118513" t="s">
        <v>186860</v>
      </c>
      <c r="E118513" t="s">
        <v>331182</v>
      </c>
    </row>
    <row r="118514" spans="1:5" x14ac:dyDescent="0.3">
      <c r="A118514">
        <v>4</v>
      </c>
      <c r="B118514">
        <v>1559100502</v>
      </c>
      <c r="C118514" t="s">
        <v>73163</v>
      </c>
      <c r="D118514" t="s">
        <v>186861</v>
      </c>
      <c r="E118514" t="s">
        <v>331183</v>
      </c>
    </row>
    <row r="118515" spans="1:5" x14ac:dyDescent="0.3">
      <c r="A118515">
        <v>4</v>
      </c>
      <c r="B118515">
        <v>1559100518</v>
      </c>
      <c r="C118515" t="s">
        <v>73166</v>
      </c>
      <c r="D118515" t="s">
        <v>186862</v>
      </c>
      <c r="E118515" t="s">
        <v>331184</v>
      </c>
    </row>
    <row r="118516" spans="1:5" x14ac:dyDescent="0.3">
      <c r="A118516">
        <v>4</v>
      </c>
      <c r="B118516">
        <v>1559100565</v>
      </c>
      <c r="C118516" t="s">
        <v>73163</v>
      </c>
      <c r="D118516" t="s">
        <v>186863</v>
      </c>
      <c r="E118516" t="s">
        <v>331185</v>
      </c>
    </row>
    <row r="118517" spans="1:5" x14ac:dyDescent="0.3">
      <c r="A118517">
        <v>4</v>
      </c>
      <c r="B118517">
        <v>1559100567</v>
      </c>
      <c r="C118517" t="s">
        <v>73166</v>
      </c>
      <c r="D118517" t="s">
        <v>186864</v>
      </c>
      <c r="E118517" t="s">
        <v>331186</v>
      </c>
    </row>
    <row r="118518" spans="1:5" x14ac:dyDescent="0.3">
      <c r="A118518">
        <v>4</v>
      </c>
      <c r="B118518">
        <v>1559100578</v>
      </c>
      <c r="C118518" t="s">
        <v>73167</v>
      </c>
      <c r="D118518" t="s">
        <v>186865</v>
      </c>
      <c r="E118518" t="s">
        <v>331187</v>
      </c>
    </row>
    <row r="118519" spans="1:5" x14ac:dyDescent="0.3">
      <c r="A118519">
        <v>4</v>
      </c>
      <c r="B118519">
        <v>1559100599</v>
      </c>
      <c r="C118519" t="s">
        <v>73166</v>
      </c>
      <c r="D118519" t="s">
        <v>186866</v>
      </c>
      <c r="E118519" t="s">
        <v>331188</v>
      </c>
    </row>
    <row r="118520" spans="1:5" x14ac:dyDescent="0.3">
      <c r="A118520">
        <v>4</v>
      </c>
      <c r="B118520">
        <v>1559100651</v>
      </c>
      <c r="C118520" t="s">
        <v>73167</v>
      </c>
      <c r="D118520" t="s">
        <v>186867</v>
      </c>
      <c r="E118520" t="s">
        <v>331189</v>
      </c>
    </row>
    <row r="118521" spans="1:5" x14ac:dyDescent="0.3">
      <c r="A118521">
        <v>4</v>
      </c>
      <c r="B118521">
        <v>1559100700</v>
      </c>
      <c r="C118521" t="s">
        <v>73167</v>
      </c>
      <c r="D118521" t="s">
        <v>186868</v>
      </c>
      <c r="E118521" t="s">
        <v>331190</v>
      </c>
    </row>
    <row r="118522" spans="1:5" x14ac:dyDescent="0.3">
      <c r="A118522">
        <v>4</v>
      </c>
      <c r="B118522">
        <v>1559100724</v>
      </c>
      <c r="C118522" t="s">
        <v>73167</v>
      </c>
      <c r="D118522" t="s">
        <v>158831</v>
      </c>
      <c r="E118522" t="s">
        <v>331191</v>
      </c>
    </row>
    <row r="118523" spans="1:5" x14ac:dyDescent="0.3">
      <c r="A118523">
        <v>4</v>
      </c>
      <c r="B118523">
        <v>1559100756</v>
      </c>
      <c r="C118523" t="s">
        <v>73167</v>
      </c>
      <c r="D118523" t="s">
        <v>186869</v>
      </c>
      <c r="E118523" t="s">
        <v>331192</v>
      </c>
    </row>
    <row r="118524" spans="1:5" x14ac:dyDescent="0.3">
      <c r="A118524">
        <v>4</v>
      </c>
      <c r="B118524">
        <v>1559100778</v>
      </c>
      <c r="C118524" t="s">
        <v>73167</v>
      </c>
      <c r="D118524" t="s">
        <v>186870</v>
      </c>
      <c r="E118524" t="s">
        <v>331193</v>
      </c>
    </row>
    <row r="118525" spans="1:5" x14ac:dyDescent="0.3">
      <c r="A118525">
        <v>4</v>
      </c>
      <c r="B118525">
        <v>1559100785</v>
      </c>
      <c r="C118525" t="s">
        <v>73167</v>
      </c>
      <c r="D118525" t="s">
        <v>169588</v>
      </c>
      <c r="E118525" t="s">
        <v>331194</v>
      </c>
    </row>
    <row r="118526" spans="1:5" x14ac:dyDescent="0.3">
      <c r="A118526">
        <v>4</v>
      </c>
      <c r="B118526">
        <v>1559100804</v>
      </c>
      <c r="C118526" t="s">
        <v>73168</v>
      </c>
      <c r="D118526" t="s">
        <v>186871</v>
      </c>
      <c r="E118526" t="s">
        <v>331195</v>
      </c>
    </row>
    <row r="118527" spans="1:5" x14ac:dyDescent="0.3">
      <c r="A118527">
        <v>4</v>
      </c>
      <c r="B118527">
        <v>1559100823</v>
      </c>
      <c r="C118527" t="s">
        <v>73168</v>
      </c>
      <c r="D118527" t="s">
        <v>186872</v>
      </c>
      <c r="E118527" t="s">
        <v>331196</v>
      </c>
    </row>
    <row r="118528" spans="1:5" x14ac:dyDescent="0.3">
      <c r="A118528">
        <v>4</v>
      </c>
      <c r="B118528">
        <v>1559100923</v>
      </c>
      <c r="C118528" t="s">
        <v>73169</v>
      </c>
      <c r="D118528" t="s">
        <v>105367</v>
      </c>
      <c r="E118528" t="s">
        <v>331197</v>
      </c>
    </row>
    <row r="118529" spans="1:5" x14ac:dyDescent="0.3">
      <c r="A118529">
        <v>4</v>
      </c>
      <c r="B118529">
        <v>1559100987</v>
      </c>
      <c r="C118529" t="s">
        <v>73170</v>
      </c>
      <c r="D118529" t="s">
        <v>186873</v>
      </c>
      <c r="E118529" t="s">
        <v>331198</v>
      </c>
    </row>
    <row r="118530" spans="1:5" x14ac:dyDescent="0.3">
      <c r="A118530">
        <v>4</v>
      </c>
      <c r="B118530">
        <v>1559100999</v>
      </c>
      <c r="C118530" t="s">
        <v>73169</v>
      </c>
      <c r="D118530" t="s">
        <v>186874</v>
      </c>
      <c r="E118530" t="s">
        <v>331199</v>
      </c>
    </row>
    <row r="118531" spans="1:5" x14ac:dyDescent="0.3">
      <c r="A118531">
        <v>4</v>
      </c>
      <c r="B118531">
        <v>1559101082</v>
      </c>
      <c r="C118531" t="s">
        <v>73171</v>
      </c>
      <c r="D118531" t="s">
        <v>186875</v>
      </c>
      <c r="E118531" t="s">
        <v>331200</v>
      </c>
    </row>
    <row r="118532" spans="1:5" x14ac:dyDescent="0.3">
      <c r="A118532">
        <v>4</v>
      </c>
      <c r="B118532">
        <v>1559101096</v>
      </c>
      <c r="C118532" t="s">
        <v>73170</v>
      </c>
      <c r="D118532" t="s">
        <v>182935</v>
      </c>
      <c r="E118532" t="s">
        <v>331201</v>
      </c>
    </row>
    <row r="118533" spans="1:5" x14ac:dyDescent="0.3">
      <c r="A118533">
        <v>4</v>
      </c>
      <c r="B118533">
        <v>1559101114</v>
      </c>
      <c r="C118533" t="s">
        <v>73170</v>
      </c>
      <c r="D118533" t="s">
        <v>168171</v>
      </c>
      <c r="E118533" t="s">
        <v>331202</v>
      </c>
    </row>
    <row r="118534" spans="1:5" x14ac:dyDescent="0.3">
      <c r="A118534">
        <v>4</v>
      </c>
      <c r="B118534">
        <v>1559101131</v>
      </c>
      <c r="C118534" t="s">
        <v>73171</v>
      </c>
      <c r="D118534" t="s">
        <v>133914</v>
      </c>
      <c r="E118534" t="s">
        <v>331203</v>
      </c>
    </row>
    <row r="118535" spans="1:5" x14ac:dyDescent="0.3">
      <c r="A118535">
        <v>4</v>
      </c>
      <c r="B118535">
        <v>1559101142</v>
      </c>
      <c r="C118535" t="s">
        <v>73172</v>
      </c>
      <c r="D118535" t="s">
        <v>186876</v>
      </c>
      <c r="E118535" t="s">
        <v>331204</v>
      </c>
    </row>
    <row r="118536" spans="1:5" x14ac:dyDescent="0.3">
      <c r="A118536">
        <v>4</v>
      </c>
      <c r="B118536">
        <v>1559101147</v>
      </c>
      <c r="C118536" t="s">
        <v>73171</v>
      </c>
      <c r="D118536" t="s">
        <v>161341</v>
      </c>
      <c r="E118536" t="s">
        <v>331205</v>
      </c>
    </row>
    <row r="118537" spans="1:5" x14ac:dyDescent="0.3">
      <c r="A118537">
        <v>4</v>
      </c>
      <c r="B118537">
        <v>1559129483</v>
      </c>
      <c r="C118537" t="s">
        <v>73173</v>
      </c>
      <c r="D118537" t="s">
        <v>170677</v>
      </c>
      <c r="E118537" t="s">
        <v>331206</v>
      </c>
    </row>
    <row r="118538" spans="1:5" x14ac:dyDescent="0.3">
      <c r="A118538">
        <v>4</v>
      </c>
      <c r="B118538">
        <v>1559129486</v>
      </c>
      <c r="C118538" t="s">
        <v>73174</v>
      </c>
      <c r="D118538" t="s">
        <v>186877</v>
      </c>
      <c r="E118538" t="s">
        <v>331207</v>
      </c>
    </row>
    <row r="118539" spans="1:5" x14ac:dyDescent="0.3">
      <c r="A118539">
        <v>4</v>
      </c>
      <c r="B118539">
        <v>1559129556</v>
      </c>
      <c r="C118539" t="s">
        <v>73174</v>
      </c>
      <c r="D118539" t="s">
        <v>186878</v>
      </c>
      <c r="E118539" t="s">
        <v>331208</v>
      </c>
    </row>
    <row r="118540" spans="1:5" x14ac:dyDescent="0.3">
      <c r="A118540">
        <v>4</v>
      </c>
      <c r="B118540">
        <v>1559129569</v>
      </c>
      <c r="C118540" t="s">
        <v>73175</v>
      </c>
      <c r="D118540" t="s">
        <v>186879</v>
      </c>
      <c r="E118540" t="s">
        <v>331209</v>
      </c>
    </row>
    <row r="118541" spans="1:5" x14ac:dyDescent="0.3">
      <c r="A118541">
        <v>4</v>
      </c>
      <c r="B118541">
        <v>1559129572</v>
      </c>
      <c r="C118541" t="s">
        <v>73175</v>
      </c>
      <c r="D118541" t="s">
        <v>186880</v>
      </c>
      <c r="E118541" t="s">
        <v>331210</v>
      </c>
    </row>
    <row r="118542" spans="1:5" x14ac:dyDescent="0.3">
      <c r="A118542">
        <v>4</v>
      </c>
      <c r="B118542">
        <v>1559129576</v>
      </c>
      <c r="C118542" t="s">
        <v>73174</v>
      </c>
      <c r="D118542" t="s">
        <v>186881</v>
      </c>
      <c r="E118542" t="s">
        <v>331211</v>
      </c>
    </row>
    <row r="118543" spans="1:5" x14ac:dyDescent="0.3">
      <c r="A118543">
        <v>4</v>
      </c>
      <c r="B118543">
        <v>1559129602</v>
      </c>
      <c r="C118543" t="s">
        <v>73173</v>
      </c>
      <c r="D118543" t="s">
        <v>126202</v>
      </c>
      <c r="E118543" t="s">
        <v>331212</v>
      </c>
    </row>
    <row r="118544" spans="1:5" x14ac:dyDescent="0.3">
      <c r="A118544">
        <v>4</v>
      </c>
      <c r="B118544">
        <v>1559129607</v>
      </c>
      <c r="C118544" t="s">
        <v>73175</v>
      </c>
      <c r="D118544" t="s">
        <v>186882</v>
      </c>
      <c r="E118544" t="s">
        <v>331213</v>
      </c>
    </row>
    <row r="118545" spans="1:5" x14ac:dyDescent="0.3">
      <c r="A118545">
        <v>4</v>
      </c>
      <c r="B118545">
        <v>1559129628</v>
      </c>
      <c r="C118545" t="s">
        <v>73175</v>
      </c>
      <c r="D118545" t="s">
        <v>186883</v>
      </c>
      <c r="E118545" t="s">
        <v>331214</v>
      </c>
    </row>
    <row r="118546" spans="1:5" x14ac:dyDescent="0.3">
      <c r="A118546">
        <v>4</v>
      </c>
      <c r="B118546">
        <v>1559129716</v>
      </c>
      <c r="C118546" t="s">
        <v>73176</v>
      </c>
      <c r="D118546" t="s">
        <v>136083</v>
      </c>
      <c r="E118546" t="s">
        <v>331215</v>
      </c>
    </row>
    <row r="118547" spans="1:5" x14ac:dyDescent="0.3">
      <c r="A118547">
        <v>4</v>
      </c>
      <c r="B118547">
        <v>1559129734</v>
      </c>
      <c r="C118547" t="s">
        <v>73175</v>
      </c>
      <c r="D118547" t="s">
        <v>186884</v>
      </c>
      <c r="E118547" t="s">
        <v>331216</v>
      </c>
    </row>
    <row r="118548" spans="1:5" x14ac:dyDescent="0.3">
      <c r="A118548">
        <v>4</v>
      </c>
      <c r="B118548">
        <v>1559129798</v>
      </c>
      <c r="C118548" t="s">
        <v>73175</v>
      </c>
      <c r="D118548" t="s">
        <v>161921</v>
      </c>
      <c r="E118548" t="s">
        <v>331217</v>
      </c>
    </row>
    <row r="118549" spans="1:5" x14ac:dyDescent="0.3">
      <c r="A118549">
        <v>4</v>
      </c>
      <c r="B118549">
        <v>1559129824</v>
      </c>
      <c r="C118549" t="s">
        <v>73176</v>
      </c>
      <c r="D118549" t="s">
        <v>186885</v>
      </c>
      <c r="E118549" t="s">
        <v>331218</v>
      </c>
    </row>
    <row r="118550" spans="1:5" x14ac:dyDescent="0.3">
      <c r="A118550">
        <v>4</v>
      </c>
      <c r="B118550">
        <v>1559129901</v>
      </c>
      <c r="C118550" t="s">
        <v>73177</v>
      </c>
      <c r="D118550" t="s">
        <v>178307</v>
      </c>
      <c r="E118550" t="s">
        <v>331219</v>
      </c>
    </row>
    <row r="118551" spans="1:5" x14ac:dyDescent="0.3">
      <c r="A118551">
        <v>4</v>
      </c>
      <c r="B118551">
        <v>1559129918</v>
      </c>
      <c r="C118551" t="s">
        <v>73178</v>
      </c>
      <c r="D118551" t="s">
        <v>186886</v>
      </c>
      <c r="E118551" t="s">
        <v>331220</v>
      </c>
    </row>
    <row r="118552" spans="1:5" x14ac:dyDescent="0.3">
      <c r="A118552">
        <v>4</v>
      </c>
      <c r="B118552">
        <v>1559129952</v>
      </c>
      <c r="C118552" t="s">
        <v>73178</v>
      </c>
      <c r="D118552" t="s">
        <v>186887</v>
      </c>
      <c r="E118552" t="s">
        <v>331221</v>
      </c>
    </row>
    <row r="118553" spans="1:5" x14ac:dyDescent="0.3">
      <c r="A118553">
        <v>4</v>
      </c>
      <c r="B118553">
        <v>1559130019</v>
      </c>
      <c r="C118553" t="s">
        <v>73178</v>
      </c>
      <c r="D118553" t="s">
        <v>186888</v>
      </c>
      <c r="E118553" t="s">
        <v>331222</v>
      </c>
    </row>
    <row r="118554" spans="1:5" x14ac:dyDescent="0.3">
      <c r="A118554">
        <v>4</v>
      </c>
      <c r="B118554">
        <v>1559130023</v>
      </c>
      <c r="C118554" t="s">
        <v>73178</v>
      </c>
      <c r="D118554" t="s">
        <v>183704</v>
      </c>
      <c r="E118554" t="s">
        <v>331223</v>
      </c>
    </row>
    <row r="118555" spans="1:5" x14ac:dyDescent="0.3">
      <c r="A118555">
        <v>4</v>
      </c>
      <c r="B118555">
        <v>1559130041</v>
      </c>
      <c r="C118555" t="s">
        <v>73178</v>
      </c>
      <c r="D118555" t="s">
        <v>186492</v>
      </c>
      <c r="E118555" t="s">
        <v>331224</v>
      </c>
    </row>
    <row r="118556" spans="1:5" x14ac:dyDescent="0.3">
      <c r="A118556">
        <v>4</v>
      </c>
      <c r="B118556">
        <v>1559130086</v>
      </c>
      <c r="C118556" t="s">
        <v>73179</v>
      </c>
      <c r="D118556" t="s">
        <v>186889</v>
      </c>
      <c r="E118556" t="s">
        <v>331225</v>
      </c>
    </row>
    <row r="118557" spans="1:5" x14ac:dyDescent="0.3">
      <c r="A118557">
        <v>4</v>
      </c>
      <c r="B118557">
        <v>1559130104</v>
      </c>
      <c r="C118557" t="s">
        <v>73178</v>
      </c>
      <c r="D118557" t="s">
        <v>186890</v>
      </c>
      <c r="E118557" t="s">
        <v>331226</v>
      </c>
    </row>
    <row r="118558" spans="1:5" x14ac:dyDescent="0.3">
      <c r="A118558">
        <v>4</v>
      </c>
      <c r="B118558">
        <v>1559130114</v>
      </c>
      <c r="C118558" t="s">
        <v>73180</v>
      </c>
      <c r="D118558" t="s">
        <v>186891</v>
      </c>
      <c r="E118558" t="s">
        <v>331227</v>
      </c>
    </row>
    <row r="118559" spans="1:5" x14ac:dyDescent="0.3">
      <c r="A118559">
        <v>4</v>
      </c>
      <c r="B118559">
        <v>1559130143</v>
      </c>
      <c r="C118559" t="s">
        <v>73180</v>
      </c>
      <c r="D118559" t="s">
        <v>186892</v>
      </c>
      <c r="E118559" t="s">
        <v>331228</v>
      </c>
    </row>
    <row r="118560" spans="1:5" x14ac:dyDescent="0.3">
      <c r="A118560">
        <v>4</v>
      </c>
      <c r="B118560">
        <v>1559130237</v>
      </c>
      <c r="C118560" t="s">
        <v>73179</v>
      </c>
      <c r="D118560" t="s">
        <v>186893</v>
      </c>
      <c r="E118560" t="s">
        <v>331229</v>
      </c>
    </row>
    <row r="118561" spans="1:5" x14ac:dyDescent="0.3">
      <c r="A118561">
        <v>4</v>
      </c>
      <c r="B118561">
        <v>1559130244</v>
      </c>
      <c r="C118561" t="s">
        <v>73179</v>
      </c>
      <c r="D118561" t="s">
        <v>186894</v>
      </c>
      <c r="E118561" t="s">
        <v>331230</v>
      </c>
    </row>
    <row r="118562" spans="1:5" x14ac:dyDescent="0.3">
      <c r="A118562">
        <v>4</v>
      </c>
      <c r="B118562">
        <v>1559130274</v>
      </c>
      <c r="C118562" t="s">
        <v>73179</v>
      </c>
      <c r="D118562" t="s">
        <v>117716</v>
      </c>
      <c r="E118562" t="s">
        <v>331231</v>
      </c>
    </row>
    <row r="118563" spans="1:5" x14ac:dyDescent="0.3">
      <c r="A118563">
        <v>4</v>
      </c>
      <c r="B118563">
        <v>1559130301</v>
      </c>
      <c r="C118563" t="s">
        <v>73179</v>
      </c>
      <c r="D118563" t="s">
        <v>186895</v>
      </c>
      <c r="E118563" t="s">
        <v>331232</v>
      </c>
    </row>
    <row r="118564" spans="1:5" x14ac:dyDescent="0.3">
      <c r="A118564">
        <v>4</v>
      </c>
      <c r="B118564">
        <v>1559130376</v>
      </c>
      <c r="C118564" t="s">
        <v>73181</v>
      </c>
      <c r="D118564" t="s">
        <v>135144</v>
      </c>
      <c r="E118564" t="s">
        <v>331233</v>
      </c>
    </row>
    <row r="118565" spans="1:5" x14ac:dyDescent="0.3">
      <c r="A118565">
        <v>4</v>
      </c>
      <c r="B118565">
        <v>1559130386</v>
      </c>
      <c r="C118565" t="s">
        <v>73182</v>
      </c>
      <c r="D118565" t="s">
        <v>186896</v>
      </c>
      <c r="E118565" t="s">
        <v>331234</v>
      </c>
    </row>
    <row r="118566" spans="1:5" x14ac:dyDescent="0.3">
      <c r="A118566">
        <v>4</v>
      </c>
      <c r="B118566">
        <v>1559130407</v>
      </c>
      <c r="C118566" t="s">
        <v>73182</v>
      </c>
      <c r="D118566" t="s">
        <v>186897</v>
      </c>
      <c r="E118566" t="s">
        <v>331235</v>
      </c>
    </row>
    <row r="118567" spans="1:5" x14ac:dyDescent="0.3">
      <c r="A118567">
        <v>4</v>
      </c>
      <c r="B118567">
        <v>1559130460</v>
      </c>
      <c r="C118567" t="s">
        <v>73182</v>
      </c>
      <c r="D118567" t="s">
        <v>181963</v>
      </c>
      <c r="E118567" t="s">
        <v>331236</v>
      </c>
    </row>
    <row r="118568" spans="1:5" x14ac:dyDescent="0.3">
      <c r="A118568">
        <v>4</v>
      </c>
      <c r="B118568">
        <v>1559130546</v>
      </c>
      <c r="C118568" t="s">
        <v>73182</v>
      </c>
      <c r="D118568" t="s">
        <v>186898</v>
      </c>
      <c r="E118568" t="s">
        <v>331237</v>
      </c>
    </row>
    <row r="118569" spans="1:5" x14ac:dyDescent="0.3">
      <c r="A118569">
        <v>4</v>
      </c>
      <c r="B118569">
        <v>1559130564</v>
      </c>
      <c r="C118569" t="s">
        <v>73182</v>
      </c>
      <c r="D118569" t="s">
        <v>186226</v>
      </c>
      <c r="E118569" t="s">
        <v>331238</v>
      </c>
    </row>
    <row r="118570" spans="1:5" x14ac:dyDescent="0.3">
      <c r="A118570">
        <v>4</v>
      </c>
      <c r="B118570">
        <v>1559130595</v>
      </c>
      <c r="C118570" t="s">
        <v>73182</v>
      </c>
      <c r="D118570" t="s">
        <v>186899</v>
      </c>
      <c r="E118570" t="s">
        <v>331239</v>
      </c>
    </row>
    <row r="118571" spans="1:5" x14ac:dyDescent="0.3">
      <c r="A118571">
        <v>4</v>
      </c>
      <c r="B118571">
        <v>1559130648</v>
      </c>
      <c r="C118571" t="s">
        <v>73183</v>
      </c>
      <c r="D118571" t="s">
        <v>186900</v>
      </c>
      <c r="E118571" t="s">
        <v>331240</v>
      </c>
    </row>
    <row r="118572" spans="1:5" x14ac:dyDescent="0.3">
      <c r="A118572">
        <v>4</v>
      </c>
      <c r="B118572">
        <v>1559130708</v>
      </c>
      <c r="C118572" t="s">
        <v>73184</v>
      </c>
      <c r="D118572" t="s">
        <v>186901</v>
      </c>
      <c r="E118572" t="s">
        <v>331241</v>
      </c>
    </row>
    <row r="118573" spans="1:5" x14ac:dyDescent="0.3">
      <c r="A118573">
        <v>4</v>
      </c>
      <c r="B118573">
        <v>1559130723</v>
      </c>
      <c r="C118573" t="s">
        <v>73184</v>
      </c>
      <c r="D118573" t="s">
        <v>186902</v>
      </c>
      <c r="E118573" t="s">
        <v>331242</v>
      </c>
    </row>
    <row r="118574" spans="1:5" x14ac:dyDescent="0.3">
      <c r="A118574">
        <v>4</v>
      </c>
      <c r="B118574">
        <v>1559130748</v>
      </c>
      <c r="C118574" t="s">
        <v>73183</v>
      </c>
      <c r="D118574" t="s">
        <v>186903</v>
      </c>
      <c r="E118574" t="s">
        <v>331243</v>
      </c>
    </row>
    <row r="118575" spans="1:5" x14ac:dyDescent="0.3">
      <c r="A118575">
        <v>4</v>
      </c>
      <c r="B118575">
        <v>1559130811</v>
      </c>
      <c r="C118575" t="s">
        <v>73185</v>
      </c>
      <c r="D118575" t="s">
        <v>186904</v>
      </c>
      <c r="E118575" t="s">
        <v>331244</v>
      </c>
    </row>
    <row r="118576" spans="1:5" x14ac:dyDescent="0.3">
      <c r="A118576">
        <v>4</v>
      </c>
      <c r="B118576">
        <v>1559130839</v>
      </c>
      <c r="C118576" t="s">
        <v>73183</v>
      </c>
      <c r="D118576" t="s">
        <v>166040</v>
      </c>
      <c r="E118576" t="s">
        <v>331245</v>
      </c>
    </row>
    <row r="118577" spans="1:5" x14ac:dyDescent="0.3">
      <c r="A118577">
        <v>4</v>
      </c>
      <c r="B118577">
        <v>1559130840</v>
      </c>
      <c r="C118577" t="s">
        <v>73183</v>
      </c>
      <c r="D118577" t="s">
        <v>186905</v>
      </c>
      <c r="E118577" t="s">
        <v>331246</v>
      </c>
    </row>
    <row r="118578" spans="1:5" x14ac:dyDescent="0.3">
      <c r="A118578">
        <v>4</v>
      </c>
      <c r="B118578">
        <v>1559130876</v>
      </c>
      <c r="C118578" t="s">
        <v>73185</v>
      </c>
      <c r="D118578" t="s">
        <v>183335</v>
      </c>
      <c r="E118578" t="s">
        <v>331247</v>
      </c>
    </row>
    <row r="118579" spans="1:5" x14ac:dyDescent="0.3">
      <c r="A118579">
        <v>4</v>
      </c>
      <c r="B118579">
        <v>1559130921</v>
      </c>
      <c r="C118579" t="s">
        <v>73186</v>
      </c>
      <c r="D118579" t="s">
        <v>186906</v>
      </c>
      <c r="E118579" t="s">
        <v>331248</v>
      </c>
    </row>
    <row r="118580" spans="1:5" x14ac:dyDescent="0.3">
      <c r="A118580">
        <v>4</v>
      </c>
      <c r="B118580">
        <v>1559130932</v>
      </c>
      <c r="C118580" t="s">
        <v>73187</v>
      </c>
      <c r="D118580" t="s">
        <v>186907</v>
      </c>
      <c r="E118580" t="s">
        <v>331249</v>
      </c>
    </row>
    <row r="118581" spans="1:5" x14ac:dyDescent="0.3">
      <c r="A118581">
        <v>4</v>
      </c>
      <c r="B118581">
        <v>1559130937</v>
      </c>
      <c r="C118581" t="s">
        <v>73186</v>
      </c>
      <c r="D118581" t="s">
        <v>184540</v>
      </c>
      <c r="E118581" t="s">
        <v>331250</v>
      </c>
    </row>
    <row r="118582" spans="1:5" x14ac:dyDescent="0.3">
      <c r="A118582">
        <v>4</v>
      </c>
      <c r="B118582">
        <v>1559130941</v>
      </c>
      <c r="C118582" t="s">
        <v>73186</v>
      </c>
      <c r="D118582" t="s">
        <v>186908</v>
      </c>
      <c r="E118582" t="s">
        <v>331251</v>
      </c>
    </row>
    <row r="118583" spans="1:5" x14ac:dyDescent="0.3">
      <c r="A118583">
        <v>4</v>
      </c>
      <c r="B118583">
        <v>1559130976</v>
      </c>
      <c r="C118583" t="s">
        <v>73187</v>
      </c>
      <c r="D118583" t="s">
        <v>186909</v>
      </c>
      <c r="E118583" t="s">
        <v>331252</v>
      </c>
    </row>
    <row r="118584" spans="1:5" x14ac:dyDescent="0.3">
      <c r="A118584">
        <v>4</v>
      </c>
      <c r="B118584">
        <v>1559130985</v>
      </c>
      <c r="C118584" t="s">
        <v>73187</v>
      </c>
      <c r="D118584" t="s">
        <v>159612</v>
      </c>
      <c r="E118584" t="s">
        <v>331253</v>
      </c>
    </row>
    <row r="118585" spans="1:5" x14ac:dyDescent="0.3">
      <c r="A118585">
        <v>4</v>
      </c>
      <c r="B118585">
        <v>1559131039</v>
      </c>
      <c r="C118585" t="s">
        <v>73188</v>
      </c>
      <c r="D118585" t="s">
        <v>186910</v>
      </c>
      <c r="E118585" t="s">
        <v>331254</v>
      </c>
    </row>
    <row r="118586" spans="1:5" x14ac:dyDescent="0.3">
      <c r="A118586">
        <v>4</v>
      </c>
      <c r="B118586">
        <v>1559131047</v>
      </c>
      <c r="C118586" t="s">
        <v>73187</v>
      </c>
      <c r="D118586" t="s">
        <v>161618</v>
      </c>
      <c r="E118586" t="s">
        <v>331255</v>
      </c>
    </row>
    <row r="118587" spans="1:5" x14ac:dyDescent="0.3">
      <c r="A118587">
        <v>4</v>
      </c>
      <c r="B118587">
        <v>1559131078</v>
      </c>
      <c r="C118587" t="s">
        <v>73187</v>
      </c>
      <c r="D118587" t="s">
        <v>186911</v>
      </c>
      <c r="E118587" t="s">
        <v>331256</v>
      </c>
    </row>
    <row r="118588" spans="1:5" x14ac:dyDescent="0.3">
      <c r="A118588">
        <v>4</v>
      </c>
      <c r="B118588">
        <v>1559131119</v>
      </c>
      <c r="C118588" t="s">
        <v>73189</v>
      </c>
      <c r="D118588" t="s">
        <v>171341</v>
      </c>
      <c r="E118588" t="s">
        <v>331257</v>
      </c>
    </row>
    <row r="118589" spans="1:5" x14ac:dyDescent="0.3">
      <c r="A118589">
        <v>4</v>
      </c>
      <c r="B118589">
        <v>1559131127</v>
      </c>
      <c r="C118589" t="s">
        <v>73189</v>
      </c>
      <c r="D118589" t="s">
        <v>186912</v>
      </c>
      <c r="E118589" t="s">
        <v>331258</v>
      </c>
    </row>
    <row r="118590" spans="1:5" x14ac:dyDescent="0.3">
      <c r="A118590">
        <v>4</v>
      </c>
      <c r="B118590">
        <v>1559131160</v>
      </c>
      <c r="C118590" t="s">
        <v>73189</v>
      </c>
      <c r="D118590" t="s">
        <v>186913</v>
      </c>
      <c r="E118590" t="s">
        <v>331259</v>
      </c>
    </row>
    <row r="118591" spans="1:5" x14ac:dyDescent="0.3">
      <c r="A118591">
        <v>4</v>
      </c>
      <c r="B118591">
        <v>1559131243</v>
      </c>
      <c r="C118591" t="s">
        <v>73188</v>
      </c>
      <c r="D118591" t="s">
        <v>96690</v>
      </c>
      <c r="E118591" t="s">
        <v>331260</v>
      </c>
    </row>
    <row r="118592" spans="1:5" x14ac:dyDescent="0.3">
      <c r="A118592">
        <v>4</v>
      </c>
      <c r="B118592">
        <v>1559131286</v>
      </c>
      <c r="C118592" t="s">
        <v>73190</v>
      </c>
      <c r="D118592" t="s">
        <v>186914</v>
      </c>
      <c r="E118592" t="s">
        <v>331261</v>
      </c>
    </row>
    <row r="118593" spans="1:5" x14ac:dyDescent="0.3">
      <c r="A118593">
        <v>4</v>
      </c>
      <c r="B118593">
        <v>1559131335</v>
      </c>
      <c r="C118593" t="s">
        <v>73189</v>
      </c>
      <c r="D118593" t="s">
        <v>186915</v>
      </c>
      <c r="E118593" t="s">
        <v>331262</v>
      </c>
    </row>
    <row r="118594" spans="1:5" x14ac:dyDescent="0.3">
      <c r="A118594">
        <v>4</v>
      </c>
      <c r="B118594">
        <v>1559131341</v>
      </c>
      <c r="C118594" t="s">
        <v>73189</v>
      </c>
      <c r="D118594" t="s">
        <v>186916</v>
      </c>
      <c r="E118594" t="s">
        <v>331263</v>
      </c>
    </row>
    <row r="118595" spans="1:5" x14ac:dyDescent="0.3">
      <c r="A118595">
        <v>4</v>
      </c>
      <c r="B118595">
        <v>1559131427</v>
      </c>
      <c r="C118595" t="s">
        <v>73191</v>
      </c>
      <c r="D118595" t="s">
        <v>186821</v>
      </c>
      <c r="E118595" t="s">
        <v>331264</v>
      </c>
    </row>
    <row r="118596" spans="1:5" x14ac:dyDescent="0.3">
      <c r="A118596">
        <v>4</v>
      </c>
      <c r="B118596">
        <v>1559131441</v>
      </c>
      <c r="C118596" t="s">
        <v>73191</v>
      </c>
      <c r="D118596" t="s">
        <v>179714</v>
      </c>
      <c r="E118596" t="s">
        <v>331265</v>
      </c>
    </row>
    <row r="118597" spans="1:5" x14ac:dyDescent="0.3">
      <c r="A118597">
        <v>4</v>
      </c>
      <c r="B118597">
        <v>1559131447</v>
      </c>
      <c r="C118597" t="s">
        <v>73190</v>
      </c>
      <c r="D118597" t="s">
        <v>186917</v>
      </c>
      <c r="E118597" t="s">
        <v>331266</v>
      </c>
    </row>
    <row r="118598" spans="1:5" x14ac:dyDescent="0.3">
      <c r="A118598">
        <v>4</v>
      </c>
      <c r="B118598">
        <v>1559131473</v>
      </c>
      <c r="C118598" t="s">
        <v>73192</v>
      </c>
      <c r="D118598" t="s">
        <v>170450</v>
      </c>
      <c r="E118598" t="s">
        <v>331267</v>
      </c>
    </row>
    <row r="118599" spans="1:5" x14ac:dyDescent="0.3">
      <c r="A118599">
        <v>4</v>
      </c>
      <c r="B118599">
        <v>1559131501</v>
      </c>
      <c r="C118599" t="s">
        <v>73191</v>
      </c>
      <c r="D118599" t="s">
        <v>186918</v>
      </c>
      <c r="E118599" t="s">
        <v>331268</v>
      </c>
    </row>
    <row r="118600" spans="1:5" x14ac:dyDescent="0.3">
      <c r="A118600">
        <v>4</v>
      </c>
      <c r="B118600">
        <v>1559131530</v>
      </c>
      <c r="C118600" t="s">
        <v>73192</v>
      </c>
      <c r="D118600" t="s">
        <v>186919</v>
      </c>
      <c r="E118600" t="s">
        <v>331269</v>
      </c>
    </row>
    <row r="118601" spans="1:5" x14ac:dyDescent="0.3">
      <c r="A118601">
        <v>4</v>
      </c>
      <c r="B118601">
        <v>1559131532</v>
      </c>
      <c r="C118601" t="s">
        <v>73192</v>
      </c>
      <c r="D118601" t="s">
        <v>168718</v>
      </c>
      <c r="E118601" t="s">
        <v>331270</v>
      </c>
    </row>
    <row r="118602" spans="1:5" x14ac:dyDescent="0.3">
      <c r="A118602">
        <v>4</v>
      </c>
      <c r="B118602">
        <v>1559131543</v>
      </c>
      <c r="C118602" t="s">
        <v>73192</v>
      </c>
      <c r="D118602" t="s">
        <v>186920</v>
      </c>
      <c r="E118602" t="s">
        <v>331271</v>
      </c>
    </row>
    <row r="118603" spans="1:5" x14ac:dyDescent="0.3">
      <c r="A118603">
        <v>4</v>
      </c>
      <c r="B118603">
        <v>1559131587</v>
      </c>
      <c r="C118603" t="s">
        <v>73191</v>
      </c>
      <c r="D118603" t="s">
        <v>186921</v>
      </c>
      <c r="E118603" t="s">
        <v>331272</v>
      </c>
    </row>
    <row r="118604" spans="1:5" x14ac:dyDescent="0.3">
      <c r="A118604">
        <v>4</v>
      </c>
      <c r="B118604">
        <v>1559131664</v>
      </c>
      <c r="C118604" t="s">
        <v>73193</v>
      </c>
      <c r="D118604" t="s">
        <v>186922</v>
      </c>
      <c r="E118604" t="s">
        <v>331273</v>
      </c>
    </row>
    <row r="118605" spans="1:5" x14ac:dyDescent="0.3">
      <c r="A118605">
        <v>4</v>
      </c>
      <c r="B118605">
        <v>1559131677</v>
      </c>
      <c r="C118605" t="s">
        <v>73193</v>
      </c>
      <c r="D118605" t="s">
        <v>186923</v>
      </c>
      <c r="E118605" t="s">
        <v>331274</v>
      </c>
    </row>
    <row r="118606" spans="1:5" x14ac:dyDescent="0.3">
      <c r="A118606">
        <v>4</v>
      </c>
      <c r="B118606">
        <v>1559131764</v>
      </c>
      <c r="C118606" t="s">
        <v>73193</v>
      </c>
      <c r="D118606" t="s">
        <v>186924</v>
      </c>
      <c r="E118606" t="s">
        <v>331275</v>
      </c>
    </row>
    <row r="118607" spans="1:5" x14ac:dyDescent="0.3">
      <c r="A118607">
        <v>4</v>
      </c>
      <c r="B118607">
        <v>1559131766</v>
      </c>
      <c r="C118607" t="s">
        <v>73193</v>
      </c>
      <c r="D118607" t="s">
        <v>116408</v>
      </c>
      <c r="E118607" t="s">
        <v>331276</v>
      </c>
    </row>
    <row r="118608" spans="1:5" x14ac:dyDescent="0.3">
      <c r="A118608">
        <v>4</v>
      </c>
      <c r="B118608">
        <v>1559131906</v>
      </c>
      <c r="C118608" t="s">
        <v>73194</v>
      </c>
      <c r="D118608" t="s">
        <v>186925</v>
      </c>
      <c r="E118608" t="s">
        <v>331277</v>
      </c>
    </row>
    <row r="118609" spans="1:5" x14ac:dyDescent="0.3">
      <c r="A118609">
        <v>4</v>
      </c>
      <c r="B118609">
        <v>1559131914</v>
      </c>
      <c r="C118609" t="s">
        <v>73194</v>
      </c>
      <c r="D118609" t="s">
        <v>186926</v>
      </c>
      <c r="E118609" t="s">
        <v>331278</v>
      </c>
    </row>
    <row r="118610" spans="1:5" x14ac:dyDescent="0.3">
      <c r="A118610">
        <v>4</v>
      </c>
      <c r="B118610">
        <v>1559131917</v>
      </c>
      <c r="C118610" t="s">
        <v>73194</v>
      </c>
      <c r="D118610" t="s">
        <v>186927</v>
      </c>
      <c r="E118610" t="s">
        <v>331279</v>
      </c>
    </row>
    <row r="118611" spans="1:5" x14ac:dyDescent="0.3">
      <c r="A118611">
        <v>4</v>
      </c>
      <c r="B118611">
        <v>1559131939</v>
      </c>
      <c r="C118611" t="s">
        <v>73195</v>
      </c>
      <c r="D118611" t="s">
        <v>186928</v>
      </c>
      <c r="E118611" t="s">
        <v>331280</v>
      </c>
    </row>
    <row r="118612" spans="1:5" x14ac:dyDescent="0.3">
      <c r="A118612">
        <v>4</v>
      </c>
      <c r="B118612">
        <v>1559131952</v>
      </c>
      <c r="C118612" t="s">
        <v>73194</v>
      </c>
      <c r="D118612" t="s">
        <v>186929</v>
      </c>
      <c r="E118612" t="s">
        <v>331281</v>
      </c>
    </row>
    <row r="118613" spans="1:5" x14ac:dyDescent="0.3">
      <c r="A118613">
        <v>4</v>
      </c>
      <c r="B118613">
        <v>1559131969</v>
      </c>
      <c r="C118613" t="s">
        <v>73194</v>
      </c>
      <c r="D118613" t="s">
        <v>186930</v>
      </c>
      <c r="E118613" t="s">
        <v>331282</v>
      </c>
    </row>
    <row r="118614" spans="1:5" x14ac:dyDescent="0.3">
      <c r="A118614">
        <v>4</v>
      </c>
      <c r="B118614">
        <v>1559131974</v>
      </c>
      <c r="C118614" t="s">
        <v>73196</v>
      </c>
      <c r="D118614" t="s">
        <v>186931</v>
      </c>
      <c r="E118614" t="s">
        <v>331283</v>
      </c>
    </row>
    <row r="118615" spans="1:5" x14ac:dyDescent="0.3">
      <c r="A118615">
        <v>4</v>
      </c>
      <c r="B118615">
        <v>1559131982</v>
      </c>
      <c r="C118615" t="s">
        <v>73194</v>
      </c>
      <c r="D118615" t="s">
        <v>186932</v>
      </c>
      <c r="E118615" t="s">
        <v>331284</v>
      </c>
    </row>
    <row r="118616" spans="1:5" x14ac:dyDescent="0.3">
      <c r="A118616">
        <v>4</v>
      </c>
      <c r="B118616">
        <v>1559132005</v>
      </c>
      <c r="C118616" t="s">
        <v>73195</v>
      </c>
      <c r="D118616" t="s">
        <v>186933</v>
      </c>
      <c r="E118616" t="s">
        <v>331285</v>
      </c>
    </row>
    <row r="118617" spans="1:5" x14ac:dyDescent="0.3">
      <c r="A118617">
        <v>4</v>
      </c>
      <c r="B118617">
        <v>1559132032</v>
      </c>
      <c r="C118617" t="s">
        <v>73195</v>
      </c>
      <c r="D118617" t="s">
        <v>126106</v>
      </c>
      <c r="E118617" t="s">
        <v>331286</v>
      </c>
    </row>
    <row r="118618" spans="1:5" x14ac:dyDescent="0.3">
      <c r="A118618">
        <v>4</v>
      </c>
      <c r="B118618">
        <v>1559132034</v>
      </c>
      <c r="C118618" t="s">
        <v>73196</v>
      </c>
      <c r="D118618" t="s">
        <v>102820</v>
      </c>
      <c r="E118618" t="s">
        <v>331287</v>
      </c>
    </row>
    <row r="118619" spans="1:5" x14ac:dyDescent="0.3">
      <c r="A118619">
        <v>4</v>
      </c>
      <c r="B118619">
        <v>1559132035</v>
      </c>
      <c r="C118619" t="s">
        <v>73195</v>
      </c>
      <c r="D118619" t="s">
        <v>186934</v>
      </c>
      <c r="E118619" t="s">
        <v>331288</v>
      </c>
    </row>
    <row r="118620" spans="1:5" x14ac:dyDescent="0.3">
      <c r="A118620">
        <v>4</v>
      </c>
      <c r="B118620">
        <v>1559132048</v>
      </c>
      <c r="C118620" t="s">
        <v>73195</v>
      </c>
      <c r="D118620" t="s">
        <v>186935</v>
      </c>
      <c r="E118620" t="s">
        <v>331289</v>
      </c>
    </row>
    <row r="118621" spans="1:5" x14ac:dyDescent="0.3">
      <c r="A118621">
        <v>4</v>
      </c>
      <c r="B118621">
        <v>1559132123</v>
      </c>
      <c r="C118621" t="s">
        <v>73197</v>
      </c>
      <c r="D118621" t="s">
        <v>184070</v>
      </c>
      <c r="E118621" t="s">
        <v>331290</v>
      </c>
    </row>
    <row r="118622" spans="1:5" x14ac:dyDescent="0.3">
      <c r="A118622">
        <v>4</v>
      </c>
      <c r="B118622">
        <v>1559132170</v>
      </c>
      <c r="C118622" t="s">
        <v>73196</v>
      </c>
      <c r="D118622" t="s">
        <v>186936</v>
      </c>
      <c r="E118622" t="s">
        <v>331291</v>
      </c>
    </row>
    <row r="118623" spans="1:5" x14ac:dyDescent="0.3">
      <c r="A118623">
        <v>4</v>
      </c>
      <c r="B118623">
        <v>1559132189</v>
      </c>
      <c r="C118623" t="s">
        <v>73197</v>
      </c>
      <c r="D118623" t="s">
        <v>161034</v>
      </c>
      <c r="E118623" t="s">
        <v>331292</v>
      </c>
    </row>
    <row r="118624" spans="1:5" x14ac:dyDescent="0.3">
      <c r="A118624">
        <v>4</v>
      </c>
      <c r="B118624">
        <v>1559132216</v>
      </c>
      <c r="C118624" t="s">
        <v>73197</v>
      </c>
      <c r="D118624" t="s">
        <v>186937</v>
      </c>
      <c r="E118624" t="s">
        <v>331293</v>
      </c>
    </row>
    <row r="118625" spans="1:5" x14ac:dyDescent="0.3">
      <c r="A118625">
        <v>4</v>
      </c>
      <c r="B118625">
        <v>1559132247</v>
      </c>
      <c r="C118625" t="s">
        <v>73197</v>
      </c>
      <c r="D118625" t="s">
        <v>182806</v>
      </c>
      <c r="E118625" t="s">
        <v>331294</v>
      </c>
    </row>
    <row r="118626" spans="1:5" x14ac:dyDescent="0.3">
      <c r="A118626">
        <v>4</v>
      </c>
      <c r="B118626">
        <v>1559132248</v>
      </c>
      <c r="C118626" t="s">
        <v>73197</v>
      </c>
      <c r="D118626" t="s">
        <v>186938</v>
      </c>
      <c r="E118626" t="s">
        <v>331295</v>
      </c>
    </row>
    <row r="118627" spans="1:5" x14ac:dyDescent="0.3">
      <c r="A118627">
        <v>4</v>
      </c>
      <c r="B118627">
        <v>1559132266</v>
      </c>
      <c r="C118627" t="s">
        <v>73198</v>
      </c>
      <c r="D118627" t="s">
        <v>186939</v>
      </c>
      <c r="E118627" t="s">
        <v>331296</v>
      </c>
    </row>
    <row r="118628" spans="1:5" x14ac:dyDescent="0.3">
      <c r="A118628">
        <v>4</v>
      </c>
      <c r="B118628">
        <v>1559132268</v>
      </c>
      <c r="C118628" t="s">
        <v>73198</v>
      </c>
      <c r="D118628" t="s">
        <v>107001</v>
      </c>
      <c r="E118628" t="s">
        <v>331297</v>
      </c>
    </row>
    <row r="118629" spans="1:5" x14ac:dyDescent="0.3">
      <c r="A118629">
        <v>4</v>
      </c>
      <c r="B118629">
        <v>1559132419</v>
      </c>
      <c r="C118629" t="s">
        <v>73198</v>
      </c>
      <c r="D118629" t="s">
        <v>186940</v>
      </c>
      <c r="E118629" t="s">
        <v>331298</v>
      </c>
    </row>
    <row r="118630" spans="1:5" x14ac:dyDescent="0.3">
      <c r="A118630">
        <v>4</v>
      </c>
      <c r="B118630">
        <v>1559132447</v>
      </c>
      <c r="C118630" t="s">
        <v>73199</v>
      </c>
      <c r="D118630" t="s">
        <v>186941</v>
      </c>
      <c r="E118630" t="s">
        <v>331299</v>
      </c>
    </row>
    <row r="118631" spans="1:5" x14ac:dyDescent="0.3">
      <c r="A118631">
        <v>4</v>
      </c>
      <c r="B118631">
        <v>1559132484</v>
      </c>
      <c r="C118631" t="s">
        <v>73198</v>
      </c>
      <c r="D118631" t="s">
        <v>186942</v>
      </c>
      <c r="E118631" t="s">
        <v>331300</v>
      </c>
    </row>
    <row r="118632" spans="1:5" x14ac:dyDescent="0.3">
      <c r="A118632">
        <v>4</v>
      </c>
      <c r="B118632">
        <v>1559160313</v>
      </c>
      <c r="C118632" t="s">
        <v>73200</v>
      </c>
      <c r="D118632" t="s">
        <v>173611</v>
      </c>
      <c r="E118632" t="s">
        <v>331301</v>
      </c>
    </row>
    <row r="118633" spans="1:5" x14ac:dyDescent="0.3">
      <c r="A118633">
        <v>4</v>
      </c>
      <c r="B118633">
        <v>1559160329</v>
      </c>
      <c r="C118633" t="s">
        <v>73201</v>
      </c>
      <c r="D118633" t="s">
        <v>186943</v>
      </c>
      <c r="E118633" t="s">
        <v>331302</v>
      </c>
    </row>
    <row r="118634" spans="1:5" x14ac:dyDescent="0.3">
      <c r="A118634">
        <v>4</v>
      </c>
      <c r="B118634">
        <v>1559160355</v>
      </c>
      <c r="C118634" t="s">
        <v>73200</v>
      </c>
      <c r="D118634" t="s">
        <v>186944</v>
      </c>
      <c r="E118634" t="s">
        <v>331303</v>
      </c>
    </row>
    <row r="118635" spans="1:5" x14ac:dyDescent="0.3">
      <c r="A118635">
        <v>4</v>
      </c>
      <c r="B118635">
        <v>1559160388</v>
      </c>
      <c r="C118635" t="s">
        <v>73201</v>
      </c>
      <c r="D118635" t="s">
        <v>179575</v>
      </c>
      <c r="E118635" t="s">
        <v>331304</v>
      </c>
    </row>
    <row r="118636" spans="1:5" x14ac:dyDescent="0.3">
      <c r="A118636">
        <v>4</v>
      </c>
      <c r="B118636">
        <v>1559160414</v>
      </c>
      <c r="C118636" t="s">
        <v>73202</v>
      </c>
      <c r="D118636" t="s">
        <v>182125</v>
      </c>
      <c r="E118636" t="s">
        <v>331305</v>
      </c>
    </row>
    <row r="118637" spans="1:5" x14ac:dyDescent="0.3">
      <c r="A118637">
        <v>4</v>
      </c>
      <c r="B118637">
        <v>1559160424</v>
      </c>
      <c r="C118637" t="s">
        <v>73202</v>
      </c>
      <c r="D118637" t="s">
        <v>186945</v>
      </c>
      <c r="E118637" t="s">
        <v>331306</v>
      </c>
    </row>
    <row r="118638" spans="1:5" x14ac:dyDescent="0.3">
      <c r="A118638">
        <v>4</v>
      </c>
      <c r="B118638">
        <v>1559160453</v>
      </c>
      <c r="C118638" t="s">
        <v>73201</v>
      </c>
      <c r="D118638" t="s">
        <v>186946</v>
      </c>
      <c r="E118638" t="s">
        <v>331307</v>
      </c>
    </row>
    <row r="118639" spans="1:5" x14ac:dyDescent="0.3">
      <c r="A118639">
        <v>4</v>
      </c>
      <c r="B118639">
        <v>1559160554</v>
      </c>
      <c r="C118639" t="s">
        <v>73203</v>
      </c>
      <c r="D118639" t="s">
        <v>186947</v>
      </c>
      <c r="E118639" t="s">
        <v>331308</v>
      </c>
    </row>
    <row r="118640" spans="1:5" x14ac:dyDescent="0.3">
      <c r="A118640">
        <v>4</v>
      </c>
      <c r="B118640">
        <v>1559160593</v>
      </c>
      <c r="C118640" t="s">
        <v>73201</v>
      </c>
      <c r="D118640" t="s">
        <v>186948</v>
      </c>
      <c r="E118640" t="s">
        <v>331309</v>
      </c>
    </row>
    <row r="118641" spans="1:5" x14ac:dyDescent="0.3">
      <c r="A118641">
        <v>4</v>
      </c>
      <c r="B118641">
        <v>1559160629</v>
      </c>
      <c r="C118641" t="s">
        <v>73204</v>
      </c>
      <c r="D118641" t="s">
        <v>186949</v>
      </c>
      <c r="E118641" t="s">
        <v>331310</v>
      </c>
    </row>
    <row r="118642" spans="1:5" x14ac:dyDescent="0.3">
      <c r="A118642">
        <v>4</v>
      </c>
      <c r="B118642">
        <v>1559160659</v>
      </c>
      <c r="C118642" t="s">
        <v>73204</v>
      </c>
      <c r="D118642" t="s">
        <v>97564</v>
      </c>
      <c r="E118642" t="s">
        <v>331311</v>
      </c>
    </row>
    <row r="118643" spans="1:5" x14ac:dyDescent="0.3">
      <c r="A118643">
        <v>4</v>
      </c>
      <c r="B118643">
        <v>1559160677</v>
      </c>
      <c r="C118643" t="s">
        <v>73204</v>
      </c>
      <c r="D118643" t="s">
        <v>186950</v>
      </c>
      <c r="E118643" t="s">
        <v>331312</v>
      </c>
    </row>
    <row r="118644" spans="1:5" x14ac:dyDescent="0.3">
      <c r="A118644">
        <v>4</v>
      </c>
      <c r="B118644">
        <v>1559160684</v>
      </c>
      <c r="C118644" t="s">
        <v>73204</v>
      </c>
      <c r="D118644" t="s">
        <v>186951</v>
      </c>
      <c r="E118644" t="s">
        <v>331313</v>
      </c>
    </row>
    <row r="118645" spans="1:5" x14ac:dyDescent="0.3">
      <c r="A118645">
        <v>4</v>
      </c>
      <c r="B118645">
        <v>1559160710</v>
      </c>
      <c r="C118645" t="s">
        <v>73205</v>
      </c>
      <c r="D118645" t="s">
        <v>186952</v>
      </c>
      <c r="E118645" t="s">
        <v>331314</v>
      </c>
    </row>
    <row r="118646" spans="1:5" x14ac:dyDescent="0.3">
      <c r="A118646">
        <v>4</v>
      </c>
      <c r="B118646">
        <v>1559160758</v>
      </c>
      <c r="C118646" t="s">
        <v>73205</v>
      </c>
      <c r="D118646" t="s">
        <v>158564</v>
      </c>
      <c r="E118646" t="s">
        <v>331315</v>
      </c>
    </row>
    <row r="118647" spans="1:5" x14ac:dyDescent="0.3">
      <c r="A118647">
        <v>4</v>
      </c>
      <c r="B118647">
        <v>1559160823</v>
      </c>
      <c r="C118647" t="s">
        <v>73203</v>
      </c>
      <c r="D118647" t="s">
        <v>186953</v>
      </c>
      <c r="E118647" t="s">
        <v>331316</v>
      </c>
    </row>
    <row r="118648" spans="1:5" x14ac:dyDescent="0.3">
      <c r="A118648">
        <v>4</v>
      </c>
      <c r="B118648">
        <v>1559160937</v>
      </c>
      <c r="C118648" t="s">
        <v>73206</v>
      </c>
      <c r="D118648" t="s">
        <v>186954</v>
      </c>
      <c r="E118648" t="s">
        <v>331317</v>
      </c>
    </row>
    <row r="118649" spans="1:5" x14ac:dyDescent="0.3">
      <c r="A118649">
        <v>4</v>
      </c>
      <c r="B118649">
        <v>1559160943</v>
      </c>
      <c r="C118649" t="s">
        <v>73207</v>
      </c>
      <c r="D118649" t="s">
        <v>186955</v>
      </c>
      <c r="E118649" t="s">
        <v>331318</v>
      </c>
    </row>
    <row r="118650" spans="1:5" x14ac:dyDescent="0.3">
      <c r="A118650">
        <v>4</v>
      </c>
      <c r="B118650">
        <v>1559160966</v>
      </c>
      <c r="C118650" t="s">
        <v>73207</v>
      </c>
      <c r="D118650" t="s">
        <v>186956</v>
      </c>
      <c r="E118650" t="s">
        <v>331319</v>
      </c>
    </row>
    <row r="118651" spans="1:5" x14ac:dyDescent="0.3">
      <c r="A118651">
        <v>4</v>
      </c>
      <c r="B118651">
        <v>1559161091</v>
      </c>
      <c r="C118651" t="s">
        <v>73208</v>
      </c>
      <c r="D118651" t="s">
        <v>108128</v>
      </c>
      <c r="E118651" t="s">
        <v>331320</v>
      </c>
    </row>
    <row r="118652" spans="1:5" x14ac:dyDescent="0.3">
      <c r="A118652">
        <v>4</v>
      </c>
      <c r="B118652">
        <v>1559161134</v>
      </c>
      <c r="C118652" t="s">
        <v>73206</v>
      </c>
      <c r="D118652" t="s">
        <v>186957</v>
      </c>
      <c r="E118652" t="s">
        <v>331321</v>
      </c>
    </row>
    <row r="118653" spans="1:5" x14ac:dyDescent="0.3">
      <c r="A118653">
        <v>4</v>
      </c>
      <c r="B118653">
        <v>1559161139</v>
      </c>
      <c r="C118653" t="s">
        <v>73209</v>
      </c>
      <c r="D118653" t="s">
        <v>186958</v>
      </c>
      <c r="E118653" t="s">
        <v>331322</v>
      </c>
    </row>
    <row r="118654" spans="1:5" x14ac:dyDescent="0.3">
      <c r="A118654">
        <v>4</v>
      </c>
      <c r="B118654">
        <v>1559161159</v>
      </c>
      <c r="C118654" t="s">
        <v>73209</v>
      </c>
      <c r="D118654" t="s">
        <v>186959</v>
      </c>
      <c r="E118654" t="s">
        <v>331323</v>
      </c>
    </row>
    <row r="118655" spans="1:5" x14ac:dyDescent="0.3">
      <c r="A118655">
        <v>4</v>
      </c>
      <c r="B118655">
        <v>1559161164</v>
      </c>
      <c r="C118655" t="s">
        <v>73209</v>
      </c>
      <c r="D118655" t="s">
        <v>186960</v>
      </c>
      <c r="E118655" t="s">
        <v>331324</v>
      </c>
    </row>
    <row r="118656" spans="1:5" x14ac:dyDescent="0.3">
      <c r="A118656">
        <v>4</v>
      </c>
      <c r="B118656">
        <v>1559161171</v>
      </c>
      <c r="C118656" t="s">
        <v>73208</v>
      </c>
      <c r="D118656" t="s">
        <v>186961</v>
      </c>
      <c r="E118656" t="s">
        <v>331325</v>
      </c>
    </row>
    <row r="118657" spans="1:5" x14ac:dyDescent="0.3">
      <c r="A118657">
        <v>4</v>
      </c>
      <c r="B118657">
        <v>1559161184</v>
      </c>
      <c r="C118657" t="s">
        <v>73209</v>
      </c>
      <c r="D118657" t="s">
        <v>186962</v>
      </c>
      <c r="E118657" t="s">
        <v>331326</v>
      </c>
    </row>
    <row r="118658" spans="1:5" x14ac:dyDescent="0.3">
      <c r="A118658">
        <v>4</v>
      </c>
      <c r="B118658">
        <v>1559161239</v>
      </c>
      <c r="C118658" t="s">
        <v>73209</v>
      </c>
      <c r="D118658" t="s">
        <v>180005</v>
      </c>
      <c r="E118658" t="s">
        <v>331327</v>
      </c>
    </row>
    <row r="118659" spans="1:5" x14ac:dyDescent="0.3">
      <c r="A118659">
        <v>4</v>
      </c>
      <c r="B118659">
        <v>1559161241</v>
      </c>
      <c r="C118659" t="s">
        <v>73210</v>
      </c>
      <c r="D118659" t="s">
        <v>158535</v>
      </c>
      <c r="E118659" t="s">
        <v>331328</v>
      </c>
    </row>
    <row r="118660" spans="1:5" x14ac:dyDescent="0.3">
      <c r="A118660">
        <v>4</v>
      </c>
      <c r="B118660">
        <v>1559161265</v>
      </c>
      <c r="C118660" t="s">
        <v>73208</v>
      </c>
      <c r="D118660" t="s">
        <v>186927</v>
      </c>
      <c r="E118660" t="s">
        <v>331329</v>
      </c>
    </row>
    <row r="118661" spans="1:5" x14ac:dyDescent="0.3">
      <c r="A118661">
        <v>4</v>
      </c>
      <c r="B118661">
        <v>1559161355</v>
      </c>
      <c r="C118661" t="s">
        <v>73211</v>
      </c>
      <c r="D118661" t="s">
        <v>186963</v>
      </c>
      <c r="E118661" t="s">
        <v>331330</v>
      </c>
    </row>
    <row r="118662" spans="1:5" x14ac:dyDescent="0.3">
      <c r="A118662">
        <v>4</v>
      </c>
      <c r="B118662">
        <v>1559161501</v>
      </c>
      <c r="C118662" t="s">
        <v>73212</v>
      </c>
      <c r="D118662" t="s">
        <v>186964</v>
      </c>
      <c r="E118662" t="s">
        <v>331331</v>
      </c>
    </row>
    <row r="118663" spans="1:5" x14ac:dyDescent="0.3">
      <c r="A118663">
        <v>4</v>
      </c>
      <c r="B118663">
        <v>1559161594</v>
      </c>
      <c r="C118663" t="s">
        <v>73212</v>
      </c>
      <c r="D118663" t="s">
        <v>186965</v>
      </c>
      <c r="E118663" t="s">
        <v>331332</v>
      </c>
    </row>
    <row r="118664" spans="1:5" x14ac:dyDescent="0.3">
      <c r="A118664">
        <v>4</v>
      </c>
      <c r="B118664">
        <v>1559161642</v>
      </c>
      <c r="C118664" t="s">
        <v>73212</v>
      </c>
      <c r="D118664" t="s">
        <v>166864</v>
      </c>
      <c r="E118664" t="s">
        <v>331333</v>
      </c>
    </row>
    <row r="118665" spans="1:5" x14ac:dyDescent="0.3">
      <c r="A118665">
        <v>4</v>
      </c>
      <c r="B118665">
        <v>1559161644</v>
      </c>
      <c r="C118665" t="s">
        <v>73212</v>
      </c>
      <c r="D118665" t="s">
        <v>172292</v>
      </c>
      <c r="E118665" t="s">
        <v>331334</v>
      </c>
    </row>
    <row r="118666" spans="1:5" x14ac:dyDescent="0.3">
      <c r="A118666">
        <v>4</v>
      </c>
      <c r="B118666">
        <v>1559161652</v>
      </c>
      <c r="C118666" t="s">
        <v>73212</v>
      </c>
      <c r="D118666" t="s">
        <v>186966</v>
      </c>
      <c r="E118666" t="s">
        <v>331335</v>
      </c>
    </row>
    <row r="118667" spans="1:5" x14ac:dyDescent="0.3">
      <c r="A118667">
        <v>4</v>
      </c>
      <c r="B118667">
        <v>1559161672</v>
      </c>
      <c r="C118667" t="s">
        <v>73212</v>
      </c>
      <c r="D118667" t="s">
        <v>186836</v>
      </c>
      <c r="E118667" t="s">
        <v>331336</v>
      </c>
    </row>
    <row r="118668" spans="1:5" x14ac:dyDescent="0.3">
      <c r="A118668">
        <v>4</v>
      </c>
      <c r="B118668">
        <v>1559161722</v>
      </c>
      <c r="C118668" t="s">
        <v>73213</v>
      </c>
      <c r="D118668" t="s">
        <v>186967</v>
      </c>
      <c r="E118668" t="s">
        <v>331337</v>
      </c>
    </row>
    <row r="118669" spans="1:5" x14ac:dyDescent="0.3">
      <c r="A118669">
        <v>4</v>
      </c>
      <c r="B118669">
        <v>1559161734</v>
      </c>
      <c r="C118669" t="s">
        <v>73214</v>
      </c>
      <c r="D118669" t="s">
        <v>170320</v>
      </c>
      <c r="E118669" t="s">
        <v>331338</v>
      </c>
    </row>
    <row r="118670" spans="1:5" x14ac:dyDescent="0.3">
      <c r="A118670">
        <v>4</v>
      </c>
      <c r="B118670">
        <v>1559161747</v>
      </c>
      <c r="C118670" t="s">
        <v>73215</v>
      </c>
      <c r="D118670" t="s">
        <v>186968</v>
      </c>
      <c r="E118670" t="s">
        <v>331339</v>
      </c>
    </row>
    <row r="118671" spans="1:5" x14ac:dyDescent="0.3">
      <c r="A118671">
        <v>4</v>
      </c>
      <c r="B118671">
        <v>1559161753</v>
      </c>
      <c r="C118671" t="s">
        <v>73215</v>
      </c>
      <c r="D118671" t="s">
        <v>186969</v>
      </c>
      <c r="E118671" t="s">
        <v>331340</v>
      </c>
    </row>
    <row r="118672" spans="1:5" x14ac:dyDescent="0.3">
      <c r="A118672">
        <v>4</v>
      </c>
      <c r="B118672">
        <v>1559161777</v>
      </c>
      <c r="C118672" t="s">
        <v>73214</v>
      </c>
      <c r="D118672" t="s">
        <v>166349</v>
      </c>
      <c r="E118672" t="s">
        <v>331341</v>
      </c>
    </row>
    <row r="118673" spans="1:5" x14ac:dyDescent="0.3">
      <c r="A118673">
        <v>4</v>
      </c>
      <c r="B118673">
        <v>1559161792</v>
      </c>
      <c r="C118673" t="s">
        <v>73215</v>
      </c>
      <c r="D118673" t="s">
        <v>186970</v>
      </c>
      <c r="E118673" t="s">
        <v>331342</v>
      </c>
    </row>
    <row r="118674" spans="1:5" x14ac:dyDescent="0.3">
      <c r="A118674">
        <v>4</v>
      </c>
      <c r="B118674">
        <v>1559161817</v>
      </c>
      <c r="C118674" t="s">
        <v>73213</v>
      </c>
      <c r="D118674" t="s">
        <v>175083</v>
      </c>
      <c r="E118674" t="s">
        <v>331343</v>
      </c>
    </row>
    <row r="118675" spans="1:5" x14ac:dyDescent="0.3">
      <c r="A118675">
        <v>4</v>
      </c>
      <c r="B118675">
        <v>1559161836</v>
      </c>
      <c r="C118675" t="s">
        <v>73216</v>
      </c>
      <c r="D118675" t="s">
        <v>186971</v>
      </c>
      <c r="E118675" t="s">
        <v>331344</v>
      </c>
    </row>
    <row r="118676" spans="1:5" x14ac:dyDescent="0.3">
      <c r="A118676">
        <v>4</v>
      </c>
      <c r="B118676">
        <v>1559161858</v>
      </c>
      <c r="C118676" t="s">
        <v>73212</v>
      </c>
      <c r="D118676" t="s">
        <v>183072</v>
      </c>
      <c r="E118676" t="s">
        <v>331345</v>
      </c>
    </row>
    <row r="118677" spans="1:5" x14ac:dyDescent="0.3">
      <c r="A118677">
        <v>4</v>
      </c>
      <c r="B118677">
        <v>1559161873</v>
      </c>
      <c r="C118677" t="s">
        <v>73213</v>
      </c>
      <c r="D118677" t="s">
        <v>186972</v>
      </c>
      <c r="E118677" t="s">
        <v>331346</v>
      </c>
    </row>
    <row r="118678" spans="1:5" x14ac:dyDescent="0.3">
      <c r="A118678">
        <v>4</v>
      </c>
      <c r="B118678">
        <v>1559161920</v>
      </c>
      <c r="C118678" t="s">
        <v>73217</v>
      </c>
      <c r="D118678" t="s">
        <v>173049</v>
      </c>
      <c r="E118678" t="s">
        <v>331347</v>
      </c>
    </row>
    <row r="118679" spans="1:5" x14ac:dyDescent="0.3">
      <c r="A118679">
        <v>4</v>
      </c>
      <c r="B118679">
        <v>1559161943</v>
      </c>
      <c r="C118679" t="s">
        <v>73216</v>
      </c>
      <c r="D118679" t="s">
        <v>186973</v>
      </c>
      <c r="E118679" t="s">
        <v>331348</v>
      </c>
    </row>
    <row r="118680" spans="1:5" x14ac:dyDescent="0.3">
      <c r="A118680">
        <v>4</v>
      </c>
      <c r="B118680">
        <v>1559162038</v>
      </c>
      <c r="C118680" t="s">
        <v>73216</v>
      </c>
      <c r="D118680" t="s">
        <v>186974</v>
      </c>
      <c r="E118680" t="s">
        <v>331349</v>
      </c>
    </row>
    <row r="118681" spans="1:5" x14ac:dyDescent="0.3">
      <c r="A118681">
        <v>4</v>
      </c>
      <c r="B118681">
        <v>1559162056</v>
      </c>
      <c r="C118681" t="s">
        <v>73216</v>
      </c>
      <c r="D118681" t="s">
        <v>186975</v>
      </c>
      <c r="E118681" t="s">
        <v>331350</v>
      </c>
    </row>
    <row r="118682" spans="1:5" x14ac:dyDescent="0.3">
      <c r="A118682">
        <v>4</v>
      </c>
      <c r="B118682">
        <v>1559162090</v>
      </c>
      <c r="C118682" t="s">
        <v>73218</v>
      </c>
      <c r="D118682" t="s">
        <v>158648</v>
      </c>
      <c r="E118682" t="s">
        <v>331351</v>
      </c>
    </row>
    <row r="118683" spans="1:5" x14ac:dyDescent="0.3">
      <c r="A118683">
        <v>4</v>
      </c>
      <c r="B118683">
        <v>1559162100</v>
      </c>
      <c r="C118683" t="s">
        <v>73218</v>
      </c>
      <c r="D118683" t="s">
        <v>158216</v>
      </c>
      <c r="E118683" t="s">
        <v>331352</v>
      </c>
    </row>
    <row r="118684" spans="1:5" x14ac:dyDescent="0.3">
      <c r="A118684">
        <v>4</v>
      </c>
      <c r="B118684">
        <v>1559162129</v>
      </c>
      <c r="C118684" t="s">
        <v>73217</v>
      </c>
      <c r="D118684" t="s">
        <v>186976</v>
      </c>
      <c r="E118684" t="s">
        <v>331353</v>
      </c>
    </row>
    <row r="118685" spans="1:5" x14ac:dyDescent="0.3">
      <c r="A118685">
        <v>4</v>
      </c>
      <c r="B118685">
        <v>1559162149</v>
      </c>
      <c r="C118685" t="s">
        <v>73217</v>
      </c>
      <c r="D118685" t="s">
        <v>179701</v>
      </c>
      <c r="E118685" t="s">
        <v>331354</v>
      </c>
    </row>
    <row r="118686" spans="1:5" x14ac:dyDescent="0.3">
      <c r="A118686">
        <v>4</v>
      </c>
      <c r="B118686">
        <v>1559162210</v>
      </c>
      <c r="C118686" t="s">
        <v>73218</v>
      </c>
      <c r="D118686" t="s">
        <v>186977</v>
      </c>
      <c r="E118686" t="s">
        <v>331355</v>
      </c>
    </row>
    <row r="118687" spans="1:5" x14ac:dyDescent="0.3">
      <c r="A118687">
        <v>4</v>
      </c>
      <c r="B118687">
        <v>1559162215</v>
      </c>
      <c r="C118687" t="s">
        <v>73218</v>
      </c>
      <c r="D118687" t="s">
        <v>171903</v>
      </c>
      <c r="E118687" t="s">
        <v>331356</v>
      </c>
    </row>
    <row r="118688" spans="1:5" x14ac:dyDescent="0.3">
      <c r="A118688">
        <v>4</v>
      </c>
      <c r="B118688">
        <v>1559162238</v>
      </c>
      <c r="C118688" t="s">
        <v>73219</v>
      </c>
      <c r="D118688" t="s">
        <v>175766</v>
      </c>
      <c r="E118688" t="s">
        <v>331357</v>
      </c>
    </row>
    <row r="118689" spans="1:5" x14ac:dyDescent="0.3">
      <c r="A118689">
        <v>4</v>
      </c>
      <c r="B118689">
        <v>1559162277</v>
      </c>
      <c r="C118689" t="s">
        <v>73218</v>
      </c>
      <c r="D118689" t="s">
        <v>186978</v>
      </c>
      <c r="E118689" t="s">
        <v>331358</v>
      </c>
    </row>
    <row r="118690" spans="1:5" x14ac:dyDescent="0.3">
      <c r="A118690">
        <v>4</v>
      </c>
      <c r="B118690">
        <v>1559162315</v>
      </c>
      <c r="C118690" t="s">
        <v>73219</v>
      </c>
      <c r="D118690" t="s">
        <v>172494</v>
      </c>
      <c r="E118690" t="s">
        <v>331359</v>
      </c>
    </row>
    <row r="118691" spans="1:5" x14ac:dyDescent="0.3">
      <c r="A118691">
        <v>4</v>
      </c>
      <c r="B118691">
        <v>1559162317</v>
      </c>
      <c r="C118691" t="s">
        <v>73220</v>
      </c>
      <c r="D118691" t="s">
        <v>186979</v>
      </c>
      <c r="E118691" t="s">
        <v>331360</v>
      </c>
    </row>
    <row r="118692" spans="1:5" x14ac:dyDescent="0.3">
      <c r="A118692">
        <v>4</v>
      </c>
      <c r="B118692">
        <v>1559162330</v>
      </c>
      <c r="C118692" t="s">
        <v>73220</v>
      </c>
      <c r="D118692" t="s">
        <v>186980</v>
      </c>
      <c r="E118692" t="s">
        <v>331361</v>
      </c>
    </row>
    <row r="118693" spans="1:5" x14ac:dyDescent="0.3">
      <c r="A118693">
        <v>4</v>
      </c>
      <c r="B118693">
        <v>1559162432</v>
      </c>
      <c r="C118693" t="s">
        <v>73220</v>
      </c>
      <c r="D118693" t="s">
        <v>186981</v>
      </c>
      <c r="E118693" t="s">
        <v>331362</v>
      </c>
    </row>
    <row r="118694" spans="1:5" x14ac:dyDescent="0.3">
      <c r="A118694">
        <v>4</v>
      </c>
      <c r="B118694">
        <v>1559162464</v>
      </c>
      <c r="C118694" t="s">
        <v>73220</v>
      </c>
      <c r="D118694" t="s">
        <v>186982</v>
      </c>
      <c r="E118694" t="s">
        <v>331363</v>
      </c>
    </row>
    <row r="118695" spans="1:5" x14ac:dyDescent="0.3">
      <c r="A118695">
        <v>4</v>
      </c>
      <c r="B118695">
        <v>1559162499</v>
      </c>
      <c r="C118695" t="s">
        <v>73221</v>
      </c>
      <c r="D118695" t="s">
        <v>186983</v>
      </c>
      <c r="E118695" t="s">
        <v>331364</v>
      </c>
    </row>
    <row r="118696" spans="1:5" x14ac:dyDescent="0.3">
      <c r="A118696">
        <v>4</v>
      </c>
      <c r="B118696">
        <v>1559162514</v>
      </c>
      <c r="C118696" t="s">
        <v>73220</v>
      </c>
      <c r="D118696" t="s">
        <v>159025</v>
      </c>
      <c r="E118696" t="s">
        <v>331365</v>
      </c>
    </row>
    <row r="118697" spans="1:5" x14ac:dyDescent="0.3">
      <c r="A118697">
        <v>4</v>
      </c>
      <c r="B118697">
        <v>1559162524</v>
      </c>
      <c r="C118697" t="s">
        <v>73222</v>
      </c>
      <c r="D118697" t="s">
        <v>130403</v>
      </c>
      <c r="E118697" t="s">
        <v>331366</v>
      </c>
    </row>
    <row r="118698" spans="1:5" x14ac:dyDescent="0.3">
      <c r="A118698">
        <v>4</v>
      </c>
      <c r="B118698">
        <v>1559162589</v>
      </c>
      <c r="C118698" t="s">
        <v>73222</v>
      </c>
      <c r="D118698" t="s">
        <v>186984</v>
      </c>
      <c r="E118698" t="s">
        <v>331367</v>
      </c>
    </row>
    <row r="118699" spans="1:5" x14ac:dyDescent="0.3">
      <c r="A118699">
        <v>4</v>
      </c>
      <c r="B118699">
        <v>1559162608</v>
      </c>
      <c r="C118699" t="s">
        <v>73222</v>
      </c>
      <c r="D118699" t="s">
        <v>186985</v>
      </c>
      <c r="E118699" t="s">
        <v>331368</v>
      </c>
    </row>
    <row r="118700" spans="1:5" x14ac:dyDescent="0.3">
      <c r="A118700">
        <v>4</v>
      </c>
      <c r="B118700">
        <v>1559162635</v>
      </c>
      <c r="C118700" t="s">
        <v>73223</v>
      </c>
      <c r="D118700" t="s">
        <v>183875</v>
      </c>
      <c r="E118700" t="s">
        <v>331369</v>
      </c>
    </row>
    <row r="118701" spans="1:5" x14ac:dyDescent="0.3">
      <c r="A118701">
        <v>4</v>
      </c>
      <c r="B118701">
        <v>1559162747</v>
      </c>
      <c r="C118701" t="s">
        <v>73224</v>
      </c>
      <c r="D118701" t="s">
        <v>168656</v>
      </c>
      <c r="E118701" t="s">
        <v>331370</v>
      </c>
    </row>
    <row r="118702" spans="1:5" x14ac:dyDescent="0.3">
      <c r="A118702">
        <v>4</v>
      </c>
      <c r="B118702">
        <v>1559162933</v>
      </c>
      <c r="C118702" t="s">
        <v>73225</v>
      </c>
      <c r="D118702" t="s">
        <v>186986</v>
      </c>
      <c r="E118702" t="s">
        <v>331371</v>
      </c>
    </row>
    <row r="118703" spans="1:5" x14ac:dyDescent="0.3">
      <c r="A118703">
        <v>4</v>
      </c>
      <c r="B118703">
        <v>1559162934</v>
      </c>
      <c r="C118703" t="s">
        <v>73225</v>
      </c>
      <c r="D118703" t="s">
        <v>186987</v>
      </c>
      <c r="E118703" t="s">
        <v>331372</v>
      </c>
    </row>
    <row r="118704" spans="1:5" x14ac:dyDescent="0.3">
      <c r="A118704">
        <v>4</v>
      </c>
      <c r="B118704">
        <v>1559162940</v>
      </c>
      <c r="C118704" t="s">
        <v>73226</v>
      </c>
      <c r="D118704" t="s">
        <v>186988</v>
      </c>
      <c r="E118704" t="s">
        <v>331373</v>
      </c>
    </row>
    <row r="118705" spans="1:5" x14ac:dyDescent="0.3">
      <c r="A118705">
        <v>4</v>
      </c>
      <c r="B118705">
        <v>1559162989</v>
      </c>
      <c r="C118705" t="s">
        <v>73225</v>
      </c>
      <c r="D118705" t="s">
        <v>186989</v>
      </c>
      <c r="E118705" t="s">
        <v>331374</v>
      </c>
    </row>
    <row r="118706" spans="1:5" x14ac:dyDescent="0.3">
      <c r="A118706">
        <v>4</v>
      </c>
      <c r="B118706">
        <v>1559163023</v>
      </c>
      <c r="C118706" t="s">
        <v>73225</v>
      </c>
      <c r="D118706" t="s">
        <v>186990</v>
      </c>
      <c r="E118706" t="s">
        <v>331375</v>
      </c>
    </row>
    <row r="118707" spans="1:5" x14ac:dyDescent="0.3">
      <c r="A118707">
        <v>4</v>
      </c>
      <c r="B118707">
        <v>1559163059</v>
      </c>
      <c r="C118707" t="s">
        <v>73227</v>
      </c>
      <c r="D118707" t="s">
        <v>164639</v>
      </c>
      <c r="E118707" t="s">
        <v>331376</v>
      </c>
    </row>
    <row r="118708" spans="1:5" x14ac:dyDescent="0.3">
      <c r="A118708">
        <v>4</v>
      </c>
      <c r="B118708">
        <v>1559163069</v>
      </c>
      <c r="C118708" t="s">
        <v>73226</v>
      </c>
      <c r="D118708" t="s">
        <v>132339</v>
      </c>
      <c r="E118708" t="s">
        <v>331377</v>
      </c>
    </row>
    <row r="118709" spans="1:5" x14ac:dyDescent="0.3">
      <c r="A118709">
        <v>4</v>
      </c>
      <c r="B118709">
        <v>1559163102</v>
      </c>
      <c r="C118709" t="s">
        <v>73226</v>
      </c>
      <c r="D118709" t="s">
        <v>186991</v>
      </c>
      <c r="E118709" t="s">
        <v>331378</v>
      </c>
    </row>
    <row r="118710" spans="1:5" x14ac:dyDescent="0.3">
      <c r="A118710">
        <v>4</v>
      </c>
      <c r="B118710">
        <v>1559163140</v>
      </c>
      <c r="C118710" t="s">
        <v>73225</v>
      </c>
      <c r="D118710" t="s">
        <v>183763</v>
      </c>
      <c r="E118710" t="s">
        <v>331379</v>
      </c>
    </row>
    <row r="118711" spans="1:5" x14ac:dyDescent="0.3">
      <c r="A118711">
        <v>4</v>
      </c>
      <c r="B118711">
        <v>1559163254</v>
      </c>
      <c r="C118711" t="s">
        <v>73227</v>
      </c>
      <c r="D118711" t="s">
        <v>186992</v>
      </c>
      <c r="E118711" t="s">
        <v>331380</v>
      </c>
    </row>
    <row r="118712" spans="1:5" x14ac:dyDescent="0.3">
      <c r="A118712">
        <v>4</v>
      </c>
      <c r="B118712">
        <v>1559163278</v>
      </c>
      <c r="C118712" t="s">
        <v>73227</v>
      </c>
      <c r="D118712" t="s">
        <v>169993</v>
      </c>
      <c r="E118712" t="s">
        <v>331381</v>
      </c>
    </row>
    <row r="118713" spans="1:5" x14ac:dyDescent="0.3">
      <c r="A118713">
        <v>4</v>
      </c>
      <c r="B118713">
        <v>1559163359</v>
      </c>
      <c r="C118713" t="s">
        <v>73228</v>
      </c>
      <c r="D118713" t="s">
        <v>186993</v>
      </c>
      <c r="E118713" t="s">
        <v>331382</v>
      </c>
    </row>
    <row r="118714" spans="1:5" x14ac:dyDescent="0.3">
      <c r="A118714">
        <v>4</v>
      </c>
      <c r="B118714">
        <v>1559163379</v>
      </c>
      <c r="C118714" t="s">
        <v>73229</v>
      </c>
      <c r="D118714" t="s">
        <v>186994</v>
      </c>
      <c r="E118714" t="s">
        <v>331383</v>
      </c>
    </row>
    <row r="118715" spans="1:5" x14ac:dyDescent="0.3">
      <c r="A118715">
        <v>4</v>
      </c>
      <c r="B118715">
        <v>1559163380</v>
      </c>
      <c r="C118715" t="s">
        <v>73229</v>
      </c>
      <c r="D118715" t="s">
        <v>186995</v>
      </c>
      <c r="E118715" t="s">
        <v>331384</v>
      </c>
    </row>
    <row r="118716" spans="1:5" x14ac:dyDescent="0.3">
      <c r="A118716">
        <v>4</v>
      </c>
      <c r="B118716">
        <v>1559163398</v>
      </c>
      <c r="C118716" t="s">
        <v>73228</v>
      </c>
      <c r="D118716" t="s">
        <v>186996</v>
      </c>
      <c r="E118716" t="s">
        <v>331385</v>
      </c>
    </row>
    <row r="118717" spans="1:5" x14ac:dyDescent="0.3">
      <c r="A118717">
        <v>4</v>
      </c>
      <c r="B118717">
        <v>1559163421</v>
      </c>
      <c r="C118717" t="s">
        <v>73228</v>
      </c>
      <c r="D118717" t="s">
        <v>166906</v>
      </c>
      <c r="E118717" t="s">
        <v>331386</v>
      </c>
    </row>
    <row r="118718" spans="1:5" x14ac:dyDescent="0.3">
      <c r="A118718">
        <v>4</v>
      </c>
      <c r="B118718">
        <v>1559163440</v>
      </c>
      <c r="C118718" t="s">
        <v>73230</v>
      </c>
      <c r="D118718" t="s">
        <v>186997</v>
      </c>
      <c r="E118718" t="s">
        <v>331387</v>
      </c>
    </row>
    <row r="118719" spans="1:5" x14ac:dyDescent="0.3">
      <c r="A118719">
        <v>4</v>
      </c>
      <c r="B118719">
        <v>1559163444</v>
      </c>
      <c r="C118719" t="s">
        <v>73230</v>
      </c>
      <c r="D118719" t="s">
        <v>186998</v>
      </c>
      <c r="E118719" t="s">
        <v>331388</v>
      </c>
    </row>
    <row r="118720" spans="1:5" x14ac:dyDescent="0.3">
      <c r="A118720">
        <v>4</v>
      </c>
      <c r="B118720">
        <v>1559163476</v>
      </c>
      <c r="C118720" t="s">
        <v>73231</v>
      </c>
      <c r="D118720" t="s">
        <v>186999</v>
      </c>
      <c r="E118720" t="s">
        <v>331389</v>
      </c>
    </row>
    <row r="118721" spans="1:5" x14ac:dyDescent="0.3">
      <c r="A118721">
        <v>4</v>
      </c>
      <c r="B118721">
        <v>1559163497</v>
      </c>
      <c r="C118721" t="s">
        <v>73231</v>
      </c>
      <c r="D118721" t="s">
        <v>169156</v>
      </c>
      <c r="E118721" t="s">
        <v>331390</v>
      </c>
    </row>
    <row r="118722" spans="1:5" x14ac:dyDescent="0.3">
      <c r="A118722">
        <v>4</v>
      </c>
      <c r="B118722">
        <v>1559163510</v>
      </c>
      <c r="C118722" t="s">
        <v>73228</v>
      </c>
      <c r="D118722" t="s">
        <v>187000</v>
      </c>
      <c r="E118722" t="s">
        <v>331391</v>
      </c>
    </row>
    <row r="118723" spans="1:5" x14ac:dyDescent="0.3">
      <c r="A118723">
        <v>4</v>
      </c>
      <c r="B118723">
        <v>1559163575</v>
      </c>
      <c r="C118723" t="s">
        <v>73230</v>
      </c>
      <c r="D118723" t="s">
        <v>187001</v>
      </c>
      <c r="E118723" t="s">
        <v>331392</v>
      </c>
    </row>
    <row r="118724" spans="1:5" x14ac:dyDescent="0.3">
      <c r="A118724">
        <v>4</v>
      </c>
      <c r="B118724">
        <v>1559163624</v>
      </c>
      <c r="C118724" t="s">
        <v>73230</v>
      </c>
      <c r="D118724" t="s">
        <v>169803</v>
      </c>
      <c r="E118724" t="s">
        <v>331393</v>
      </c>
    </row>
    <row r="118725" spans="1:5" x14ac:dyDescent="0.3">
      <c r="A118725">
        <v>4</v>
      </c>
      <c r="B118725">
        <v>1559163636</v>
      </c>
      <c r="C118725" t="s">
        <v>73231</v>
      </c>
      <c r="D118725" t="s">
        <v>166391</v>
      </c>
      <c r="E118725" t="s">
        <v>331394</v>
      </c>
    </row>
    <row r="118726" spans="1:5" x14ac:dyDescent="0.3">
      <c r="A118726">
        <v>4</v>
      </c>
      <c r="B118726">
        <v>1559163642</v>
      </c>
      <c r="C118726" t="s">
        <v>73232</v>
      </c>
      <c r="D118726" t="s">
        <v>148492</v>
      </c>
      <c r="E118726" t="s">
        <v>331395</v>
      </c>
    </row>
    <row r="118727" spans="1:5" x14ac:dyDescent="0.3">
      <c r="A118727">
        <v>4</v>
      </c>
      <c r="B118727">
        <v>1559163671</v>
      </c>
      <c r="C118727" t="s">
        <v>73231</v>
      </c>
      <c r="D118727" t="s">
        <v>185910</v>
      </c>
      <c r="E118727" t="s">
        <v>331396</v>
      </c>
    </row>
    <row r="118728" spans="1:5" x14ac:dyDescent="0.3">
      <c r="A118728">
        <v>4</v>
      </c>
      <c r="B118728">
        <v>1559163688</v>
      </c>
      <c r="C118728" t="s">
        <v>73231</v>
      </c>
      <c r="D118728" t="s">
        <v>187002</v>
      </c>
      <c r="E118728" t="s">
        <v>331397</v>
      </c>
    </row>
    <row r="118729" spans="1:5" x14ac:dyDescent="0.3">
      <c r="A118729">
        <v>4</v>
      </c>
      <c r="B118729">
        <v>1559163689</v>
      </c>
      <c r="C118729" t="s">
        <v>73232</v>
      </c>
      <c r="D118729" t="s">
        <v>187003</v>
      </c>
      <c r="E118729" t="s">
        <v>331398</v>
      </c>
    </row>
    <row r="118730" spans="1:5" x14ac:dyDescent="0.3">
      <c r="A118730">
        <v>4</v>
      </c>
      <c r="B118730">
        <v>1559163691</v>
      </c>
      <c r="C118730" t="s">
        <v>73232</v>
      </c>
      <c r="D118730" t="s">
        <v>187004</v>
      </c>
      <c r="E118730" t="s">
        <v>331399</v>
      </c>
    </row>
    <row r="118731" spans="1:5" x14ac:dyDescent="0.3">
      <c r="A118731">
        <v>4</v>
      </c>
      <c r="B118731">
        <v>1559191640</v>
      </c>
      <c r="C118731" t="s">
        <v>73233</v>
      </c>
      <c r="D118731" t="s">
        <v>185691</v>
      </c>
      <c r="E118731" t="s">
        <v>331400</v>
      </c>
    </row>
    <row r="118732" spans="1:5" x14ac:dyDescent="0.3">
      <c r="A118732">
        <v>4</v>
      </c>
      <c r="B118732">
        <v>1559191664</v>
      </c>
      <c r="C118732" t="s">
        <v>73234</v>
      </c>
      <c r="D118732" t="s">
        <v>171503</v>
      </c>
      <c r="E118732" t="s">
        <v>331401</v>
      </c>
    </row>
    <row r="118733" spans="1:5" x14ac:dyDescent="0.3">
      <c r="A118733">
        <v>4</v>
      </c>
      <c r="B118733">
        <v>1559191667</v>
      </c>
      <c r="C118733" t="s">
        <v>73234</v>
      </c>
      <c r="D118733" t="s">
        <v>187005</v>
      </c>
      <c r="E118733" t="s">
        <v>331402</v>
      </c>
    </row>
    <row r="118734" spans="1:5" x14ac:dyDescent="0.3">
      <c r="A118734">
        <v>4</v>
      </c>
      <c r="B118734">
        <v>1559191713</v>
      </c>
      <c r="C118734" t="s">
        <v>73235</v>
      </c>
      <c r="D118734" t="s">
        <v>187006</v>
      </c>
      <c r="E118734" t="s">
        <v>331403</v>
      </c>
    </row>
    <row r="118735" spans="1:5" x14ac:dyDescent="0.3">
      <c r="A118735">
        <v>4</v>
      </c>
      <c r="B118735">
        <v>1559191749</v>
      </c>
      <c r="C118735" t="s">
        <v>73234</v>
      </c>
      <c r="D118735" t="s">
        <v>187007</v>
      </c>
      <c r="E118735" t="s">
        <v>331404</v>
      </c>
    </row>
    <row r="118736" spans="1:5" x14ac:dyDescent="0.3">
      <c r="A118736">
        <v>4</v>
      </c>
      <c r="B118736">
        <v>1559191772</v>
      </c>
      <c r="C118736" t="s">
        <v>73236</v>
      </c>
      <c r="D118736" t="s">
        <v>187008</v>
      </c>
      <c r="E118736" t="s">
        <v>331405</v>
      </c>
    </row>
    <row r="118737" spans="1:5" x14ac:dyDescent="0.3">
      <c r="A118737">
        <v>4</v>
      </c>
      <c r="B118737">
        <v>1559191783</v>
      </c>
      <c r="C118737" t="s">
        <v>73234</v>
      </c>
      <c r="D118737" t="s">
        <v>170155</v>
      </c>
      <c r="E118737" t="s">
        <v>331406</v>
      </c>
    </row>
    <row r="118738" spans="1:5" x14ac:dyDescent="0.3">
      <c r="A118738">
        <v>4</v>
      </c>
      <c r="B118738">
        <v>1559191805</v>
      </c>
      <c r="C118738" t="s">
        <v>73234</v>
      </c>
      <c r="D118738" t="s">
        <v>187009</v>
      </c>
      <c r="E118738" t="s">
        <v>331407</v>
      </c>
    </row>
    <row r="118739" spans="1:5" x14ac:dyDescent="0.3">
      <c r="A118739">
        <v>4</v>
      </c>
      <c r="B118739">
        <v>1559191838</v>
      </c>
      <c r="C118739" t="s">
        <v>73236</v>
      </c>
      <c r="D118739" t="s">
        <v>138612</v>
      </c>
      <c r="E118739" t="s">
        <v>331408</v>
      </c>
    </row>
    <row r="118740" spans="1:5" x14ac:dyDescent="0.3">
      <c r="A118740">
        <v>4</v>
      </c>
      <c r="B118740">
        <v>1559191850</v>
      </c>
      <c r="C118740" t="s">
        <v>73236</v>
      </c>
      <c r="D118740" t="s">
        <v>187010</v>
      </c>
      <c r="E118740" t="s">
        <v>331409</v>
      </c>
    </row>
    <row r="118741" spans="1:5" x14ac:dyDescent="0.3">
      <c r="A118741">
        <v>4</v>
      </c>
      <c r="B118741">
        <v>1559191856</v>
      </c>
      <c r="C118741" t="s">
        <v>73236</v>
      </c>
      <c r="D118741" t="s">
        <v>187011</v>
      </c>
      <c r="E118741" t="s">
        <v>331410</v>
      </c>
    </row>
    <row r="118742" spans="1:5" x14ac:dyDescent="0.3">
      <c r="A118742">
        <v>4</v>
      </c>
      <c r="B118742">
        <v>1559191860</v>
      </c>
      <c r="C118742" t="s">
        <v>73234</v>
      </c>
      <c r="D118742" t="s">
        <v>187012</v>
      </c>
      <c r="E118742" t="s">
        <v>331411</v>
      </c>
    </row>
    <row r="118743" spans="1:5" x14ac:dyDescent="0.3">
      <c r="A118743">
        <v>4</v>
      </c>
      <c r="B118743">
        <v>1559191863</v>
      </c>
      <c r="C118743" t="s">
        <v>73236</v>
      </c>
      <c r="D118743" t="s">
        <v>187013</v>
      </c>
      <c r="E118743" t="s">
        <v>331412</v>
      </c>
    </row>
    <row r="118744" spans="1:5" x14ac:dyDescent="0.3">
      <c r="A118744">
        <v>4</v>
      </c>
      <c r="B118744">
        <v>1559191887</v>
      </c>
      <c r="C118744" t="s">
        <v>73234</v>
      </c>
      <c r="D118744" t="s">
        <v>187014</v>
      </c>
      <c r="E118744" t="s">
        <v>331413</v>
      </c>
    </row>
    <row r="118745" spans="1:5" x14ac:dyDescent="0.3">
      <c r="A118745">
        <v>4</v>
      </c>
      <c r="B118745">
        <v>1559191889</v>
      </c>
      <c r="C118745" t="s">
        <v>73234</v>
      </c>
      <c r="D118745" t="s">
        <v>187015</v>
      </c>
      <c r="E118745" t="s">
        <v>331414</v>
      </c>
    </row>
    <row r="118746" spans="1:5" x14ac:dyDescent="0.3">
      <c r="A118746">
        <v>4</v>
      </c>
      <c r="B118746">
        <v>1559191892</v>
      </c>
      <c r="C118746" t="s">
        <v>73237</v>
      </c>
      <c r="D118746" t="s">
        <v>187016</v>
      </c>
      <c r="E118746" t="s">
        <v>331415</v>
      </c>
    </row>
    <row r="118747" spans="1:5" x14ac:dyDescent="0.3">
      <c r="A118747">
        <v>4</v>
      </c>
      <c r="B118747">
        <v>1559191940</v>
      </c>
      <c r="C118747" t="s">
        <v>73236</v>
      </c>
      <c r="D118747" t="s">
        <v>187017</v>
      </c>
      <c r="E118747" t="s">
        <v>331416</v>
      </c>
    </row>
    <row r="118748" spans="1:5" x14ac:dyDescent="0.3">
      <c r="A118748">
        <v>4</v>
      </c>
      <c r="B118748">
        <v>1559191941</v>
      </c>
      <c r="C118748" t="s">
        <v>73236</v>
      </c>
      <c r="D118748" t="s">
        <v>187018</v>
      </c>
      <c r="E118748" t="s">
        <v>331417</v>
      </c>
    </row>
    <row r="118749" spans="1:5" x14ac:dyDescent="0.3">
      <c r="A118749">
        <v>4</v>
      </c>
      <c r="B118749">
        <v>1559191942</v>
      </c>
      <c r="C118749" t="s">
        <v>73238</v>
      </c>
      <c r="D118749" t="s">
        <v>187019</v>
      </c>
      <c r="E118749" t="s">
        <v>331418</v>
      </c>
    </row>
    <row r="118750" spans="1:5" x14ac:dyDescent="0.3">
      <c r="A118750">
        <v>4</v>
      </c>
      <c r="B118750">
        <v>1559191955</v>
      </c>
      <c r="C118750" t="s">
        <v>73237</v>
      </c>
      <c r="D118750" t="s">
        <v>187020</v>
      </c>
      <c r="E118750" t="s">
        <v>331419</v>
      </c>
    </row>
    <row r="118751" spans="1:5" x14ac:dyDescent="0.3">
      <c r="A118751">
        <v>4</v>
      </c>
      <c r="B118751">
        <v>1559192084</v>
      </c>
      <c r="C118751" t="s">
        <v>73239</v>
      </c>
      <c r="D118751" t="s">
        <v>106502</v>
      </c>
      <c r="E118751" t="s">
        <v>331420</v>
      </c>
    </row>
    <row r="118752" spans="1:5" x14ac:dyDescent="0.3">
      <c r="A118752">
        <v>4</v>
      </c>
      <c r="B118752">
        <v>1559192123</v>
      </c>
      <c r="C118752" t="s">
        <v>73239</v>
      </c>
      <c r="D118752" t="s">
        <v>187021</v>
      </c>
      <c r="E118752" t="s">
        <v>331421</v>
      </c>
    </row>
    <row r="118753" spans="1:5" x14ac:dyDescent="0.3">
      <c r="A118753">
        <v>4</v>
      </c>
      <c r="B118753">
        <v>1559192183</v>
      </c>
      <c r="C118753" t="s">
        <v>73239</v>
      </c>
      <c r="D118753" t="s">
        <v>187022</v>
      </c>
      <c r="E118753" t="s">
        <v>331422</v>
      </c>
    </row>
    <row r="118754" spans="1:5" x14ac:dyDescent="0.3">
      <c r="A118754">
        <v>4</v>
      </c>
      <c r="B118754">
        <v>1559192201</v>
      </c>
      <c r="C118754" t="s">
        <v>73240</v>
      </c>
      <c r="D118754" t="s">
        <v>187023</v>
      </c>
      <c r="E118754" t="s">
        <v>331423</v>
      </c>
    </row>
    <row r="118755" spans="1:5" x14ac:dyDescent="0.3">
      <c r="A118755">
        <v>4</v>
      </c>
      <c r="B118755">
        <v>1559192288</v>
      </c>
      <c r="C118755" t="s">
        <v>73240</v>
      </c>
      <c r="D118755" t="s">
        <v>187024</v>
      </c>
      <c r="E118755" t="s">
        <v>331424</v>
      </c>
    </row>
    <row r="118756" spans="1:5" x14ac:dyDescent="0.3">
      <c r="A118756">
        <v>4</v>
      </c>
      <c r="B118756">
        <v>1559192341</v>
      </c>
      <c r="C118756" t="s">
        <v>73239</v>
      </c>
      <c r="D118756" t="s">
        <v>187025</v>
      </c>
      <c r="E118756" t="s">
        <v>331425</v>
      </c>
    </row>
    <row r="118757" spans="1:5" x14ac:dyDescent="0.3">
      <c r="A118757">
        <v>4</v>
      </c>
      <c r="B118757">
        <v>1559192374</v>
      </c>
      <c r="C118757" t="s">
        <v>73240</v>
      </c>
      <c r="D118757" t="s">
        <v>178958</v>
      </c>
      <c r="E118757" t="s">
        <v>331426</v>
      </c>
    </row>
    <row r="118758" spans="1:5" x14ac:dyDescent="0.3">
      <c r="A118758">
        <v>4</v>
      </c>
      <c r="B118758">
        <v>1559192424</v>
      </c>
      <c r="C118758" t="s">
        <v>73240</v>
      </c>
      <c r="D118758" t="s">
        <v>127121</v>
      </c>
      <c r="E118758" t="s">
        <v>331427</v>
      </c>
    </row>
    <row r="118759" spans="1:5" x14ac:dyDescent="0.3">
      <c r="A118759">
        <v>4</v>
      </c>
      <c r="B118759">
        <v>1559192431</v>
      </c>
      <c r="C118759" t="s">
        <v>73241</v>
      </c>
      <c r="D118759" t="s">
        <v>187026</v>
      </c>
      <c r="E118759" t="s">
        <v>331428</v>
      </c>
    </row>
    <row r="118760" spans="1:5" x14ac:dyDescent="0.3">
      <c r="A118760">
        <v>4</v>
      </c>
      <c r="B118760">
        <v>1559192445</v>
      </c>
      <c r="C118760" t="s">
        <v>73242</v>
      </c>
      <c r="D118760" t="s">
        <v>163016</v>
      </c>
      <c r="E118760" t="s">
        <v>331429</v>
      </c>
    </row>
    <row r="118761" spans="1:5" x14ac:dyDescent="0.3">
      <c r="A118761">
        <v>4</v>
      </c>
      <c r="B118761">
        <v>1559192476</v>
      </c>
      <c r="C118761" t="s">
        <v>73240</v>
      </c>
      <c r="D118761" t="s">
        <v>187027</v>
      </c>
      <c r="E118761" t="s">
        <v>331430</v>
      </c>
    </row>
    <row r="118762" spans="1:5" x14ac:dyDescent="0.3">
      <c r="A118762">
        <v>4</v>
      </c>
      <c r="B118762">
        <v>1559192485</v>
      </c>
      <c r="C118762" t="s">
        <v>73241</v>
      </c>
      <c r="D118762" t="s">
        <v>187028</v>
      </c>
      <c r="E118762" t="s">
        <v>331431</v>
      </c>
    </row>
    <row r="118763" spans="1:5" x14ac:dyDescent="0.3">
      <c r="A118763">
        <v>4</v>
      </c>
      <c r="B118763">
        <v>1559192530</v>
      </c>
      <c r="C118763" t="s">
        <v>73242</v>
      </c>
      <c r="D118763" t="s">
        <v>178762</v>
      </c>
      <c r="E118763" t="s">
        <v>331432</v>
      </c>
    </row>
    <row r="118764" spans="1:5" x14ac:dyDescent="0.3">
      <c r="A118764">
        <v>4</v>
      </c>
      <c r="B118764">
        <v>1559192596</v>
      </c>
      <c r="C118764" t="s">
        <v>73243</v>
      </c>
      <c r="D118764" t="s">
        <v>170482</v>
      </c>
      <c r="E118764" t="s">
        <v>331433</v>
      </c>
    </row>
    <row r="118765" spans="1:5" x14ac:dyDescent="0.3">
      <c r="A118765">
        <v>4</v>
      </c>
      <c r="B118765">
        <v>1559192623</v>
      </c>
      <c r="C118765" t="s">
        <v>73242</v>
      </c>
      <c r="D118765" t="s">
        <v>187029</v>
      </c>
      <c r="E118765" t="s">
        <v>331434</v>
      </c>
    </row>
    <row r="118766" spans="1:5" x14ac:dyDescent="0.3">
      <c r="A118766">
        <v>4</v>
      </c>
      <c r="B118766">
        <v>1559192715</v>
      </c>
      <c r="C118766" t="s">
        <v>73244</v>
      </c>
      <c r="D118766" t="s">
        <v>187030</v>
      </c>
      <c r="E118766" t="s">
        <v>331435</v>
      </c>
    </row>
    <row r="118767" spans="1:5" x14ac:dyDescent="0.3">
      <c r="A118767">
        <v>4</v>
      </c>
      <c r="B118767">
        <v>1559192729</v>
      </c>
      <c r="C118767" t="s">
        <v>73243</v>
      </c>
      <c r="D118767" t="s">
        <v>112800</v>
      </c>
      <c r="E118767" t="s">
        <v>331436</v>
      </c>
    </row>
    <row r="118768" spans="1:5" x14ac:dyDescent="0.3">
      <c r="A118768">
        <v>4</v>
      </c>
      <c r="B118768">
        <v>1559192760</v>
      </c>
      <c r="C118768" t="s">
        <v>73245</v>
      </c>
      <c r="D118768" t="s">
        <v>187031</v>
      </c>
      <c r="E118768" t="s">
        <v>331437</v>
      </c>
    </row>
    <row r="118769" spans="1:5" x14ac:dyDescent="0.3">
      <c r="A118769">
        <v>4</v>
      </c>
      <c r="B118769">
        <v>1559192793</v>
      </c>
      <c r="C118769" t="s">
        <v>73245</v>
      </c>
      <c r="D118769" t="s">
        <v>187032</v>
      </c>
      <c r="E118769" t="s">
        <v>331438</v>
      </c>
    </row>
    <row r="118770" spans="1:5" x14ac:dyDescent="0.3">
      <c r="A118770">
        <v>4</v>
      </c>
      <c r="B118770">
        <v>1559192832</v>
      </c>
      <c r="C118770" t="s">
        <v>73246</v>
      </c>
      <c r="D118770" t="s">
        <v>187033</v>
      </c>
      <c r="E118770" t="s">
        <v>331439</v>
      </c>
    </row>
    <row r="118771" spans="1:5" x14ac:dyDescent="0.3">
      <c r="A118771">
        <v>4</v>
      </c>
      <c r="B118771">
        <v>1559192853</v>
      </c>
      <c r="C118771" t="s">
        <v>73245</v>
      </c>
      <c r="D118771" t="s">
        <v>187034</v>
      </c>
      <c r="E118771" t="s">
        <v>331440</v>
      </c>
    </row>
    <row r="118772" spans="1:5" x14ac:dyDescent="0.3">
      <c r="A118772">
        <v>4</v>
      </c>
      <c r="B118772">
        <v>1559192860</v>
      </c>
      <c r="C118772" t="s">
        <v>73246</v>
      </c>
      <c r="D118772" t="s">
        <v>187035</v>
      </c>
      <c r="E118772" t="s">
        <v>331441</v>
      </c>
    </row>
    <row r="118773" spans="1:5" x14ac:dyDescent="0.3">
      <c r="A118773">
        <v>4</v>
      </c>
      <c r="B118773">
        <v>1559192875</v>
      </c>
      <c r="C118773" t="s">
        <v>73244</v>
      </c>
      <c r="D118773" t="s">
        <v>187036</v>
      </c>
      <c r="E118773" t="s">
        <v>331442</v>
      </c>
    </row>
    <row r="118774" spans="1:5" x14ac:dyDescent="0.3">
      <c r="A118774">
        <v>4</v>
      </c>
      <c r="B118774">
        <v>1559192877</v>
      </c>
      <c r="C118774" t="s">
        <v>73246</v>
      </c>
      <c r="D118774" t="s">
        <v>181436</v>
      </c>
      <c r="E118774" t="s">
        <v>331443</v>
      </c>
    </row>
    <row r="118775" spans="1:5" x14ac:dyDescent="0.3">
      <c r="A118775">
        <v>4</v>
      </c>
      <c r="B118775">
        <v>1559192924</v>
      </c>
      <c r="C118775" t="s">
        <v>73246</v>
      </c>
      <c r="D118775" t="s">
        <v>187037</v>
      </c>
      <c r="E118775" t="s">
        <v>331444</v>
      </c>
    </row>
    <row r="118776" spans="1:5" x14ac:dyDescent="0.3">
      <c r="A118776">
        <v>4</v>
      </c>
      <c r="B118776">
        <v>1559192966</v>
      </c>
      <c r="C118776" t="s">
        <v>73246</v>
      </c>
      <c r="D118776" t="s">
        <v>93923</v>
      </c>
      <c r="E118776" t="s">
        <v>331445</v>
      </c>
    </row>
    <row r="118777" spans="1:5" x14ac:dyDescent="0.3">
      <c r="A118777">
        <v>4</v>
      </c>
      <c r="B118777">
        <v>1559192985</v>
      </c>
      <c r="C118777" t="s">
        <v>73247</v>
      </c>
      <c r="D118777" t="s">
        <v>187038</v>
      </c>
      <c r="E118777" t="s">
        <v>331446</v>
      </c>
    </row>
    <row r="118778" spans="1:5" x14ac:dyDescent="0.3">
      <c r="A118778">
        <v>4</v>
      </c>
      <c r="B118778">
        <v>1559193047</v>
      </c>
      <c r="C118778" t="s">
        <v>73248</v>
      </c>
      <c r="D118778" t="s">
        <v>187039</v>
      </c>
      <c r="E118778" t="s">
        <v>331447</v>
      </c>
    </row>
    <row r="118779" spans="1:5" x14ac:dyDescent="0.3">
      <c r="A118779">
        <v>4</v>
      </c>
      <c r="B118779">
        <v>1559193122</v>
      </c>
      <c r="C118779" t="s">
        <v>73248</v>
      </c>
      <c r="D118779" t="s">
        <v>172456</v>
      </c>
      <c r="E118779" t="s">
        <v>331448</v>
      </c>
    </row>
    <row r="118780" spans="1:5" x14ac:dyDescent="0.3">
      <c r="A118780">
        <v>4</v>
      </c>
      <c r="B118780">
        <v>1559193165</v>
      </c>
      <c r="C118780" t="s">
        <v>73247</v>
      </c>
      <c r="D118780" t="s">
        <v>127972</v>
      </c>
      <c r="E118780" t="s">
        <v>331449</v>
      </c>
    </row>
    <row r="118781" spans="1:5" x14ac:dyDescent="0.3">
      <c r="A118781">
        <v>4</v>
      </c>
      <c r="B118781">
        <v>1559193176</v>
      </c>
      <c r="C118781" t="s">
        <v>73248</v>
      </c>
      <c r="D118781" t="s">
        <v>187040</v>
      </c>
      <c r="E118781" t="s">
        <v>331450</v>
      </c>
    </row>
    <row r="118782" spans="1:5" x14ac:dyDescent="0.3">
      <c r="A118782">
        <v>4</v>
      </c>
      <c r="B118782">
        <v>1559193200</v>
      </c>
      <c r="C118782" t="s">
        <v>73249</v>
      </c>
      <c r="D118782" t="s">
        <v>187041</v>
      </c>
      <c r="E118782" t="s">
        <v>331451</v>
      </c>
    </row>
    <row r="118783" spans="1:5" x14ac:dyDescent="0.3">
      <c r="A118783">
        <v>4</v>
      </c>
      <c r="B118783">
        <v>1559193203</v>
      </c>
      <c r="C118783" t="s">
        <v>73247</v>
      </c>
      <c r="D118783" t="s">
        <v>166894</v>
      </c>
      <c r="E118783" t="s">
        <v>331452</v>
      </c>
    </row>
    <row r="118784" spans="1:5" x14ac:dyDescent="0.3">
      <c r="A118784">
        <v>4</v>
      </c>
      <c r="B118784">
        <v>1559193222</v>
      </c>
      <c r="C118784" t="s">
        <v>73247</v>
      </c>
      <c r="D118784" t="s">
        <v>187042</v>
      </c>
      <c r="E118784" t="s">
        <v>331453</v>
      </c>
    </row>
    <row r="118785" spans="1:5" x14ac:dyDescent="0.3">
      <c r="A118785">
        <v>4</v>
      </c>
      <c r="B118785">
        <v>1559193288</v>
      </c>
      <c r="C118785" t="s">
        <v>73250</v>
      </c>
      <c r="D118785" t="s">
        <v>187043</v>
      </c>
      <c r="E118785" t="s">
        <v>331454</v>
      </c>
    </row>
    <row r="118786" spans="1:5" x14ac:dyDescent="0.3">
      <c r="A118786">
        <v>4</v>
      </c>
      <c r="B118786">
        <v>1559193289</v>
      </c>
      <c r="C118786" t="s">
        <v>73248</v>
      </c>
      <c r="D118786" t="s">
        <v>182388</v>
      </c>
      <c r="E118786" t="s">
        <v>331455</v>
      </c>
    </row>
    <row r="118787" spans="1:5" x14ac:dyDescent="0.3">
      <c r="A118787">
        <v>4</v>
      </c>
      <c r="B118787">
        <v>1559193300</v>
      </c>
      <c r="C118787" t="s">
        <v>73249</v>
      </c>
      <c r="D118787" t="s">
        <v>187044</v>
      </c>
      <c r="E118787" t="s">
        <v>331456</v>
      </c>
    </row>
    <row r="118788" spans="1:5" x14ac:dyDescent="0.3">
      <c r="A118788">
        <v>4</v>
      </c>
      <c r="B118788">
        <v>1559193333</v>
      </c>
      <c r="C118788" t="s">
        <v>73248</v>
      </c>
      <c r="D118788" t="s">
        <v>187045</v>
      </c>
      <c r="E118788" t="s">
        <v>331457</v>
      </c>
    </row>
    <row r="118789" spans="1:5" x14ac:dyDescent="0.3">
      <c r="A118789">
        <v>4</v>
      </c>
      <c r="B118789">
        <v>1559193378</v>
      </c>
      <c r="C118789" t="s">
        <v>73249</v>
      </c>
      <c r="D118789" t="s">
        <v>187046</v>
      </c>
      <c r="E118789" t="s">
        <v>331458</v>
      </c>
    </row>
    <row r="118790" spans="1:5" x14ac:dyDescent="0.3">
      <c r="A118790">
        <v>4</v>
      </c>
      <c r="B118790">
        <v>1559193404</v>
      </c>
      <c r="C118790" t="s">
        <v>73249</v>
      </c>
      <c r="D118790" t="s">
        <v>187047</v>
      </c>
      <c r="E118790" t="s">
        <v>331459</v>
      </c>
    </row>
    <row r="118791" spans="1:5" x14ac:dyDescent="0.3">
      <c r="A118791">
        <v>4</v>
      </c>
      <c r="B118791">
        <v>1559193429</v>
      </c>
      <c r="C118791" t="s">
        <v>73249</v>
      </c>
      <c r="D118791" t="s">
        <v>187048</v>
      </c>
      <c r="E118791" t="s">
        <v>331460</v>
      </c>
    </row>
    <row r="118792" spans="1:5" x14ac:dyDescent="0.3">
      <c r="A118792">
        <v>4</v>
      </c>
      <c r="B118792">
        <v>1559193442</v>
      </c>
      <c r="C118792" t="s">
        <v>73250</v>
      </c>
      <c r="D118792" t="s">
        <v>146692</v>
      </c>
      <c r="E118792" t="s">
        <v>331461</v>
      </c>
    </row>
    <row r="118793" spans="1:5" x14ac:dyDescent="0.3">
      <c r="A118793">
        <v>4</v>
      </c>
      <c r="B118793">
        <v>1559193449</v>
      </c>
      <c r="C118793" t="s">
        <v>73249</v>
      </c>
      <c r="D118793" t="s">
        <v>170863</v>
      </c>
      <c r="E118793" t="s">
        <v>331462</v>
      </c>
    </row>
    <row r="118794" spans="1:5" x14ac:dyDescent="0.3">
      <c r="A118794">
        <v>4</v>
      </c>
      <c r="B118794">
        <v>1559193472</v>
      </c>
      <c r="C118794" t="s">
        <v>73251</v>
      </c>
      <c r="D118794" t="s">
        <v>187049</v>
      </c>
      <c r="E118794" t="s">
        <v>331463</v>
      </c>
    </row>
    <row r="118795" spans="1:5" x14ac:dyDescent="0.3">
      <c r="A118795">
        <v>4</v>
      </c>
      <c r="B118795">
        <v>1559193574</v>
      </c>
      <c r="C118795" t="s">
        <v>73251</v>
      </c>
      <c r="D118795" t="s">
        <v>127121</v>
      </c>
      <c r="E118795" t="s">
        <v>331464</v>
      </c>
    </row>
    <row r="118796" spans="1:5" x14ac:dyDescent="0.3">
      <c r="A118796">
        <v>4</v>
      </c>
      <c r="B118796">
        <v>1559193642</v>
      </c>
      <c r="C118796" t="s">
        <v>73252</v>
      </c>
      <c r="D118796" t="s">
        <v>187050</v>
      </c>
      <c r="E118796" t="s">
        <v>331465</v>
      </c>
    </row>
    <row r="118797" spans="1:5" x14ac:dyDescent="0.3">
      <c r="A118797">
        <v>4</v>
      </c>
      <c r="B118797">
        <v>1559193671</v>
      </c>
      <c r="C118797" t="s">
        <v>73252</v>
      </c>
      <c r="D118797" t="s">
        <v>187051</v>
      </c>
      <c r="E118797" t="s">
        <v>331466</v>
      </c>
    </row>
    <row r="118798" spans="1:5" x14ac:dyDescent="0.3">
      <c r="A118798">
        <v>4</v>
      </c>
      <c r="B118798">
        <v>1559193711</v>
      </c>
      <c r="C118798" t="s">
        <v>73253</v>
      </c>
      <c r="D118798" t="s">
        <v>165037</v>
      </c>
      <c r="E118798" t="s">
        <v>331467</v>
      </c>
    </row>
    <row r="118799" spans="1:5" x14ac:dyDescent="0.3">
      <c r="A118799">
        <v>4</v>
      </c>
      <c r="B118799">
        <v>1559193855</v>
      </c>
      <c r="C118799" t="s">
        <v>73254</v>
      </c>
      <c r="D118799" t="s">
        <v>187052</v>
      </c>
      <c r="E118799" t="s">
        <v>331468</v>
      </c>
    </row>
    <row r="118800" spans="1:5" x14ac:dyDescent="0.3">
      <c r="A118800">
        <v>4</v>
      </c>
      <c r="B118800">
        <v>1559193867</v>
      </c>
      <c r="C118800" t="s">
        <v>73254</v>
      </c>
      <c r="D118800" t="s">
        <v>99212</v>
      </c>
      <c r="E118800" t="s">
        <v>331469</v>
      </c>
    </row>
    <row r="118801" spans="1:5" x14ac:dyDescent="0.3">
      <c r="A118801">
        <v>4</v>
      </c>
      <c r="B118801">
        <v>1559193872</v>
      </c>
      <c r="C118801" t="s">
        <v>73254</v>
      </c>
      <c r="D118801" t="s">
        <v>187053</v>
      </c>
      <c r="E118801" t="s">
        <v>331470</v>
      </c>
    </row>
    <row r="118802" spans="1:5" x14ac:dyDescent="0.3">
      <c r="A118802">
        <v>4</v>
      </c>
      <c r="B118802">
        <v>1559193908</v>
      </c>
      <c r="C118802" t="s">
        <v>73254</v>
      </c>
      <c r="D118802" t="s">
        <v>187054</v>
      </c>
      <c r="E118802" t="s">
        <v>331471</v>
      </c>
    </row>
    <row r="118803" spans="1:5" x14ac:dyDescent="0.3">
      <c r="A118803">
        <v>4</v>
      </c>
      <c r="B118803">
        <v>1559193919</v>
      </c>
      <c r="C118803" t="s">
        <v>73254</v>
      </c>
      <c r="D118803" t="s">
        <v>187055</v>
      </c>
      <c r="E118803" t="s">
        <v>331472</v>
      </c>
    </row>
    <row r="118804" spans="1:5" x14ac:dyDescent="0.3">
      <c r="A118804">
        <v>4</v>
      </c>
      <c r="B118804">
        <v>1559193943</v>
      </c>
      <c r="C118804" t="s">
        <v>73254</v>
      </c>
      <c r="D118804" t="s">
        <v>187056</v>
      </c>
      <c r="E118804" t="s">
        <v>331473</v>
      </c>
    </row>
    <row r="118805" spans="1:5" x14ac:dyDescent="0.3">
      <c r="A118805">
        <v>4</v>
      </c>
      <c r="B118805">
        <v>1559193971</v>
      </c>
      <c r="C118805" t="s">
        <v>73255</v>
      </c>
      <c r="D118805" t="s">
        <v>187057</v>
      </c>
      <c r="E118805" t="s">
        <v>331474</v>
      </c>
    </row>
    <row r="118806" spans="1:5" x14ac:dyDescent="0.3">
      <c r="A118806">
        <v>4</v>
      </c>
      <c r="B118806">
        <v>1559193972</v>
      </c>
      <c r="C118806" t="s">
        <v>73254</v>
      </c>
      <c r="D118806" t="s">
        <v>187058</v>
      </c>
      <c r="E118806" t="s">
        <v>331475</v>
      </c>
    </row>
    <row r="118807" spans="1:5" x14ac:dyDescent="0.3">
      <c r="A118807">
        <v>4</v>
      </c>
      <c r="B118807">
        <v>1559194014</v>
      </c>
      <c r="C118807" t="s">
        <v>73255</v>
      </c>
      <c r="D118807" t="s">
        <v>187059</v>
      </c>
      <c r="E118807" t="s">
        <v>331476</v>
      </c>
    </row>
    <row r="118808" spans="1:5" x14ac:dyDescent="0.3">
      <c r="A118808">
        <v>4</v>
      </c>
      <c r="B118808">
        <v>1559194037</v>
      </c>
      <c r="C118808" t="s">
        <v>73254</v>
      </c>
      <c r="D118808" t="s">
        <v>187060</v>
      </c>
      <c r="E118808" t="s">
        <v>331477</v>
      </c>
    </row>
    <row r="118809" spans="1:5" x14ac:dyDescent="0.3">
      <c r="A118809">
        <v>4</v>
      </c>
      <c r="B118809">
        <v>1559194064</v>
      </c>
      <c r="C118809" t="s">
        <v>73254</v>
      </c>
      <c r="D118809" t="s">
        <v>187061</v>
      </c>
      <c r="E118809" t="s">
        <v>331478</v>
      </c>
    </row>
    <row r="118810" spans="1:5" x14ac:dyDescent="0.3">
      <c r="A118810">
        <v>4</v>
      </c>
      <c r="B118810">
        <v>1559194105</v>
      </c>
      <c r="C118810" t="s">
        <v>73255</v>
      </c>
      <c r="D118810" t="s">
        <v>170386</v>
      </c>
      <c r="E118810" t="s">
        <v>331479</v>
      </c>
    </row>
    <row r="118811" spans="1:5" x14ac:dyDescent="0.3">
      <c r="A118811">
        <v>4</v>
      </c>
      <c r="B118811">
        <v>1559194126</v>
      </c>
      <c r="C118811" t="s">
        <v>73256</v>
      </c>
      <c r="D118811" t="s">
        <v>158402</v>
      </c>
      <c r="E118811" t="s">
        <v>331480</v>
      </c>
    </row>
    <row r="118812" spans="1:5" x14ac:dyDescent="0.3">
      <c r="A118812">
        <v>4</v>
      </c>
      <c r="B118812">
        <v>1559194130</v>
      </c>
      <c r="C118812" t="s">
        <v>73256</v>
      </c>
      <c r="D118812" t="s">
        <v>171935</v>
      </c>
      <c r="E118812" t="s">
        <v>331481</v>
      </c>
    </row>
    <row r="118813" spans="1:5" x14ac:dyDescent="0.3">
      <c r="A118813">
        <v>4</v>
      </c>
      <c r="B118813">
        <v>1559194159</v>
      </c>
      <c r="C118813" t="s">
        <v>73256</v>
      </c>
      <c r="D118813" t="s">
        <v>187062</v>
      </c>
      <c r="E118813" t="s">
        <v>331482</v>
      </c>
    </row>
    <row r="118814" spans="1:5" x14ac:dyDescent="0.3">
      <c r="A118814">
        <v>4</v>
      </c>
      <c r="B118814">
        <v>1559194172</v>
      </c>
      <c r="C118814" t="s">
        <v>73255</v>
      </c>
      <c r="D118814" t="s">
        <v>187063</v>
      </c>
      <c r="E118814" t="s">
        <v>331483</v>
      </c>
    </row>
    <row r="118815" spans="1:5" x14ac:dyDescent="0.3">
      <c r="A118815">
        <v>4</v>
      </c>
      <c r="B118815">
        <v>1559194193</v>
      </c>
      <c r="C118815" t="s">
        <v>73255</v>
      </c>
      <c r="D118815" t="s">
        <v>166905</v>
      </c>
      <c r="E118815" t="s">
        <v>331484</v>
      </c>
    </row>
    <row r="118816" spans="1:5" x14ac:dyDescent="0.3">
      <c r="A118816">
        <v>4</v>
      </c>
      <c r="B118816">
        <v>1559194194</v>
      </c>
      <c r="C118816" t="s">
        <v>73255</v>
      </c>
      <c r="D118816" t="s">
        <v>187064</v>
      </c>
      <c r="E118816" t="s">
        <v>331485</v>
      </c>
    </row>
    <row r="118817" spans="1:5" x14ac:dyDescent="0.3">
      <c r="A118817">
        <v>4</v>
      </c>
      <c r="B118817">
        <v>1559194230</v>
      </c>
      <c r="C118817" t="s">
        <v>73257</v>
      </c>
      <c r="D118817" t="s">
        <v>172891</v>
      </c>
      <c r="E118817" t="s">
        <v>331486</v>
      </c>
    </row>
    <row r="118818" spans="1:5" x14ac:dyDescent="0.3">
      <c r="A118818">
        <v>4</v>
      </c>
      <c r="B118818">
        <v>1559194249</v>
      </c>
      <c r="C118818" t="s">
        <v>73257</v>
      </c>
      <c r="D118818" t="s">
        <v>181119</v>
      </c>
      <c r="E118818" t="s">
        <v>331487</v>
      </c>
    </row>
    <row r="118819" spans="1:5" x14ac:dyDescent="0.3">
      <c r="A118819">
        <v>4</v>
      </c>
      <c r="B118819">
        <v>1559194268</v>
      </c>
      <c r="C118819" t="s">
        <v>73257</v>
      </c>
      <c r="D118819" t="s">
        <v>187065</v>
      </c>
      <c r="E118819" t="s">
        <v>331488</v>
      </c>
    </row>
    <row r="118820" spans="1:5" x14ac:dyDescent="0.3">
      <c r="A118820">
        <v>4</v>
      </c>
      <c r="B118820">
        <v>1559194314</v>
      </c>
      <c r="C118820" t="s">
        <v>73258</v>
      </c>
      <c r="D118820" t="s">
        <v>117203</v>
      </c>
      <c r="E118820" t="s">
        <v>331489</v>
      </c>
    </row>
    <row r="118821" spans="1:5" x14ac:dyDescent="0.3">
      <c r="A118821">
        <v>4</v>
      </c>
      <c r="B118821">
        <v>1559194399</v>
      </c>
      <c r="C118821" t="s">
        <v>73257</v>
      </c>
      <c r="D118821" t="s">
        <v>187066</v>
      </c>
      <c r="E118821" t="s">
        <v>331490</v>
      </c>
    </row>
    <row r="118822" spans="1:5" x14ac:dyDescent="0.3">
      <c r="A118822">
        <v>4</v>
      </c>
      <c r="B118822">
        <v>1559194433</v>
      </c>
      <c r="C118822" t="s">
        <v>73259</v>
      </c>
      <c r="D118822" t="s">
        <v>172071</v>
      </c>
      <c r="E118822" t="s">
        <v>331491</v>
      </c>
    </row>
    <row r="118823" spans="1:5" x14ac:dyDescent="0.3">
      <c r="A118823">
        <v>4</v>
      </c>
      <c r="B118823">
        <v>1559194570</v>
      </c>
      <c r="C118823" t="s">
        <v>73259</v>
      </c>
      <c r="D118823" t="s">
        <v>187067</v>
      </c>
      <c r="E118823" t="s">
        <v>331492</v>
      </c>
    </row>
    <row r="118824" spans="1:5" x14ac:dyDescent="0.3">
      <c r="A118824">
        <v>4</v>
      </c>
      <c r="B118824">
        <v>1559194592</v>
      </c>
      <c r="C118824" t="s">
        <v>73260</v>
      </c>
      <c r="D118824" t="s">
        <v>187068</v>
      </c>
      <c r="E118824" t="s">
        <v>331493</v>
      </c>
    </row>
    <row r="118825" spans="1:5" x14ac:dyDescent="0.3">
      <c r="A118825">
        <v>4</v>
      </c>
      <c r="B118825">
        <v>1559194596</v>
      </c>
      <c r="C118825" t="s">
        <v>73260</v>
      </c>
      <c r="D118825" t="s">
        <v>187069</v>
      </c>
      <c r="E118825" t="s">
        <v>331494</v>
      </c>
    </row>
    <row r="118826" spans="1:5" x14ac:dyDescent="0.3">
      <c r="A118826">
        <v>4</v>
      </c>
      <c r="B118826">
        <v>1559194600</v>
      </c>
      <c r="C118826" t="s">
        <v>73259</v>
      </c>
      <c r="D118826" t="s">
        <v>187070</v>
      </c>
      <c r="E118826" t="s">
        <v>331495</v>
      </c>
    </row>
    <row r="118827" spans="1:5" x14ac:dyDescent="0.3">
      <c r="A118827">
        <v>4</v>
      </c>
      <c r="B118827">
        <v>1559194613</v>
      </c>
      <c r="C118827" t="s">
        <v>73261</v>
      </c>
      <c r="D118827" t="s">
        <v>187071</v>
      </c>
      <c r="E118827" t="s">
        <v>331496</v>
      </c>
    </row>
    <row r="118828" spans="1:5" x14ac:dyDescent="0.3">
      <c r="A118828">
        <v>4</v>
      </c>
      <c r="B118828">
        <v>1559194693</v>
      </c>
      <c r="C118828" t="s">
        <v>73261</v>
      </c>
      <c r="D118828" t="s">
        <v>186863</v>
      </c>
      <c r="E118828" t="s">
        <v>331497</v>
      </c>
    </row>
    <row r="118829" spans="1:5" x14ac:dyDescent="0.3">
      <c r="A118829">
        <v>4</v>
      </c>
      <c r="B118829">
        <v>1559194699</v>
      </c>
      <c r="C118829" t="s">
        <v>73262</v>
      </c>
      <c r="D118829" t="s">
        <v>187072</v>
      </c>
      <c r="E118829" t="s">
        <v>331498</v>
      </c>
    </row>
    <row r="118830" spans="1:5" x14ac:dyDescent="0.3">
      <c r="A118830">
        <v>4</v>
      </c>
      <c r="B118830">
        <v>1559223848</v>
      </c>
      <c r="C118830" t="s">
        <v>73263</v>
      </c>
      <c r="D118830" t="s">
        <v>187073</v>
      </c>
      <c r="E118830" t="s">
        <v>331499</v>
      </c>
    </row>
    <row r="118831" spans="1:5" x14ac:dyDescent="0.3">
      <c r="A118831">
        <v>4</v>
      </c>
      <c r="B118831">
        <v>1559223851</v>
      </c>
      <c r="C118831" t="s">
        <v>73263</v>
      </c>
      <c r="D118831" t="s">
        <v>151168</v>
      </c>
      <c r="E118831" t="s">
        <v>331500</v>
      </c>
    </row>
    <row r="118832" spans="1:5" x14ac:dyDescent="0.3">
      <c r="A118832">
        <v>4</v>
      </c>
      <c r="B118832">
        <v>1559223909</v>
      </c>
      <c r="C118832" t="s">
        <v>73263</v>
      </c>
      <c r="D118832" t="s">
        <v>187074</v>
      </c>
      <c r="E118832" t="s">
        <v>331501</v>
      </c>
    </row>
    <row r="118833" spans="1:5" x14ac:dyDescent="0.3">
      <c r="A118833">
        <v>4</v>
      </c>
      <c r="B118833">
        <v>1559223919</v>
      </c>
      <c r="C118833" t="s">
        <v>73264</v>
      </c>
      <c r="D118833" t="s">
        <v>187075</v>
      </c>
      <c r="E118833" t="s">
        <v>331502</v>
      </c>
    </row>
    <row r="118834" spans="1:5" x14ac:dyDescent="0.3">
      <c r="A118834">
        <v>4</v>
      </c>
      <c r="B118834">
        <v>1559223986</v>
      </c>
      <c r="C118834" t="s">
        <v>73264</v>
      </c>
      <c r="D118834" t="s">
        <v>187076</v>
      </c>
      <c r="E118834" t="s">
        <v>331503</v>
      </c>
    </row>
    <row r="118835" spans="1:5" x14ac:dyDescent="0.3">
      <c r="A118835">
        <v>4</v>
      </c>
      <c r="B118835">
        <v>1559224004</v>
      </c>
      <c r="C118835" t="s">
        <v>73264</v>
      </c>
      <c r="D118835" t="s">
        <v>187077</v>
      </c>
      <c r="E118835" t="s">
        <v>331504</v>
      </c>
    </row>
    <row r="118836" spans="1:5" x14ac:dyDescent="0.3">
      <c r="A118836">
        <v>4</v>
      </c>
      <c r="B118836">
        <v>1559224059</v>
      </c>
      <c r="C118836" t="s">
        <v>73265</v>
      </c>
      <c r="D118836" t="s">
        <v>170854</v>
      </c>
      <c r="E118836" t="s">
        <v>331505</v>
      </c>
    </row>
    <row r="118837" spans="1:5" x14ac:dyDescent="0.3">
      <c r="A118837">
        <v>4</v>
      </c>
      <c r="B118837">
        <v>1559224065</v>
      </c>
      <c r="C118837" t="s">
        <v>73266</v>
      </c>
      <c r="D118837" t="s">
        <v>184946</v>
      </c>
      <c r="E118837" t="s">
        <v>331506</v>
      </c>
    </row>
    <row r="118838" spans="1:5" x14ac:dyDescent="0.3">
      <c r="A118838">
        <v>4</v>
      </c>
      <c r="B118838">
        <v>1559224099</v>
      </c>
      <c r="C118838" t="s">
        <v>73267</v>
      </c>
      <c r="D118838" t="s">
        <v>186511</v>
      </c>
      <c r="E118838" t="s">
        <v>331507</v>
      </c>
    </row>
    <row r="118839" spans="1:5" x14ac:dyDescent="0.3">
      <c r="A118839">
        <v>4</v>
      </c>
      <c r="B118839">
        <v>1559224137</v>
      </c>
      <c r="C118839" t="s">
        <v>73265</v>
      </c>
      <c r="D118839" t="s">
        <v>177076</v>
      </c>
      <c r="E118839" t="s">
        <v>331508</v>
      </c>
    </row>
    <row r="118840" spans="1:5" x14ac:dyDescent="0.3">
      <c r="A118840">
        <v>4</v>
      </c>
      <c r="B118840">
        <v>1559224167</v>
      </c>
      <c r="C118840" t="s">
        <v>73267</v>
      </c>
      <c r="D118840" t="s">
        <v>179990</v>
      </c>
      <c r="E118840" t="s">
        <v>331509</v>
      </c>
    </row>
    <row r="118841" spans="1:5" x14ac:dyDescent="0.3">
      <c r="A118841">
        <v>4</v>
      </c>
      <c r="B118841">
        <v>1559224219</v>
      </c>
      <c r="C118841" t="s">
        <v>73268</v>
      </c>
      <c r="D118841" t="s">
        <v>187078</v>
      </c>
      <c r="E118841" t="s">
        <v>331510</v>
      </c>
    </row>
    <row r="118842" spans="1:5" x14ac:dyDescent="0.3">
      <c r="A118842">
        <v>4</v>
      </c>
      <c r="B118842">
        <v>1559224378</v>
      </c>
      <c r="C118842" t="s">
        <v>73268</v>
      </c>
      <c r="D118842" t="s">
        <v>170386</v>
      </c>
      <c r="E118842" t="s">
        <v>331511</v>
      </c>
    </row>
    <row r="118843" spans="1:5" x14ac:dyDescent="0.3">
      <c r="A118843">
        <v>4</v>
      </c>
      <c r="B118843">
        <v>1559224413</v>
      </c>
      <c r="C118843" t="s">
        <v>73269</v>
      </c>
      <c r="D118843" t="s">
        <v>187079</v>
      </c>
      <c r="E118843" t="s">
        <v>331512</v>
      </c>
    </row>
    <row r="118844" spans="1:5" x14ac:dyDescent="0.3">
      <c r="A118844">
        <v>4</v>
      </c>
      <c r="B118844">
        <v>1559224455</v>
      </c>
      <c r="C118844" t="s">
        <v>73269</v>
      </c>
      <c r="D118844" t="s">
        <v>163604</v>
      </c>
      <c r="E118844" t="s">
        <v>331513</v>
      </c>
    </row>
    <row r="118845" spans="1:5" x14ac:dyDescent="0.3">
      <c r="A118845">
        <v>4</v>
      </c>
      <c r="B118845">
        <v>1559224497</v>
      </c>
      <c r="C118845" t="s">
        <v>73269</v>
      </c>
      <c r="D118845" t="s">
        <v>184361</v>
      </c>
      <c r="E118845" t="s">
        <v>331514</v>
      </c>
    </row>
    <row r="118846" spans="1:5" x14ac:dyDescent="0.3">
      <c r="A118846">
        <v>4</v>
      </c>
      <c r="B118846">
        <v>1559224514</v>
      </c>
      <c r="C118846" t="s">
        <v>73270</v>
      </c>
      <c r="D118846" t="s">
        <v>187080</v>
      </c>
      <c r="E118846" t="s">
        <v>331515</v>
      </c>
    </row>
    <row r="118847" spans="1:5" x14ac:dyDescent="0.3">
      <c r="A118847">
        <v>4</v>
      </c>
      <c r="B118847">
        <v>1559224524</v>
      </c>
      <c r="C118847" t="s">
        <v>73271</v>
      </c>
      <c r="D118847" t="s">
        <v>187081</v>
      </c>
      <c r="E118847" t="s">
        <v>331516</v>
      </c>
    </row>
    <row r="118848" spans="1:5" x14ac:dyDescent="0.3">
      <c r="A118848">
        <v>4</v>
      </c>
      <c r="B118848">
        <v>1559224544</v>
      </c>
      <c r="C118848" t="s">
        <v>73269</v>
      </c>
      <c r="D118848" t="s">
        <v>187082</v>
      </c>
      <c r="E118848" t="s">
        <v>331517</v>
      </c>
    </row>
    <row r="118849" spans="1:5" x14ac:dyDescent="0.3">
      <c r="A118849">
        <v>4</v>
      </c>
      <c r="B118849">
        <v>1559224556</v>
      </c>
      <c r="C118849" t="s">
        <v>73271</v>
      </c>
      <c r="D118849" t="s">
        <v>182405</v>
      </c>
      <c r="E118849" t="s">
        <v>331518</v>
      </c>
    </row>
    <row r="118850" spans="1:5" x14ac:dyDescent="0.3">
      <c r="A118850">
        <v>4</v>
      </c>
      <c r="B118850">
        <v>1559224585</v>
      </c>
      <c r="C118850" t="s">
        <v>73270</v>
      </c>
      <c r="D118850" t="s">
        <v>187083</v>
      </c>
      <c r="E118850" t="s">
        <v>331519</v>
      </c>
    </row>
    <row r="118851" spans="1:5" x14ac:dyDescent="0.3">
      <c r="A118851">
        <v>4</v>
      </c>
      <c r="B118851">
        <v>1559224592</v>
      </c>
      <c r="C118851" t="s">
        <v>73270</v>
      </c>
      <c r="D118851" t="s">
        <v>187084</v>
      </c>
      <c r="E118851" t="s">
        <v>331520</v>
      </c>
    </row>
    <row r="118852" spans="1:5" x14ac:dyDescent="0.3">
      <c r="A118852">
        <v>4</v>
      </c>
      <c r="B118852">
        <v>1559224604</v>
      </c>
      <c r="C118852" t="s">
        <v>73271</v>
      </c>
      <c r="D118852" t="s">
        <v>187085</v>
      </c>
      <c r="E118852" t="s">
        <v>331521</v>
      </c>
    </row>
    <row r="118853" spans="1:5" x14ac:dyDescent="0.3">
      <c r="A118853">
        <v>4</v>
      </c>
      <c r="B118853">
        <v>1559224636</v>
      </c>
      <c r="C118853" t="s">
        <v>73270</v>
      </c>
      <c r="D118853" t="s">
        <v>187086</v>
      </c>
      <c r="E118853" t="s">
        <v>331522</v>
      </c>
    </row>
    <row r="118854" spans="1:5" x14ac:dyDescent="0.3">
      <c r="A118854">
        <v>4</v>
      </c>
      <c r="B118854">
        <v>1559224673</v>
      </c>
      <c r="C118854" t="s">
        <v>73270</v>
      </c>
      <c r="D118854" t="s">
        <v>187087</v>
      </c>
      <c r="E118854" t="s">
        <v>331523</v>
      </c>
    </row>
    <row r="118855" spans="1:5" x14ac:dyDescent="0.3">
      <c r="A118855">
        <v>4</v>
      </c>
      <c r="B118855">
        <v>1559224685</v>
      </c>
      <c r="C118855" t="s">
        <v>73270</v>
      </c>
      <c r="D118855" t="s">
        <v>187088</v>
      </c>
      <c r="E118855" t="s">
        <v>331524</v>
      </c>
    </row>
    <row r="118856" spans="1:5" x14ac:dyDescent="0.3">
      <c r="A118856">
        <v>4</v>
      </c>
      <c r="B118856">
        <v>1559224696</v>
      </c>
      <c r="C118856" t="s">
        <v>73272</v>
      </c>
      <c r="D118856" t="s">
        <v>187089</v>
      </c>
      <c r="E118856" t="s">
        <v>331525</v>
      </c>
    </row>
    <row r="118857" spans="1:5" x14ac:dyDescent="0.3">
      <c r="A118857">
        <v>4</v>
      </c>
      <c r="B118857">
        <v>1559224706</v>
      </c>
      <c r="C118857" t="s">
        <v>73271</v>
      </c>
      <c r="D118857" t="s">
        <v>187090</v>
      </c>
      <c r="E118857" t="s">
        <v>331526</v>
      </c>
    </row>
    <row r="118858" spans="1:5" x14ac:dyDescent="0.3">
      <c r="A118858">
        <v>4</v>
      </c>
      <c r="B118858">
        <v>1559224708</v>
      </c>
      <c r="C118858" t="s">
        <v>73271</v>
      </c>
      <c r="D118858" t="s">
        <v>187091</v>
      </c>
      <c r="E118858" t="s">
        <v>331527</v>
      </c>
    </row>
    <row r="118859" spans="1:5" x14ac:dyDescent="0.3">
      <c r="A118859">
        <v>4</v>
      </c>
      <c r="B118859">
        <v>1559224750</v>
      </c>
      <c r="C118859" t="s">
        <v>73273</v>
      </c>
      <c r="D118859" t="s">
        <v>187092</v>
      </c>
      <c r="E118859" t="s">
        <v>331528</v>
      </c>
    </row>
    <row r="118860" spans="1:5" x14ac:dyDescent="0.3">
      <c r="A118860">
        <v>4</v>
      </c>
      <c r="B118860">
        <v>1559224799</v>
      </c>
      <c r="C118860" t="s">
        <v>73272</v>
      </c>
      <c r="D118860" t="s">
        <v>187093</v>
      </c>
      <c r="E118860" t="s">
        <v>331529</v>
      </c>
    </row>
    <row r="118861" spans="1:5" x14ac:dyDescent="0.3">
      <c r="A118861">
        <v>4</v>
      </c>
      <c r="B118861">
        <v>1559224806</v>
      </c>
      <c r="C118861" t="s">
        <v>73273</v>
      </c>
      <c r="D118861" t="s">
        <v>99520</v>
      </c>
      <c r="E118861" t="s">
        <v>331530</v>
      </c>
    </row>
    <row r="118862" spans="1:5" x14ac:dyDescent="0.3">
      <c r="A118862">
        <v>4</v>
      </c>
      <c r="B118862">
        <v>1559224886</v>
      </c>
      <c r="C118862" t="s">
        <v>73272</v>
      </c>
      <c r="D118862" t="s">
        <v>112372</v>
      </c>
      <c r="E118862" t="s">
        <v>331531</v>
      </c>
    </row>
    <row r="118863" spans="1:5" x14ac:dyDescent="0.3">
      <c r="A118863">
        <v>4</v>
      </c>
      <c r="B118863">
        <v>1559224898</v>
      </c>
      <c r="C118863" t="s">
        <v>73274</v>
      </c>
      <c r="D118863" t="s">
        <v>186603</v>
      </c>
      <c r="E118863" t="s">
        <v>331532</v>
      </c>
    </row>
    <row r="118864" spans="1:5" x14ac:dyDescent="0.3">
      <c r="A118864">
        <v>4</v>
      </c>
      <c r="B118864">
        <v>1559224989</v>
      </c>
      <c r="C118864" t="s">
        <v>73273</v>
      </c>
      <c r="D118864" t="s">
        <v>187094</v>
      </c>
      <c r="E118864" t="s">
        <v>331533</v>
      </c>
    </row>
    <row r="118865" spans="1:5" x14ac:dyDescent="0.3">
      <c r="A118865">
        <v>4</v>
      </c>
      <c r="B118865">
        <v>1559225026</v>
      </c>
      <c r="C118865" t="s">
        <v>73275</v>
      </c>
      <c r="D118865" t="s">
        <v>156451</v>
      </c>
      <c r="E118865" t="s">
        <v>331534</v>
      </c>
    </row>
    <row r="118866" spans="1:5" x14ac:dyDescent="0.3">
      <c r="A118866">
        <v>4</v>
      </c>
      <c r="B118866">
        <v>1559225032</v>
      </c>
      <c r="C118866" t="s">
        <v>73274</v>
      </c>
      <c r="D118866" t="s">
        <v>128210</v>
      </c>
      <c r="E118866" t="s">
        <v>331535</v>
      </c>
    </row>
    <row r="118867" spans="1:5" x14ac:dyDescent="0.3">
      <c r="A118867">
        <v>4</v>
      </c>
      <c r="B118867">
        <v>1559225054</v>
      </c>
      <c r="C118867" t="s">
        <v>73274</v>
      </c>
      <c r="D118867" t="s">
        <v>187095</v>
      </c>
      <c r="E118867" t="s">
        <v>331536</v>
      </c>
    </row>
    <row r="118868" spans="1:5" x14ac:dyDescent="0.3">
      <c r="A118868">
        <v>4</v>
      </c>
      <c r="B118868">
        <v>1559225060</v>
      </c>
      <c r="C118868" t="s">
        <v>73276</v>
      </c>
      <c r="D118868" t="s">
        <v>176956</v>
      </c>
      <c r="E118868" t="s">
        <v>331537</v>
      </c>
    </row>
    <row r="118869" spans="1:5" x14ac:dyDescent="0.3">
      <c r="A118869">
        <v>4</v>
      </c>
      <c r="B118869">
        <v>1559225107</v>
      </c>
      <c r="C118869" t="s">
        <v>73276</v>
      </c>
      <c r="D118869" t="s">
        <v>155840</v>
      </c>
      <c r="E118869" t="s">
        <v>331538</v>
      </c>
    </row>
    <row r="118870" spans="1:5" x14ac:dyDescent="0.3">
      <c r="A118870">
        <v>4</v>
      </c>
      <c r="B118870">
        <v>1559225117</v>
      </c>
      <c r="C118870" t="s">
        <v>73275</v>
      </c>
      <c r="D118870" t="s">
        <v>187096</v>
      </c>
      <c r="E118870" t="s">
        <v>331539</v>
      </c>
    </row>
    <row r="118871" spans="1:5" x14ac:dyDescent="0.3">
      <c r="A118871">
        <v>4</v>
      </c>
      <c r="B118871">
        <v>1559225148</v>
      </c>
      <c r="C118871" t="s">
        <v>73276</v>
      </c>
      <c r="D118871" t="s">
        <v>187097</v>
      </c>
      <c r="E118871" t="s">
        <v>331540</v>
      </c>
    </row>
    <row r="118872" spans="1:5" x14ac:dyDescent="0.3">
      <c r="A118872">
        <v>4</v>
      </c>
      <c r="B118872">
        <v>1559225191</v>
      </c>
      <c r="C118872" t="s">
        <v>73277</v>
      </c>
      <c r="D118872" t="s">
        <v>187098</v>
      </c>
      <c r="E118872" t="s">
        <v>331541</v>
      </c>
    </row>
    <row r="118873" spans="1:5" x14ac:dyDescent="0.3">
      <c r="A118873">
        <v>4</v>
      </c>
      <c r="B118873">
        <v>1559225426</v>
      </c>
      <c r="C118873" t="s">
        <v>73278</v>
      </c>
      <c r="D118873" t="s">
        <v>187099</v>
      </c>
      <c r="E118873" t="s">
        <v>331542</v>
      </c>
    </row>
    <row r="118874" spans="1:5" x14ac:dyDescent="0.3">
      <c r="A118874">
        <v>4</v>
      </c>
      <c r="B118874">
        <v>1559225445</v>
      </c>
      <c r="C118874" t="s">
        <v>73277</v>
      </c>
      <c r="D118874" t="s">
        <v>187100</v>
      </c>
      <c r="E118874" t="s">
        <v>331543</v>
      </c>
    </row>
    <row r="118875" spans="1:5" x14ac:dyDescent="0.3">
      <c r="A118875">
        <v>4</v>
      </c>
      <c r="B118875">
        <v>1559225453</v>
      </c>
      <c r="C118875" t="s">
        <v>73277</v>
      </c>
      <c r="D118875" t="s">
        <v>187101</v>
      </c>
      <c r="E118875" t="s">
        <v>331544</v>
      </c>
    </row>
    <row r="118876" spans="1:5" x14ac:dyDescent="0.3">
      <c r="A118876">
        <v>4</v>
      </c>
      <c r="B118876">
        <v>1559225462</v>
      </c>
      <c r="C118876" t="s">
        <v>73278</v>
      </c>
      <c r="D118876" t="s">
        <v>164862</v>
      </c>
      <c r="E118876" t="s">
        <v>331545</v>
      </c>
    </row>
    <row r="118877" spans="1:5" x14ac:dyDescent="0.3">
      <c r="A118877">
        <v>4</v>
      </c>
      <c r="B118877">
        <v>1559225466</v>
      </c>
      <c r="C118877" t="s">
        <v>73279</v>
      </c>
      <c r="D118877" t="s">
        <v>187102</v>
      </c>
      <c r="E118877" t="s">
        <v>331546</v>
      </c>
    </row>
    <row r="118878" spans="1:5" x14ac:dyDescent="0.3">
      <c r="A118878">
        <v>4</v>
      </c>
      <c r="B118878">
        <v>1559225474</v>
      </c>
      <c r="C118878" t="s">
        <v>73280</v>
      </c>
      <c r="D118878" t="s">
        <v>187103</v>
      </c>
      <c r="E118878" t="s">
        <v>331547</v>
      </c>
    </row>
    <row r="118879" spans="1:5" x14ac:dyDescent="0.3">
      <c r="A118879">
        <v>4</v>
      </c>
      <c r="B118879">
        <v>1559225537</v>
      </c>
      <c r="C118879" t="s">
        <v>73280</v>
      </c>
      <c r="D118879" t="s">
        <v>183994</v>
      </c>
      <c r="E118879" t="s">
        <v>331548</v>
      </c>
    </row>
    <row r="118880" spans="1:5" x14ac:dyDescent="0.3">
      <c r="A118880">
        <v>4</v>
      </c>
      <c r="B118880">
        <v>1559225587</v>
      </c>
      <c r="C118880" t="s">
        <v>73279</v>
      </c>
      <c r="D118880" t="s">
        <v>187104</v>
      </c>
      <c r="E118880" t="s">
        <v>331549</v>
      </c>
    </row>
    <row r="118881" spans="1:5" x14ac:dyDescent="0.3">
      <c r="A118881">
        <v>4</v>
      </c>
      <c r="B118881">
        <v>1559225607</v>
      </c>
      <c r="C118881" t="s">
        <v>73279</v>
      </c>
      <c r="D118881" t="s">
        <v>187105</v>
      </c>
      <c r="E118881" t="s">
        <v>331550</v>
      </c>
    </row>
    <row r="118882" spans="1:5" x14ac:dyDescent="0.3">
      <c r="A118882">
        <v>4</v>
      </c>
      <c r="B118882">
        <v>1559225624</v>
      </c>
      <c r="C118882" t="s">
        <v>73279</v>
      </c>
      <c r="D118882" t="s">
        <v>187106</v>
      </c>
      <c r="E118882" t="s">
        <v>331551</v>
      </c>
    </row>
    <row r="118883" spans="1:5" x14ac:dyDescent="0.3">
      <c r="A118883">
        <v>4</v>
      </c>
      <c r="B118883">
        <v>1559225638</v>
      </c>
      <c r="C118883" t="s">
        <v>73281</v>
      </c>
      <c r="D118883" t="s">
        <v>187107</v>
      </c>
      <c r="E118883" t="s">
        <v>331552</v>
      </c>
    </row>
    <row r="118884" spans="1:5" x14ac:dyDescent="0.3">
      <c r="A118884">
        <v>4</v>
      </c>
      <c r="B118884">
        <v>1559225721</v>
      </c>
      <c r="C118884" t="s">
        <v>73281</v>
      </c>
      <c r="D118884" t="s">
        <v>187108</v>
      </c>
      <c r="E118884" t="s">
        <v>331553</v>
      </c>
    </row>
    <row r="118885" spans="1:5" x14ac:dyDescent="0.3">
      <c r="A118885">
        <v>4</v>
      </c>
      <c r="B118885">
        <v>1559225753</v>
      </c>
      <c r="C118885" t="s">
        <v>73279</v>
      </c>
      <c r="D118885" t="s">
        <v>111646</v>
      </c>
      <c r="E118885" t="s">
        <v>331554</v>
      </c>
    </row>
    <row r="118886" spans="1:5" x14ac:dyDescent="0.3">
      <c r="A118886">
        <v>4</v>
      </c>
      <c r="B118886">
        <v>1559225769</v>
      </c>
      <c r="C118886" t="s">
        <v>73279</v>
      </c>
      <c r="D118886" t="s">
        <v>187109</v>
      </c>
      <c r="E118886" t="s">
        <v>331555</v>
      </c>
    </row>
    <row r="118887" spans="1:5" x14ac:dyDescent="0.3">
      <c r="A118887">
        <v>4</v>
      </c>
      <c r="B118887">
        <v>1559225808</v>
      </c>
      <c r="C118887" t="s">
        <v>73281</v>
      </c>
      <c r="D118887" t="s">
        <v>187110</v>
      </c>
      <c r="E118887" t="s">
        <v>331556</v>
      </c>
    </row>
    <row r="118888" spans="1:5" x14ac:dyDescent="0.3">
      <c r="A118888">
        <v>4</v>
      </c>
      <c r="B118888">
        <v>1559225874</v>
      </c>
      <c r="C118888" t="s">
        <v>73282</v>
      </c>
      <c r="D118888" t="s">
        <v>187111</v>
      </c>
      <c r="E118888" t="s">
        <v>331557</v>
      </c>
    </row>
    <row r="118889" spans="1:5" x14ac:dyDescent="0.3">
      <c r="A118889">
        <v>4</v>
      </c>
      <c r="B118889">
        <v>1559225903</v>
      </c>
      <c r="C118889" t="s">
        <v>73283</v>
      </c>
      <c r="D118889" t="s">
        <v>187112</v>
      </c>
      <c r="E118889" t="s">
        <v>331558</v>
      </c>
    </row>
    <row r="118890" spans="1:5" x14ac:dyDescent="0.3">
      <c r="A118890">
        <v>4</v>
      </c>
      <c r="B118890">
        <v>1559226017</v>
      </c>
      <c r="C118890" t="s">
        <v>73284</v>
      </c>
      <c r="D118890" t="s">
        <v>164503</v>
      </c>
      <c r="E118890" t="s">
        <v>331559</v>
      </c>
    </row>
    <row r="118891" spans="1:5" x14ac:dyDescent="0.3">
      <c r="A118891">
        <v>4</v>
      </c>
      <c r="B118891">
        <v>1559226040</v>
      </c>
      <c r="C118891" t="s">
        <v>73282</v>
      </c>
      <c r="D118891" t="s">
        <v>160021</v>
      </c>
      <c r="E118891" t="s">
        <v>331560</v>
      </c>
    </row>
    <row r="118892" spans="1:5" x14ac:dyDescent="0.3">
      <c r="A118892">
        <v>4</v>
      </c>
      <c r="B118892">
        <v>1559226042</v>
      </c>
      <c r="C118892" t="s">
        <v>73282</v>
      </c>
      <c r="D118892" t="s">
        <v>187113</v>
      </c>
      <c r="E118892" t="s">
        <v>331561</v>
      </c>
    </row>
    <row r="118893" spans="1:5" x14ac:dyDescent="0.3">
      <c r="A118893">
        <v>4</v>
      </c>
      <c r="B118893">
        <v>1559226084</v>
      </c>
      <c r="C118893" t="s">
        <v>73282</v>
      </c>
      <c r="D118893" t="s">
        <v>187114</v>
      </c>
      <c r="E118893" t="s">
        <v>331562</v>
      </c>
    </row>
    <row r="118894" spans="1:5" x14ac:dyDescent="0.3">
      <c r="A118894">
        <v>4</v>
      </c>
      <c r="B118894">
        <v>1559226085</v>
      </c>
      <c r="C118894" t="s">
        <v>73285</v>
      </c>
      <c r="D118894" t="s">
        <v>187115</v>
      </c>
      <c r="E118894" t="s">
        <v>331563</v>
      </c>
    </row>
    <row r="118895" spans="1:5" x14ac:dyDescent="0.3">
      <c r="A118895">
        <v>4</v>
      </c>
      <c r="B118895">
        <v>1559226155</v>
      </c>
      <c r="C118895" t="s">
        <v>73286</v>
      </c>
      <c r="D118895" t="s">
        <v>173209</v>
      </c>
      <c r="E118895" t="s">
        <v>331564</v>
      </c>
    </row>
    <row r="118896" spans="1:5" x14ac:dyDescent="0.3">
      <c r="A118896">
        <v>4</v>
      </c>
      <c r="B118896">
        <v>1559226193</v>
      </c>
      <c r="C118896" t="s">
        <v>73286</v>
      </c>
      <c r="D118896" t="s">
        <v>186946</v>
      </c>
      <c r="E118896" t="s">
        <v>331565</v>
      </c>
    </row>
    <row r="118897" spans="1:5" x14ac:dyDescent="0.3">
      <c r="A118897">
        <v>4</v>
      </c>
      <c r="B118897">
        <v>1559226222</v>
      </c>
      <c r="C118897" t="s">
        <v>73285</v>
      </c>
      <c r="D118897" t="s">
        <v>169679</v>
      </c>
      <c r="E118897" t="s">
        <v>331566</v>
      </c>
    </row>
    <row r="118898" spans="1:5" x14ac:dyDescent="0.3">
      <c r="A118898">
        <v>4</v>
      </c>
      <c r="B118898">
        <v>1559226263</v>
      </c>
      <c r="C118898" t="s">
        <v>73285</v>
      </c>
      <c r="D118898" t="s">
        <v>98804</v>
      </c>
      <c r="E118898" t="s">
        <v>331567</v>
      </c>
    </row>
    <row r="118899" spans="1:5" x14ac:dyDescent="0.3">
      <c r="A118899">
        <v>4</v>
      </c>
      <c r="B118899">
        <v>1559226270</v>
      </c>
      <c r="C118899" t="s">
        <v>73287</v>
      </c>
      <c r="D118899" t="s">
        <v>187116</v>
      </c>
      <c r="E118899" t="s">
        <v>331568</v>
      </c>
    </row>
    <row r="118900" spans="1:5" x14ac:dyDescent="0.3">
      <c r="A118900">
        <v>4</v>
      </c>
      <c r="B118900">
        <v>1559226308</v>
      </c>
      <c r="C118900" t="s">
        <v>73287</v>
      </c>
      <c r="D118900" t="s">
        <v>115482</v>
      </c>
      <c r="E118900" t="s">
        <v>331569</v>
      </c>
    </row>
    <row r="118901" spans="1:5" x14ac:dyDescent="0.3">
      <c r="A118901">
        <v>4</v>
      </c>
      <c r="B118901">
        <v>1559226340</v>
      </c>
      <c r="C118901" t="s">
        <v>73286</v>
      </c>
      <c r="D118901" t="s">
        <v>187117</v>
      </c>
      <c r="E118901" t="s">
        <v>331570</v>
      </c>
    </row>
    <row r="118902" spans="1:5" x14ac:dyDescent="0.3">
      <c r="A118902">
        <v>4</v>
      </c>
      <c r="B118902">
        <v>1559226355</v>
      </c>
      <c r="C118902" t="s">
        <v>73286</v>
      </c>
      <c r="D118902" t="s">
        <v>187118</v>
      </c>
      <c r="E118902" t="s">
        <v>331571</v>
      </c>
    </row>
    <row r="118903" spans="1:5" x14ac:dyDescent="0.3">
      <c r="A118903">
        <v>4</v>
      </c>
      <c r="B118903">
        <v>1559226401</v>
      </c>
      <c r="C118903" t="s">
        <v>73288</v>
      </c>
      <c r="D118903" t="s">
        <v>187119</v>
      </c>
      <c r="E118903" t="s">
        <v>331572</v>
      </c>
    </row>
    <row r="118904" spans="1:5" x14ac:dyDescent="0.3">
      <c r="A118904">
        <v>4</v>
      </c>
      <c r="B118904">
        <v>1559226451</v>
      </c>
      <c r="C118904" t="s">
        <v>73287</v>
      </c>
      <c r="D118904" t="s">
        <v>106781</v>
      </c>
      <c r="E118904" t="s">
        <v>331573</v>
      </c>
    </row>
    <row r="118905" spans="1:5" x14ac:dyDescent="0.3">
      <c r="A118905">
        <v>4</v>
      </c>
      <c r="B118905">
        <v>1559226572</v>
      </c>
      <c r="C118905" t="s">
        <v>73288</v>
      </c>
      <c r="D118905" t="s">
        <v>187120</v>
      </c>
      <c r="E118905" t="s">
        <v>331574</v>
      </c>
    </row>
    <row r="118906" spans="1:5" x14ac:dyDescent="0.3">
      <c r="A118906">
        <v>4</v>
      </c>
      <c r="B118906">
        <v>1559226589</v>
      </c>
      <c r="C118906" t="s">
        <v>73289</v>
      </c>
      <c r="D118906" t="s">
        <v>182314</v>
      </c>
      <c r="E118906" t="s">
        <v>331575</v>
      </c>
    </row>
    <row r="118907" spans="1:5" x14ac:dyDescent="0.3">
      <c r="A118907">
        <v>4</v>
      </c>
      <c r="B118907">
        <v>1559226705</v>
      </c>
      <c r="C118907" t="s">
        <v>73290</v>
      </c>
      <c r="D118907" t="s">
        <v>160986</v>
      </c>
      <c r="E118907" t="s">
        <v>331576</v>
      </c>
    </row>
    <row r="118908" spans="1:5" x14ac:dyDescent="0.3">
      <c r="A118908">
        <v>4</v>
      </c>
      <c r="B118908">
        <v>1559226719</v>
      </c>
      <c r="C118908" t="s">
        <v>73290</v>
      </c>
      <c r="D118908" t="s">
        <v>187121</v>
      </c>
      <c r="E118908" t="s">
        <v>331577</v>
      </c>
    </row>
    <row r="118909" spans="1:5" x14ac:dyDescent="0.3">
      <c r="A118909">
        <v>4</v>
      </c>
      <c r="B118909">
        <v>1559226721</v>
      </c>
      <c r="C118909" t="s">
        <v>73291</v>
      </c>
      <c r="D118909" t="s">
        <v>187122</v>
      </c>
      <c r="E118909" t="s">
        <v>331578</v>
      </c>
    </row>
    <row r="118910" spans="1:5" x14ac:dyDescent="0.3">
      <c r="A118910">
        <v>4</v>
      </c>
      <c r="B118910">
        <v>1559226727</v>
      </c>
      <c r="C118910" t="s">
        <v>73291</v>
      </c>
      <c r="D118910" t="s">
        <v>187123</v>
      </c>
      <c r="E118910" t="s">
        <v>331579</v>
      </c>
    </row>
    <row r="118911" spans="1:5" x14ac:dyDescent="0.3">
      <c r="A118911">
        <v>4</v>
      </c>
      <c r="B118911">
        <v>1559226743</v>
      </c>
      <c r="C118911" t="s">
        <v>73290</v>
      </c>
      <c r="D118911" t="s">
        <v>171978</v>
      </c>
      <c r="E118911" t="s">
        <v>331580</v>
      </c>
    </row>
    <row r="118912" spans="1:5" x14ac:dyDescent="0.3">
      <c r="A118912">
        <v>4</v>
      </c>
      <c r="B118912">
        <v>1559226784</v>
      </c>
      <c r="C118912" t="s">
        <v>73292</v>
      </c>
      <c r="D118912" t="s">
        <v>137539</v>
      </c>
      <c r="E118912" t="s">
        <v>331581</v>
      </c>
    </row>
    <row r="118913" spans="1:5" x14ac:dyDescent="0.3">
      <c r="A118913">
        <v>4</v>
      </c>
      <c r="B118913">
        <v>1559226788</v>
      </c>
      <c r="C118913" t="s">
        <v>73290</v>
      </c>
      <c r="D118913" t="s">
        <v>184946</v>
      </c>
      <c r="E118913" t="s">
        <v>331582</v>
      </c>
    </row>
    <row r="118914" spans="1:5" x14ac:dyDescent="0.3">
      <c r="A118914">
        <v>4</v>
      </c>
      <c r="B118914">
        <v>1559226791</v>
      </c>
      <c r="C118914" t="s">
        <v>73292</v>
      </c>
      <c r="D118914" t="s">
        <v>171593</v>
      </c>
      <c r="E118914" t="s">
        <v>331583</v>
      </c>
    </row>
    <row r="118915" spans="1:5" x14ac:dyDescent="0.3">
      <c r="A118915">
        <v>4</v>
      </c>
      <c r="B118915">
        <v>1559226824</v>
      </c>
      <c r="C118915" t="s">
        <v>73290</v>
      </c>
      <c r="D118915" t="s">
        <v>187124</v>
      </c>
      <c r="E118915" t="s">
        <v>331584</v>
      </c>
    </row>
    <row r="118916" spans="1:5" x14ac:dyDescent="0.3">
      <c r="A118916">
        <v>4</v>
      </c>
      <c r="B118916">
        <v>1559226864</v>
      </c>
      <c r="C118916" t="s">
        <v>73292</v>
      </c>
      <c r="D118916" t="s">
        <v>187125</v>
      </c>
      <c r="E118916" t="s">
        <v>331585</v>
      </c>
    </row>
    <row r="118917" spans="1:5" x14ac:dyDescent="0.3">
      <c r="A118917">
        <v>4</v>
      </c>
      <c r="B118917">
        <v>1559226961</v>
      </c>
      <c r="C118917" t="s">
        <v>73293</v>
      </c>
      <c r="D118917" t="s">
        <v>187126</v>
      </c>
      <c r="E118917" t="s">
        <v>331586</v>
      </c>
    </row>
    <row r="118918" spans="1:5" x14ac:dyDescent="0.3">
      <c r="A118918">
        <v>4</v>
      </c>
      <c r="B118918">
        <v>1559226966</v>
      </c>
      <c r="C118918" t="s">
        <v>73293</v>
      </c>
      <c r="D118918" t="s">
        <v>187127</v>
      </c>
      <c r="E118918" t="s">
        <v>331587</v>
      </c>
    </row>
    <row r="118919" spans="1:5" x14ac:dyDescent="0.3">
      <c r="A118919">
        <v>4</v>
      </c>
      <c r="B118919">
        <v>1559226983</v>
      </c>
      <c r="C118919" t="s">
        <v>73294</v>
      </c>
      <c r="D118919" t="s">
        <v>187128</v>
      </c>
      <c r="E118919" t="s">
        <v>331588</v>
      </c>
    </row>
    <row r="118920" spans="1:5" x14ac:dyDescent="0.3">
      <c r="A118920">
        <v>4</v>
      </c>
      <c r="B118920">
        <v>1559226988</v>
      </c>
      <c r="C118920" t="s">
        <v>73294</v>
      </c>
      <c r="D118920" t="s">
        <v>187129</v>
      </c>
      <c r="E118920" t="s">
        <v>331589</v>
      </c>
    </row>
    <row r="118921" spans="1:5" x14ac:dyDescent="0.3">
      <c r="A118921">
        <v>4</v>
      </c>
      <c r="B118921">
        <v>1559227006</v>
      </c>
      <c r="C118921" t="s">
        <v>73294</v>
      </c>
      <c r="D118921" t="s">
        <v>187130</v>
      </c>
      <c r="E118921" t="s">
        <v>331590</v>
      </c>
    </row>
    <row r="118922" spans="1:5" x14ac:dyDescent="0.3">
      <c r="A118922">
        <v>4</v>
      </c>
      <c r="B118922">
        <v>1559227016</v>
      </c>
      <c r="C118922" t="s">
        <v>73294</v>
      </c>
      <c r="D118922" t="s">
        <v>187131</v>
      </c>
      <c r="E118922" t="s">
        <v>331591</v>
      </c>
    </row>
    <row r="118923" spans="1:5" x14ac:dyDescent="0.3">
      <c r="A118923">
        <v>4</v>
      </c>
      <c r="B118923">
        <v>1559227028</v>
      </c>
      <c r="C118923" t="s">
        <v>73293</v>
      </c>
      <c r="D118923" t="s">
        <v>187132</v>
      </c>
      <c r="E118923" t="s">
        <v>331592</v>
      </c>
    </row>
    <row r="118924" spans="1:5" x14ac:dyDescent="0.3">
      <c r="A118924">
        <v>4</v>
      </c>
      <c r="B118924">
        <v>1559227039</v>
      </c>
      <c r="C118924" t="s">
        <v>73295</v>
      </c>
      <c r="D118924" t="s">
        <v>187133</v>
      </c>
      <c r="E118924" t="s">
        <v>331593</v>
      </c>
    </row>
    <row r="118925" spans="1:5" x14ac:dyDescent="0.3">
      <c r="A118925">
        <v>4</v>
      </c>
      <c r="B118925">
        <v>1559256303</v>
      </c>
      <c r="C118925" t="s">
        <v>73296</v>
      </c>
      <c r="D118925" t="s">
        <v>187134</v>
      </c>
      <c r="E118925" t="s">
        <v>331594</v>
      </c>
    </row>
    <row r="118926" spans="1:5" x14ac:dyDescent="0.3">
      <c r="A118926">
        <v>4</v>
      </c>
      <c r="B118926">
        <v>1559256310</v>
      </c>
      <c r="C118926" t="s">
        <v>73297</v>
      </c>
      <c r="D118926" t="s">
        <v>146935</v>
      </c>
      <c r="E118926" t="s">
        <v>331595</v>
      </c>
    </row>
    <row r="118927" spans="1:5" x14ac:dyDescent="0.3">
      <c r="A118927">
        <v>4</v>
      </c>
      <c r="B118927">
        <v>1559256392</v>
      </c>
      <c r="C118927" t="s">
        <v>73297</v>
      </c>
      <c r="D118927" t="s">
        <v>187135</v>
      </c>
      <c r="E118927" t="s">
        <v>331596</v>
      </c>
    </row>
    <row r="118928" spans="1:5" x14ac:dyDescent="0.3">
      <c r="A118928">
        <v>4</v>
      </c>
      <c r="B118928">
        <v>1559256440</v>
      </c>
      <c r="C118928" t="s">
        <v>73298</v>
      </c>
      <c r="D118928" t="s">
        <v>187136</v>
      </c>
      <c r="E118928" t="s">
        <v>331597</v>
      </c>
    </row>
    <row r="118929" spans="1:5" x14ac:dyDescent="0.3">
      <c r="A118929">
        <v>4</v>
      </c>
      <c r="B118929">
        <v>1559256494</v>
      </c>
      <c r="C118929" t="s">
        <v>73299</v>
      </c>
      <c r="D118929" t="s">
        <v>172061</v>
      </c>
      <c r="E118929" t="s">
        <v>331598</v>
      </c>
    </row>
    <row r="118930" spans="1:5" x14ac:dyDescent="0.3">
      <c r="A118930">
        <v>4</v>
      </c>
      <c r="B118930">
        <v>1559256496</v>
      </c>
      <c r="C118930" t="s">
        <v>73298</v>
      </c>
      <c r="D118930" t="s">
        <v>187137</v>
      </c>
      <c r="E118930" t="s">
        <v>331599</v>
      </c>
    </row>
    <row r="118931" spans="1:5" x14ac:dyDescent="0.3">
      <c r="A118931">
        <v>4</v>
      </c>
      <c r="B118931">
        <v>1559256545</v>
      </c>
      <c r="C118931" t="s">
        <v>73300</v>
      </c>
      <c r="D118931" t="s">
        <v>187138</v>
      </c>
      <c r="E118931" t="s">
        <v>331600</v>
      </c>
    </row>
    <row r="118932" spans="1:5" x14ac:dyDescent="0.3">
      <c r="A118932">
        <v>4</v>
      </c>
      <c r="B118932">
        <v>1559256596</v>
      </c>
      <c r="C118932" t="s">
        <v>73300</v>
      </c>
      <c r="D118932" t="s">
        <v>187139</v>
      </c>
      <c r="E118932" t="s">
        <v>331601</v>
      </c>
    </row>
    <row r="118933" spans="1:5" x14ac:dyDescent="0.3">
      <c r="A118933">
        <v>4</v>
      </c>
      <c r="B118933">
        <v>1559256662</v>
      </c>
      <c r="C118933" t="s">
        <v>73301</v>
      </c>
      <c r="D118933" t="s">
        <v>186565</v>
      </c>
      <c r="E118933" t="s">
        <v>331602</v>
      </c>
    </row>
    <row r="118934" spans="1:5" x14ac:dyDescent="0.3">
      <c r="A118934">
        <v>4</v>
      </c>
      <c r="B118934">
        <v>1559256677</v>
      </c>
      <c r="C118934" t="s">
        <v>73300</v>
      </c>
      <c r="D118934" t="s">
        <v>93978</v>
      </c>
      <c r="E118934" t="s">
        <v>331603</v>
      </c>
    </row>
    <row r="118935" spans="1:5" x14ac:dyDescent="0.3">
      <c r="A118935">
        <v>4</v>
      </c>
      <c r="B118935">
        <v>1559256681</v>
      </c>
      <c r="C118935" t="s">
        <v>73301</v>
      </c>
      <c r="D118935" t="s">
        <v>187140</v>
      </c>
      <c r="E118935" t="s">
        <v>331604</v>
      </c>
    </row>
    <row r="118936" spans="1:5" x14ac:dyDescent="0.3">
      <c r="A118936">
        <v>4</v>
      </c>
      <c r="B118936">
        <v>1559256748</v>
      </c>
      <c r="C118936" t="s">
        <v>73302</v>
      </c>
      <c r="D118936" t="s">
        <v>128622</v>
      </c>
      <c r="E118936" t="s">
        <v>331605</v>
      </c>
    </row>
    <row r="118937" spans="1:5" x14ac:dyDescent="0.3">
      <c r="A118937">
        <v>4</v>
      </c>
      <c r="B118937">
        <v>1559256776</v>
      </c>
      <c r="C118937" t="s">
        <v>73302</v>
      </c>
      <c r="D118937" t="s">
        <v>187141</v>
      </c>
      <c r="E118937" t="s">
        <v>331606</v>
      </c>
    </row>
    <row r="118938" spans="1:5" x14ac:dyDescent="0.3">
      <c r="A118938">
        <v>4</v>
      </c>
      <c r="B118938">
        <v>1559256797</v>
      </c>
      <c r="C118938" t="s">
        <v>73303</v>
      </c>
      <c r="D118938" t="s">
        <v>187142</v>
      </c>
      <c r="E118938" t="s">
        <v>331607</v>
      </c>
    </row>
    <row r="118939" spans="1:5" x14ac:dyDescent="0.3">
      <c r="A118939">
        <v>4</v>
      </c>
      <c r="B118939">
        <v>1559256802</v>
      </c>
      <c r="C118939" t="s">
        <v>73301</v>
      </c>
      <c r="D118939" t="s">
        <v>187143</v>
      </c>
      <c r="E118939" t="s">
        <v>331608</v>
      </c>
    </row>
    <row r="118940" spans="1:5" x14ac:dyDescent="0.3">
      <c r="A118940">
        <v>4</v>
      </c>
      <c r="B118940">
        <v>1559256848</v>
      </c>
      <c r="C118940" t="s">
        <v>73301</v>
      </c>
      <c r="D118940" t="s">
        <v>187144</v>
      </c>
      <c r="E118940" t="s">
        <v>331609</v>
      </c>
    </row>
    <row r="118941" spans="1:5" x14ac:dyDescent="0.3">
      <c r="A118941">
        <v>4</v>
      </c>
      <c r="B118941">
        <v>1559256853</v>
      </c>
      <c r="C118941" t="s">
        <v>73303</v>
      </c>
      <c r="D118941" t="s">
        <v>187145</v>
      </c>
      <c r="E118941" t="s">
        <v>331610</v>
      </c>
    </row>
    <row r="118942" spans="1:5" x14ac:dyDescent="0.3">
      <c r="A118942">
        <v>4</v>
      </c>
      <c r="B118942">
        <v>1559256889</v>
      </c>
      <c r="C118942" t="s">
        <v>73301</v>
      </c>
      <c r="D118942" t="s">
        <v>160267</v>
      </c>
      <c r="E118942" t="s">
        <v>331611</v>
      </c>
    </row>
    <row r="118943" spans="1:5" x14ac:dyDescent="0.3">
      <c r="A118943">
        <v>4</v>
      </c>
      <c r="B118943">
        <v>1559256913</v>
      </c>
      <c r="C118943" t="s">
        <v>73301</v>
      </c>
      <c r="D118943" t="s">
        <v>187146</v>
      </c>
      <c r="E118943" t="s">
        <v>331612</v>
      </c>
    </row>
    <row r="118944" spans="1:5" x14ac:dyDescent="0.3">
      <c r="A118944">
        <v>4</v>
      </c>
      <c r="B118944">
        <v>1559256965</v>
      </c>
      <c r="C118944" t="s">
        <v>73302</v>
      </c>
      <c r="D118944" t="s">
        <v>187147</v>
      </c>
      <c r="E118944" t="s">
        <v>331613</v>
      </c>
    </row>
    <row r="118945" spans="1:5" x14ac:dyDescent="0.3">
      <c r="A118945">
        <v>4</v>
      </c>
      <c r="B118945">
        <v>1559256969</v>
      </c>
      <c r="C118945" t="s">
        <v>73302</v>
      </c>
      <c r="D118945" t="s">
        <v>187148</v>
      </c>
      <c r="E118945" t="s">
        <v>331614</v>
      </c>
    </row>
    <row r="118946" spans="1:5" x14ac:dyDescent="0.3">
      <c r="A118946">
        <v>4</v>
      </c>
      <c r="B118946">
        <v>1559257031</v>
      </c>
      <c r="C118946" t="s">
        <v>73302</v>
      </c>
      <c r="D118946" t="s">
        <v>187149</v>
      </c>
      <c r="E118946" t="s">
        <v>331615</v>
      </c>
    </row>
    <row r="118947" spans="1:5" x14ac:dyDescent="0.3">
      <c r="A118947">
        <v>4</v>
      </c>
      <c r="B118947">
        <v>1559257147</v>
      </c>
      <c r="C118947" t="s">
        <v>73304</v>
      </c>
      <c r="D118947" t="s">
        <v>187150</v>
      </c>
      <c r="E118947" t="s">
        <v>331616</v>
      </c>
    </row>
    <row r="118948" spans="1:5" x14ac:dyDescent="0.3">
      <c r="A118948">
        <v>4</v>
      </c>
      <c r="B118948">
        <v>1559257178</v>
      </c>
      <c r="C118948" t="s">
        <v>73304</v>
      </c>
      <c r="D118948" t="s">
        <v>187151</v>
      </c>
      <c r="E118948" t="s">
        <v>331617</v>
      </c>
    </row>
    <row r="118949" spans="1:5" x14ac:dyDescent="0.3">
      <c r="A118949">
        <v>4</v>
      </c>
      <c r="B118949">
        <v>1559257186</v>
      </c>
      <c r="C118949" t="s">
        <v>73305</v>
      </c>
      <c r="D118949" t="s">
        <v>187152</v>
      </c>
      <c r="E118949" t="s">
        <v>331618</v>
      </c>
    </row>
    <row r="118950" spans="1:5" x14ac:dyDescent="0.3">
      <c r="A118950">
        <v>4</v>
      </c>
      <c r="B118950">
        <v>1559257197</v>
      </c>
      <c r="C118950" t="s">
        <v>73305</v>
      </c>
      <c r="D118950" t="s">
        <v>187153</v>
      </c>
      <c r="E118950" t="s">
        <v>331619</v>
      </c>
    </row>
    <row r="118951" spans="1:5" x14ac:dyDescent="0.3">
      <c r="A118951">
        <v>4</v>
      </c>
      <c r="B118951">
        <v>1559257235</v>
      </c>
      <c r="C118951" t="s">
        <v>73306</v>
      </c>
      <c r="D118951" t="s">
        <v>187154</v>
      </c>
      <c r="E118951" t="s">
        <v>331620</v>
      </c>
    </row>
    <row r="118952" spans="1:5" x14ac:dyDescent="0.3">
      <c r="A118952">
        <v>4</v>
      </c>
      <c r="B118952">
        <v>1559257241</v>
      </c>
      <c r="C118952" t="s">
        <v>73305</v>
      </c>
      <c r="D118952" t="s">
        <v>187155</v>
      </c>
      <c r="E118952" t="s">
        <v>331621</v>
      </c>
    </row>
    <row r="118953" spans="1:5" x14ac:dyDescent="0.3">
      <c r="A118953">
        <v>4</v>
      </c>
      <c r="B118953">
        <v>1559257244</v>
      </c>
      <c r="C118953" t="s">
        <v>73305</v>
      </c>
      <c r="D118953" t="s">
        <v>187156</v>
      </c>
      <c r="E118953" t="s">
        <v>331622</v>
      </c>
    </row>
    <row r="118954" spans="1:5" x14ac:dyDescent="0.3">
      <c r="A118954">
        <v>4</v>
      </c>
      <c r="B118954">
        <v>1559257299</v>
      </c>
      <c r="C118954" t="s">
        <v>73306</v>
      </c>
      <c r="D118954" t="s">
        <v>187157</v>
      </c>
      <c r="E118954" t="s">
        <v>331623</v>
      </c>
    </row>
    <row r="118955" spans="1:5" x14ac:dyDescent="0.3">
      <c r="A118955">
        <v>4</v>
      </c>
      <c r="B118955">
        <v>1559257329</v>
      </c>
      <c r="C118955" t="s">
        <v>73307</v>
      </c>
      <c r="D118955" t="s">
        <v>175932</v>
      </c>
      <c r="E118955" t="s">
        <v>331624</v>
      </c>
    </row>
    <row r="118956" spans="1:5" x14ac:dyDescent="0.3">
      <c r="A118956">
        <v>4</v>
      </c>
      <c r="B118956">
        <v>1559257355</v>
      </c>
      <c r="C118956" t="s">
        <v>73307</v>
      </c>
      <c r="D118956" t="s">
        <v>187158</v>
      </c>
      <c r="E118956" t="s">
        <v>331625</v>
      </c>
    </row>
    <row r="118957" spans="1:5" x14ac:dyDescent="0.3">
      <c r="A118957">
        <v>4</v>
      </c>
      <c r="B118957">
        <v>1559257376</v>
      </c>
      <c r="C118957" t="s">
        <v>73305</v>
      </c>
      <c r="D118957" t="s">
        <v>187159</v>
      </c>
      <c r="E118957" t="s">
        <v>331626</v>
      </c>
    </row>
    <row r="118958" spans="1:5" x14ac:dyDescent="0.3">
      <c r="A118958">
        <v>4</v>
      </c>
      <c r="B118958">
        <v>1559257389</v>
      </c>
      <c r="C118958" t="s">
        <v>73308</v>
      </c>
      <c r="D118958" t="s">
        <v>187160</v>
      </c>
      <c r="E118958" t="s">
        <v>331627</v>
      </c>
    </row>
    <row r="118959" spans="1:5" x14ac:dyDescent="0.3">
      <c r="A118959">
        <v>4</v>
      </c>
      <c r="B118959">
        <v>1559257442</v>
      </c>
      <c r="C118959" t="s">
        <v>73308</v>
      </c>
      <c r="D118959" t="s">
        <v>187161</v>
      </c>
      <c r="E118959" t="s">
        <v>331628</v>
      </c>
    </row>
    <row r="118960" spans="1:5" x14ac:dyDescent="0.3">
      <c r="A118960">
        <v>4</v>
      </c>
      <c r="B118960">
        <v>1559257460</v>
      </c>
      <c r="C118960" t="s">
        <v>73308</v>
      </c>
      <c r="D118960" t="s">
        <v>187162</v>
      </c>
      <c r="E118960" t="s">
        <v>331629</v>
      </c>
    </row>
    <row r="118961" spans="1:5" x14ac:dyDescent="0.3">
      <c r="A118961">
        <v>4</v>
      </c>
      <c r="B118961">
        <v>1559257483</v>
      </c>
      <c r="C118961" t="s">
        <v>73307</v>
      </c>
      <c r="D118961" t="s">
        <v>187163</v>
      </c>
      <c r="E118961" t="s">
        <v>331630</v>
      </c>
    </row>
    <row r="118962" spans="1:5" x14ac:dyDescent="0.3">
      <c r="A118962">
        <v>4</v>
      </c>
      <c r="B118962">
        <v>1559257496</v>
      </c>
      <c r="C118962" t="s">
        <v>73308</v>
      </c>
      <c r="D118962" t="s">
        <v>171168</v>
      </c>
      <c r="E118962" t="s">
        <v>331631</v>
      </c>
    </row>
    <row r="118963" spans="1:5" x14ac:dyDescent="0.3">
      <c r="A118963">
        <v>4</v>
      </c>
      <c r="B118963">
        <v>1559257508</v>
      </c>
      <c r="C118963" t="s">
        <v>73309</v>
      </c>
      <c r="D118963" t="s">
        <v>118545</v>
      </c>
      <c r="E118963" t="s">
        <v>331632</v>
      </c>
    </row>
    <row r="118964" spans="1:5" x14ac:dyDescent="0.3">
      <c r="A118964">
        <v>4</v>
      </c>
      <c r="B118964">
        <v>1559257519</v>
      </c>
      <c r="C118964" t="s">
        <v>73307</v>
      </c>
      <c r="D118964" t="s">
        <v>187164</v>
      </c>
      <c r="E118964" t="s">
        <v>331633</v>
      </c>
    </row>
    <row r="118965" spans="1:5" x14ac:dyDescent="0.3">
      <c r="A118965">
        <v>4</v>
      </c>
      <c r="B118965">
        <v>1559257539</v>
      </c>
      <c r="C118965" t="s">
        <v>73310</v>
      </c>
      <c r="D118965" t="s">
        <v>187165</v>
      </c>
      <c r="E118965" t="s">
        <v>331634</v>
      </c>
    </row>
    <row r="118966" spans="1:5" x14ac:dyDescent="0.3">
      <c r="A118966">
        <v>4</v>
      </c>
      <c r="B118966">
        <v>1559257568</v>
      </c>
      <c r="C118966" t="s">
        <v>73309</v>
      </c>
      <c r="D118966" t="s">
        <v>187166</v>
      </c>
      <c r="E118966" t="s">
        <v>331635</v>
      </c>
    </row>
    <row r="118967" spans="1:5" x14ac:dyDescent="0.3">
      <c r="A118967">
        <v>4</v>
      </c>
      <c r="B118967">
        <v>1559257587</v>
      </c>
      <c r="C118967" t="s">
        <v>73308</v>
      </c>
      <c r="D118967" t="s">
        <v>187167</v>
      </c>
      <c r="E118967" t="s">
        <v>331636</v>
      </c>
    </row>
    <row r="118968" spans="1:5" x14ac:dyDescent="0.3">
      <c r="A118968">
        <v>4</v>
      </c>
      <c r="B118968">
        <v>1559257646</v>
      </c>
      <c r="C118968" t="s">
        <v>73310</v>
      </c>
      <c r="D118968" t="s">
        <v>169780</v>
      </c>
      <c r="E118968" t="s">
        <v>331637</v>
      </c>
    </row>
    <row r="118969" spans="1:5" x14ac:dyDescent="0.3">
      <c r="A118969">
        <v>4</v>
      </c>
      <c r="B118969">
        <v>1559257659</v>
      </c>
      <c r="C118969" t="s">
        <v>73310</v>
      </c>
      <c r="D118969" t="s">
        <v>187168</v>
      </c>
      <c r="E118969" t="s">
        <v>331638</v>
      </c>
    </row>
    <row r="118970" spans="1:5" x14ac:dyDescent="0.3">
      <c r="A118970">
        <v>4</v>
      </c>
      <c r="B118970">
        <v>1559257660</v>
      </c>
      <c r="C118970" t="s">
        <v>73311</v>
      </c>
      <c r="D118970" t="s">
        <v>187169</v>
      </c>
      <c r="E118970" t="s">
        <v>331639</v>
      </c>
    </row>
    <row r="118971" spans="1:5" x14ac:dyDescent="0.3">
      <c r="A118971">
        <v>4</v>
      </c>
      <c r="B118971">
        <v>1559257714</v>
      </c>
      <c r="C118971" t="s">
        <v>73311</v>
      </c>
      <c r="D118971" t="s">
        <v>187170</v>
      </c>
      <c r="E118971" t="s">
        <v>331640</v>
      </c>
    </row>
    <row r="118972" spans="1:5" x14ac:dyDescent="0.3">
      <c r="A118972">
        <v>4</v>
      </c>
      <c r="B118972">
        <v>1559257723</v>
      </c>
      <c r="C118972" t="s">
        <v>73311</v>
      </c>
      <c r="D118972" t="s">
        <v>187171</v>
      </c>
      <c r="E118972" t="s">
        <v>331641</v>
      </c>
    </row>
    <row r="118973" spans="1:5" x14ac:dyDescent="0.3">
      <c r="A118973">
        <v>4</v>
      </c>
      <c r="B118973">
        <v>1559257807</v>
      </c>
      <c r="C118973" t="s">
        <v>73312</v>
      </c>
      <c r="D118973" t="s">
        <v>187172</v>
      </c>
      <c r="E118973" t="s">
        <v>331642</v>
      </c>
    </row>
    <row r="118974" spans="1:5" x14ac:dyDescent="0.3">
      <c r="A118974">
        <v>4</v>
      </c>
      <c r="B118974">
        <v>1559257825</v>
      </c>
      <c r="C118974" t="s">
        <v>73310</v>
      </c>
      <c r="D118974" t="s">
        <v>187173</v>
      </c>
      <c r="E118974" t="s">
        <v>331643</v>
      </c>
    </row>
    <row r="118975" spans="1:5" x14ac:dyDescent="0.3">
      <c r="A118975">
        <v>4</v>
      </c>
      <c r="B118975">
        <v>1559257874</v>
      </c>
      <c r="C118975" t="s">
        <v>73312</v>
      </c>
      <c r="D118975" t="s">
        <v>187174</v>
      </c>
      <c r="E118975" t="s">
        <v>331644</v>
      </c>
    </row>
    <row r="118976" spans="1:5" x14ac:dyDescent="0.3">
      <c r="A118976">
        <v>4</v>
      </c>
      <c r="B118976">
        <v>1559257924</v>
      </c>
      <c r="C118976" t="s">
        <v>73313</v>
      </c>
      <c r="D118976" t="s">
        <v>187175</v>
      </c>
      <c r="E118976" t="s">
        <v>331645</v>
      </c>
    </row>
    <row r="118977" spans="1:5" x14ac:dyDescent="0.3">
      <c r="A118977">
        <v>4</v>
      </c>
      <c r="B118977">
        <v>1559257931</v>
      </c>
      <c r="C118977" t="s">
        <v>73311</v>
      </c>
      <c r="D118977" t="s">
        <v>178954</v>
      </c>
      <c r="E118977" t="s">
        <v>331646</v>
      </c>
    </row>
    <row r="118978" spans="1:5" x14ac:dyDescent="0.3">
      <c r="A118978">
        <v>4</v>
      </c>
      <c r="B118978">
        <v>1559257947</v>
      </c>
      <c r="C118978" t="s">
        <v>73313</v>
      </c>
      <c r="D118978" t="s">
        <v>187176</v>
      </c>
      <c r="E118978" t="s">
        <v>331647</v>
      </c>
    </row>
    <row r="118979" spans="1:5" x14ac:dyDescent="0.3">
      <c r="A118979">
        <v>4</v>
      </c>
      <c r="B118979">
        <v>1559258006</v>
      </c>
      <c r="C118979" t="s">
        <v>73314</v>
      </c>
      <c r="D118979" t="s">
        <v>187177</v>
      </c>
      <c r="E118979" t="s">
        <v>331648</v>
      </c>
    </row>
    <row r="118980" spans="1:5" x14ac:dyDescent="0.3">
      <c r="A118980">
        <v>4</v>
      </c>
      <c r="B118980">
        <v>1559258081</v>
      </c>
      <c r="C118980" t="s">
        <v>73314</v>
      </c>
      <c r="D118980" t="s">
        <v>187178</v>
      </c>
      <c r="E118980" t="s">
        <v>331649</v>
      </c>
    </row>
    <row r="118981" spans="1:5" x14ac:dyDescent="0.3">
      <c r="A118981">
        <v>4</v>
      </c>
      <c r="B118981">
        <v>1559258115</v>
      </c>
      <c r="C118981" t="s">
        <v>73314</v>
      </c>
      <c r="D118981" t="s">
        <v>187105</v>
      </c>
      <c r="E118981" t="s">
        <v>331650</v>
      </c>
    </row>
    <row r="118982" spans="1:5" x14ac:dyDescent="0.3">
      <c r="A118982">
        <v>4</v>
      </c>
      <c r="B118982">
        <v>1559258130</v>
      </c>
      <c r="C118982" t="s">
        <v>73314</v>
      </c>
      <c r="D118982" t="s">
        <v>135424</v>
      </c>
      <c r="E118982" t="s">
        <v>331651</v>
      </c>
    </row>
    <row r="118983" spans="1:5" x14ac:dyDescent="0.3">
      <c r="A118983">
        <v>4</v>
      </c>
      <c r="B118983">
        <v>1559258150</v>
      </c>
      <c r="C118983" t="s">
        <v>73313</v>
      </c>
      <c r="D118983" t="s">
        <v>181913</v>
      </c>
      <c r="E118983" t="s">
        <v>331652</v>
      </c>
    </row>
    <row r="118984" spans="1:5" x14ac:dyDescent="0.3">
      <c r="A118984">
        <v>4</v>
      </c>
      <c r="B118984">
        <v>1559258153</v>
      </c>
      <c r="C118984" t="s">
        <v>73313</v>
      </c>
      <c r="D118984" t="s">
        <v>171042</v>
      </c>
      <c r="E118984" t="s">
        <v>331653</v>
      </c>
    </row>
    <row r="118985" spans="1:5" x14ac:dyDescent="0.3">
      <c r="A118985">
        <v>4</v>
      </c>
      <c r="B118985">
        <v>1559258238</v>
      </c>
      <c r="C118985" t="s">
        <v>73315</v>
      </c>
      <c r="D118985" t="s">
        <v>187179</v>
      </c>
      <c r="E118985" t="s">
        <v>331654</v>
      </c>
    </row>
    <row r="118986" spans="1:5" x14ac:dyDescent="0.3">
      <c r="A118986">
        <v>4</v>
      </c>
      <c r="B118986">
        <v>1559258252</v>
      </c>
      <c r="C118986" t="s">
        <v>73314</v>
      </c>
      <c r="D118986" t="s">
        <v>187180</v>
      </c>
      <c r="E118986" t="s">
        <v>331655</v>
      </c>
    </row>
    <row r="118987" spans="1:5" x14ac:dyDescent="0.3">
      <c r="A118987">
        <v>4</v>
      </c>
      <c r="B118987">
        <v>1559258287</v>
      </c>
      <c r="C118987" t="s">
        <v>73315</v>
      </c>
      <c r="D118987" t="s">
        <v>187181</v>
      </c>
      <c r="E118987" t="s">
        <v>331656</v>
      </c>
    </row>
    <row r="118988" spans="1:5" x14ac:dyDescent="0.3">
      <c r="A118988">
        <v>4</v>
      </c>
      <c r="B118988">
        <v>1559258321</v>
      </c>
      <c r="C118988" t="s">
        <v>73316</v>
      </c>
      <c r="D118988" t="s">
        <v>187182</v>
      </c>
      <c r="E118988" t="s">
        <v>331657</v>
      </c>
    </row>
    <row r="118989" spans="1:5" x14ac:dyDescent="0.3">
      <c r="A118989">
        <v>4</v>
      </c>
      <c r="B118989">
        <v>1559258327</v>
      </c>
      <c r="C118989" t="s">
        <v>73317</v>
      </c>
      <c r="D118989" t="s">
        <v>187183</v>
      </c>
      <c r="E118989" t="s">
        <v>331658</v>
      </c>
    </row>
    <row r="118990" spans="1:5" x14ac:dyDescent="0.3">
      <c r="A118990">
        <v>4</v>
      </c>
      <c r="B118990">
        <v>1559258331</v>
      </c>
      <c r="C118990" t="s">
        <v>73317</v>
      </c>
      <c r="D118990" t="s">
        <v>187184</v>
      </c>
      <c r="E118990" t="s">
        <v>331659</v>
      </c>
    </row>
    <row r="118991" spans="1:5" x14ac:dyDescent="0.3">
      <c r="A118991">
        <v>4</v>
      </c>
      <c r="B118991">
        <v>1559258358</v>
      </c>
      <c r="C118991" t="s">
        <v>73315</v>
      </c>
      <c r="D118991" t="s">
        <v>187185</v>
      </c>
      <c r="E118991" t="s">
        <v>331660</v>
      </c>
    </row>
    <row r="118992" spans="1:5" x14ac:dyDescent="0.3">
      <c r="A118992">
        <v>4</v>
      </c>
      <c r="B118992">
        <v>1559258379</v>
      </c>
      <c r="C118992" t="s">
        <v>73315</v>
      </c>
      <c r="D118992" t="s">
        <v>187186</v>
      </c>
      <c r="E118992" t="s">
        <v>331661</v>
      </c>
    </row>
    <row r="118993" spans="1:5" x14ac:dyDescent="0.3">
      <c r="A118993">
        <v>4</v>
      </c>
      <c r="B118993">
        <v>1559258403</v>
      </c>
      <c r="C118993" t="s">
        <v>73317</v>
      </c>
      <c r="D118993" t="s">
        <v>136192</v>
      </c>
      <c r="E118993" t="s">
        <v>331662</v>
      </c>
    </row>
    <row r="118994" spans="1:5" x14ac:dyDescent="0.3">
      <c r="A118994">
        <v>4</v>
      </c>
      <c r="B118994">
        <v>1559258440</v>
      </c>
      <c r="C118994" t="s">
        <v>73316</v>
      </c>
      <c r="D118994" t="s">
        <v>172982</v>
      </c>
      <c r="E118994" t="s">
        <v>331663</v>
      </c>
    </row>
    <row r="118995" spans="1:5" x14ac:dyDescent="0.3">
      <c r="A118995">
        <v>4</v>
      </c>
      <c r="B118995">
        <v>1559258442</v>
      </c>
      <c r="C118995" t="s">
        <v>73318</v>
      </c>
      <c r="D118995" t="s">
        <v>187187</v>
      </c>
      <c r="E118995" t="s">
        <v>331664</v>
      </c>
    </row>
    <row r="118996" spans="1:5" x14ac:dyDescent="0.3">
      <c r="A118996">
        <v>4</v>
      </c>
      <c r="B118996">
        <v>1559258473</v>
      </c>
      <c r="C118996" t="s">
        <v>73317</v>
      </c>
      <c r="D118996" t="s">
        <v>187188</v>
      </c>
      <c r="E118996" t="s">
        <v>331665</v>
      </c>
    </row>
    <row r="118997" spans="1:5" x14ac:dyDescent="0.3">
      <c r="A118997">
        <v>4</v>
      </c>
      <c r="B118997">
        <v>1559258512</v>
      </c>
      <c r="C118997" t="s">
        <v>73316</v>
      </c>
      <c r="D118997" t="s">
        <v>175026</v>
      </c>
      <c r="E118997" t="s">
        <v>331666</v>
      </c>
    </row>
    <row r="118998" spans="1:5" x14ac:dyDescent="0.3">
      <c r="A118998">
        <v>4</v>
      </c>
      <c r="B118998">
        <v>1559258563</v>
      </c>
      <c r="C118998" t="s">
        <v>73316</v>
      </c>
      <c r="D118998" t="s">
        <v>186555</v>
      </c>
      <c r="E118998" t="s">
        <v>331667</v>
      </c>
    </row>
    <row r="118999" spans="1:5" x14ac:dyDescent="0.3">
      <c r="A118999">
        <v>4</v>
      </c>
      <c r="B118999">
        <v>1559258568</v>
      </c>
      <c r="C118999" t="s">
        <v>73318</v>
      </c>
      <c r="D118999" t="s">
        <v>107807</v>
      </c>
      <c r="E118999" t="s">
        <v>331668</v>
      </c>
    </row>
    <row r="119000" spans="1:5" x14ac:dyDescent="0.3">
      <c r="A119000">
        <v>4</v>
      </c>
      <c r="B119000">
        <v>1559258584</v>
      </c>
      <c r="C119000" t="s">
        <v>73316</v>
      </c>
      <c r="D119000" t="s">
        <v>182341</v>
      </c>
      <c r="E119000" t="s">
        <v>331669</v>
      </c>
    </row>
    <row r="119001" spans="1:5" x14ac:dyDescent="0.3">
      <c r="A119001">
        <v>4</v>
      </c>
      <c r="B119001">
        <v>1559258662</v>
      </c>
      <c r="C119001" t="s">
        <v>73319</v>
      </c>
      <c r="D119001" t="s">
        <v>187189</v>
      </c>
      <c r="E119001" t="s">
        <v>331670</v>
      </c>
    </row>
    <row r="119002" spans="1:5" x14ac:dyDescent="0.3">
      <c r="A119002">
        <v>4</v>
      </c>
      <c r="B119002">
        <v>1559258677</v>
      </c>
      <c r="C119002" t="s">
        <v>73318</v>
      </c>
      <c r="D119002" t="s">
        <v>187190</v>
      </c>
      <c r="E119002" t="s">
        <v>331671</v>
      </c>
    </row>
    <row r="119003" spans="1:5" x14ac:dyDescent="0.3">
      <c r="A119003">
        <v>4</v>
      </c>
      <c r="B119003">
        <v>1559258798</v>
      </c>
      <c r="C119003" t="s">
        <v>73319</v>
      </c>
      <c r="D119003" t="s">
        <v>187191</v>
      </c>
      <c r="E119003" t="s">
        <v>331672</v>
      </c>
    </row>
    <row r="119004" spans="1:5" x14ac:dyDescent="0.3">
      <c r="A119004">
        <v>4</v>
      </c>
      <c r="B119004">
        <v>1559258816</v>
      </c>
      <c r="C119004" t="s">
        <v>73320</v>
      </c>
      <c r="D119004" t="s">
        <v>176470</v>
      </c>
      <c r="E119004" t="s">
        <v>331673</v>
      </c>
    </row>
    <row r="119005" spans="1:5" x14ac:dyDescent="0.3">
      <c r="A119005">
        <v>4</v>
      </c>
      <c r="B119005">
        <v>1559258821</v>
      </c>
      <c r="C119005" t="s">
        <v>73320</v>
      </c>
      <c r="D119005" t="s">
        <v>187192</v>
      </c>
      <c r="E119005" t="s">
        <v>331674</v>
      </c>
    </row>
    <row r="119006" spans="1:5" x14ac:dyDescent="0.3">
      <c r="A119006">
        <v>4</v>
      </c>
      <c r="B119006">
        <v>1559258834</v>
      </c>
      <c r="C119006" t="s">
        <v>73319</v>
      </c>
      <c r="D119006" t="s">
        <v>187193</v>
      </c>
      <c r="E119006" t="s">
        <v>331675</v>
      </c>
    </row>
    <row r="119007" spans="1:5" x14ac:dyDescent="0.3">
      <c r="A119007">
        <v>4</v>
      </c>
      <c r="B119007">
        <v>1559258846</v>
      </c>
      <c r="C119007" t="s">
        <v>73320</v>
      </c>
      <c r="D119007" t="s">
        <v>187194</v>
      </c>
      <c r="E119007" t="s">
        <v>331676</v>
      </c>
    </row>
    <row r="119008" spans="1:5" x14ac:dyDescent="0.3">
      <c r="A119008">
        <v>4</v>
      </c>
      <c r="B119008">
        <v>1559258849</v>
      </c>
      <c r="C119008" t="s">
        <v>73319</v>
      </c>
      <c r="D119008" t="s">
        <v>187195</v>
      </c>
      <c r="E119008" t="s">
        <v>331677</v>
      </c>
    </row>
    <row r="119009" spans="1:5" x14ac:dyDescent="0.3">
      <c r="A119009">
        <v>4</v>
      </c>
      <c r="B119009">
        <v>1559258909</v>
      </c>
      <c r="C119009" t="s">
        <v>73320</v>
      </c>
      <c r="D119009" t="s">
        <v>187196</v>
      </c>
      <c r="E119009" t="s">
        <v>331678</v>
      </c>
    </row>
    <row r="119010" spans="1:5" x14ac:dyDescent="0.3">
      <c r="A119010">
        <v>4</v>
      </c>
      <c r="B119010">
        <v>1559258953</v>
      </c>
      <c r="C119010" t="s">
        <v>73321</v>
      </c>
      <c r="D119010" t="s">
        <v>187197</v>
      </c>
      <c r="E119010" t="s">
        <v>331679</v>
      </c>
    </row>
    <row r="119011" spans="1:5" x14ac:dyDescent="0.3">
      <c r="A119011">
        <v>4</v>
      </c>
      <c r="B119011">
        <v>1559258961</v>
      </c>
      <c r="C119011" t="s">
        <v>73321</v>
      </c>
      <c r="D119011" t="s">
        <v>187198</v>
      </c>
      <c r="E119011" t="s">
        <v>331680</v>
      </c>
    </row>
    <row r="119012" spans="1:5" x14ac:dyDescent="0.3">
      <c r="A119012">
        <v>4</v>
      </c>
      <c r="B119012">
        <v>1559259074</v>
      </c>
      <c r="C119012" t="s">
        <v>73322</v>
      </c>
      <c r="D119012" t="s">
        <v>187199</v>
      </c>
      <c r="E119012" t="s">
        <v>331681</v>
      </c>
    </row>
    <row r="119013" spans="1:5" x14ac:dyDescent="0.3">
      <c r="A119013">
        <v>4</v>
      </c>
      <c r="B119013">
        <v>1559259077</v>
      </c>
      <c r="C119013" t="s">
        <v>73320</v>
      </c>
      <c r="D119013" t="s">
        <v>105822</v>
      </c>
      <c r="E119013" t="s">
        <v>331682</v>
      </c>
    </row>
    <row r="119014" spans="1:5" x14ac:dyDescent="0.3">
      <c r="A119014">
        <v>4</v>
      </c>
      <c r="B119014">
        <v>1559259084</v>
      </c>
      <c r="C119014" t="s">
        <v>73322</v>
      </c>
      <c r="D119014" t="s">
        <v>187200</v>
      </c>
      <c r="E119014" t="s">
        <v>331683</v>
      </c>
    </row>
    <row r="119015" spans="1:5" x14ac:dyDescent="0.3">
      <c r="A119015">
        <v>4</v>
      </c>
      <c r="B119015">
        <v>1559259102</v>
      </c>
      <c r="C119015" t="s">
        <v>73320</v>
      </c>
      <c r="D119015" t="s">
        <v>187201</v>
      </c>
      <c r="E119015" t="s">
        <v>331684</v>
      </c>
    </row>
    <row r="119016" spans="1:5" x14ac:dyDescent="0.3">
      <c r="A119016">
        <v>4</v>
      </c>
      <c r="B119016">
        <v>1559259140</v>
      </c>
      <c r="C119016" t="s">
        <v>73323</v>
      </c>
      <c r="D119016" t="s">
        <v>187202</v>
      </c>
      <c r="E119016" t="s">
        <v>331685</v>
      </c>
    </row>
    <row r="119017" spans="1:5" x14ac:dyDescent="0.3">
      <c r="A119017">
        <v>4</v>
      </c>
      <c r="B119017">
        <v>1559259159</v>
      </c>
      <c r="C119017" t="s">
        <v>73322</v>
      </c>
      <c r="D119017" t="s">
        <v>187203</v>
      </c>
      <c r="E119017" t="s">
        <v>331686</v>
      </c>
    </row>
    <row r="119018" spans="1:5" x14ac:dyDescent="0.3">
      <c r="A119018">
        <v>4</v>
      </c>
      <c r="B119018">
        <v>1559259163</v>
      </c>
      <c r="C119018" t="s">
        <v>73322</v>
      </c>
      <c r="D119018" t="s">
        <v>187204</v>
      </c>
      <c r="E119018" t="s">
        <v>331687</v>
      </c>
    </row>
    <row r="119019" spans="1:5" x14ac:dyDescent="0.3">
      <c r="A119019">
        <v>4</v>
      </c>
      <c r="B119019">
        <v>1559259209</v>
      </c>
      <c r="C119019" t="s">
        <v>73324</v>
      </c>
      <c r="D119019" t="s">
        <v>187205</v>
      </c>
      <c r="E119019" t="s">
        <v>331688</v>
      </c>
    </row>
    <row r="119020" spans="1:5" x14ac:dyDescent="0.3">
      <c r="A119020">
        <v>4</v>
      </c>
      <c r="B119020">
        <v>1559259245</v>
      </c>
      <c r="C119020" t="s">
        <v>73322</v>
      </c>
      <c r="D119020" t="s">
        <v>187206</v>
      </c>
      <c r="E119020" t="s">
        <v>331689</v>
      </c>
    </row>
    <row r="119021" spans="1:5" x14ac:dyDescent="0.3">
      <c r="A119021">
        <v>4</v>
      </c>
      <c r="B119021">
        <v>1559259257</v>
      </c>
      <c r="C119021" t="s">
        <v>73322</v>
      </c>
      <c r="D119021" t="s">
        <v>187207</v>
      </c>
      <c r="E119021" t="s">
        <v>331690</v>
      </c>
    </row>
    <row r="119022" spans="1:5" x14ac:dyDescent="0.3">
      <c r="A119022">
        <v>4</v>
      </c>
      <c r="B119022">
        <v>1559259259</v>
      </c>
      <c r="C119022" t="s">
        <v>73322</v>
      </c>
      <c r="D119022" t="s">
        <v>169679</v>
      </c>
      <c r="E119022" t="s">
        <v>331691</v>
      </c>
    </row>
    <row r="119023" spans="1:5" x14ac:dyDescent="0.3">
      <c r="A119023">
        <v>4</v>
      </c>
      <c r="B119023">
        <v>1559259261</v>
      </c>
      <c r="C119023" t="s">
        <v>73322</v>
      </c>
      <c r="D119023" t="s">
        <v>187208</v>
      </c>
      <c r="E119023" t="s">
        <v>331692</v>
      </c>
    </row>
    <row r="119024" spans="1:5" x14ac:dyDescent="0.3">
      <c r="A119024">
        <v>4</v>
      </c>
      <c r="B119024">
        <v>1559289640</v>
      </c>
      <c r="C119024" t="s">
        <v>73325</v>
      </c>
      <c r="D119024" t="s">
        <v>187209</v>
      </c>
      <c r="E119024" t="s">
        <v>331693</v>
      </c>
    </row>
    <row r="119025" spans="1:5" x14ac:dyDescent="0.3">
      <c r="A119025">
        <v>4</v>
      </c>
      <c r="B119025">
        <v>1559289659</v>
      </c>
      <c r="C119025" t="s">
        <v>73326</v>
      </c>
      <c r="D119025" t="s">
        <v>187210</v>
      </c>
      <c r="E119025" t="s">
        <v>331694</v>
      </c>
    </row>
    <row r="119026" spans="1:5" x14ac:dyDescent="0.3">
      <c r="A119026">
        <v>4</v>
      </c>
      <c r="B119026">
        <v>1559289720</v>
      </c>
      <c r="C119026" t="s">
        <v>73327</v>
      </c>
      <c r="D119026" t="s">
        <v>187211</v>
      </c>
      <c r="E119026" t="s">
        <v>331695</v>
      </c>
    </row>
    <row r="119027" spans="1:5" x14ac:dyDescent="0.3">
      <c r="A119027">
        <v>4</v>
      </c>
      <c r="B119027">
        <v>1559289828</v>
      </c>
      <c r="C119027" t="s">
        <v>73326</v>
      </c>
      <c r="D119027" t="s">
        <v>181112</v>
      </c>
      <c r="E119027" t="s">
        <v>331696</v>
      </c>
    </row>
    <row r="119028" spans="1:5" x14ac:dyDescent="0.3">
      <c r="A119028">
        <v>4</v>
      </c>
      <c r="B119028">
        <v>1559289875</v>
      </c>
      <c r="C119028" t="s">
        <v>73326</v>
      </c>
      <c r="D119028" t="s">
        <v>187212</v>
      </c>
      <c r="E119028" t="s">
        <v>331697</v>
      </c>
    </row>
    <row r="119029" spans="1:5" x14ac:dyDescent="0.3">
      <c r="A119029">
        <v>4</v>
      </c>
      <c r="B119029">
        <v>1559289901</v>
      </c>
      <c r="C119029" t="s">
        <v>73327</v>
      </c>
      <c r="D119029" t="s">
        <v>187213</v>
      </c>
      <c r="E119029" t="s">
        <v>331698</v>
      </c>
    </row>
    <row r="119030" spans="1:5" x14ac:dyDescent="0.3">
      <c r="A119030">
        <v>4</v>
      </c>
      <c r="B119030">
        <v>1559289988</v>
      </c>
      <c r="C119030" t="s">
        <v>73327</v>
      </c>
      <c r="D119030" t="s">
        <v>163428</v>
      </c>
      <c r="E119030" t="s">
        <v>331699</v>
      </c>
    </row>
    <row r="119031" spans="1:5" x14ac:dyDescent="0.3">
      <c r="A119031">
        <v>4</v>
      </c>
      <c r="B119031">
        <v>1559289990</v>
      </c>
      <c r="C119031" t="s">
        <v>73328</v>
      </c>
      <c r="D119031" t="s">
        <v>187214</v>
      </c>
      <c r="E119031" t="s">
        <v>331700</v>
      </c>
    </row>
    <row r="119032" spans="1:5" x14ac:dyDescent="0.3">
      <c r="A119032">
        <v>4</v>
      </c>
      <c r="B119032">
        <v>1559290045</v>
      </c>
      <c r="C119032" t="s">
        <v>73327</v>
      </c>
      <c r="D119032" t="s">
        <v>154446</v>
      </c>
      <c r="E119032" t="s">
        <v>331701</v>
      </c>
    </row>
    <row r="119033" spans="1:5" x14ac:dyDescent="0.3">
      <c r="A119033">
        <v>4</v>
      </c>
      <c r="B119033">
        <v>1559290094</v>
      </c>
      <c r="C119033" t="s">
        <v>73329</v>
      </c>
      <c r="D119033" t="s">
        <v>187215</v>
      </c>
      <c r="E119033" t="s">
        <v>331702</v>
      </c>
    </row>
    <row r="119034" spans="1:5" x14ac:dyDescent="0.3">
      <c r="A119034">
        <v>4</v>
      </c>
      <c r="B119034">
        <v>1559290188</v>
      </c>
      <c r="C119034" t="s">
        <v>73329</v>
      </c>
      <c r="D119034" t="s">
        <v>187216</v>
      </c>
      <c r="E119034" t="s">
        <v>331703</v>
      </c>
    </row>
    <row r="119035" spans="1:5" x14ac:dyDescent="0.3">
      <c r="A119035">
        <v>4</v>
      </c>
      <c r="B119035">
        <v>1559290190</v>
      </c>
      <c r="C119035" t="s">
        <v>73329</v>
      </c>
      <c r="D119035" t="s">
        <v>187217</v>
      </c>
      <c r="E119035" t="s">
        <v>331704</v>
      </c>
    </row>
    <row r="119036" spans="1:5" x14ac:dyDescent="0.3">
      <c r="A119036">
        <v>4</v>
      </c>
      <c r="B119036">
        <v>1559290209</v>
      </c>
      <c r="C119036" t="s">
        <v>73329</v>
      </c>
      <c r="D119036" t="s">
        <v>98469</v>
      </c>
      <c r="E119036" t="s">
        <v>331705</v>
      </c>
    </row>
    <row r="119037" spans="1:5" x14ac:dyDescent="0.3">
      <c r="A119037">
        <v>4</v>
      </c>
      <c r="B119037">
        <v>1559290274</v>
      </c>
      <c r="C119037" t="s">
        <v>73330</v>
      </c>
      <c r="D119037" t="s">
        <v>187218</v>
      </c>
      <c r="E119037" t="s">
        <v>331706</v>
      </c>
    </row>
    <row r="119038" spans="1:5" x14ac:dyDescent="0.3">
      <c r="A119038">
        <v>4</v>
      </c>
      <c r="B119038">
        <v>1559290325</v>
      </c>
      <c r="C119038" t="s">
        <v>73329</v>
      </c>
      <c r="D119038" t="s">
        <v>187219</v>
      </c>
      <c r="E119038" t="s">
        <v>331707</v>
      </c>
    </row>
    <row r="119039" spans="1:5" x14ac:dyDescent="0.3">
      <c r="A119039">
        <v>4</v>
      </c>
      <c r="B119039">
        <v>1559290386</v>
      </c>
      <c r="C119039" t="s">
        <v>73329</v>
      </c>
      <c r="D119039" t="s">
        <v>131035</v>
      </c>
      <c r="E119039" t="s">
        <v>331708</v>
      </c>
    </row>
    <row r="119040" spans="1:5" x14ac:dyDescent="0.3">
      <c r="A119040">
        <v>4</v>
      </c>
      <c r="B119040">
        <v>1559290408</v>
      </c>
      <c r="C119040" t="s">
        <v>73329</v>
      </c>
      <c r="D119040" t="s">
        <v>170156</v>
      </c>
      <c r="E119040" t="s">
        <v>331709</v>
      </c>
    </row>
    <row r="119041" spans="1:5" x14ac:dyDescent="0.3">
      <c r="A119041">
        <v>4</v>
      </c>
      <c r="B119041">
        <v>1559290536</v>
      </c>
      <c r="C119041" t="s">
        <v>73331</v>
      </c>
      <c r="D119041" t="s">
        <v>114661</v>
      </c>
      <c r="E119041" t="s">
        <v>331710</v>
      </c>
    </row>
    <row r="119042" spans="1:5" x14ac:dyDescent="0.3">
      <c r="A119042">
        <v>4</v>
      </c>
      <c r="B119042">
        <v>1559290552</v>
      </c>
      <c r="C119042" t="s">
        <v>73331</v>
      </c>
      <c r="D119042" t="s">
        <v>122224</v>
      </c>
      <c r="E119042" t="s">
        <v>331711</v>
      </c>
    </row>
    <row r="119043" spans="1:5" x14ac:dyDescent="0.3">
      <c r="A119043">
        <v>4</v>
      </c>
      <c r="B119043">
        <v>1559290568</v>
      </c>
      <c r="C119043" t="s">
        <v>73332</v>
      </c>
      <c r="D119043" t="s">
        <v>187220</v>
      </c>
      <c r="E119043" t="s">
        <v>331712</v>
      </c>
    </row>
    <row r="119044" spans="1:5" x14ac:dyDescent="0.3">
      <c r="A119044">
        <v>4</v>
      </c>
      <c r="B119044">
        <v>1559290596</v>
      </c>
      <c r="C119044" t="s">
        <v>73333</v>
      </c>
      <c r="D119044" t="s">
        <v>187221</v>
      </c>
      <c r="E119044" t="s">
        <v>331713</v>
      </c>
    </row>
    <row r="119045" spans="1:5" x14ac:dyDescent="0.3">
      <c r="A119045">
        <v>4</v>
      </c>
      <c r="B119045">
        <v>1559290597</v>
      </c>
      <c r="C119045" t="s">
        <v>73333</v>
      </c>
      <c r="D119045" t="s">
        <v>187222</v>
      </c>
      <c r="E119045" t="s">
        <v>331714</v>
      </c>
    </row>
    <row r="119046" spans="1:5" x14ac:dyDescent="0.3">
      <c r="A119046">
        <v>4</v>
      </c>
      <c r="B119046">
        <v>1559290706</v>
      </c>
      <c r="C119046" t="s">
        <v>73333</v>
      </c>
      <c r="D119046" t="s">
        <v>187223</v>
      </c>
      <c r="E119046" t="s">
        <v>331715</v>
      </c>
    </row>
    <row r="119047" spans="1:5" x14ac:dyDescent="0.3">
      <c r="A119047">
        <v>4</v>
      </c>
      <c r="B119047">
        <v>1559290719</v>
      </c>
      <c r="C119047" t="s">
        <v>73333</v>
      </c>
      <c r="D119047" t="s">
        <v>187224</v>
      </c>
      <c r="E119047" t="s">
        <v>331716</v>
      </c>
    </row>
    <row r="119048" spans="1:5" x14ac:dyDescent="0.3">
      <c r="A119048">
        <v>4</v>
      </c>
      <c r="B119048">
        <v>1559290727</v>
      </c>
      <c r="C119048" t="s">
        <v>73334</v>
      </c>
      <c r="D119048" t="s">
        <v>187225</v>
      </c>
      <c r="E119048" t="s">
        <v>331717</v>
      </c>
    </row>
    <row r="119049" spans="1:5" x14ac:dyDescent="0.3">
      <c r="A119049">
        <v>4</v>
      </c>
      <c r="B119049">
        <v>1559290728</v>
      </c>
      <c r="C119049" t="s">
        <v>73334</v>
      </c>
      <c r="D119049" t="s">
        <v>187226</v>
      </c>
      <c r="E119049" t="s">
        <v>331718</v>
      </c>
    </row>
    <row r="119050" spans="1:5" x14ac:dyDescent="0.3">
      <c r="A119050">
        <v>4</v>
      </c>
      <c r="B119050">
        <v>1559290731</v>
      </c>
      <c r="C119050" t="s">
        <v>73334</v>
      </c>
      <c r="D119050" t="s">
        <v>172891</v>
      </c>
      <c r="E119050" t="s">
        <v>331719</v>
      </c>
    </row>
    <row r="119051" spans="1:5" x14ac:dyDescent="0.3">
      <c r="A119051">
        <v>4</v>
      </c>
      <c r="B119051">
        <v>1559290794</v>
      </c>
      <c r="C119051" t="s">
        <v>73332</v>
      </c>
      <c r="D119051" t="s">
        <v>187227</v>
      </c>
      <c r="E119051" t="s">
        <v>331720</v>
      </c>
    </row>
    <row r="119052" spans="1:5" x14ac:dyDescent="0.3">
      <c r="A119052">
        <v>4</v>
      </c>
      <c r="B119052">
        <v>1559290834</v>
      </c>
      <c r="C119052" t="s">
        <v>73334</v>
      </c>
      <c r="D119052" t="s">
        <v>170412</v>
      </c>
      <c r="E119052" t="s">
        <v>331721</v>
      </c>
    </row>
    <row r="119053" spans="1:5" x14ac:dyDescent="0.3">
      <c r="A119053">
        <v>4</v>
      </c>
      <c r="B119053">
        <v>1559290843</v>
      </c>
      <c r="C119053" t="s">
        <v>73335</v>
      </c>
      <c r="D119053" t="s">
        <v>187228</v>
      </c>
      <c r="E119053" t="s">
        <v>331722</v>
      </c>
    </row>
    <row r="119054" spans="1:5" x14ac:dyDescent="0.3">
      <c r="A119054">
        <v>4</v>
      </c>
      <c r="B119054">
        <v>1559290898</v>
      </c>
      <c r="C119054" t="s">
        <v>73334</v>
      </c>
      <c r="D119054" t="s">
        <v>187229</v>
      </c>
      <c r="E119054" t="s">
        <v>331723</v>
      </c>
    </row>
    <row r="119055" spans="1:5" x14ac:dyDescent="0.3">
      <c r="A119055">
        <v>4</v>
      </c>
      <c r="B119055">
        <v>1559291004</v>
      </c>
      <c r="C119055" t="s">
        <v>73336</v>
      </c>
      <c r="D119055" t="s">
        <v>187230</v>
      </c>
      <c r="E119055" t="s">
        <v>331724</v>
      </c>
    </row>
    <row r="119056" spans="1:5" x14ac:dyDescent="0.3">
      <c r="A119056">
        <v>4</v>
      </c>
      <c r="B119056">
        <v>1559291007</v>
      </c>
      <c r="C119056" t="s">
        <v>73335</v>
      </c>
      <c r="D119056" t="s">
        <v>170725</v>
      </c>
      <c r="E119056" t="s">
        <v>331725</v>
      </c>
    </row>
    <row r="119057" spans="1:5" x14ac:dyDescent="0.3">
      <c r="A119057">
        <v>4</v>
      </c>
      <c r="B119057">
        <v>1559291036</v>
      </c>
      <c r="C119057" t="s">
        <v>73336</v>
      </c>
      <c r="D119057" t="s">
        <v>187231</v>
      </c>
      <c r="E119057" t="s">
        <v>331726</v>
      </c>
    </row>
    <row r="119058" spans="1:5" x14ac:dyDescent="0.3">
      <c r="A119058">
        <v>4</v>
      </c>
      <c r="B119058">
        <v>1559291060</v>
      </c>
      <c r="C119058" t="s">
        <v>73335</v>
      </c>
      <c r="D119058" t="s">
        <v>187232</v>
      </c>
      <c r="E119058" t="s">
        <v>331727</v>
      </c>
    </row>
    <row r="119059" spans="1:5" x14ac:dyDescent="0.3">
      <c r="A119059">
        <v>4</v>
      </c>
      <c r="B119059">
        <v>1559291124</v>
      </c>
      <c r="C119059" t="s">
        <v>73336</v>
      </c>
      <c r="D119059" t="s">
        <v>187233</v>
      </c>
      <c r="E119059" t="s">
        <v>331728</v>
      </c>
    </row>
    <row r="119060" spans="1:5" x14ac:dyDescent="0.3">
      <c r="A119060">
        <v>4</v>
      </c>
      <c r="B119060">
        <v>1559291130</v>
      </c>
      <c r="C119060" t="s">
        <v>73336</v>
      </c>
      <c r="D119060" t="s">
        <v>116269</v>
      </c>
      <c r="E119060" t="s">
        <v>331729</v>
      </c>
    </row>
    <row r="119061" spans="1:5" x14ac:dyDescent="0.3">
      <c r="A119061">
        <v>4</v>
      </c>
      <c r="B119061">
        <v>1559291156</v>
      </c>
      <c r="C119061" t="s">
        <v>73336</v>
      </c>
      <c r="D119061" t="s">
        <v>187234</v>
      </c>
      <c r="E119061" t="s">
        <v>331730</v>
      </c>
    </row>
    <row r="119062" spans="1:5" x14ac:dyDescent="0.3">
      <c r="A119062">
        <v>4</v>
      </c>
      <c r="B119062">
        <v>1559291172</v>
      </c>
      <c r="C119062" t="s">
        <v>73336</v>
      </c>
      <c r="D119062" t="s">
        <v>187235</v>
      </c>
      <c r="E119062" t="s">
        <v>331731</v>
      </c>
    </row>
    <row r="119063" spans="1:5" x14ac:dyDescent="0.3">
      <c r="A119063">
        <v>4</v>
      </c>
      <c r="B119063">
        <v>1559291190</v>
      </c>
      <c r="C119063" t="s">
        <v>73336</v>
      </c>
      <c r="D119063" t="s">
        <v>187236</v>
      </c>
      <c r="E119063" t="s">
        <v>331732</v>
      </c>
    </row>
    <row r="119064" spans="1:5" x14ac:dyDescent="0.3">
      <c r="A119064">
        <v>4</v>
      </c>
      <c r="B119064">
        <v>1559291209</v>
      </c>
      <c r="C119064" t="s">
        <v>73337</v>
      </c>
      <c r="D119064" t="s">
        <v>187237</v>
      </c>
      <c r="E119064" t="s">
        <v>331733</v>
      </c>
    </row>
    <row r="119065" spans="1:5" x14ac:dyDescent="0.3">
      <c r="A119065">
        <v>4</v>
      </c>
      <c r="B119065">
        <v>1559291210</v>
      </c>
      <c r="C119065" t="s">
        <v>73337</v>
      </c>
      <c r="D119065" t="s">
        <v>172758</v>
      </c>
      <c r="E119065" t="s">
        <v>331734</v>
      </c>
    </row>
    <row r="119066" spans="1:5" x14ac:dyDescent="0.3">
      <c r="A119066">
        <v>4</v>
      </c>
      <c r="B119066">
        <v>1559291273</v>
      </c>
      <c r="C119066" t="s">
        <v>73338</v>
      </c>
      <c r="D119066" t="s">
        <v>187238</v>
      </c>
      <c r="E119066" t="s">
        <v>331735</v>
      </c>
    </row>
    <row r="119067" spans="1:5" x14ac:dyDescent="0.3">
      <c r="A119067">
        <v>4</v>
      </c>
      <c r="B119067">
        <v>1559291313</v>
      </c>
      <c r="C119067" t="s">
        <v>73337</v>
      </c>
      <c r="D119067" t="s">
        <v>187239</v>
      </c>
      <c r="E119067" t="s">
        <v>331736</v>
      </c>
    </row>
    <row r="119068" spans="1:5" x14ac:dyDescent="0.3">
      <c r="A119068">
        <v>4</v>
      </c>
      <c r="B119068">
        <v>1559291537</v>
      </c>
      <c r="C119068" t="s">
        <v>73339</v>
      </c>
      <c r="D119068" t="s">
        <v>187240</v>
      </c>
      <c r="E119068" t="s">
        <v>331737</v>
      </c>
    </row>
    <row r="119069" spans="1:5" x14ac:dyDescent="0.3">
      <c r="A119069">
        <v>4</v>
      </c>
      <c r="B119069">
        <v>1559291611</v>
      </c>
      <c r="C119069" t="s">
        <v>73339</v>
      </c>
      <c r="D119069" t="s">
        <v>187241</v>
      </c>
      <c r="E119069" t="s">
        <v>331738</v>
      </c>
    </row>
    <row r="119070" spans="1:5" x14ac:dyDescent="0.3">
      <c r="A119070">
        <v>4</v>
      </c>
      <c r="B119070">
        <v>1559291619</v>
      </c>
      <c r="C119070" t="s">
        <v>73340</v>
      </c>
      <c r="D119070" t="s">
        <v>117252</v>
      </c>
      <c r="E119070" t="s">
        <v>331739</v>
      </c>
    </row>
    <row r="119071" spans="1:5" x14ac:dyDescent="0.3">
      <c r="A119071">
        <v>4</v>
      </c>
      <c r="B119071">
        <v>1559291631</v>
      </c>
      <c r="C119071" t="s">
        <v>73340</v>
      </c>
      <c r="D119071" t="s">
        <v>187242</v>
      </c>
      <c r="E119071" t="s">
        <v>331740</v>
      </c>
    </row>
    <row r="119072" spans="1:5" x14ac:dyDescent="0.3">
      <c r="A119072">
        <v>4</v>
      </c>
      <c r="B119072">
        <v>1559291701</v>
      </c>
      <c r="C119072" t="s">
        <v>73341</v>
      </c>
      <c r="D119072" t="s">
        <v>187243</v>
      </c>
      <c r="E119072" t="s">
        <v>331741</v>
      </c>
    </row>
    <row r="119073" spans="1:5" x14ac:dyDescent="0.3">
      <c r="A119073">
        <v>4</v>
      </c>
      <c r="B119073">
        <v>1559291734</v>
      </c>
      <c r="C119073" t="s">
        <v>73341</v>
      </c>
      <c r="D119073" t="s">
        <v>187244</v>
      </c>
      <c r="E119073" t="s">
        <v>331742</v>
      </c>
    </row>
    <row r="119074" spans="1:5" x14ac:dyDescent="0.3">
      <c r="A119074">
        <v>4</v>
      </c>
      <c r="B119074">
        <v>1559291799</v>
      </c>
      <c r="C119074" t="s">
        <v>73341</v>
      </c>
      <c r="D119074" t="s">
        <v>126591</v>
      </c>
      <c r="E119074" t="s">
        <v>331743</v>
      </c>
    </row>
    <row r="119075" spans="1:5" x14ac:dyDescent="0.3">
      <c r="A119075">
        <v>4</v>
      </c>
      <c r="B119075">
        <v>1559291802</v>
      </c>
      <c r="C119075" t="s">
        <v>73342</v>
      </c>
      <c r="D119075" t="s">
        <v>187245</v>
      </c>
      <c r="E119075" t="s">
        <v>331744</v>
      </c>
    </row>
    <row r="119076" spans="1:5" x14ac:dyDescent="0.3">
      <c r="A119076">
        <v>4</v>
      </c>
      <c r="B119076">
        <v>1559291819</v>
      </c>
      <c r="C119076" t="s">
        <v>73341</v>
      </c>
      <c r="D119076" t="s">
        <v>187246</v>
      </c>
      <c r="E119076" t="s">
        <v>331745</v>
      </c>
    </row>
    <row r="119077" spans="1:5" x14ac:dyDescent="0.3">
      <c r="A119077">
        <v>4</v>
      </c>
      <c r="B119077">
        <v>1559291833</v>
      </c>
      <c r="C119077" t="s">
        <v>73342</v>
      </c>
      <c r="D119077" t="s">
        <v>143291</v>
      </c>
      <c r="E119077" t="s">
        <v>331746</v>
      </c>
    </row>
    <row r="119078" spans="1:5" x14ac:dyDescent="0.3">
      <c r="A119078">
        <v>4</v>
      </c>
      <c r="B119078">
        <v>1559291844</v>
      </c>
      <c r="C119078" t="s">
        <v>73343</v>
      </c>
      <c r="D119078" t="s">
        <v>187247</v>
      </c>
      <c r="E119078" t="s">
        <v>331747</v>
      </c>
    </row>
    <row r="119079" spans="1:5" x14ac:dyDescent="0.3">
      <c r="A119079">
        <v>4</v>
      </c>
      <c r="B119079">
        <v>1559291887</v>
      </c>
      <c r="C119079" t="s">
        <v>73341</v>
      </c>
      <c r="D119079" t="s">
        <v>187248</v>
      </c>
      <c r="E119079" t="s">
        <v>331748</v>
      </c>
    </row>
    <row r="119080" spans="1:5" x14ac:dyDescent="0.3">
      <c r="A119080">
        <v>4</v>
      </c>
      <c r="B119080">
        <v>1559291918</v>
      </c>
      <c r="C119080" t="s">
        <v>73343</v>
      </c>
      <c r="D119080" t="s">
        <v>174321</v>
      </c>
      <c r="E119080" t="s">
        <v>331749</v>
      </c>
    </row>
    <row r="119081" spans="1:5" x14ac:dyDescent="0.3">
      <c r="A119081">
        <v>4</v>
      </c>
      <c r="B119081">
        <v>1559291973</v>
      </c>
      <c r="C119081" t="s">
        <v>73343</v>
      </c>
      <c r="D119081" t="s">
        <v>158249</v>
      </c>
      <c r="E119081" t="s">
        <v>331750</v>
      </c>
    </row>
    <row r="119082" spans="1:5" x14ac:dyDescent="0.3">
      <c r="A119082">
        <v>4</v>
      </c>
      <c r="B119082">
        <v>1559292002</v>
      </c>
      <c r="C119082" t="s">
        <v>73344</v>
      </c>
      <c r="D119082" t="s">
        <v>187249</v>
      </c>
      <c r="E119082" t="s">
        <v>331751</v>
      </c>
    </row>
    <row r="119083" spans="1:5" x14ac:dyDescent="0.3">
      <c r="A119083">
        <v>4</v>
      </c>
      <c r="B119083">
        <v>1559292032</v>
      </c>
      <c r="C119083" t="s">
        <v>73345</v>
      </c>
      <c r="D119083" t="s">
        <v>187250</v>
      </c>
      <c r="E119083" t="s">
        <v>331752</v>
      </c>
    </row>
    <row r="119084" spans="1:5" x14ac:dyDescent="0.3">
      <c r="A119084">
        <v>4</v>
      </c>
      <c r="B119084">
        <v>1559292071</v>
      </c>
      <c r="C119084" t="s">
        <v>73344</v>
      </c>
      <c r="D119084" t="s">
        <v>186675</v>
      </c>
      <c r="E119084" t="s">
        <v>331753</v>
      </c>
    </row>
    <row r="119085" spans="1:5" x14ac:dyDescent="0.3">
      <c r="A119085">
        <v>4</v>
      </c>
      <c r="B119085">
        <v>1559292177</v>
      </c>
      <c r="C119085" t="s">
        <v>73344</v>
      </c>
      <c r="D119085" t="s">
        <v>187251</v>
      </c>
      <c r="E119085" t="s">
        <v>331754</v>
      </c>
    </row>
    <row r="119086" spans="1:5" x14ac:dyDescent="0.3">
      <c r="A119086">
        <v>4</v>
      </c>
      <c r="B119086">
        <v>1559292260</v>
      </c>
      <c r="C119086" t="s">
        <v>73345</v>
      </c>
      <c r="D119086" t="s">
        <v>187252</v>
      </c>
      <c r="E119086" t="s">
        <v>331755</v>
      </c>
    </row>
    <row r="119087" spans="1:5" x14ac:dyDescent="0.3">
      <c r="A119087">
        <v>4</v>
      </c>
      <c r="B119087">
        <v>1559292275</v>
      </c>
      <c r="C119087" t="s">
        <v>73346</v>
      </c>
      <c r="D119087" t="s">
        <v>186008</v>
      </c>
      <c r="E119087" t="s">
        <v>331756</v>
      </c>
    </row>
    <row r="119088" spans="1:5" x14ac:dyDescent="0.3">
      <c r="A119088">
        <v>4</v>
      </c>
      <c r="B119088">
        <v>1559292279</v>
      </c>
      <c r="C119088" t="s">
        <v>73345</v>
      </c>
      <c r="D119088" t="s">
        <v>182125</v>
      </c>
      <c r="E119088" t="s">
        <v>331757</v>
      </c>
    </row>
    <row r="119089" spans="1:5" x14ac:dyDescent="0.3">
      <c r="A119089">
        <v>4</v>
      </c>
      <c r="B119089">
        <v>1559292313</v>
      </c>
      <c r="C119089" t="s">
        <v>73347</v>
      </c>
      <c r="D119089" t="s">
        <v>172733</v>
      </c>
      <c r="E119089" t="s">
        <v>331758</v>
      </c>
    </row>
    <row r="119090" spans="1:5" x14ac:dyDescent="0.3">
      <c r="A119090">
        <v>4</v>
      </c>
      <c r="B119090">
        <v>1559292328</v>
      </c>
      <c r="C119090" t="s">
        <v>73347</v>
      </c>
      <c r="D119090" t="s">
        <v>187253</v>
      </c>
      <c r="E119090" t="s">
        <v>331759</v>
      </c>
    </row>
    <row r="119091" spans="1:5" x14ac:dyDescent="0.3">
      <c r="A119091">
        <v>4</v>
      </c>
      <c r="B119091">
        <v>1559292356</v>
      </c>
      <c r="C119091" t="s">
        <v>73346</v>
      </c>
      <c r="D119091" t="s">
        <v>187254</v>
      </c>
      <c r="E119091" t="s">
        <v>331760</v>
      </c>
    </row>
    <row r="119092" spans="1:5" x14ac:dyDescent="0.3">
      <c r="A119092">
        <v>4</v>
      </c>
      <c r="B119092">
        <v>1559292374</v>
      </c>
      <c r="C119092" t="s">
        <v>73346</v>
      </c>
      <c r="D119092" t="s">
        <v>106616</v>
      </c>
      <c r="E119092" t="s">
        <v>331761</v>
      </c>
    </row>
    <row r="119093" spans="1:5" x14ac:dyDescent="0.3">
      <c r="A119093">
        <v>4</v>
      </c>
      <c r="B119093">
        <v>1559292400</v>
      </c>
      <c r="C119093" t="s">
        <v>73347</v>
      </c>
      <c r="D119093" t="s">
        <v>187255</v>
      </c>
      <c r="E119093" t="s">
        <v>331762</v>
      </c>
    </row>
    <row r="119094" spans="1:5" x14ac:dyDescent="0.3">
      <c r="A119094">
        <v>4</v>
      </c>
      <c r="B119094">
        <v>1559292445</v>
      </c>
      <c r="C119094" t="s">
        <v>73347</v>
      </c>
      <c r="D119094" t="s">
        <v>187256</v>
      </c>
      <c r="E119094" t="s">
        <v>331763</v>
      </c>
    </row>
    <row r="119095" spans="1:5" x14ac:dyDescent="0.3">
      <c r="A119095">
        <v>4</v>
      </c>
      <c r="B119095">
        <v>1559292472</v>
      </c>
      <c r="C119095" t="s">
        <v>73347</v>
      </c>
      <c r="D119095" t="s">
        <v>183287</v>
      </c>
      <c r="E119095" t="s">
        <v>331764</v>
      </c>
    </row>
    <row r="119096" spans="1:5" x14ac:dyDescent="0.3">
      <c r="A119096">
        <v>4</v>
      </c>
      <c r="B119096">
        <v>1559292489</v>
      </c>
      <c r="C119096" t="s">
        <v>73346</v>
      </c>
      <c r="D119096" t="s">
        <v>187257</v>
      </c>
      <c r="E119096" t="s">
        <v>331765</v>
      </c>
    </row>
    <row r="119097" spans="1:5" x14ac:dyDescent="0.3">
      <c r="A119097">
        <v>4</v>
      </c>
      <c r="B119097">
        <v>1559292500</v>
      </c>
      <c r="C119097" t="s">
        <v>73348</v>
      </c>
      <c r="D119097" t="s">
        <v>187258</v>
      </c>
      <c r="E119097" t="s">
        <v>331766</v>
      </c>
    </row>
    <row r="119098" spans="1:5" x14ac:dyDescent="0.3">
      <c r="A119098">
        <v>4</v>
      </c>
      <c r="B119098">
        <v>1559292578</v>
      </c>
      <c r="C119098" t="s">
        <v>73346</v>
      </c>
      <c r="D119098" t="s">
        <v>187259</v>
      </c>
      <c r="E119098" t="s">
        <v>331767</v>
      </c>
    </row>
    <row r="119099" spans="1:5" x14ac:dyDescent="0.3">
      <c r="A119099">
        <v>4</v>
      </c>
      <c r="B119099">
        <v>1559292598</v>
      </c>
      <c r="C119099" t="s">
        <v>73349</v>
      </c>
      <c r="D119099" t="s">
        <v>116462</v>
      </c>
      <c r="E119099" t="s">
        <v>331768</v>
      </c>
    </row>
    <row r="119100" spans="1:5" x14ac:dyDescent="0.3">
      <c r="A119100">
        <v>4</v>
      </c>
      <c r="B119100">
        <v>1559292635</v>
      </c>
      <c r="C119100" t="s">
        <v>73348</v>
      </c>
      <c r="D119100" t="s">
        <v>187260</v>
      </c>
      <c r="E119100" t="s">
        <v>331769</v>
      </c>
    </row>
    <row r="119101" spans="1:5" x14ac:dyDescent="0.3">
      <c r="A119101">
        <v>4</v>
      </c>
      <c r="B119101">
        <v>1559292648</v>
      </c>
      <c r="C119101" t="s">
        <v>73349</v>
      </c>
      <c r="D119101" t="s">
        <v>113253</v>
      </c>
      <c r="E119101" t="s">
        <v>331770</v>
      </c>
    </row>
    <row r="119102" spans="1:5" x14ac:dyDescent="0.3">
      <c r="A119102">
        <v>4</v>
      </c>
      <c r="B119102">
        <v>1559292694</v>
      </c>
      <c r="C119102" t="s">
        <v>73350</v>
      </c>
      <c r="D119102" t="s">
        <v>187261</v>
      </c>
      <c r="E119102" t="s">
        <v>331771</v>
      </c>
    </row>
    <row r="119103" spans="1:5" x14ac:dyDescent="0.3">
      <c r="A119103">
        <v>4</v>
      </c>
      <c r="B119103">
        <v>1559292709</v>
      </c>
      <c r="C119103" t="s">
        <v>73349</v>
      </c>
      <c r="D119103" t="s">
        <v>187262</v>
      </c>
      <c r="E119103" t="s">
        <v>331772</v>
      </c>
    </row>
    <row r="119104" spans="1:5" x14ac:dyDescent="0.3">
      <c r="A119104">
        <v>4</v>
      </c>
      <c r="B119104">
        <v>1559292719</v>
      </c>
      <c r="C119104" t="s">
        <v>73349</v>
      </c>
      <c r="D119104" t="s">
        <v>119898</v>
      </c>
      <c r="E119104" t="s">
        <v>331773</v>
      </c>
    </row>
    <row r="119105" spans="1:5" x14ac:dyDescent="0.3">
      <c r="A119105">
        <v>4</v>
      </c>
      <c r="B119105">
        <v>1559292721</v>
      </c>
      <c r="C119105" t="s">
        <v>73350</v>
      </c>
      <c r="D119105" t="s">
        <v>187263</v>
      </c>
      <c r="E119105" t="s">
        <v>331774</v>
      </c>
    </row>
    <row r="119106" spans="1:5" x14ac:dyDescent="0.3">
      <c r="A119106">
        <v>4</v>
      </c>
      <c r="B119106">
        <v>1559292815</v>
      </c>
      <c r="C119106" t="s">
        <v>73349</v>
      </c>
      <c r="D119106" t="s">
        <v>187264</v>
      </c>
      <c r="E119106" t="s">
        <v>331775</v>
      </c>
    </row>
    <row r="119107" spans="1:5" x14ac:dyDescent="0.3">
      <c r="A119107">
        <v>4</v>
      </c>
      <c r="B119107">
        <v>1559292837</v>
      </c>
      <c r="C119107" t="s">
        <v>73350</v>
      </c>
      <c r="D119107" t="s">
        <v>187265</v>
      </c>
      <c r="E119107" t="s">
        <v>331776</v>
      </c>
    </row>
    <row r="119108" spans="1:5" x14ac:dyDescent="0.3">
      <c r="A119108">
        <v>4</v>
      </c>
      <c r="B119108">
        <v>1559292858</v>
      </c>
      <c r="C119108" t="s">
        <v>73351</v>
      </c>
      <c r="D119108" t="s">
        <v>176007</v>
      </c>
      <c r="E119108" t="s">
        <v>331777</v>
      </c>
    </row>
    <row r="119109" spans="1:5" x14ac:dyDescent="0.3">
      <c r="A119109">
        <v>4</v>
      </c>
      <c r="B119109">
        <v>1559292922</v>
      </c>
      <c r="C119109" t="s">
        <v>73352</v>
      </c>
      <c r="D119109" t="s">
        <v>187266</v>
      </c>
      <c r="E119109" t="s">
        <v>331778</v>
      </c>
    </row>
    <row r="119110" spans="1:5" x14ac:dyDescent="0.3">
      <c r="A119110">
        <v>4</v>
      </c>
      <c r="B119110">
        <v>1559293084</v>
      </c>
      <c r="C119110" t="s">
        <v>73353</v>
      </c>
      <c r="D119110" t="s">
        <v>171371</v>
      </c>
      <c r="E119110" t="s">
        <v>331779</v>
      </c>
    </row>
    <row r="119111" spans="1:5" x14ac:dyDescent="0.3">
      <c r="A119111">
        <v>4</v>
      </c>
      <c r="B119111">
        <v>1559293114</v>
      </c>
      <c r="C119111" t="s">
        <v>73352</v>
      </c>
      <c r="D119111" t="s">
        <v>187267</v>
      </c>
      <c r="E119111" t="s">
        <v>331780</v>
      </c>
    </row>
    <row r="119112" spans="1:5" x14ac:dyDescent="0.3">
      <c r="A119112">
        <v>4</v>
      </c>
      <c r="B119112">
        <v>1559293115</v>
      </c>
      <c r="C119112" t="s">
        <v>73352</v>
      </c>
      <c r="D119112" t="s">
        <v>187268</v>
      </c>
      <c r="E119112" t="s">
        <v>331781</v>
      </c>
    </row>
    <row r="119113" spans="1:5" x14ac:dyDescent="0.3">
      <c r="A119113">
        <v>4</v>
      </c>
      <c r="B119113">
        <v>1559293165</v>
      </c>
      <c r="C119113" t="s">
        <v>73354</v>
      </c>
      <c r="D119113" t="s">
        <v>187269</v>
      </c>
      <c r="E119113" t="s">
        <v>331782</v>
      </c>
    </row>
    <row r="119114" spans="1:5" x14ac:dyDescent="0.3">
      <c r="A119114">
        <v>4</v>
      </c>
      <c r="B119114">
        <v>1559293211</v>
      </c>
      <c r="C119114" t="s">
        <v>73353</v>
      </c>
      <c r="D119114" t="s">
        <v>187270</v>
      </c>
      <c r="E119114" t="s">
        <v>331783</v>
      </c>
    </row>
    <row r="119115" spans="1:5" x14ac:dyDescent="0.3">
      <c r="A119115">
        <v>4</v>
      </c>
      <c r="B119115">
        <v>1559293239</v>
      </c>
      <c r="C119115" t="s">
        <v>73355</v>
      </c>
      <c r="D119115" t="s">
        <v>187271</v>
      </c>
      <c r="E119115" t="s">
        <v>331784</v>
      </c>
    </row>
    <row r="119116" spans="1:5" x14ac:dyDescent="0.3">
      <c r="A119116">
        <v>4</v>
      </c>
      <c r="B119116">
        <v>1559293248</v>
      </c>
      <c r="C119116" t="s">
        <v>73355</v>
      </c>
      <c r="D119116" t="s">
        <v>186534</v>
      </c>
      <c r="E119116" t="s">
        <v>331785</v>
      </c>
    </row>
    <row r="119117" spans="1:5" x14ac:dyDescent="0.3">
      <c r="A119117">
        <v>4</v>
      </c>
      <c r="B119117">
        <v>1559293300</v>
      </c>
      <c r="C119117" t="s">
        <v>73355</v>
      </c>
      <c r="D119117" t="s">
        <v>181660</v>
      </c>
      <c r="E119117" t="s">
        <v>331786</v>
      </c>
    </row>
    <row r="119118" spans="1:5" x14ac:dyDescent="0.3">
      <c r="A119118">
        <v>4</v>
      </c>
      <c r="B119118">
        <v>1559293345</v>
      </c>
      <c r="C119118" t="s">
        <v>73354</v>
      </c>
      <c r="D119118" t="s">
        <v>187272</v>
      </c>
      <c r="E119118" t="s">
        <v>331787</v>
      </c>
    </row>
    <row r="119119" spans="1:5" x14ac:dyDescent="0.3">
      <c r="A119119">
        <v>4</v>
      </c>
      <c r="B119119">
        <v>1559323163</v>
      </c>
      <c r="C119119" t="s">
        <v>73356</v>
      </c>
      <c r="D119119" t="s">
        <v>187273</v>
      </c>
      <c r="E119119" t="s">
        <v>331788</v>
      </c>
    </row>
    <row r="119120" spans="1:5" x14ac:dyDescent="0.3">
      <c r="A119120">
        <v>4</v>
      </c>
      <c r="B119120">
        <v>1559323206</v>
      </c>
      <c r="C119120" t="s">
        <v>73357</v>
      </c>
      <c r="D119120" t="s">
        <v>184203</v>
      </c>
      <c r="E119120" t="s">
        <v>331789</v>
      </c>
    </row>
    <row r="119121" spans="1:5" x14ac:dyDescent="0.3">
      <c r="A119121">
        <v>4</v>
      </c>
      <c r="B119121">
        <v>1559323207</v>
      </c>
      <c r="C119121" t="s">
        <v>73357</v>
      </c>
      <c r="D119121" t="s">
        <v>182806</v>
      </c>
      <c r="E119121" t="s">
        <v>331790</v>
      </c>
    </row>
    <row r="119122" spans="1:5" x14ac:dyDescent="0.3">
      <c r="A119122">
        <v>4</v>
      </c>
      <c r="B119122">
        <v>1559323228</v>
      </c>
      <c r="C119122" t="s">
        <v>73357</v>
      </c>
      <c r="D119122" t="s">
        <v>187274</v>
      </c>
      <c r="E119122" t="s">
        <v>331791</v>
      </c>
    </row>
    <row r="119123" spans="1:5" x14ac:dyDescent="0.3">
      <c r="A119123">
        <v>4</v>
      </c>
      <c r="B119123">
        <v>1559323250</v>
      </c>
      <c r="C119123" t="s">
        <v>73356</v>
      </c>
      <c r="D119123" t="s">
        <v>187275</v>
      </c>
      <c r="E119123" t="s">
        <v>331792</v>
      </c>
    </row>
    <row r="119124" spans="1:5" x14ac:dyDescent="0.3">
      <c r="A119124">
        <v>4</v>
      </c>
      <c r="B119124">
        <v>1559323265</v>
      </c>
      <c r="C119124" t="s">
        <v>73356</v>
      </c>
      <c r="D119124" t="s">
        <v>124675</v>
      </c>
      <c r="E119124" t="s">
        <v>331793</v>
      </c>
    </row>
    <row r="119125" spans="1:5" x14ac:dyDescent="0.3">
      <c r="A119125">
        <v>4</v>
      </c>
      <c r="B119125">
        <v>1559323276</v>
      </c>
      <c r="C119125" t="s">
        <v>73356</v>
      </c>
      <c r="D119125" t="s">
        <v>187276</v>
      </c>
      <c r="E119125" t="s">
        <v>331794</v>
      </c>
    </row>
    <row r="119126" spans="1:5" x14ac:dyDescent="0.3">
      <c r="A119126">
        <v>4</v>
      </c>
      <c r="B119126">
        <v>1559323298</v>
      </c>
      <c r="C119126" t="s">
        <v>73356</v>
      </c>
      <c r="D119126" t="s">
        <v>170386</v>
      </c>
      <c r="E119126" t="s">
        <v>331795</v>
      </c>
    </row>
    <row r="119127" spans="1:5" x14ac:dyDescent="0.3">
      <c r="A119127">
        <v>4</v>
      </c>
      <c r="B119127">
        <v>1559323307</v>
      </c>
      <c r="C119127" t="s">
        <v>73358</v>
      </c>
      <c r="D119127" t="s">
        <v>185180</v>
      </c>
      <c r="E119127" t="s">
        <v>331796</v>
      </c>
    </row>
    <row r="119128" spans="1:5" x14ac:dyDescent="0.3">
      <c r="A119128">
        <v>4</v>
      </c>
      <c r="B119128">
        <v>1559323406</v>
      </c>
      <c r="C119128" t="s">
        <v>73359</v>
      </c>
      <c r="D119128" t="s">
        <v>187277</v>
      </c>
      <c r="E119128" t="s">
        <v>331797</v>
      </c>
    </row>
    <row r="119129" spans="1:5" x14ac:dyDescent="0.3">
      <c r="A119129">
        <v>4</v>
      </c>
      <c r="B119129">
        <v>1559323413</v>
      </c>
      <c r="C119129" t="s">
        <v>73358</v>
      </c>
      <c r="D119129" t="s">
        <v>180555</v>
      </c>
      <c r="E119129" t="s">
        <v>331798</v>
      </c>
    </row>
    <row r="119130" spans="1:5" x14ac:dyDescent="0.3">
      <c r="A119130">
        <v>4</v>
      </c>
      <c r="B119130">
        <v>1559323425</v>
      </c>
      <c r="C119130" t="s">
        <v>73358</v>
      </c>
      <c r="D119130" t="s">
        <v>139638</v>
      </c>
      <c r="E119130" t="s">
        <v>331799</v>
      </c>
    </row>
    <row r="119131" spans="1:5" x14ac:dyDescent="0.3">
      <c r="A119131">
        <v>4</v>
      </c>
      <c r="B119131">
        <v>1559323431</v>
      </c>
      <c r="C119131" t="s">
        <v>73360</v>
      </c>
      <c r="D119131" t="s">
        <v>187278</v>
      </c>
      <c r="E119131" t="s">
        <v>331800</v>
      </c>
    </row>
    <row r="119132" spans="1:5" x14ac:dyDescent="0.3">
      <c r="A119132">
        <v>4</v>
      </c>
      <c r="B119132">
        <v>1559323449</v>
      </c>
      <c r="C119132" t="s">
        <v>73360</v>
      </c>
      <c r="D119132" t="s">
        <v>187279</v>
      </c>
      <c r="E119132" t="s">
        <v>331801</v>
      </c>
    </row>
    <row r="119133" spans="1:5" x14ac:dyDescent="0.3">
      <c r="A119133">
        <v>4</v>
      </c>
      <c r="B119133">
        <v>1559323527</v>
      </c>
      <c r="C119133" t="s">
        <v>73359</v>
      </c>
      <c r="D119133" t="s">
        <v>132223</v>
      </c>
      <c r="E119133" t="s">
        <v>331802</v>
      </c>
    </row>
    <row r="119134" spans="1:5" x14ac:dyDescent="0.3">
      <c r="A119134">
        <v>4</v>
      </c>
      <c r="B119134">
        <v>1559323537</v>
      </c>
      <c r="C119134" t="s">
        <v>73361</v>
      </c>
      <c r="D119134" t="s">
        <v>187280</v>
      </c>
      <c r="E119134" t="s">
        <v>331803</v>
      </c>
    </row>
    <row r="119135" spans="1:5" x14ac:dyDescent="0.3">
      <c r="A119135">
        <v>4</v>
      </c>
      <c r="B119135">
        <v>1559323542</v>
      </c>
      <c r="C119135" t="s">
        <v>73360</v>
      </c>
      <c r="D119135" t="s">
        <v>187281</v>
      </c>
      <c r="E119135" t="s">
        <v>331804</v>
      </c>
    </row>
    <row r="119136" spans="1:5" x14ac:dyDescent="0.3">
      <c r="A119136">
        <v>4</v>
      </c>
      <c r="B119136">
        <v>1559323561</v>
      </c>
      <c r="C119136" t="s">
        <v>73360</v>
      </c>
      <c r="D119136" t="s">
        <v>181663</v>
      </c>
      <c r="E119136" t="s">
        <v>331805</v>
      </c>
    </row>
    <row r="119137" spans="1:5" x14ac:dyDescent="0.3">
      <c r="A119137">
        <v>4</v>
      </c>
      <c r="B119137">
        <v>1559323698</v>
      </c>
      <c r="C119137" t="s">
        <v>73362</v>
      </c>
      <c r="D119137" t="s">
        <v>172694</v>
      </c>
      <c r="E119137" t="s">
        <v>331806</v>
      </c>
    </row>
    <row r="119138" spans="1:5" x14ac:dyDescent="0.3">
      <c r="A119138">
        <v>4</v>
      </c>
      <c r="B119138">
        <v>1559323729</v>
      </c>
      <c r="C119138" t="s">
        <v>73361</v>
      </c>
      <c r="D119138" t="s">
        <v>163946</v>
      </c>
      <c r="E119138" t="s">
        <v>331807</v>
      </c>
    </row>
    <row r="119139" spans="1:5" x14ac:dyDescent="0.3">
      <c r="A119139">
        <v>4</v>
      </c>
      <c r="B119139">
        <v>1559323778</v>
      </c>
      <c r="C119139" t="s">
        <v>73362</v>
      </c>
      <c r="D119139" t="s">
        <v>94528</v>
      </c>
      <c r="E119139" t="s">
        <v>331808</v>
      </c>
    </row>
    <row r="119140" spans="1:5" x14ac:dyDescent="0.3">
      <c r="A119140">
        <v>4</v>
      </c>
      <c r="B119140">
        <v>1559323804</v>
      </c>
      <c r="C119140" t="s">
        <v>73363</v>
      </c>
      <c r="D119140" t="s">
        <v>187282</v>
      </c>
      <c r="E119140" t="s">
        <v>331809</v>
      </c>
    </row>
    <row r="119141" spans="1:5" x14ac:dyDescent="0.3">
      <c r="A119141">
        <v>4</v>
      </c>
      <c r="B119141">
        <v>1559323817</v>
      </c>
      <c r="C119141" t="s">
        <v>73362</v>
      </c>
      <c r="D119141" t="s">
        <v>187283</v>
      </c>
      <c r="E119141" t="s">
        <v>331810</v>
      </c>
    </row>
    <row r="119142" spans="1:5" x14ac:dyDescent="0.3">
      <c r="A119142">
        <v>4</v>
      </c>
      <c r="B119142">
        <v>1559323827</v>
      </c>
      <c r="C119142" t="s">
        <v>73364</v>
      </c>
      <c r="D119142" t="s">
        <v>187284</v>
      </c>
      <c r="E119142" t="s">
        <v>331811</v>
      </c>
    </row>
    <row r="119143" spans="1:5" x14ac:dyDescent="0.3">
      <c r="A119143">
        <v>4</v>
      </c>
      <c r="B119143">
        <v>1559323854</v>
      </c>
      <c r="C119143" t="s">
        <v>73363</v>
      </c>
      <c r="D119143" t="s">
        <v>187285</v>
      </c>
      <c r="E119143" t="s">
        <v>331812</v>
      </c>
    </row>
    <row r="119144" spans="1:5" x14ac:dyDescent="0.3">
      <c r="A119144">
        <v>4</v>
      </c>
      <c r="B119144">
        <v>1559323861</v>
      </c>
      <c r="C119144" t="s">
        <v>73364</v>
      </c>
      <c r="D119144" t="s">
        <v>156752</v>
      </c>
      <c r="E119144" t="s">
        <v>331813</v>
      </c>
    </row>
    <row r="119145" spans="1:5" x14ac:dyDescent="0.3">
      <c r="A119145">
        <v>4</v>
      </c>
      <c r="B119145">
        <v>1559323888</v>
      </c>
      <c r="C119145" t="s">
        <v>73364</v>
      </c>
      <c r="D119145" t="s">
        <v>187286</v>
      </c>
      <c r="E119145" t="s">
        <v>331814</v>
      </c>
    </row>
    <row r="119146" spans="1:5" x14ac:dyDescent="0.3">
      <c r="A119146">
        <v>4</v>
      </c>
      <c r="B119146">
        <v>1559323920</v>
      </c>
      <c r="C119146" t="s">
        <v>73364</v>
      </c>
      <c r="D119146" t="s">
        <v>187287</v>
      </c>
      <c r="E119146" t="s">
        <v>331815</v>
      </c>
    </row>
    <row r="119147" spans="1:5" x14ac:dyDescent="0.3">
      <c r="A119147">
        <v>4</v>
      </c>
      <c r="B119147">
        <v>1559323922</v>
      </c>
      <c r="C119147" t="s">
        <v>73361</v>
      </c>
      <c r="D119147" t="s">
        <v>101495</v>
      </c>
      <c r="E119147" t="s">
        <v>331816</v>
      </c>
    </row>
    <row r="119148" spans="1:5" x14ac:dyDescent="0.3">
      <c r="A119148">
        <v>4</v>
      </c>
      <c r="B119148">
        <v>1559323945</v>
      </c>
      <c r="C119148" t="s">
        <v>73363</v>
      </c>
      <c r="D119148" t="s">
        <v>187288</v>
      </c>
      <c r="E119148" t="s">
        <v>331817</v>
      </c>
    </row>
    <row r="119149" spans="1:5" x14ac:dyDescent="0.3">
      <c r="A119149">
        <v>4</v>
      </c>
      <c r="B119149">
        <v>1559324010</v>
      </c>
      <c r="C119149" t="s">
        <v>73363</v>
      </c>
      <c r="D119149" t="s">
        <v>187289</v>
      </c>
      <c r="E119149" t="s">
        <v>331818</v>
      </c>
    </row>
    <row r="119150" spans="1:5" x14ac:dyDescent="0.3">
      <c r="A119150">
        <v>4</v>
      </c>
      <c r="B119150">
        <v>1559324058</v>
      </c>
      <c r="C119150" t="s">
        <v>73363</v>
      </c>
      <c r="D119150" t="s">
        <v>187290</v>
      </c>
      <c r="E119150" t="s">
        <v>331819</v>
      </c>
    </row>
    <row r="119151" spans="1:5" x14ac:dyDescent="0.3">
      <c r="A119151">
        <v>4</v>
      </c>
      <c r="B119151">
        <v>1559324071</v>
      </c>
      <c r="C119151" t="s">
        <v>73365</v>
      </c>
      <c r="D119151" t="s">
        <v>187291</v>
      </c>
      <c r="E119151" t="s">
        <v>331820</v>
      </c>
    </row>
    <row r="119152" spans="1:5" x14ac:dyDescent="0.3">
      <c r="A119152">
        <v>4</v>
      </c>
      <c r="B119152">
        <v>1559324088</v>
      </c>
      <c r="C119152" t="s">
        <v>73365</v>
      </c>
      <c r="D119152" t="s">
        <v>187292</v>
      </c>
      <c r="E119152" t="s">
        <v>331821</v>
      </c>
    </row>
    <row r="119153" spans="1:5" x14ac:dyDescent="0.3">
      <c r="A119153">
        <v>4</v>
      </c>
      <c r="B119153">
        <v>1559324128</v>
      </c>
      <c r="C119153" t="s">
        <v>73365</v>
      </c>
      <c r="D119153" t="s">
        <v>187293</v>
      </c>
      <c r="E119153" t="s">
        <v>331822</v>
      </c>
    </row>
    <row r="119154" spans="1:5" x14ac:dyDescent="0.3">
      <c r="A119154">
        <v>4</v>
      </c>
      <c r="B119154">
        <v>1559324137</v>
      </c>
      <c r="C119154" t="s">
        <v>73366</v>
      </c>
      <c r="D119154" t="s">
        <v>173525</v>
      </c>
      <c r="E119154" t="s">
        <v>331823</v>
      </c>
    </row>
    <row r="119155" spans="1:5" x14ac:dyDescent="0.3">
      <c r="A119155">
        <v>4</v>
      </c>
      <c r="B119155">
        <v>1559324172</v>
      </c>
      <c r="C119155" t="s">
        <v>73365</v>
      </c>
      <c r="D119155" t="s">
        <v>187294</v>
      </c>
      <c r="E119155" t="s">
        <v>331824</v>
      </c>
    </row>
    <row r="119156" spans="1:5" x14ac:dyDescent="0.3">
      <c r="A119156">
        <v>4</v>
      </c>
      <c r="B119156">
        <v>1559324176</v>
      </c>
      <c r="C119156" t="s">
        <v>73367</v>
      </c>
      <c r="D119156" t="s">
        <v>170725</v>
      </c>
      <c r="E119156" t="s">
        <v>331825</v>
      </c>
    </row>
    <row r="119157" spans="1:5" x14ac:dyDescent="0.3">
      <c r="A119157">
        <v>4</v>
      </c>
      <c r="B119157">
        <v>1559324190</v>
      </c>
      <c r="C119157" t="s">
        <v>73366</v>
      </c>
      <c r="D119157" t="s">
        <v>182240</v>
      </c>
      <c r="E119157" t="s">
        <v>331826</v>
      </c>
    </row>
    <row r="119158" spans="1:5" x14ac:dyDescent="0.3">
      <c r="A119158">
        <v>4</v>
      </c>
      <c r="B119158">
        <v>1559324209</v>
      </c>
      <c r="C119158" t="s">
        <v>73366</v>
      </c>
      <c r="D119158" t="s">
        <v>187295</v>
      </c>
      <c r="E119158" t="s">
        <v>331827</v>
      </c>
    </row>
    <row r="119159" spans="1:5" x14ac:dyDescent="0.3">
      <c r="A119159">
        <v>4</v>
      </c>
      <c r="B119159">
        <v>1559324211</v>
      </c>
      <c r="C119159" t="s">
        <v>73365</v>
      </c>
      <c r="D119159" t="s">
        <v>187296</v>
      </c>
      <c r="E119159" t="s">
        <v>331828</v>
      </c>
    </row>
    <row r="119160" spans="1:5" x14ac:dyDescent="0.3">
      <c r="A119160">
        <v>4</v>
      </c>
      <c r="B119160">
        <v>1559324225</v>
      </c>
      <c r="C119160" t="s">
        <v>73367</v>
      </c>
      <c r="D119160" t="s">
        <v>187297</v>
      </c>
      <c r="E119160" t="s">
        <v>331829</v>
      </c>
    </row>
    <row r="119161" spans="1:5" x14ac:dyDescent="0.3">
      <c r="A119161">
        <v>4</v>
      </c>
      <c r="B119161">
        <v>1559324226</v>
      </c>
      <c r="C119161" t="s">
        <v>73367</v>
      </c>
      <c r="D119161" t="s">
        <v>187298</v>
      </c>
      <c r="E119161" t="s">
        <v>331830</v>
      </c>
    </row>
    <row r="119162" spans="1:5" x14ac:dyDescent="0.3">
      <c r="A119162">
        <v>4</v>
      </c>
      <c r="B119162">
        <v>1559324230</v>
      </c>
      <c r="C119162" t="s">
        <v>73367</v>
      </c>
      <c r="D119162" t="s">
        <v>132801</v>
      </c>
      <c r="E119162" t="s">
        <v>331831</v>
      </c>
    </row>
    <row r="119163" spans="1:5" x14ac:dyDescent="0.3">
      <c r="A119163">
        <v>4</v>
      </c>
      <c r="B119163">
        <v>1559324240</v>
      </c>
      <c r="C119163" t="s">
        <v>73367</v>
      </c>
      <c r="D119163" t="s">
        <v>112853</v>
      </c>
      <c r="E119163" t="s">
        <v>331832</v>
      </c>
    </row>
    <row r="119164" spans="1:5" x14ac:dyDescent="0.3">
      <c r="A119164">
        <v>4</v>
      </c>
      <c r="B119164">
        <v>1559324290</v>
      </c>
      <c r="C119164" t="s">
        <v>73366</v>
      </c>
      <c r="D119164" t="s">
        <v>187299</v>
      </c>
      <c r="E119164" t="s">
        <v>331833</v>
      </c>
    </row>
    <row r="119165" spans="1:5" x14ac:dyDescent="0.3">
      <c r="A119165">
        <v>4</v>
      </c>
      <c r="B119165">
        <v>1559324302</v>
      </c>
      <c r="C119165" t="s">
        <v>73366</v>
      </c>
      <c r="D119165" t="s">
        <v>187300</v>
      </c>
      <c r="E119165" t="s">
        <v>331834</v>
      </c>
    </row>
    <row r="119166" spans="1:5" x14ac:dyDescent="0.3">
      <c r="A119166">
        <v>4</v>
      </c>
      <c r="B119166">
        <v>1559324347</v>
      </c>
      <c r="C119166" t="s">
        <v>73368</v>
      </c>
      <c r="D119166" t="s">
        <v>187301</v>
      </c>
      <c r="E119166" t="s">
        <v>331835</v>
      </c>
    </row>
    <row r="119167" spans="1:5" x14ac:dyDescent="0.3">
      <c r="A119167">
        <v>4</v>
      </c>
      <c r="B119167">
        <v>1559324365</v>
      </c>
      <c r="C119167" t="s">
        <v>73367</v>
      </c>
      <c r="D119167" t="s">
        <v>187302</v>
      </c>
      <c r="E119167" t="s">
        <v>331836</v>
      </c>
    </row>
    <row r="119168" spans="1:5" x14ac:dyDescent="0.3">
      <c r="A119168">
        <v>4</v>
      </c>
      <c r="B119168">
        <v>1559324383</v>
      </c>
      <c r="C119168" t="s">
        <v>73368</v>
      </c>
      <c r="D119168" t="s">
        <v>187303</v>
      </c>
      <c r="E119168" t="s">
        <v>331837</v>
      </c>
    </row>
    <row r="119169" spans="1:5" x14ac:dyDescent="0.3">
      <c r="A119169">
        <v>4</v>
      </c>
      <c r="B119169">
        <v>1559324393</v>
      </c>
      <c r="C119169" t="s">
        <v>73368</v>
      </c>
      <c r="D119169" t="s">
        <v>187304</v>
      </c>
      <c r="E119169" t="s">
        <v>331838</v>
      </c>
    </row>
    <row r="119170" spans="1:5" x14ac:dyDescent="0.3">
      <c r="A119170">
        <v>4</v>
      </c>
      <c r="B119170">
        <v>1559324413</v>
      </c>
      <c r="C119170" t="s">
        <v>73367</v>
      </c>
      <c r="D119170" t="s">
        <v>187305</v>
      </c>
      <c r="E119170" t="s">
        <v>331839</v>
      </c>
    </row>
    <row r="119171" spans="1:5" x14ac:dyDescent="0.3">
      <c r="A119171">
        <v>4</v>
      </c>
      <c r="B119171">
        <v>1559324420</v>
      </c>
      <c r="C119171" t="s">
        <v>73367</v>
      </c>
      <c r="D119171" t="s">
        <v>187306</v>
      </c>
      <c r="E119171" t="s">
        <v>331840</v>
      </c>
    </row>
    <row r="119172" spans="1:5" x14ac:dyDescent="0.3">
      <c r="A119172">
        <v>4</v>
      </c>
      <c r="B119172">
        <v>1559324446</v>
      </c>
      <c r="C119172" t="s">
        <v>73368</v>
      </c>
      <c r="D119172" t="s">
        <v>186817</v>
      </c>
      <c r="E119172" t="s">
        <v>331841</v>
      </c>
    </row>
    <row r="119173" spans="1:5" x14ac:dyDescent="0.3">
      <c r="A119173">
        <v>4</v>
      </c>
      <c r="B119173">
        <v>1559324447</v>
      </c>
      <c r="C119173" t="s">
        <v>73367</v>
      </c>
      <c r="D119173" t="s">
        <v>187307</v>
      </c>
      <c r="E119173" t="s">
        <v>331842</v>
      </c>
    </row>
    <row r="119174" spans="1:5" x14ac:dyDescent="0.3">
      <c r="A119174">
        <v>4</v>
      </c>
      <c r="B119174">
        <v>1559324449</v>
      </c>
      <c r="C119174" t="s">
        <v>73367</v>
      </c>
      <c r="D119174" t="s">
        <v>187308</v>
      </c>
      <c r="E119174" t="s">
        <v>331843</v>
      </c>
    </row>
    <row r="119175" spans="1:5" x14ac:dyDescent="0.3">
      <c r="A119175">
        <v>4</v>
      </c>
      <c r="B119175">
        <v>1559324498</v>
      </c>
      <c r="C119175" t="s">
        <v>73368</v>
      </c>
      <c r="D119175" t="s">
        <v>187309</v>
      </c>
      <c r="E119175" t="s">
        <v>331844</v>
      </c>
    </row>
    <row r="119176" spans="1:5" x14ac:dyDescent="0.3">
      <c r="A119176">
        <v>4</v>
      </c>
      <c r="B119176">
        <v>1559324514</v>
      </c>
      <c r="C119176" t="s">
        <v>73369</v>
      </c>
      <c r="D119176" t="s">
        <v>187310</v>
      </c>
      <c r="E119176" t="s">
        <v>331845</v>
      </c>
    </row>
    <row r="119177" spans="1:5" x14ac:dyDescent="0.3">
      <c r="A119177">
        <v>4</v>
      </c>
      <c r="B119177">
        <v>1559324544</v>
      </c>
      <c r="C119177" t="s">
        <v>73369</v>
      </c>
      <c r="D119177" t="s">
        <v>167924</v>
      </c>
      <c r="E119177" t="s">
        <v>331846</v>
      </c>
    </row>
    <row r="119178" spans="1:5" x14ac:dyDescent="0.3">
      <c r="A119178">
        <v>4</v>
      </c>
      <c r="B119178">
        <v>1559324625</v>
      </c>
      <c r="C119178" t="s">
        <v>73370</v>
      </c>
      <c r="D119178" t="s">
        <v>187311</v>
      </c>
      <c r="E119178" t="s">
        <v>331847</v>
      </c>
    </row>
    <row r="119179" spans="1:5" x14ac:dyDescent="0.3">
      <c r="A119179">
        <v>4</v>
      </c>
      <c r="B119179">
        <v>1559324665</v>
      </c>
      <c r="C119179" t="s">
        <v>73369</v>
      </c>
      <c r="D119179" t="s">
        <v>187312</v>
      </c>
      <c r="E119179" t="s">
        <v>331848</v>
      </c>
    </row>
    <row r="119180" spans="1:5" x14ac:dyDescent="0.3">
      <c r="A119180">
        <v>4</v>
      </c>
      <c r="B119180">
        <v>1559324672</v>
      </c>
      <c r="C119180" t="s">
        <v>73370</v>
      </c>
      <c r="D119180" t="s">
        <v>98804</v>
      </c>
      <c r="E119180" t="s">
        <v>331849</v>
      </c>
    </row>
    <row r="119181" spans="1:5" x14ac:dyDescent="0.3">
      <c r="A119181">
        <v>4</v>
      </c>
      <c r="B119181">
        <v>1559324714</v>
      </c>
      <c r="C119181" t="s">
        <v>73371</v>
      </c>
      <c r="D119181" t="s">
        <v>187313</v>
      </c>
      <c r="E119181" t="s">
        <v>331850</v>
      </c>
    </row>
    <row r="119182" spans="1:5" x14ac:dyDescent="0.3">
      <c r="A119182">
        <v>4</v>
      </c>
      <c r="B119182">
        <v>1559324719</v>
      </c>
      <c r="C119182" t="s">
        <v>73371</v>
      </c>
      <c r="D119182" t="s">
        <v>187314</v>
      </c>
      <c r="E119182" t="s">
        <v>331851</v>
      </c>
    </row>
    <row r="119183" spans="1:5" x14ac:dyDescent="0.3">
      <c r="A119183">
        <v>4</v>
      </c>
      <c r="B119183">
        <v>1559324722</v>
      </c>
      <c r="C119183" t="s">
        <v>73369</v>
      </c>
      <c r="D119183" t="s">
        <v>187315</v>
      </c>
      <c r="E119183" t="s">
        <v>331852</v>
      </c>
    </row>
    <row r="119184" spans="1:5" x14ac:dyDescent="0.3">
      <c r="A119184">
        <v>4</v>
      </c>
      <c r="B119184">
        <v>1559324752</v>
      </c>
      <c r="C119184" t="s">
        <v>73369</v>
      </c>
      <c r="D119184" t="s">
        <v>187316</v>
      </c>
      <c r="E119184" t="s">
        <v>331853</v>
      </c>
    </row>
    <row r="119185" spans="1:5" x14ac:dyDescent="0.3">
      <c r="A119185">
        <v>4</v>
      </c>
      <c r="B119185">
        <v>1559324769</v>
      </c>
      <c r="C119185" t="s">
        <v>73372</v>
      </c>
      <c r="D119185" t="s">
        <v>187317</v>
      </c>
      <c r="E119185" t="s">
        <v>331854</v>
      </c>
    </row>
    <row r="119186" spans="1:5" x14ac:dyDescent="0.3">
      <c r="A119186">
        <v>4</v>
      </c>
      <c r="B119186">
        <v>1559324829</v>
      </c>
      <c r="C119186" t="s">
        <v>73371</v>
      </c>
      <c r="D119186" t="s">
        <v>169336</v>
      </c>
      <c r="E119186" t="s">
        <v>331855</v>
      </c>
    </row>
    <row r="119187" spans="1:5" x14ac:dyDescent="0.3">
      <c r="A119187">
        <v>4</v>
      </c>
      <c r="B119187">
        <v>1559324859</v>
      </c>
      <c r="C119187" t="s">
        <v>73373</v>
      </c>
      <c r="D119187" t="s">
        <v>174937</v>
      </c>
      <c r="E119187" t="s">
        <v>331856</v>
      </c>
    </row>
    <row r="119188" spans="1:5" x14ac:dyDescent="0.3">
      <c r="A119188">
        <v>4</v>
      </c>
      <c r="B119188">
        <v>1559324893</v>
      </c>
      <c r="C119188" t="s">
        <v>73371</v>
      </c>
      <c r="D119188" t="s">
        <v>187318</v>
      </c>
      <c r="E119188" t="s">
        <v>331857</v>
      </c>
    </row>
    <row r="119189" spans="1:5" x14ac:dyDescent="0.3">
      <c r="A119189">
        <v>4</v>
      </c>
      <c r="B119189">
        <v>1559324975</v>
      </c>
      <c r="C119189" t="s">
        <v>73372</v>
      </c>
      <c r="D119189" t="s">
        <v>187319</v>
      </c>
      <c r="E119189" t="s">
        <v>331858</v>
      </c>
    </row>
    <row r="119190" spans="1:5" x14ac:dyDescent="0.3">
      <c r="A119190">
        <v>4</v>
      </c>
      <c r="B119190">
        <v>1559324983</v>
      </c>
      <c r="C119190" t="s">
        <v>73372</v>
      </c>
      <c r="D119190" t="s">
        <v>179055</v>
      </c>
      <c r="E119190" t="s">
        <v>331859</v>
      </c>
    </row>
    <row r="119191" spans="1:5" x14ac:dyDescent="0.3">
      <c r="A119191">
        <v>4</v>
      </c>
      <c r="B119191">
        <v>1559325007</v>
      </c>
      <c r="C119191" t="s">
        <v>73374</v>
      </c>
      <c r="D119191" t="s">
        <v>187320</v>
      </c>
      <c r="E119191" t="s">
        <v>331860</v>
      </c>
    </row>
    <row r="119192" spans="1:5" x14ac:dyDescent="0.3">
      <c r="A119192">
        <v>4</v>
      </c>
      <c r="B119192">
        <v>1559325018</v>
      </c>
      <c r="C119192" t="s">
        <v>73374</v>
      </c>
      <c r="D119192" t="s">
        <v>187321</v>
      </c>
      <c r="E119192" t="s">
        <v>331861</v>
      </c>
    </row>
    <row r="119193" spans="1:5" x14ac:dyDescent="0.3">
      <c r="A119193">
        <v>4</v>
      </c>
      <c r="B119193">
        <v>1559325043</v>
      </c>
      <c r="C119193" t="s">
        <v>73374</v>
      </c>
      <c r="D119193" t="s">
        <v>173440</v>
      </c>
      <c r="E119193" t="s">
        <v>331862</v>
      </c>
    </row>
    <row r="119194" spans="1:5" x14ac:dyDescent="0.3">
      <c r="A119194">
        <v>4</v>
      </c>
      <c r="B119194">
        <v>1559325048</v>
      </c>
      <c r="C119194" t="s">
        <v>73374</v>
      </c>
      <c r="D119194" t="s">
        <v>187322</v>
      </c>
      <c r="E119194" t="s">
        <v>331863</v>
      </c>
    </row>
    <row r="119195" spans="1:5" x14ac:dyDescent="0.3">
      <c r="A119195">
        <v>4</v>
      </c>
      <c r="B119195">
        <v>1559325050</v>
      </c>
      <c r="C119195" t="s">
        <v>73374</v>
      </c>
      <c r="D119195" t="s">
        <v>166046</v>
      </c>
      <c r="E119195" t="s">
        <v>331864</v>
      </c>
    </row>
    <row r="119196" spans="1:5" x14ac:dyDescent="0.3">
      <c r="A119196">
        <v>4</v>
      </c>
      <c r="B119196">
        <v>1559325078</v>
      </c>
      <c r="C119196" t="s">
        <v>73373</v>
      </c>
      <c r="D119196" t="s">
        <v>187323</v>
      </c>
      <c r="E119196" t="s">
        <v>331865</v>
      </c>
    </row>
    <row r="119197" spans="1:5" x14ac:dyDescent="0.3">
      <c r="A119197">
        <v>4</v>
      </c>
      <c r="B119197">
        <v>1559325092</v>
      </c>
      <c r="C119197" t="s">
        <v>73375</v>
      </c>
      <c r="D119197" t="s">
        <v>187324</v>
      </c>
      <c r="E119197" t="s">
        <v>331866</v>
      </c>
    </row>
    <row r="119198" spans="1:5" x14ac:dyDescent="0.3">
      <c r="A119198">
        <v>4</v>
      </c>
      <c r="B119198">
        <v>1559325096</v>
      </c>
      <c r="C119198" t="s">
        <v>73375</v>
      </c>
      <c r="D119198" t="s">
        <v>139176</v>
      </c>
      <c r="E119198" t="s">
        <v>331867</v>
      </c>
    </row>
    <row r="119199" spans="1:5" x14ac:dyDescent="0.3">
      <c r="A119199">
        <v>4</v>
      </c>
      <c r="B119199">
        <v>1559325114</v>
      </c>
      <c r="C119199" t="s">
        <v>73375</v>
      </c>
      <c r="D119199" t="s">
        <v>187325</v>
      </c>
      <c r="E119199" t="s">
        <v>331868</v>
      </c>
    </row>
    <row r="119200" spans="1:5" x14ac:dyDescent="0.3">
      <c r="A119200">
        <v>4</v>
      </c>
      <c r="B119200">
        <v>1559325171</v>
      </c>
      <c r="C119200" t="s">
        <v>73375</v>
      </c>
      <c r="D119200" t="s">
        <v>187326</v>
      </c>
      <c r="E119200" t="s">
        <v>331869</v>
      </c>
    </row>
    <row r="119201" spans="1:5" x14ac:dyDescent="0.3">
      <c r="A119201">
        <v>4</v>
      </c>
      <c r="B119201">
        <v>1559325197</v>
      </c>
      <c r="C119201" t="s">
        <v>73376</v>
      </c>
      <c r="D119201" t="s">
        <v>187327</v>
      </c>
      <c r="E119201" t="s">
        <v>331870</v>
      </c>
    </row>
    <row r="119202" spans="1:5" x14ac:dyDescent="0.3">
      <c r="A119202">
        <v>4</v>
      </c>
      <c r="B119202">
        <v>1559325215</v>
      </c>
      <c r="C119202" t="s">
        <v>73374</v>
      </c>
      <c r="D119202" t="s">
        <v>100065</v>
      </c>
      <c r="E119202" t="s">
        <v>331871</v>
      </c>
    </row>
    <row r="119203" spans="1:5" x14ac:dyDescent="0.3">
      <c r="A119203">
        <v>4</v>
      </c>
      <c r="B119203">
        <v>1559325227</v>
      </c>
      <c r="C119203" t="s">
        <v>73376</v>
      </c>
      <c r="D119203" t="s">
        <v>187328</v>
      </c>
      <c r="E119203" t="s">
        <v>331872</v>
      </c>
    </row>
    <row r="119204" spans="1:5" x14ac:dyDescent="0.3">
      <c r="A119204">
        <v>4</v>
      </c>
      <c r="B119204">
        <v>1559325248</v>
      </c>
      <c r="C119204" t="s">
        <v>73375</v>
      </c>
      <c r="D119204" t="s">
        <v>187329</v>
      </c>
      <c r="E119204" t="s">
        <v>331873</v>
      </c>
    </row>
    <row r="119205" spans="1:5" x14ac:dyDescent="0.3">
      <c r="A119205">
        <v>4</v>
      </c>
      <c r="B119205">
        <v>1559325252</v>
      </c>
      <c r="C119205" t="s">
        <v>73377</v>
      </c>
      <c r="D119205" t="s">
        <v>187330</v>
      </c>
      <c r="E119205" t="s">
        <v>331874</v>
      </c>
    </row>
    <row r="119206" spans="1:5" x14ac:dyDescent="0.3">
      <c r="A119206">
        <v>4</v>
      </c>
      <c r="B119206">
        <v>1559325264</v>
      </c>
      <c r="C119206" t="s">
        <v>73375</v>
      </c>
      <c r="D119206" t="s">
        <v>187331</v>
      </c>
      <c r="E119206" t="s">
        <v>331875</v>
      </c>
    </row>
    <row r="119207" spans="1:5" x14ac:dyDescent="0.3">
      <c r="A119207">
        <v>4</v>
      </c>
      <c r="B119207">
        <v>1559325306</v>
      </c>
      <c r="C119207" t="s">
        <v>73375</v>
      </c>
      <c r="D119207" t="s">
        <v>187332</v>
      </c>
      <c r="E119207" t="s">
        <v>331876</v>
      </c>
    </row>
    <row r="119208" spans="1:5" x14ac:dyDescent="0.3">
      <c r="A119208">
        <v>4</v>
      </c>
      <c r="B119208">
        <v>1559325477</v>
      </c>
      <c r="C119208" t="s">
        <v>73377</v>
      </c>
      <c r="D119208" t="s">
        <v>187333</v>
      </c>
      <c r="E119208" t="s">
        <v>331877</v>
      </c>
    </row>
    <row r="119209" spans="1:5" x14ac:dyDescent="0.3">
      <c r="A119209">
        <v>4</v>
      </c>
      <c r="B119209">
        <v>1559325481</v>
      </c>
      <c r="C119209" t="s">
        <v>73377</v>
      </c>
      <c r="D119209" t="s">
        <v>187334</v>
      </c>
      <c r="E119209" t="s">
        <v>331878</v>
      </c>
    </row>
    <row r="119210" spans="1:5" x14ac:dyDescent="0.3">
      <c r="A119210">
        <v>4</v>
      </c>
      <c r="B119210">
        <v>1559325500</v>
      </c>
      <c r="C119210" t="s">
        <v>73378</v>
      </c>
      <c r="D119210" t="s">
        <v>187335</v>
      </c>
      <c r="E119210" t="s">
        <v>331879</v>
      </c>
    </row>
    <row r="119211" spans="1:5" x14ac:dyDescent="0.3">
      <c r="A119211">
        <v>4</v>
      </c>
      <c r="B119211">
        <v>1559325513</v>
      </c>
      <c r="C119211" t="s">
        <v>73377</v>
      </c>
      <c r="D119211" t="s">
        <v>187336</v>
      </c>
      <c r="E119211" t="s">
        <v>331880</v>
      </c>
    </row>
    <row r="119212" spans="1:5" x14ac:dyDescent="0.3">
      <c r="A119212">
        <v>4</v>
      </c>
      <c r="B119212">
        <v>1559325535</v>
      </c>
      <c r="C119212" t="s">
        <v>73378</v>
      </c>
      <c r="D119212" t="s">
        <v>187337</v>
      </c>
      <c r="E119212" t="s">
        <v>331881</v>
      </c>
    </row>
    <row r="119213" spans="1:5" x14ac:dyDescent="0.3">
      <c r="A119213">
        <v>4</v>
      </c>
      <c r="B119213">
        <v>1559325543</v>
      </c>
      <c r="C119213" t="s">
        <v>73379</v>
      </c>
      <c r="D119213" t="s">
        <v>187338</v>
      </c>
      <c r="E119213" t="s">
        <v>331882</v>
      </c>
    </row>
    <row r="119214" spans="1:5" x14ac:dyDescent="0.3">
      <c r="A119214">
        <v>4</v>
      </c>
      <c r="B119214">
        <v>1559325623</v>
      </c>
      <c r="C119214" t="s">
        <v>73380</v>
      </c>
      <c r="D119214" t="s">
        <v>187339</v>
      </c>
      <c r="E119214" t="s">
        <v>331883</v>
      </c>
    </row>
    <row r="119215" spans="1:5" x14ac:dyDescent="0.3">
      <c r="A119215">
        <v>4</v>
      </c>
      <c r="B119215">
        <v>1559325655</v>
      </c>
      <c r="C119215" t="s">
        <v>73378</v>
      </c>
      <c r="D119215" t="s">
        <v>174990</v>
      </c>
      <c r="E119215" t="s">
        <v>331884</v>
      </c>
    </row>
    <row r="119216" spans="1:5" x14ac:dyDescent="0.3">
      <c r="A119216">
        <v>4</v>
      </c>
      <c r="B119216">
        <v>1559355005</v>
      </c>
      <c r="C119216" t="s">
        <v>73381</v>
      </c>
      <c r="D119216" t="s">
        <v>135391</v>
      </c>
      <c r="E119216" t="s">
        <v>331885</v>
      </c>
    </row>
    <row r="119217" spans="1:5" x14ac:dyDescent="0.3">
      <c r="A119217">
        <v>4</v>
      </c>
      <c r="B119217">
        <v>1559355014</v>
      </c>
      <c r="C119217" t="s">
        <v>73382</v>
      </c>
      <c r="D119217" t="s">
        <v>187340</v>
      </c>
      <c r="E119217" t="s">
        <v>331886</v>
      </c>
    </row>
    <row r="119218" spans="1:5" x14ac:dyDescent="0.3">
      <c r="A119218">
        <v>4</v>
      </c>
      <c r="B119218">
        <v>1559355028</v>
      </c>
      <c r="C119218" t="s">
        <v>73381</v>
      </c>
      <c r="D119218" t="s">
        <v>187341</v>
      </c>
      <c r="E119218" t="s">
        <v>331887</v>
      </c>
    </row>
    <row r="119219" spans="1:5" x14ac:dyDescent="0.3">
      <c r="A119219">
        <v>4</v>
      </c>
      <c r="B119219">
        <v>1559355039</v>
      </c>
      <c r="C119219" t="s">
        <v>73381</v>
      </c>
      <c r="D119219" t="s">
        <v>178307</v>
      </c>
      <c r="E119219" t="s">
        <v>331888</v>
      </c>
    </row>
    <row r="119220" spans="1:5" x14ac:dyDescent="0.3">
      <c r="A119220">
        <v>4</v>
      </c>
      <c r="B119220">
        <v>1559355055</v>
      </c>
      <c r="C119220" t="s">
        <v>73381</v>
      </c>
      <c r="D119220" t="s">
        <v>187342</v>
      </c>
      <c r="E119220" t="s">
        <v>331889</v>
      </c>
    </row>
    <row r="119221" spans="1:5" x14ac:dyDescent="0.3">
      <c r="A119221">
        <v>4</v>
      </c>
      <c r="B119221">
        <v>1559355071</v>
      </c>
      <c r="C119221" t="s">
        <v>73383</v>
      </c>
      <c r="D119221" t="s">
        <v>171350</v>
      </c>
      <c r="E119221" t="s">
        <v>331890</v>
      </c>
    </row>
    <row r="119222" spans="1:5" x14ac:dyDescent="0.3">
      <c r="A119222">
        <v>4</v>
      </c>
      <c r="B119222">
        <v>1559355082</v>
      </c>
      <c r="C119222" t="s">
        <v>73383</v>
      </c>
      <c r="D119222" t="s">
        <v>187343</v>
      </c>
      <c r="E119222" t="s">
        <v>331891</v>
      </c>
    </row>
    <row r="119223" spans="1:5" x14ac:dyDescent="0.3">
      <c r="A119223">
        <v>4</v>
      </c>
      <c r="B119223">
        <v>1559355089</v>
      </c>
      <c r="C119223" t="s">
        <v>73383</v>
      </c>
      <c r="D119223" t="s">
        <v>187344</v>
      </c>
      <c r="E119223" t="s">
        <v>331892</v>
      </c>
    </row>
    <row r="119224" spans="1:5" x14ac:dyDescent="0.3">
      <c r="A119224">
        <v>4</v>
      </c>
      <c r="B119224">
        <v>1559355122</v>
      </c>
      <c r="C119224" t="s">
        <v>73383</v>
      </c>
      <c r="D119224" t="s">
        <v>187345</v>
      </c>
      <c r="E119224" t="s">
        <v>331893</v>
      </c>
    </row>
    <row r="119225" spans="1:5" x14ac:dyDescent="0.3">
      <c r="A119225">
        <v>4</v>
      </c>
      <c r="B119225">
        <v>1559355132</v>
      </c>
      <c r="C119225" t="s">
        <v>73382</v>
      </c>
      <c r="D119225" t="s">
        <v>181507</v>
      </c>
      <c r="E119225" t="s">
        <v>331894</v>
      </c>
    </row>
    <row r="119226" spans="1:5" x14ac:dyDescent="0.3">
      <c r="A119226">
        <v>4</v>
      </c>
      <c r="B119226">
        <v>1559355150</v>
      </c>
      <c r="C119226" t="s">
        <v>73382</v>
      </c>
      <c r="D119226" t="s">
        <v>121279</v>
      </c>
      <c r="E119226" t="s">
        <v>331895</v>
      </c>
    </row>
    <row r="119227" spans="1:5" x14ac:dyDescent="0.3">
      <c r="A119227">
        <v>4</v>
      </c>
      <c r="B119227">
        <v>1559355177</v>
      </c>
      <c r="C119227" t="s">
        <v>73384</v>
      </c>
      <c r="D119227" t="s">
        <v>187346</v>
      </c>
      <c r="E119227" t="s">
        <v>331896</v>
      </c>
    </row>
    <row r="119228" spans="1:5" x14ac:dyDescent="0.3">
      <c r="A119228">
        <v>4</v>
      </c>
      <c r="B119228">
        <v>1559355184</v>
      </c>
      <c r="C119228" t="s">
        <v>73384</v>
      </c>
      <c r="D119228" t="s">
        <v>187347</v>
      </c>
      <c r="E119228" t="s">
        <v>331897</v>
      </c>
    </row>
    <row r="119229" spans="1:5" x14ac:dyDescent="0.3">
      <c r="A119229">
        <v>4</v>
      </c>
      <c r="B119229">
        <v>1559355188</v>
      </c>
      <c r="C119229" t="s">
        <v>73384</v>
      </c>
      <c r="D119229" t="s">
        <v>187348</v>
      </c>
      <c r="E119229" t="s">
        <v>331898</v>
      </c>
    </row>
    <row r="119230" spans="1:5" x14ac:dyDescent="0.3">
      <c r="A119230">
        <v>4</v>
      </c>
      <c r="B119230">
        <v>1559355229</v>
      </c>
      <c r="C119230" t="s">
        <v>73384</v>
      </c>
      <c r="D119230" t="s">
        <v>187337</v>
      </c>
      <c r="E119230" t="s">
        <v>331899</v>
      </c>
    </row>
    <row r="119231" spans="1:5" x14ac:dyDescent="0.3">
      <c r="A119231">
        <v>4</v>
      </c>
      <c r="B119231">
        <v>1559355232</v>
      </c>
      <c r="C119231" t="s">
        <v>73384</v>
      </c>
      <c r="D119231" t="s">
        <v>187349</v>
      </c>
      <c r="E119231" t="s">
        <v>331900</v>
      </c>
    </row>
    <row r="119232" spans="1:5" x14ac:dyDescent="0.3">
      <c r="A119232">
        <v>4</v>
      </c>
      <c r="B119232">
        <v>1559355274</v>
      </c>
      <c r="C119232" t="s">
        <v>73385</v>
      </c>
      <c r="D119232" t="s">
        <v>187350</v>
      </c>
      <c r="E119232" t="s">
        <v>331901</v>
      </c>
    </row>
    <row r="119233" spans="1:5" x14ac:dyDescent="0.3">
      <c r="A119233">
        <v>4</v>
      </c>
      <c r="B119233">
        <v>1559355300</v>
      </c>
      <c r="C119233" t="s">
        <v>73386</v>
      </c>
      <c r="D119233" t="s">
        <v>187351</v>
      </c>
      <c r="E119233" t="s">
        <v>331902</v>
      </c>
    </row>
    <row r="119234" spans="1:5" x14ac:dyDescent="0.3">
      <c r="A119234">
        <v>4</v>
      </c>
      <c r="B119234">
        <v>1559355310</v>
      </c>
      <c r="C119234" t="s">
        <v>73384</v>
      </c>
      <c r="D119234" t="s">
        <v>107518</v>
      </c>
      <c r="E119234" t="s">
        <v>331903</v>
      </c>
    </row>
    <row r="119235" spans="1:5" x14ac:dyDescent="0.3">
      <c r="A119235">
        <v>4</v>
      </c>
      <c r="B119235">
        <v>1559355326</v>
      </c>
      <c r="C119235" t="s">
        <v>73386</v>
      </c>
      <c r="D119235" t="s">
        <v>187352</v>
      </c>
      <c r="E119235" t="s">
        <v>331904</v>
      </c>
    </row>
    <row r="119236" spans="1:5" x14ac:dyDescent="0.3">
      <c r="A119236">
        <v>4</v>
      </c>
      <c r="B119236">
        <v>1559355360</v>
      </c>
      <c r="C119236" t="s">
        <v>73386</v>
      </c>
      <c r="D119236" t="s">
        <v>180580</v>
      </c>
      <c r="E119236" t="s">
        <v>331905</v>
      </c>
    </row>
    <row r="119237" spans="1:5" x14ac:dyDescent="0.3">
      <c r="A119237">
        <v>4</v>
      </c>
      <c r="B119237">
        <v>1559355397</v>
      </c>
      <c r="C119237" t="s">
        <v>73385</v>
      </c>
      <c r="D119237" t="s">
        <v>187353</v>
      </c>
      <c r="E119237" t="s">
        <v>331906</v>
      </c>
    </row>
    <row r="119238" spans="1:5" x14ac:dyDescent="0.3">
      <c r="A119238">
        <v>4</v>
      </c>
      <c r="B119238">
        <v>1559355405</v>
      </c>
      <c r="C119238" t="s">
        <v>73385</v>
      </c>
      <c r="D119238" t="s">
        <v>187354</v>
      </c>
      <c r="E119238" t="s">
        <v>331907</v>
      </c>
    </row>
    <row r="119239" spans="1:5" x14ac:dyDescent="0.3">
      <c r="A119239">
        <v>4</v>
      </c>
      <c r="B119239">
        <v>1559355407</v>
      </c>
      <c r="C119239" t="s">
        <v>73386</v>
      </c>
      <c r="D119239" t="s">
        <v>187355</v>
      </c>
      <c r="E119239" t="s">
        <v>331908</v>
      </c>
    </row>
    <row r="119240" spans="1:5" x14ac:dyDescent="0.3">
      <c r="A119240">
        <v>4</v>
      </c>
      <c r="B119240">
        <v>1559355422</v>
      </c>
      <c r="C119240" t="s">
        <v>73387</v>
      </c>
      <c r="D119240" t="s">
        <v>105589</v>
      </c>
      <c r="E119240" t="s">
        <v>331909</v>
      </c>
    </row>
    <row r="119241" spans="1:5" x14ac:dyDescent="0.3">
      <c r="A119241">
        <v>4</v>
      </c>
      <c r="B119241">
        <v>1559355456</v>
      </c>
      <c r="C119241" t="s">
        <v>73387</v>
      </c>
      <c r="D119241" t="s">
        <v>177197</v>
      </c>
      <c r="E119241" t="s">
        <v>331910</v>
      </c>
    </row>
    <row r="119242" spans="1:5" x14ac:dyDescent="0.3">
      <c r="A119242">
        <v>4</v>
      </c>
      <c r="B119242">
        <v>1559355477</v>
      </c>
      <c r="C119242" t="s">
        <v>73387</v>
      </c>
      <c r="D119242" t="s">
        <v>108862</v>
      </c>
      <c r="E119242" t="s">
        <v>331911</v>
      </c>
    </row>
    <row r="119243" spans="1:5" x14ac:dyDescent="0.3">
      <c r="A119243">
        <v>4</v>
      </c>
      <c r="B119243">
        <v>1559355566</v>
      </c>
      <c r="C119243" t="s">
        <v>73388</v>
      </c>
      <c r="D119243" t="s">
        <v>175210</v>
      </c>
      <c r="E119243" t="s">
        <v>331912</v>
      </c>
    </row>
    <row r="119244" spans="1:5" x14ac:dyDescent="0.3">
      <c r="A119244">
        <v>4</v>
      </c>
      <c r="B119244">
        <v>1559355570</v>
      </c>
      <c r="C119244" t="s">
        <v>73386</v>
      </c>
      <c r="D119244" t="s">
        <v>149753</v>
      </c>
      <c r="E119244" t="s">
        <v>331913</v>
      </c>
    </row>
    <row r="119245" spans="1:5" x14ac:dyDescent="0.3">
      <c r="A119245">
        <v>4</v>
      </c>
      <c r="B119245">
        <v>1559355588</v>
      </c>
      <c r="C119245" t="s">
        <v>73388</v>
      </c>
      <c r="D119245" t="s">
        <v>187356</v>
      </c>
      <c r="E119245" t="s">
        <v>331914</v>
      </c>
    </row>
    <row r="119246" spans="1:5" x14ac:dyDescent="0.3">
      <c r="A119246">
        <v>4</v>
      </c>
      <c r="B119246">
        <v>1559355597</v>
      </c>
      <c r="C119246" t="s">
        <v>73386</v>
      </c>
      <c r="D119246" t="s">
        <v>187357</v>
      </c>
      <c r="E119246" t="s">
        <v>331915</v>
      </c>
    </row>
    <row r="119247" spans="1:5" x14ac:dyDescent="0.3">
      <c r="A119247">
        <v>4</v>
      </c>
      <c r="B119247">
        <v>1559355610</v>
      </c>
      <c r="C119247" t="s">
        <v>73389</v>
      </c>
      <c r="D119247" t="s">
        <v>187358</v>
      </c>
      <c r="E119247" t="s">
        <v>331916</v>
      </c>
    </row>
    <row r="119248" spans="1:5" x14ac:dyDescent="0.3">
      <c r="A119248">
        <v>4</v>
      </c>
      <c r="B119248">
        <v>1559355646</v>
      </c>
      <c r="C119248" t="s">
        <v>73387</v>
      </c>
      <c r="D119248" t="s">
        <v>187359</v>
      </c>
      <c r="E119248" t="s">
        <v>331917</v>
      </c>
    </row>
    <row r="119249" spans="1:5" x14ac:dyDescent="0.3">
      <c r="A119249">
        <v>4</v>
      </c>
      <c r="B119249">
        <v>1559355657</v>
      </c>
      <c r="C119249" t="s">
        <v>73388</v>
      </c>
      <c r="D119249" t="s">
        <v>187360</v>
      </c>
      <c r="E119249" t="s">
        <v>331918</v>
      </c>
    </row>
    <row r="119250" spans="1:5" x14ac:dyDescent="0.3">
      <c r="A119250">
        <v>4</v>
      </c>
      <c r="B119250">
        <v>1559355658</v>
      </c>
      <c r="C119250" t="s">
        <v>73389</v>
      </c>
      <c r="D119250" t="s">
        <v>179204</v>
      </c>
      <c r="E119250" t="s">
        <v>331919</v>
      </c>
    </row>
    <row r="119251" spans="1:5" x14ac:dyDescent="0.3">
      <c r="A119251">
        <v>4</v>
      </c>
      <c r="B119251">
        <v>1559355664</v>
      </c>
      <c r="C119251" t="s">
        <v>73387</v>
      </c>
      <c r="D119251" t="s">
        <v>187361</v>
      </c>
      <c r="E119251" t="s">
        <v>331920</v>
      </c>
    </row>
    <row r="119252" spans="1:5" x14ac:dyDescent="0.3">
      <c r="A119252">
        <v>4</v>
      </c>
      <c r="B119252">
        <v>1559355682</v>
      </c>
      <c r="C119252" t="s">
        <v>73389</v>
      </c>
      <c r="D119252" t="s">
        <v>160463</v>
      </c>
      <c r="E119252" t="s">
        <v>331921</v>
      </c>
    </row>
    <row r="119253" spans="1:5" x14ac:dyDescent="0.3">
      <c r="A119253">
        <v>4</v>
      </c>
      <c r="B119253">
        <v>1559355704</v>
      </c>
      <c r="C119253" t="s">
        <v>73389</v>
      </c>
      <c r="D119253" t="s">
        <v>187362</v>
      </c>
      <c r="E119253" t="s">
        <v>331922</v>
      </c>
    </row>
    <row r="119254" spans="1:5" x14ac:dyDescent="0.3">
      <c r="A119254">
        <v>4</v>
      </c>
      <c r="B119254">
        <v>1559355709</v>
      </c>
      <c r="C119254" t="s">
        <v>73388</v>
      </c>
      <c r="D119254" t="s">
        <v>187363</v>
      </c>
      <c r="E119254" t="s">
        <v>331923</v>
      </c>
    </row>
    <row r="119255" spans="1:5" x14ac:dyDescent="0.3">
      <c r="A119255">
        <v>4</v>
      </c>
      <c r="B119255">
        <v>1559355726</v>
      </c>
      <c r="C119255" t="s">
        <v>73389</v>
      </c>
      <c r="D119255" t="s">
        <v>187364</v>
      </c>
      <c r="E119255" t="s">
        <v>331924</v>
      </c>
    </row>
    <row r="119256" spans="1:5" x14ac:dyDescent="0.3">
      <c r="A119256">
        <v>4</v>
      </c>
      <c r="B119256">
        <v>1559355750</v>
      </c>
      <c r="C119256" t="s">
        <v>73388</v>
      </c>
      <c r="D119256" t="s">
        <v>187365</v>
      </c>
      <c r="E119256" t="s">
        <v>331925</v>
      </c>
    </row>
    <row r="119257" spans="1:5" x14ac:dyDescent="0.3">
      <c r="A119257">
        <v>4</v>
      </c>
      <c r="B119257">
        <v>1559355757</v>
      </c>
      <c r="C119257" t="s">
        <v>73388</v>
      </c>
      <c r="D119257" t="s">
        <v>187366</v>
      </c>
      <c r="E119257" t="s">
        <v>331926</v>
      </c>
    </row>
    <row r="119258" spans="1:5" x14ac:dyDescent="0.3">
      <c r="A119258">
        <v>4</v>
      </c>
      <c r="B119258">
        <v>1559355769</v>
      </c>
      <c r="C119258" t="s">
        <v>73389</v>
      </c>
      <c r="D119258" t="s">
        <v>187367</v>
      </c>
      <c r="E119258" t="s">
        <v>331927</v>
      </c>
    </row>
    <row r="119259" spans="1:5" x14ac:dyDescent="0.3">
      <c r="A119259">
        <v>4</v>
      </c>
      <c r="B119259">
        <v>1559355805</v>
      </c>
      <c r="C119259" t="s">
        <v>73388</v>
      </c>
      <c r="D119259" t="s">
        <v>187368</v>
      </c>
      <c r="E119259" t="s">
        <v>331928</v>
      </c>
    </row>
    <row r="119260" spans="1:5" x14ac:dyDescent="0.3">
      <c r="A119260">
        <v>4</v>
      </c>
      <c r="B119260">
        <v>1559355837</v>
      </c>
      <c r="C119260" t="s">
        <v>73390</v>
      </c>
      <c r="D119260" t="s">
        <v>187369</v>
      </c>
      <c r="E119260" t="s">
        <v>331929</v>
      </c>
    </row>
    <row r="119261" spans="1:5" x14ac:dyDescent="0.3">
      <c r="A119261">
        <v>4</v>
      </c>
      <c r="B119261">
        <v>1559355891</v>
      </c>
      <c r="C119261" t="s">
        <v>73391</v>
      </c>
      <c r="D119261" t="s">
        <v>187370</v>
      </c>
      <c r="E119261" t="s">
        <v>331930</v>
      </c>
    </row>
    <row r="119262" spans="1:5" x14ac:dyDescent="0.3">
      <c r="A119262">
        <v>4</v>
      </c>
      <c r="B119262">
        <v>1559355906</v>
      </c>
      <c r="C119262" t="s">
        <v>73391</v>
      </c>
      <c r="D119262" t="s">
        <v>163215</v>
      </c>
      <c r="E119262" t="s">
        <v>331931</v>
      </c>
    </row>
    <row r="119263" spans="1:5" x14ac:dyDescent="0.3">
      <c r="A119263">
        <v>4</v>
      </c>
      <c r="B119263">
        <v>1559356006</v>
      </c>
      <c r="C119263" t="s">
        <v>73392</v>
      </c>
      <c r="D119263" t="s">
        <v>187371</v>
      </c>
      <c r="E119263" t="s">
        <v>331932</v>
      </c>
    </row>
    <row r="119264" spans="1:5" x14ac:dyDescent="0.3">
      <c r="A119264">
        <v>4</v>
      </c>
      <c r="B119264">
        <v>1559356018</v>
      </c>
      <c r="C119264" t="s">
        <v>73391</v>
      </c>
      <c r="D119264" t="s">
        <v>187372</v>
      </c>
      <c r="E119264" t="s">
        <v>331933</v>
      </c>
    </row>
    <row r="119265" spans="1:5" x14ac:dyDescent="0.3">
      <c r="A119265">
        <v>4</v>
      </c>
      <c r="B119265">
        <v>1559356075</v>
      </c>
      <c r="C119265" t="s">
        <v>73392</v>
      </c>
      <c r="D119265" t="s">
        <v>185313</v>
      </c>
      <c r="E119265" t="s">
        <v>331934</v>
      </c>
    </row>
    <row r="119266" spans="1:5" x14ac:dyDescent="0.3">
      <c r="A119266">
        <v>4</v>
      </c>
      <c r="B119266">
        <v>1559356092</v>
      </c>
      <c r="C119266" t="s">
        <v>73392</v>
      </c>
      <c r="D119266" t="s">
        <v>173220</v>
      </c>
      <c r="E119266" t="s">
        <v>331935</v>
      </c>
    </row>
    <row r="119267" spans="1:5" x14ac:dyDescent="0.3">
      <c r="A119267">
        <v>4</v>
      </c>
      <c r="B119267">
        <v>1559356094</v>
      </c>
      <c r="C119267" t="s">
        <v>73393</v>
      </c>
      <c r="D119267" t="s">
        <v>187373</v>
      </c>
      <c r="E119267" t="s">
        <v>331936</v>
      </c>
    </row>
    <row r="119268" spans="1:5" x14ac:dyDescent="0.3">
      <c r="A119268">
        <v>4</v>
      </c>
      <c r="B119268">
        <v>1559356200</v>
      </c>
      <c r="C119268" t="s">
        <v>73393</v>
      </c>
      <c r="D119268" t="s">
        <v>187374</v>
      </c>
      <c r="E119268" t="s">
        <v>331937</v>
      </c>
    </row>
    <row r="119269" spans="1:5" x14ac:dyDescent="0.3">
      <c r="A119269">
        <v>4</v>
      </c>
      <c r="B119269">
        <v>1559356219</v>
      </c>
      <c r="C119269" t="s">
        <v>73394</v>
      </c>
      <c r="D119269" t="s">
        <v>187375</v>
      </c>
      <c r="E119269" t="s">
        <v>331938</v>
      </c>
    </row>
    <row r="119270" spans="1:5" x14ac:dyDescent="0.3">
      <c r="A119270">
        <v>4</v>
      </c>
      <c r="B119270">
        <v>1559356263</v>
      </c>
      <c r="C119270" t="s">
        <v>73394</v>
      </c>
      <c r="D119270" t="s">
        <v>172073</v>
      </c>
      <c r="E119270" t="s">
        <v>331939</v>
      </c>
    </row>
    <row r="119271" spans="1:5" x14ac:dyDescent="0.3">
      <c r="A119271">
        <v>4</v>
      </c>
      <c r="B119271">
        <v>1559356278</v>
      </c>
      <c r="C119271" t="s">
        <v>73393</v>
      </c>
      <c r="D119271" t="s">
        <v>187376</v>
      </c>
      <c r="E119271" t="s">
        <v>331940</v>
      </c>
    </row>
    <row r="119272" spans="1:5" x14ac:dyDescent="0.3">
      <c r="A119272">
        <v>4</v>
      </c>
      <c r="B119272">
        <v>1559356289</v>
      </c>
      <c r="C119272" t="s">
        <v>73394</v>
      </c>
      <c r="D119272" t="s">
        <v>187377</v>
      </c>
      <c r="E119272" t="s">
        <v>331941</v>
      </c>
    </row>
    <row r="119273" spans="1:5" x14ac:dyDescent="0.3">
      <c r="A119273">
        <v>4</v>
      </c>
      <c r="B119273">
        <v>1559356427</v>
      </c>
      <c r="C119273" t="s">
        <v>73394</v>
      </c>
      <c r="D119273" t="s">
        <v>173043</v>
      </c>
      <c r="E119273" t="s">
        <v>331942</v>
      </c>
    </row>
    <row r="119274" spans="1:5" x14ac:dyDescent="0.3">
      <c r="A119274">
        <v>4</v>
      </c>
      <c r="B119274">
        <v>1559356437</v>
      </c>
      <c r="C119274" t="s">
        <v>73394</v>
      </c>
      <c r="D119274" t="s">
        <v>162223</v>
      </c>
      <c r="E119274" t="s">
        <v>331943</v>
      </c>
    </row>
    <row r="119275" spans="1:5" x14ac:dyDescent="0.3">
      <c r="A119275">
        <v>4</v>
      </c>
      <c r="B119275">
        <v>1559356463</v>
      </c>
      <c r="C119275" t="s">
        <v>73395</v>
      </c>
      <c r="D119275" t="s">
        <v>187378</v>
      </c>
      <c r="E119275" t="s">
        <v>331944</v>
      </c>
    </row>
    <row r="119276" spans="1:5" x14ac:dyDescent="0.3">
      <c r="A119276">
        <v>4</v>
      </c>
      <c r="B119276">
        <v>1559356494</v>
      </c>
      <c r="C119276" t="s">
        <v>73395</v>
      </c>
      <c r="D119276" t="s">
        <v>187379</v>
      </c>
      <c r="E119276" t="s">
        <v>331945</v>
      </c>
    </row>
    <row r="119277" spans="1:5" x14ac:dyDescent="0.3">
      <c r="A119277">
        <v>4</v>
      </c>
      <c r="B119277">
        <v>1559356524</v>
      </c>
      <c r="C119277" t="s">
        <v>73396</v>
      </c>
      <c r="D119277" t="s">
        <v>187380</v>
      </c>
      <c r="E119277" t="s">
        <v>331946</v>
      </c>
    </row>
    <row r="119278" spans="1:5" x14ac:dyDescent="0.3">
      <c r="A119278">
        <v>4</v>
      </c>
      <c r="B119278">
        <v>1559356536</v>
      </c>
      <c r="C119278" t="s">
        <v>73396</v>
      </c>
      <c r="D119278" t="s">
        <v>187381</v>
      </c>
      <c r="E119278" t="s">
        <v>331947</v>
      </c>
    </row>
    <row r="119279" spans="1:5" x14ac:dyDescent="0.3">
      <c r="A119279">
        <v>4</v>
      </c>
      <c r="B119279">
        <v>1559356628</v>
      </c>
      <c r="C119279" t="s">
        <v>73397</v>
      </c>
      <c r="D119279" t="s">
        <v>162450</v>
      </c>
      <c r="E119279" t="s">
        <v>331948</v>
      </c>
    </row>
    <row r="119280" spans="1:5" x14ac:dyDescent="0.3">
      <c r="A119280">
        <v>4</v>
      </c>
      <c r="B119280">
        <v>1559356634</v>
      </c>
      <c r="C119280" t="s">
        <v>73397</v>
      </c>
      <c r="D119280" t="s">
        <v>187382</v>
      </c>
      <c r="E119280" t="s">
        <v>331949</v>
      </c>
    </row>
    <row r="119281" spans="1:5" x14ac:dyDescent="0.3">
      <c r="A119281">
        <v>4</v>
      </c>
      <c r="B119281">
        <v>1559356647</v>
      </c>
      <c r="C119281" t="s">
        <v>73397</v>
      </c>
      <c r="D119281" t="s">
        <v>187383</v>
      </c>
      <c r="E119281" t="s">
        <v>331950</v>
      </c>
    </row>
    <row r="119282" spans="1:5" x14ac:dyDescent="0.3">
      <c r="A119282">
        <v>4</v>
      </c>
      <c r="B119282">
        <v>1559356727</v>
      </c>
      <c r="C119282" t="s">
        <v>73398</v>
      </c>
      <c r="D119282" t="s">
        <v>183284</v>
      </c>
      <c r="E119282" t="s">
        <v>331951</v>
      </c>
    </row>
    <row r="119283" spans="1:5" x14ac:dyDescent="0.3">
      <c r="A119283">
        <v>4</v>
      </c>
      <c r="B119283">
        <v>1559356734</v>
      </c>
      <c r="C119283" t="s">
        <v>73398</v>
      </c>
      <c r="D119283" t="s">
        <v>187384</v>
      </c>
      <c r="E119283" t="s">
        <v>331952</v>
      </c>
    </row>
    <row r="119284" spans="1:5" x14ac:dyDescent="0.3">
      <c r="A119284">
        <v>4</v>
      </c>
      <c r="B119284">
        <v>1559356787</v>
      </c>
      <c r="C119284" t="s">
        <v>73398</v>
      </c>
      <c r="D119284" t="s">
        <v>187385</v>
      </c>
      <c r="E119284" t="s">
        <v>331953</v>
      </c>
    </row>
    <row r="119285" spans="1:5" x14ac:dyDescent="0.3">
      <c r="A119285">
        <v>4</v>
      </c>
      <c r="B119285">
        <v>1559356798</v>
      </c>
      <c r="C119285" t="s">
        <v>73399</v>
      </c>
      <c r="D119285" t="s">
        <v>187386</v>
      </c>
      <c r="E119285" t="s">
        <v>331954</v>
      </c>
    </row>
    <row r="119286" spans="1:5" x14ac:dyDescent="0.3">
      <c r="A119286">
        <v>4</v>
      </c>
      <c r="B119286">
        <v>1559356807</v>
      </c>
      <c r="C119286" t="s">
        <v>73398</v>
      </c>
      <c r="D119286" t="s">
        <v>187387</v>
      </c>
      <c r="E119286" t="s">
        <v>331955</v>
      </c>
    </row>
    <row r="119287" spans="1:5" x14ac:dyDescent="0.3">
      <c r="A119287">
        <v>4</v>
      </c>
      <c r="B119287">
        <v>1559356819</v>
      </c>
      <c r="C119287" t="s">
        <v>73398</v>
      </c>
      <c r="D119287" t="s">
        <v>187388</v>
      </c>
      <c r="E119287" t="s">
        <v>331956</v>
      </c>
    </row>
    <row r="119288" spans="1:5" x14ac:dyDescent="0.3">
      <c r="A119288">
        <v>4</v>
      </c>
      <c r="B119288">
        <v>1559356846</v>
      </c>
      <c r="C119288" t="s">
        <v>73398</v>
      </c>
      <c r="D119288" t="s">
        <v>187389</v>
      </c>
      <c r="E119288" t="s">
        <v>331957</v>
      </c>
    </row>
    <row r="119289" spans="1:5" x14ac:dyDescent="0.3">
      <c r="A119289">
        <v>4</v>
      </c>
      <c r="B119289">
        <v>1559356893</v>
      </c>
      <c r="C119289" t="s">
        <v>73400</v>
      </c>
      <c r="D119289" t="s">
        <v>173446</v>
      </c>
      <c r="E119289" t="s">
        <v>331958</v>
      </c>
    </row>
    <row r="119290" spans="1:5" x14ac:dyDescent="0.3">
      <c r="A119290">
        <v>4</v>
      </c>
      <c r="B119290">
        <v>1559356958</v>
      </c>
      <c r="C119290" t="s">
        <v>73400</v>
      </c>
      <c r="D119290" t="s">
        <v>163552</v>
      </c>
      <c r="E119290" t="s">
        <v>331959</v>
      </c>
    </row>
    <row r="119291" spans="1:5" x14ac:dyDescent="0.3">
      <c r="A119291">
        <v>4</v>
      </c>
      <c r="B119291">
        <v>1559356964</v>
      </c>
      <c r="C119291" t="s">
        <v>73401</v>
      </c>
      <c r="D119291" t="s">
        <v>172066</v>
      </c>
      <c r="E119291" t="s">
        <v>331960</v>
      </c>
    </row>
    <row r="119292" spans="1:5" x14ac:dyDescent="0.3">
      <c r="A119292">
        <v>4</v>
      </c>
      <c r="B119292">
        <v>1559356982</v>
      </c>
      <c r="C119292" t="s">
        <v>73399</v>
      </c>
      <c r="D119292" t="s">
        <v>178304</v>
      </c>
      <c r="E119292" t="s">
        <v>331961</v>
      </c>
    </row>
    <row r="119293" spans="1:5" x14ac:dyDescent="0.3">
      <c r="A119293">
        <v>4</v>
      </c>
      <c r="B119293">
        <v>1559357005</v>
      </c>
      <c r="C119293" t="s">
        <v>73399</v>
      </c>
      <c r="D119293" t="s">
        <v>187390</v>
      </c>
      <c r="E119293" t="s">
        <v>331962</v>
      </c>
    </row>
    <row r="119294" spans="1:5" x14ac:dyDescent="0.3">
      <c r="A119294">
        <v>4</v>
      </c>
      <c r="B119294">
        <v>1559357015</v>
      </c>
      <c r="C119294" t="s">
        <v>73401</v>
      </c>
      <c r="D119294" t="s">
        <v>187391</v>
      </c>
      <c r="E119294" t="s">
        <v>331963</v>
      </c>
    </row>
    <row r="119295" spans="1:5" x14ac:dyDescent="0.3">
      <c r="A119295">
        <v>4</v>
      </c>
      <c r="B119295">
        <v>1559357033</v>
      </c>
      <c r="C119295" t="s">
        <v>73401</v>
      </c>
      <c r="D119295" t="s">
        <v>187392</v>
      </c>
      <c r="E119295" t="s">
        <v>331964</v>
      </c>
    </row>
    <row r="119296" spans="1:5" x14ac:dyDescent="0.3">
      <c r="A119296">
        <v>4</v>
      </c>
      <c r="B119296">
        <v>1559357047</v>
      </c>
      <c r="C119296" t="s">
        <v>73401</v>
      </c>
      <c r="D119296" t="s">
        <v>187393</v>
      </c>
      <c r="E119296" t="s">
        <v>331965</v>
      </c>
    </row>
    <row r="119297" spans="1:5" x14ac:dyDescent="0.3">
      <c r="A119297">
        <v>4</v>
      </c>
      <c r="B119297">
        <v>1559357060</v>
      </c>
      <c r="C119297" t="s">
        <v>73399</v>
      </c>
      <c r="D119297" t="s">
        <v>187394</v>
      </c>
      <c r="E119297" t="s">
        <v>331966</v>
      </c>
    </row>
    <row r="119298" spans="1:5" x14ac:dyDescent="0.3">
      <c r="A119298">
        <v>4</v>
      </c>
      <c r="B119298">
        <v>1559357082</v>
      </c>
      <c r="C119298" t="s">
        <v>73399</v>
      </c>
      <c r="D119298" t="s">
        <v>187395</v>
      </c>
      <c r="E119298" t="s">
        <v>331967</v>
      </c>
    </row>
    <row r="119299" spans="1:5" x14ac:dyDescent="0.3">
      <c r="A119299">
        <v>4</v>
      </c>
      <c r="B119299">
        <v>1559357132</v>
      </c>
      <c r="C119299" t="s">
        <v>73401</v>
      </c>
      <c r="D119299" t="s">
        <v>187396</v>
      </c>
      <c r="E119299" t="s">
        <v>331968</v>
      </c>
    </row>
    <row r="119300" spans="1:5" x14ac:dyDescent="0.3">
      <c r="A119300">
        <v>4</v>
      </c>
      <c r="B119300">
        <v>1559357135</v>
      </c>
      <c r="C119300" t="s">
        <v>73401</v>
      </c>
      <c r="D119300" t="s">
        <v>187397</v>
      </c>
      <c r="E119300" t="s">
        <v>331969</v>
      </c>
    </row>
    <row r="119301" spans="1:5" x14ac:dyDescent="0.3">
      <c r="A119301">
        <v>4</v>
      </c>
      <c r="B119301">
        <v>1559357144</v>
      </c>
      <c r="C119301" t="s">
        <v>73402</v>
      </c>
      <c r="D119301" t="s">
        <v>187398</v>
      </c>
      <c r="E119301" t="s">
        <v>331970</v>
      </c>
    </row>
    <row r="119302" spans="1:5" x14ac:dyDescent="0.3">
      <c r="A119302">
        <v>4</v>
      </c>
      <c r="B119302">
        <v>1559357160</v>
      </c>
      <c r="C119302" t="s">
        <v>73403</v>
      </c>
      <c r="D119302" t="s">
        <v>187399</v>
      </c>
      <c r="E119302" t="s">
        <v>331971</v>
      </c>
    </row>
    <row r="119303" spans="1:5" x14ac:dyDescent="0.3">
      <c r="A119303">
        <v>4</v>
      </c>
      <c r="B119303">
        <v>1559357223</v>
      </c>
      <c r="C119303" t="s">
        <v>73402</v>
      </c>
      <c r="D119303" t="s">
        <v>187341</v>
      </c>
      <c r="E119303" t="s">
        <v>331972</v>
      </c>
    </row>
    <row r="119304" spans="1:5" x14ac:dyDescent="0.3">
      <c r="A119304">
        <v>4</v>
      </c>
      <c r="B119304">
        <v>1559357270</v>
      </c>
      <c r="C119304" t="s">
        <v>73403</v>
      </c>
      <c r="D119304" t="s">
        <v>187400</v>
      </c>
      <c r="E119304" t="s">
        <v>331973</v>
      </c>
    </row>
    <row r="119305" spans="1:5" x14ac:dyDescent="0.3">
      <c r="A119305">
        <v>4</v>
      </c>
      <c r="B119305">
        <v>1559357283</v>
      </c>
      <c r="C119305" t="s">
        <v>73402</v>
      </c>
      <c r="D119305" t="s">
        <v>187401</v>
      </c>
      <c r="E119305" t="s">
        <v>331974</v>
      </c>
    </row>
    <row r="119306" spans="1:5" x14ac:dyDescent="0.3">
      <c r="A119306">
        <v>4</v>
      </c>
      <c r="B119306">
        <v>1559357303</v>
      </c>
      <c r="C119306" t="s">
        <v>73404</v>
      </c>
      <c r="D119306" t="s">
        <v>187402</v>
      </c>
      <c r="E119306" t="s">
        <v>331975</v>
      </c>
    </row>
    <row r="119307" spans="1:5" x14ac:dyDescent="0.3">
      <c r="A119307">
        <v>4</v>
      </c>
      <c r="B119307">
        <v>1559357309</v>
      </c>
      <c r="C119307" t="s">
        <v>73403</v>
      </c>
      <c r="D119307" t="s">
        <v>187403</v>
      </c>
      <c r="E119307" t="s">
        <v>331976</v>
      </c>
    </row>
    <row r="119308" spans="1:5" x14ac:dyDescent="0.3">
      <c r="A119308">
        <v>4</v>
      </c>
      <c r="B119308">
        <v>1559357311</v>
      </c>
      <c r="C119308" t="s">
        <v>73404</v>
      </c>
      <c r="D119308" t="s">
        <v>121389</v>
      </c>
      <c r="E119308" t="s">
        <v>331977</v>
      </c>
    </row>
    <row r="119309" spans="1:5" x14ac:dyDescent="0.3">
      <c r="A119309">
        <v>4</v>
      </c>
      <c r="B119309">
        <v>1559357325</v>
      </c>
      <c r="C119309" t="s">
        <v>73402</v>
      </c>
      <c r="D119309" t="s">
        <v>187404</v>
      </c>
      <c r="E119309" t="s">
        <v>331978</v>
      </c>
    </row>
    <row r="119310" spans="1:5" x14ac:dyDescent="0.3">
      <c r="A119310">
        <v>4</v>
      </c>
      <c r="B119310">
        <v>1559357360</v>
      </c>
      <c r="C119310" t="s">
        <v>73404</v>
      </c>
      <c r="D119310" t="s">
        <v>187405</v>
      </c>
      <c r="E119310" t="s">
        <v>331979</v>
      </c>
    </row>
    <row r="119311" spans="1:5" x14ac:dyDescent="0.3">
      <c r="A119311">
        <v>4</v>
      </c>
      <c r="B119311">
        <v>1559357366</v>
      </c>
      <c r="C119311" t="s">
        <v>73402</v>
      </c>
      <c r="D119311" t="s">
        <v>187406</v>
      </c>
      <c r="E119311" t="s">
        <v>331980</v>
      </c>
    </row>
    <row r="119312" spans="1:5" x14ac:dyDescent="0.3">
      <c r="A119312">
        <v>4</v>
      </c>
      <c r="B119312">
        <v>1559357394</v>
      </c>
      <c r="C119312" t="s">
        <v>73402</v>
      </c>
      <c r="D119312" t="s">
        <v>179065</v>
      </c>
      <c r="E119312" t="s">
        <v>331981</v>
      </c>
    </row>
    <row r="119313" spans="1:5" x14ac:dyDescent="0.3">
      <c r="A119313">
        <v>4</v>
      </c>
      <c r="B119313">
        <v>1559357511</v>
      </c>
      <c r="C119313" t="s">
        <v>73404</v>
      </c>
      <c r="D119313" t="s">
        <v>187407</v>
      </c>
      <c r="E119313" t="s">
        <v>331982</v>
      </c>
    </row>
    <row r="119314" spans="1:5" x14ac:dyDescent="0.3">
      <c r="A119314">
        <v>4</v>
      </c>
      <c r="B119314">
        <v>1559386978</v>
      </c>
      <c r="C119314" t="s">
        <v>73405</v>
      </c>
      <c r="D119314" t="s">
        <v>187408</v>
      </c>
      <c r="E119314" t="s">
        <v>331983</v>
      </c>
    </row>
    <row r="119315" spans="1:5" x14ac:dyDescent="0.3">
      <c r="A119315">
        <v>4</v>
      </c>
      <c r="B119315">
        <v>1559387057</v>
      </c>
      <c r="C119315" t="s">
        <v>73406</v>
      </c>
      <c r="D119315" t="s">
        <v>187409</v>
      </c>
      <c r="E119315" t="s">
        <v>331984</v>
      </c>
    </row>
    <row r="119316" spans="1:5" x14ac:dyDescent="0.3">
      <c r="A119316">
        <v>4</v>
      </c>
      <c r="B119316">
        <v>1559387081</v>
      </c>
      <c r="C119316" t="s">
        <v>73407</v>
      </c>
      <c r="D119316" t="s">
        <v>187410</v>
      </c>
      <c r="E119316" t="s">
        <v>331985</v>
      </c>
    </row>
    <row r="119317" spans="1:5" x14ac:dyDescent="0.3">
      <c r="A119317">
        <v>4</v>
      </c>
      <c r="B119317">
        <v>1559387230</v>
      </c>
      <c r="C119317" t="s">
        <v>73408</v>
      </c>
      <c r="D119317" t="s">
        <v>187411</v>
      </c>
      <c r="E119317" t="s">
        <v>331986</v>
      </c>
    </row>
    <row r="119318" spans="1:5" x14ac:dyDescent="0.3">
      <c r="A119318">
        <v>4</v>
      </c>
      <c r="B119318">
        <v>1559387272</v>
      </c>
      <c r="C119318" t="s">
        <v>73407</v>
      </c>
      <c r="D119318" t="s">
        <v>157830</v>
      </c>
      <c r="E119318" t="s">
        <v>331987</v>
      </c>
    </row>
    <row r="119319" spans="1:5" x14ac:dyDescent="0.3">
      <c r="A119319">
        <v>4</v>
      </c>
      <c r="B119319">
        <v>1559387310</v>
      </c>
      <c r="C119319" t="s">
        <v>73408</v>
      </c>
      <c r="D119319" t="s">
        <v>187412</v>
      </c>
      <c r="E119319" t="s">
        <v>331988</v>
      </c>
    </row>
    <row r="119320" spans="1:5" x14ac:dyDescent="0.3">
      <c r="A119320">
        <v>4</v>
      </c>
      <c r="B119320">
        <v>1559387391</v>
      </c>
      <c r="C119320" t="s">
        <v>73409</v>
      </c>
      <c r="D119320" t="s">
        <v>187413</v>
      </c>
      <c r="E119320" t="s">
        <v>331989</v>
      </c>
    </row>
    <row r="119321" spans="1:5" x14ac:dyDescent="0.3">
      <c r="A119321">
        <v>4</v>
      </c>
      <c r="B119321">
        <v>1559387395</v>
      </c>
      <c r="C119321" t="s">
        <v>73408</v>
      </c>
      <c r="D119321" t="s">
        <v>187414</v>
      </c>
      <c r="E119321" t="s">
        <v>331990</v>
      </c>
    </row>
    <row r="119322" spans="1:5" x14ac:dyDescent="0.3">
      <c r="A119322">
        <v>4</v>
      </c>
      <c r="B119322">
        <v>1559387402</v>
      </c>
      <c r="C119322" t="s">
        <v>73409</v>
      </c>
      <c r="D119322" t="s">
        <v>187415</v>
      </c>
      <c r="E119322" t="s">
        <v>331991</v>
      </c>
    </row>
    <row r="119323" spans="1:5" x14ac:dyDescent="0.3">
      <c r="A119323">
        <v>4</v>
      </c>
      <c r="B119323">
        <v>1559387453</v>
      </c>
      <c r="C119323" t="s">
        <v>73410</v>
      </c>
      <c r="D119323" t="s">
        <v>187416</v>
      </c>
      <c r="E119323" t="s">
        <v>331992</v>
      </c>
    </row>
    <row r="119324" spans="1:5" x14ac:dyDescent="0.3">
      <c r="A119324">
        <v>4</v>
      </c>
      <c r="B119324">
        <v>1559387570</v>
      </c>
      <c r="C119324" t="s">
        <v>73409</v>
      </c>
      <c r="D119324" t="s">
        <v>187417</v>
      </c>
      <c r="E119324" t="s">
        <v>331993</v>
      </c>
    </row>
    <row r="119325" spans="1:5" x14ac:dyDescent="0.3">
      <c r="A119325">
        <v>4</v>
      </c>
      <c r="B119325">
        <v>1559387637</v>
      </c>
      <c r="C119325" t="s">
        <v>73409</v>
      </c>
      <c r="D119325" t="s">
        <v>182307</v>
      </c>
      <c r="E119325" t="s">
        <v>331994</v>
      </c>
    </row>
    <row r="119326" spans="1:5" x14ac:dyDescent="0.3">
      <c r="A119326">
        <v>4</v>
      </c>
      <c r="B119326">
        <v>1559387646</v>
      </c>
      <c r="C119326" t="s">
        <v>73411</v>
      </c>
      <c r="D119326" t="s">
        <v>187294</v>
      </c>
      <c r="E119326" t="s">
        <v>331995</v>
      </c>
    </row>
    <row r="119327" spans="1:5" x14ac:dyDescent="0.3">
      <c r="A119327">
        <v>4</v>
      </c>
      <c r="B119327">
        <v>1559387698</v>
      </c>
      <c r="C119327" t="s">
        <v>73409</v>
      </c>
      <c r="D119327" t="s">
        <v>187418</v>
      </c>
      <c r="E119327" t="s">
        <v>331996</v>
      </c>
    </row>
    <row r="119328" spans="1:5" x14ac:dyDescent="0.3">
      <c r="A119328">
        <v>4</v>
      </c>
      <c r="B119328">
        <v>1559387732</v>
      </c>
      <c r="C119328" t="s">
        <v>73412</v>
      </c>
      <c r="D119328" t="s">
        <v>187419</v>
      </c>
      <c r="E119328" t="s">
        <v>331997</v>
      </c>
    </row>
    <row r="119329" spans="1:5" x14ac:dyDescent="0.3">
      <c r="A119329">
        <v>4</v>
      </c>
      <c r="B119329">
        <v>1559387765</v>
      </c>
      <c r="C119329" t="s">
        <v>73412</v>
      </c>
      <c r="D119329" t="s">
        <v>187420</v>
      </c>
      <c r="E119329" t="s">
        <v>331998</v>
      </c>
    </row>
    <row r="119330" spans="1:5" x14ac:dyDescent="0.3">
      <c r="A119330">
        <v>4</v>
      </c>
      <c r="B119330">
        <v>1559387766</v>
      </c>
      <c r="C119330" t="s">
        <v>73411</v>
      </c>
      <c r="D119330" t="s">
        <v>187421</v>
      </c>
      <c r="E119330" t="s">
        <v>331999</v>
      </c>
    </row>
    <row r="119331" spans="1:5" x14ac:dyDescent="0.3">
      <c r="A119331">
        <v>4</v>
      </c>
      <c r="B119331">
        <v>1559387788</v>
      </c>
      <c r="C119331" t="s">
        <v>73411</v>
      </c>
      <c r="D119331" t="s">
        <v>187422</v>
      </c>
      <c r="E119331" t="s">
        <v>332000</v>
      </c>
    </row>
    <row r="119332" spans="1:5" x14ac:dyDescent="0.3">
      <c r="A119332">
        <v>4</v>
      </c>
      <c r="B119332">
        <v>1559387865</v>
      </c>
      <c r="C119332" t="s">
        <v>73411</v>
      </c>
      <c r="D119332" t="s">
        <v>187423</v>
      </c>
      <c r="E119332" t="s">
        <v>332001</v>
      </c>
    </row>
    <row r="119333" spans="1:5" x14ac:dyDescent="0.3">
      <c r="A119333">
        <v>4</v>
      </c>
      <c r="B119333">
        <v>1559387888</v>
      </c>
      <c r="C119333" t="s">
        <v>73411</v>
      </c>
      <c r="D119333" t="s">
        <v>187424</v>
      </c>
      <c r="E119333" t="s">
        <v>332002</v>
      </c>
    </row>
    <row r="119334" spans="1:5" x14ac:dyDescent="0.3">
      <c r="A119334">
        <v>4</v>
      </c>
      <c r="B119334">
        <v>1559387900</v>
      </c>
      <c r="C119334" t="s">
        <v>73413</v>
      </c>
      <c r="D119334" t="s">
        <v>187425</v>
      </c>
      <c r="E119334" t="s">
        <v>332003</v>
      </c>
    </row>
    <row r="119335" spans="1:5" x14ac:dyDescent="0.3">
      <c r="A119335">
        <v>4</v>
      </c>
      <c r="B119335">
        <v>1559387930</v>
      </c>
      <c r="C119335" t="s">
        <v>73414</v>
      </c>
      <c r="D119335" t="s">
        <v>187426</v>
      </c>
      <c r="E119335" t="s">
        <v>332004</v>
      </c>
    </row>
    <row r="119336" spans="1:5" x14ac:dyDescent="0.3">
      <c r="A119336">
        <v>4</v>
      </c>
      <c r="B119336">
        <v>1559387933</v>
      </c>
      <c r="C119336" t="s">
        <v>73415</v>
      </c>
      <c r="D119336" t="s">
        <v>187427</v>
      </c>
      <c r="E119336" t="s">
        <v>332005</v>
      </c>
    </row>
    <row r="119337" spans="1:5" x14ac:dyDescent="0.3">
      <c r="A119337">
        <v>4</v>
      </c>
      <c r="B119337">
        <v>1559387971</v>
      </c>
      <c r="C119337" t="s">
        <v>73414</v>
      </c>
      <c r="D119337" t="s">
        <v>176602</v>
      </c>
      <c r="E119337" t="s">
        <v>332006</v>
      </c>
    </row>
    <row r="119338" spans="1:5" x14ac:dyDescent="0.3">
      <c r="A119338">
        <v>4</v>
      </c>
      <c r="B119338">
        <v>1559388054</v>
      </c>
      <c r="C119338" t="s">
        <v>73415</v>
      </c>
      <c r="D119338" t="s">
        <v>187428</v>
      </c>
      <c r="E119338" t="s">
        <v>332007</v>
      </c>
    </row>
    <row r="119339" spans="1:5" x14ac:dyDescent="0.3">
      <c r="A119339">
        <v>4</v>
      </c>
      <c r="B119339">
        <v>1559388098</v>
      </c>
      <c r="C119339" t="s">
        <v>73414</v>
      </c>
      <c r="D119339" t="s">
        <v>168520</v>
      </c>
      <c r="E119339" t="s">
        <v>332008</v>
      </c>
    </row>
    <row r="119340" spans="1:5" x14ac:dyDescent="0.3">
      <c r="A119340">
        <v>4</v>
      </c>
      <c r="B119340">
        <v>1559388099</v>
      </c>
      <c r="C119340" t="s">
        <v>73414</v>
      </c>
      <c r="D119340" t="s">
        <v>187429</v>
      </c>
      <c r="E119340" t="s">
        <v>332009</v>
      </c>
    </row>
    <row r="119341" spans="1:5" x14ac:dyDescent="0.3">
      <c r="A119341">
        <v>4</v>
      </c>
      <c r="B119341">
        <v>1559388108</v>
      </c>
      <c r="C119341" t="s">
        <v>73415</v>
      </c>
      <c r="D119341" t="s">
        <v>165399</v>
      </c>
      <c r="E119341" t="s">
        <v>332010</v>
      </c>
    </row>
    <row r="119342" spans="1:5" x14ac:dyDescent="0.3">
      <c r="A119342">
        <v>4</v>
      </c>
      <c r="B119342">
        <v>1559388165</v>
      </c>
      <c r="C119342" t="s">
        <v>73415</v>
      </c>
      <c r="D119342" t="s">
        <v>187430</v>
      </c>
      <c r="E119342" t="s">
        <v>332011</v>
      </c>
    </row>
    <row r="119343" spans="1:5" x14ac:dyDescent="0.3">
      <c r="A119343">
        <v>4</v>
      </c>
      <c r="B119343">
        <v>1559388197</v>
      </c>
      <c r="C119343" t="s">
        <v>73415</v>
      </c>
      <c r="D119343" t="s">
        <v>187431</v>
      </c>
      <c r="E119343" t="s">
        <v>332012</v>
      </c>
    </row>
    <row r="119344" spans="1:5" x14ac:dyDescent="0.3">
      <c r="A119344">
        <v>4</v>
      </c>
      <c r="B119344">
        <v>1559388217</v>
      </c>
      <c r="C119344" t="s">
        <v>73416</v>
      </c>
      <c r="D119344" t="s">
        <v>187432</v>
      </c>
      <c r="E119344" t="s">
        <v>332013</v>
      </c>
    </row>
    <row r="119345" spans="1:5" x14ac:dyDescent="0.3">
      <c r="A119345">
        <v>4</v>
      </c>
      <c r="B119345">
        <v>1559388234</v>
      </c>
      <c r="C119345" t="s">
        <v>73415</v>
      </c>
      <c r="D119345" t="s">
        <v>187433</v>
      </c>
      <c r="E119345" t="s">
        <v>332014</v>
      </c>
    </row>
    <row r="119346" spans="1:5" x14ac:dyDescent="0.3">
      <c r="A119346">
        <v>4</v>
      </c>
      <c r="B119346">
        <v>1559388236</v>
      </c>
      <c r="C119346" t="s">
        <v>73416</v>
      </c>
      <c r="D119346" t="s">
        <v>112768</v>
      </c>
      <c r="E119346" t="s">
        <v>332015</v>
      </c>
    </row>
    <row r="119347" spans="1:5" x14ac:dyDescent="0.3">
      <c r="A119347">
        <v>4</v>
      </c>
      <c r="B119347">
        <v>1559388271</v>
      </c>
      <c r="C119347" t="s">
        <v>73417</v>
      </c>
      <c r="D119347" t="s">
        <v>187434</v>
      </c>
      <c r="E119347" t="s">
        <v>332016</v>
      </c>
    </row>
    <row r="119348" spans="1:5" x14ac:dyDescent="0.3">
      <c r="A119348">
        <v>4</v>
      </c>
      <c r="B119348">
        <v>1559388363</v>
      </c>
      <c r="C119348" t="s">
        <v>73417</v>
      </c>
      <c r="D119348" t="s">
        <v>167257</v>
      </c>
      <c r="E119348" t="s">
        <v>332017</v>
      </c>
    </row>
    <row r="119349" spans="1:5" x14ac:dyDescent="0.3">
      <c r="A119349">
        <v>4</v>
      </c>
      <c r="B119349">
        <v>1559388381</v>
      </c>
      <c r="C119349" t="s">
        <v>73416</v>
      </c>
      <c r="D119349" t="s">
        <v>179055</v>
      </c>
      <c r="E119349" t="s">
        <v>332018</v>
      </c>
    </row>
    <row r="119350" spans="1:5" x14ac:dyDescent="0.3">
      <c r="A119350">
        <v>4</v>
      </c>
      <c r="B119350">
        <v>1559388406</v>
      </c>
      <c r="C119350" t="s">
        <v>73416</v>
      </c>
      <c r="D119350" t="s">
        <v>186669</v>
      </c>
      <c r="E119350" t="s">
        <v>330892</v>
      </c>
    </row>
    <row r="119351" spans="1:5" x14ac:dyDescent="0.3">
      <c r="A119351">
        <v>4</v>
      </c>
      <c r="B119351">
        <v>1559388415</v>
      </c>
      <c r="C119351" t="s">
        <v>73416</v>
      </c>
      <c r="D119351" t="s">
        <v>187435</v>
      </c>
      <c r="E119351" t="s">
        <v>332019</v>
      </c>
    </row>
    <row r="119352" spans="1:5" x14ac:dyDescent="0.3">
      <c r="A119352">
        <v>4</v>
      </c>
      <c r="B119352">
        <v>1559388433</v>
      </c>
      <c r="C119352" t="s">
        <v>73416</v>
      </c>
      <c r="D119352" t="s">
        <v>187436</v>
      </c>
      <c r="E119352" t="s">
        <v>332020</v>
      </c>
    </row>
    <row r="119353" spans="1:5" x14ac:dyDescent="0.3">
      <c r="A119353">
        <v>4</v>
      </c>
      <c r="B119353">
        <v>1559388488</v>
      </c>
      <c r="C119353" t="s">
        <v>73418</v>
      </c>
      <c r="D119353" t="s">
        <v>149105</v>
      </c>
      <c r="E119353" t="s">
        <v>332021</v>
      </c>
    </row>
    <row r="119354" spans="1:5" x14ac:dyDescent="0.3">
      <c r="A119354">
        <v>4</v>
      </c>
      <c r="B119354">
        <v>1559388531</v>
      </c>
      <c r="C119354" t="s">
        <v>73418</v>
      </c>
      <c r="D119354" t="s">
        <v>187437</v>
      </c>
      <c r="E119354" t="s">
        <v>332022</v>
      </c>
    </row>
    <row r="119355" spans="1:5" x14ac:dyDescent="0.3">
      <c r="A119355">
        <v>4</v>
      </c>
      <c r="B119355">
        <v>1559388602</v>
      </c>
      <c r="C119355" t="s">
        <v>73419</v>
      </c>
      <c r="D119355" t="s">
        <v>139778</v>
      </c>
      <c r="E119355" t="s">
        <v>332023</v>
      </c>
    </row>
    <row r="119356" spans="1:5" x14ac:dyDescent="0.3">
      <c r="A119356">
        <v>4</v>
      </c>
      <c r="B119356">
        <v>1559388653</v>
      </c>
      <c r="C119356" t="s">
        <v>73419</v>
      </c>
      <c r="D119356" t="s">
        <v>125352</v>
      </c>
      <c r="E119356" t="s">
        <v>332024</v>
      </c>
    </row>
    <row r="119357" spans="1:5" x14ac:dyDescent="0.3">
      <c r="A119357">
        <v>4</v>
      </c>
      <c r="B119357">
        <v>1559388687</v>
      </c>
      <c r="C119357" t="s">
        <v>73418</v>
      </c>
      <c r="D119357" t="s">
        <v>187438</v>
      </c>
      <c r="E119357" t="s">
        <v>332025</v>
      </c>
    </row>
    <row r="119358" spans="1:5" x14ac:dyDescent="0.3">
      <c r="A119358">
        <v>4</v>
      </c>
      <c r="B119358">
        <v>1559388701</v>
      </c>
      <c r="C119358" t="s">
        <v>73420</v>
      </c>
      <c r="D119358" t="s">
        <v>159045</v>
      </c>
      <c r="E119358" t="s">
        <v>332026</v>
      </c>
    </row>
    <row r="119359" spans="1:5" x14ac:dyDescent="0.3">
      <c r="A119359">
        <v>4</v>
      </c>
      <c r="B119359">
        <v>1559388711</v>
      </c>
      <c r="C119359" t="s">
        <v>73419</v>
      </c>
      <c r="D119359" t="s">
        <v>187439</v>
      </c>
      <c r="E119359" t="s">
        <v>332027</v>
      </c>
    </row>
    <row r="119360" spans="1:5" x14ac:dyDescent="0.3">
      <c r="A119360">
        <v>4</v>
      </c>
      <c r="B119360">
        <v>1559388713</v>
      </c>
      <c r="C119360" t="s">
        <v>73419</v>
      </c>
      <c r="D119360" t="s">
        <v>163764</v>
      </c>
      <c r="E119360" t="s">
        <v>332028</v>
      </c>
    </row>
    <row r="119361" spans="1:5" x14ac:dyDescent="0.3">
      <c r="A119361">
        <v>4</v>
      </c>
      <c r="B119361">
        <v>1559388720</v>
      </c>
      <c r="C119361" t="s">
        <v>73419</v>
      </c>
      <c r="D119361" t="s">
        <v>187440</v>
      </c>
      <c r="E119361" t="s">
        <v>332029</v>
      </c>
    </row>
    <row r="119362" spans="1:5" x14ac:dyDescent="0.3">
      <c r="A119362">
        <v>4</v>
      </c>
      <c r="B119362">
        <v>1559388722</v>
      </c>
      <c r="C119362" t="s">
        <v>73419</v>
      </c>
      <c r="D119362" t="s">
        <v>187441</v>
      </c>
      <c r="E119362" t="s">
        <v>332030</v>
      </c>
    </row>
    <row r="119363" spans="1:5" x14ac:dyDescent="0.3">
      <c r="A119363">
        <v>4</v>
      </c>
      <c r="B119363">
        <v>1559388756</v>
      </c>
      <c r="C119363" t="s">
        <v>73419</v>
      </c>
      <c r="D119363" t="s">
        <v>187442</v>
      </c>
      <c r="E119363" t="s">
        <v>332031</v>
      </c>
    </row>
    <row r="119364" spans="1:5" x14ac:dyDescent="0.3">
      <c r="A119364">
        <v>4</v>
      </c>
      <c r="B119364">
        <v>1559388791</v>
      </c>
      <c r="C119364" t="s">
        <v>73421</v>
      </c>
      <c r="D119364" t="s">
        <v>187443</v>
      </c>
      <c r="E119364" t="s">
        <v>332032</v>
      </c>
    </row>
    <row r="119365" spans="1:5" x14ac:dyDescent="0.3">
      <c r="A119365">
        <v>4</v>
      </c>
      <c r="B119365">
        <v>1559388823</v>
      </c>
      <c r="C119365" t="s">
        <v>73420</v>
      </c>
      <c r="D119365" t="s">
        <v>120874</v>
      </c>
      <c r="E119365" t="s">
        <v>332033</v>
      </c>
    </row>
    <row r="119366" spans="1:5" x14ac:dyDescent="0.3">
      <c r="A119366">
        <v>4</v>
      </c>
      <c r="B119366">
        <v>1559388842</v>
      </c>
      <c r="C119366" t="s">
        <v>73421</v>
      </c>
      <c r="D119366" t="s">
        <v>187444</v>
      </c>
      <c r="E119366" t="s">
        <v>332034</v>
      </c>
    </row>
    <row r="119367" spans="1:5" x14ac:dyDescent="0.3">
      <c r="A119367">
        <v>4</v>
      </c>
      <c r="B119367">
        <v>1559388881</v>
      </c>
      <c r="C119367" t="s">
        <v>73420</v>
      </c>
      <c r="D119367" t="s">
        <v>187445</v>
      </c>
      <c r="E119367" t="s">
        <v>332035</v>
      </c>
    </row>
    <row r="119368" spans="1:5" x14ac:dyDescent="0.3">
      <c r="A119368">
        <v>4</v>
      </c>
      <c r="B119368">
        <v>1559388890</v>
      </c>
      <c r="C119368" t="s">
        <v>73421</v>
      </c>
      <c r="D119368" t="s">
        <v>187446</v>
      </c>
      <c r="E119368" t="s">
        <v>332036</v>
      </c>
    </row>
    <row r="119369" spans="1:5" x14ac:dyDescent="0.3">
      <c r="A119369">
        <v>4</v>
      </c>
      <c r="B119369">
        <v>1559388962</v>
      </c>
      <c r="C119369" t="s">
        <v>73421</v>
      </c>
      <c r="D119369" t="s">
        <v>187447</v>
      </c>
      <c r="E119369" t="s">
        <v>332037</v>
      </c>
    </row>
    <row r="119370" spans="1:5" x14ac:dyDescent="0.3">
      <c r="A119370">
        <v>4</v>
      </c>
      <c r="B119370">
        <v>1559388979</v>
      </c>
      <c r="C119370" t="s">
        <v>73421</v>
      </c>
      <c r="D119370" t="s">
        <v>163764</v>
      </c>
      <c r="E119370" t="s">
        <v>332038</v>
      </c>
    </row>
    <row r="119371" spans="1:5" x14ac:dyDescent="0.3">
      <c r="A119371">
        <v>4</v>
      </c>
      <c r="B119371">
        <v>1559389010</v>
      </c>
      <c r="C119371" t="s">
        <v>73422</v>
      </c>
      <c r="D119371" t="s">
        <v>98804</v>
      </c>
      <c r="E119371" t="s">
        <v>332039</v>
      </c>
    </row>
    <row r="119372" spans="1:5" x14ac:dyDescent="0.3">
      <c r="A119372">
        <v>4</v>
      </c>
      <c r="B119372">
        <v>1559389033</v>
      </c>
      <c r="C119372" t="s">
        <v>73421</v>
      </c>
      <c r="D119372" t="s">
        <v>187448</v>
      </c>
      <c r="E119372" t="s">
        <v>332040</v>
      </c>
    </row>
    <row r="119373" spans="1:5" x14ac:dyDescent="0.3">
      <c r="A119373">
        <v>4</v>
      </c>
      <c r="B119373">
        <v>1559389138</v>
      </c>
      <c r="C119373" t="s">
        <v>73422</v>
      </c>
      <c r="D119373" t="s">
        <v>172505</v>
      </c>
      <c r="E119373" t="s">
        <v>332041</v>
      </c>
    </row>
    <row r="119374" spans="1:5" x14ac:dyDescent="0.3">
      <c r="A119374">
        <v>4</v>
      </c>
      <c r="B119374">
        <v>1559389151</v>
      </c>
      <c r="C119374" t="s">
        <v>73423</v>
      </c>
      <c r="D119374" t="s">
        <v>173895</v>
      </c>
      <c r="E119374" t="s">
        <v>332042</v>
      </c>
    </row>
    <row r="119375" spans="1:5" x14ac:dyDescent="0.3">
      <c r="A119375">
        <v>4</v>
      </c>
      <c r="B119375">
        <v>1559389190</v>
      </c>
      <c r="C119375" t="s">
        <v>73424</v>
      </c>
      <c r="D119375" t="s">
        <v>187449</v>
      </c>
      <c r="E119375" t="s">
        <v>332043</v>
      </c>
    </row>
    <row r="119376" spans="1:5" x14ac:dyDescent="0.3">
      <c r="A119376">
        <v>4</v>
      </c>
      <c r="B119376">
        <v>1559389192</v>
      </c>
      <c r="C119376" t="s">
        <v>73422</v>
      </c>
      <c r="D119376" t="s">
        <v>187450</v>
      </c>
      <c r="E119376" t="s">
        <v>332044</v>
      </c>
    </row>
    <row r="119377" spans="1:5" x14ac:dyDescent="0.3">
      <c r="A119377">
        <v>4</v>
      </c>
      <c r="B119377">
        <v>1559389196</v>
      </c>
      <c r="C119377" t="s">
        <v>73424</v>
      </c>
      <c r="D119377" t="s">
        <v>187451</v>
      </c>
      <c r="E119377" t="s">
        <v>332045</v>
      </c>
    </row>
    <row r="119378" spans="1:5" x14ac:dyDescent="0.3">
      <c r="A119378">
        <v>4</v>
      </c>
      <c r="B119378">
        <v>1559389233</v>
      </c>
      <c r="C119378" t="s">
        <v>73423</v>
      </c>
      <c r="D119378" t="s">
        <v>187452</v>
      </c>
      <c r="E119378" t="s">
        <v>332046</v>
      </c>
    </row>
    <row r="119379" spans="1:5" x14ac:dyDescent="0.3">
      <c r="A119379">
        <v>4</v>
      </c>
      <c r="B119379">
        <v>1559389244</v>
      </c>
      <c r="C119379" t="s">
        <v>73423</v>
      </c>
      <c r="D119379" t="s">
        <v>187453</v>
      </c>
      <c r="E119379" t="s">
        <v>332047</v>
      </c>
    </row>
    <row r="119380" spans="1:5" x14ac:dyDescent="0.3">
      <c r="A119380">
        <v>4</v>
      </c>
      <c r="B119380">
        <v>1559389249</v>
      </c>
      <c r="C119380" t="s">
        <v>73423</v>
      </c>
      <c r="D119380" t="s">
        <v>187454</v>
      </c>
      <c r="E119380" t="s">
        <v>332048</v>
      </c>
    </row>
    <row r="119381" spans="1:5" x14ac:dyDescent="0.3">
      <c r="A119381">
        <v>4</v>
      </c>
      <c r="B119381">
        <v>1559389310</v>
      </c>
      <c r="C119381" t="s">
        <v>73425</v>
      </c>
      <c r="D119381" t="s">
        <v>187455</v>
      </c>
      <c r="E119381" t="s">
        <v>332049</v>
      </c>
    </row>
    <row r="119382" spans="1:5" x14ac:dyDescent="0.3">
      <c r="A119382">
        <v>4</v>
      </c>
      <c r="B119382">
        <v>1559389333</v>
      </c>
      <c r="C119382" t="s">
        <v>73424</v>
      </c>
      <c r="D119382" t="s">
        <v>132223</v>
      </c>
      <c r="E119382" t="s">
        <v>332050</v>
      </c>
    </row>
    <row r="119383" spans="1:5" x14ac:dyDescent="0.3">
      <c r="A119383">
        <v>4</v>
      </c>
      <c r="B119383">
        <v>1559389341</v>
      </c>
      <c r="C119383" t="s">
        <v>73424</v>
      </c>
      <c r="D119383" t="s">
        <v>182397</v>
      </c>
      <c r="E119383" t="s">
        <v>332051</v>
      </c>
    </row>
    <row r="119384" spans="1:5" x14ac:dyDescent="0.3">
      <c r="A119384">
        <v>4</v>
      </c>
      <c r="B119384">
        <v>1559389367</v>
      </c>
      <c r="C119384" t="s">
        <v>73425</v>
      </c>
      <c r="D119384" t="s">
        <v>187456</v>
      </c>
      <c r="E119384" t="s">
        <v>327255</v>
      </c>
    </row>
    <row r="119385" spans="1:5" x14ac:dyDescent="0.3">
      <c r="A119385">
        <v>4</v>
      </c>
      <c r="B119385">
        <v>1559389478</v>
      </c>
      <c r="C119385" t="s">
        <v>73426</v>
      </c>
      <c r="D119385" t="s">
        <v>183876</v>
      </c>
      <c r="E119385" t="s">
        <v>332052</v>
      </c>
    </row>
    <row r="119386" spans="1:5" x14ac:dyDescent="0.3">
      <c r="A119386">
        <v>4</v>
      </c>
      <c r="B119386">
        <v>1559389497</v>
      </c>
      <c r="C119386" t="s">
        <v>73425</v>
      </c>
      <c r="D119386" t="s">
        <v>172470</v>
      </c>
      <c r="E119386" t="s">
        <v>332053</v>
      </c>
    </row>
    <row r="119387" spans="1:5" x14ac:dyDescent="0.3">
      <c r="A119387">
        <v>4</v>
      </c>
      <c r="B119387">
        <v>1559389544</v>
      </c>
      <c r="C119387" t="s">
        <v>73425</v>
      </c>
      <c r="D119387" t="s">
        <v>172632</v>
      </c>
      <c r="E119387" t="s">
        <v>332054</v>
      </c>
    </row>
    <row r="119388" spans="1:5" x14ac:dyDescent="0.3">
      <c r="A119388">
        <v>4</v>
      </c>
      <c r="B119388">
        <v>1559389575</v>
      </c>
      <c r="C119388" t="s">
        <v>73427</v>
      </c>
      <c r="D119388" t="s">
        <v>187457</v>
      </c>
      <c r="E119388" t="s">
        <v>332055</v>
      </c>
    </row>
    <row r="119389" spans="1:5" x14ac:dyDescent="0.3">
      <c r="A119389">
        <v>4</v>
      </c>
      <c r="B119389">
        <v>1559389635</v>
      </c>
      <c r="C119389" t="s">
        <v>73426</v>
      </c>
      <c r="D119389" t="s">
        <v>187458</v>
      </c>
      <c r="E119389" t="s">
        <v>332056</v>
      </c>
    </row>
    <row r="119390" spans="1:5" x14ac:dyDescent="0.3">
      <c r="A119390">
        <v>4</v>
      </c>
      <c r="B119390">
        <v>1559389688</v>
      </c>
      <c r="C119390" t="s">
        <v>73427</v>
      </c>
      <c r="D119390" t="s">
        <v>167923</v>
      </c>
      <c r="E119390" t="s">
        <v>332057</v>
      </c>
    </row>
    <row r="119391" spans="1:5" x14ac:dyDescent="0.3">
      <c r="A119391">
        <v>4</v>
      </c>
      <c r="B119391">
        <v>1559389698</v>
      </c>
      <c r="C119391" t="s">
        <v>73428</v>
      </c>
      <c r="D119391" t="s">
        <v>187459</v>
      </c>
      <c r="E119391" t="s">
        <v>332058</v>
      </c>
    </row>
    <row r="119392" spans="1:5" x14ac:dyDescent="0.3">
      <c r="A119392">
        <v>4</v>
      </c>
      <c r="B119392">
        <v>1559389736</v>
      </c>
      <c r="C119392" t="s">
        <v>73429</v>
      </c>
      <c r="D119392" t="s">
        <v>157830</v>
      </c>
      <c r="E119392" t="s">
        <v>332059</v>
      </c>
    </row>
    <row r="119393" spans="1:5" x14ac:dyDescent="0.3">
      <c r="A119393">
        <v>4</v>
      </c>
      <c r="B119393">
        <v>1559389738</v>
      </c>
      <c r="C119393" t="s">
        <v>73429</v>
      </c>
      <c r="D119393" t="s">
        <v>130661</v>
      </c>
      <c r="E119393" t="s">
        <v>332060</v>
      </c>
    </row>
    <row r="119394" spans="1:5" x14ac:dyDescent="0.3">
      <c r="A119394">
        <v>4</v>
      </c>
      <c r="B119394">
        <v>1559389881</v>
      </c>
      <c r="C119394" t="s">
        <v>73429</v>
      </c>
      <c r="D119394" t="s">
        <v>187460</v>
      </c>
      <c r="E119394" t="s">
        <v>332061</v>
      </c>
    </row>
    <row r="119395" spans="1:5" x14ac:dyDescent="0.3">
      <c r="A119395">
        <v>4</v>
      </c>
      <c r="B119395">
        <v>1559389893</v>
      </c>
      <c r="C119395" t="s">
        <v>73429</v>
      </c>
      <c r="D119395" t="s">
        <v>175182</v>
      </c>
      <c r="E119395" t="s">
        <v>332062</v>
      </c>
    </row>
    <row r="119396" spans="1:5" x14ac:dyDescent="0.3">
      <c r="A119396">
        <v>4</v>
      </c>
      <c r="B119396">
        <v>1559389902</v>
      </c>
      <c r="C119396" t="s">
        <v>73430</v>
      </c>
      <c r="D119396" t="s">
        <v>183596</v>
      </c>
      <c r="E119396" t="s">
        <v>332063</v>
      </c>
    </row>
    <row r="119397" spans="1:5" x14ac:dyDescent="0.3">
      <c r="A119397">
        <v>4</v>
      </c>
      <c r="B119397">
        <v>1559389905</v>
      </c>
      <c r="C119397" t="s">
        <v>73429</v>
      </c>
      <c r="D119397" t="s">
        <v>187461</v>
      </c>
      <c r="E119397" t="s">
        <v>332064</v>
      </c>
    </row>
    <row r="119398" spans="1:5" x14ac:dyDescent="0.3">
      <c r="A119398">
        <v>4</v>
      </c>
      <c r="B119398">
        <v>1559389924</v>
      </c>
      <c r="C119398" t="s">
        <v>73429</v>
      </c>
      <c r="D119398" t="s">
        <v>96971</v>
      </c>
      <c r="E119398" t="s">
        <v>332065</v>
      </c>
    </row>
    <row r="119399" spans="1:5" x14ac:dyDescent="0.3">
      <c r="A119399">
        <v>4</v>
      </c>
      <c r="B119399">
        <v>1559389956</v>
      </c>
      <c r="C119399" t="s">
        <v>73430</v>
      </c>
      <c r="D119399" t="s">
        <v>187462</v>
      </c>
      <c r="E119399" t="s">
        <v>332066</v>
      </c>
    </row>
    <row r="119400" spans="1:5" x14ac:dyDescent="0.3">
      <c r="A119400">
        <v>4</v>
      </c>
      <c r="B119400">
        <v>1559389958</v>
      </c>
      <c r="C119400" t="s">
        <v>73431</v>
      </c>
      <c r="D119400" t="s">
        <v>187463</v>
      </c>
      <c r="E119400" t="s">
        <v>332067</v>
      </c>
    </row>
    <row r="119401" spans="1:5" x14ac:dyDescent="0.3">
      <c r="A119401">
        <v>4</v>
      </c>
      <c r="B119401">
        <v>1559389975</v>
      </c>
      <c r="C119401" t="s">
        <v>73430</v>
      </c>
      <c r="D119401" t="s">
        <v>167920</v>
      </c>
      <c r="E119401" t="s">
        <v>332068</v>
      </c>
    </row>
    <row r="119402" spans="1:5" x14ac:dyDescent="0.3">
      <c r="A119402">
        <v>4</v>
      </c>
      <c r="B119402">
        <v>1559389988</v>
      </c>
      <c r="C119402" t="s">
        <v>73430</v>
      </c>
      <c r="D119402" t="s">
        <v>187464</v>
      </c>
      <c r="E119402" t="s">
        <v>332069</v>
      </c>
    </row>
    <row r="119403" spans="1:5" x14ac:dyDescent="0.3">
      <c r="A119403">
        <v>4</v>
      </c>
      <c r="B119403">
        <v>1559390048</v>
      </c>
      <c r="C119403" t="s">
        <v>73431</v>
      </c>
      <c r="D119403" t="s">
        <v>187465</v>
      </c>
      <c r="E119403" t="s">
        <v>332070</v>
      </c>
    </row>
    <row r="119404" spans="1:5" x14ac:dyDescent="0.3">
      <c r="A119404">
        <v>4</v>
      </c>
      <c r="B119404">
        <v>1559390072</v>
      </c>
      <c r="C119404" t="s">
        <v>73430</v>
      </c>
      <c r="D119404" t="s">
        <v>187466</v>
      </c>
      <c r="E119404" t="s">
        <v>332071</v>
      </c>
    </row>
    <row r="119405" spans="1:5" x14ac:dyDescent="0.3">
      <c r="A119405">
        <v>4</v>
      </c>
      <c r="B119405">
        <v>1559390077</v>
      </c>
      <c r="C119405" t="s">
        <v>73432</v>
      </c>
      <c r="D119405" t="s">
        <v>160235</v>
      </c>
      <c r="E119405" t="s">
        <v>332072</v>
      </c>
    </row>
    <row r="119406" spans="1:5" x14ac:dyDescent="0.3">
      <c r="A119406">
        <v>4</v>
      </c>
      <c r="B119406">
        <v>1559390103</v>
      </c>
      <c r="C119406" t="s">
        <v>73432</v>
      </c>
      <c r="D119406" t="s">
        <v>158976</v>
      </c>
      <c r="E119406" t="s">
        <v>332073</v>
      </c>
    </row>
    <row r="119407" spans="1:5" x14ac:dyDescent="0.3">
      <c r="A119407">
        <v>4</v>
      </c>
      <c r="B119407">
        <v>1559390116</v>
      </c>
      <c r="C119407" t="s">
        <v>73432</v>
      </c>
      <c r="D119407" t="s">
        <v>187467</v>
      </c>
      <c r="E119407" t="s">
        <v>332074</v>
      </c>
    </row>
    <row r="119408" spans="1:5" x14ac:dyDescent="0.3">
      <c r="A119408">
        <v>4</v>
      </c>
      <c r="B119408">
        <v>1559390236</v>
      </c>
      <c r="C119408" t="s">
        <v>73433</v>
      </c>
      <c r="D119408" t="s">
        <v>187468</v>
      </c>
      <c r="E119408" t="s">
        <v>332075</v>
      </c>
    </row>
    <row r="119409" spans="1:5" x14ac:dyDescent="0.3">
      <c r="A119409">
        <v>4</v>
      </c>
      <c r="B119409">
        <v>1559419063</v>
      </c>
      <c r="C119409" t="s">
        <v>73434</v>
      </c>
      <c r="D119409" t="s">
        <v>187469</v>
      </c>
      <c r="E119409" t="s">
        <v>332076</v>
      </c>
    </row>
    <row r="119410" spans="1:5" x14ac:dyDescent="0.3">
      <c r="A119410">
        <v>4</v>
      </c>
      <c r="B119410">
        <v>1559419073</v>
      </c>
      <c r="C119410" t="s">
        <v>73435</v>
      </c>
      <c r="D119410" t="s">
        <v>187470</v>
      </c>
      <c r="E119410" t="s">
        <v>332077</v>
      </c>
    </row>
    <row r="119411" spans="1:5" x14ac:dyDescent="0.3">
      <c r="A119411">
        <v>4</v>
      </c>
      <c r="B119411">
        <v>1559419093</v>
      </c>
      <c r="C119411" t="s">
        <v>73434</v>
      </c>
      <c r="D119411" t="s">
        <v>170796</v>
      </c>
      <c r="E119411" t="s">
        <v>332078</v>
      </c>
    </row>
    <row r="119412" spans="1:5" x14ac:dyDescent="0.3">
      <c r="A119412">
        <v>4</v>
      </c>
      <c r="B119412">
        <v>1559419130</v>
      </c>
      <c r="C119412" t="s">
        <v>73436</v>
      </c>
      <c r="D119412" t="s">
        <v>156715</v>
      </c>
      <c r="E119412" t="s">
        <v>332079</v>
      </c>
    </row>
    <row r="119413" spans="1:5" x14ac:dyDescent="0.3">
      <c r="A119413">
        <v>4</v>
      </c>
      <c r="B119413">
        <v>1559419192</v>
      </c>
      <c r="C119413" t="s">
        <v>73435</v>
      </c>
      <c r="D119413" t="s">
        <v>187471</v>
      </c>
      <c r="E119413" t="s">
        <v>332080</v>
      </c>
    </row>
    <row r="119414" spans="1:5" x14ac:dyDescent="0.3">
      <c r="A119414">
        <v>4</v>
      </c>
      <c r="B119414">
        <v>1559419208</v>
      </c>
      <c r="C119414" t="s">
        <v>73436</v>
      </c>
      <c r="D119414" t="s">
        <v>187472</v>
      </c>
      <c r="E119414" t="s">
        <v>332081</v>
      </c>
    </row>
    <row r="119415" spans="1:5" x14ac:dyDescent="0.3">
      <c r="A119415">
        <v>4</v>
      </c>
      <c r="B119415">
        <v>1559419211</v>
      </c>
      <c r="C119415" t="s">
        <v>73436</v>
      </c>
      <c r="D119415" t="s">
        <v>187473</v>
      </c>
      <c r="E119415" t="s">
        <v>332082</v>
      </c>
    </row>
    <row r="119416" spans="1:5" x14ac:dyDescent="0.3">
      <c r="A119416">
        <v>4</v>
      </c>
      <c r="B119416">
        <v>1559419225</v>
      </c>
      <c r="C119416" t="s">
        <v>73437</v>
      </c>
      <c r="D119416" t="s">
        <v>180562</v>
      </c>
      <c r="E119416" t="s">
        <v>332083</v>
      </c>
    </row>
    <row r="119417" spans="1:5" x14ac:dyDescent="0.3">
      <c r="A119417">
        <v>4</v>
      </c>
      <c r="B119417">
        <v>1559419226</v>
      </c>
      <c r="C119417" t="s">
        <v>73437</v>
      </c>
      <c r="D119417" t="s">
        <v>187474</v>
      </c>
      <c r="E119417" t="s">
        <v>332084</v>
      </c>
    </row>
    <row r="119418" spans="1:5" x14ac:dyDescent="0.3">
      <c r="A119418">
        <v>4</v>
      </c>
      <c r="B119418">
        <v>1559419278</v>
      </c>
      <c r="C119418" t="s">
        <v>73436</v>
      </c>
      <c r="D119418" t="s">
        <v>187475</v>
      </c>
      <c r="E119418" t="s">
        <v>332085</v>
      </c>
    </row>
    <row r="119419" spans="1:5" x14ac:dyDescent="0.3">
      <c r="A119419">
        <v>4</v>
      </c>
      <c r="B119419">
        <v>1559419367</v>
      </c>
      <c r="C119419" t="s">
        <v>73436</v>
      </c>
      <c r="D119419" t="s">
        <v>187476</v>
      </c>
      <c r="E119419" t="s">
        <v>332086</v>
      </c>
    </row>
    <row r="119420" spans="1:5" x14ac:dyDescent="0.3">
      <c r="A119420">
        <v>4</v>
      </c>
      <c r="B119420">
        <v>1559419399</v>
      </c>
      <c r="C119420" t="s">
        <v>73437</v>
      </c>
      <c r="D119420" t="s">
        <v>176966</v>
      </c>
      <c r="E119420" t="s">
        <v>332087</v>
      </c>
    </row>
    <row r="119421" spans="1:5" x14ac:dyDescent="0.3">
      <c r="A119421">
        <v>4</v>
      </c>
      <c r="B119421">
        <v>1559419434</v>
      </c>
      <c r="C119421" t="s">
        <v>73437</v>
      </c>
      <c r="D119421" t="s">
        <v>187477</v>
      </c>
      <c r="E119421" t="s">
        <v>332088</v>
      </c>
    </row>
    <row r="119422" spans="1:5" x14ac:dyDescent="0.3">
      <c r="A119422">
        <v>4</v>
      </c>
      <c r="B119422">
        <v>1559419452</v>
      </c>
      <c r="C119422" t="s">
        <v>73438</v>
      </c>
      <c r="D119422" t="s">
        <v>187478</v>
      </c>
      <c r="E119422" t="s">
        <v>332089</v>
      </c>
    </row>
    <row r="119423" spans="1:5" x14ac:dyDescent="0.3">
      <c r="A119423">
        <v>4</v>
      </c>
      <c r="B119423">
        <v>1559419455</v>
      </c>
      <c r="C119423" t="s">
        <v>73439</v>
      </c>
      <c r="D119423" t="s">
        <v>105465</v>
      </c>
      <c r="E119423" t="s">
        <v>332090</v>
      </c>
    </row>
    <row r="119424" spans="1:5" x14ac:dyDescent="0.3">
      <c r="A119424">
        <v>4</v>
      </c>
      <c r="B119424">
        <v>1559419468</v>
      </c>
      <c r="C119424" t="s">
        <v>73437</v>
      </c>
      <c r="D119424" t="s">
        <v>187479</v>
      </c>
      <c r="E119424" t="s">
        <v>332091</v>
      </c>
    </row>
    <row r="119425" spans="1:5" x14ac:dyDescent="0.3">
      <c r="A119425">
        <v>4</v>
      </c>
      <c r="B119425">
        <v>1559419479</v>
      </c>
      <c r="C119425" t="s">
        <v>73439</v>
      </c>
      <c r="D119425" t="s">
        <v>187480</v>
      </c>
      <c r="E119425" t="s">
        <v>332092</v>
      </c>
    </row>
    <row r="119426" spans="1:5" x14ac:dyDescent="0.3">
      <c r="A119426">
        <v>4</v>
      </c>
      <c r="B119426">
        <v>1559419481</v>
      </c>
      <c r="C119426" t="s">
        <v>73439</v>
      </c>
      <c r="D119426" t="s">
        <v>187481</v>
      </c>
      <c r="E119426" t="s">
        <v>332093</v>
      </c>
    </row>
    <row r="119427" spans="1:5" x14ac:dyDescent="0.3">
      <c r="A119427">
        <v>4</v>
      </c>
      <c r="B119427">
        <v>1559419489</v>
      </c>
      <c r="C119427" t="s">
        <v>73439</v>
      </c>
      <c r="D119427" t="s">
        <v>187482</v>
      </c>
      <c r="E119427" t="s">
        <v>332094</v>
      </c>
    </row>
    <row r="119428" spans="1:5" x14ac:dyDescent="0.3">
      <c r="A119428">
        <v>4</v>
      </c>
      <c r="B119428">
        <v>1559419495</v>
      </c>
      <c r="C119428" t="s">
        <v>73439</v>
      </c>
      <c r="D119428" t="s">
        <v>187483</v>
      </c>
      <c r="E119428" t="s">
        <v>332095</v>
      </c>
    </row>
    <row r="119429" spans="1:5" x14ac:dyDescent="0.3">
      <c r="A119429">
        <v>4</v>
      </c>
      <c r="B119429">
        <v>1559419516</v>
      </c>
      <c r="C119429" t="s">
        <v>73439</v>
      </c>
      <c r="D119429" t="s">
        <v>187484</v>
      </c>
      <c r="E119429" t="s">
        <v>332096</v>
      </c>
    </row>
    <row r="119430" spans="1:5" x14ac:dyDescent="0.3">
      <c r="A119430">
        <v>4</v>
      </c>
      <c r="B119430">
        <v>1559419583</v>
      </c>
      <c r="C119430" t="s">
        <v>73439</v>
      </c>
      <c r="D119430" t="s">
        <v>187485</v>
      </c>
      <c r="E119430" t="s">
        <v>332097</v>
      </c>
    </row>
    <row r="119431" spans="1:5" x14ac:dyDescent="0.3">
      <c r="A119431">
        <v>4</v>
      </c>
      <c r="B119431">
        <v>1559419645</v>
      </c>
      <c r="C119431" t="s">
        <v>73440</v>
      </c>
      <c r="D119431" t="s">
        <v>187486</v>
      </c>
      <c r="E119431" t="s">
        <v>332098</v>
      </c>
    </row>
    <row r="119432" spans="1:5" x14ac:dyDescent="0.3">
      <c r="A119432">
        <v>4</v>
      </c>
      <c r="B119432">
        <v>1559419647</v>
      </c>
      <c r="C119432" t="s">
        <v>73441</v>
      </c>
      <c r="D119432" t="s">
        <v>187487</v>
      </c>
      <c r="E119432" t="s">
        <v>332099</v>
      </c>
    </row>
    <row r="119433" spans="1:5" x14ac:dyDescent="0.3">
      <c r="A119433">
        <v>4</v>
      </c>
      <c r="B119433">
        <v>1559419659</v>
      </c>
      <c r="C119433" t="s">
        <v>73441</v>
      </c>
      <c r="D119433" t="s">
        <v>187488</v>
      </c>
      <c r="E119433" t="s">
        <v>332100</v>
      </c>
    </row>
    <row r="119434" spans="1:5" x14ac:dyDescent="0.3">
      <c r="A119434">
        <v>4</v>
      </c>
      <c r="B119434">
        <v>1559419660</v>
      </c>
      <c r="C119434" t="s">
        <v>73441</v>
      </c>
      <c r="D119434" t="s">
        <v>187489</v>
      </c>
      <c r="E119434" t="s">
        <v>332101</v>
      </c>
    </row>
    <row r="119435" spans="1:5" x14ac:dyDescent="0.3">
      <c r="A119435">
        <v>4</v>
      </c>
      <c r="B119435">
        <v>1559419682</v>
      </c>
      <c r="C119435" t="s">
        <v>73440</v>
      </c>
      <c r="D119435" t="s">
        <v>179777</v>
      </c>
      <c r="E119435" t="s">
        <v>332102</v>
      </c>
    </row>
    <row r="119436" spans="1:5" x14ac:dyDescent="0.3">
      <c r="A119436">
        <v>4</v>
      </c>
      <c r="B119436">
        <v>1559419699</v>
      </c>
      <c r="C119436" t="s">
        <v>73440</v>
      </c>
      <c r="D119436" t="s">
        <v>120206</v>
      </c>
      <c r="E119436" t="s">
        <v>332103</v>
      </c>
    </row>
    <row r="119437" spans="1:5" x14ac:dyDescent="0.3">
      <c r="A119437">
        <v>4</v>
      </c>
      <c r="B119437">
        <v>1559419743</v>
      </c>
      <c r="C119437" t="s">
        <v>73440</v>
      </c>
      <c r="D119437" t="s">
        <v>187490</v>
      </c>
      <c r="E119437" t="s">
        <v>332104</v>
      </c>
    </row>
    <row r="119438" spans="1:5" x14ac:dyDescent="0.3">
      <c r="A119438">
        <v>4</v>
      </c>
      <c r="B119438">
        <v>1559419744</v>
      </c>
      <c r="C119438" t="s">
        <v>73440</v>
      </c>
      <c r="D119438" t="s">
        <v>187491</v>
      </c>
      <c r="E119438" t="s">
        <v>332105</v>
      </c>
    </row>
    <row r="119439" spans="1:5" x14ac:dyDescent="0.3">
      <c r="A119439">
        <v>4</v>
      </c>
      <c r="B119439">
        <v>1559419799</v>
      </c>
      <c r="C119439" t="s">
        <v>73442</v>
      </c>
      <c r="D119439" t="s">
        <v>187492</v>
      </c>
      <c r="E119439" t="s">
        <v>332106</v>
      </c>
    </row>
    <row r="119440" spans="1:5" x14ac:dyDescent="0.3">
      <c r="A119440">
        <v>4</v>
      </c>
      <c r="B119440">
        <v>1559419822</v>
      </c>
      <c r="C119440" t="s">
        <v>73443</v>
      </c>
      <c r="D119440" t="s">
        <v>167920</v>
      </c>
      <c r="E119440" t="s">
        <v>332107</v>
      </c>
    </row>
    <row r="119441" spans="1:5" x14ac:dyDescent="0.3">
      <c r="A119441">
        <v>4</v>
      </c>
      <c r="B119441">
        <v>1559419869</v>
      </c>
      <c r="C119441" t="s">
        <v>73441</v>
      </c>
      <c r="D119441" t="s">
        <v>187493</v>
      </c>
      <c r="E119441" t="s">
        <v>332108</v>
      </c>
    </row>
    <row r="119442" spans="1:5" x14ac:dyDescent="0.3">
      <c r="A119442">
        <v>4</v>
      </c>
      <c r="B119442">
        <v>1559419876</v>
      </c>
      <c r="C119442" t="s">
        <v>73443</v>
      </c>
      <c r="D119442" t="s">
        <v>172731</v>
      </c>
      <c r="E119442" t="s">
        <v>332109</v>
      </c>
    </row>
    <row r="119443" spans="1:5" x14ac:dyDescent="0.3">
      <c r="A119443">
        <v>4</v>
      </c>
      <c r="B119443">
        <v>1559419908</v>
      </c>
      <c r="C119443" t="s">
        <v>73442</v>
      </c>
      <c r="D119443" t="s">
        <v>187494</v>
      </c>
      <c r="E119443" t="s">
        <v>332110</v>
      </c>
    </row>
    <row r="119444" spans="1:5" x14ac:dyDescent="0.3">
      <c r="A119444">
        <v>4</v>
      </c>
      <c r="B119444">
        <v>1559420038</v>
      </c>
      <c r="C119444" t="s">
        <v>73443</v>
      </c>
      <c r="D119444" t="s">
        <v>169391</v>
      </c>
      <c r="E119444" t="s">
        <v>332111</v>
      </c>
    </row>
    <row r="119445" spans="1:5" x14ac:dyDescent="0.3">
      <c r="A119445">
        <v>4</v>
      </c>
      <c r="B119445">
        <v>1559420072</v>
      </c>
      <c r="C119445" t="s">
        <v>73443</v>
      </c>
      <c r="D119445" t="s">
        <v>95715</v>
      </c>
      <c r="E119445" t="s">
        <v>332112</v>
      </c>
    </row>
    <row r="119446" spans="1:5" x14ac:dyDescent="0.3">
      <c r="A119446">
        <v>4</v>
      </c>
      <c r="B119446">
        <v>1559420079</v>
      </c>
      <c r="C119446" t="s">
        <v>73444</v>
      </c>
      <c r="D119446" t="s">
        <v>187495</v>
      </c>
      <c r="E119446" t="s">
        <v>332113</v>
      </c>
    </row>
    <row r="119447" spans="1:5" x14ac:dyDescent="0.3">
      <c r="A119447">
        <v>4</v>
      </c>
      <c r="B119447">
        <v>1559420081</v>
      </c>
      <c r="C119447" t="s">
        <v>73444</v>
      </c>
      <c r="D119447" t="s">
        <v>172127</v>
      </c>
      <c r="E119447" t="s">
        <v>332114</v>
      </c>
    </row>
    <row r="119448" spans="1:5" x14ac:dyDescent="0.3">
      <c r="A119448">
        <v>4</v>
      </c>
      <c r="B119448">
        <v>1559420101</v>
      </c>
      <c r="C119448" t="s">
        <v>73444</v>
      </c>
      <c r="D119448" t="s">
        <v>179828</v>
      </c>
      <c r="E119448" t="s">
        <v>332115</v>
      </c>
    </row>
    <row r="119449" spans="1:5" x14ac:dyDescent="0.3">
      <c r="A119449">
        <v>4</v>
      </c>
      <c r="B119449">
        <v>1559420129</v>
      </c>
      <c r="C119449" t="s">
        <v>73445</v>
      </c>
      <c r="D119449" t="s">
        <v>187496</v>
      </c>
      <c r="E119449" t="s">
        <v>332116</v>
      </c>
    </row>
    <row r="119450" spans="1:5" x14ac:dyDescent="0.3">
      <c r="A119450">
        <v>4</v>
      </c>
      <c r="B119450">
        <v>1559420132</v>
      </c>
      <c r="C119450" t="s">
        <v>73446</v>
      </c>
      <c r="D119450" t="s">
        <v>187497</v>
      </c>
      <c r="E119450" t="s">
        <v>332117</v>
      </c>
    </row>
    <row r="119451" spans="1:5" x14ac:dyDescent="0.3">
      <c r="A119451">
        <v>4</v>
      </c>
      <c r="B119451">
        <v>1559420135</v>
      </c>
      <c r="C119451" t="s">
        <v>73445</v>
      </c>
      <c r="D119451" t="s">
        <v>168379</v>
      </c>
      <c r="E119451" t="s">
        <v>332118</v>
      </c>
    </row>
    <row r="119452" spans="1:5" x14ac:dyDescent="0.3">
      <c r="A119452">
        <v>4</v>
      </c>
      <c r="B119452">
        <v>1559420214</v>
      </c>
      <c r="C119452" t="s">
        <v>73447</v>
      </c>
      <c r="D119452" t="s">
        <v>187498</v>
      </c>
      <c r="E119452" t="s">
        <v>332119</v>
      </c>
    </row>
    <row r="119453" spans="1:5" x14ac:dyDescent="0.3">
      <c r="A119453">
        <v>4</v>
      </c>
      <c r="B119453">
        <v>1559420283</v>
      </c>
      <c r="C119453" t="s">
        <v>73447</v>
      </c>
      <c r="D119453" t="s">
        <v>173895</v>
      </c>
      <c r="E119453" t="s">
        <v>332120</v>
      </c>
    </row>
    <row r="119454" spans="1:5" x14ac:dyDescent="0.3">
      <c r="A119454">
        <v>4</v>
      </c>
      <c r="B119454">
        <v>1559420296</v>
      </c>
      <c r="C119454" t="s">
        <v>73446</v>
      </c>
      <c r="D119454" t="s">
        <v>187499</v>
      </c>
      <c r="E119454" t="s">
        <v>332121</v>
      </c>
    </row>
    <row r="119455" spans="1:5" x14ac:dyDescent="0.3">
      <c r="A119455">
        <v>4</v>
      </c>
      <c r="B119455">
        <v>1559420377</v>
      </c>
      <c r="C119455" t="s">
        <v>73445</v>
      </c>
      <c r="D119455" t="s">
        <v>187500</v>
      </c>
      <c r="E119455" t="s">
        <v>332122</v>
      </c>
    </row>
    <row r="119456" spans="1:5" x14ac:dyDescent="0.3">
      <c r="A119456">
        <v>4</v>
      </c>
      <c r="B119456">
        <v>1559420418</v>
      </c>
      <c r="C119456" t="s">
        <v>73448</v>
      </c>
      <c r="D119456" t="s">
        <v>187501</v>
      </c>
      <c r="E119456" t="s">
        <v>332123</v>
      </c>
    </row>
    <row r="119457" spans="1:5" x14ac:dyDescent="0.3">
      <c r="A119457">
        <v>4</v>
      </c>
      <c r="B119457">
        <v>1559420457</v>
      </c>
      <c r="C119457" t="s">
        <v>73449</v>
      </c>
      <c r="D119457" t="s">
        <v>187502</v>
      </c>
      <c r="E119457" t="s">
        <v>332124</v>
      </c>
    </row>
    <row r="119458" spans="1:5" x14ac:dyDescent="0.3">
      <c r="A119458">
        <v>4</v>
      </c>
      <c r="B119458">
        <v>1559420469</v>
      </c>
      <c r="C119458" t="s">
        <v>73448</v>
      </c>
      <c r="D119458" t="s">
        <v>109813</v>
      </c>
      <c r="E119458" t="s">
        <v>332125</v>
      </c>
    </row>
    <row r="119459" spans="1:5" x14ac:dyDescent="0.3">
      <c r="A119459">
        <v>4</v>
      </c>
      <c r="B119459">
        <v>1559420517</v>
      </c>
      <c r="C119459" t="s">
        <v>73448</v>
      </c>
      <c r="D119459" t="s">
        <v>187503</v>
      </c>
      <c r="E119459" t="s">
        <v>332126</v>
      </c>
    </row>
    <row r="119460" spans="1:5" x14ac:dyDescent="0.3">
      <c r="A119460">
        <v>4</v>
      </c>
      <c r="B119460">
        <v>1559420567</v>
      </c>
      <c r="C119460" t="s">
        <v>73448</v>
      </c>
      <c r="D119460" t="s">
        <v>108179</v>
      </c>
      <c r="E119460" t="s">
        <v>332127</v>
      </c>
    </row>
    <row r="119461" spans="1:5" x14ac:dyDescent="0.3">
      <c r="A119461">
        <v>4</v>
      </c>
      <c r="B119461">
        <v>1559420668</v>
      </c>
      <c r="C119461" t="s">
        <v>73450</v>
      </c>
      <c r="D119461" t="s">
        <v>187504</v>
      </c>
      <c r="E119461" t="s">
        <v>332128</v>
      </c>
    </row>
    <row r="119462" spans="1:5" x14ac:dyDescent="0.3">
      <c r="A119462">
        <v>4</v>
      </c>
      <c r="B119462">
        <v>1559420670</v>
      </c>
      <c r="C119462" t="s">
        <v>73450</v>
      </c>
      <c r="D119462" t="s">
        <v>187505</v>
      </c>
      <c r="E119462" t="s">
        <v>332129</v>
      </c>
    </row>
    <row r="119463" spans="1:5" x14ac:dyDescent="0.3">
      <c r="A119463">
        <v>4</v>
      </c>
      <c r="B119463">
        <v>1559420683</v>
      </c>
      <c r="C119463" t="s">
        <v>73449</v>
      </c>
      <c r="D119463" t="s">
        <v>187506</v>
      </c>
      <c r="E119463" t="s">
        <v>332130</v>
      </c>
    </row>
    <row r="119464" spans="1:5" x14ac:dyDescent="0.3">
      <c r="A119464">
        <v>4</v>
      </c>
      <c r="B119464">
        <v>1559420856</v>
      </c>
      <c r="C119464" t="s">
        <v>73451</v>
      </c>
      <c r="D119464" t="s">
        <v>187507</v>
      </c>
      <c r="E119464" t="s">
        <v>332131</v>
      </c>
    </row>
    <row r="119465" spans="1:5" x14ac:dyDescent="0.3">
      <c r="A119465">
        <v>4</v>
      </c>
      <c r="B119465">
        <v>1559420875</v>
      </c>
      <c r="C119465" t="s">
        <v>73452</v>
      </c>
      <c r="D119465" t="s">
        <v>187508</v>
      </c>
      <c r="E119465" t="s">
        <v>332132</v>
      </c>
    </row>
    <row r="119466" spans="1:5" x14ac:dyDescent="0.3">
      <c r="A119466">
        <v>4</v>
      </c>
      <c r="B119466">
        <v>1559420978</v>
      </c>
      <c r="C119466" t="s">
        <v>73452</v>
      </c>
      <c r="D119466" t="s">
        <v>187509</v>
      </c>
      <c r="E119466" t="s">
        <v>332133</v>
      </c>
    </row>
    <row r="119467" spans="1:5" x14ac:dyDescent="0.3">
      <c r="A119467">
        <v>4</v>
      </c>
      <c r="B119467">
        <v>1559421104</v>
      </c>
      <c r="C119467" t="s">
        <v>73453</v>
      </c>
      <c r="D119467" t="s">
        <v>187510</v>
      </c>
      <c r="E119467" t="s">
        <v>332134</v>
      </c>
    </row>
    <row r="119468" spans="1:5" x14ac:dyDescent="0.3">
      <c r="A119468">
        <v>4</v>
      </c>
      <c r="B119468">
        <v>1559421131</v>
      </c>
      <c r="C119468" t="s">
        <v>73454</v>
      </c>
      <c r="D119468" t="s">
        <v>187511</v>
      </c>
      <c r="E119468" t="s">
        <v>332135</v>
      </c>
    </row>
    <row r="119469" spans="1:5" x14ac:dyDescent="0.3">
      <c r="A119469">
        <v>4</v>
      </c>
      <c r="B119469">
        <v>1559421133</v>
      </c>
      <c r="C119469" t="s">
        <v>73454</v>
      </c>
      <c r="D119469" t="s">
        <v>182184</v>
      </c>
      <c r="E119469" t="s">
        <v>332136</v>
      </c>
    </row>
    <row r="119470" spans="1:5" x14ac:dyDescent="0.3">
      <c r="A119470">
        <v>4</v>
      </c>
      <c r="B119470">
        <v>1559421155</v>
      </c>
      <c r="C119470" t="s">
        <v>73454</v>
      </c>
      <c r="D119470" t="s">
        <v>169473</v>
      </c>
      <c r="E119470" t="s">
        <v>332137</v>
      </c>
    </row>
    <row r="119471" spans="1:5" x14ac:dyDescent="0.3">
      <c r="A119471">
        <v>4</v>
      </c>
      <c r="B119471">
        <v>1559421157</v>
      </c>
      <c r="C119471" t="s">
        <v>73454</v>
      </c>
      <c r="D119471" t="s">
        <v>169780</v>
      </c>
      <c r="E119471" t="s">
        <v>332138</v>
      </c>
    </row>
    <row r="119472" spans="1:5" x14ac:dyDescent="0.3">
      <c r="A119472">
        <v>4</v>
      </c>
      <c r="B119472">
        <v>1559421165</v>
      </c>
      <c r="C119472" t="s">
        <v>73454</v>
      </c>
      <c r="D119472" t="s">
        <v>187512</v>
      </c>
      <c r="E119472" t="s">
        <v>332139</v>
      </c>
    </row>
    <row r="119473" spans="1:5" x14ac:dyDescent="0.3">
      <c r="A119473">
        <v>4</v>
      </c>
      <c r="B119473">
        <v>1559421254</v>
      </c>
      <c r="C119473" t="s">
        <v>73455</v>
      </c>
      <c r="D119473" t="s">
        <v>187513</v>
      </c>
      <c r="E119473" t="s">
        <v>332140</v>
      </c>
    </row>
    <row r="119474" spans="1:5" x14ac:dyDescent="0.3">
      <c r="A119474">
        <v>4</v>
      </c>
      <c r="B119474">
        <v>1559421256</v>
      </c>
      <c r="C119474" t="s">
        <v>73453</v>
      </c>
      <c r="D119474" t="s">
        <v>106088</v>
      </c>
      <c r="E119474" t="s">
        <v>332141</v>
      </c>
    </row>
    <row r="119475" spans="1:5" x14ac:dyDescent="0.3">
      <c r="A119475">
        <v>4</v>
      </c>
      <c r="B119475">
        <v>1559421260</v>
      </c>
      <c r="C119475" t="s">
        <v>73455</v>
      </c>
      <c r="D119475" t="s">
        <v>187514</v>
      </c>
      <c r="E119475" t="s">
        <v>332142</v>
      </c>
    </row>
    <row r="119476" spans="1:5" x14ac:dyDescent="0.3">
      <c r="A119476">
        <v>4</v>
      </c>
      <c r="B119476">
        <v>1559421290</v>
      </c>
      <c r="C119476" t="s">
        <v>73455</v>
      </c>
      <c r="D119476" t="s">
        <v>187515</v>
      </c>
      <c r="E119476" t="s">
        <v>332143</v>
      </c>
    </row>
    <row r="119477" spans="1:5" x14ac:dyDescent="0.3">
      <c r="A119477">
        <v>4</v>
      </c>
      <c r="B119477">
        <v>1559421292</v>
      </c>
      <c r="C119477" t="s">
        <v>73455</v>
      </c>
      <c r="D119477" t="s">
        <v>187516</v>
      </c>
      <c r="E119477" t="s">
        <v>332144</v>
      </c>
    </row>
    <row r="119478" spans="1:5" x14ac:dyDescent="0.3">
      <c r="A119478">
        <v>4</v>
      </c>
      <c r="B119478">
        <v>1559421406</v>
      </c>
      <c r="C119478" t="s">
        <v>73456</v>
      </c>
      <c r="D119478" t="s">
        <v>175400</v>
      </c>
      <c r="E119478" t="s">
        <v>332145</v>
      </c>
    </row>
    <row r="119479" spans="1:5" x14ac:dyDescent="0.3">
      <c r="A119479">
        <v>4</v>
      </c>
      <c r="B119479">
        <v>1559421425</v>
      </c>
      <c r="C119479" t="s">
        <v>73455</v>
      </c>
      <c r="D119479" t="s">
        <v>187517</v>
      </c>
      <c r="E119479" t="s">
        <v>332146</v>
      </c>
    </row>
    <row r="119480" spans="1:5" x14ac:dyDescent="0.3">
      <c r="A119480">
        <v>4</v>
      </c>
      <c r="B119480">
        <v>1559421482</v>
      </c>
      <c r="C119480" t="s">
        <v>73455</v>
      </c>
      <c r="D119480" t="s">
        <v>187518</v>
      </c>
      <c r="E119480" t="s">
        <v>332147</v>
      </c>
    </row>
    <row r="119481" spans="1:5" x14ac:dyDescent="0.3">
      <c r="A119481">
        <v>4</v>
      </c>
      <c r="B119481">
        <v>1559421512</v>
      </c>
      <c r="C119481" t="s">
        <v>73455</v>
      </c>
      <c r="D119481" t="s">
        <v>187519</v>
      </c>
      <c r="E119481" t="s">
        <v>332148</v>
      </c>
    </row>
    <row r="119482" spans="1:5" x14ac:dyDescent="0.3">
      <c r="A119482">
        <v>4</v>
      </c>
      <c r="B119482">
        <v>1559421565</v>
      </c>
      <c r="C119482" t="s">
        <v>73457</v>
      </c>
      <c r="D119482" t="s">
        <v>187520</v>
      </c>
      <c r="E119482" t="s">
        <v>332149</v>
      </c>
    </row>
    <row r="119483" spans="1:5" x14ac:dyDescent="0.3">
      <c r="A119483">
        <v>4</v>
      </c>
      <c r="B119483">
        <v>1559421602</v>
      </c>
      <c r="C119483" t="s">
        <v>73458</v>
      </c>
      <c r="D119483" t="s">
        <v>187521</v>
      </c>
      <c r="E119483" t="s">
        <v>332150</v>
      </c>
    </row>
    <row r="119484" spans="1:5" x14ac:dyDescent="0.3">
      <c r="A119484">
        <v>4</v>
      </c>
      <c r="B119484">
        <v>1559421604</v>
      </c>
      <c r="C119484" t="s">
        <v>73458</v>
      </c>
      <c r="D119484" t="s">
        <v>187522</v>
      </c>
      <c r="E119484" t="s">
        <v>332151</v>
      </c>
    </row>
    <row r="119485" spans="1:5" x14ac:dyDescent="0.3">
      <c r="A119485">
        <v>4</v>
      </c>
      <c r="B119485">
        <v>1559421624</v>
      </c>
      <c r="C119485" t="s">
        <v>73459</v>
      </c>
      <c r="D119485" t="s">
        <v>173395</v>
      </c>
      <c r="E119485" t="s">
        <v>332152</v>
      </c>
    </row>
    <row r="119486" spans="1:5" x14ac:dyDescent="0.3">
      <c r="A119486">
        <v>4</v>
      </c>
      <c r="B119486">
        <v>1559421630</v>
      </c>
      <c r="C119486" t="s">
        <v>73459</v>
      </c>
      <c r="D119486" t="s">
        <v>122092</v>
      </c>
      <c r="E119486" t="s">
        <v>332153</v>
      </c>
    </row>
    <row r="119487" spans="1:5" x14ac:dyDescent="0.3">
      <c r="A119487">
        <v>4</v>
      </c>
      <c r="B119487">
        <v>1559421666</v>
      </c>
      <c r="C119487" t="s">
        <v>73457</v>
      </c>
      <c r="D119487" t="s">
        <v>185868</v>
      </c>
      <c r="E119487" t="s">
        <v>332154</v>
      </c>
    </row>
    <row r="119488" spans="1:5" x14ac:dyDescent="0.3">
      <c r="A119488">
        <v>4</v>
      </c>
      <c r="B119488">
        <v>1559421723</v>
      </c>
      <c r="C119488" t="s">
        <v>73459</v>
      </c>
      <c r="D119488" t="s">
        <v>187523</v>
      </c>
      <c r="E119488" t="s">
        <v>332155</v>
      </c>
    </row>
    <row r="119489" spans="1:5" x14ac:dyDescent="0.3">
      <c r="A119489">
        <v>4</v>
      </c>
      <c r="B119489">
        <v>1559421748</v>
      </c>
      <c r="C119489" t="s">
        <v>73459</v>
      </c>
      <c r="D119489" t="s">
        <v>187524</v>
      </c>
      <c r="E119489" t="s">
        <v>332156</v>
      </c>
    </row>
    <row r="119490" spans="1:5" x14ac:dyDescent="0.3">
      <c r="A119490">
        <v>4</v>
      </c>
      <c r="B119490">
        <v>1559421756</v>
      </c>
      <c r="C119490" t="s">
        <v>73459</v>
      </c>
      <c r="D119490" t="s">
        <v>108014</v>
      </c>
      <c r="E119490" t="s">
        <v>332157</v>
      </c>
    </row>
    <row r="119491" spans="1:5" x14ac:dyDescent="0.3">
      <c r="A119491">
        <v>4</v>
      </c>
      <c r="B119491">
        <v>1559421781</v>
      </c>
      <c r="C119491" t="s">
        <v>73460</v>
      </c>
      <c r="D119491" t="s">
        <v>167794</v>
      </c>
      <c r="E119491" t="s">
        <v>332158</v>
      </c>
    </row>
    <row r="119492" spans="1:5" x14ac:dyDescent="0.3">
      <c r="A119492">
        <v>4</v>
      </c>
      <c r="B119492">
        <v>1559421793</v>
      </c>
      <c r="C119492" t="s">
        <v>73459</v>
      </c>
      <c r="D119492" t="s">
        <v>116478</v>
      </c>
      <c r="E119492" t="s">
        <v>332159</v>
      </c>
    </row>
    <row r="119493" spans="1:5" x14ac:dyDescent="0.3">
      <c r="A119493">
        <v>4</v>
      </c>
      <c r="B119493">
        <v>1559421805</v>
      </c>
      <c r="C119493" t="s">
        <v>73460</v>
      </c>
      <c r="D119493" t="s">
        <v>187525</v>
      </c>
      <c r="E119493" t="s">
        <v>332160</v>
      </c>
    </row>
    <row r="119494" spans="1:5" x14ac:dyDescent="0.3">
      <c r="A119494">
        <v>4</v>
      </c>
      <c r="B119494">
        <v>1559421807</v>
      </c>
      <c r="C119494" t="s">
        <v>73460</v>
      </c>
      <c r="D119494" t="s">
        <v>136377</v>
      </c>
      <c r="E119494" t="s">
        <v>332161</v>
      </c>
    </row>
    <row r="119495" spans="1:5" x14ac:dyDescent="0.3">
      <c r="A119495">
        <v>4</v>
      </c>
      <c r="B119495">
        <v>1559421808</v>
      </c>
      <c r="C119495" t="s">
        <v>73461</v>
      </c>
      <c r="D119495" t="s">
        <v>187526</v>
      </c>
      <c r="E119495" t="s">
        <v>332162</v>
      </c>
    </row>
    <row r="119496" spans="1:5" x14ac:dyDescent="0.3">
      <c r="A119496">
        <v>4</v>
      </c>
      <c r="B119496">
        <v>1559421899</v>
      </c>
      <c r="C119496" t="s">
        <v>73461</v>
      </c>
      <c r="D119496" t="s">
        <v>153336</v>
      </c>
      <c r="E119496" t="s">
        <v>332163</v>
      </c>
    </row>
    <row r="119497" spans="1:5" x14ac:dyDescent="0.3">
      <c r="A119497">
        <v>4</v>
      </c>
      <c r="B119497">
        <v>1559421918</v>
      </c>
      <c r="C119497" t="s">
        <v>73460</v>
      </c>
      <c r="D119497" t="s">
        <v>187527</v>
      </c>
      <c r="E119497" t="s">
        <v>332164</v>
      </c>
    </row>
    <row r="119498" spans="1:5" x14ac:dyDescent="0.3">
      <c r="A119498">
        <v>4</v>
      </c>
      <c r="B119498">
        <v>1559421956</v>
      </c>
      <c r="C119498" t="s">
        <v>73460</v>
      </c>
      <c r="D119498" t="s">
        <v>134000</v>
      </c>
      <c r="E119498" t="s">
        <v>332165</v>
      </c>
    </row>
    <row r="119499" spans="1:5" x14ac:dyDescent="0.3">
      <c r="A119499">
        <v>4</v>
      </c>
      <c r="B119499">
        <v>1559422005</v>
      </c>
      <c r="C119499" t="s">
        <v>73460</v>
      </c>
      <c r="D119499" t="s">
        <v>187528</v>
      </c>
      <c r="E119499" t="s">
        <v>332166</v>
      </c>
    </row>
    <row r="119500" spans="1:5" x14ac:dyDescent="0.3">
      <c r="A119500">
        <v>4</v>
      </c>
      <c r="B119500">
        <v>1559422016</v>
      </c>
      <c r="C119500" t="s">
        <v>73462</v>
      </c>
      <c r="D119500" t="s">
        <v>170049</v>
      </c>
      <c r="E119500" t="s">
        <v>332167</v>
      </c>
    </row>
    <row r="119501" spans="1:5" x14ac:dyDescent="0.3">
      <c r="A119501">
        <v>4</v>
      </c>
      <c r="B119501">
        <v>1559422038</v>
      </c>
      <c r="C119501" t="s">
        <v>73463</v>
      </c>
      <c r="D119501" t="s">
        <v>140484</v>
      </c>
      <c r="E119501" t="s">
        <v>332168</v>
      </c>
    </row>
    <row r="119502" spans="1:5" x14ac:dyDescent="0.3">
      <c r="A119502">
        <v>4</v>
      </c>
      <c r="B119502">
        <v>1559422042</v>
      </c>
      <c r="C119502" t="s">
        <v>73462</v>
      </c>
      <c r="D119502" t="s">
        <v>187529</v>
      </c>
      <c r="E119502" t="s">
        <v>332169</v>
      </c>
    </row>
    <row r="119503" spans="1:5" x14ac:dyDescent="0.3">
      <c r="A119503">
        <v>4</v>
      </c>
      <c r="B119503">
        <v>1559422045</v>
      </c>
      <c r="C119503" t="s">
        <v>73463</v>
      </c>
      <c r="D119503" t="s">
        <v>187530</v>
      </c>
      <c r="E119503" t="s">
        <v>332170</v>
      </c>
    </row>
    <row r="119504" spans="1:5" x14ac:dyDescent="0.3">
      <c r="A119504">
        <v>4</v>
      </c>
      <c r="B119504">
        <v>1559422053</v>
      </c>
      <c r="C119504" t="s">
        <v>73462</v>
      </c>
      <c r="D119504" t="s">
        <v>187531</v>
      </c>
      <c r="E119504" t="s">
        <v>332171</v>
      </c>
    </row>
    <row r="119505" spans="1:5" x14ac:dyDescent="0.3">
      <c r="A119505">
        <v>4</v>
      </c>
      <c r="B119505">
        <v>1559450599</v>
      </c>
      <c r="C119505" t="s">
        <v>73464</v>
      </c>
      <c r="D119505" t="s">
        <v>187532</v>
      </c>
      <c r="E119505" t="s">
        <v>332172</v>
      </c>
    </row>
    <row r="119506" spans="1:5" x14ac:dyDescent="0.3">
      <c r="A119506">
        <v>4</v>
      </c>
      <c r="B119506">
        <v>1559450617</v>
      </c>
      <c r="C119506" t="s">
        <v>73464</v>
      </c>
      <c r="D119506" t="s">
        <v>187533</v>
      </c>
      <c r="E119506" t="s">
        <v>332173</v>
      </c>
    </row>
    <row r="119507" spans="1:5" x14ac:dyDescent="0.3">
      <c r="A119507">
        <v>4</v>
      </c>
      <c r="B119507">
        <v>1559450632</v>
      </c>
      <c r="C119507" t="s">
        <v>73465</v>
      </c>
      <c r="D119507" t="s">
        <v>187534</v>
      </c>
      <c r="E119507" t="s">
        <v>332174</v>
      </c>
    </row>
    <row r="119508" spans="1:5" x14ac:dyDescent="0.3">
      <c r="A119508">
        <v>4</v>
      </c>
      <c r="B119508">
        <v>1559450681</v>
      </c>
      <c r="C119508" t="s">
        <v>73466</v>
      </c>
      <c r="D119508" t="s">
        <v>187535</v>
      </c>
      <c r="E119508" t="s">
        <v>332175</v>
      </c>
    </row>
    <row r="119509" spans="1:5" x14ac:dyDescent="0.3">
      <c r="A119509">
        <v>4</v>
      </c>
      <c r="B119509">
        <v>1559450697</v>
      </c>
      <c r="C119509" t="s">
        <v>73465</v>
      </c>
      <c r="D119509" t="s">
        <v>183685</v>
      </c>
      <c r="E119509" t="s">
        <v>332176</v>
      </c>
    </row>
    <row r="119510" spans="1:5" x14ac:dyDescent="0.3">
      <c r="A119510">
        <v>4</v>
      </c>
      <c r="B119510">
        <v>1559450718</v>
      </c>
      <c r="C119510" t="s">
        <v>73467</v>
      </c>
      <c r="D119510" t="s">
        <v>187536</v>
      </c>
      <c r="E119510" t="s">
        <v>332177</v>
      </c>
    </row>
    <row r="119511" spans="1:5" x14ac:dyDescent="0.3">
      <c r="A119511">
        <v>4</v>
      </c>
      <c r="B119511">
        <v>1559450739</v>
      </c>
      <c r="C119511" t="s">
        <v>73465</v>
      </c>
      <c r="D119511" t="s">
        <v>187537</v>
      </c>
      <c r="E119511" t="s">
        <v>332178</v>
      </c>
    </row>
    <row r="119512" spans="1:5" x14ac:dyDescent="0.3">
      <c r="A119512">
        <v>4</v>
      </c>
      <c r="B119512">
        <v>1559450778</v>
      </c>
      <c r="C119512" t="s">
        <v>73467</v>
      </c>
      <c r="D119512" t="s">
        <v>187538</v>
      </c>
      <c r="E119512" t="s">
        <v>332179</v>
      </c>
    </row>
    <row r="119513" spans="1:5" x14ac:dyDescent="0.3">
      <c r="A119513">
        <v>4</v>
      </c>
      <c r="B119513">
        <v>1559450840</v>
      </c>
      <c r="C119513" t="s">
        <v>73466</v>
      </c>
      <c r="D119513" t="s">
        <v>187539</v>
      </c>
      <c r="E119513" t="s">
        <v>332180</v>
      </c>
    </row>
    <row r="119514" spans="1:5" x14ac:dyDescent="0.3">
      <c r="A119514">
        <v>4</v>
      </c>
      <c r="B119514">
        <v>1559450863</v>
      </c>
      <c r="C119514" t="s">
        <v>73467</v>
      </c>
      <c r="D119514" t="s">
        <v>187540</v>
      </c>
      <c r="E119514" t="s">
        <v>332181</v>
      </c>
    </row>
    <row r="119515" spans="1:5" x14ac:dyDescent="0.3">
      <c r="A119515">
        <v>4</v>
      </c>
      <c r="B119515">
        <v>1559450892</v>
      </c>
      <c r="C119515" t="s">
        <v>73468</v>
      </c>
      <c r="D119515" t="s">
        <v>117344</v>
      </c>
      <c r="E119515" t="s">
        <v>332182</v>
      </c>
    </row>
    <row r="119516" spans="1:5" x14ac:dyDescent="0.3">
      <c r="A119516">
        <v>4</v>
      </c>
      <c r="B119516">
        <v>1559450903</v>
      </c>
      <c r="C119516" t="s">
        <v>73468</v>
      </c>
      <c r="D119516" t="s">
        <v>187541</v>
      </c>
      <c r="E119516" t="s">
        <v>332183</v>
      </c>
    </row>
    <row r="119517" spans="1:5" x14ac:dyDescent="0.3">
      <c r="A119517">
        <v>4</v>
      </c>
      <c r="B119517">
        <v>1559450906</v>
      </c>
      <c r="C119517" t="s">
        <v>73466</v>
      </c>
      <c r="D119517" t="s">
        <v>187542</v>
      </c>
      <c r="E119517" t="s">
        <v>332184</v>
      </c>
    </row>
    <row r="119518" spans="1:5" x14ac:dyDescent="0.3">
      <c r="A119518">
        <v>4</v>
      </c>
      <c r="B119518">
        <v>1559450933</v>
      </c>
      <c r="C119518" t="s">
        <v>73467</v>
      </c>
      <c r="D119518" t="s">
        <v>187543</v>
      </c>
      <c r="E119518" t="s">
        <v>332185</v>
      </c>
    </row>
    <row r="119519" spans="1:5" x14ac:dyDescent="0.3">
      <c r="A119519">
        <v>4</v>
      </c>
      <c r="B119519">
        <v>1559450993</v>
      </c>
      <c r="C119519" t="s">
        <v>73468</v>
      </c>
      <c r="D119519" t="s">
        <v>182908</v>
      </c>
      <c r="E119519" t="s">
        <v>332186</v>
      </c>
    </row>
    <row r="119520" spans="1:5" x14ac:dyDescent="0.3">
      <c r="A119520">
        <v>4</v>
      </c>
      <c r="B119520">
        <v>1559451036</v>
      </c>
      <c r="C119520" t="s">
        <v>73469</v>
      </c>
      <c r="D119520" t="s">
        <v>187544</v>
      </c>
      <c r="E119520" t="s">
        <v>332187</v>
      </c>
    </row>
    <row r="119521" spans="1:5" x14ac:dyDescent="0.3">
      <c r="A119521">
        <v>4</v>
      </c>
      <c r="B119521">
        <v>1559451045</v>
      </c>
      <c r="C119521" t="s">
        <v>73469</v>
      </c>
      <c r="D119521" t="s">
        <v>187545</v>
      </c>
      <c r="E119521" t="s">
        <v>332188</v>
      </c>
    </row>
    <row r="119522" spans="1:5" x14ac:dyDescent="0.3">
      <c r="A119522">
        <v>4</v>
      </c>
      <c r="B119522">
        <v>1559451099</v>
      </c>
      <c r="C119522" t="s">
        <v>73468</v>
      </c>
      <c r="D119522" t="s">
        <v>187546</v>
      </c>
      <c r="E119522" t="s">
        <v>332189</v>
      </c>
    </row>
    <row r="119523" spans="1:5" x14ac:dyDescent="0.3">
      <c r="A119523">
        <v>4</v>
      </c>
      <c r="B119523">
        <v>1559451127</v>
      </c>
      <c r="C119523" t="s">
        <v>73469</v>
      </c>
      <c r="D119523" t="s">
        <v>124675</v>
      </c>
      <c r="E119523" t="s">
        <v>332190</v>
      </c>
    </row>
    <row r="119524" spans="1:5" x14ac:dyDescent="0.3">
      <c r="A119524">
        <v>4</v>
      </c>
      <c r="B119524">
        <v>1559451173</v>
      </c>
      <c r="C119524" t="s">
        <v>73469</v>
      </c>
      <c r="D119524" t="s">
        <v>187547</v>
      </c>
      <c r="E119524" t="s">
        <v>332191</v>
      </c>
    </row>
    <row r="119525" spans="1:5" x14ac:dyDescent="0.3">
      <c r="A119525">
        <v>4</v>
      </c>
      <c r="B119525">
        <v>1559451194</v>
      </c>
      <c r="C119525" t="s">
        <v>73470</v>
      </c>
      <c r="D119525" t="s">
        <v>187548</v>
      </c>
      <c r="E119525" t="s">
        <v>332192</v>
      </c>
    </row>
    <row r="119526" spans="1:5" x14ac:dyDescent="0.3">
      <c r="A119526">
        <v>4</v>
      </c>
      <c r="B119526">
        <v>1559451210</v>
      </c>
      <c r="C119526" t="s">
        <v>73470</v>
      </c>
      <c r="D119526" t="s">
        <v>105758</v>
      </c>
      <c r="E119526" t="s">
        <v>332193</v>
      </c>
    </row>
    <row r="119527" spans="1:5" x14ac:dyDescent="0.3">
      <c r="A119527">
        <v>4</v>
      </c>
      <c r="B119527">
        <v>1559451261</v>
      </c>
      <c r="C119527" t="s">
        <v>73470</v>
      </c>
      <c r="D119527" t="s">
        <v>187549</v>
      </c>
      <c r="E119527" t="s">
        <v>332194</v>
      </c>
    </row>
    <row r="119528" spans="1:5" x14ac:dyDescent="0.3">
      <c r="A119528">
        <v>4</v>
      </c>
      <c r="B119528">
        <v>1559451279</v>
      </c>
      <c r="C119528" t="s">
        <v>73470</v>
      </c>
      <c r="D119528" t="s">
        <v>187550</v>
      </c>
      <c r="E119528" t="s">
        <v>332195</v>
      </c>
    </row>
    <row r="119529" spans="1:5" x14ac:dyDescent="0.3">
      <c r="A119529">
        <v>4</v>
      </c>
      <c r="B119529">
        <v>1559451338</v>
      </c>
      <c r="C119529" t="s">
        <v>73471</v>
      </c>
      <c r="D119529" t="s">
        <v>163570</v>
      </c>
      <c r="E119529" t="s">
        <v>332196</v>
      </c>
    </row>
    <row r="119530" spans="1:5" x14ac:dyDescent="0.3">
      <c r="A119530">
        <v>4</v>
      </c>
      <c r="B119530">
        <v>1559451370</v>
      </c>
      <c r="C119530" t="s">
        <v>73472</v>
      </c>
      <c r="D119530" t="s">
        <v>180864</v>
      </c>
      <c r="E119530" t="s">
        <v>332197</v>
      </c>
    </row>
    <row r="119531" spans="1:5" x14ac:dyDescent="0.3">
      <c r="A119531">
        <v>4</v>
      </c>
      <c r="B119531">
        <v>1559451423</v>
      </c>
      <c r="C119531" t="s">
        <v>73473</v>
      </c>
      <c r="D119531" t="s">
        <v>187551</v>
      </c>
      <c r="E119531" t="s">
        <v>332198</v>
      </c>
    </row>
    <row r="119532" spans="1:5" x14ac:dyDescent="0.3">
      <c r="A119532">
        <v>4</v>
      </c>
      <c r="B119532">
        <v>1559451440</v>
      </c>
      <c r="C119532" t="s">
        <v>73471</v>
      </c>
      <c r="D119532" t="s">
        <v>187552</v>
      </c>
      <c r="E119532" t="s">
        <v>332199</v>
      </c>
    </row>
    <row r="119533" spans="1:5" x14ac:dyDescent="0.3">
      <c r="A119533">
        <v>4</v>
      </c>
      <c r="B119533">
        <v>1559451462</v>
      </c>
      <c r="C119533" t="s">
        <v>73472</v>
      </c>
      <c r="D119533" t="s">
        <v>187553</v>
      </c>
      <c r="E119533" t="s">
        <v>332200</v>
      </c>
    </row>
    <row r="119534" spans="1:5" x14ac:dyDescent="0.3">
      <c r="A119534">
        <v>4</v>
      </c>
      <c r="B119534">
        <v>1559451465</v>
      </c>
      <c r="C119534" t="s">
        <v>73472</v>
      </c>
      <c r="D119534" t="s">
        <v>187554</v>
      </c>
      <c r="E119534" t="s">
        <v>332201</v>
      </c>
    </row>
    <row r="119535" spans="1:5" x14ac:dyDescent="0.3">
      <c r="A119535">
        <v>4</v>
      </c>
      <c r="B119535">
        <v>1559451496</v>
      </c>
      <c r="C119535" t="s">
        <v>73471</v>
      </c>
      <c r="D119535" t="s">
        <v>179225</v>
      </c>
      <c r="E119535" t="s">
        <v>332202</v>
      </c>
    </row>
    <row r="119536" spans="1:5" x14ac:dyDescent="0.3">
      <c r="A119536">
        <v>4</v>
      </c>
      <c r="B119536">
        <v>1559451604</v>
      </c>
      <c r="C119536" t="s">
        <v>73473</v>
      </c>
      <c r="D119536" t="s">
        <v>187555</v>
      </c>
      <c r="E119536" t="s">
        <v>332203</v>
      </c>
    </row>
    <row r="119537" spans="1:5" x14ac:dyDescent="0.3">
      <c r="A119537">
        <v>4</v>
      </c>
      <c r="B119537">
        <v>1559451608</v>
      </c>
      <c r="C119537" t="s">
        <v>73473</v>
      </c>
      <c r="D119537" t="s">
        <v>187556</v>
      </c>
      <c r="E119537" t="s">
        <v>332204</v>
      </c>
    </row>
    <row r="119538" spans="1:5" x14ac:dyDescent="0.3">
      <c r="A119538">
        <v>4</v>
      </c>
      <c r="B119538">
        <v>1559451638</v>
      </c>
      <c r="C119538" t="s">
        <v>73474</v>
      </c>
      <c r="D119538" t="s">
        <v>159455</v>
      </c>
      <c r="E119538" t="s">
        <v>332205</v>
      </c>
    </row>
    <row r="119539" spans="1:5" x14ac:dyDescent="0.3">
      <c r="A119539">
        <v>4</v>
      </c>
      <c r="B119539">
        <v>1559451653</v>
      </c>
      <c r="C119539" t="s">
        <v>73473</v>
      </c>
      <c r="D119539" t="s">
        <v>187557</v>
      </c>
      <c r="E119539" t="s">
        <v>332206</v>
      </c>
    </row>
    <row r="119540" spans="1:5" x14ac:dyDescent="0.3">
      <c r="A119540">
        <v>4</v>
      </c>
      <c r="B119540">
        <v>1559451669</v>
      </c>
      <c r="C119540" t="s">
        <v>73474</v>
      </c>
      <c r="D119540" t="s">
        <v>173395</v>
      </c>
      <c r="E119540" t="s">
        <v>332207</v>
      </c>
    </row>
    <row r="119541" spans="1:5" x14ac:dyDescent="0.3">
      <c r="A119541">
        <v>4</v>
      </c>
      <c r="B119541">
        <v>1559451670</v>
      </c>
      <c r="C119541" t="s">
        <v>73473</v>
      </c>
      <c r="D119541" t="s">
        <v>187558</v>
      </c>
      <c r="E119541" t="s">
        <v>332208</v>
      </c>
    </row>
    <row r="119542" spans="1:5" x14ac:dyDescent="0.3">
      <c r="A119542">
        <v>4</v>
      </c>
      <c r="B119542">
        <v>1559451706</v>
      </c>
      <c r="C119542" t="s">
        <v>73474</v>
      </c>
      <c r="D119542" t="s">
        <v>187559</v>
      </c>
      <c r="E119542" t="s">
        <v>332209</v>
      </c>
    </row>
    <row r="119543" spans="1:5" x14ac:dyDescent="0.3">
      <c r="A119543">
        <v>4</v>
      </c>
      <c r="B119543">
        <v>1559451750</v>
      </c>
      <c r="C119543" t="s">
        <v>73475</v>
      </c>
      <c r="D119543" t="s">
        <v>187560</v>
      </c>
      <c r="E119543" t="s">
        <v>332210</v>
      </c>
    </row>
    <row r="119544" spans="1:5" x14ac:dyDescent="0.3">
      <c r="A119544">
        <v>4</v>
      </c>
      <c r="B119544">
        <v>1559451784</v>
      </c>
      <c r="C119544" t="s">
        <v>73476</v>
      </c>
      <c r="D119544" t="s">
        <v>187561</v>
      </c>
      <c r="E119544" t="s">
        <v>332211</v>
      </c>
    </row>
    <row r="119545" spans="1:5" x14ac:dyDescent="0.3">
      <c r="A119545">
        <v>4</v>
      </c>
      <c r="B119545">
        <v>1559451802</v>
      </c>
      <c r="C119545" t="s">
        <v>73476</v>
      </c>
      <c r="D119545" t="s">
        <v>187562</v>
      </c>
      <c r="E119545" t="s">
        <v>332212</v>
      </c>
    </row>
    <row r="119546" spans="1:5" x14ac:dyDescent="0.3">
      <c r="A119546">
        <v>4</v>
      </c>
      <c r="B119546">
        <v>1559451837</v>
      </c>
      <c r="C119546" t="s">
        <v>73474</v>
      </c>
      <c r="D119546" t="s">
        <v>167609</v>
      </c>
      <c r="E119546" t="s">
        <v>332213</v>
      </c>
    </row>
    <row r="119547" spans="1:5" x14ac:dyDescent="0.3">
      <c r="A119547">
        <v>4</v>
      </c>
      <c r="B119547">
        <v>1559451858</v>
      </c>
      <c r="C119547" t="s">
        <v>73474</v>
      </c>
      <c r="D119547" t="s">
        <v>187563</v>
      </c>
      <c r="E119547" t="s">
        <v>332214</v>
      </c>
    </row>
    <row r="119548" spans="1:5" x14ac:dyDescent="0.3">
      <c r="A119548">
        <v>4</v>
      </c>
      <c r="B119548">
        <v>1559451872</v>
      </c>
      <c r="C119548" t="s">
        <v>73477</v>
      </c>
      <c r="D119548" t="s">
        <v>187564</v>
      </c>
      <c r="E119548" t="s">
        <v>332215</v>
      </c>
    </row>
    <row r="119549" spans="1:5" x14ac:dyDescent="0.3">
      <c r="A119549">
        <v>4</v>
      </c>
      <c r="B119549">
        <v>1559451875</v>
      </c>
      <c r="C119549" t="s">
        <v>73476</v>
      </c>
      <c r="D119549" t="s">
        <v>187565</v>
      </c>
      <c r="E119549" t="s">
        <v>332216</v>
      </c>
    </row>
    <row r="119550" spans="1:5" x14ac:dyDescent="0.3">
      <c r="A119550">
        <v>4</v>
      </c>
      <c r="B119550">
        <v>1559451952</v>
      </c>
      <c r="C119550" t="s">
        <v>73478</v>
      </c>
      <c r="D119550" t="s">
        <v>187566</v>
      </c>
      <c r="E119550" t="s">
        <v>332217</v>
      </c>
    </row>
    <row r="119551" spans="1:5" x14ac:dyDescent="0.3">
      <c r="A119551">
        <v>4</v>
      </c>
      <c r="B119551">
        <v>1559451963</v>
      </c>
      <c r="C119551" t="s">
        <v>73476</v>
      </c>
      <c r="D119551" t="s">
        <v>187567</v>
      </c>
      <c r="E119551" t="s">
        <v>332218</v>
      </c>
    </row>
    <row r="119552" spans="1:5" x14ac:dyDescent="0.3">
      <c r="A119552">
        <v>4</v>
      </c>
      <c r="B119552">
        <v>1559451969</v>
      </c>
      <c r="C119552" t="s">
        <v>73476</v>
      </c>
      <c r="D119552" t="s">
        <v>187568</v>
      </c>
      <c r="E119552" t="s">
        <v>332219</v>
      </c>
    </row>
    <row r="119553" spans="1:5" x14ac:dyDescent="0.3">
      <c r="A119553">
        <v>4</v>
      </c>
      <c r="B119553">
        <v>1559451994</v>
      </c>
      <c r="C119553" t="s">
        <v>73479</v>
      </c>
      <c r="D119553" t="s">
        <v>159309</v>
      </c>
      <c r="E119553" t="s">
        <v>332220</v>
      </c>
    </row>
    <row r="119554" spans="1:5" x14ac:dyDescent="0.3">
      <c r="A119554">
        <v>4</v>
      </c>
      <c r="B119554">
        <v>1559452084</v>
      </c>
      <c r="C119554" t="s">
        <v>73478</v>
      </c>
      <c r="D119554" t="s">
        <v>138994</v>
      </c>
      <c r="E119554" t="s">
        <v>332221</v>
      </c>
    </row>
    <row r="119555" spans="1:5" x14ac:dyDescent="0.3">
      <c r="A119555">
        <v>4</v>
      </c>
      <c r="B119555">
        <v>1559452171</v>
      </c>
      <c r="C119555" t="s">
        <v>73479</v>
      </c>
      <c r="D119555" t="s">
        <v>180366</v>
      </c>
      <c r="E119555" t="s">
        <v>332222</v>
      </c>
    </row>
    <row r="119556" spans="1:5" x14ac:dyDescent="0.3">
      <c r="A119556">
        <v>4</v>
      </c>
      <c r="B119556">
        <v>1559452254</v>
      </c>
      <c r="C119556" t="s">
        <v>73480</v>
      </c>
      <c r="D119556" t="s">
        <v>160061</v>
      </c>
      <c r="E119556" t="s">
        <v>332223</v>
      </c>
    </row>
    <row r="119557" spans="1:5" x14ac:dyDescent="0.3">
      <c r="A119557">
        <v>4</v>
      </c>
      <c r="B119557">
        <v>1559452268</v>
      </c>
      <c r="C119557" t="s">
        <v>73479</v>
      </c>
      <c r="D119557" t="s">
        <v>187569</v>
      </c>
      <c r="E119557" t="s">
        <v>332224</v>
      </c>
    </row>
    <row r="119558" spans="1:5" x14ac:dyDescent="0.3">
      <c r="A119558">
        <v>4</v>
      </c>
      <c r="B119558">
        <v>1559452270</v>
      </c>
      <c r="C119558" t="s">
        <v>73480</v>
      </c>
      <c r="D119558" t="s">
        <v>109356</v>
      </c>
      <c r="E119558" t="s">
        <v>332225</v>
      </c>
    </row>
    <row r="119559" spans="1:5" x14ac:dyDescent="0.3">
      <c r="A119559">
        <v>4</v>
      </c>
      <c r="B119559">
        <v>1559452278</v>
      </c>
      <c r="C119559" t="s">
        <v>73480</v>
      </c>
      <c r="D119559" t="s">
        <v>187570</v>
      </c>
      <c r="E119559" t="s">
        <v>332226</v>
      </c>
    </row>
    <row r="119560" spans="1:5" x14ac:dyDescent="0.3">
      <c r="A119560">
        <v>4</v>
      </c>
      <c r="B119560">
        <v>1559452324</v>
      </c>
      <c r="C119560" t="s">
        <v>73480</v>
      </c>
      <c r="D119560" t="s">
        <v>187571</v>
      </c>
      <c r="E119560" t="s">
        <v>332227</v>
      </c>
    </row>
    <row r="119561" spans="1:5" x14ac:dyDescent="0.3">
      <c r="A119561">
        <v>4</v>
      </c>
      <c r="B119561">
        <v>1559452345</v>
      </c>
      <c r="C119561" t="s">
        <v>73481</v>
      </c>
      <c r="D119561" t="s">
        <v>187572</v>
      </c>
      <c r="E119561" t="s">
        <v>332228</v>
      </c>
    </row>
    <row r="119562" spans="1:5" x14ac:dyDescent="0.3">
      <c r="A119562">
        <v>4</v>
      </c>
      <c r="B119562">
        <v>1559452425</v>
      </c>
      <c r="C119562" t="s">
        <v>73482</v>
      </c>
      <c r="D119562" t="s">
        <v>187573</v>
      </c>
      <c r="E119562" t="s">
        <v>332229</v>
      </c>
    </row>
    <row r="119563" spans="1:5" x14ac:dyDescent="0.3">
      <c r="A119563">
        <v>4</v>
      </c>
      <c r="B119563">
        <v>1559452501</v>
      </c>
      <c r="C119563" t="s">
        <v>73483</v>
      </c>
      <c r="D119563" t="s">
        <v>187574</v>
      </c>
      <c r="E119563" t="s">
        <v>332230</v>
      </c>
    </row>
    <row r="119564" spans="1:5" x14ac:dyDescent="0.3">
      <c r="A119564">
        <v>4</v>
      </c>
      <c r="B119564">
        <v>1559452508</v>
      </c>
      <c r="C119564" t="s">
        <v>73483</v>
      </c>
      <c r="D119564" t="s">
        <v>169786</v>
      </c>
      <c r="E119564" t="s">
        <v>332231</v>
      </c>
    </row>
    <row r="119565" spans="1:5" x14ac:dyDescent="0.3">
      <c r="A119565">
        <v>4</v>
      </c>
      <c r="B119565">
        <v>1559452535</v>
      </c>
      <c r="C119565" t="s">
        <v>73482</v>
      </c>
      <c r="D119565" t="s">
        <v>104846</v>
      </c>
      <c r="E119565" t="s">
        <v>332232</v>
      </c>
    </row>
    <row r="119566" spans="1:5" x14ac:dyDescent="0.3">
      <c r="A119566">
        <v>4</v>
      </c>
      <c r="B119566">
        <v>1559452551</v>
      </c>
      <c r="C119566" t="s">
        <v>73483</v>
      </c>
      <c r="D119566" t="s">
        <v>187575</v>
      </c>
      <c r="E119566" t="s">
        <v>332233</v>
      </c>
    </row>
    <row r="119567" spans="1:5" x14ac:dyDescent="0.3">
      <c r="A119567">
        <v>4</v>
      </c>
      <c r="B119567">
        <v>1559452575</v>
      </c>
      <c r="C119567" t="s">
        <v>73482</v>
      </c>
      <c r="D119567" t="s">
        <v>187576</v>
      </c>
      <c r="E119567" t="s">
        <v>332234</v>
      </c>
    </row>
    <row r="119568" spans="1:5" x14ac:dyDescent="0.3">
      <c r="A119568">
        <v>4</v>
      </c>
      <c r="B119568">
        <v>1559452605</v>
      </c>
      <c r="C119568" t="s">
        <v>73484</v>
      </c>
      <c r="D119568" t="s">
        <v>136192</v>
      </c>
      <c r="E119568" t="s">
        <v>332235</v>
      </c>
    </row>
    <row r="119569" spans="1:5" x14ac:dyDescent="0.3">
      <c r="A119569">
        <v>4</v>
      </c>
      <c r="B119569">
        <v>1559452665</v>
      </c>
      <c r="C119569" t="s">
        <v>73483</v>
      </c>
      <c r="D119569" t="s">
        <v>187577</v>
      </c>
      <c r="E119569" t="s">
        <v>332236</v>
      </c>
    </row>
    <row r="119570" spans="1:5" x14ac:dyDescent="0.3">
      <c r="A119570">
        <v>4</v>
      </c>
      <c r="B119570">
        <v>1559452691</v>
      </c>
      <c r="C119570" t="s">
        <v>73483</v>
      </c>
      <c r="D119570" t="s">
        <v>187578</v>
      </c>
      <c r="E119570" t="s">
        <v>332237</v>
      </c>
    </row>
    <row r="119571" spans="1:5" x14ac:dyDescent="0.3">
      <c r="A119571">
        <v>4</v>
      </c>
      <c r="B119571">
        <v>1559452760</v>
      </c>
      <c r="C119571" t="s">
        <v>73485</v>
      </c>
      <c r="D119571" t="s">
        <v>169726</v>
      </c>
      <c r="E119571" t="s">
        <v>332238</v>
      </c>
    </row>
    <row r="119572" spans="1:5" x14ac:dyDescent="0.3">
      <c r="A119572">
        <v>4</v>
      </c>
      <c r="B119572">
        <v>1559452773</v>
      </c>
      <c r="C119572" t="s">
        <v>73484</v>
      </c>
      <c r="D119572" t="s">
        <v>187579</v>
      </c>
      <c r="E119572" t="s">
        <v>332239</v>
      </c>
    </row>
    <row r="119573" spans="1:5" x14ac:dyDescent="0.3">
      <c r="A119573">
        <v>4</v>
      </c>
      <c r="B119573">
        <v>1559452818</v>
      </c>
      <c r="C119573" t="s">
        <v>73486</v>
      </c>
      <c r="D119573" t="s">
        <v>187580</v>
      </c>
      <c r="E119573" t="s">
        <v>332240</v>
      </c>
    </row>
    <row r="119574" spans="1:5" x14ac:dyDescent="0.3">
      <c r="A119574">
        <v>4</v>
      </c>
      <c r="B119574">
        <v>1559452850</v>
      </c>
      <c r="C119574" t="s">
        <v>73485</v>
      </c>
      <c r="D119574" t="s">
        <v>187581</v>
      </c>
      <c r="E119574" t="s">
        <v>332241</v>
      </c>
    </row>
    <row r="119575" spans="1:5" x14ac:dyDescent="0.3">
      <c r="A119575">
        <v>4</v>
      </c>
      <c r="B119575">
        <v>1559452874</v>
      </c>
      <c r="C119575" t="s">
        <v>73485</v>
      </c>
      <c r="D119575" t="s">
        <v>187582</v>
      </c>
      <c r="E119575" t="s">
        <v>332242</v>
      </c>
    </row>
    <row r="119576" spans="1:5" x14ac:dyDescent="0.3">
      <c r="A119576">
        <v>4</v>
      </c>
      <c r="B119576">
        <v>1559452932</v>
      </c>
      <c r="C119576" t="s">
        <v>73487</v>
      </c>
      <c r="D119576" t="s">
        <v>187583</v>
      </c>
      <c r="E119576" t="s">
        <v>332243</v>
      </c>
    </row>
    <row r="119577" spans="1:5" x14ac:dyDescent="0.3">
      <c r="A119577">
        <v>4</v>
      </c>
      <c r="B119577">
        <v>1559452944</v>
      </c>
      <c r="C119577" t="s">
        <v>73488</v>
      </c>
      <c r="D119577" t="s">
        <v>166812</v>
      </c>
      <c r="E119577" t="s">
        <v>332244</v>
      </c>
    </row>
    <row r="119578" spans="1:5" x14ac:dyDescent="0.3">
      <c r="A119578">
        <v>4</v>
      </c>
      <c r="B119578">
        <v>1559452987</v>
      </c>
      <c r="C119578" t="s">
        <v>73487</v>
      </c>
      <c r="D119578" t="s">
        <v>187546</v>
      </c>
      <c r="E119578" t="s">
        <v>332245</v>
      </c>
    </row>
    <row r="119579" spans="1:5" x14ac:dyDescent="0.3">
      <c r="A119579">
        <v>4</v>
      </c>
      <c r="B119579">
        <v>1559453049</v>
      </c>
      <c r="C119579" t="s">
        <v>73487</v>
      </c>
      <c r="D119579" t="s">
        <v>187584</v>
      </c>
      <c r="E119579" t="s">
        <v>332246</v>
      </c>
    </row>
    <row r="119580" spans="1:5" x14ac:dyDescent="0.3">
      <c r="A119580">
        <v>4</v>
      </c>
      <c r="B119580">
        <v>1559453093</v>
      </c>
      <c r="C119580" t="s">
        <v>73489</v>
      </c>
      <c r="D119580" t="s">
        <v>187585</v>
      </c>
      <c r="E119580" t="s">
        <v>332247</v>
      </c>
    </row>
    <row r="119581" spans="1:5" x14ac:dyDescent="0.3">
      <c r="A119581">
        <v>4</v>
      </c>
      <c r="B119581">
        <v>1559453127</v>
      </c>
      <c r="C119581" t="s">
        <v>73490</v>
      </c>
      <c r="D119581" t="s">
        <v>187586</v>
      </c>
      <c r="E119581" t="s">
        <v>332248</v>
      </c>
    </row>
    <row r="119582" spans="1:5" x14ac:dyDescent="0.3">
      <c r="A119582">
        <v>4</v>
      </c>
      <c r="B119582">
        <v>1559453236</v>
      </c>
      <c r="C119582" t="s">
        <v>73489</v>
      </c>
      <c r="D119582" t="s">
        <v>160556</v>
      </c>
      <c r="E119582" t="s">
        <v>332249</v>
      </c>
    </row>
    <row r="119583" spans="1:5" x14ac:dyDescent="0.3">
      <c r="A119583">
        <v>4</v>
      </c>
      <c r="B119583">
        <v>1559453242</v>
      </c>
      <c r="C119583" t="s">
        <v>73489</v>
      </c>
      <c r="D119583" t="s">
        <v>187587</v>
      </c>
      <c r="E119583" t="s">
        <v>332250</v>
      </c>
    </row>
    <row r="119584" spans="1:5" x14ac:dyDescent="0.3">
      <c r="A119584">
        <v>4</v>
      </c>
      <c r="B119584">
        <v>1559453283</v>
      </c>
      <c r="C119584" t="s">
        <v>73490</v>
      </c>
      <c r="D119584" t="s">
        <v>187588</v>
      </c>
      <c r="E119584" t="s">
        <v>332251</v>
      </c>
    </row>
    <row r="119585" spans="1:5" x14ac:dyDescent="0.3">
      <c r="A119585">
        <v>4</v>
      </c>
      <c r="B119585">
        <v>1559453284</v>
      </c>
      <c r="C119585" t="s">
        <v>73491</v>
      </c>
      <c r="D119585" t="s">
        <v>165344</v>
      </c>
      <c r="E119585" t="s">
        <v>332252</v>
      </c>
    </row>
    <row r="119586" spans="1:5" x14ac:dyDescent="0.3">
      <c r="A119586">
        <v>4</v>
      </c>
      <c r="B119586">
        <v>1559453290</v>
      </c>
      <c r="C119586" t="s">
        <v>73490</v>
      </c>
      <c r="D119586" t="s">
        <v>187589</v>
      </c>
      <c r="E119586" t="s">
        <v>332253</v>
      </c>
    </row>
    <row r="119587" spans="1:5" x14ac:dyDescent="0.3">
      <c r="A119587">
        <v>4</v>
      </c>
      <c r="B119587">
        <v>1559453317</v>
      </c>
      <c r="C119587" t="s">
        <v>73489</v>
      </c>
      <c r="D119587" t="s">
        <v>170220</v>
      </c>
      <c r="E119587" t="s">
        <v>332254</v>
      </c>
    </row>
    <row r="119588" spans="1:5" x14ac:dyDescent="0.3">
      <c r="A119588">
        <v>4</v>
      </c>
      <c r="B119588">
        <v>1559453322</v>
      </c>
      <c r="C119588" t="s">
        <v>73489</v>
      </c>
      <c r="D119588" t="s">
        <v>187590</v>
      </c>
      <c r="E119588" t="s">
        <v>332255</v>
      </c>
    </row>
    <row r="119589" spans="1:5" x14ac:dyDescent="0.3">
      <c r="A119589">
        <v>4</v>
      </c>
      <c r="B119589">
        <v>1559453347</v>
      </c>
      <c r="C119589" t="s">
        <v>73489</v>
      </c>
      <c r="D119589" t="s">
        <v>185111</v>
      </c>
      <c r="E119589" t="s">
        <v>332256</v>
      </c>
    </row>
    <row r="119590" spans="1:5" x14ac:dyDescent="0.3">
      <c r="A119590">
        <v>4</v>
      </c>
      <c r="B119590">
        <v>1559453351</v>
      </c>
      <c r="C119590" t="s">
        <v>73489</v>
      </c>
      <c r="D119590" t="s">
        <v>187412</v>
      </c>
      <c r="E119590" t="s">
        <v>332257</v>
      </c>
    </row>
    <row r="119591" spans="1:5" x14ac:dyDescent="0.3">
      <c r="A119591">
        <v>4</v>
      </c>
      <c r="B119591">
        <v>1559453391</v>
      </c>
      <c r="C119591" t="s">
        <v>73492</v>
      </c>
      <c r="D119591" t="s">
        <v>187591</v>
      </c>
      <c r="E119591" t="s">
        <v>332258</v>
      </c>
    </row>
    <row r="119592" spans="1:5" x14ac:dyDescent="0.3">
      <c r="A119592">
        <v>4</v>
      </c>
      <c r="B119592">
        <v>1559453428</v>
      </c>
      <c r="C119592" t="s">
        <v>73491</v>
      </c>
      <c r="D119592" t="s">
        <v>187592</v>
      </c>
      <c r="E119592" t="s">
        <v>332259</v>
      </c>
    </row>
    <row r="119593" spans="1:5" x14ac:dyDescent="0.3">
      <c r="A119593">
        <v>4</v>
      </c>
      <c r="B119593">
        <v>1559453472</v>
      </c>
      <c r="C119593" t="s">
        <v>73491</v>
      </c>
      <c r="D119593" t="s">
        <v>187593</v>
      </c>
      <c r="E119593" t="s">
        <v>332260</v>
      </c>
    </row>
    <row r="119594" spans="1:5" x14ac:dyDescent="0.3">
      <c r="A119594">
        <v>4</v>
      </c>
      <c r="B119594">
        <v>1559453521</v>
      </c>
      <c r="C119594" t="s">
        <v>73493</v>
      </c>
      <c r="D119594" t="s">
        <v>137954</v>
      </c>
      <c r="E119594" t="s">
        <v>332261</v>
      </c>
    </row>
    <row r="119595" spans="1:5" x14ac:dyDescent="0.3">
      <c r="A119595">
        <v>4</v>
      </c>
      <c r="B119595">
        <v>1559453541</v>
      </c>
      <c r="C119595" t="s">
        <v>73493</v>
      </c>
      <c r="D119595" t="s">
        <v>127364</v>
      </c>
      <c r="E119595" t="s">
        <v>332262</v>
      </c>
    </row>
    <row r="119596" spans="1:5" x14ac:dyDescent="0.3">
      <c r="A119596">
        <v>4</v>
      </c>
      <c r="B119596">
        <v>1559453601</v>
      </c>
      <c r="C119596" t="s">
        <v>73494</v>
      </c>
      <c r="D119596" t="s">
        <v>187594</v>
      </c>
      <c r="E119596" t="s">
        <v>332263</v>
      </c>
    </row>
    <row r="119597" spans="1:5" x14ac:dyDescent="0.3">
      <c r="A119597">
        <v>4</v>
      </c>
      <c r="B119597">
        <v>1559453627</v>
      </c>
      <c r="C119597" t="s">
        <v>73493</v>
      </c>
      <c r="D119597" t="s">
        <v>187595</v>
      </c>
      <c r="E119597" t="s">
        <v>332264</v>
      </c>
    </row>
    <row r="119598" spans="1:5" x14ac:dyDescent="0.3">
      <c r="A119598">
        <v>4</v>
      </c>
      <c r="B119598">
        <v>1559453688</v>
      </c>
      <c r="C119598" t="s">
        <v>73493</v>
      </c>
      <c r="D119598" t="s">
        <v>173455</v>
      </c>
      <c r="E119598" t="s">
        <v>332265</v>
      </c>
    </row>
    <row r="119599" spans="1:5" x14ac:dyDescent="0.3">
      <c r="A119599">
        <v>4</v>
      </c>
      <c r="B119599">
        <v>1559453699</v>
      </c>
      <c r="C119599" t="s">
        <v>73493</v>
      </c>
      <c r="D119599" t="s">
        <v>175149</v>
      </c>
      <c r="E119599" t="s">
        <v>332266</v>
      </c>
    </row>
    <row r="119600" spans="1:5" x14ac:dyDescent="0.3">
      <c r="A119600">
        <v>4</v>
      </c>
      <c r="B119600">
        <v>1559453740</v>
      </c>
      <c r="C119600" t="s">
        <v>73495</v>
      </c>
      <c r="D119600" t="s">
        <v>93885</v>
      </c>
      <c r="E119600" t="s">
        <v>332267</v>
      </c>
    </row>
    <row r="119601" spans="1:5" x14ac:dyDescent="0.3">
      <c r="A119601">
        <v>4</v>
      </c>
      <c r="B119601">
        <v>1559453790</v>
      </c>
      <c r="C119601" t="s">
        <v>73496</v>
      </c>
      <c r="D119601" t="s">
        <v>187596</v>
      </c>
      <c r="E119601" t="s">
        <v>332268</v>
      </c>
    </row>
    <row r="119602" spans="1:5" x14ac:dyDescent="0.3">
      <c r="A119602">
        <v>4</v>
      </c>
      <c r="B119602">
        <v>1559453815</v>
      </c>
      <c r="C119602" t="s">
        <v>73494</v>
      </c>
      <c r="D119602" t="s">
        <v>167778</v>
      </c>
      <c r="E119602" t="s">
        <v>332269</v>
      </c>
    </row>
    <row r="119603" spans="1:5" x14ac:dyDescent="0.3">
      <c r="A119603">
        <v>4</v>
      </c>
      <c r="B119603">
        <v>1559482492</v>
      </c>
      <c r="C119603" t="s">
        <v>73497</v>
      </c>
      <c r="D119603" t="s">
        <v>169139</v>
      </c>
      <c r="E119603" t="s">
        <v>332270</v>
      </c>
    </row>
    <row r="119604" spans="1:5" x14ac:dyDescent="0.3">
      <c r="A119604">
        <v>4</v>
      </c>
      <c r="B119604">
        <v>1559482515</v>
      </c>
      <c r="C119604" t="s">
        <v>73498</v>
      </c>
      <c r="D119604" t="s">
        <v>187597</v>
      </c>
      <c r="E119604" t="s">
        <v>332271</v>
      </c>
    </row>
    <row r="119605" spans="1:5" x14ac:dyDescent="0.3">
      <c r="A119605">
        <v>4</v>
      </c>
      <c r="B119605">
        <v>1559482532</v>
      </c>
      <c r="C119605" t="s">
        <v>73499</v>
      </c>
      <c r="D119605" t="s">
        <v>169316</v>
      </c>
      <c r="E119605" t="s">
        <v>332272</v>
      </c>
    </row>
    <row r="119606" spans="1:5" x14ac:dyDescent="0.3">
      <c r="A119606">
        <v>4</v>
      </c>
      <c r="B119606">
        <v>1559482556</v>
      </c>
      <c r="C119606" t="s">
        <v>73498</v>
      </c>
      <c r="D119606" t="s">
        <v>187598</v>
      </c>
      <c r="E119606" t="s">
        <v>332273</v>
      </c>
    </row>
    <row r="119607" spans="1:5" x14ac:dyDescent="0.3">
      <c r="A119607">
        <v>4</v>
      </c>
      <c r="B119607">
        <v>1559482631</v>
      </c>
      <c r="C119607" t="s">
        <v>73498</v>
      </c>
      <c r="D119607" t="s">
        <v>162159</v>
      </c>
      <c r="E119607" t="s">
        <v>332274</v>
      </c>
    </row>
    <row r="119608" spans="1:5" x14ac:dyDescent="0.3">
      <c r="A119608">
        <v>4</v>
      </c>
      <c r="B119608">
        <v>1559482633</v>
      </c>
      <c r="C119608" t="s">
        <v>73500</v>
      </c>
      <c r="D119608" t="s">
        <v>187599</v>
      </c>
      <c r="E119608" t="s">
        <v>332275</v>
      </c>
    </row>
    <row r="119609" spans="1:5" x14ac:dyDescent="0.3">
      <c r="A119609">
        <v>4</v>
      </c>
      <c r="B119609">
        <v>1559482644</v>
      </c>
      <c r="C119609" t="s">
        <v>73499</v>
      </c>
      <c r="D119609" t="s">
        <v>187600</v>
      </c>
      <c r="E119609" t="s">
        <v>332276</v>
      </c>
    </row>
    <row r="119610" spans="1:5" x14ac:dyDescent="0.3">
      <c r="A119610">
        <v>4</v>
      </c>
      <c r="B119610">
        <v>1559482691</v>
      </c>
      <c r="C119610" t="s">
        <v>73498</v>
      </c>
      <c r="D119610" t="s">
        <v>187601</v>
      </c>
      <c r="E119610" t="s">
        <v>332277</v>
      </c>
    </row>
    <row r="119611" spans="1:5" x14ac:dyDescent="0.3">
      <c r="A119611">
        <v>4</v>
      </c>
      <c r="B119611">
        <v>1559482731</v>
      </c>
      <c r="C119611" t="s">
        <v>73500</v>
      </c>
      <c r="D119611" t="s">
        <v>182437</v>
      </c>
      <c r="E119611" t="s">
        <v>332278</v>
      </c>
    </row>
    <row r="119612" spans="1:5" x14ac:dyDescent="0.3">
      <c r="A119612">
        <v>4</v>
      </c>
      <c r="B119612">
        <v>1559482732</v>
      </c>
      <c r="C119612" t="s">
        <v>73499</v>
      </c>
      <c r="D119612" t="s">
        <v>123559</v>
      </c>
      <c r="E119612" t="s">
        <v>332279</v>
      </c>
    </row>
    <row r="119613" spans="1:5" x14ac:dyDescent="0.3">
      <c r="A119613">
        <v>4</v>
      </c>
      <c r="B119613">
        <v>1559482740</v>
      </c>
      <c r="C119613" t="s">
        <v>73499</v>
      </c>
      <c r="D119613" t="s">
        <v>187602</v>
      </c>
      <c r="E119613" t="s">
        <v>332280</v>
      </c>
    </row>
    <row r="119614" spans="1:5" x14ac:dyDescent="0.3">
      <c r="A119614">
        <v>4</v>
      </c>
      <c r="B119614">
        <v>1559482748</v>
      </c>
      <c r="C119614" t="s">
        <v>73498</v>
      </c>
      <c r="D119614" t="s">
        <v>108953</v>
      </c>
      <c r="E119614" t="s">
        <v>332281</v>
      </c>
    </row>
    <row r="119615" spans="1:5" x14ac:dyDescent="0.3">
      <c r="A119615">
        <v>4</v>
      </c>
      <c r="B119615">
        <v>1559482799</v>
      </c>
      <c r="C119615" t="s">
        <v>73499</v>
      </c>
      <c r="D119615" t="s">
        <v>187603</v>
      </c>
      <c r="E119615" t="s">
        <v>332282</v>
      </c>
    </row>
    <row r="119616" spans="1:5" x14ac:dyDescent="0.3">
      <c r="A119616">
        <v>4</v>
      </c>
      <c r="B119616">
        <v>1559482828</v>
      </c>
      <c r="C119616" t="s">
        <v>73500</v>
      </c>
      <c r="D119616" t="s">
        <v>187604</v>
      </c>
      <c r="E119616" t="s">
        <v>332283</v>
      </c>
    </row>
    <row r="119617" spans="1:5" x14ac:dyDescent="0.3">
      <c r="A119617">
        <v>4</v>
      </c>
      <c r="B119617">
        <v>1559482883</v>
      </c>
      <c r="C119617" t="s">
        <v>73501</v>
      </c>
      <c r="D119617" t="s">
        <v>187605</v>
      </c>
      <c r="E119617" t="s">
        <v>332284</v>
      </c>
    </row>
    <row r="119618" spans="1:5" x14ac:dyDescent="0.3">
      <c r="A119618">
        <v>4</v>
      </c>
      <c r="B119618">
        <v>1559482888</v>
      </c>
      <c r="C119618" t="s">
        <v>73501</v>
      </c>
      <c r="D119618" t="s">
        <v>187447</v>
      </c>
      <c r="E119618" t="s">
        <v>332285</v>
      </c>
    </row>
    <row r="119619" spans="1:5" x14ac:dyDescent="0.3">
      <c r="A119619">
        <v>4</v>
      </c>
      <c r="B119619">
        <v>1559482901</v>
      </c>
      <c r="C119619" t="s">
        <v>73500</v>
      </c>
      <c r="D119619" t="s">
        <v>187606</v>
      </c>
      <c r="E119619" t="s">
        <v>332286</v>
      </c>
    </row>
    <row r="119620" spans="1:5" x14ac:dyDescent="0.3">
      <c r="A119620">
        <v>4</v>
      </c>
      <c r="B119620">
        <v>1559482922</v>
      </c>
      <c r="C119620" t="s">
        <v>73500</v>
      </c>
      <c r="D119620" t="s">
        <v>160001</v>
      </c>
      <c r="E119620" t="s">
        <v>332287</v>
      </c>
    </row>
    <row r="119621" spans="1:5" x14ac:dyDescent="0.3">
      <c r="A119621">
        <v>4</v>
      </c>
      <c r="B119621">
        <v>1559482992</v>
      </c>
      <c r="C119621" t="s">
        <v>73500</v>
      </c>
      <c r="D119621" t="s">
        <v>187607</v>
      </c>
      <c r="E119621" t="s">
        <v>332288</v>
      </c>
    </row>
    <row r="119622" spans="1:5" x14ac:dyDescent="0.3">
      <c r="A119622">
        <v>4</v>
      </c>
      <c r="B119622">
        <v>1559483080</v>
      </c>
      <c r="C119622" t="s">
        <v>73501</v>
      </c>
      <c r="D119622" t="s">
        <v>187608</v>
      </c>
      <c r="E119622" t="s">
        <v>332289</v>
      </c>
    </row>
    <row r="119623" spans="1:5" x14ac:dyDescent="0.3">
      <c r="A119623">
        <v>4</v>
      </c>
      <c r="B119623">
        <v>1559483116</v>
      </c>
      <c r="C119623" t="s">
        <v>73502</v>
      </c>
      <c r="D119623" t="s">
        <v>174109</v>
      </c>
      <c r="E119623" t="s">
        <v>332290</v>
      </c>
    </row>
    <row r="119624" spans="1:5" x14ac:dyDescent="0.3">
      <c r="A119624">
        <v>4</v>
      </c>
      <c r="B119624">
        <v>1559483190</v>
      </c>
      <c r="C119624" t="s">
        <v>73503</v>
      </c>
      <c r="D119624" t="s">
        <v>187609</v>
      </c>
      <c r="E119624" t="s">
        <v>332291</v>
      </c>
    </row>
    <row r="119625" spans="1:5" x14ac:dyDescent="0.3">
      <c r="A119625">
        <v>4</v>
      </c>
      <c r="B119625">
        <v>1559483204</v>
      </c>
      <c r="C119625" t="s">
        <v>73504</v>
      </c>
      <c r="D119625" t="s">
        <v>187610</v>
      </c>
      <c r="E119625" t="s">
        <v>332292</v>
      </c>
    </row>
    <row r="119626" spans="1:5" x14ac:dyDescent="0.3">
      <c r="A119626">
        <v>4</v>
      </c>
      <c r="B119626">
        <v>1559483212</v>
      </c>
      <c r="C119626" t="s">
        <v>73503</v>
      </c>
      <c r="D119626" t="s">
        <v>187611</v>
      </c>
      <c r="E119626" t="s">
        <v>332293</v>
      </c>
    </row>
    <row r="119627" spans="1:5" x14ac:dyDescent="0.3">
      <c r="A119627">
        <v>4</v>
      </c>
      <c r="B119627">
        <v>1559483221</v>
      </c>
      <c r="C119627" t="s">
        <v>73503</v>
      </c>
      <c r="D119627" t="s">
        <v>187612</v>
      </c>
      <c r="E119627" t="s">
        <v>332294</v>
      </c>
    </row>
    <row r="119628" spans="1:5" x14ac:dyDescent="0.3">
      <c r="A119628">
        <v>4</v>
      </c>
      <c r="B119628">
        <v>1559483253</v>
      </c>
      <c r="C119628" t="s">
        <v>73505</v>
      </c>
      <c r="D119628" t="s">
        <v>165729</v>
      </c>
      <c r="E119628" t="s">
        <v>332295</v>
      </c>
    </row>
    <row r="119629" spans="1:5" x14ac:dyDescent="0.3">
      <c r="A119629">
        <v>4</v>
      </c>
      <c r="B119629">
        <v>1559483278</v>
      </c>
      <c r="C119629" t="s">
        <v>73505</v>
      </c>
      <c r="D119629" t="s">
        <v>187613</v>
      </c>
      <c r="E119629" t="s">
        <v>332296</v>
      </c>
    </row>
    <row r="119630" spans="1:5" x14ac:dyDescent="0.3">
      <c r="A119630">
        <v>4</v>
      </c>
      <c r="B119630">
        <v>1559483353</v>
      </c>
      <c r="C119630" t="s">
        <v>73505</v>
      </c>
      <c r="D119630" t="s">
        <v>162541</v>
      </c>
      <c r="E119630" t="s">
        <v>332297</v>
      </c>
    </row>
    <row r="119631" spans="1:5" x14ac:dyDescent="0.3">
      <c r="A119631">
        <v>4</v>
      </c>
      <c r="B119631">
        <v>1559483358</v>
      </c>
      <c r="C119631" t="s">
        <v>73504</v>
      </c>
      <c r="D119631" t="s">
        <v>119689</v>
      </c>
      <c r="E119631" t="s">
        <v>332298</v>
      </c>
    </row>
    <row r="119632" spans="1:5" x14ac:dyDescent="0.3">
      <c r="A119632">
        <v>4</v>
      </c>
      <c r="B119632">
        <v>1559483391</v>
      </c>
      <c r="C119632" t="s">
        <v>73504</v>
      </c>
      <c r="D119632" t="s">
        <v>187614</v>
      </c>
      <c r="E119632" t="s">
        <v>332299</v>
      </c>
    </row>
    <row r="119633" spans="1:5" x14ac:dyDescent="0.3">
      <c r="A119633">
        <v>4</v>
      </c>
      <c r="B119633">
        <v>1559483402</v>
      </c>
      <c r="C119633" t="s">
        <v>73505</v>
      </c>
      <c r="D119633" t="s">
        <v>187615</v>
      </c>
      <c r="E119633" t="s">
        <v>332300</v>
      </c>
    </row>
    <row r="119634" spans="1:5" x14ac:dyDescent="0.3">
      <c r="A119634">
        <v>4</v>
      </c>
      <c r="B119634">
        <v>1559483406</v>
      </c>
      <c r="C119634" t="s">
        <v>73504</v>
      </c>
      <c r="D119634" t="s">
        <v>181462</v>
      </c>
      <c r="E119634" t="s">
        <v>332301</v>
      </c>
    </row>
    <row r="119635" spans="1:5" x14ac:dyDescent="0.3">
      <c r="A119635">
        <v>4</v>
      </c>
      <c r="B119635">
        <v>1559483480</v>
      </c>
      <c r="C119635" t="s">
        <v>73505</v>
      </c>
      <c r="D119635" t="s">
        <v>184946</v>
      </c>
      <c r="E119635" t="s">
        <v>332302</v>
      </c>
    </row>
    <row r="119636" spans="1:5" x14ac:dyDescent="0.3">
      <c r="A119636">
        <v>4</v>
      </c>
      <c r="B119636">
        <v>1559483483</v>
      </c>
      <c r="C119636" t="s">
        <v>73505</v>
      </c>
      <c r="D119636" t="s">
        <v>187616</v>
      </c>
      <c r="E119636" t="s">
        <v>332303</v>
      </c>
    </row>
    <row r="119637" spans="1:5" x14ac:dyDescent="0.3">
      <c r="A119637">
        <v>4</v>
      </c>
      <c r="B119637">
        <v>1559483508</v>
      </c>
      <c r="C119637" t="s">
        <v>73506</v>
      </c>
      <c r="D119637" t="s">
        <v>184096</v>
      </c>
      <c r="E119637" t="s">
        <v>332304</v>
      </c>
    </row>
    <row r="119638" spans="1:5" x14ac:dyDescent="0.3">
      <c r="A119638">
        <v>4</v>
      </c>
      <c r="B119638">
        <v>1559483518</v>
      </c>
      <c r="C119638" t="s">
        <v>73506</v>
      </c>
      <c r="D119638" t="s">
        <v>187617</v>
      </c>
      <c r="E119638" t="s">
        <v>332305</v>
      </c>
    </row>
    <row r="119639" spans="1:5" x14ac:dyDescent="0.3">
      <c r="A119639">
        <v>4</v>
      </c>
      <c r="B119639">
        <v>1559483567</v>
      </c>
      <c r="C119639" t="s">
        <v>73507</v>
      </c>
      <c r="D119639" t="s">
        <v>187618</v>
      </c>
      <c r="E119639" t="s">
        <v>332306</v>
      </c>
    </row>
    <row r="119640" spans="1:5" x14ac:dyDescent="0.3">
      <c r="A119640">
        <v>4</v>
      </c>
      <c r="B119640">
        <v>1559483594</v>
      </c>
      <c r="C119640" t="s">
        <v>73506</v>
      </c>
      <c r="D119640" t="s">
        <v>170725</v>
      </c>
      <c r="E119640" t="s">
        <v>332307</v>
      </c>
    </row>
    <row r="119641" spans="1:5" x14ac:dyDescent="0.3">
      <c r="A119641">
        <v>4</v>
      </c>
      <c r="B119641">
        <v>1559483630</v>
      </c>
      <c r="C119641" t="s">
        <v>73507</v>
      </c>
      <c r="D119641" t="s">
        <v>187619</v>
      </c>
      <c r="E119641" t="s">
        <v>332308</v>
      </c>
    </row>
    <row r="119642" spans="1:5" x14ac:dyDescent="0.3">
      <c r="A119642">
        <v>4</v>
      </c>
      <c r="B119642">
        <v>1559483656</v>
      </c>
      <c r="C119642" t="s">
        <v>73506</v>
      </c>
      <c r="D119642" t="s">
        <v>187620</v>
      </c>
      <c r="E119642" t="s">
        <v>332309</v>
      </c>
    </row>
    <row r="119643" spans="1:5" x14ac:dyDescent="0.3">
      <c r="A119643">
        <v>4</v>
      </c>
      <c r="B119643">
        <v>1559483665</v>
      </c>
      <c r="C119643" t="s">
        <v>73507</v>
      </c>
      <c r="D119643" t="s">
        <v>152292</v>
      </c>
      <c r="E119643" t="s">
        <v>332310</v>
      </c>
    </row>
    <row r="119644" spans="1:5" x14ac:dyDescent="0.3">
      <c r="A119644">
        <v>4</v>
      </c>
      <c r="B119644">
        <v>1559483733</v>
      </c>
      <c r="C119644" t="s">
        <v>73506</v>
      </c>
      <c r="D119644" t="s">
        <v>187621</v>
      </c>
      <c r="E119644" t="s">
        <v>332311</v>
      </c>
    </row>
    <row r="119645" spans="1:5" x14ac:dyDescent="0.3">
      <c r="A119645">
        <v>4</v>
      </c>
      <c r="B119645">
        <v>1559483741</v>
      </c>
      <c r="C119645" t="s">
        <v>73508</v>
      </c>
      <c r="D119645" t="s">
        <v>187622</v>
      </c>
      <c r="E119645" t="s">
        <v>332312</v>
      </c>
    </row>
    <row r="119646" spans="1:5" x14ac:dyDescent="0.3">
      <c r="A119646">
        <v>4</v>
      </c>
      <c r="B119646">
        <v>1559483751</v>
      </c>
      <c r="C119646" t="s">
        <v>73508</v>
      </c>
      <c r="D119646" t="s">
        <v>173160</v>
      </c>
      <c r="E119646" t="s">
        <v>332313</v>
      </c>
    </row>
    <row r="119647" spans="1:5" x14ac:dyDescent="0.3">
      <c r="A119647">
        <v>4</v>
      </c>
      <c r="B119647">
        <v>1559483764</v>
      </c>
      <c r="C119647" t="s">
        <v>73507</v>
      </c>
      <c r="D119647" t="s">
        <v>187623</v>
      </c>
      <c r="E119647" t="s">
        <v>332314</v>
      </c>
    </row>
    <row r="119648" spans="1:5" x14ac:dyDescent="0.3">
      <c r="A119648">
        <v>4</v>
      </c>
      <c r="B119648">
        <v>1559483767</v>
      </c>
      <c r="C119648" t="s">
        <v>73508</v>
      </c>
      <c r="D119648" t="s">
        <v>187624</v>
      </c>
      <c r="E119648" t="s">
        <v>332315</v>
      </c>
    </row>
    <row r="119649" spans="1:5" x14ac:dyDescent="0.3">
      <c r="A119649">
        <v>4</v>
      </c>
      <c r="B119649">
        <v>1559483823</v>
      </c>
      <c r="C119649" t="s">
        <v>73507</v>
      </c>
      <c r="D119649" t="s">
        <v>187625</v>
      </c>
      <c r="E119649" t="s">
        <v>332316</v>
      </c>
    </row>
    <row r="119650" spans="1:5" x14ac:dyDescent="0.3">
      <c r="A119650">
        <v>4</v>
      </c>
      <c r="B119650">
        <v>1559483916</v>
      </c>
      <c r="C119650" t="s">
        <v>73508</v>
      </c>
      <c r="D119650" t="s">
        <v>187626</v>
      </c>
      <c r="E119650" t="s">
        <v>332317</v>
      </c>
    </row>
    <row r="119651" spans="1:5" x14ac:dyDescent="0.3">
      <c r="A119651">
        <v>4</v>
      </c>
      <c r="B119651">
        <v>1559483982</v>
      </c>
      <c r="C119651" t="s">
        <v>73509</v>
      </c>
      <c r="D119651" t="s">
        <v>187627</v>
      </c>
      <c r="E119651" t="s">
        <v>332318</v>
      </c>
    </row>
    <row r="119652" spans="1:5" x14ac:dyDescent="0.3">
      <c r="A119652">
        <v>4</v>
      </c>
      <c r="B119652">
        <v>1559484051</v>
      </c>
      <c r="C119652" t="s">
        <v>73510</v>
      </c>
      <c r="D119652" t="s">
        <v>187628</v>
      </c>
      <c r="E119652" t="s">
        <v>332319</v>
      </c>
    </row>
    <row r="119653" spans="1:5" x14ac:dyDescent="0.3">
      <c r="A119653">
        <v>4</v>
      </c>
      <c r="B119653">
        <v>1559484099</v>
      </c>
      <c r="C119653" t="s">
        <v>73511</v>
      </c>
      <c r="D119653" t="s">
        <v>169679</v>
      </c>
      <c r="E119653" t="s">
        <v>332320</v>
      </c>
    </row>
    <row r="119654" spans="1:5" x14ac:dyDescent="0.3">
      <c r="A119654">
        <v>4</v>
      </c>
      <c r="B119654">
        <v>1559484152</v>
      </c>
      <c r="C119654" t="s">
        <v>73512</v>
      </c>
      <c r="D119654" t="s">
        <v>187158</v>
      </c>
      <c r="E119654" t="s">
        <v>332321</v>
      </c>
    </row>
    <row r="119655" spans="1:5" x14ac:dyDescent="0.3">
      <c r="A119655">
        <v>4</v>
      </c>
      <c r="B119655">
        <v>1559484156</v>
      </c>
      <c r="C119655" t="s">
        <v>73511</v>
      </c>
      <c r="D119655" t="s">
        <v>179026</v>
      </c>
      <c r="E119655" t="s">
        <v>332322</v>
      </c>
    </row>
    <row r="119656" spans="1:5" x14ac:dyDescent="0.3">
      <c r="A119656">
        <v>4</v>
      </c>
      <c r="B119656">
        <v>1559484216</v>
      </c>
      <c r="C119656" t="s">
        <v>73512</v>
      </c>
      <c r="D119656" t="s">
        <v>185862</v>
      </c>
      <c r="E119656" t="s">
        <v>332323</v>
      </c>
    </row>
    <row r="119657" spans="1:5" x14ac:dyDescent="0.3">
      <c r="A119657">
        <v>4</v>
      </c>
      <c r="B119657">
        <v>1559484222</v>
      </c>
      <c r="C119657" t="s">
        <v>73513</v>
      </c>
      <c r="D119657" t="s">
        <v>187629</v>
      </c>
      <c r="E119657" t="s">
        <v>332324</v>
      </c>
    </row>
    <row r="119658" spans="1:5" x14ac:dyDescent="0.3">
      <c r="A119658">
        <v>4</v>
      </c>
      <c r="B119658">
        <v>1559484232</v>
      </c>
      <c r="C119658" t="s">
        <v>73510</v>
      </c>
      <c r="D119658" t="s">
        <v>187630</v>
      </c>
      <c r="E119658" t="s">
        <v>332325</v>
      </c>
    </row>
    <row r="119659" spans="1:5" x14ac:dyDescent="0.3">
      <c r="A119659">
        <v>4</v>
      </c>
      <c r="B119659">
        <v>1559484234</v>
      </c>
      <c r="C119659" t="s">
        <v>73513</v>
      </c>
      <c r="D119659" t="s">
        <v>185593</v>
      </c>
      <c r="E119659" t="s">
        <v>332326</v>
      </c>
    </row>
    <row r="119660" spans="1:5" x14ac:dyDescent="0.3">
      <c r="A119660">
        <v>4</v>
      </c>
      <c r="B119660">
        <v>1559484246</v>
      </c>
      <c r="C119660" t="s">
        <v>73510</v>
      </c>
      <c r="D119660" t="s">
        <v>187631</v>
      </c>
      <c r="E119660" t="s">
        <v>332327</v>
      </c>
    </row>
    <row r="119661" spans="1:5" x14ac:dyDescent="0.3">
      <c r="A119661">
        <v>4</v>
      </c>
      <c r="B119661">
        <v>1559484253</v>
      </c>
      <c r="C119661" t="s">
        <v>73512</v>
      </c>
      <c r="D119661" t="s">
        <v>187632</v>
      </c>
      <c r="E119661" t="s">
        <v>332328</v>
      </c>
    </row>
    <row r="119662" spans="1:5" x14ac:dyDescent="0.3">
      <c r="A119662">
        <v>4</v>
      </c>
      <c r="B119662">
        <v>1559484257</v>
      </c>
      <c r="C119662" t="s">
        <v>73513</v>
      </c>
      <c r="D119662" t="s">
        <v>182437</v>
      </c>
      <c r="E119662" t="s">
        <v>332329</v>
      </c>
    </row>
    <row r="119663" spans="1:5" x14ac:dyDescent="0.3">
      <c r="A119663">
        <v>4</v>
      </c>
      <c r="B119663">
        <v>1559484294</v>
      </c>
      <c r="C119663" t="s">
        <v>73512</v>
      </c>
      <c r="D119663" t="s">
        <v>187633</v>
      </c>
      <c r="E119663" t="s">
        <v>332330</v>
      </c>
    </row>
    <row r="119664" spans="1:5" x14ac:dyDescent="0.3">
      <c r="A119664">
        <v>4</v>
      </c>
      <c r="B119664">
        <v>1559484308</v>
      </c>
      <c r="C119664" t="s">
        <v>73513</v>
      </c>
      <c r="D119664" t="s">
        <v>187634</v>
      </c>
      <c r="E119664" t="s">
        <v>332331</v>
      </c>
    </row>
    <row r="119665" spans="1:5" x14ac:dyDescent="0.3">
      <c r="A119665">
        <v>4</v>
      </c>
      <c r="B119665">
        <v>1559484343</v>
      </c>
      <c r="C119665" t="s">
        <v>73512</v>
      </c>
      <c r="D119665" t="s">
        <v>187635</v>
      </c>
      <c r="E119665" t="s">
        <v>332332</v>
      </c>
    </row>
    <row r="119666" spans="1:5" x14ac:dyDescent="0.3">
      <c r="A119666">
        <v>4</v>
      </c>
      <c r="B119666">
        <v>1559484350</v>
      </c>
      <c r="C119666" t="s">
        <v>73512</v>
      </c>
      <c r="D119666" t="s">
        <v>187636</v>
      </c>
      <c r="E119666" t="s">
        <v>332333</v>
      </c>
    </row>
    <row r="119667" spans="1:5" x14ac:dyDescent="0.3">
      <c r="A119667">
        <v>4</v>
      </c>
      <c r="B119667">
        <v>1559484445</v>
      </c>
      <c r="C119667" t="s">
        <v>73514</v>
      </c>
      <c r="D119667" t="s">
        <v>187637</v>
      </c>
      <c r="E119667" t="s">
        <v>332334</v>
      </c>
    </row>
    <row r="119668" spans="1:5" x14ac:dyDescent="0.3">
      <c r="A119668">
        <v>4</v>
      </c>
      <c r="B119668">
        <v>1559484482</v>
      </c>
      <c r="C119668" t="s">
        <v>73515</v>
      </c>
      <c r="D119668" t="s">
        <v>187638</v>
      </c>
      <c r="E119668" t="s">
        <v>332335</v>
      </c>
    </row>
    <row r="119669" spans="1:5" x14ac:dyDescent="0.3">
      <c r="A119669">
        <v>4</v>
      </c>
      <c r="B119669">
        <v>1559484502</v>
      </c>
      <c r="C119669" t="s">
        <v>73513</v>
      </c>
      <c r="D119669" t="s">
        <v>164717</v>
      </c>
      <c r="E119669" t="s">
        <v>332336</v>
      </c>
    </row>
    <row r="119670" spans="1:5" x14ac:dyDescent="0.3">
      <c r="A119670">
        <v>4</v>
      </c>
      <c r="B119670">
        <v>1559484549</v>
      </c>
      <c r="C119670" t="s">
        <v>73515</v>
      </c>
      <c r="D119670" t="s">
        <v>187639</v>
      </c>
      <c r="E119670" t="s">
        <v>332337</v>
      </c>
    </row>
    <row r="119671" spans="1:5" x14ac:dyDescent="0.3">
      <c r="A119671">
        <v>4</v>
      </c>
      <c r="B119671">
        <v>1559484562</v>
      </c>
      <c r="C119671" t="s">
        <v>73514</v>
      </c>
      <c r="D119671" t="s">
        <v>187640</v>
      </c>
      <c r="E119671" t="s">
        <v>332338</v>
      </c>
    </row>
    <row r="119672" spans="1:5" x14ac:dyDescent="0.3">
      <c r="A119672">
        <v>4</v>
      </c>
      <c r="B119672">
        <v>1559484630</v>
      </c>
      <c r="C119672" t="s">
        <v>73514</v>
      </c>
      <c r="D119672" t="s">
        <v>187641</v>
      </c>
      <c r="E119672" t="s">
        <v>332339</v>
      </c>
    </row>
    <row r="119673" spans="1:5" x14ac:dyDescent="0.3">
      <c r="A119673">
        <v>4</v>
      </c>
      <c r="B119673">
        <v>1559484652</v>
      </c>
      <c r="C119673" t="s">
        <v>73514</v>
      </c>
      <c r="D119673" t="s">
        <v>154507</v>
      </c>
      <c r="E119673" t="s">
        <v>332340</v>
      </c>
    </row>
    <row r="119674" spans="1:5" x14ac:dyDescent="0.3">
      <c r="A119674">
        <v>4</v>
      </c>
      <c r="B119674">
        <v>1559484686</v>
      </c>
      <c r="C119674" t="s">
        <v>73514</v>
      </c>
      <c r="D119674" t="s">
        <v>176190</v>
      </c>
      <c r="E119674" t="s">
        <v>332341</v>
      </c>
    </row>
    <row r="119675" spans="1:5" x14ac:dyDescent="0.3">
      <c r="A119675">
        <v>4</v>
      </c>
      <c r="B119675">
        <v>1559484710</v>
      </c>
      <c r="C119675" t="s">
        <v>73516</v>
      </c>
      <c r="D119675" t="s">
        <v>187642</v>
      </c>
      <c r="E119675" t="s">
        <v>332342</v>
      </c>
    </row>
    <row r="119676" spans="1:5" x14ac:dyDescent="0.3">
      <c r="A119676">
        <v>4</v>
      </c>
      <c r="B119676">
        <v>1559484765</v>
      </c>
      <c r="C119676" t="s">
        <v>73517</v>
      </c>
      <c r="D119676" t="s">
        <v>118753</v>
      </c>
      <c r="E119676" t="s">
        <v>332343</v>
      </c>
    </row>
    <row r="119677" spans="1:5" x14ac:dyDescent="0.3">
      <c r="A119677">
        <v>4</v>
      </c>
      <c r="B119677">
        <v>1559484798</v>
      </c>
      <c r="C119677" t="s">
        <v>73517</v>
      </c>
      <c r="D119677" t="s">
        <v>187643</v>
      </c>
      <c r="E119677" t="s">
        <v>332344</v>
      </c>
    </row>
    <row r="119678" spans="1:5" x14ac:dyDescent="0.3">
      <c r="A119678">
        <v>4</v>
      </c>
      <c r="B119678">
        <v>1559484805</v>
      </c>
      <c r="C119678" t="s">
        <v>73518</v>
      </c>
      <c r="D119678" t="s">
        <v>187644</v>
      </c>
      <c r="E119678" t="s">
        <v>332345</v>
      </c>
    </row>
    <row r="119679" spans="1:5" x14ac:dyDescent="0.3">
      <c r="A119679">
        <v>4</v>
      </c>
      <c r="B119679">
        <v>1559484845</v>
      </c>
      <c r="C119679" t="s">
        <v>73517</v>
      </c>
      <c r="D119679" t="s">
        <v>173240</v>
      </c>
      <c r="E119679" t="s">
        <v>332346</v>
      </c>
    </row>
    <row r="119680" spans="1:5" x14ac:dyDescent="0.3">
      <c r="A119680">
        <v>4</v>
      </c>
      <c r="B119680">
        <v>1559484863</v>
      </c>
      <c r="C119680" t="s">
        <v>73516</v>
      </c>
      <c r="D119680" t="s">
        <v>187645</v>
      </c>
      <c r="E119680" t="s">
        <v>332347</v>
      </c>
    </row>
    <row r="119681" spans="1:5" x14ac:dyDescent="0.3">
      <c r="A119681">
        <v>4</v>
      </c>
      <c r="B119681">
        <v>1559484877</v>
      </c>
      <c r="C119681" t="s">
        <v>73516</v>
      </c>
      <c r="D119681" t="s">
        <v>170531</v>
      </c>
      <c r="E119681" t="s">
        <v>332348</v>
      </c>
    </row>
    <row r="119682" spans="1:5" x14ac:dyDescent="0.3">
      <c r="A119682">
        <v>4</v>
      </c>
      <c r="B119682">
        <v>1559484944</v>
      </c>
      <c r="C119682" t="s">
        <v>73517</v>
      </c>
      <c r="D119682" t="s">
        <v>187646</v>
      </c>
      <c r="E119682" t="s">
        <v>332349</v>
      </c>
    </row>
    <row r="119683" spans="1:5" x14ac:dyDescent="0.3">
      <c r="A119683">
        <v>4</v>
      </c>
      <c r="B119683">
        <v>1559484972</v>
      </c>
      <c r="C119683" t="s">
        <v>73519</v>
      </c>
      <c r="D119683" t="s">
        <v>183235</v>
      </c>
      <c r="E119683" t="s">
        <v>332350</v>
      </c>
    </row>
    <row r="119684" spans="1:5" x14ac:dyDescent="0.3">
      <c r="A119684">
        <v>4</v>
      </c>
      <c r="B119684">
        <v>1559485049</v>
      </c>
      <c r="C119684" t="s">
        <v>73519</v>
      </c>
      <c r="D119684" t="s">
        <v>179358</v>
      </c>
      <c r="E119684" t="s">
        <v>332351</v>
      </c>
    </row>
    <row r="119685" spans="1:5" x14ac:dyDescent="0.3">
      <c r="A119685">
        <v>4</v>
      </c>
      <c r="B119685">
        <v>1559485068</v>
      </c>
      <c r="C119685" t="s">
        <v>73520</v>
      </c>
      <c r="D119685" t="s">
        <v>187647</v>
      </c>
      <c r="E119685" t="s">
        <v>332352</v>
      </c>
    </row>
    <row r="119686" spans="1:5" x14ac:dyDescent="0.3">
      <c r="A119686">
        <v>4</v>
      </c>
      <c r="B119686">
        <v>1559485116</v>
      </c>
      <c r="C119686" t="s">
        <v>73519</v>
      </c>
      <c r="D119686" t="s">
        <v>187648</v>
      </c>
      <c r="E119686" t="s">
        <v>332353</v>
      </c>
    </row>
    <row r="119687" spans="1:5" x14ac:dyDescent="0.3">
      <c r="A119687">
        <v>4</v>
      </c>
      <c r="B119687">
        <v>1559485126</v>
      </c>
      <c r="C119687" t="s">
        <v>73519</v>
      </c>
      <c r="D119687" t="s">
        <v>187649</v>
      </c>
      <c r="E119687" t="s">
        <v>332354</v>
      </c>
    </row>
    <row r="119688" spans="1:5" x14ac:dyDescent="0.3">
      <c r="A119688">
        <v>4</v>
      </c>
      <c r="B119688">
        <v>1559485131</v>
      </c>
      <c r="C119688" t="s">
        <v>73520</v>
      </c>
      <c r="D119688" t="s">
        <v>187650</v>
      </c>
      <c r="E119688" t="s">
        <v>332355</v>
      </c>
    </row>
    <row r="119689" spans="1:5" x14ac:dyDescent="0.3">
      <c r="A119689">
        <v>4</v>
      </c>
      <c r="B119689">
        <v>1559485170</v>
      </c>
      <c r="C119689" t="s">
        <v>73521</v>
      </c>
      <c r="D119689" t="s">
        <v>187651</v>
      </c>
      <c r="E119689" t="s">
        <v>332356</v>
      </c>
    </row>
    <row r="119690" spans="1:5" x14ac:dyDescent="0.3">
      <c r="A119690">
        <v>4</v>
      </c>
      <c r="B119690">
        <v>1559485276</v>
      </c>
      <c r="C119690" t="s">
        <v>73519</v>
      </c>
      <c r="D119690" t="s">
        <v>177361</v>
      </c>
      <c r="E119690" t="s">
        <v>332357</v>
      </c>
    </row>
    <row r="119691" spans="1:5" x14ac:dyDescent="0.3">
      <c r="A119691">
        <v>4</v>
      </c>
      <c r="B119691">
        <v>1559485299</v>
      </c>
      <c r="C119691" t="s">
        <v>73522</v>
      </c>
      <c r="D119691" t="s">
        <v>180988</v>
      </c>
      <c r="E119691" t="s">
        <v>332358</v>
      </c>
    </row>
    <row r="119692" spans="1:5" x14ac:dyDescent="0.3">
      <c r="A119692">
        <v>4</v>
      </c>
      <c r="B119692">
        <v>1559485302</v>
      </c>
      <c r="C119692" t="s">
        <v>73521</v>
      </c>
      <c r="D119692" t="s">
        <v>187652</v>
      </c>
      <c r="E119692" t="s">
        <v>332359</v>
      </c>
    </row>
    <row r="119693" spans="1:5" x14ac:dyDescent="0.3">
      <c r="A119693">
        <v>4</v>
      </c>
      <c r="B119693">
        <v>1559485318</v>
      </c>
      <c r="C119693" t="s">
        <v>73522</v>
      </c>
      <c r="D119693" t="s">
        <v>135391</v>
      </c>
      <c r="E119693" t="s">
        <v>332360</v>
      </c>
    </row>
    <row r="119694" spans="1:5" x14ac:dyDescent="0.3">
      <c r="A119694">
        <v>4</v>
      </c>
      <c r="B119694">
        <v>1559485448</v>
      </c>
      <c r="C119694" t="s">
        <v>73522</v>
      </c>
      <c r="D119694" t="s">
        <v>187653</v>
      </c>
      <c r="E119694" t="s">
        <v>332361</v>
      </c>
    </row>
    <row r="119695" spans="1:5" x14ac:dyDescent="0.3">
      <c r="A119695">
        <v>4</v>
      </c>
      <c r="B119695">
        <v>1559485531</v>
      </c>
      <c r="C119695" t="s">
        <v>73523</v>
      </c>
      <c r="D119695" t="s">
        <v>187654</v>
      </c>
      <c r="E119695" t="s">
        <v>332362</v>
      </c>
    </row>
    <row r="119696" spans="1:5" x14ac:dyDescent="0.3">
      <c r="A119696">
        <v>4</v>
      </c>
      <c r="B119696">
        <v>1559485537</v>
      </c>
      <c r="C119696" t="s">
        <v>73524</v>
      </c>
      <c r="D119696" t="s">
        <v>187655</v>
      </c>
      <c r="E119696" t="s">
        <v>332363</v>
      </c>
    </row>
    <row r="119697" spans="1:5" x14ac:dyDescent="0.3">
      <c r="A119697">
        <v>4</v>
      </c>
      <c r="B119697">
        <v>1559485577</v>
      </c>
      <c r="C119697" t="s">
        <v>73524</v>
      </c>
      <c r="D119697" t="s">
        <v>166747</v>
      </c>
      <c r="E119697" t="s">
        <v>332364</v>
      </c>
    </row>
    <row r="119698" spans="1:5" x14ac:dyDescent="0.3">
      <c r="A119698">
        <v>4</v>
      </c>
      <c r="B119698">
        <v>1559485579</v>
      </c>
      <c r="C119698" t="s">
        <v>73525</v>
      </c>
      <c r="D119698" t="s">
        <v>187656</v>
      </c>
      <c r="E119698" t="s">
        <v>332365</v>
      </c>
    </row>
    <row r="119699" spans="1:5" x14ac:dyDescent="0.3">
      <c r="A119699">
        <v>4</v>
      </c>
      <c r="B119699">
        <v>1559485666</v>
      </c>
      <c r="C119699" t="s">
        <v>73526</v>
      </c>
      <c r="D119699" t="s">
        <v>187657</v>
      </c>
      <c r="E119699" t="s">
        <v>332366</v>
      </c>
    </row>
    <row r="119700" spans="1:5" x14ac:dyDescent="0.3">
      <c r="A119700">
        <v>4</v>
      </c>
      <c r="B119700">
        <v>1559485675</v>
      </c>
      <c r="C119700" t="s">
        <v>73524</v>
      </c>
      <c r="D119700" t="s">
        <v>173214</v>
      </c>
      <c r="E119700" t="s">
        <v>332367</v>
      </c>
    </row>
    <row r="119701" spans="1:5" x14ac:dyDescent="0.3">
      <c r="A119701">
        <v>4</v>
      </c>
      <c r="B119701">
        <v>1559514518</v>
      </c>
      <c r="C119701" t="s">
        <v>73527</v>
      </c>
      <c r="D119701" t="s">
        <v>187658</v>
      </c>
      <c r="E119701" t="s">
        <v>332368</v>
      </c>
    </row>
    <row r="119702" spans="1:5" x14ac:dyDescent="0.3">
      <c r="A119702">
        <v>4</v>
      </c>
      <c r="B119702">
        <v>1559514569</v>
      </c>
      <c r="C119702" t="s">
        <v>73527</v>
      </c>
      <c r="D119702" t="s">
        <v>187659</v>
      </c>
      <c r="E119702" t="s">
        <v>332369</v>
      </c>
    </row>
    <row r="119703" spans="1:5" x14ac:dyDescent="0.3">
      <c r="A119703">
        <v>4</v>
      </c>
      <c r="B119703">
        <v>1559514575</v>
      </c>
      <c r="C119703" t="s">
        <v>73528</v>
      </c>
      <c r="D119703" t="s">
        <v>187660</v>
      </c>
      <c r="E119703" t="s">
        <v>332370</v>
      </c>
    </row>
    <row r="119704" spans="1:5" x14ac:dyDescent="0.3">
      <c r="A119704">
        <v>4</v>
      </c>
      <c r="B119704">
        <v>1559514585</v>
      </c>
      <c r="C119704" t="s">
        <v>73528</v>
      </c>
      <c r="D119704" t="s">
        <v>187661</v>
      </c>
      <c r="E119704" t="s">
        <v>332371</v>
      </c>
    </row>
    <row r="119705" spans="1:5" x14ac:dyDescent="0.3">
      <c r="A119705">
        <v>4</v>
      </c>
      <c r="B119705">
        <v>1559514740</v>
      </c>
      <c r="C119705" t="s">
        <v>73527</v>
      </c>
      <c r="D119705" t="s">
        <v>187662</v>
      </c>
      <c r="E119705" t="s">
        <v>332372</v>
      </c>
    </row>
    <row r="119706" spans="1:5" x14ac:dyDescent="0.3">
      <c r="A119706">
        <v>4</v>
      </c>
      <c r="B119706">
        <v>1559514770</v>
      </c>
      <c r="C119706" t="s">
        <v>73527</v>
      </c>
      <c r="D119706" t="s">
        <v>187663</v>
      </c>
      <c r="E119706" t="s">
        <v>332373</v>
      </c>
    </row>
    <row r="119707" spans="1:5" x14ac:dyDescent="0.3">
      <c r="A119707">
        <v>4</v>
      </c>
      <c r="B119707">
        <v>1559514811</v>
      </c>
      <c r="C119707" t="s">
        <v>73529</v>
      </c>
      <c r="D119707" t="s">
        <v>187664</v>
      </c>
      <c r="E119707" t="s">
        <v>332374</v>
      </c>
    </row>
    <row r="119708" spans="1:5" x14ac:dyDescent="0.3">
      <c r="A119708">
        <v>4</v>
      </c>
      <c r="B119708">
        <v>1559514846</v>
      </c>
      <c r="C119708" t="s">
        <v>73530</v>
      </c>
      <c r="D119708" t="s">
        <v>180161</v>
      </c>
      <c r="E119708" t="s">
        <v>332375</v>
      </c>
    </row>
    <row r="119709" spans="1:5" x14ac:dyDescent="0.3">
      <c r="A119709">
        <v>4</v>
      </c>
      <c r="B119709">
        <v>1559514847</v>
      </c>
      <c r="C119709" t="s">
        <v>73530</v>
      </c>
      <c r="D119709" t="s">
        <v>187618</v>
      </c>
      <c r="E119709" t="s">
        <v>332376</v>
      </c>
    </row>
    <row r="119710" spans="1:5" x14ac:dyDescent="0.3">
      <c r="A119710">
        <v>4</v>
      </c>
      <c r="B119710">
        <v>1559514853</v>
      </c>
      <c r="C119710" t="s">
        <v>73530</v>
      </c>
      <c r="D119710" t="s">
        <v>187665</v>
      </c>
      <c r="E119710" t="s">
        <v>332377</v>
      </c>
    </row>
    <row r="119711" spans="1:5" x14ac:dyDescent="0.3">
      <c r="A119711">
        <v>4</v>
      </c>
      <c r="B119711">
        <v>1559514909</v>
      </c>
      <c r="C119711" t="s">
        <v>73530</v>
      </c>
      <c r="D119711" t="s">
        <v>104034</v>
      </c>
      <c r="E119711" t="s">
        <v>332378</v>
      </c>
    </row>
    <row r="119712" spans="1:5" x14ac:dyDescent="0.3">
      <c r="A119712">
        <v>4</v>
      </c>
      <c r="B119712">
        <v>1559514938</v>
      </c>
      <c r="C119712" t="s">
        <v>73530</v>
      </c>
      <c r="D119712" t="s">
        <v>187666</v>
      </c>
      <c r="E119712" t="s">
        <v>332379</v>
      </c>
    </row>
    <row r="119713" spans="1:5" x14ac:dyDescent="0.3">
      <c r="A119713">
        <v>4</v>
      </c>
      <c r="B119713">
        <v>1559514974</v>
      </c>
      <c r="C119713" t="s">
        <v>73531</v>
      </c>
      <c r="D119713" t="s">
        <v>187667</v>
      </c>
      <c r="E119713" t="s">
        <v>332380</v>
      </c>
    </row>
    <row r="119714" spans="1:5" x14ac:dyDescent="0.3">
      <c r="A119714">
        <v>4</v>
      </c>
      <c r="B119714">
        <v>1559515010</v>
      </c>
      <c r="C119714" t="s">
        <v>73529</v>
      </c>
      <c r="D119714" t="s">
        <v>187668</v>
      </c>
      <c r="E119714" t="s">
        <v>332381</v>
      </c>
    </row>
    <row r="119715" spans="1:5" x14ac:dyDescent="0.3">
      <c r="A119715">
        <v>4</v>
      </c>
      <c r="B119715">
        <v>1559515018</v>
      </c>
      <c r="C119715" t="s">
        <v>73532</v>
      </c>
      <c r="D119715" t="s">
        <v>187669</v>
      </c>
      <c r="E119715" t="s">
        <v>332382</v>
      </c>
    </row>
    <row r="119716" spans="1:5" x14ac:dyDescent="0.3">
      <c r="A119716">
        <v>4</v>
      </c>
      <c r="B119716">
        <v>1559515046</v>
      </c>
      <c r="C119716" t="s">
        <v>73529</v>
      </c>
      <c r="D119716" t="s">
        <v>187670</v>
      </c>
      <c r="E119716" t="s">
        <v>332383</v>
      </c>
    </row>
    <row r="119717" spans="1:5" x14ac:dyDescent="0.3">
      <c r="A119717">
        <v>4</v>
      </c>
      <c r="B119717">
        <v>1559515048</v>
      </c>
      <c r="C119717" t="s">
        <v>73529</v>
      </c>
      <c r="D119717" t="s">
        <v>162984</v>
      </c>
      <c r="E119717" t="s">
        <v>332384</v>
      </c>
    </row>
    <row r="119718" spans="1:5" x14ac:dyDescent="0.3">
      <c r="A119718">
        <v>4</v>
      </c>
      <c r="B119718">
        <v>1559515051</v>
      </c>
      <c r="C119718" t="s">
        <v>73532</v>
      </c>
      <c r="D119718" t="s">
        <v>187671</v>
      </c>
      <c r="E119718" t="s">
        <v>332385</v>
      </c>
    </row>
    <row r="119719" spans="1:5" x14ac:dyDescent="0.3">
      <c r="A119719">
        <v>4</v>
      </c>
      <c r="B119719">
        <v>1559515081</v>
      </c>
      <c r="C119719" t="s">
        <v>73532</v>
      </c>
      <c r="D119719" t="s">
        <v>187672</v>
      </c>
      <c r="E119719" t="s">
        <v>332386</v>
      </c>
    </row>
    <row r="119720" spans="1:5" x14ac:dyDescent="0.3">
      <c r="A119720">
        <v>4</v>
      </c>
      <c r="B119720">
        <v>1559515092</v>
      </c>
      <c r="C119720" t="s">
        <v>73532</v>
      </c>
      <c r="D119720" t="s">
        <v>187673</v>
      </c>
      <c r="E119720" t="s">
        <v>332387</v>
      </c>
    </row>
    <row r="119721" spans="1:5" x14ac:dyDescent="0.3">
      <c r="A119721">
        <v>4</v>
      </c>
      <c r="B119721">
        <v>1559515192</v>
      </c>
      <c r="C119721" t="s">
        <v>73533</v>
      </c>
      <c r="D119721" t="s">
        <v>137130</v>
      </c>
      <c r="E119721" t="s">
        <v>332388</v>
      </c>
    </row>
    <row r="119722" spans="1:5" x14ac:dyDescent="0.3">
      <c r="A119722">
        <v>4</v>
      </c>
      <c r="B119722">
        <v>1559515227</v>
      </c>
      <c r="C119722" t="s">
        <v>73531</v>
      </c>
      <c r="D119722" t="s">
        <v>109583</v>
      </c>
      <c r="E119722" t="s">
        <v>332389</v>
      </c>
    </row>
    <row r="119723" spans="1:5" x14ac:dyDescent="0.3">
      <c r="A119723">
        <v>4</v>
      </c>
      <c r="B119723">
        <v>1559515325</v>
      </c>
      <c r="C119723" t="s">
        <v>73533</v>
      </c>
      <c r="D119723" t="s">
        <v>96865</v>
      </c>
      <c r="E119723" t="s">
        <v>332390</v>
      </c>
    </row>
    <row r="119724" spans="1:5" x14ac:dyDescent="0.3">
      <c r="A119724">
        <v>4</v>
      </c>
      <c r="B119724">
        <v>1559515344</v>
      </c>
      <c r="C119724" t="s">
        <v>73534</v>
      </c>
      <c r="D119724" t="s">
        <v>109356</v>
      </c>
      <c r="E119724" t="s">
        <v>332391</v>
      </c>
    </row>
    <row r="119725" spans="1:5" x14ac:dyDescent="0.3">
      <c r="A119725">
        <v>4</v>
      </c>
      <c r="B119725">
        <v>1559515349</v>
      </c>
      <c r="C119725" t="s">
        <v>73535</v>
      </c>
      <c r="D119725" t="s">
        <v>161034</v>
      </c>
      <c r="E119725" t="s">
        <v>332392</v>
      </c>
    </row>
    <row r="119726" spans="1:5" x14ac:dyDescent="0.3">
      <c r="A119726">
        <v>4</v>
      </c>
      <c r="B119726">
        <v>1559515350</v>
      </c>
      <c r="C119726" t="s">
        <v>73535</v>
      </c>
      <c r="D119726" t="s">
        <v>187674</v>
      </c>
      <c r="E119726" t="s">
        <v>332393</v>
      </c>
    </row>
    <row r="119727" spans="1:5" x14ac:dyDescent="0.3">
      <c r="A119727">
        <v>4</v>
      </c>
      <c r="B119727">
        <v>1559515352</v>
      </c>
      <c r="C119727" t="s">
        <v>73533</v>
      </c>
      <c r="D119727" t="s">
        <v>103712</v>
      </c>
      <c r="E119727" t="s">
        <v>332394</v>
      </c>
    </row>
    <row r="119728" spans="1:5" x14ac:dyDescent="0.3">
      <c r="A119728">
        <v>4</v>
      </c>
      <c r="B119728">
        <v>1559515440</v>
      </c>
      <c r="C119728" t="s">
        <v>73534</v>
      </c>
      <c r="D119728" t="s">
        <v>163964</v>
      </c>
      <c r="E119728" t="s">
        <v>332395</v>
      </c>
    </row>
    <row r="119729" spans="1:5" x14ac:dyDescent="0.3">
      <c r="A119729">
        <v>4</v>
      </c>
      <c r="B119729">
        <v>1559515474</v>
      </c>
      <c r="C119729" t="s">
        <v>73534</v>
      </c>
      <c r="D119729" t="s">
        <v>187675</v>
      </c>
      <c r="E119729" t="s">
        <v>332396</v>
      </c>
    </row>
    <row r="119730" spans="1:5" x14ac:dyDescent="0.3">
      <c r="A119730">
        <v>4</v>
      </c>
      <c r="B119730">
        <v>1559515514</v>
      </c>
      <c r="C119730" t="s">
        <v>73535</v>
      </c>
      <c r="D119730" t="s">
        <v>187676</v>
      </c>
      <c r="E119730" t="s">
        <v>332397</v>
      </c>
    </row>
    <row r="119731" spans="1:5" x14ac:dyDescent="0.3">
      <c r="A119731">
        <v>4</v>
      </c>
      <c r="B119731">
        <v>1559515545</v>
      </c>
      <c r="C119731" t="s">
        <v>73536</v>
      </c>
      <c r="D119731" t="s">
        <v>170764</v>
      </c>
      <c r="E119731" t="s">
        <v>332398</v>
      </c>
    </row>
    <row r="119732" spans="1:5" x14ac:dyDescent="0.3">
      <c r="A119732">
        <v>4</v>
      </c>
      <c r="B119732">
        <v>1559515548</v>
      </c>
      <c r="C119732" t="s">
        <v>73536</v>
      </c>
      <c r="D119732" t="s">
        <v>121948</v>
      </c>
      <c r="E119732" t="s">
        <v>332399</v>
      </c>
    </row>
    <row r="119733" spans="1:5" x14ac:dyDescent="0.3">
      <c r="A119733">
        <v>4</v>
      </c>
      <c r="B119733">
        <v>1559515551</v>
      </c>
      <c r="C119733" t="s">
        <v>73536</v>
      </c>
      <c r="D119733" t="s">
        <v>187677</v>
      </c>
      <c r="E119733" t="s">
        <v>332400</v>
      </c>
    </row>
    <row r="119734" spans="1:5" x14ac:dyDescent="0.3">
      <c r="A119734">
        <v>4</v>
      </c>
      <c r="B119734">
        <v>1559515567</v>
      </c>
      <c r="C119734" t="s">
        <v>73535</v>
      </c>
      <c r="D119734" t="s">
        <v>173749</v>
      </c>
      <c r="E119734" t="s">
        <v>332401</v>
      </c>
    </row>
    <row r="119735" spans="1:5" x14ac:dyDescent="0.3">
      <c r="A119735">
        <v>4</v>
      </c>
      <c r="B119735">
        <v>1559515570</v>
      </c>
      <c r="C119735" t="s">
        <v>73537</v>
      </c>
      <c r="D119735" t="s">
        <v>187678</v>
      </c>
      <c r="E119735" t="s">
        <v>332402</v>
      </c>
    </row>
    <row r="119736" spans="1:5" x14ac:dyDescent="0.3">
      <c r="A119736">
        <v>4</v>
      </c>
      <c r="B119736">
        <v>1559515604</v>
      </c>
      <c r="C119736" t="s">
        <v>73536</v>
      </c>
      <c r="D119736" t="s">
        <v>187679</v>
      </c>
      <c r="E119736" t="s">
        <v>332403</v>
      </c>
    </row>
    <row r="119737" spans="1:5" x14ac:dyDescent="0.3">
      <c r="A119737">
        <v>4</v>
      </c>
      <c r="B119737">
        <v>1559515625</v>
      </c>
      <c r="C119737" t="s">
        <v>73537</v>
      </c>
      <c r="D119737" t="s">
        <v>187680</v>
      </c>
      <c r="E119737" t="s">
        <v>332404</v>
      </c>
    </row>
    <row r="119738" spans="1:5" x14ac:dyDescent="0.3">
      <c r="A119738">
        <v>4</v>
      </c>
      <c r="B119738">
        <v>1559515667</v>
      </c>
      <c r="C119738" t="s">
        <v>73536</v>
      </c>
      <c r="D119738" t="s">
        <v>161368</v>
      </c>
      <c r="E119738" t="s">
        <v>332405</v>
      </c>
    </row>
    <row r="119739" spans="1:5" x14ac:dyDescent="0.3">
      <c r="A119739">
        <v>4</v>
      </c>
      <c r="B119739">
        <v>1559515688</v>
      </c>
      <c r="C119739" t="s">
        <v>73537</v>
      </c>
      <c r="D119739" t="s">
        <v>187681</v>
      </c>
      <c r="E119739" t="s">
        <v>332406</v>
      </c>
    </row>
    <row r="119740" spans="1:5" x14ac:dyDescent="0.3">
      <c r="A119740">
        <v>4</v>
      </c>
      <c r="B119740">
        <v>1559515728</v>
      </c>
      <c r="C119740" t="s">
        <v>73536</v>
      </c>
      <c r="D119740" t="s">
        <v>187682</v>
      </c>
      <c r="E119740" t="s">
        <v>332407</v>
      </c>
    </row>
    <row r="119741" spans="1:5" x14ac:dyDescent="0.3">
      <c r="A119741">
        <v>4</v>
      </c>
      <c r="B119741">
        <v>1559515768</v>
      </c>
      <c r="C119741" t="s">
        <v>73538</v>
      </c>
      <c r="D119741" t="s">
        <v>187683</v>
      </c>
      <c r="E119741" t="s">
        <v>332408</v>
      </c>
    </row>
    <row r="119742" spans="1:5" x14ac:dyDescent="0.3">
      <c r="A119742">
        <v>4</v>
      </c>
      <c r="B119742">
        <v>1559515780</v>
      </c>
      <c r="C119742" t="s">
        <v>73536</v>
      </c>
      <c r="D119742" t="s">
        <v>187684</v>
      </c>
      <c r="E119742" t="s">
        <v>332409</v>
      </c>
    </row>
    <row r="119743" spans="1:5" x14ac:dyDescent="0.3">
      <c r="A119743">
        <v>4</v>
      </c>
      <c r="B119743">
        <v>1559515800</v>
      </c>
      <c r="C119743" t="s">
        <v>73539</v>
      </c>
      <c r="D119743" t="s">
        <v>165623</v>
      </c>
      <c r="E119743" t="s">
        <v>332410</v>
      </c>
    </row>
    <row r="119744" spans="1:5" x14ac:dyDescent="0.3">
      <c r="A119744">
        <v>4</v>
      </c>
      <c r="B119744">
        <v>1559515867</v>
      </c>
      <c r="C119744" t="s">
        <v>73538</v>
      </c>
      <c r="D119744" t="s">
        <v>187685</v>
      </c>
      <c r="E119744" t="s">
        <v>332411</v>
      </c>
    </row>
    <row r="119745" spans="1:5" x14ac:dyDescent="0.3">
      <c r="A119745">
        <v>4</v>
      </c>
      <c r="B119745">
        <v>1559515884</v>
      </c>
      <c r="C119745" t="s">
        <v>73540</v>
      </c>
      <c r="D119745" t="s">
        <v>187686</v>
      </c>
      <c r="E119745" t="s">
        <v>332412</v>
      </c>
    </row>
    <row r="119746" spans="1:5" x14ac:dyDescent="0.3">
      <c r="A119746">
        <v>4</v>
      </c>
      <c r="B119746">
        <v>1559516020</v>
      </c>
      <c r="C119746" t="s">
        <v>73541</v>
      </c>
      <c r="D119746" t="s">
        <v>187687</v>
      </c>
      <c r="E119746" t="s">
        <v>332413</v>
      </c>
    </row>
    <row r="119747" spans="1:5" x14ac:dyDescent="0.3">
      <c r="A119747">
        <v>4</v>
      </c>
      <c r="B119747">
        <v>1559516045</v>
      </c>
      <c r="C119747" t="s">
        <v>73540</v>
      </c>
      <c r="D119747" t="s">
        <v>178720</v>
      </c>
      <c r="E119747" t="s">
        <v>332414</v>
      </c>
    </row>
    <row r="119748" spans="1:5" x14ac:dyDescent="0.3">
      <c r="A119748">
        <v>4</v>
      </c>
      <c r="B119748">
        <v>1559516176</v>
      </c>
      <c r="C119748" t="s">
        <v>73541</v>
      </c>
      <c r="D119748" t="s">
        <v>187688</v>
      </c>
      <c r="E119748" t="s">
        <v>332415</v>
      </c>
    </row>
    <row r="119749" spans="1:5" x14ac:dyDescent="0.3">
      <c r="A119749">
        <v>4</v>
      </c>
      <c r="B119749">
        <v>1559516199</v>
      </c>
      <c r="C119749" t="s">
        <v>73542</v>
      </c>
      <c r="D119749" t="s">
        <v>187689</v>
      </c>
      <c r="E119749" t="s">
        <v>332416</v>
      </c>
    </row>
    <row r="119750" spans="1:5" x14ac:dyDescent="0.3">
      <c r="A119750">
        <v>4</v>
      </c>
      <c r="B119750">
        <v>1559516218</v>
      </c>
      <c r="C119750" t="s">
        <v>73542</v>
      </c>
      <c r="D119750" t="s">
        <v>187690</v>
      </c>
      <c r="E119750" t="s">
        <v>332417</v>
      </c>
    </row>
    <row r="119751" spans="1:5" x14ac:dyDescent="0.3">
      <c r="A119751">
        <v>4</v>
      </c>
      <c r="B119751">
        <v>1559516224</v>
      </c>
      <c r="C119751" t="s">
        <v>73542</v>
      </c>
      <c r="D119751" t="s">
        <v>187691</v>
      </c>
      <c r="E119751" t="s">
        <v>332418</v>
      </c>
    </row>
    <row r="119752" spans="1:5" x14ac:dyDescent="0.3">
      <c r="A119752">
        <v>4</v>
      </c>
      <c r="B119752">
        <v>1559516230</v>
      </c>
      <c r="C119752" t="s">
        <v>73542</v>
      </c>
      <c r="D119752" t="s">
        <v>187692</v>
      </c>
      <c r="E119752" t="s">
        <v>332419</v>
      </c>
    </row>
    <row r="119753" spans="1:5" x14ac:dyDescent="0.3">
      <c r="A119753">
        <v>4</v>
      </c>
      <c r="B119753">
        <v>1559516295</v>
      </c>
      <c r="C119753" t="s">
        <v>73543</v>
      </c>
      <c r="D119753" t="s">
        <v>187693</v>
      </c>
      <c r="E119753" t="s">
        <v>332420</v>
      </c>
    </row>
    <row r="119754" spans="1:5" x14ac:dyDescent="0.3">
      <c r="A119754">
        <v>4</v>
      </c>
      <c r="B119754">
        <v>1559516298</v>
      </c>
      <c r="C119754" t="s">
        <v>73543</v>
      </c>
      <c r="D119754" t="s">
        <v>166108</v>
      </c>
      <c r="E119754" t="s">
        <v>332421</v>
      </c>
    </row>
    <row r="119755" spans="1:5" x14ac:dyDescent="0.3">
      <c r="A119755">
        <v>4</v>
      </c>
      <c r="B119755">
        <v>1559516310</v>
      </c>
      <c r="C119755" t="s">
        <v>73543</v>
      </c>
      <c r="D119755" t="s">
        <v>187694</v>
      </c>
      <c r="E119755" t="s">
        <v>332422</v>
      </c>
    </row>
    <row r="119756" spans="1:5" x14ac:dyDescent="0.3">
      <c r="A119756">
        <v>4</v>
      </c>
      <c r="B119756">
        <v>1559516329</v>
      </c>
      <c r="C119756" t="s">
        <v>73543</v>
      </c>
      <c r="D119756" t="s">
        <v>187695</v>
      </c>
      <c r="E119756" t="s">
        <v>332423</v>
      </c>
    </row>
    <row r="119757" spans="1:5" x14ac:dyDescent="0.3">
      <c r="A119757">
        <v>4</v>
      </c>
      <c r="B119757">
        <v>1559516342</v>
      </c>
      <c r="C119757" t="s">
        <v>73542</v>
      </c>
      <c r="D119757" t="s">
        <v>187696</v>
      </c>
      <c r="E119757" t="s">
        <v>332424</v>
      </c>
    </row>
    <row r="119758" spans="1:5" x14ac:dyDescent="0.3">
      <c r="A119758">
        <v>4</v>
      </c>
      <c r="B119758">
        <v>1559516352</v>
      </c>
      <c r="C119758" t="s">
        <v>73544</v>
      </c>
      <c r="D119758" t="s">
        <v>109495</v>
      </c>
      <c r="E119758" t="s">
        <v>332425</v>
      </c>
    </row>
    <row r="119759" spans="1:5" x14ac:dyDescent="0.3">
      <c r="A119759">
        <v>4</v>
      </c>
      <c r="B119759">
        <v>1559516363</v>
      </c>
      <c r="C119759" t="s">
        <v>73543</v>
      </c>
      <c r="D119759" t="s">
        <v>187697</v>
      </c>
      <c r="E119759" t="s">
        <v>332426</v>
      </c>
    </row>
    <row r="119760" spans="1:5" x14ac:dyDescent="0.3">
      <c r="A119760">
        <v>4</v>
      </c>
      <c r="B119760">
        <v>1559516473</v>
      </c>
      <c r="C119760" t="s">
        <v>73544</v>
      </c>
      <c r="D119760" t="s">
        <v>180366</v>
      </c>
      <c r="E119760" t="s">
        <v>332427</v>
      </c>
    </row>
    <row r="119761" spans="1:5" x14ac:dyDescent="0.3">
      <c r="A119761">
        <v>4</v>
      </c>
      <c r="B119761">
        <v>1559516493</v>
      </c>
      <c r="C119761" t="s">
        <v>73543</v>
      </c>
      <c r="D119761" t="s">
        <v>187698</v>
      </c>
      <c r="E119761" t="s">
        <v>332428</v>
      </c>
    </row>
    <row r="119762" spans="1:5" x14ac:dyDescent="0.3">
      <c r="A119762">
        <v>4</v>
      </c>
      <c r="B119762">
        <v>1559516496</v>
      </c>
      <c r="C119762" t="s">
        <v>73544</v>
      </c>
      <c r="D119762" t="s">
        <v>135596</v>
      </c>
      <c r="E119762" t="s">
        <v>332429</v>
      </c>
    </row>
    <row r="119763" spans="1:5" x14ac:dyDescent="0.3">
      <c r="A119763">
        <v>4</v>
      </c>
      <c r="B119763">
        <v>1559516498</v>
      </c>
      <c r="C119763" t="s">
        <v>73544</v>
      </c>
      <c r="D119763" t="s">
        <v>97304</v>
      </c>
      <c r="E119763" t="s">
        <v>332430</v>
      </c>
    </row>
    <row r="119764" spans="1:5" x14ac:dyDescent="0.3">
      <c r="A119764">
        <v>4</v>
      </c>
      <c r="B119764">
        <v>1559516512</v>
      </c>
      <c r="C119764" t="s">
        <v>73545</v>
      </c>
      <c r="D119764" t="s">
        <v>180634</v>
      </c>
      <c r="E119764" t="s">
        <v>332431</v>
      </c>
    </row>
    <row r="119765" spans="1:5" x14ac:dyDescent="0.3">
      <c r="A119765">
        <v>4</v>
      </c>
      <c r="B119765">
        <v>1559516584</v>
      </c>
      <c r="C119765" t="s">
        <v>73546</v>
      </c>
      <c r="D119765" t="s">
        <v>187699</v>
      </c>
      <c r="E119765" t="s">
        <v>332432</v>
      </c>
    </row>
    <row r="119766" spans="1:5" x14ac:dyDescent="0.3">
      <c r="A119766">
        <v>4</v>
      </c>
      <c r="B119766">
        <v>1559516602</v>
      </c>
      <c r="C119766" t="s">
        <v>73544</v>
      </c>
      <c r="D119766" t="s">
        <v>187700</v>
      </c>
      <c r="E119766" t="s">
        <v>332433</v>
      </c>
    </row>
    <row r="119767" spans="1:5" x14ac:dyDescent="0.3">
      <c r="A119767">
        <v>4</v>
      </c>
      <c r="B119767">
        <v>1559516626</v>
      </c>
      <c r="C119767" t="s">
        <v>73546</v>
      </c>
      <c r="D119767" t="s">
        <v>187701</v>
      </c>
      <c r="E119767" t="s">
        <v>332434</v>
      </c>
    </row>
    <row r="119768" spans="1:5" x14ac:dyDescent="0.3">
      <c r="A119768">
        <v>4</v>
      </c>
      <c r="B119768">
        <v>1559516648</v>
      </c>
      <c r="C119768" t="s">
        <v>73546</v>
      </c>
      <c r="D119768" t="s">
        <v>187702</v>
      </c>
      <c r="E119768" t="s">
        <v>332435</v>
      </c>
    </row>
    <row r="119769" spans="1:5" x14ac:dyDescent="0.3">
      <c r="A119769">
        <v>4</v>
      </c>
      <c r="B119769">
        <v>1559516770</v>
      </c>
      <c r="C119769" t="s">
        <v>73544</v>
      </c>
      <c r="D119769" t="s">
        <v>187703</v>
      </c>
      <c r="E119769" t="s">
        <v>332436</v>
      </c>
    </row>
    <row r="119770" spans="1:5" x14ac:dyDescent="0.3">
      <c r="A119770">
        <v>4</v>
      </c>
      <c r="B119770">
        <v>1559516837</v>
      </c>
      <c r="C119770" t="s">
        <v>73547</v>
      </c>
      <c r="D119770" t="s">
        <v>187704</v>
      </c>
      <c r="E119770" t="s">
        <v>332437</v>
      </c>
    </row>
    <row r="119771" spans="1:5" x14ac:dyDescent="0.3">
      <c r="A119771">
        <v>4</v>
      </c>
      <c r="B119771">
        <v>1559516888</v>
      </c>
      <c r="C119771" t="s">
        <v>73547</v>
      </c>
      <c r="D119771" t="s">
        <v>176806</v>
      </c>
      <c r="E119771" t="s">
        <v>332438</v>
      </c>
    </row>
    <row r="119772" spans="1:5" x14ac:dyDescent="0.3">
      <c r="A119772">
        <v>4</v>
      </c>
      <c r="B119772">
        <v>1559516892</v>
      </c>
      <c r="C119772" t="s">
        <v>73548</v>
      </c>
      <c r="D119772" t="s">
        <v>187705</v>
      </c>
      <c r="E119772" t="s">
        <v>332439</v>
      </c>
    </row>
    <row r="119773" spans="1:5" x14ac:dyDescent="0.3">
      <c r="A119773">
        <v>4</v>
      </c>
      <c r="B119773">
        <v>1559516932</v>
      </c>
      <c r="C119773" t="s">
        <v>73548</v>
      </c>
      <c r="D119773" t="s">
        <v>173161</v>
      </c>
      <c r="E119773" t="s">
        <v>332440</v>
      </c>
    </row>
    <row r="119774" spans="1:5" x14ac:dyDescent="0.3">
      <c r="A119774">
        <v>4</v>
      </c>
      <c r="B119774">
        <v>1559516934</v>
      </c>
      <c r="C119774" t="s">
        <v>73547</v>
      </c>
      <c r="D119774" t="s">
        <v>173641</v>
      </c>
      <c r="E119774" t="s">
        <v>332441</v>
      </c>
    </row>
    <row r="119775" spans="1:5" x14ac:dyDescent="0.3">
      <c r="A119775">
        <v>4</v>
      </c>
      <c r="B119775">
        <v>1559516958</v>
      </c>
      <c r="C119775" t="s">
        <v>73548</v>
      </c>
      <c r="D119775" t="s">
        <v>159478</v>
      </c>
      <c r="E119775" t="s">
        <v>332442</v>
      </c>
    </row>
    <row r="119776" spans="1:5" x14ac:dyDescent="0.3">
      <c r="A119776">
        <v>4</v>
      </c>
      <c r="B119776">
        <v>1559517015</v>
      </c>
      <c r="C119776" t="s">
        <v>73547</v>
      </c>
      <c r="D119776" t="s">
        <v>164462</v>
      </c>
      <c r="E119776" t="s">
        <v>332443</v>
      </c>
    </row>
    <row r="119777" spans="1:5" x14ac:dyDescent="0.3">
      <c r="A119777">
        <v>4</v>
      </c>
      <c r="B119777">
        <v>1559517019</v>
      </c>
      <c r="C119777" t="s">
        <v>73549</v>
      </c>
      <c r="D119777" t="s">
        <v>187706</v>
      </c>
      <c r="E119777" t="s">
        <v>332444</v>
      </c>
    </row>
    <row r="119778" spans="1:5" x14ac:dyDescent="0.3">
      <c r="A119778">
        <v>4</v>
      </c>
      <c r="B119778">
        <v>1559517029</v>
      </c>
      <c r="C119778" t="s">
        <v>73547</v>
      </c>
      <c r="D119778" t="s">
        <v>187662</v>
      </c>
      <c r="E119778" t="s">
        <v>332445</v>
      </c>
    </row>
    <row r="119779" spans="1:5" x14ac:dyDescent="0.3">
      <c r="A119779">
        <v>4</v>
      </c>
      <c r="B119779">
        <v>1559517041</v>
      </c>
      <c r="C119779" t="s">
        <v>73550</v>
      </c>
      <c r="D119779" t="s">
        <v>181664</v>
      </c>
      <c r="E119779" t="s">
        <v>332446</v>
      </c>
    </row>
    <row r="119780" spans="1:5" x14ac:dyDescent="0.3">
      <c r="A119780">
        <v>4</v>
      </c>
      <c r="B119780">
        <v>1559517068</v>
      </c>
      <c r="C119780" t="s">
        <v>73547</v>
      </c>
      <c r="D119780" t="s">
        <v>187707</v>
      </c>
      <c r="E119780" t="s">
        <v>332447</v>
      </c>
    </row>
    <row r="119781" spans="1:5" x14ac:dyDescent="0.3">
      <c r="A119781">
        <v>4</v>
      </c>
      <c r="B119781">
        <v>1559517118</v>
      </c>
      <c r="C119781" t="s">
        <v>73549</v>
      </c>
      <c r="D119781" t="s">
        <v>105582</v>
      </c>
      <c r="E119781" t="s">
        <v>332448</v>
      </c>
    </row>
    <row r="119782" spans="1:5" x14ac:dyDescent="0.3">
      <c r="A119782">
        <v>4</v>
      </c>
      <c r="B119782">
        <v>1559517158</v>
      </c>
      <c r="C119782" t="s">
        <v>73551</v>
      </c>
      <c r="D119782" t="s">
        <v>187708</v>
      </c>
      <c r="E119782" t="s">
        <v>332449</v>
      </c>
    </row>
    <row r="119783" spans="1:5" x14ac:dyDescent="0.3">
      <c r="A119783">
        <v>4</v>
      </c>
      <c r="B119783">
        <v>1559517238</v>
      </c>
      <c r="C119783" t="s">
        <v>73549</v>
      </c>
      <c r="D119783" t="s">
        <v>187709</v>
      </c>
      <c r="E119783" t="s">
        <v>332450</v>
      </c>
    </row>
    <row r="119784" spans="1:5" x14ac:dyDescent="0.3">
      <c r="A119784">
        <v>4</v>
      </c>
      <c r="B119784">
        <v>1559517318</v>
      </c>
      <c r="C119784" t="s">
        <v>73551</v>
      </c>
      <c r="D119784" t="s">
        <v>187710</v>
      </c>
      <c r="E119784" t="s">
        <v>332451</v>
      </c>
    </row>
    <row r="119785" spans="1:5" x14ac:dyDescent="0.3">
      <c r="A119785">
        <v>4</v>
      </c>
      <c r="B119785">
        <v>1559517323</v>
      </c>
      <c r="C119785" t="s">
        <v>73552</v>
      </c>
      <c r="D119785" t="s">
        <v>187711</v>
      </c>
      <c r="E119785" t="s">
        <v>332452</v>
      </c>
    </row>
    <row r="119786" spans="1:5" x14ac:dyDescent="0.3">
      <c r="A119786">
        <v>4</v>
      </c>
      <c r="B119786">
        <v>1559517347</v>
      </c>
      <c r="C119786" t="s">
        <v>73552</v>
      </c>
      <c r="D119786" t="s">
        <v>187712</v>
      </c>
      <c r="E119786" t="s">
        <v>332453</v>
      </c>
    </row>
    <row r="119787" spans="1:5" x14ac:dyDescent="0.3">
      <c r="A119787">
        <v>4</v>
      </c>
      <c r="B119787">
        <v>1559517365</v>
      </c>
      <c r="C119787" t="s">
        <v>73551</v>
      </c>
      <c r="D119787" t="s">
        <v>187713</v>
      </c>
      <c r="E119787" t="s">
        <v>332454</v>
      </c>
    </row>
    <row r="119788" spans="1:5" x14ac:dyDescent="0.3">
      <c r="A119788">
        <v>4</v>
      </c>
      <c r="B119788">
        <v>1559517371</v>
      </c>
      <c r="C119788" t="s">
        <v>73551</v>
      </c>
      <c r="D119788" t="s">
        <v>187714</v>
      </c>
      <c r="E119788" t="s">
        <v>332455</v>
      </c>
    </row>
    <row r="119789" spans="1:5" x14ac:dyDescent="0.3">
      <c r="A119789">
        <v>4</v>
      </c>
      <c r="B119789">
        <v>1559517386</v>
      </c>
      <c r="C119789" t="s">
        <v>73551</v>
      </c>
      <c r="D119789" t="s">
        <v>187715</v>
      </c>
      <c r="E119789" t="s">
        <v>332456</v>
      </c>
    </row>
    <row r="119790" spans="1:5" x14ac:dyDescent="0.3">
      <c r="A119790">
        <v>4</v>
      </c>
      <c r="B119790">
        <v>1559517492</v>
      </c>
      <c r="C119790" t="s">
        <v>73553</v>
      </c>
      <c r="D119790" t="s">
        <v>187716</v>
      </c>
      <c r="E119790" t="s">
        <v>332457</v>
      </c>
    </row>
    <row r="119791" spans="1:5" x14ac:dyDescent="0.3">
      <c r="A119791">
        <v>4</v>
      </c>
      <c r="B119791">
        <v>1559517507</v>
      </c>
      <c r="C119791" t="s">
        <v>73554</v>
      </c>
      <c r="D119791" t="s">
        <v>187717</v>
      </c>
      <c r="E119791" t="s">
        <v>332458</v>
      </c>
    </row>
    <row r="119792" spans="1:5" x14ac:dyDescent="0.3">
      <c r="A119792">
        <v>4</v>
      </c>
      <c r="B119792">
        <v>1559517510</v>
      </c>
      <c r="C119792" t="s">
        <v>73554</v>
      </c>
      <c r="D119792" t="s">
        <v>187718</v>
      </c>
      <c r="E119792" t="s">
        <v>332459</v>
      </c>
    </row>
    <row r="119793" spans="1:5" x14ac:dyDescent="0.3">
      <c r="A119793">
        <v>4</v>
      </c>
      <c r="B119793">
        <v>1559517552</v>
      </c>
      <c r="C119793" t="s">
        <v>73554</v>
      </c>
      <c r="D119793" t="s">
        <v>187719</v>
      </c>
      <c r="E119793" t="s">
        <v>332460</v>
      </c>
    </row>
    <row r="119794" spans="1:5" x14ac:dyDescent="0.3">
      <c r="A119794">
        <v>4</v>
      </c>
      <c r="B119794">
        <v>1559517560</v>
      </c>
      <c r="C119794" t="s">
        <v>73552</v>
      </c>
      <c r="D119794" t="s">
        <v>187720</v>
      </c>
      <c r="E119794" t="s">
        <v>332461</v>
      </c>
    </row>
    <row r="119795" spans="1:5" x14ac:dyDescent="0.3">
      <c r="A119795">
        <v>4</v>
      </c>
      <c r="B119795">
        <v>1559517567</v>
      </c>
      <c r="C119795" t="s">
        <v>73552</v>
      </c>
      <c r="D119795" t="s">
        <v>168566</v>
      </c>
      <c r="E119795" t="s">
        <v>332462</v>
      </c>
    </row>
    <row r="119796" spans="1:5" x14ac:dyDescent="0.3">
      <c r="A119796">
        <v>4</v>
      </c>
      <c r="B119796">
        <v>1559517581</v>
      </c>
      <c r="C119796" t="s">
        <v>73554</v>
      </c>
      <c r="D119796" t="s">
        <v>158402</v>
      </c>
      <c r="E119796" t="s">
        <v>332463</v>
      </c>
    </row>
    <row r="119797" spans="1:5" x14ac:dyDescent="0.3">
      <c r="A119797">
        <v>4</v>
      </c>
      <c r="B119797">
        <v>1559517602</v>
      </c>
      <c r="C119797" t="s">
        <v>73554</v>
      </c>
      <c r="D119797" t="s">
        <v>116667</v>
      </c>
      <c r="E119797" t="s">
        <v>332464</v>
      </c>
    </row>
    <row r="119798" spans="1:5" x14ac:dyDescent="0.3">
      <c r="A119798">
        <v>4</v>
      </c>
      <c r="B119798">
        <v>1559517633</v>
      </c>
      <c r="C119798" t="s">
        <v>73553</v>
      </c>
      <c r="D119798" t="s">
        <v>187721</v>
      </c>
      <c r="E119798" t="s">
        <v>332465</v>
      </c>
    </row>
    <row r="119799" spans="1:5" x14ac:dyDescent="0.3">
      <c r="A119799">
        <v>4</v>
      </c>
      <c r="B119799">
        <v>1559546123</v>
      </c>
      <c r="C119799" t="s">
        <v>73555</v>
      </c>
      <c r="D119799" t="s">
        <v>187620</v>
      </c>
      <c r="E119799" t="s">
        <v>332466</v>
      </c>
    </row>
    <row r="119800" spans="1:5" x14ac:dyDescent="0.3">
      <c r="A119800">
        <v>4</v>
      </c>
      <c r="B119800">
        <v>1559546144</v>
      </c>
      <c r="C119800" t="s">
        <v>73556</v>
      </c>
      <c r="D119800" t="s">
        <v>173992</v>
      </c>
      <c r="E119800" t="s">
        <v>332467</v>
      </c>
    </row>
    <row r="119801" spans="1:5" x14ac:dyDescent="0.3">
      <c r="A119801">
        <v>4</v>
      </c>
      <c r="B119801">
        <v>1559546179</v>
      </c>
      <c r="C119801" t="s">
        <v>73555</v>
      </c>
      <c r="D119801" t="s">
        <v>187722</v>
      </c>
      <c r="E119801" t="s">
        <v>332468</v>
      </c>
    </row>
    <row r="119802" spans="1:5" x14ac:dyDescent="0.3">
      <c r="A119802">
        <v>4</v>
      </c>
      <c r="B119802">
        <v>1559546234</v>
      </c>
      <c r="C119802" t="s">
        <v>73557</v>
      </c>
      <c r="D119802" t="s">
        <v>187723</v>
      </c>
      <c r="E119802" t="s">
        <v>332469</v>
      </c>
    </row>
    <row r="119803" spans="1:5" x14ac:dyDescent="0.3">
      <c r="A119803">
        <v>4</v>
      </c>
      <c r="B119803">
        <v>1559546245</v>
      </c>
      <c r="C119803" t="s">
        <v>73556</v>
      </c>
      <c r="D119803" t="s">
        <v>187672</v>
      </c>
      <c r="E119803" t="s">
        <v>332470</v>
      </c>
    </row>
    <row r="119804" spans="1:5" x14ac:dyDescent="0.3">
      <c r="A119804">
        <v>4</v>
      </c>
      <c r="B119804">
        <v>1559546251</v>
      </c>
      <c r="C119804" t="s">
        <v>73557</v>
      </c>
      <c r="D119804" t="s">
        <v>187724</v>
      </c>
      <c r="E119804" t="s">
        <v>332471</v>
      </c>
    </row>
    <row r="119805" spans="1:5" x14ac:dyDescent="0.3">
      <c r="A119805">
        <v>4</v>
      </c>
      <c r="B119805">
        <v>1559546299</v>
      </c>
      <c r="C119805" t="s">
        <v>73556</v>
      </c>
      <c r="D119805" t="s">
        <v>187725</v>
      </c>
      <c r="E119805" t="s">
        <v>332472</v>
      </c>
    </row>
    <row r="119806" spans="1:5" x14ac:dyDescent="0.3">
      <c r="A119806">
        <v>4</v>
      </c>
      <c r="B119806">
        <v>1559546415</v>
      </c>
      <c r="C119806" t="s">
        <v>73558</v>
      </c>
      <c r="D119806" t="s">
        <v>184993</v>
      </c>
      <c r="E119806" t="s">
        <v>332473</v>
      </c>
    </row>
    <row r="119807" spans="1:5" x14ac:dyDescent="0.3">
      <c r="A119807">
        <v>4</v>
      </c>
      <c r="B119807">
        <v>1559546434</v>
      </c>
      <c r="C119807" t="s">
        <v>73557</v>
      </c>
      <c r="D119807" t="s">
        <v>187726</v>
      </c>
      <c r="E119807" t="s">
        <v>332474</v>
      </c>
    </row>
    <row r="119808" spans="1:5" x14ac:dyDescent="0.3">
      <c r="A119808">
        <v>4</v>
      </c>
      <c r="B119808">
        <v>1559546454</v>
      </c>
      <c r="C119808" t="s">
        <v>73559</v>
      </c>
      <c r="D119808" t="s">
        <v>109356</v>
      </c>
      <c r="E119808" t="s">
        <v>332475</v>
      </c>
    </row>
    <row r="119809" spans="1:5" x14ac:dyDescent="0.3">
      <c r="A119809">
        <v>4</v>
      </c>
      <c r="B119809">
        <v>1559546483</v>
      </c>
      <c r="C119809" t="s">
        <v>73559</v>
      </c>
      <c r="D119809" t="s">
        <v>160008</v>
      </c>
      <c r="E119809" t="s">
        <v>332476</v>
      </c>
    </row>
    <row r="119810" spans="1:5" x14ac:dyDescent="0.3">
      <c r="A119810">
        <v>4</v>
      </c>
      <c r="B119810">
        <v>1559546496</v>
      </c>
      <c r="C119810" t="s">
        <v>73559</v>
      </c>
      <c r="D119810" t="s">
        <v>187727</v>
      </c>
      <c r="E119810" t="s">
        <v>332477</v>
      </c>
    </row>
    <row r="119811" spans="1:5" x14ac:dyDescent="0.3">
      <c r="A119811">
        <v>4</v>
      </c>
      <c r="B119811">
        <v>1559546537</v>
      </c>
      <c r="C119811" t="s">
        <v>73560</v>
      </c>
      <c r="D119811" t="s">
        <v>187728</v>
      </c>
      <c r="E119811" t="s">
        <v>332478</v>
      </c>
    </row>
    <row r="119812" spans="1:5" x14ac:dyDescent="0.3">
      <c r="A119812">
        <v>4</v>
      </c>
      <c r="B119812">
        <v>1559546579</v>
      </c>
      <c r="C119812" t="s">
        <v>73559</v>
      </c>
      <c r="D119812" t="s">
        <v>181704</v>
      </c>
      <c r="E119812" t="s">
        <v>332479</v>
      </c>
    </row>
    <row r="119813" spans="1:5" x14ac:dyDescent="0.3">
      <c r="A119813">
        <v>4</v>
      </c>
      <c r="B119813">
        <v>1559546676</v>
      </c>
      <c r="C119813" t="s">
        <v>73560</v>
      </c>
      <c r="D119813" t="s">
        <v>187729</v>
      </c>
      <c r="E119813" t="s">
        <v>332480</v>
      </c>
    </row>
    <row r="119814" spans="1:5" x14ac:dyDescent="0.3">
      <c r="A119814">
        <v>4</v>
      </c>
      <c r="B119814">
        <v>1559546730</v>
      </c>
      <c r="C119814" t="s">
        <v>73561</v>
      </c>
      <c r="D119814" t="s">
        <v>187730</v>
      </c>
      <c r="E119814" t="s">
        <v>332481</v>
      </c>
    </row>
    <row r="119815" spans="1:5" x14ac:dyDescent="0.3">
      <c r="A119815">
        <v>4</v>
      </c>
      <c r="B119815">
        <v>1559546770</v>
      </c>
      <c r="C119815" t="s">
        <v>73562</v>
      </c>
      <c r="D119815" t="s">
        <v>183581</v>
      </c>
      <c r="E119815" t="s">
        <v>332482</v>
      </c>
    </row>
    <row r="119816" spans="1:5" x14ac:dyDescent="0.3">
      <c r="A119816">
        <v>4</v>
      </c>
      <c r="B119816">
        <v>1559546773</v>
      </c>
      <c r="C119816" t="s">
        <v>73562</v>
      </c>
      <c r="D119816" t="s">
        <v>187731</v>
      </c>
      <c r="E119816" t="s">
        <v>332483</v>
      </c>
    </row>
    <row r="119817" spans="1:5" x14ac:dyDescent="0.3">
      <c r="A119817">
        <v>4</v>
      </c>
      <c r="B119817">
        <v>1559546834</v>
      </c>
      <c r="C119817" t="s">
        <v>73562</v>
      </c>
      <c r="D119817" t="s">
        <v>166906</v>
      </c>
      <c r="E119817" t="s">
        <v>332484</v>
      </c>
    </row>
    <row r="119818" spans="1:5" x14ac:dyDescent="0.3">
      <c r="A119818">
        <v>4</v>
      </c>
      <c r="B119818">
        <v>1559546841</v>
      </c>
      <c r="C119818" t="s">
        <v>73562</v>
      </c>
      <c r="D119818" t="s">
        <v>187732</v>
      </c>
      <c r="E119818" t="s">
        <v>332485</v>
      </c>
    </row>
    <row r="119819" spans="1:5" x14ac:dyDescent="0.3">
      <c r="A119819">
        <v>4</v>
      </c>
      <c r="B119819">
        <v>1559546923</v>
      </c>
      <c r="C119819" t="s">
        <v>73562</v>
      </c>
      <c r="D119819" t="s">
        <v>187733</v>
      </c>
      <c r="E119819" t="s">
        <v>332486</v>
      </c>
    </row>
    <row r="119820" spans="1:5" x14ac:dyDescent="0.3">
      <c r="A119820">
        <v>4</v>
      </c>
      <c r="B119820">
        <v>1559546959</v>
      </c>
      <c r="C119820" t="s">
        <v>73563</v>
      </c>
      <c r="D119820" t="s">
        <v>187734</v>
      </c>
      <c r="E119820" t="s">
        <v>332487</v>
      </c>
    </row>
    <row r="119821" spans="1:5" x14ac:dyDescent="0.3">
      <c r="A119821">
        <v>4</v>
      </c>
      <c r="B119821">
        <v>1559547044</v>
      </c>
      <c r="C119821" t="s">
        <v>73563</v>
      </c>
      <c r="D119821" t="s">
        <v>179970</v>
      </c>
      <c r="E119821" t="s">
        <v>332488</v>
      </c>
    </row>
    <row r="119822" spans="1:5" x14ac:dyDescent="0.3">
      <c r="A119822">
        <v>4</v>
      </c>
      <c r="B119822">
        <v>1559547059</v>
      </c>
      <c r="C119822" t="s">
        <v>73564</v>
      </c>
      <c r="D119822" t="s">
        <v>187735</v>
      </c>
      <c r="E119822" t="s">
        <v>332489</v>
      </c>
    </row>
    <row r="119823" spans="1:5" x14ac:dyDescent="0.3">
      <c r="A119823">
        <v>4</v>
      </c>
      <c r="B119823">
        <v>1559547146</v>
      </c>
      <c r="C119823" t="s">
        <v>73565</v>
      </c>
      <c r="D119823" t="s">
        <v>187736</v>
      </c>
      <c r="E119823" t="s">
        <v>332490</v>
      </c>
    </row>
    <row r="119824" spans="1:5" x14ac:dyDescent="0.3">
      <c r="A119824">
        <v>4</v>
      </c>
      <c r="B119824">
        <v>1559547163</v>
      </c>
      <c r="C119824" t="s">
        <v>73565</v>
      </c>
      <c r="D119824" t="s">
        <v>187737</v>
      </c>
      <c r="E119824" t="s">
        <v>332491</v>
      </c>
    </row>
    <row r="119825" spans="1:5" x14ac:dyDescent="0.3">
      <c r="A119825">
        <v>4</v>
      </c>
      <c r="B119825">
        <v>1559547264</v>
      </c>
      <c r="C119825" t="s">
        <v>73565</v>
      </c>
      <c r="D119825" t="s">
        <v>187738</v>
      </c>
      <c r="E119825" t="s">
        <v>332492</v>
      </c>
    </row>
    <row r="119826" spans="1:5" x14ac:dyDescent="0.3">
      <c r="A119826">
        <v>4</v>
      </c>
      <c r="B119826">
        <v>1559547270</v>
      </c>
      <c r="C119826" t="s">
        <v>73565</v>
      </c>
      <c r="D119826" t="s">
        <v>187739</v>
      </c>
      <c r="E119826" t="s">
        <v>332493</v>
      </c>
    </row>
    <row r="119827" spans="1:5" x14ac:dyDescent="0.3">
      <c r="A119827">
        <v>4</v>
      </c>
      <c r="B119827">
        <v>1559547299</v>
      </c>
      <c r="C119827" t="s">
        <v>73565</v>
      </c>
      <c r="D119827" t="s">
        <v>187740</v>
      </c>
      <c r="E119827" t="s">
        <v>332494</v>
      </c>
    </row>
    <row r="119828" spans="1:5" x14ac:dyDescent="0.3">
      <c r="A119828">
        <v>4</v>
      </c>
      <c r="B119828">
        <v>1559547380</v>
      </c>
      <c r="C119828" t="s">
        <v>73566</v>
      </c>
      <c r="D119828" t="s">
        <v>187741</v>
      </c>
      <c r="E119828" t="s">
        <v>332495</v>
      </c>
    </row>
    <row r="119829" spans="1:5" x14ac:dyDescent="0.3">
      <c r="A119829">
        <v>4</v>
      </c>
      <c r="B119829">
        <v>1559547428</v>
      </c>
      <c r="C119829" t="s">
        <v>73567</v>
      </c>
      <c r="D119829" t="s">
        <v>187742</v>
      </c>
      <c r="E119829" t="s">
        <v>332496</v>
      </c>
    </row>
    <row r="119830" spans="1:5" x14ac:dyDescent="0.3">
      <c r="A119830">
        <v>4</v>
      </c>
      <c r="B119830">
        <v>1559547472</v>
      </c>
      <c r="C119830" t="s">
        <v>73566</v>
      </c>
      <c r="D119830" t="s">
        <v>187743</v>
      </c>
      <c r="E119830" t="s">
        <v>332497</v>
      </c>
    </row>
    <row r="119831" spans="1:5" x14ac:dyDescent="0.3">
      <c r="A119831">
        <v>4</v>
      </c>
      <c r="B119831">
        <v>1559547476</v>
      </c>
      <c r="C119831" t="s">
        <v>73566</v>
      </c>
      <c r="D119831" t="s">
        <v>187744</v>
      </c>
      <c r="E119831" t="s">
        <v>332498</v>
      </c>
    </row>
    <row r="119832" spans="1:5" x14ac:dyDescent="0.3">
      <c r="A119832">
        <v>4</v>
      </c>
      <c r="B119832">
        <v>1559547490</v>
      </c>
      <c r="C119832" t="s">
        <v>73567</v>
      </c>
      <c r="D119832" t="s">
        <v>187745</v>
      </c>
      <c r="E119832" t="s">
        <v>332499</v>
      </c>
    </row>
    <row r="119833" spans="1:5" x14ac:dyDescent="0.3">
      <c r="A119833">
        <v>4</v>
      </c>
      <c r="B119833">
        <v>1559547566</v>
      </c>
      <c r="C119833" t="s">
        <v>73568</v>
      </c>
      <c r="D119833" t="s">
        <v>187746</v>
      </c>
      <c r="E119833" t="s">
        <v>332500</v>
      </c>
    </row>
    <row r="119834" spans="1:5" x14ac:dyDescent="0.3">
      <c r="A119834">
        <v>4</v>
      </c>
      <c r="B119834">
        <v>1559547589</v>
      </c>
      <c r="C119834" t="s">
        <v>73569</v>
      </c>
      <c r="D119834" t="s">
        <v>187747</v>
      </c>
      <c r="E119834" t="s">
        <v>332501</v>
      </c>
    </row>
    <row r="119835" spans="1:5" x14ac:dyDescent="0.3">
      <c r="A119835">
        <v>4</v>
      </c>
      <c r="B119835">
        <v>1559547630</v>
      </c>
      <c r="C119835" t="s">
        <v>73567</v>
      </c>
      <c r="D119835" t="s">
        <v>187748</v>
      </c>
      <c r="E119835" t="s">
        <v>332502</v>
      </c>
    </row>
    <row r="119836" spans="1:5" x14ac:dyDescent="0.3">
      <c r="A119836">
        <v>4</v>
      </c>
      <c r="B119836">
        <v>1559547640</v>
      </c>
      <c r="C119836" t="s">
        <v>73568</v>
      </c>
      <c r="D119836" t="s">
        <v>169768</v>
      </c>
      <c r="E119836" t="s">
        <v>332503</v>
      </c>
    </row>
    <row r="119837" spans="1:5" x14ac:dyDescent="0.3">
      <c r="A119837">
        <v>4</v>
      </c>
      <c r="B119837">
        <v>1559547707</v>
      </c>
      <c r="C119837" t="s">
        <v>73568</v>
      </c>
      <c r="D119837" t="s">
        <v>187749</v>
      </c>
      <c r="E119837" t="s">
        <v>332504</v>
      </c>
    </row>
    <row r="119838" spans="1:5" x14ac:dyDescent="0.3">
      <c r="A119838">
        <v>4</v>
      </c>
      <c r="B119838">
        <v>1559547716</v>
      </c>
      <c r="C119838" t="s">
        <v>73568</v>
      </c>
      <c r="D119838" t="s">
        <v>187750</v>
      </c>
      <c r="E119838" t="s">
        <v>332505</v>
      </c>
    </row>
    <row r="119839" spans="1:5" x14ac:dyDescent="0.3">
      <c r="A119839">
        <v>4</v>
      </c>
      <c r="B119839">
        <v>1559547719</v>
      </c>
      <c r="C119839" t="s">
        <v>73568</v>
      </c>
      <c r="D119839" t="s">
        <v>168593</v>
      </c>
      <c r="E119839" t="s">
        <v>297131</v>
      </c>
    </row>
    <row r="119840" spans="1:5" x14ac:dyDescent="0.3">
      <c r="A119840">
        <v>4</v>
      </c>
      <c r="B119840">
        <v>1559547741</v>
      </c>
      <c r="C119840" t="s">
        <v>73569</v>
      </c>
      <c r="D119840" t="s">
        <v>187751</v>
      </c>
      <c r="E119840" t="s">
        <v>332506</v>
      </c>
    </row>
    <row r="119841" spans="1:5" x14ac:dyDescent="0.3">
      <c r="A119841">
        <v>4</v>
      </c>
      <c r="B119841">
        <v>1559547756</v>
      </c>
      <c r="C119841" t="s">
        <v>73570</v>
      </c>
      <c r="D119841" t="s">
        <v>187752</v>
      </c>
      <c r="E119841" t="s">
        <v>332507</v>
      </c>
    </row>
    <row r="119842" spans="1:5" x14ac:dyDescent="0.3">
      <c r="A119842">
        <v>4</v>
      </c>
      <c r="B119842">
        <v>1559547788</v>
      </c>
      <c r="C119842" t="s">
        <v>73569</v>
      </c>
      <c r="D119842" t="s">
        <v>170133</v>
      </c>
      <c r="E119842" t="s">
        <v>332508</v>
      </c>
    </row>
    <row r="119843" spans="1:5" x14ac:dyDescent="0.3">
      <c r="A119843">
        <v>4</v>
      </c>
      <c r="B119843">
        <v>1559547898</v>
      </c>
      <c r="C119843" t="s">
        <v>73570</v>
      </c>
      <c r="D119843" t="s">
        <v>110877</v>
      </c>
      <c r="E119843" t="s">
        <v>332509</v>
      </c>
    </row>
    <row r="119844" spans="1:5" x14ac:dyDescent="0.3">
      <c r="A119844">
        <v>4</v>
      </c>
      <c r="B119844">
        <v>1559547903</v>
      </c>
      <c r="C119844" t="s">
        <v>73570</v>
      </c>
      <c r="D119844" t="s">
        <v>182920</v>
      </c>
      <c r="E119844" t="s">
        <v>332510</v>
      </c>
    </row>
    <row r="119845" spans="1:5" x14ac:dyDescent="0.3">
      <c r="A119845">
        <v>4</v>
      </c>
      <c r="B119845">
        <v>1559547914</v>
      </c>
      <c r="C119845" t="s">
        <v>73570</v>
      </c>
      <c r="D119845" t="s">
        <v>169902</v>
      </c>
      <c r="E119845" t="s">
        <v>332511</v>
      </c>
    </row>
    <row r="119846" spans="1:5" x14ac:dyDescent="0.3">
      <c r="A119846">
        <v>4</v>
      </c>
      <c r="B119846">
        <v>1559547917</v>
      </c>
      <c r="C119846" t="s">
        <v>73571</v>
      </c>
      <c r="D119846" t="s">
        <v>187753</v>
      </c>
      <c r="E119846" t="s">
        <v>332512</v>
      </c>
    </row>
    <row r="119847" spans="1:5" x14ac:dyDescent="0.3">
      <c r="A119847">
        <v>4</v>
      </c>
      <c r="B119847">
        <v>1559547996</v>
      </c>
      <c r="C119847" t="s">
        <v>73572</v>
      </c>
      <c r="D119847" t="s">
        <v>187754</v>
      </c>
      <c r="E119847" t="s">
        <v>332513</v>
      </c>
    </row>
    <row r="119848" spans="1:5" x14ac:dyDescent="0.3">
      <c r="A119848">
        <v>4</v>
      </c>
      <c r="B119848">
        <v>1559548011</v>
      </c>
      <c r="C119848" t="s">
        <v>73572</v>
      </c>
      <c r="D119848" t="s">
        <v>187755</v>
      </c>
      <c r="E119848" t="s">
        <v>332514</v>
      </c>
    </row>
    <row r="119849" spans="1:5" x14ac:dyDescent="0.3">
      <c r="A119849">
        <v>4</v>
      </c>
      <c r="B119849">
        <v>1559548024</v>
      </c>
      <c r="C119849" t="s">
        <v>73573</v>
      </c>
      <c r="D119849" t="s">
        <v>105047</v>
      </c>
      <c r="E119849" t="s">
        <v>332515</v>
      </c>
    </row>
    <row r="119850" spans="1:5" x14ac:dyDescent="0.3">
      <c r="A119850">
        <v>4</v>
      </c>
      <c r="B119850">
        <v>1559548052</v>
      </c>
      <c r="C119850" t="s">
        <v>73573</v>
      </c>
      <c r="D119850" t="s">
        <v>187756</v>
      </c>
      <c r="E119850" t="s">
        <v>332516</v>
      </c>
    </row>
    <row r="119851" spans="1:5" x14ac:dyDescent="0.3">
      <c r="A119851">
        <v>4</v>
      </c>
      <c r="B119851">
        <v>1559548053</v>
      </c>
      <c r="C119851" t="s">
        <v>73573</v>
      </c>
      <c r="D119851" t="s">
        <v>187757</v>
      </c>
      <c r="E119851" t="s">
        <v>332517</v>
      </c>
    </row>
    <row r="119852" spans="1:5" x14ac:dyDescent="0.3">
      <c r="A119852">
        <v>4</v>
      </c>
      <c r="B119852">
        <v>1559548057</v>
      </c>
      <c r="C119852" t="s">
        <v>73571</v>
      </c>
      <c r="D119852" t="s">
        <v>187758</v>
      </c>
      <c r="E119852" t="s">
        <v>332518</v>
      </c>
    </row>
    <row r="119853" spans="1:5" x14ac:dyDescent="0.3">
      <c r="A119853">
        <v>4</v>
      </c>
      <c r="B119853">
        <v>1559548070</v>
      </c>
      <c r="C119853" t="s">
        <v>73572</v>
      </c>
      <c r="D119853" t="s">
        <v>187759</v>
      </c>
      <c r="E119853" t="s">
        <v>332519</v>
      </c>
    </row>
    <row r="119854" spans="1:5" x14ac:dyDescent="0.3">
      <c r="A119854">
        <v>4</v>
      </c>
      <c r="B119854">
        <v>1559548092</v>
      </c>
      <c r="C119854" t="s">
        <v>73573</v>
      </c>
      <c r="D119854" t="s">
        <v>179552</v>
      </c>
      <c r="E119854" t="s">
        <v>332520</v>
      </c>
    </row>
    <row r="119855" spans="1:5" x14ac:dyDescent="0.3">
      <c r="A119855">
        <v>4</v>
      </c>
      <c r="B119855">
        <v>1559548108</v>
      </c>
      <c r="C119855" t="s">
        <v>73573</v>
      </c>
      <c r="D119855" t="s">
        <v>187760</v>
      </c>
      <c r="E119855" t="s">
        <v>332521</v>
      </c>
    </row>
    <row r="119856" spans="1:5" x14ac:dyDescent="0.3">
      <c r="A119856">
        <v>4</v>
      </c>
      <c r="B119856">
        <v>1559548142</v>
      </c>
      <c r="C119856" t="s">
        <v>73572</v>
      </c>
      <c r="D119856" t="s">
        <v>187761</v>
      </c>
      <c r="E119856" t="s">
        <v>332522</v>
      </c>
    </row>
    <row r="119857" spans="1:5" x14ac:dyDescent="0.3">
      <c r="A119857">
        <v>4</v>
      </c>
      <c r="B119857">
        <v>1559548166</v>
      </c>
      <c r="C119857" t="s">
        <v>73573</v>
      </c>
      <c r="D119857" t="s">
        <v>187762</v>
      </c>
      <c r="E119857" t="s">
        <v>332523</v>
      </c>
    </row>
    <row r="119858" spans="1:5" x14ac:dyDescent="0.3">
      <c r="A119858">
        <v>4</v>
      </c>
      <c r="B119858">
        <v>1559548224</v>
      </c>
      <c r="C119858" t="s">
        <v>73574</v>
      </c>
      <c r="D119858" t="s">
        <v>171651</v>
      </c>
      <c r="E119858" t="s">
        <v>332524</v>
      </c>
    </row>
    <row r="119859" spans="1:5" x14ac:dyDescent="0.3">
      <c r="A119859">
        <v>4</v>
      </c>
      <c r="B119859">
        <v>1559548319</v>
      </c>
      <c r="C119859" t="s">
        <v>73574</v>
      </c>
      <c r="D119859" t="s">
        <v>187763</v>
      </c>
      <c r="E119859" t="s">
        <v>332525</v>
      </c>
    </row>
    <row r="119860" spans="1:5" x14ac:dyDescent="0.3">
      <c r="A119860">
        <v>4</v>
      </c>
      <c r="B119860">
        <v>1559548344</v>
      </c>
      <c r="C119860" t="s">
        <v>73575</v>
      </c>
      <c r="D119860" t="s">
        <v>187764</v>
      </c>
      <c r="E119860" t="s">
        <v>332526</v>
      </c>
    </row>
    <row r="119861" spans="1:5" x14ac:dyDescent="0.3">
      <c r="A119861">
        <v>4</v>
      </c>
      <c r="B119861">
        <v>1559548348</v>
      </c>
      <c r="C119861" t="s">
        <v>73574</v>
      </c>
      <c r="D119861" t="s">
        <v>187765</v>
      </c>
      <c r="E119861" t="s">
        <v>332527</v>
      </c>
    </row>
    <row r="119862" spans="1:5" x14ac:dyDescent="0.3">
      <c r="A119862">
        <v>4</v>
      </c>
      <c r="B119862">
        <v>1559548380</v>
      </c>
      <c r="C119862" t="s">
        <v>73575</v>
      </c>
      <c r="D119862" t="s">
        <v>187766</v>
      </c>
      <c r="E119862" t="s">
        <v>332528</v>
      </c>
    </row>
    <row r="119863" spans="1:5" x14ac:dyDescent="0.3">
      <c r="A119863">
        <v>4</v>
      </c>
      <c r="B119863">
        <v>1559548392</v>
      </c>
      <c r="C119863" t="s">
        <v>73576</v>
      </c>
      <c r="D119863" t="s">
        <v>182113</v>
      </c>
      <c r="E119863" t="s">
        <v>332529</v>
      </c>
    </row>
    <row r="119864" spans="1:5" x14ac:dyDescent="0.3">
      <c r="A119864">
        <v>4</v>
      </c>
      <c r="B119864">
        <v>1559548429</v>
      </c>
      <c r="C119864" t="s">
        <v>73576</v>
      </c>
      <c r="D119864" t="s">
        <v>187767</v>
      </c>
      <c r="E119864" t="s">
        <v>332530</v>
      </c>
    </row>
    <row r="119865" spans="1:5" x14ac:dyDescent="0.3">
      <c r="A119865">
        <v>4</v>
      </c>
      <c r="B119865">
        <v>1559548450</v>
      </c>
      <c r="C119865" t="s">
        <v>73576</v>
      </c>
      <c r="D119865" t="s">
        <v>187768</v>
      </c>
      <c r="E119865" t="s">
        <v>332531</v>
      </c>
    </row>
    <row r="119866" spans="1:5" x14ac:dyDescent="0.3">
      <c r="A119866">
        <v>4</v>
      </c>
      <c r="B119866">
        <v>1559548453</v>
      </c>
      <c r="C119866" t="s">
        <v>73577</v>
      </c>
      <c r="D119866" t="s">
        <v>164185</v>
      </c>
      <c r="E119866" t="s">
        <v>332532</v>
      </c>
    </row>
    <row r="119867" spans="1:5" x14ac:dyDescent="0.3">
      <c r="A119867">
        <v>4</v>
      </c>
      <c r="B119867">
        <v>1559548468</v>
      </c>
      <c r="C119867" t="s">
        <v>73576</v>
      </c>
      <c r="D119867" t="s">
        <v>187769</v>
      </c>
      <c r="E119867" t="s">
        <v>332533</v>
      </c>
    </row>
    <row r="119868" spans="1:5" x14ac:dyDescent="0.3">
      <c r="A119868">
        <v>4</v>
      </c>
      <c r="B119868">
        <v>1559548472</v>
      </c>
      <c r="C119868" t="s">
        <v>73576</v>
      </c>
      <c r="D119868" t="s">
        <v>187770</v>
      </c>
      <c r="E119868" t="s">
        <v>332534</v>
      </c>
    </row>
    <row r="119869" spans="1:5" x14ac:dyDescent="0.3">
      <c r="A119869">
        <v>4</v>
      </c>
      <c r="B119869">
        <v>1559548529</v>
      </c>
      <c r="C119869" t="s">
        <v>73575</v>
      </c>
      <c r="D119869" t="s">
        <v>118680</v>
      </c>
      <c r="E119869" t="s">
        <v>332535</v>
      </c>
    </row>
    <row r="119870" spans="1:5" x14ac:dyDescent="0.3">
      <c r="A119870">
        <v>4</v>
      </c>
      <c r="B119870">
        <v>1559548551</v>
      </c>
      <c r="C119870" t="s">
        <v>73577</v>
      </c>
      <c r="D119870" t="s">
        <v>187771</v>
      </c>
      <c r="E119870" t="s">
        <v>332536</v>
      </c>
    </row>
    <row r="119871" spans="1:5" x14ac:dyDescent="0.3">
      <c r="A119871">
        <v>4</v>
      </c>
      <c r="B119871">
        <v>1559548571</v>
      </c>
      <c r="C119871" t="s">
        <v>73578</v>
      </c>
      <c r="D119871" t="s">
        <v>187772</v>
      </c>
      <c r="E119871" t="s">
        <v>332537</v>
      </c>
    </row>
    <row r="119872" spans="1:5" x14ac:dyDescent="0.3">
      <c r="A119872">
        <v>4</v>
      </c>
      <c r="B119872">
        <v>1559548588</v>
      </c>
      <c r="C119872" t="s">
        <v>73576</v>
      </c>
      <c r="D119872" t="s">
        <v>187773</v>
      </c>
      <c r="E119872" t="s">
        <v>332538</v>
      </c>
    </row>
    <row r="119873" spans="1:5" x14ac:dyDescent="0.3">
      <c r="A119873">
        <v>4</v>
      </c>
      <c r="B119873">
        <v>1559548589</v>
      </c>
      <c r="C119873" t="s">
        <v>73578</v>
      </c>
      <c r="D119873" t="s">
        <v>123420</v>
      </c>
      <c r="E119873" t="s">
        <v>332539</v>
      </c>
    </row>
    <row r="119874" spans="1:5" x14ac:dyDescent="0.3">
      <c r="A119874">
        <v>4</v>
      </c>
      <c r="B119874">
        <v>1559548679</v>
      </c>
      <c r="C119874" t="s">
        <v>73579</v>
      </c>
      <c r="D119874" t="s">
        <v>120091</v>
      </c>
      <c r="E119874" t="s">
        <v>332540</v>
      </c>
    </row>
    <row r="119875" spans="1:5" x14ac:dyDescent="0.3">
      <c r="A119875">
        <v>4</v>
      </c>
      <c r="B119875">
        <v>1559548695</v>
      </c>
      <c r="C119875" t="s">
        <v>73577</v>
      </c>
      <c r="D119875" t="s">
        <v>187774</v>
      </c>
      <c r="E119875" t="s">
        <v>332541</v>
      </c>
    </row>
    <row r="119876" spans="1:5" x14ac:dyDescent="0.3">
      <c r="A119876">
        <v>4</v>
      </c>
      <c r="B119876">
        <v>1559548696</v>
      </c>
      <c r="C119876" t="s">
        <v>73577</v>
      </c>
      <c r="D119876" t="s">
        <v>134049</v>
      </c>
      <c r="E119876" t="s">
        <v>332542</v>
      </c>
    </row>
    <row r="119877" spans="1:5" x14ac:dyDescent="0.3">
      <c r="A119877">
        <v>4</v>
      </c>
      <c r="B119877">
        <v>1559548747</v>
      </c>
      <c r="C119877" t="s">
        <v>73578</v>
      </c>
      <c r="D119877" t="s">
        <v>164378</v>
      </c>
      <c r="E119877" t="s">
        <v>332543</v>
      </c>
    </row>
    <row r="119878" spans="1:5" x14ac:dyDescent="0.3">
      <c r="A119878">
        <v>4</v>
      </c>
      <c r="B119878">
        <v>1559548784</v>
      </c>
      <c r="C119878" t="s">
        <v>73580</v>
      </c>
      <c r="D119878" t="s">
        <v>172648</v>
      </c>
      <c r="E119878" t="s">
        <v>332544</v>
      </c>
    </row>
    <row r="119879" spans="1:5" x14ac:dyDescent="0.3">
      <c r="A119879">
        <v>4</v>
      </c>
      <c r="B119879">
        <v>1559548817</v>
      </c>
      <c r="C119879" t="s">
        <v>73580</v>
      </c>
      <c r="D119879" t="s">
        <v>187775</v>
      </c>
      <c r="E119879" t="s">
        <v>332545</v>
      </c>
    </row>
    <row r="119880" spans="1:5" x14ac:dyDescent="0.3">
      <c r="A119880">
        <v>4</v>
      </c>
      <c r="B119880">
        <v>1559548839</v>
      </c>
      <c r="C119880" t="s">
        <v>73580</v>
      </c>
      <c r="D119880" t="s">
        <v>183596</v>
      </c>
      <c r="E119880" t="s">
        <v>332546</v>
      </c>
    </row>
    <row r="119881" spans="1:5" x14ac:dyDescent="0.3">
      <c r="A119881">
        <v>4</v>
      </c>
      <c r="B119881">
        <v>1559548872</v>
      </c>
      <c r="C119881" t="s">
        <v>73579</v>
      </c>
      <c r="D119881" t="s">
        <v>185917</v>
      </c>
      <c r="E119881" t="s">
        <v>332547</v>
      </c>
    </row>
    <row r="119882" spans="1:5" x14ac:dyDescent="0.3">
      <c r="A119882">
        <v>4</v>
      </c>
      <c r="B119882">
        <v>1559548898</v>
      </c>
      <c r="C119882" t="s">
        <v>73581</v>
      </c>
      <c r="D119882" t="s">
        <v>187776</v>
      </c>
      <c r="E119882" t="s">
        <v>332548</v>
      </c>
    </row>
    <row r="119883" spans="1:5" x14ac:dyDescent="0.3">
      <c r="A119883">
        <v>4</v>
      </c>
      <c r="B119883">
        <v>1559548911</v>
      </c>
      <c r="C119883" t="s">
        <v>73579</v>
      </c>
      <c r="D119883" t="s">
        <v>187777</v>
      </c>
      <c r="E119883" t="s">
        <v>332549</v>
      </c>
    </row>
    <row r="119884" spans="1:5" x14ac:dyDescent="0.3">
      <c r="A119884">
        <v>4</v>
      </c>
      <c r="B119884">
        <v>1559548916</v>
      </c>
      <c r="C119884" t="s">
        <v>73581</v>
      </c>
      <c r="D119884" t="s">
        <v>187030</v>
      </c>
      <c r="E119884" t="s">
        <v>332550</v>
      </c>
    </row>
    <row r="119885" spans="1:5" x14ac:dyDescent="0.3">
      <c r="A119885">
        <v>4</v>
      </c>
      <c r="B119885">
        <v>1559549024</v>
      </c>
      <c r="C119885" t="s">
        <v>73582</v>
      </c>
      <c r="D119885" t="s">
        <v>187778</v>
      </c>
      <c r="E119885" t="s">
        <v>332551</v>
      </c>
    </row>
    <row r="119886" spans="1:5" x14ac:dyDescent="0.3">
      <c r="A119886">
        <v>4</v>
      </c>
      <c r="B119886">
        <v>1559549055</v>
      </c>
      <c r="C119886" t="s">
        <v>73583</v>
      </c>
      <c r="D119886" t="s">
        <v>187779</v>
      </c>
      <c r="E119886" t="s">
        <v>332552</v>
      </c>
    </row>
    <row r="119887" spans="1:5" x14ac:dyDescent="0.3">
      <c r="A119887">
        <v>4</v>
      </c>
      <c r="B119887">
        <v>1559549131</v>
      </c>
      <c r="C119887" t="s">
        <v>73583</v>
      </c>
      <c r="D119887" t="s">
        <v>187780</v>
      </c>
      <c r="E119887" t="s">
        <v>332553</v>
      </c>
    </row>
    <row r="119888" spans="1:5" x14ac:dyDescent="0.3">
      <c r="A119888">
        <v>4</v>
      </c>
      <c r="B119888">
        <v>1559549174</v>
      </c>
      <c r="C119888" t="s">
        <v>73582</v>
      </c>
      <c r="D119888" t="s">
        <v>187781</v>
      </c>
      <c r="E119888" t="s">
        <v>332554</v>
      </c>
    </row>
    <row r="119889" spans="1:5" x14ac:dyDescent="0.3">
      <c r="A119889">
        <v>4</v>
      </c>
      <c r="B119889">
        <v>1559549228</v>
      </c>
      <c r="C119889" t="s">
        <v>73583</v>
      </c>
      <c r="D119889" t="s">
        <v>187782</v>
      </c>
      <c r="E119889" t="s">
        <v>332555</v>
      </c>
    </row>
    <row r="119890" spans="1:5" x14ac:dyDescent="0.3">
      <c r="A119890">
        <v>4</v>
      </c>
      <c r="B119890">
        <v>1559549323</v>
      </c>
      <c r="C119890" t="s">
        <v>73583</v>
      </c>
      <c r="D119890" t="s">
        <v>187783</v>
      </c>
      <c r="E119890" t="s">
        <v>332556</v>
      </c>
    </row>
    <row r="119891" spans="1:5" x14ac:dyDescent="0.3">
      <c r="A119891">
        <v>4</v>
      </c>
      <c r="B119891">
        <v>1559549373</v>
      </c>
      <c r="C119891" t="s">
        <v>73584</v>
      </c>
      <c r="D119891" t="s">
        <v>187784</v>
      </c>
      <c r="E119891" t="s">
        <v>332557</v>
      </c>
    </row>
    <row r="119892" spans="1:5" x14ac:dyDescent="0.3">
      <c r="A119892">
        <v>4</v>
      </c>
      <c r="B119892">
        <v>1559549381</v>
      </c>
      <c r="C119892" t="s">
        <v>73585</v>
      </c>
      <c r="D119892" t="s">
        <v>187785</v>
      </c>
      <c r="E119892" t="s">
        <v>332558</v>
      </c>
    </row>
    <row r="119893" spans="1:5" x14ac:dyDescent="0.3">
      <c r="A119893">
        <v>4</v>
      </c>
      <c r="B119893">
        <v>1559549383</v>
      </c>
      <c r="C119893" t="s">
        <v>73585</v>
      </c>
      <c r="D119893" t="s">
        <v>167794</v>
      </c>
      <c r="E119893" t="s">
        <v>332559</v>
      </c>
    </row>
    <row r="119894" spans="1:5" x14ac:dyDescent="0.3">
      <c r="A119894">
        <v>4</v>
      </c>
      <c r="B119894">
        <v>1559549392</v>
      </c>
      <c r="C119894" t="s">
        <v>73585</v>
      </c>
      <c r="D119894" t="s">
        <v>180366</v>
      </c>
      <c r="E119894" t="s">
        <v>332560</v>
      </c>
    </row>
    <row r="119895" spans="1:5" x14ac:dyDescent="0.3">
      <c r="A119895">
        <v>4</v>
      </c>
      <c r="B119895">
        <v>1559549412</v>
      </c>
      <c r="C119895" t="s">
        <v>73586</v>
      </c>
      <c r="D119895" t="s">
        <v>130767</v>
      </c>
      <c r="E119895" t="s">
        <v>332561</v>
      </c>
    </row>
    <row r="119896" spans="1:5" x14ac:dyDescent="0.3">
      <c r="A119896">
        <v>4</v>
      </c>
      <c r="B119896">
        <v>1559549434</v>
      </c>
      <c r="C119896" t="s">
        <v>73586</v>
      </c>
      <c r="D119896" t="s">
        <v>187786</v>
      </c>
      <c r="E119896" t="s">
        <v>332562</v>
      </c>
    </row>
    <row r="119897" spans="1:5" x14ac:dyDescent="0.3">
      <c r="A119897">
        <v>4</v>
      </c>
      <c r="B119897">
        <v>1559549500</v>
      </c>
      <c r="C119897" t="s">
        <v>73584</v>
      </c>
      <c r="D119897" t="s">
        <v>187787</v>
      </c>
      <c r="E119897" t="s">
        <v>332563</v>
      </c>
    </row>
    <row r="119898" spans="1:5" x14ac:dyDescent="0.3">
      <c r="A119898">
        <v>4</v>
      </c>
      <c r="B119898">
        <v>1559578264</v>
      </c>
      <c r="C119898" t="s">
        <v>73587</v>
      </c>
      <c r="D119898" t="s">
        <v>168717</v>
      </c>
      <c r="E119898" t="s">
        <v>332564</v>
      </c>
    </row>
    <row r="119899" spans="1:5" x14ac:dyDescent="0.3">
      <c r="A119899">
        <v>4</v>
      </c>
      <c r="B119899">
        <v>1559578292</v>
      </c>
      <c r="C119899" t="s">
        <v>73587</v>
      </c>
      <c r="D119899" t="s">
        <v>187788</v>
      </c>
      <c r="E119899" t="s">
        <v>332565</v>
      </c>
    </row>
    <row r="119900" spans="1:5" x14ac:dyDescent="0.3">
      <c r="A119900">
        <v>4</v>
      </c>
      <c r="B119900">
        <v>1559578360</v>
      </c>
      <c r="C119900" t="s">
        <v>73588</v>
      </c>
      <c r="D119900" t="s">
        <v>187789</v>
      </c>
      <c r="E119900" t="s">
        <v>332566</v>
      </c>
    </row>
    <row r="119901" spans="1:5" x14ac:dyDescent="0.3">
      <c r="A119901">
        <v>4</v>
      </c>
      <c r="B119901">
        <v>1559578368</v>
      </c>
      <c r="C119901" t="s">
        <v>73589</v>
      </c>
      <c r="D119901" t="s">
        <v>174381</v>
      </c>
      <c r="E119901" t="s">
        <v>332567</v>
      </c>
    </row>
    <row r="119902" spans="1:5" x14ac:dyDescent="0.3">
      <c r="A119902">
        <v>4</v>
      </c>
      <c r="B119902">
        <v>1559578406</v>
      </c>
      <c r="C119902" t="s">
        <v>73589</v>
      </c>
      <c r="D119902" t="s">
        <v>187790</v>
      </c>
      <c r="E119902" t="s">
        <v>332568</v>
      </c>
    </row>
    <row r="119903" spans="1:5" x14ac:dyDescent="0.3">
      <c r="A119903">
        <v>4</v>
      </c>
      <c r="B119903">
        <v>1559578434</v>
      </c>
      <c r="C119903" t="s">
        <v>73590</v>
      </c>
      <c r="D119903" t="s">
        <v>109356</v>
      </c>
      <c r="E119903" t="s">
        <v>332569</v>
      </c>
    </row>
    <row r="119904" spans="1:5" x14ac:dyDescent="0.3">
      <c r="A119904">
        <v>4</v>
      </c>
      <c r="B119904">
        <v>1559578546</v>
      </c>
      <c r="C119904" t="s">
        <v>73589</v>
      </c>
      <c r="D119904" t="s">
        <v>187791</v>
      </c>
      <c r="E119904" t="s">
        <v>332570</v>
      </c>
    </row>
    <row r="119905" spans="1:5" x14ac:dyDescent="0.3">
      <c r="A119905">
        <v>4</v>
      </c>
      <c r="B119905">
        <v>1559578572</v>
      </c>
      <c r="C119905" t="s">
        <v>73591</v>
      </c>
      <c r="D119905" t="s">
        <v>96515</v>
      </c>
      <c r="E119905" t="s">
        <v>332571</v>
      </c>
    </row>
    <row r="119906" spans="1:5" x14ac:dyDescent="0.3">
      <c r="A119906">
        <v>4</v>
      </c>
      <c r="B119906">
        <v>1559578580</v>
      </c>
      <c r="C119906" t="s">
        <v>73589</v>
      </c>
      <c r="D119906" t="s">
        <v>187792</v>
      </c>
      <c r="E119906" t="s">
        <v>332572</v>
      </c>
    </row>
    <row r="119907" spans="1:5" x14ac:dyDescent="0.3">
      <c r="A119907">
        <v>4</v>
      </c>
      <c r="B119907">
        <v>1559578586</v>
      </c>
      <c r="C119907" t="s">
        <v>73591</v>
      </c>
      <c r="D119907" t="s">
        <v>187793</v>
      </c>
      <c r="E119907" t="s">
        <v>332573</v>
      </c>
    </row>
    <row r="119908" spans="1:5" x14ac:dyDescent="0.3">
      <c r="A119908">
        <v>4</v>
      </c>
      <c r="B119908">
        <v>1559578594</v>
      </c>
      <c r="C119908" t="s">
        <v>73591</v>
      </c>
      <c r="D119908" t="s">
        <v>187794</v>
      </c>
      <c r="E119908" t="s">
        <v>332574</v>
      </c>
    </row>
    <row r="119909" spans="1:5" x14ac:dyDescent="0.3">
      <c r="A119909">
        <v>4</v>
      </c>
      <c r="B119909">
        <v>1559578627</v>
      </c>
      <c r="C119909" t="s">
        <v>73589</v>
      </c>
      <c r="D119909" t="s">
        <v>187795</v>
      </c>
      <c r="E119909" t="s">
        <v>332575</v>
      </c>
    </row>
    <row r="119910" spans="1:5" x14ac:dyDescent="0.3">
      <c r="A119910">
        <v>4</v>
      </c>
      <c r="B119910">
        <v>1559578682</v>
      </c>
      <c r="C119910" t="s">
        <v>73591</v>
      </c>
      <c r="D119910" t="s">
        <v>187796</v>
      </c>
      <c r="E119910" t="s">
        <v>332576</v>
      </c>
    </row>
    <row r="119911" spans="1:5" x14ac:dyDescent="0.3">
      <c r="A119911">
        <v>4</v>
      </c>
      <c r="B119911">
        <v>1559578683</v>
      </c>
      <c r="C119911" t="s">
        <v>73591</v>
      </c>
      <c r="D119911" t="s">
        <v>187797</v>
      </c>
      <c r="E119911" t="s">
        <v>332577</v>
      </c>
    </row>
    <row r="119912" spans="1:5" x14ac:dyDescent="0.3">
      <c r="A119912">
        <v>4</v>
      </c>
      <c r="B119912">
        <v>1559578693</v>
      </c>
      <c r="C119912" t="s">
        <v>73592</v>
      </c>
      <c r="D119912" t="s">
        <v>187798</v>
      </c>
      <c r="E119912" t="s">
        <v>332578</v>
      </c>
    </row>
    <row r="119913" spans="1:5" x14ac:dyDescent="0.3">
      <c r="A119913">
        <v>4</v>
      </c>
      <c r="B119913">
        <v>1559578718</v>
      </c>
      <c r="C119913" t="s">
        <v>73591</v>
      </c>
      <c r="D119913" t="s">
        <v>187799</v>
      </c>
      <c r="E119913" t="s">
        <v>332579</v>
      </c>
    </row>
    <row r="119914" spans="1:5" x14ac:dyDescent="0.3">
      <c r="A119914">
        <v>4</v>
      </c>
      <c r="B119914">
        <v>1559578756</v>
      </c>
      <c r="C119914" t="s">
        <v>73593</v>
      </c>
      <c r="D119914" t="s">
        <v>187800</v>
      </c>
      <c r="E119914" t="s">
        <v>332580</v>
      </c>
    </row>
    <row r="119915" spans="1:5" x14ac:dyDescent="0.3">
      <c r="A119915">
        <v>4</v>
      </c>
      <c r="B119915">
        <v>1559578765</v>
      </c>
      <c r="C119915" t="s">
        <v>73592</v>
      </c>
      <c r="D119915" t="s">
        <v>187801</v>
      </c>
      <c r="E119915" t="s">
        <v>332581</v>
      </c>
    </row>
    <row r="119916" spans="1:5" x14ac:dyDescent="0.3">
      <c r="A119916">
        <v>4</v>
      </c>
      <c r="B119916">
        <v>1559578811</v>
      </c>
      <c r="C119916" t="s">
        <v>73593</v>
      </c>
      <c r="D119916" t="s">
        <v>187802</v>
      </c>
      <c r="E119916" t="s">
        <v>332582</v>
      </c>
    </row>
    <row r="119917" spans="1:5" x14ac:dyDescent="0.3">
      <c r="A119917">
        <v>4</v>
      </c>
      <c r="B119917">
        <v>1559578829</v>
      </c>
      <c r="C119917" t="s">
        <v>73592</v>
      </c>
      <c r="D119917" t="s">
        <v>187803</v>
      </c>
      <c r="E119917" t="s">
        <v>332583</v>
      </c>
    </row>
    <row r="119918" spans="1:5" x14ac:dyDescent="0.3">
      <c r="A119918">
        <v>4</v>
      </c>
      <c r="B119918">
        <v>1559578841</v>
      </c>
      <c r="C119918" t="s">
        <v>73592</v>
      </c>
      <c r="D119918" t="s">
        <v>118810</v>
      </c>
      <c r="E119918" t="s">
        <v>332584</v>
      </c>
    </row>
    <row r="119919" spans="1:5" x14ac:dyDescent="0.3">
      <c r="A119919">
        <v>4</v>
      </c>
      <c r="B119919">
        <v>1559578892</v>
      </c>
      <c r="C119919" t="s">
        <v>73594</v>
      </c>
      <c r="D119919" t="s">
        <v>187804</v>
      </c>
      <c r="E119919" t="s">
        <v>332585</v>
      </c>
    </row>
    <row r="119920" spans="1:5" x14ac:dyDescent="0.3">
      <c r="A119920">
        <v>4</v>
      </c>
      <c r="B119920">
        <v>1559578916</v>
      </c>
      <c r="C119920" t="s">
        <v>73593</v>
      </c>
      <c r="D119920" t="s">
        <v>187805</v>
      </c>
      <c r="E119920" t="s">
        <v>332586</v>
      </c>
    </row>
    <row r="119921" spans="1:5" x14ac:dyDescent="0.3">
      <c r="A119921">
        <v>4</v>
      </c>
      <c r="B119921">
        <v>1559578917</v>
      </c>
      <c r="C119921" t="s">
        <v>73593</v>
      </c>
      <c r="D119921" t="s">
        <v>187227</v>
      </c>
      <c r="E119921" t="s">
        <v>332587</v>
      </c>
    </row>
    <row r="119922" spans="1:5" x14ac:dyDescent="0.3">
      <c r="A119922">
        <v>4</v>
      </c>
      <c r="B119922">
        <v>1559578949</v>
      </c>
      <c r="C119922" t="s">
        <v>73593</v>
      </c>
      <c r="D119922" t="s">
        <v>174122</v>
      </c>
      <c r="E119922" t="s">
        <v>308000</v>
      </c>
    </row>
    <row r="119923" spans="1:5" x14ac:dyDescent="0.3">
      <c r="A119923">
        <v>4</v>
      </c>
      <c r="B119923">
        <v>1559579026</v>
      </c>
      <c r="C119923" t="s">
        <v>73594</v>
      </c>
      <c r="D119923" t="s">
        <v>187806</v>
      </c>
      <c r="E119923" t="s">
        <v>332588</v>
      </c>
    </row>
    <row r="119924" spans="1:5" x14ac:dyDescent="0.3">
      <c r="A119924">
        <v>4</v>
      </c>
      <c r="B119924">
        <v>1559579058</v>
      </c>
      <c r="C119924" t="s">
        <v>73595</v>
      </c>
      <c r="D119924" t="s">
        <v>187807</v>
      </c>
      <c r="E119924" t="s">
        <v>332589</v>
      </c>
    </row>
    <row r="119925" spans="1:5" x14ac:dyDescent="0.3">
      <c r="A119925">
        <v>4</v>
      </c>
      <c r="B119925">
        <v>1559579103</v>
      </c>
      <c r="C119925" t="s">
        <v>73594</v>
      </c>
      <c r="D119925" t="s">
        <v>185114</v>
      </c>
      <c r="E119925" t="s">
        <v>332590</v>
      </c>
    </row>
    <row r="119926" spans="1:5" x14ac:dyDescent="0.3">
      <c r="A119926">
        <v>4</v>
      </c>
      <c r="B119926">
        <v>1559579141</v>
      </c>
      <c r="C119926" t="s">
        <v>73594</v>
      </c>
      <c r="D119926" t="s">
        <v>187808</v>
      </c>
      <c r="E119926" t="s">
        <v>332591</v>
      </c>
    </row>
    <row r="119927" spans="1:5" x14ac:dyDescent="0.3">
      <c r="A119927">
        <v>4</v>
      </c>
      <c r="B119927">
        <v>1559579167</v>
      </c>
      <c r="C119927" t="s">
        <v>73596</v>
      </c>
      <c r="D119927" t="s">
        <v>187809</v>
      </c>
      <c r="E119927" t="s">
        <v>332592</v>
      </c>
    </row>
    <row r="119928" spans="1:5" x14ac:dyDescent="0.3">
      <c r="A119928">
        <v>4</v>
      </c>
      <c r="B119928">
        <v>1559579168</v>
      </c>
      <c r="C119928" t="s">
        <v>73594</v>
      </c>
      <c r="D119928" t="s">
        <v>187810</v>
      </c>
      <c r="E119928" t="s">
        <v>332593</v>
      </c>
    </row>
    <row r="119929" spans="1:5" x14ac:dyDescent="0.3">
      <c r="A119929">
        <v>4</v>
      </c>
      <c r="B119929">
        <v>1559579220</v>
      </c>
      <c r="C119929" t="s">
        <v>73597</v>
      </c>
      <c r="D119929" t="s">
        <v>187811</v>
      </c>
      <c r="E119929" t="s">
        <v>332594</v>
      </c>
    </row>
    <row r="119930" spans="1:5" x14ac:dyDescent="0.3">
      <c r="A119930">
        <v>4</v>
      </c>
      <c r="B119930">
        <v>1559579249</v>
      </c>
      <c r="C119930" t="s">
        <v>73596</v>
      </c>
      <c r="D119930" t="s">
        <v>187812</v>
      </c>
      <c r="E119930" t="s">
        <v>332595</v>
      </c>
    </row>
    <row r="119931" spans="1:5" x14ac:dyDescent="0.3">
      <c r="A119931">
        <v>4</v>
      </c>
      <c r="B119931">
        <v>1559579267</v>
      </c>
      <c r="C119931" t="s">
        <v>73597</v>
      </c>
      <c r="D119931" t="s">
        <v>93682</v>
      </c>
      <c r="E119931" t="s">
        <v>332596</v>
      </c>
    </row>
    <row r="119932" spans="1:5" x14ac:dyDescent="0.3">
      <c r="A119932">
        <v>4</v>
      </c>
      <c r="B119932">
        <v>1559579274</v>
      </c>
      <c r="C119932" t="s">
        <v>73596</v>
      </c>
      <c r="D119932" t="s">
        <v>187813</v>
      </c>
      <c r="E119932" t="s">
        <v>332597</v>
      </c>
    </row>
    <row r="119933" spans="1:5" x14ac:dyDescent="0.3">
      <c r="A119933">
        <v>4</v>
      </c>
      <c r="B119933">
        <v>1559579278</v>
      </c>
      <c r="C119933" t="s">
        <v>73596</v>
      </c>
      <c r="D119933" t="s">
        <v>187814</v>
      </c>
      <c r="E119933" t="s">
        <v>332598</v>
      </c>
    </row>
    <row r="119934" spans="1:5" x14ac:dyDescent="0.3">
      <c r="A119934">
        <v>4</v>
      </c>
      <c r="B119934">
        <v>1559579302</v>
      </c>
      <c r="C119934" t="s">
        <v>73596</v>
      </c>
      <c r="D119934" t="s">
        <v>187755</v>
      </c>
      <c r="E119934" t="s">
        <v>332599</v>
      </c>
    </row>
    <row r="119935" spans="1:5" x14ac:dyDescent="0.3">
      <c r="A119935">
        <v>4</v>
      </c>
      <c r="B119935">
        <v>1559579338</v>
      </c>
      <c r="C119935" t="s">
        <v>73596</v>
      </c>
      <c r="D119935" t="s">
        <v>187815</v>
      </c>
      <c r="E119935" t="s">
        <v>332600</v>
      </c>
    </row>
    <row r="119936" spans="1:5" x14ac:dyDescent="0.3">
      <c r="A119936">
        <v>4</v>
      </c>
      <c r="B119936">
        <v>1559579478</v>
      </c>
      <c r="C119936" t="s">
        <v>73598</v>
      </c>
      <c r="D119936" t="s">
        <v>187816</v>
      </c>
      <c r="E119936" t="s">
        <v>332601</v>
      </c>
    </row>
    <row r="119937" spans="1:5" x14ac:dyDescent="0.3">
      <c r="A119937">
        <v>4</v>
      </c>
      <c r="B119937">
        <v>1559579484</v>
      </c>
      <c r="C119937" t="s">
        <v>73598</v>
      </c>
      <c r="D119937" t="s">
        <v>187817</v>
      </c>
      <c r="E119937" t="s">
        <v>332602</v>
      </c>
    </row>
    <row r="119938" spans="1:5" x14ac:dyDescent="0.3">
      <c r="A119938">
        <v>4</v>
      </c>
      <c r="B119938">
        <v>1559579494</v>
      </c>
      <c r="C119938" t="s">
        <v>73599</v>
      </c>
      <c r="D119938" t="s">
        <v>187818</v>
      </c>
      <c r="E119938" t="s">
        <v>332603</v>
      </c>
    </row>
    <row r="119939" spans="1:5" x14ac:dyDescent="0.3">
      <c r="A119939">
        <v>4</v>
      </c>
      <c r="B119939">
        <v>1559579546</v>
      </c>
      <c r="C119939" t="s">
        <v>73600</v>
      </c>
      <c r="D119939" t="s">
        <v>130492</v>
      </c>
      <c r="E119939" t="s">
        <v>332604</v>
      </c>
    </row>
    <row r="119940" spans="1:5" x14ac:dyDescent="0.3">
      <c r="A119940">
        <v>4</v>
      </c>
      <c r="B119940">
        <v>1559579556</v>
      </c>
      <c r="C119940" t="s">
        <v>73599</v>
      </c>
      <c r="D119940" t="s">
        <v>187819</v>
      </c>
      <c r="E119940" t="s">
        <v>332605</v>
      </c>
    </row>
    <row r="119941" spans="1:5" x14ac:dyDescent="0.3">
      <c r="A119941">
        <v>4</v>
      </c>
      <c r="B119941">
        <v>1559579613</v>
      </c>
      <c r="C119941" t="s">
        <v>73599</v>
      </c>
      <c r="D119941" t="s">
        <v>187820</v>
      </c>
      <c r="E119941" t="s">
        <v>332606</v>
      </c>
    </row>
    <row r="119942" spans="1:5" x14ac:dyDescent="0.3">
      <c r="A119942">
        <v>4</v>
      </c>
      <c r="B119942">
        <v>1559579618</v>
      </c>
      <c r="C119942" t="s">
        <v>73599</v>
      </c>
      <c r="D119942" t="s">
        <v>187821</v>
      </c>
      <c r="E119942" t="s">
        <v>332607</v>
      </c>
    </row>
    <row r="119943" spans="1:5" x14ac:dyDescent="0.3">
      <c r="A119943">
        <v>4</v>
      </c>
      <c r="B119943">
        <v>1559579623</v>
      </c>
      <c r="C119943" t="s">
        <v>73599</v>
      </c>
      <c r="D119943" t="s">
        <v>176450</v>
      </c>
      <c r="E119943" t="s">
        <v>332608</v>
      </c>
    </row>
    <row r="119944" spans="1:5" x14ac:dyDescent="0.3">
      <c r="A119944">
        <v>4</v>
      </c>
      <c r="B119944">
        <v>1559579636</v>
      </c>
      <c r="C119944" t="s">
        <v>73599</v>
      </c>
      <c r="D119944" t="s">
        <v>187822</v>
      </c>
      <c r="E119944" t="s">
        <v>332609</v>
      </c>
    </row>
    <row r="119945" spans="1:5" x14ac:dyDescent="0.3">
      <c r="A119945">
        <v>4</v>
      </c>
      <c r="B119945">
        <v>1559579695</v>
      </c>
      <c r="C119945" t="s">
        <v>73600</v>
      </c>
      <c r="D119945" t="s">
        <v>187823</v>
      </c>
      <c r="E119945" t="s">
        <v>332610</v>
      </c>
    </row>
    <row r="119946" spans="1:5" x14ac:dyDescent="0.3">
      <c r="A119946">
        <v>4</v>
      </c>
      <c r="B119946">
        <v>1559579740</v>
      </c>
      <c r="C119946" t="s">
        <v>73600</v>
      </c>
      <c r="D119946" t="s">
        <v>187824</v>
      </c>
      <c r="E119946" t="s">
        <v>332611</v>
      </c>
    </row>
    <row r="119947" spans="1:5" x14ac:dyDescent="0.3">
      <c r="A119947">
        <v>4</v>
      </c>
      <c r="B119947">
        <v>1559579746</v>
      </c>
      <c r="C119947" t="s">
        <v>73601</v>
      </c>
      <c r="D119947" t="s">
        <v>187182</v>
      </c>
      <c r="E119947" t="s">
        <v>332612</v>
      </c>
    </row>
    <row r="119948" spans="1:5" x14ac:dyDescent="0.3">
      <c r="A119948">
        <v>4</v>
      </c>
      <c r="B119948">
        <v>1559579758</v>
      </c>
      <c r="C119948" t="s">
        <v>73600</v>
      </c>
      <c r="D119948" t="s">
        <v>176230</v>
      </c>
      <c r="E119948" t="s">
        <v>332613</v>
      </c>
    </row>
    <row r="119949" spans="1:5" x14ac:dyDescent="0.3">
      <c r="A119949">
        <v>4</v>
      </c>
      <c r="B119949">
        <v>1559579774</v>
      </c>
      <c r="C119949" t="s">
        <v>73600</v>
      </c>
      <c r="D119949" t="s">
        <v>187825</v>
      </c>
      <c r="E119949" t="s">
        <v>332614</v>
      </c>
    </row>
    <row r="119950" spans="1:5" x14ac:dyDescent="0.3">
      <c r="A119950">
        <v>4</v>
      </c>
      <c r="B119950">
        <v>1559579776</v>
      </c>
      <c r="C119950" t="s">
        <v>73602</v>
      </c>
      <c r="D119950" t="s">
        <v>187826</v>
      </c>
      <c r="E119950" t="s">
        <v>332615</v>
      </c>
    </row>
    <row r="119951" spans="1:5" x14ac:dyDescent="0.3">
      <c r="A119951">
        <v>4</v>
      </c>
      <c r="B119951">
        <v>1559579800</v>
      </c>
      <c r="C119951" t="s">
        <v>73601</v>
      </c>
      <c r="D119951" t="s">
        <v>141109</v>
      </c>
      <c r="E119951" t="s">
        <v>332616</v>
      </c>
    </row>
    <row r="119952" spans="1:5" x14ac:dyDescent="0.3">
      <c r="A119952">
        <v>4</v>
      </c>
      <c r="B119952">
        <v>1559579870</v>
      </c>
      <c r="C119952" t="s">
        <v>73601</v>
      </c>
      <c r="D119952" t="s">
        <v>187827</v>
      </c>
      <c r="E119952" t="s">
        <v>332617</v>
      </c>
    </row>
    <row r="119953" spans="1:5" x14ac:dyDescent="0.3">
      <c r="A119953">
        <v>4</v>
      </c>
      <c r="B119953">
        <v>1559579903</v>
      </c>
      <c r="C119953" t="s">
        <v>73603</v>
      </c>
      <c r="D119953" t="s">
        <v>187828</v>
      </c>
      <c r="E119953" t="s">
        <v>332618</v>
      </c>
    </row>
    <row r="119954" spans="1:5" x14ac:dyDescent="0.3">
      <c r="A119954">
        <v>4</v>
      </c>
      <c r="B119954">
        <v>1559579930</v>
      </c>
      <c r="C119954" t="s">
        <v>73601</v>
      </c>
      <c r="D119954" t="s">
        <v>175826</v>
      </c>
      <c r="E119954" t="s">
        <v>332619</v>
      </c>
    </row>
    <row r="119955" spans="1:5" x14ac:dyDescent="0.3">
      <c r="A119955">
        <v>4</v>
      </c>
      <c r="B119955">
        <v>1559579931</v>
      </c>
      <c r="C119955" t="s">
        <v>73604</v>
      </c>
      <c r="D119955" t="s">
        <v>187829</v>
      </c>
      <c r="E119955" t="s">
        <v>332620</v>
      </c>
    </row>
    <row r="119956" spans="1:5" x14ac:dyDescent="0.3">
      <c r="A119956">
        <v>4</v>
      </c>
      <c r="B119956">
        <v>1559579982</v>
      </c>
      <c r="C119956" t="s">
        <v>73603</v>
      </c>
      <c r="D119956" t="s">
        <v>162223</v>
      </c>
      <c r="E119956" t="s">
        <v>332621</v>
      </c>
    </row>
    <row r="119957" spans="1:5" x14ac:dyDescent="0.3">
      <c r="A119957">
        <v>4</v>
      </c>
      <c r="B119957">
        <v>1559580005</v>
      </c>
      <c r="C119957" t="s">
        <v>73604</v>
      </c>
      <c r="D119957" t="s">
        <v>187830</v>
      </c>
      <c r="E119957" t="s">
        <v>296676</v>
      </c>
    </row>
    <row r="119958" spans="1:5" x14ac:dyDescent="0.3">
      <c r="A119958">
        <v>4</v>
      </c>
      <c r="B119958">
        <v>1559580018</v>
      </c>
      <c r="C119958" t="s">
        <v>73603</v>
      </c>
      <c r="D119958" t="s">
        <v>187831</v>
      </c>
      <c r="E119958" t="s">
        <v>332622</v>
      </c>
    </row>
    <row r="119959" spans="1:5" x14ac:dyDescent="0.3">
      <c r="A119959">
        <v>4</v>
      </c>
      <c r="B119959">
        <v>1559580028</v>
      </c>
      <c r="C119959" t="s">
        <v>73603</v>
      </c>
      <c r="D119959" t="s">
        <v>150606</v>
      </c>
      <c r="E119959" t="s">
        <v>332623</v>
      </c>
    </row>
    <row r="119960" spans="1:5" x14ac:dyDescent="0.3">
      <c r="A119960">
        <v>4</v>
      </c>
      <c r="B119960">
        <v>1559580108</v>
      </c>
      <c r="C119960" t="s">
        <v>73604</v>
      </c>
      <c r="D119960" t="s">
        <v>187832</v>
      </c>
      <c r="E119960" t="s">
        <v>332624</v>
      </c>
    </row>
    <row r="119961" spans="1:5" x14ac:dyDescent="0.3">
      <c r="A119961">
        <v>4</v>
      </c>
      <c r="B119961">
        <v>1559580129</v>
      </c>
      <c r="C119961" t="s">
        <v>73605</v>
      </c>
      <c r="D119961" t="s">
        <v>169768</v>
      </c>
      <c r="E119961" t="s">
        <v>332625</v>
      </c>
    </row>
    <row r="119962" spans="1:5" x14ac:dyDescent="0.3">
      <c r="A119962">
        <v>4</v>
      </c>
      <c r="B119962">
        <v>1559580161</v>
      </c>
      <c r="C119962" t="s">
        <v>73604</v>
      </c>
      <c r="D119962" t="s">
        <v>187833</v>
      </c>
      <c r="E119962" t="s">
        <v>332626</v>
      </c>
    </row>
    <row r="119963" spans="1:5" x14ac:dyDescent="0.3">
      <c r="A119963">
        <v>4</v>
      </c>
      <c r="B119963">
        <v>1559580181</v>
      </c>
      <c r="C119963" t="s">
        <v>73604</v>
      </c>
      <c r="D119963" t="s">
        <v>187834</v>
      </c>
      <c r="E119963" t="s">
        <v>332627</v>
      </c>
    </row>
    <row r="119964" spans="1:5" x14ac:dyDescent="0.3">
      <c r="A119964">
        <v>4</v>
      </c>
      <c r="B119964">
        <v>1559580218</v>
      </c>
      <c r="C119964" t="s">
        <v>73606</v>
      </c>
      <c r="D119964" t="s">
        <v>139435</v>
      </c>
      <c r="E119964" t="s">
        <v>332628</v>
      </c>
    </row>
    <row r="119965" spans="1:5" x14ac:dyDescent="0.3">
      <c r="A119965">
        <v>4</v>
      </c>
      <c r="B119965">
        <v>1559580226</v>
      </c>
      <c r="C119965" t="s">
        <v>73606</v>
      </c>
      <c r="D119965" t="s">
        <v>104034</v>
      </c>
      <c r="E119965" t="s">
        <v>332629</v>
      </c>
    </row>
    <row r="119966" spans="1:5" x14ac:dyDescent="0.3">
      <c r="A119966">
        <v>4</v>
      </c>
      <c r="B119966">
        <v>1559580231</v>
      </c>
      <c r="C119966" t="s">
        <v>73606</v>
      </c>
      <c r="D119966" t="s">
        <v>187835</v>
      </c>
      <c r="E119966" t="s">
        <v>332630</v>
      </c>
    </row>
    <row r="119967" spans="1:5" x14ac:dyDescent="0.3">
      <c r="A119967">
        <v>4</v>
      </c>
      <c r="B119967">
        <v>1559580242</v>
      </c>
      <c r="C119967" t="s">
        <v>73607</v>
      </c>
      <c r="D119967" t="s">
        <v>139391</v>
      </c>
      <c r="E119967" t="s">
        <v>332631</v>
      </c>
    </row>
    <row r="119968" spans="1:5" x14ac:dyDescent="0.3">
      <c r="A119968">
        <v>4</v>
      </c>
      <c r="B119968">
        <v>1559580294</v>
      </c>
      <c r="C119968" t="s">
        <v>73607</v>
      </c>
      <c r="D119968" t="s">
        <v>129934</v>
      </c>
      <c r="E119968" t="s">
        <v>332632</v>
      </c>
    </row>
    <row r="119969" spans="1:5" x14ac:dyDescent="0.3">
      <c r="A119969">
        <v>4</v>
      </c>
      <c r="B119969">
        <v>1559580307</v>
      </c>
      <c r="C119969" t="s">
        <v>73606</v>
      </c>
      <c r="D119969" t="s">
        <v>187836</v>
      </c>
      <c r="E119969" t="s">
        <v>332633</v>
      </c>
    </row>
    <row r="119970" spans="1:5" x14ac:dyDescent="0.3">
      <c r="A119970">
        <v>4</v>
      </c>
      <c r="B119970">
        <v>1559580311</v>
      </c>
      <c r="C119970" t="s">
        <v>73606</v>
      </c>
      <c r="D119970" t="s">
        <v>187837</v>
      </c>
      <c r="E119970" t="s">
        <v>332634</v>
      </c>
    </row>
    <row r="119971" spans="1:5" x14ac:dyDescent="0.3">
      <c r="A119971">
        <v>4</v>
      </c>
      <c r="B119971">
        <v>1559580320</v>
      </c>
      <c r="C119971" t="s">
        <v>73606</v>
      </c>
      <c r="D119971" t="s">
        <v>187838</v>
      </c>
      <c r="E119971" t="s">
        <v>332635</v>
      </c>
    </row>
    <row r="119972" spans="1:5" x14ac:dyDescent="0.3">
      <c r="A119972">
        <v>4</v>
      </c>
      <c r="B119972">
        <v>1559580322</v>
      </c>
      <c r="C119972" t="s">
        <v>73606</v>
      </c>
      <c r="D119972" t="s">
        <v>187839</v>
      </c>
      <c r="E119972" t="s">
        <v>332636</v>
      </c>
    </row>
    <row r="119973" spans="1:5" x14ac:dyDescent="0.3">
      <c r="A119973">
        <v>4</v>
      </c>
      <c r="B119973">
        <v>1559580499</v>
      </c>
      <c r="C119973" t="s">
        <v>73608</v>
      </c>
      <c r="D119973" t="s">
        <v>127906</v>
      </c>
      <c r="E119973" t="s">
        <v>332637</v>
      </c>
    </row>
    <row r="119974" spans="1:5" x14ac:dyDescent="0.3">
      <c r="A119974">
        <v>4</v>
      </c>
      <c r="B119974">
        <v>1559580572</v>
      </c>
      <c r="C119974" t="s">
        <v>73609</v>
      </c>
      <c r="D119974" t="s">
        <v>168160</v>
      </c>
      <c r="E119974" t="s">
        <v>332638</v>
      </c>
    </row>
    <row r="119975" spans="1:5" x14ac:dyDescent="0.3">
      <c r="A119975">
        <v>4</v>
      </c>
      <c r="B119975">
        <v>1559580612</v>
      </c>
      <c r="C119975" t="s">
        <v>73609</v>
      </c>
      <c r="D119975" t="s">
        <v>187840</v>
      </c>
      <c r="E119975" t="s">
        <v>332639</v>
      </c>
    </row>
    <row r="119976" spans="1:5" x14ac:dyDescent="0.3">
      <c r="A119976">
        <v>4</v>
      </c>
      <c r="B119976">
        <v>1559580714</v>
      </c>
      <c r="C119976" t="s">
        <v>73609</v>
      </c>
      <c r="D119976" t="s">
        <v>187841</v>
      </c>
      <c r="E119976" t="s">
        <v>332640</v>
      </c>
    </row>
    <row r="119977" spans="1:5" x14ac:dyDescent="0.3">
      <c r="A119977">
        <v>4</v>
      </c>
      <c r="B119977">
        <v>1559580834</v>
      </c>
      <c r="C119977" t="s">
        <v>73610</v>
      </c>
      <c r="D119977" t="s">
        <v>187842</v>
      </c>
      <c r="E119977" t="s">
        <v>332641</v>
      </c>
    </row>
    <row r="119978" spans="1:5" x14ac:dyDescent="0.3">
      <c r="A119978">
        <v>4</v>
      </c>
      <c r="B119978">
        <v>1559580845</v>
      </c>
      <c r="C119978" t="s">
        <v>73611</v>
      </c>
      <c r="D119978" t="s">
        <v>187843</v>
      </c>
      <c r="E119978" t="s">
        <v>332642</v>
      </c>
    </row>
    <row r="119979" spans="1:5" x14ac:dyDescent="0.3">
      <c r="A119979">
        <v>4</v>
      </c>
      <c r="B119979">
        <v>1559580851</v>
      </c>
      <c r="C119979" t="s">
        <v>73610</v>
      </c>
      <c r="D119979" t="s">
        <v>187844</v>
      </c>
      <c r="E119979" t="s">
        <v>332643</v>
      </c>
    </row>
    <row r="119980" spans="1:5" x14ac:dyDescent="0.3">
      <c r="A119980">
        <v>4</v>
      </c>
      <c r="B119980">
        <v>1559580855</v>
      </c>
      <c r="C119980" t="s">
        <v>73611</v>
      </c>
      <c r="D119980" t="s">
        <v>97970</v>
      </c>
      <c r="E119980" t="s">
        <v>332644</v>
      </c>
    </row>
    <row r="119981" spans="1:5" x14ac:dyDescent="0.3">
      <c r="A119981">
        <v>4</v>
      </c>
      <c r="B119981">
        <v>1559580880</v>
      </c>
      <c r="C119981" t="s">
        <v>73612</v>
      </c>
      <c r="D119981" t="s">
        <v>187845</v>
      </c>
      <c r="E119981" t="s">
        <v>332645</v>
      </c>
    </row>
    <row r="119982" spans="1:5" x14ac:dyDescent="0.3">
      <c r="A119982">
        <v>4</v>
      </c>
      <c r="B119982">
        <v>1559580909</v>
      </c>
      <c r="C119982" t="s">
        <v>73611</v>
      </c>
      <c r="D119982" t="s">
        <v>187846</v>
      </c>
      <c r="E119982" t="s">
        <v>332646</v>
      </c>
    </row>
    <row r="119983" spans="1:5" x14ac:dyDescent="0.3">
      <c r="A119983">
        <v>4</v>
      </c>
      <c r="B119983">
        <v>1559580917</v>
      </c>
      <c r="C119983" t="s">
        <v>73611</v>
      </c>
      <c r="D119983" t="s">
        <v>187847</v>
      </c>
      <c r="E119983" t="s">
        <v>332647</v>
      </c>
    </row>
    <row r="119984" spans="1:5" x14ac:dyDescent="0.3">
      <c r="A119984">
        <v>4</v>
      </c>
      <c r="B119984">
        <v>1559580963</v>
      </c>
      <c r="C119984" t="s">
        <v>73610</v>
      </c>
      <c r="D119984" t="s">
        <v>187848</v>
      </c>
      <c r="E119984" t="s">
        <v>332648</v>
      </c>
    </row>
    <row r="119985" spans="1:5" x14ac:dyDescent="0.3">
      <c r="A119985">
        <v>4</v>
      </c>
      <c r="B119985">
        <v>1559581020</v>
      </c>
      <c r="C119985" t="s">
        <v>73613</v>
      </c>
      <c r="D119985" t="s">
        <v>187849</v>
      </c>
      <c r="E119985" t="s">
        <v>332649</v>
      </c>
    </row>
    <row r="119986" spans="1:5" x14ac:dyDescent="0.3">
      <c r="A119986">
        <v>4</v>
      </c>
      <c r="B119986">
        <v>1559581379</v>
      </c>
      <c r="C119986" t="s">
        <v>73614</v>
      </c>
      <c r="D119986" t="s">
        <v>187850</v>
      </c>
      <c r="E119986" t="s">
        <v>332650</v>
      </c>
    </row>
    <row r="119987" spans="1:5" x14ac:dyDescent="0.3">
      <c r="A119987">
        <v>4</v>
      </c>
      <c r="B119987">
        <v>1559581388</v>
      </c>
      <c r="C119987" t="s">
        <v>73615</v>
      </c>
      <c r="D119987" t="s">
        <v>187851</v>
      </c>
      <c r="E119987" t="s">
        <v>332651</v>
      </c>
    </row>
    <row r="119988" spans="1:5" x14ac:dyDescent="0.3">
      <c r="A119988">
        <v>4</v>
      </c>
      <c r="B119988">
        <v>1559581397</v>
      </c>
      <c r="C119988" t="s">
        <v>73614</v>
      </c>
      <c r="D119988" t="s">
        <v>187852</v>
      </c>
      <c r="E119988" t="s">
        <v>332652</v>
      </c>
    </row>
    <row r="119989" spans="1:5" x14ac:dyDescent="0.3">
      <c r="A119989">
        <v>4</v>
      </c>
      <c r="B119989">
        <v>1559581473</v>
      </c>
      <c r="C119989" t="s">
        <v>73616</v>
      </c>
      <c r="D119989" t="s">
        <v>187853</v>
      </c>
      <c r="E119989" t="s">
        <v>332653</v>
      </c>
    </row>
    <row r="119990" spans="1:5" x14ac:dyDescent="0.3">
      <c r="A119990">
        <v>4</v>
      </c>
      <c r="B119990">
        <v>1559581491</v>
      </c>
      <c r="C119990" t="s">
        <v>73617</v>
      </c>
      <c r="D119990" t="s">
        <v>182232</v>
      </c>
      <c r="E119990" t="s">
        <v>332654</v>
      </c>
    </row>
    <row r="119991" spans="1:5" x14ac:dyDescent="0.3">
      <c r="A119991">
        <v>4</v>
      </c>
      <c r="B119991">
        <v>1559610668</v>
      </c>
      <c r="C119991" t="s">
        <v>73618</v>
      </c>
      <c r="D119991" t="s">
        <v>187854</v>
      </c>
      <c r="E119991" t="s">
        <v>332655</v>
      </c>
    </row>
    <row r="119992" spans="1:5" x14ac:dyDescent="0.3">
      <c r="A119992">
        <v>4</v>
      </c>
      <c r="B119992">
        <v>1559610746</v>
      </c>
      <c r="C119992" t="s">
        <v>73619</v>
      </c>
      <c r="D119992" t="s">
        <v>187855</v>
      </c>
      <c r="E119992" t="s">
        <v>332656</v>
      </c>
    </row>
    <row r="119993" spans="1:5" x14ac:dyDescent="0.3">
      <c r="A119993">
        <v>4</v>
      </c>
      <c r="B119993">
        <v>1559610757</v>
      </c>
      <c r="C119993" t="s">
        <v>73620</v>
      </c>
      <c r="D119993" t="s">
        <v>187856</v>
      </c>
      <c r="E119993" t="s">
        <v>332657</v>
      </c>
    </row>
    <row r="119994" spans="1:5" x14ac:dyDescent="0.3">
      <c r="A119994">
        <v>4</v>
      </c>
      <c r="B119994">
        <v>1559610928</v>
      </c>
      <c r="C119994" t="s">
        <v>73620</v>
      </c>
      <c r="D119994" t="s">
        <v>187857</v>
      </c>
      <c r="E119994" t="s">
        <v>332658</v>
      </c>
    </row>
    <row r="119995" spans="1:5" x14ac:dyDescent="0.3">
      <c r="A119995">
        <v>4</v>
      </c>
      <c r="B119995">
        <v>1559610929</v>
      </c>
      <c r="C119995" t="s">
        <v>73620</v>
      </c>
      <c r="D119995" t="s">
        <v>187858</v>
      </c>
      <c r="E119995" t="s">
        <v>332659</v>
      </c>
    </row>
    <row r="119996" spans="1:5" x14ac:dyDescent="0.3">
      <c r="A119996">
        <v>4</v>
      </c>
      <c r="B119996">
        <v>1559610934</v>
      </c>
      <c r="C119996" t="s">
        <v>73621</v>
      </c>
      <c r="D119996" t="s">
        <v>187859</v>
      </c>
      <c r="E119996" t="s">
        <v>332660</v>
      </c>
    </row>
    <row r="119997" spans="1:5" x14ac:dyDescent="0.3">
      <c r="A119997">
        <v>4</v>
      </c>
      <c r="B119997">
        <v>1559610984</v>
      </c>
      <c r="C119997" t="s">
        <v>73620</v>
      </c>
      <c r="D119997" t="s">
        <v>187860</v>
      </c>
      <c r="E119997" t="s">
        <v>332661</v>
      </c>
    </row>
    <row r="119998" spans="1:5" x14ac:dyDescent="0.3">
      <c r="A119998">
        <v>4</v>
      </c>
      <c r="B119998">
        <v>1559610988</v>
      </c>
      <c r="C119998" t="s">
        <v>73620</v>
      </c>
      <c r="D119998" t="s">
        <v>187861</v>
      </c>
      <c r="E119998" t="s">
        <v>332662</v>
      </c>
    </row>
    <row r="119999" spans="1:5" x14ac:dyDescent="0.3">
      <c r="A119999">
        <v>4</v>
      </c>
      <c r="B119999">
        <v>1559611013</v>
      </c>
      <c r="C119999" t="s">
        <v>73622</v>
      </c>
      <c r="D119999" t="s">
        <v>169893</v>
      </c>
      <c r="E119999" t="s">
        <v>332663</v>
      </c>
    </row>
    <row r="120000" spans="1:5" x14ac:dyDescent="0.3">
      <c r="A120000">
        <v>4</v>
      </c>
      <c r="B120000">
        <v>1559611045</v>
      </c>
      <c r="C120000" t="s">
        <v>73622</v>
      </c>
      <c r="D120000" t="s">
        <v>159530</v>
      </c>
      <c r="E120000" t="s">
        <v>332664</v>
      </c>
    </row>
    <row r="120001" spans="1:5" x14ac:dyDescent="0.3">
      <c r="A120001">
        <v>4</v>
      </c>
      <c r="B120001">
        <v>1559611064</v>
      </c>
      <c r="C120001" t="s">
        <v>73622</v>
      </c>
      <c r="D120001" t="s">
        <v>187862</v>
      </c>
      <c r="E120001" t="s">
        <v>332665</v>
      </c>
    </row>
    <row r="120002" spans="1:5" x14ac:dyDescent="0.3">
      <c r="A120002">
        <v>4</v>
      </c>
      <c r="B120002">
        <v>1559611069</v>
      </c>
      <c r="C120002" t="s">
        <v>73622</v>
      </c>
      <c r="D120002" t="s">
        <v>187863</v>
      </c>
      <c r="E120002" t="s">
        <v>332666</v>
      </c>
    </row>
    <row r="120003" spans="1:5" x14ac:dyDescent="0.3">
      <c r="A120003">
        <v>4</v>
      </c>
      <c r="B120003">
        <v>1559611169</v>
      </c>
      <c r="C120003" t="s">
        <v>73623</v>
      </c>
      <c r="D120003" t="s">
        <v>187864</v>
      </c>
      <c r="E120003" t="s">
        <v>332667</v>
      </c>
    </row>
    <row r="120004" spans="1:5" x14ac:dyDescent="0.3">
      <c r="A120004">
        <v>4</v>
      </c>
      <c r="B120004">
        <v>1559611190</v>
      </c>
      <c r="C120004" t="s">
        <v>73623</v>
      </c>
      <c r="D120004" t="s">
        <v>120972</v>
      </c>
      <c r="E120004" t="s">
        <v>332668</v>
      </c>
    </row>
    <row r="120005" spans="1:5" x14ac:dyDescent="0.3">
      <c r="A120005">
        <v>4</v>
      </c>
      <c r="B120005">
        <v>1559611197</v>
      </c>
      <c r="C120005" t="s">
        <v>73624</v>
      </c>
      <c r="D120005" t="s">
        <v>187294</v>
      </c>
      <c r="E120005" t="s">
        <v>332669</v>
      </c>
    </row>
    <row r="120006" spans="1:5" x14ac:dyDescent="0.3">
      <c r="A120006">
        <v>4</v>
      </c>
      <c r="B120006">
        <v>1559611200</v>
      </c>
      <c r="C120006" t="s">
        <v>73624</v>
      </c>
      <c r="D120006" t="s">
        <v>173471</v>
      </c>
      <c r="E120006" t="s">
        <v>332670</v>
      </c>
    </row>
    <row r="120007" spans="1:5" x14ac:dyDescent="0.3">
      <c r="A120007">
        <v>4</v>
      </c>
      <c r="B120007">
        <v>1559611270</v>
      </c>
      <c r="C120007" t="s">
        <v>73625</v>
      </c>
      <c r="D120007" t="s">
        <v>187865</v>
      </c>
      <c r="E120007" t="s">
        <v>332671</v>
      </c>
    </row>
    <row r="120008" spans="1:5" x14ac:dyDescent="0.3">
      <c r="A120008">
        <v>4</v>
      </c>
      <c r="B120008">
        <v>1559611292</v>
      </c>
      <c r="C120008" t="s">
        <v>73624</v>
      </c>
      <c r="D120008" t="s">
        <v>187866</v>
      </c>
      <c r="E120008" t="s">
        <v>332672</v>
      </c>
    </row>
    <row r="120009" spans="1:5" x14ac:dyDescent="0.3">
      <c r="A120009">
        <v>4</v>
      </c>
      <c r="B120009">
        <v>1559611371</v>
      </c>
      <c r="C120009" t="s">
        <v>73625</v>
      </c>
      <c r="D120009" t="s">
        <v>187867</v>
      </c>
      <c r="E120009" t="s">
        <v>332673</v>
      </c>
    </row>
    <row r="120010" spans="1:5" x14ac:dyDescent="0.3">
      <c r="A120010">
        <v>4</v>
      </c>
      <c r="B120010">
        <v>1559611380</v>
      </c>
      <c r="C120010" t="s">
        <v>73626</v>
      </c>
      <c r="D120010" t="s">
        <v>185751</v>
      </c>
      <c r="E120010" t="s">
        <v>332674</v>
      </c>
    </row>
    <row r="120011" spans="1:5" x14ac:dyDescent="0.3">
      <c r="A120011">
        <v>4</v>
      </c>
      <c r="B120011">
        <v>1559611460</v>
      </c>
      <c r="C120011" t="s">
        <v>73627</v>
      </c>
      <c r="D120011" t="s">
        <v>187868</v>
      </c>
      <c r="E120011" t="s">
        <v>332675</v>
      </c>
    </row>
    <row r="120012" spans="1:5" x14ac:dyDescent="0.3">
      <c r="A120012">
        <v>4</v>
      </c>
      <c r="B120012">
        <v>1559611461</v>
      </c>
      <c r="C120012" t="s">
        <v>73626</v>
      </c>
      <c r="D120012" t="s">
        <v>187869</v>
      </c>
      <c r="E120012" t="s">
        <v>332676</v>
      </c>
    </row>
    <row r="120013" spans="1:5" x14ac:dyDescent="0.3">
      <c r="A120013">
        <v>4</v>
      </c>
      <c r="B120013">
        <v>1559611488</v>
      </c>
      <c r="C120013" t="s">
        <v>73626</v>
      </c>
      <c r="D120013" t="s">
        <v>187870</v>
      </c>
      <c r="E120013" t="s">
        <v>332677</v>
      </c>
    </row>
    <row r="120014" spans="1:5" x14ac:dyDescent="0.3">
      <c r="A120014">
        <v>4</v>
      </c>
      <c r="B120014">
        <v>1559611522</v>
      </c>
      <c r="C120014" t="s">
        <v>73626</v>
      </c>
      <c r="D120014" t="s">
        <v>187871</v>
      </c>
      <c r="E120014" t="s">
        <v>332678</v>
      </c>
    </row>
    <row r="120015" spans="1:5" x14ac:dyDescent="0.3">
      <c r="A120015">
        <v>4</v>
      </c>
      <c r="B120015">
        <v>1559611550</v>
      </c>
      <c r="C120015" t="s">
        <v>73627</v>
      </c>
      <c r="D120015" t="s">
        <v>187872</v>
      </c>
      <c r="E120015" t="s">
        <v>332679</v>
      </c>
    </row>
    <row r="120016" spans="1:5" x14ac:dyDescent="0.3">
      <c r="A120016">
        <v>4</v>
      </c>
      <c r="B120016">
        <v>1559611553</v>
      </c>
      <c r="C120016" t="s">
        <v>73627</v>
      </c>
      <c r="D120016" t="s">
        <v>187873</v>
      </c>
      <c r="E120016" t="s">
        <v>332680</v>
      </c>
    </row>
    <row r="120017" spans="1:5" x14ac:dyDescent="0.3">
      <c r="A120017">
        <v>4</v>
      </c>
      <c r="B120017">
        <v>1559611610</v>
      </c>
      <c r="C120017" t="s">
        <v>73628</v>
      </c>
      <c r="D120017" t="s">
        <v>161358</v>
      </c>
      <c r="E120017" t="s">
        <v>332681</v>
      </c>
    </row>
    <row r="120018" spans="1:5" x14ac:dyDescent="0.3">
      <c r="A120018">
        <v>4</v>
      </c>
      <c r="B120018">
        <v>1559611619</v>
      </c>
      <c r="C120018" t="s">
        <v>73629</v>
      </c>
      <c r="D120018" t="s">
        <v>187874</v>
      </c>
      <c r="E120018" t="s">
        <v>332682</v>
      </c>
    </row>
    <row r="120019" spans="1:5" x14ac:dyDescent="0.3">
      <c r="A120019">
        <v>4</v>
      </c>
      <c r="B120019">
        <v>1559611663</v>
      </c>
      <c r="C120019" t="s">
        <v>73627</v>
      </c>
      <c r="D120019" t="s">
        <v>177630</v>
      </c>
      <c r="E120019" t="s">
        <v>332683</v>
      </c>
    </row>
    <row r="120020" spans="1:5" x14ac:dyDescent="0.3">
      <c r="A120020">
        <v>4</v>
      </c>
      <c r="B120020">
        <v>1559611673</v>
      </c>
      <c r="C120020" t="s">
        <v>73628</v>
      </c>
      <c r="D120020" t="s">
        <v>187875</v>
      </c>
      <c r="E120020" t="s">
        <v>332684</v>
      </c>
    </row>
    <row r="120021" spans="1:5" x14ac:dyDescent="0.3">
      <c r="A120021">
        <v>4</v>
      </c>
      <c r="B120021">
        <v>1559611682</v>
      </c>
      <c r="C120021" t="s">
        <v>73629</v>
      </c>
      <c r="D120021" t="s">
        <v>187876</v>
      </c>
      <c r="E120021" t="s">
        <v>332685</v>
      </c>
    </row>
    <row r="120022" spans="1:5" x14ac:dyDescent="0.3">
      <c r="A120022">
        <v>4</v>
      </c>
      <c r="B120022">
        <v>1559611712</v>
      </c>
      <c r="C120022" t="s">
        <v>73629</v>
      </c>
      <c r="D120022" t="s">
        <v>187877</v>
      </c>
      <c r="E120022" t="s">
        <v>332686</v>
      </c>
    </row>
    <row r="120023" spans="1:5" x14ac:dyDescent="0.3">
      <c r="A120023">
        <v>4</v>
      </c>
      <c r="B120023">
        <v>1559611728</v>
      </c>
      <c r="C120023" t="s">
        <v>73628</v>
      </c>
      <c r="D120023" t="s">
        <v>187878</v>
      </c>
      <c r="E120023" t="s">
        <v>332687</v>
      </c>
    </row>
    <row r="120024" spans="1:5" x14ac:dyDescent="0.3">
      <c r="A120024">
        <v>4</v>
      </c>
      <c r="B120024">
        <v>1559611740</v>
      </c>
      <c r="C120024" t="s">
        <v>73629</v>
      </c>
      <c r="D120024" t="s">
        <v>98272</v>
      </c>
      <c r="E120024" t="s">
        <v>332688</v>
      </c>
    </row>
    <row r="120025" spans="1:5" x14ac:dyDescent="0.3">
      <c r="A120025">
        <v>4</v>
      </c>
      <c r="B120025">
        <v>1559611763</v>
      </c>
      <c r="C120025" t="s">
        <v>73629</v>
      </c>
      <c r="D120025" t="s">
        <v>187879</v>
      </c>
      <c r="E120025" t="s">
        <v>332689</v>
      </c>
    </row>
    <row r="120026" spans="1:5" x14ac:dyDescent="0.3">
      <c r="A120026">
        <v>4</v>
      </c>
      <c r="B120026">
        <v>1559611794</v>
      </c>
      <c r="C120026" t="s">
        <v>73630</v>
      </c>
      <c r="D120026" t="s">
        <v>187622</v>
      </c>
      <c r="E120026" t="s">
        <v>332690</v>
      </c>
    </row>
    <row r="120027" spans="1:5" x14ac:dyDescent="0.3">
      <c r="A120027">
        <v>4</v>
      </c>
      <c r="B120027">
        <v>1559611802</v>
      </c>
      <c r="C120027" t="s">
        <v>73628</v>
      </c>
      <c r="D120027" t="s">
        <v>187880</v>
      </c>
      <c r="E120027" t="s">
        <v>332691</v>
      </c>
    </row>
    <row r="120028" spans="1:5" x14ac:dyDescent="0.3">
      <c r="A120028">
        <v>4</v>
      </c>
      <c r="B120028">
        <v>1559611813</v>
      </c>
      <c r="C120028" t="s">
        <v>73628</v>
      </c>
      <c r="D120028" t="s">
        <v>179982</v>
      </c>
      <c r="E120028" t="s">
        <v>332692</v>
      </c>
    </row>
    <row r="120029" spans="1:5" x14ac:dyDescent="0.3">
      <c r="A120029">
        <v>4</v>
      </c>
      <c r="B120029">
        <v>1559611849</v>
      </c>
      <c r="C120029" t="s">
        <v>73628</v>
      </c>
      <c r="D120029" t="s">
        <v>187881</v>
      </c>
      <c r="E120029" t="s">
        <v>332693</v>
      </c>
    </row>
    <row r="120030" spans="1:5" x14ac:dyDescent="0.3">
      <c r="A120030">
        <v>4</v>
      </c>
      <c r="B120030">
        <v>1559611896</v>
      </c>
      <c r="C120030" t="s">
        <v>73631</v>
      </c>
      <c r="D120030" t="s">
        <v>187882</v>
      </c>
      <c r="E120030" t="s">
        <v>332694</v>
      </c>
    </row>
    <row r="120031" spans="1:5" x14ac:dyDescent="0.3">
      <c r="A120031">
        <v>4</v>
      </c>
      <c r="B120031">
        <v>1559611941</v>
      </c>
      <c r="C120031" t="s">
        <v>73630</v>
      </c>
      <c r="D120031" t="s">
        <v>187883</v>
      </c>
      <c r="E120031" t="s">
        <v>332695</v>
      </c>
    </row>
    <row r="120032" spans="1:5" x14ac:dyDescent="0.3">
      <c r="A120032">
        <v>4</v>
      </c>
      <c r="B120032">
        <v>1559611999</v>
      </c>
      <c r="C120032" t="s">
        <v>73631</v>
      </c>
      <c r="D120032" t="s">
        <v>187884</v>
      </c>
      <c r="E120032" t="s">
        <v>332696</v>
      </c>
    </row>
    <row r="120033" spans="1:5" x14ac:dyDescent="0.3">
      <c r="A120033">
        <v>4</v>
      </c>
      <c r="B120033">
        <v>1559612011</v>
      </c>
      <c r="C120033" t="s">
        <v>73632</v>
      </c>
      <c r="D120033" t="s">
        <v>187885</v>
      </c>
      <c r="E120033" t="s">
        <v>332697</v>
      </c>
    </row>
    <row r="120034" spans="1:5" x14ac:dyDescent="0.3">
      <c r="A120034">
        <v>4</v>
      </c>
      <c r="B120034">
        <v>1559612026</v>
      </c>
      <c r="C120034" t="s">
        <v>73632</v>
      </c>
      <c r="D120034" t="s">
        <v>187886</v>
      </c>
      <c r="E120034" t="s">
        <v>332698</v>
      </c>
    </row>
    <row r="120035" spans="1:5" x14ac:dyDescent="0.3">
      <c r="A120035">
        <v>4</v>
      </c>
      <c r="B120035">
        <v>1559612039</v>
      </c>
      <c r="C120035" t="s">
        <v>73631</v>
      </c>
      <c r="D120035" t="s">
        <v>187887</v>
      </c>
      <c r="E120035" t="s">
        <v>332699</v>
      </c>
    </row>
    <row r="120036" spans="1:5" x14ac:dyDescent="0.3">
      <c r="A120036">
        <v>4</v>
      </c>
      <c r="B120036">
        <v>1559612074</v>
      </c>
      <c r="C120036" t="s">
        <v>73632</v>
      </c>
      <c r="D120036" t="s">
        <v>129337</v>
      </c>
      <c r="E120036" t="s">
        <v>332700</v>
      </c>
    </row>
    <row r="120037" spans="1:5" x14ac:dyDescent="0.3">
      <c r="A120037">
        <v>4</v>
      </c>
      <c r="B120037">
        <v>1559612135</v>
      </c>
      <c r="C120037" t="s">
        <v>73632</v>
      </c>
      <c r="D120037" t="s">
        <v>187888</v>
      </c>
      <c r="E120037" t="s">
        <v>332701</v>
      </c>
    </row>
    <row r="120038" spans="1:5" x14ac:dyDescent="0.3">
      <c r="A120038">
        <v>4</v>
      </c>
      <c r="B120038">
        <v>1559612193</v>
      </c>
      <c r="C120038" t="s">
        <v>73633</v>
      </c>
      <c r="D120038" t="s">
        <v>159655</v>
      </c>
      <c r="E120038" t="s">
        <v>332702</v>
      </c>
    </row>
    <row r="120039" spans="1:5" x14ac:dyDescent="0.3">
      <c r="A120039">
        <v>4</v>
      </c>
      <c r="B120039">
        <v>1559612254</v>
      </c>
      <c r="C120039" t="s">
        <v>73633</v>
      </c>
      <c r="D120039" t="s">
        <v>187889</v>
      </c>
      <c r="E120039" t="s">
        <v>297131</v>
      </c>
    </row>
    <row r="120040" spans="1:5" x14ac:dyDescent="0.3">
      <c r="A120040">
        <v>4</v>
      </c>
      <c r="B120040">
        <v>1559612297</v>
      </c>
      <c r="C120040" t="s">
        <v>73634</v>
      </c>
      <c r="D120040" t="s">
        <v>161790</v>
      </c>
      <c r="E120040" t="s">
        <v>332703</v>
      </c>
    </row>
    <row r="120041" spans="1:5" x14ac:dyDescent="0.3">
      <c r="A120041">
        <v>4</v>
      </c>
      <c r="B120041">
        <v>1559612300</v>
      </c>
      <c r="C120041" t="s">
        <v>73634</v>
      </c>
      <c r="D120041" t="s">
        <v>187890</v>
      </c>
      <c r="E120041" t="s">
        <v>332704</v>
      </c>
    </row>
    <row r="120042" spans="1:5" x14ac:dyDescent="0.3">
      <c r="A120042">
        <v>4</v>
      </c>
      <c r="B120042">
        <v>1559612345</v>
      </c>
      <c r="C120042" t="s">
        <v>73634</v>
      </c>
      <c r="D120042" t="s">
        <v>187891</v>
      </c>
      <c r="E120042" t="s">
        <v>332705</v>
      </c>
    </row>
    <row r="120043" spans="1:5" x14ac:dyDescent="0.3">
      <c r="A120043">
        <v>4</v>
      </c>
      <c r="B120043">
        <v>1559612366</v>
      </c>
      <c r="C120043" t="s">
        <v>73635</v>
      </c>
      <c r="D120043" t="s">
        <v>187892</v>
      </c>
      <c r="E120043" t="s">
        <v>332706</v>
      </c>
    </row>
    <row r="120044" spans="1:5" x14ac:dyDescent="0.3">
      <c r="A120044">
        <v>4</v>
      </c>
      <c r="B120044">
        <v>1559612415</v>
      </c>
      <c r="C120044" t="s">
        <v>73634</v>
      </c>
      <c r="D120044" t="s">
        <v>187893</v>
      </c>
      <c r="E120044" t="s">
        <v>332707</v>
      </c>
    </row>
    <row r="120045" spans="1:5" x14ac:dyDescent="0.3">
      <c r="A120045">
        <v>4</v>
      </c>
      <c r="B120045">
        <v>1559612460</v>
      </c>
      <c r="C120045" t="s">
        <v>73636</v>
      </c>
      <c r="D120045" t="s">
        <v>183829</v>
      </c>
      <c r="E120045" t="s">
        <v>332708</v>
      </c>
    </row>
    <row r="120046" spans="1:5" x14ac:dyDescent="0.3">
      <c r="A120046">
        <v>4</v>
      </c>
      <c r="B120046">
        <v>1559612472</v>
      </c>
      <c r="C120046" t="s">
        <v>73636</v>
      </c>
      <c r="D120046" t="s">
        <v>187894</v>
      </c>
      <c r="E120046" t="s">
        <v>332709</v>
      </c>
    </row>
    <row r="120047" spans="1:5" x14ac:dyDescent="0.3">
      <c r="A120047">
        <v>4</v>
      </c>
      <c r="B120047">
        <v>1559612530</v>
      </c>
      <c r="C120047" t="s">
        <v>73637</v>
      </c>
      <c r="D120047" t="s">
        <v>187895</v>
      </c>
      <c r="E120047" t="s">
        <v>332710</v>
      </c>
    </row>
    <row r="120048" spans="1:5" x14ac:dyDescent="0.3">
      <c r="A120048">
        <v>4</v>
      </c>
      <c r="B120048">
        <v>1559612551</v>
      </c>
      <c r="C120048" t="s">
        <v>73637</v>
      </c>
      <c r="D120048" t="s">
        <v>187896</v>
      </c>
      <c r="E120048" t="s">
        <v>332711</v>
      </c>
    </row>
    <row r="120049" spans="1:5" x14ac:dyDescent="0.3">
      <c r="A120049">
        <v>4</v>
      </c>
      <c r="B120049">
        <v>1559612573</v>
      </c>
      <c r="C120049" t="s">
        <v>73637</v>
      </c>
      <c r="D120049" t="s">
        <v>187897</v>
      </c>
      <c r="E120049" t="s">
        <v>332712</v>
      </c>
    </row>
    <row r="120050" spans="1:5" x14ac:dyDescent="0.3">
      <c r="A120050">
        <v>4</v>
      </c>
      <c r="B120050">
        <v>1559612586</v>
      </c>
      <c r="C120050" t="s">
        <v>73636</v>
      </c>
      <c r="D120050" t="s">
        <v>187898</v>
      </c>
      <c r="E120050" t="s">
        <v>332713</v>
      </c>
    </row>
    <row r="120051" spans="1:5" x14ac:dyDescent="0.3">
      <c r="A120051">
        <v>4</v>
      </c>
      <c r="B120051">
        <v>1559612596</v>
      </c>
      <c r="C120051" t="s">
        <v>73636</v>
      </c>
      <c r="D120051" t="s">
        <v>159428</v>
      </c>
      <c r="E120051" t="s">
        <v>332714</v>
      </c>
    </row>
    <row r="120052" spans="1:5" x14ac:dyDescent="0.3">
      <c r="A120052">
        <v>4</v>
      </c>
      <c r="B120052">
        <v>1559612634</v>
      </c>
      <c r="C120052" t="s">
        <v>73638</v>
      </c>
      <c r="D120052" t="s">
        <v>180988</v>
      </c>
      <c r="E120052" t="s">
        <v>332715</v>
      </c>
    </row>
    <row r="120053" spans="1:5" x14ac:dyDescent="0.3">
      <c r="A120053">
        <v>4</v>
      </c>
      <c r="B120053">
        <v>1559612641</v>
      </c>
      <c r="C120053" t="s">
        <v>73636</v>
      </c>
      <c r="D120053" t="s">
        <v>174501</v>
      </c>
      <c r="E120053" t="s">
        <v>332716</v>
      </c>
    </row>
    <row r="120054" spans="1:5" x14ac:dyDescent="0.3">
      <c r="A120054">
        <v>4</v>
      </c>
      <c r="B120054">
        <v>1559612659</v>
      </c>
      <c r="C120054" t="s">
        <v>73638</v>
      </c>
      <c r="D120054" t="s">
        <v>187899</v>
      </c>
      <c r="E120054" t="s">
        <v>332717</v>
      </c>
    </row>
    <row r="120055" spans="1:5" x14ac:dyDescent="0.3">
      <c r="A120055">
        <v>4</v>
      </c>
      <c r="B120055">
        <v>1559612664</v>
      </c>
      <c r="C120055" t="s">
        <v>73639</v>
      </c>
      <c r="D120055" t="s">
        <v>157724</v>
      </c>
      <c r="E120055" t="s">
        <v>332718</v>
      </c>
    </row>
    <row r="120056" spans="1:5" x14ac:dyDescent="0.3">
      <c r="A120056">
        <v>4</v>
      </c>
      <c r="B120056">
        <v>1559612673</v>
      </c>
      <c r="C120056" t="s">
        <v>73639</v>
      </c>
      <c r="D120056" t="s">
        <v>187900</v>
      </c>
      <c r="E120056" t="s">
        <v>332719</v>
      </c>
    </row>
    <row r="120057" spans="1:5" x14ac:dyDescent="0.3">
      <c r="A120057">
        <v>4</v>
      </c>
      <c r="B120057">
        <v>1559612703</v>
      </c>
      <c r="C120057" t="s">
        <v>73638</v>
      </c>
      <c r="D120057" t="s">
        <v>187901</v>
      </c>
      <c r="E120057" t="s">
        <v>332720</v>
      </c>
    </row>
    <row r="120058" spans="1:5" x14ac:dyDescent="0.3">
      <c r="A120058">
        <v>4</v>
      </c>
      <c r="B120058">
        <v>1559612704</v>
      </c>
      <c r="C120058" t="s">
        <v>73638</v>
      </c>
      <c r="D120058" t="s">
        <v>187755</v>
      </c>
      <c r="E120058" t="s">
        <v>332721</v>
      </c>
    </row>
    <row r="120059" spans="1:5" x14ac:dyDescent="0.3">
      <c r="A120059">
        <v>4</v>
      </c>
      <c r="B120059">
        <v>1559612717</v>
      </c>
      <c r="C120059" t="s">
        <v>73638</v>
      </c>
      <c r="D120059" t="s">
        <v>187902</v>
      </c>
      <c r="E120059" t="s">
        <v>332722</v>
      </c>
    </row>
    <row r="120060" spans="1:5" x14ac:dyDescent="0.3">
      <c r="A120060">
        <v>4</v>
      </c>
      <c r="B120060">
        <v>1559612727</v>
      </c>
      <c r="C120060" t="s">
        <v>73639</v>
      </c>
      <c r="D120060" t="s">
        <v>187903</v>
      </c>
      <c r="E120060" t="s">
        <v>332723</v>
      </c>
    </row>
    <row r="120061" spans="1:5" x14ac:dyDescent="0.3">
      <c r="A120061">
        <v>4</v>
      </c>
      <c r="B120061">
        <v>1559612728</v>
      </c>
      <c r="C120061" t="s">
        <v>73638</v>
      </c>
      <c r="D120061" t="s">
        <v>187904</v>
      </c>
      <c r="E120061" t="s">
        <v>332724</v>
      </c>
    </row>
    <row r="120062" spans="1:5" x14ac:dyDescent="0.3">
      <c r="A120062">
        <v>4</v>
      </c>
      <c r="B120062">
        <v>1559612758</v>
      </c>
      <c r="C120062" t="s">
        <v>73638</v>
      </c>
      <c r="D120062" t="s">
        <v>187905</v>
      </c>
      <c r="E120062" t="s">
        <v>332725</v>
      </c>
    </row>
    <row r="120063" spans="1:5" x14ac:dyDescent="0.3">
      <c r="A120063">
        <v>4</v>
      </c>
      <c r="B120063">
        <v>1559612822</v>
      </c>
      <c r="C120063" t="s">
        <v>73640</v>
      </c>
      <c r="D120063" t="s">
        <v>187906</v>
      </c>
      <c r="E120063" t="s">
        <v>332726</v>
      </c>
    </row>
    <row r="120064" spans="1:5" x14ac:dyDescent="0.3">
      <c r="A120064">
        <v>4</v>
      </c>
      <c r="B120064">
        <v>1559612828</v>
      </c>
      <c r="C120064" t="s">
        <v>73639</v>
      </c>
      <c r="D120064" t="s">
        <v>187907</v>
      </c>
      <c r="E120064" t="s">
        <v>332727</v>
      </c>
    </row>
    <row r="120065" spans="1:5" x14ac:dyDescent="0.3">
      <c r="A120065">
        <v>4</v>
      </c>
      <c r="B120065">
        <v>1559612835</v>
      </c>
      <c r="C120065" t="s">
        <v>73639</v>
      </c>
      <c r="D120065" t="s">
        <v>187908</v>
      </c>
      <c r="E120065" t="s">
        <v>332728</v>
      </c>
    </row>
    <row r="120066" spans="1:5" x14ac:dyDescent="0.3">
      <c r="A120066">
        <v>4</v>
      </c>
      <c r="B120066">
        <v>1559612836</v>
      </c>
      <c r="C120066" t="s">
        <v>73639</v>
      </c>
      <c r="D120066" t="s">
        <v>187909</v>
      </c>
      <c r="E120066" t="s">
        <v>332729</v>
      </c>
    </row>
    <row r="120067" spans="1:5" x14ac:dyDescent="0.3">
      <c r="A120067">
        <v>4</v>
      </c>
      <c r="B120067">
        <v>1559612843</v>
      </c>
      <c r="C120067" t="s">
        <v>73641</v>
      </c>
      <c r="D120067" t="s">
        <v>187910</v>
      </c>
      <c r="E120067" t="s">
        <v>332730</v>
      </c>
    </row>
    <row r="120068" spans="1:5" x14ac:dyDescent="0.3">
      <c r="A120068">
        <v>4</v>
      </c>
      <c r="B120068">
        <v>1559612874</v>
      </c>
      <c r="C120068" t="s">
        <v>73639</v>
      </c>
      <c r="D120068" t="s">
        <v>187911</v>
      </c>
      <c r="E120068" t="s">
        <v>332731</v>
      </c>
    </row>
    <row r="120069" spans="1:5" x14ac:dyDescent="0.3">
      <c r="A120069">
        <v>4</v>
      </c>
      <c r="B120069">
        <v>1559612881</v>
      </c>
      <c r="C120069" t="s">
        <v>73641</v>
      </c>
      <c r="D120069" t="s">
        <v>131035</v>
      </c>
      <c r="E120069" t="s">
        <v>332732</v>
      </c>
    </row>
    <row r="120070" spans="1:5" x14ac:dyDescent="0.3">
      <c r="A120070">
        <v>4</v>
      </c>
      <c r="B120070">
        <v>1559612890</v>
      </c>
      <c r="C120070" t="s">
        <v>73641</v>
      </c>
      <c r="D120070" t="s">
        <v>187912</v>
      </c>
      <c r="E120070" t="s">
        <v>332733</v>
      </c>
    </row>
    <row r="120071" spans="1:5" x14ac:dyDescent="0.3">
      <c r="A120071">
        <v>4</v>
      </c>
      <c r="B120071">
        <v>1559612897</v>
      </c>
      <c r="C120071" t="s">
        <v>73642</v>
      </c>
      <c r="D120071" t="s">
        <v>187913</v>
      </c>
      <c r="E120071" t="s">
        <v>332734</v>
      </c>
    </row>
    <row r="120072" spans="1:5" x14ac:dyDescent="0.3">
      <c r="A120072">
        <v>4</v>
      </c>
      <c r="B120072">
        <v>1559612912</v>
      </c>
      <c r="C120072" t="s">
        <v>73642</v>
      </c>
      <c r="D120072" t="s">
        <v>187914</v>
      </c>
      <c r="E120072" t="s">
        <v>332735</v>
      </c>
    </row>
    <row r="120073" spans="1:5" x14ac:dyDescent="0.3">
      <c r="A120073">
        <v>4</v>
      </c>
      <c r="B120073">
        <v>1559612924</v>
      </c>
      <c r="C120073" t="s">
        <v>73640</v>
      </c>
      <c r="D120073" t="s">
        <v>187915</v>
      </c>
      <c r="E120073" t="s">
        <v>332736</v>
      </c>
    </row>
    <row r="120074" spans="1:5" x14ac:dyDescent="0.3">
      <c r="A120074">
        <v>4</v>
      </c>
      <c r="B120074">
        <v>1559612986</v>
      </c>
      <c r="C120074" t="s">
        <v>73642</v>
      </c>
      <c r="D120074" t="s">
        <v>187916</v>
      </c>
      <c r="E120074" t="s">
        <v>332737</v>
      </c>
    </row>
    <row r="120075" spans="1:5" x14ac:dyDescent="0.3">
      <c r="A120075">
        <v>4</v>
      </c>
      <c r="B120075">
        <v>1559612998</v>
      </c>
      <c r="C120075" t="s">
        <v>73641</v>
      </c>
      <c r="D120075" t="s">
        <v>172118</v>
      </c>
      <c r="E120075" t="s">
        <v>332738</v>
      </c>
    </row>
    <row r="120076" spans="1:5" x14ac:dyDescent="0.3">
      <c r="A120076">
        <v>4</v>
      </c>
      <c r="B120076">
        <v>1559613119</v>
      </c>
      <c r="C120076" t="s">
        <v>73642</v>
      </c>
      <c r="D120076" t="s">
        <v>118457</v>
      </c>
      <c r="E120076" t="s">
        <v>332739</v>
      </c>
    </row>
    <row r="120077" spans="1:5" x14ac:dyDescent="0.3">
      <c r="A120077">
        <v>4</v>
      </c>
      <c r="B120077">
        <v>1559613196</v>
      </c>
      <c r="C120077" t="s">
        <v>73642</v>
      </c>
      <c r="D120077" t="s">
        <v>187917</v>
      </c>
      <c r="E120077" t="s">
        <v>332740</v>
      </c>
    </row>
    <row r="120078" spans="1:5" x14ac:dyDescent="0.3">
      <c r="A120078">
        <v>4</v>
      </c>
      <c r="B120078">
        <v>1559613311</v>
      </c>
      <c r="C120078" t="s">
        <v>73643</v>
      </c>
      <c r="D120078" t="s">
        <v>187918</v>
      </c>
      <c r="E120078" t="s">
        <v>332741</v>
      </c>
    </row>
    <row r="120079" spans="1:5" x14ac:dyDescent="0.3">
      <c r="A120079">
        <v>4</v>
      </c>
      <c r="B120079">
        <v>1559613314</v>
      </c>
      <c r="C120079" t="s">
        <v>73644</v>
      </c>
      <c r="D120079" t="s">
        <v>187919</v>
      </c>
      <c r="E120079" t="s">
        <v>332742</v>
      </c>
    </row>
    <row r="120080" spans="1:5" x14ac:dyDescent="0.3">
      <c r="A120080">
        <v>4</v>
      </c>
      <c r="B120080">
        <v>1559613336</v>
      </c>
      <c r="C120080" t="s">
        <v>73643</v>
      </c>
      <c r="D120080" t="s">
        <v>147853</v>
      </c>
      <c r="E120080" t="s">
        <v>332743</v>
      </c>
    </row>
    <row r="120081" spans="1:5" x14ac:dyDescent="0.3">
      <c r="A120081">
        <v>4</v>
      </c>
      <c r="B120081">
        <v>1559613393</v>
      </c>
      <c r="C120081" t="s">
        <v>73645</v>
      </c>
      <c r="D120081" t="s">
        <v>187920</v>
      </c>
      <c r="E120081" t="s">
        <v>332744</v>
      </c>
    </row>
    <row r="120082" spans="1:5" x14ac:dyDescent="0.3">
      <c r="A120082">
        <v>4</v>
      </c>
      <c r="B120082">
        <v>1559613450</v>
      </c>
      <c r="C120082" t="s">
        <v>73643</v>
      </c>
      <c r="D120082" t="s">
        <v>187921</v>
      </c>
      <c r="E120082" t="s">
        <v>332745</v>
      </c>
    </row>
    <row r="120083" spans="1:5" x14ac:dyDescent="0.3">
      <c r="A120083">
        <v>4</v>
      </c>
      <c r="B120083">
        <v>1559613459</v>
      </c>
      <c r="C120083" t="s">
        <v>73646</v>
      </c>
      <c r="D120083" t="s">
        <v>187922</v>
      </c>
      <c r="E120083" t="s">
        <v>332746</v>
      </c>
    </row>
    <row r="120084" spans="1:5" x14ac:dyDescent="0.3">
      <c r="A120084">
        <v>4</v>
      </c>
      <c r="B120084">
        <v>1559613517</v>
      </c>
      <c r="C120084" t="s">
        <v>73646</v>
      </c>
      <c r="D120084" t="s">
        <v>187923</v>
      </c>
      <c r="E120084" t="s">
        <v>332747</v>
      </c>
    </row>
    <row r="120085" spans="1:5" x14ac:dyDescent="0.3">
      <c r="A120085">
        <v>4</v>
      </c>
      <c r="B120085">
        <v>1559613526</v>
      </c>
      <c r="C120085" t="s">
        <v>73646</v>
      </c>
      <c r="D120085" t="s">
        <v>187924</v>
      </c>
      <c r="E120085" t="s">
        <v>332748</v>
      </c>
    </row>
    <row r="120086" spans="1:5" x14ac:dyDescent="0.3">
      <c r="A120086">
        <v>4</v>
      </c>
      <c r="B120086">
        <v>1559613538</v>
      </c>
      <c r="C120086" t="s">
        <v>73647</v>
      </c>
      <c r="D120086" t="s">
        <v>187925</v>
      </c>
      <c r="E120086" t="s">
        <v>332749</v>
      </c>
    </row>
    <row r="120087" spans="1:5" x14ac:dyDescent="0.3">
      <c r="A120087">
        <v>4</v>
      </c>
      <c r="B120087">
        <v>1559613573</v>
      </c>
      <c r="C120087" t="s">
        <v>73647</v>
      </c>
      <c r="D120087" t="s">
        <v>187926</v>
      </c>
      <c r="E120087" t="s">
        <v>332750</v>
      </c>
    </row>
    <row r="120088" spans="1:5" x14ac:dyDescent="0.3">
      <c r="A120088">
        <v>4</v>
      </c>
      <c r="B120088">
        <v>1559613589</v>
      </c>
      <c r="C120088" t="s">
        <v>73647</v>
      </c>
      <c r="D120088" t="s">
        <v>187927</v>
      </c>
      <c r="E120088" t="s">
        <v>332751</v>
      </c>
    </row>
    <row r="120089" spans="1:5" x14ac:dyDescent="0.3">
      <c r="A120089">
        <v>4</v>
      </c>
      <c r="B120089">
        <v>1559642102</v>
      </c>
      <c r="C120089" t="s">
        <v>73648</v>
      </c>
      <c r="D120089" t="s">
        <v>187928</v>
      </c>
      <c r="E120089" t="s">
        <v>332752</v>
      </c>
    </row>
    <row r="120090" spans="1:5" x14ac:dyDescent="0.3">
      <c r="A120090">
        <v>4</v>
      </c>
      <c r="B120090">
        <v>1559642140</v>
      </c>
      <c r="C120090" t="s">
        <v>73649</v>
      </c>
      <c r="D120090" t="s">
        <v>187929</v>
      </c>
      <c r="E120090" t="s">
        <v>332753</v>
      </c>
    </row>
    <row r="120091" spans="1:5" x14ac:dyDescent="0.3">
      <c r="A120091">
        <v>4</v>
      </c>
      <c r="B120091">
        <v>1559642154</v>
      </c>
      <c r="C120091" t="s">
        <v>73649</v>
      </c>
      <c r="D120091" t="s">
        <v>170531</v>
      </c>
      <c r="E120091" t="s">
        <v>332754</v>
      </c>
    </row>
    <row r="120092" spans="1:5" x14ac:dyDescent="0.3">
      <c r="A120092">
        <v>4</v>
      </c>
      <c r="B120092">
        <v>1559642171</v>
      </c>
      <c r="C120092" t="s">
        <v>73649</v>
      </c>
      <c r="D120092" t="s">
        <v>187930</v>
      </c>
      <c r="E120092" t="s">
        <v>332755</v>
      </c>
    </row>
    <row r="120093" spans="1:5" x14ac:dyDescent="0.3">
      <c r="A120093">
        <v>4</v>
      </c>
      <c r="B120093">
        <v>1559642238</v>
      </c>
      <c r="C120093" t="s">
        <v>73649</v>
      </c>
      <c r="D120093" t="s">
        <v>187931</v>
      </c>
      <c r="E120093" t="s">
        <v>332756</v>
      </c>
    </row>
    <row r="120094" spans="1:5" x14ac:dyDescent="0.3">
      <c r="A120094">
        <v>4</v>
      </c>
      <c r="B120094">
        <v>1559642243</v>
      </c>
      <c r="C120094" t="s">
        <v>73650</v>
      </c>
      <c r="D120094" t="s">
        <v>187932</v>
      </c>
      <c r="E120094" t="s">
        <v>332757</v>
      </c>
    </row>
    <row r="120095" spans="1:5" x14ac:dyDescent="0.3">
      <c r="A120095">
        <v>4</v>
      </c>
      <c r="B120095">
        <v>1559642338</v>
      </c>
      <c r="C120095" t="s">
        <v>73650</v>
      </c>
      <c r="D120095" t="s">
        <v>187933</v>
      </c>
      <c r="E120095" t="s">
        <v>332758</v>
      </c>
    </row>
    <row r="120096" spans="1:5" x14ac:dyDescent="0.3">
      <c r="A120096">
        <v>4</v>
      </c>
      <c r="B120096">
        <v>1559642345</v>
      </c>
      <c r="C120096" t="s">
        <v>73648</v>
      </c>
      <c r="D120096" t="s">
        <v>187934</v>
      </c>
      <c r="E120096" t="s">
        <v>332759</v>
      </c>
    </row>
    <row r="120097" spans="1:5" x14ac:dyDescent="0.3">
      <c r="A120097">
        <v>4</v>
      </c>
      <c r="B120097">
        <v>1559642449</v>
      </c>
      <c r="C120097" t="s">
        <v>73651</v>
      </c>
      <c r="D120097" t="s">
        <v>159320</v>
      </c>
      <c r="E120097" t="s">
        <v>332760</v>
      </c>
    </row>
    <row r="120098" spans="1:5" x14ac:dyDescent="0.3">
      <c r="A120098">
        <v>4</v>
      </c>
      <c r="B120098">
        <v>1559642465</v>
      </c>
      <c r="C120098" t="s">
        <v>73650</v>
      </c>
      <c r="D120098" t="s">
        <v>171350</v>
      </c>
      <c r="E120098" t="s">
        <v>332761</v>
      </c>
    </row>
    <row r="120099" spans="1:5" x14ac:dyDescent="0.3">
      <c r="A120099">
        <v>4</v>
      </c>
      <c r="B120099">
        <v>1559642488</v>
      </c>
      <c r="C120099" t="s">
        <v>73650</v>
      </c>
      <c r="D120099" t="s">
        <v>125313</v>
      </c>
      <c r="E120099" t="s">
        <v>332762</v>
      </c>
    </row>
    <row r="120100" spans="1:5" x14ac:dyDescent="0.3">
      <c r="A120100">
        <v>4</v>
      </c>
      <c r="B120100">
        <v>1559642489</v>
      </c>
      <c r="C120100" t="s">
        <v>73651</v>
      </c>
      <c r="D120100" t="s">
        <v>187935</v>
      </c>
      <c r="E120100" t="s">
        <v>332763</v>
      </c>
    </row>
    <row r="120101" spans="1:5" x14ac:dyDescent="0.3">
      <c r="A120101">
        <v>4</v>
      </c>
      <c r="B120101">
        <v>1559642542</v>
      </c>
      <c r="C120101" t="s">
        <v>73650</v>
      </c>
      <c r="D120101" t="s">
        <v>187580</v>
      </c>
      <c r="E120101" t="s">
        <v>332764</v>
      </c>
    </row>
    <row r="120102" spans="1:5" x14ac:dyDescent="0.3">
      <c r="A120102">
        <v>4</v>
      </c>
      <c r="B120102">
        <v>1559642546</v>
      </c>
      <c r="C120102" t="s">
        <v>73650</v>
      </c>
      <c r="D120102" t="s">
        <v>187936</v>
      </c>
      <c r="E120102" t="s">
        <v>332765</v>
      </c>
    </row>
    <row r="120103" spans="1:5" x14ac:dyDescent="0.3">
      <c r="A120103">
        <v>4</v>
      </c>
      <c r="B120103">
        <v>1559642589</v>
      </c>
      <c r="C120103" t="s">
        <v>73651</v>
      </c>
      <c r="D120103" t="s">
        <v>187937</v>
      </c>
      <c r="E120103" t="s">
        <v>332766</v>
      </c>
    </row>
    <row r="120104" spans="1:5" x14ac:dyDescent="0.3">
      <c r="A120104">
        <v>4</v>
      </c>
      <c r="B120104">
        <v>1559642661</v>
      </c>
      <c r="C120104" t="s">
        <v>73652</v>
      </c>
      <c r="D120104" t="s">
        <v>178213</v>
      </c>
      <c r="E120104" t="s">
        <v>332767</v>
      </c>
    </row>
    <row r="120105" spans="1:5" x14ac:dyDescent="0.3">
      <c r="A120105">
        <v>4</v>
      </c>
      <c r="B120105">
        <v>1559642669</v>
      </c>
      <c r="C120105" t="s">
        <v>73653</v>
      </c>
      <c r="D120105" t="s">
        <v>187938</v>
      </c>
      <c r="E120105" t="s">
        <v>332768</v>
      </c>
    </row>
    <row r="120106" spans="1:5" x14ac:dyDescent="0.3">
      <c r="A120106">
        <v>4</v>
      </c>
      <c r="B120106">
        <v>1559642684</v>
      </c>
      <c r="C120106" t="s">
        <v>73653</v>
      </c>
      <c r="D120106" t="s">
        <v>187939</v>
      </c>
      <c r="E120106" t="s">
        <v>332769</v>
      </c>
    </row>
    <row r="120107" spans="1:5" x14ac:dyDescent="0.3">
      <c r="A120107">
        <v>4</v>
      </c>
      <c r="B120107">
        <v>1559642709</v>
      </c>
      <c r="C120107" t="s">
        <v>73653</v>
      </c>
      <c r="D120107" t="s">
        <v>187940</v>
      </c>
      <c r="E120107" t="s">
        <v>332770</v>
      </c>
    </row>
    <row r="120108" spans="1:5" x14ac:dyDescent="0.3">
      <c r="A120108">
        <v>4</v>
      </c>
      <c r="B120108">
        <v>1559642723</v>
      </c>
      <c r="C120108" t="s">
        <v>73653</v>
      </c>
      <c r="D120108" t="s">
        <v>172831</v>
      </c>
      <c r="E120108" t="s">
        <v>332771</v>
      </c>
    </row>
    <row r="120109" spans="1:5" x14ac:dyDescent="0.3">
      <c r="A120109">
        <v>4</v>
      </c>
      <c r="B120109">
        <v>1559642732</v>
      </c>
      <c r="C120109" t="s">
        <v>73654</v>
      </c>
      <c r="D120109" t="s">
        <v>187941</v>
      </c>
      <c r="E120109" t="s">
        <v>332772</v>
      </c>
    </row>
    <row r="120110" spans="1:5" x14ac:dyDescent="0.3">
      <c r="A120110">
        <v>4</v>
      </c>
      <c r="B120110">
        <v>1559642761</v>
      </c>
      <c r="C120110" t="s">
        <v>73654</v>
      </c>
      <c r="D120110" t="s">
        <v>161535</v>
      </c>
      <c r="E120110" t="s">
        <v>332773</v>
      </c>
    </row>
    <row r="120111" spans="1:5" x14ac:dyDescent="0.3">
      <c r="A120111">
        <v>4</v>
      </c>
      <c r="B120111">
        <v>1559642964</v>
      </c>
      <c r="C120111" t="s">
        <v>73655</v>
      </c>
      <c r="D120111" t="s">
        <v>187942</v>
      </c>
      <c r="E120111" t="s">
        <v>332774</v>
      </c>
    </row>
    <row r="120112" spans="1:5" x14ac:dyDescent="0.3">
      <c r="A120112">
        <v>4</v>
      </c>
      <c r="B120112">
        <v>1559643016</v>
      </c>
      <c r="C120112" t="s">
        <v>73656</v>
      </c>
      <c r="D120112" t="s">
        <v>187943</v>
      </c>
      <c r="E120112" t="s">
        <v>332775</v>
      </c>
    </row>
    <row r="120113" spans="1:5" x14ac:dyDescent="0.3">
      <c r="A120113">
        <v>4</v>
      </c>
      <c r="B120113">
        <v>1559643029</v>
      </c>
      <c r="C120113" t="s">
        <v>73656</v>
      </c>
      <c r="D120113" t="s">
        <v>187944</v>
      </c>
      <c r="E120113" t="s">
        <v>332776</v>
      </c>
    </row>
    <row r="120114" spans="1:5" x14ac:dyDescent="0.3">
      <c r="A120114">
        <v>4</v>
      </c>
      <c r="B120114">
        <v>1559643205</v>
      </c>
      <c r="C120114" t="s">
        <v>73657</v>
      </c>
      <c r="D120114" t="s">
        <v>187945</v>
      </c>
      <c r="E120114" t="s">
        <v>332777</v>
      </c>
    </row>
    <row r="120115" spans="1:5" x14ac:dyDescent="0.3">
      <c r="A120115">
        <v>4</v>
      </c>
      <c r="B120115">
        <v>1559643206</v>
      </c>
      <c r="C120115" t="s">
        <v>73657</v>
      </c>
      <c r="D120115" t="s">
        <v>131359</v>
      </c>
      <c r="E120115" t="s">
        <v>332778</v>
      </c>
    </row>
    <row r="120116" spans="1:5" x14ac:dyDescent="0.3">
      <c r="A120116">
        <v>4</v>
      </c>
      <c r="B120116">
        <v>1559643254</v>
      </c>
      <c r="C120116" t="s">
        <v>73656</v>
      </c>
      <c r="D120116" t="s">
        <v>187946</v>
      </c>
      <c r="E120116" t="s">
        <v>332779</v>
      </c>
    </row>
    <row r="120117" spans="1:5" x14ac:dyDescent="0.3">
      <c r="A120117">
        <v>4</v>
      </c>
      <c r="B120117">
        <v>1559643258</v>
      </c>
      <c r="C120117" t="s">
        <v>73656</v>
      </c>
      <c r="D120117" t="s">
        <v>170588</v>
      </c>
      <c r="E120117" t="s">
        <v>332780</v>
      </c>
    </row>
    <row r="120118" spans="1:5" x14ac:dyDescent="0.3">
      <c r="A120118">
        <v>4</v>
      </c>
      <c r="B120118">
        <v>1559643279</v>
      </c>
      <c r="C120118" t="s">
        <v>73656</v>
      </c>
      <c r="D120118" t="s">
        <v>187947</v>
      </c>
      <c r="E120118" t="s">
        <v>332781</v>
      </c>
    </row>
    <row r="120119" spans="1:5" x14ac:dyDescent="0.3">
      <c r="A120119">
        <v>4</v>
      </c>
      <c r="B120119">
        <v>1559643386</v>
      </c>
      <c r="C120119" t="s">
        <v>73658</v>
      </c>
      <c r="D120119" t="s">
        <v>187948</v>
      </c>
      <c r="E120119" t="s">
        <v>332782</v>
      </c>
    </row>
    <row r="120120" spans="1:5" x14ac:dyDescent="0.3">
      <c r="A120120">
        <v>4</v>
      </c>
      <c r="B120120">
        <v>1559643517</v>
      </c>
      <c r="C120120" t="s">
        <v>73659</v>
      </c>
      <c r="D120120" t="s">
        <v>147776</v>
      </c>
      <c r="E120120" t="s">
        <v>332783</v>
      </c>
    </row>
    <row r="120121" spans="1:5" x14ac:dyDescent="0.3">
      <c r="A120121">
        <v>4</v>
      </c>
      <c r="B120121">
        <v>1559643518</v>
      </c>
      <c r="C120121" t="s">
        <v>73659</v>
      </c>
      <c r="D120121" t="s">
        <v>140704</v>
      </c>
      <c r="E120121" t="s">
        <v>332784</v>
      </c>
    </row>
    <row r="120122" spans="1:5" x14ac:dyDescent="0.3">
      <c r="A120122">
        <v>4</v>
      </c>
      <c r="B120122">
        <v>1559643550</v>
      </c>
      <c r="C120122" t="s">
        <v>73658</v>
      </c>
      <c r="D120122" t="s">
        <v>167920</v>
      </c>
      <c r="E120122" t="s">
        <v>332785</v>
      </c>
    </row>
    <row r="120123" spans="1:5" x14ac:dyDescent="0.3">
      <c r="A120123">
        <v>4</v>
      </c>
      <c r="B120123">
        <v>1559643591</v>
      </c>
      <c r="C120123" t="s">
        <v>73660</v>
      </c>
      <c r="D120123" t="s">
        <v>187949</v>
      </c>
      <c r="E120123" t="s">
        <v>332786</v>
      </c>
    </row>
    <row r="120124" spans="1:5" x14ac:dyDescent="0.3">
      <c r="A120124">
        <v>4</v>
      </c>
      <c r="B120124">
        <v>1559643612</v>
      </c>
      <c r="C120124" t="s">
        <v>73660</v>
      </c>
      <c r="D120124" t="s">
        <v>187950</v>
      </c>
      <c r="E120124" t="s">
        <v>332787</v>
      </c>
    </row>
    <row r="120125" spans="1:5" x14ac:dyDescent="0.3">
      <c r="A120125">
        <v>4</v>
      </c>
      <c r="B120125">
        <v>1559643640</v>
      </c>
      <c r="C120125" t="s">
        <v>73659</v>
      </c>
      <c r="D120125" t="s">
        <v>187951</v>
      </c>
      <c r="E120125" t="s">
        <v>332788</v>
      </c>
    </row>
    <row r="120126" spans="1:5" x14ac:dyDescent="0.3">
      <c r="A120126">
        <v>4</v>
      </c>
      <c r="B120126">
        <v>1559643679</v>
      </c>
      <c r="C120126" t="s">
        <v>73660</v>
      </c>
      <c r="D120126" t="s">
        <v>187952</v>
      </c>
      <c r="E120126" t="s">
        <v>332789</v>
      </c>
    </row>
    <row r="120127" spans="1:5" x14ac:dyDescent="0.3">
      <c r="A120127">
        <v>4</v>
      </c>
      <c r="B120127">
        <v>1559643693</v>
      </c>
      <c r="C120127" t="s">
        <v>73660</v>
      </c>
      <c r="D120127" t="s">
        <v>187953</v>
      </c>
      <c r="E120127" t="s">
        <v>332790</v>
      </c>
    </row>
    <row r="120128" spans="1:5" x14ac:dyDescent="0.3">
      <c r="A120128">
        <v>4</v>
      </c>
      <c r="B120128">
        <v>1559643776</v>
      </c>
      <c r="C120128" t="s">
        <v>73661</v>
      </c>
      <c r="D120128" t="s">
        <v>187954</v>
      </c>
      <c r="E120128" t="s">
        <v>332791</v>
      </c>
    </row>
    <row r="120129" spans="1:5" x14ac:dyDescent="0.3">
      <c r="A120129">
        <v>4</v>
      </c>
      <c r="B120129">
        <v>1559643785</v>
      </c>
      <c r="C120129" t="s">
        <v>73660</v>
      </c>
      <c r="D120129" t="s">
        <v>183520</v>
      </c>
      <c r="E120129" t="s">
        <v>332792</v>
      </c>
    </row>
    <row r="120130" spans="1:5" x14ac:dyDescent="0.3">
      <c r="A120130">
        <v>4</v>
      </c>
      <c r="B120130">
        <v>1559643787</v>
      </c>
      <c r="C120130" t="s">
        <v>73661</v>
      </c>
      <c r="D120130" t="s">
        <v>187955</v>
      </c>
      <c r="E120130" t="s">
        <v>332793</v>
      </c>
    </row>
    <row r="120131" spans="1:5" x14ac:dyDescent="0.3">
      <c r="A120131">
        <v>4</v>
      </c>
      <c r="B120131">
        <v>1559643794</v>
      </c>
      <c r="C120131" t="s">
        <v>73661</v>
      </c>
      <c r="D120131" t="s">
        <v>162895</v>
      </c>
      <c r="E120131" t="s">
        <v>332794</v>
      </c>
    </row>
    <row r="120132" spans="1:5" x14ac:dyDescent="0.3">
      <c r="A120132">
        <v>4</v>
      </c>
      <c r="B120132">
        <v>1559643816</v>
      </c>
      <c r="C120132" t="s">
        <v>73660</v>
      </c>
      <c r="D120132" t="s">
        <v>187956</v>
      </c>
      <c r="E120132" t="s">
        <v>332795</v>
      </c>
    </row>
    <row r="120133" spans="1:5" x14ac:dyDescent="0.3">
      <c r="A120133">
        <v>4</v>
      </c>
      <c r="B120133">
        <v>1559643828</v>
      </c>
      <c r="C120133" t="s">
        <v>73662</v>
      </c>
      <c r="D120133" t="s">
        <v>187957</v>
      </c>
      <c r="E120133" t="s">
        <v>332796</v>
      </c>
    </row>
    <row r="120134" spans="1:5" x14ac:dyDescent="0.3">
      <c r="A120134">
        <v>4</v>
      </c>
      <c r="B120134">
        <v>1559643940</v>
      </c>
      <c r="C120134" t="s">
        <v>73662</v>
      </c>
      <c r="D120134" t="s">
        <v>187958</v>
      </c>
      <c r="E120134" t="s">
        <v>332797</v>
      </c>
    </row>
    <row r="120135" spans="1:5" x14ac:dyDescent="0.3">
      <c r="A120135">
        <v>4</v>
      </c>
      <c r="B120135">
        <v>1559643941</v>
      </c>
      <c r="C120135" t="s">
        <v>73661</v>
      </c>
      <c r="D120135" t="s">
        <v>187959</v>
      </c>
      <c r="E120135" t="s">
        <v>332798</v>
      </c>
    </row>
    <row r="120136" spans="1:5" x14ac:dyDescent="0.3">
      <c r="A120136">
        <v>4</v>
      </c>
      <c r="B120136">
        <v>1559643984</v>
      </c>
      <c r="C120136" t="s">
        <v>73662</v>
      </c>
      <c r="D120136" t="s">
        <v>106405</v>
      </c>
      <c r="E120136" t="s">
        <v>332799</v>
      </c>
    </row>
    <row r="120137" spans="1:5" x14ac:dyDescent="0.3">
      <c r="A120137">
        <v>4</v>
      </c>
      <c r="B120137">
        <v>1559644021</v>
      </c>
      <c r="C120137" t="s">
        <v>73660</v>
      </c>
      <c r="D120137" t="s">
        <v>187960</v>
      </c>
      <c r="E120137" t="s">
        <v>332800</v>
      </c>
    </row>
    <row r="120138" spans="1:5" x14ac:dyDescent="0.3">
      <c r="A120138">
        <v>4</v>
      </c>
      <c r="B120138">
        <v>1559644028</v>
      </c>
      <c r="C120138" t="s">
        <v>73662</v>
      </c>
      <c r="D120138" t="s">
        <v>187961</v>
      </c>
      <c r="E120138" t="s">
        <v>332801</v>
      </c>
    </row>
    <row r="120139" spans="1:5" x14ac:dyDescent="0.3">
      <c r="A120139">
        <v>4</v>
      </c>
      <c r="B120139">
        <v>1559644066</v>
      </c>
      <c r="C120139" t="s">
        <v>73662</v>
      </c>
      <c r="D120139" t="s">
        <v>187962</v>
      </c>
      <c r="E120139" t="s">
        <v>332802</v>
      </c>
    </row>
    <row r="120140" spans="1:5" x14ac:dyDescent="0.3">
      <c r="A120140">
        <v>4</v>
      </c>
      <c r="B120140">
        <v>1559644084</v>
      </c>
      <c r="C120140" t="s">
        <v>73663</v>
      </c>
      <c r="D120140" t="s">
        <v>187963</v>
      </c>
      <c r="E120140" t="s">
        <v>332803</v>
      </c>
    </row>
    <row r="120141" spans="1:5" x14ac:dyDescent="0.3">
      <c r="A120141">
        <v>4</v>
      </c>
      <c r="B120141">
        <v>1559644135</v>
      </c>
      <c r="C120141" t="s">
        <v>73663</v>
      </c>
      <c r="D120141" t="s">
        <v>186977</v>
      </c>
      <c r="E120141" t="s">
        <v>332804</v>
      </c>
    </row>
    <row r="120142" spans="1:5" x14ac:dyDescent="0.3">
      <c r="A120142">
        <v>4</v>
      </c>
      <c r="B120142">
        <v>1559644213</v>
      </c>
      <c r="C120142" t="s">
        <v>73664</v>
      </c>
      <c r="D120142" t="s">
        <v>187964</v>
      </c>
      <c r="E120142" t="s">
        <v>332805</v>
      </c>
    </row>
    <row r="120143" spans="1:5" x14ac:dyDescent="0.3">
      <c r="A120143">
        <v>4</v>
      </c>
      <c r="B120143">
        <v>1559644224</v>
      </c>
      <c r="C120143" t="s">
        <v>73664</v>
      </c>
      <c r="D120143" t="s">
        <v>187965</v>
      </c>
      <c r="E120143" t="s">
        <v>332806</v>
      </c>
    </row>
    <row r="120144" spans="1:5" x14ac:dyDescent="0.3">
      <c r="A120144">
        <v>4</v>
      </c>
      <c r="B120144">
        <v>1559644229</v>
      </c>
      <c r="C120144" t="s">
        <v>73665</v>
      </c>
      <c r="D120144" t="s">
        <v>187966</v>
      </c>
      <c r="E120144" t="s">
        <v>332807</v>
      </c>
    </row>
    <row r="120145" spans="1:5" x14ac:dyDescent="0.3">
      <c r="A120145">
        <v>4</v>
      </c>
      <c r="B120145">
        <v>1559644243</v>
      </c>
      <c r="C120145" t="s">
        <v>73663</v>
      </c>
      <c r="D120145" t="s">
        <v>155938</v>
      </c>
      <c r="E120145" t="s">
        <v>332808</v>
      </c>
    </row>
    <row r="120146" spans="1:5" x14ac:dyDescent="0.3">
      <c r="A120146">
        <v>4</v>
      </c>
      <c r="B120146">
        <v>1559644256</v>
      </c>
      <c r="C120146" t="s">
        <v>73664</v>
      </c>
      <c r="D120146" t="s">
        <v>187967</v>
      </c>
      <c r="E120146" t="s">
        <v>332809</v>
      </c>
    </row>
    <row r="120147" spans="1:5" x14ac:dyDescent="0.3">
      <c r="A120147">
        <v>4</v>
      </c>
      <c r="B120147">
        <v>1559644290</v>
      </c>
      <c r="C120147" t="s">
        <v>73665</v>
      </c>
      <c r="D120147" t="s">
        <v>187968</v>
      </c>
      <c r="E120147" t="s">
        <v>332810</v>
      </c>
    </row>
    <row r="120148" spans="1:5" x14ac:dyDescent="0.3">
      <c r="A120148">
        <v>4</v>
      </c>
      <c r="B120148">
        <v>1559644292</v>
      </c>
      <c r="C120148" t="s">
        <v>73665</v>
      </c>
      <c r="D120148" t="s">
        <v>187969</v>
      </c>
      <c r="E120148" t="s">
        <v>332811</v>
      </c>
    </row>
    <row r="120149" spans="1:5" x14ac:dyDescent="0.3">
      <c r="A120149">
        <v>4</v>
      </c>
      <c r="B120149">
        <v>1559644300</v>
      </c>
      <c r="C120149" t="s">
        <v>73665</v>
      </c>
      <c r="D120149" t="s">
        <v>186781</v>
      </c>
      <c r="E120149" t="s">
        <v>332812</v>
      </c>
    </row>
    <row r="120150" spans="1:5" x14ac:dyDescent="0.3">
      <c r="A120150">
        <v>4</v>
      </c>
      <c r="B120150">
        <v>1559644303</v>
      </c>
      <c r="C120150" t="s">
        <v>73663</v>
      </c>
      <c r="D120150" t="s">
        <v>104731</v>
      </c>
      <c r="E120150" t="s">
        <v>332813</v>
      </c>
    </row>
    <row r="120151" spans="1:5" x14ac:dyDescent="0.3">
      <c r="A120151">
        <v>4</v>
      </c>
      <c r="B120151">
        <v>1559644312</v>
      </c>
      <c r="C120151" t="s">
        <v>73663</v>
      </c>
      <c r="D120151" t="s">
        <v>187970</v>
      </c>
      <c r="E120151" t="s">
        <v>332814</v>
      </c>
    </row>
    <row r="120152" spans="1:5" x14ac:dyDescent="0.3">
      <c r="A120152">
        <v>4</v>
      </c>
      <c r="B120152">
        <v>1559644321</v>
      </c>
      <c r="C120152" t="s">
        <v>73665</v>
      </c>
      <c r="D120152" t="s">
        <v>187971</v>
      </c>
      <c r="E120152" t="s">
        <v>332815</v>
      </c>
    </row>
    <row r="120153" spans="1:5" x14ac:dyDescent="0.3">
      <c r="A120153">
        <v>4</v>
      </c>
      <c r="B120153">
        <v>1559644333</v>
      </c>
      <c r="C120153" t="s">
        <v>73665</v>
      </c>
      <c r="D120153" t="s">
        <v>187972</v>
      </c>
      <c r="E120153" t="s">
        <v>332816</v>
      </c>
    </row>
    <row r="120154" spans="1:5" x14ac:dyDescent="0.3">
      <c r="A120154">
        <v>4</v>
      </c>
      <c r="B120154">
        <v>1559644434</v>
      </c>
      <c r="C120154" t="s">
        <v>73665</v>
      </c>
      <c r="D120154" t="s">
        <v>187973</v>
      </c>
      <c r="E120154" t="s">
        <v>332817</v>
      </c>
    </row>
    <row r="120155" spans="1:5" x14ac:dyDescent="0.3">
      <c r="A120155">
        <v>4</v>
      </c>
      <c r="B120155">
        <v>1559644459</v>
      </c>
      <c r="C120155" t="s">
        <v>73666</v>
      </c>
      <c r="D120155" t="s">
        <v>114252</v>
      </c>
      <c r="E120155" t="s">
        <v>332818</v>
      </c>
    </row>
    <row r="120156" spans="1:5" x14ac:dyDescent="0.3">
      <c r="A120156">
        <v>4</v>
      </c>
      <c r="B120156">
        <v>1559644467</v>
      </c>
      <c r="C120156" t="s">
        <v>73665</v>
      </c>
      <c r="D120156" t="s">
        <v>187974</v>
      </c>
      <c r="E120156" t="s">
        <v>332819</v>
      </c>
    </row>
    <row r="120157" spans="1:5" x14ac:dyDescent="0.3">
      <c r="A120157">
        <v>4</v>
      </c>
      <c r="B120157">
        <v>1559644550</v>
      </c>
      <c r="C120157" t="s">
        <v>73667</v>
      </c>
      <c r="D120157" t="s">
        <v>187975</v>
      </c>
      <c r="E120157" t="s">
        <v>332820</v>
      </c>
    </row>
    <row r="120158" spans="1:5" x14ac:dyDescent="0.3">
      <c r="A120158">
        <v>4</v>
      </c>
      <c r="B120158">
        <v>1559644565</v>
      </c>
      <c r="C120158" t="s">
        <v>73666</v>
      </c>
      <c r="D120158" t="s">
        <v>114848</v>
      </c>
      <c r="E120158" t="s">
        <v>332821</v>
      </c>
    </row>
    <row r="120159" spans="1:5" x14ac:dyDescent="0.3">
      <c r="A120159">
        <v>4</v>
      </c>
      <c r="B120159">
        <v>1559644746</v>
      </c>
      <c r="C120159" t="s">
        <v>73667</v>
      </c>
      <c r="D120159" t="s">
        <v>187976</v>
      </c>
      <c r="E120159" t="s">
        <v>332822</v>
      </c>
    </row>
    <row r="120160" spans="1:5" x14ac:dyDescent="0.3">
      <c r="A120160">
        <v>4</v>
      </c>
      <c r="B120160">
        <v>1559644794</v>
      </c>
      <c r="C120160" t="s">
        <v>73668</v>
      </c>
      <c r="D120160" t="s">
        <v>187977</v>
      </c>
      <c r="E120160" t="s">
        <v>332823</v>
      </c>
    </row>
    <row r="120161" spans="1:5" x14ac:dyDescent="0.3">
      <c r="A120161">
        <v>4</v>
      </c>
      <c r="B120161">
        <v>1559644829</v>
      </c>
      <c r="C120161" t="s">
        <v>73668</v>
      </c>
      <c r="D120161" t="s">
        <v>187978</v>
      </c>
      <c r="E120161" t="s">
        <v>332824</v>
      </c>
    </row>
    <row r="120162" spans="1:5" x14ac:dyDescent="0.3">
      <c r="A120162">
        <v>4</v>
      </c>
      <c r="B120162">
        <v>1559644833</v>
      </c>
      <c r="C120162" t="s">
        <v>73668</v>
      </c>
      <c r="D120162" t="s">
        <v>187979</v>
      </c>
      <c r="E120162" t="s">
        <v>332825</v>
      </c>
    </row>
    <row r="120163" spans="1:5" x14ac:dyDescent="0.3">
      <c r="A120163">
        <v>4</v>
      </c>
      <c r="B120163">
        <v>1559644845</v>
      </c>
      <c r="C120163" t="s">
        <v>73668</v>
      </c>
      <c r="D120163" t="s">
        <v>160957</v>
      </c>
      <c r="E120163" t="s">
        <v>332826</v>
      </c>
    </row>
    <row r="120164" spans="1:5" x14ac:dyDescent="0.3">
      <c r="A120164">
        <v>4</v>
      </c>
      <c r="B120164">
        <v>1559644856</v>
      </c>
      <c r="C120164" t="s">
        <v>73669</v>
      </c>
      <c r="D120164" t="s">
        <v>187980</v>
      </c>
      <c r="E120164" t="s">
        <v>332827</v>
      </c>
    </row>
    <row r="120165" spans="1:5" x14ac:dyDescent="0.3">
      <c r="A120165">
        <v>4</v>
      </c>
      <c r="B120165">
        <v>1559644881</v>
      </c>
      <c r="C120165" t="s">
        <v>73668</v>
      </c>
      <c r="D120165" t="s">
        <v>187981</v>
      </c>
      <c r="E120165" t="s">
        <v>332828</v>
      </c>
    </row>
    <row r="120166" spans="1:5" x14ac:dyDescent="0.3">
      <c r="A120166">
        <v>4</v>
      </c>
      <c r="B120166">
        <v>1559644960</v>
      </c>
      <c r="C120166" t="s">
        <v>73670</v>
      </c>
      <c r="D120166" t="s">
        <v>187982</v>
      </c>
      <c r="E120166" t="s">
        <v>332829</v>
      </c>
    </row>
    <row r="120167" spans="1:5" x14ac:dyDescent="0.3">
      <c r="A120167">
        <v>4</v>
      </c>
      <c r="B120167">
        <v>1559644964</v>
      </c>
      <c r="C120167" t="s">
        <v>73668</v>
      </c>
      <c r="D120167" t="s">
        <v>187983</v>
      </c>
      <c r="E120167" t="s">
        <v>332830</v>
      </c>
    </row>
    <row r="120168" spans="1:5" x14ac:dyDescent="0.3">
      <c r="A120168">
        <v>4</v>
      </c>
      <c r="B120168">
        <v>1559645063</v>
      </c>
      <c r="C120168" t="s">
        <v>73668</v>
      </c>
      <c r="D120168" t="s">
        <v>156414</v>
      </c>
      <c r="E120168" t="s">
        <v>332831</v>
      </c>
    </row>
    <row r="120169" spans="1:5" x14ac:dyDescent="0.3">
      <c r="A120169">
        <v>4</v>
      </c>
      <c r="B120169">
        <v>1559645084</v>
      </c>
      <c r="C120169" t="s">
        <v>73671</v>
      </c>
      <c r="D120169" t="s">
        <v>187984</v>
      </c>
      <c r="E120169" t="s">
        <v>332832</v>
      </c>
    </row>
    <row r="120170" spans="1:5" x14ac:dyDescent="0.3">
      <c r="A120170">
        <v>4</v>
      </c>
      <c r="B120170">
        <v>1559645190</v>
      </c>
      <c r="C120170" t="s">
        <v>73672</v>
      </c>
      <c r="D120170" t="s">
        <v>187985</v>
      </c>
      <c r="E120170" t="s">
        <v>332833</v>
      </c>
    </row>
    <row r="120171" spans="1:5" x14ac:dyDescent="0.3">
      <c r="A120171">
        <v>4</v>
      </c>
      <c r="B120171">
        <v>1559645196</v>
      </c>
      <c r="C120171" t="s">
        <v>73672</v>
      </c>
      <c r="D120171" t="s">
        <v>187986</v>
      </c>
      <c r="E120171" t="s">
        <v>332834</v>
      </c>
    </row>
    <row r="120172" spans="1:5" x14ac:dyDescent="0.3">
      <c r="A120172">
        <v>4</v>
      </c>
      <c r="B120172">
        <v>1559645234</v>
      </c>
      <c r="C120172" t="s">
        <v>73673</v>
      </c>
      <c r="D120172" t="s">
        <v>187987</v>
      </c>
      <c r="E120172" t="s">
        <v>332835</v>
      </c>
    </row>
    <row r="120173" spans="1:5" x14ac:dyDescent="0.3">
      <c r="A120173">
        <v>4</v>
      </c>
      <c r="B120173">
        <v>1559645249</v>
      </c>
      <c r="C120173" t="s">
        <v>73673</v>
      </c>
      <c r="D120173" t="s">
        <v>187988</v>
      </c>
      <c r="E120173" t="s">
        <v>332836</v>
      </c>
    </row>
    <row r="120174" spans="1:5" x14ac:dyDescent="0.3">
      <c r="A120174">
        <v>4</v>
      </c>
      <c r="B120174">
        <v>1559645338</v>
      </c>
      <c r="C120174" t="s">
        <v>73671</v>
      </c>
      <c r="D120174" t="s">
        <v>187989</v>
      </c>
      <c r="E120174" t="s">
        <v>332837</v>
      </c>
    </row>
    <row r="120175" spans="1:5" x14ac:dyDescent="0.3">
      <c r="A120175">
        <v>4</v>
      </c>
      <c r="B120175">
        <v>1559645359</v>
      </c>
      <c r="C120175" t="s">
        <v>73671</v>
      </c>
      <c r="D120175" t="s">
        <v>165527</v>
      </c>
      <c r="E120175" t="s">
        <v>332838</v>
      </c>
    </row>
    <row r="120176" spans="1:5" x14ac:dyDescent="0.3">
      <c r="A120176">
        <v>4</v>
      </c>
      <c r="B120176">
        <v>1559645397</v>
      </c>
      <c r="C120176" t="s">
        <v>73673</v>
      </c>
      <c r="D120176" t="s">
        <v>187990</v>
      </c>
      <c r="E120176" t="s">
        <v>332839</v>
      </c>
    </row>
    <row r="120177" spans="1:5" x14ac:dyDescent="0.3">
      <c r="A120177">
        <v>4</v>
      </c>
      <c r="B120177">
        <v>1559645398</v>
      </c>
      <c r="C120177" t="s">
        <v>73673</v>
      </c>
      <c r="D120177" t="s">
        <v>187991</v>
      </c>
      <c r="E120177" t="s">
        <v>332840</v>
      </c>
    </row>
    <row r="120178" spans="1:5" x14ac:dyDescent="0.3">
      <c r="A120178">
        <v>4</v>
      </c>
      <c r="B120178">
        <v>1559645513</v>
      </c>
      <c r="C120178" t="s">
        <v>73674</v>
      </c>
      <c r="D120178" t="s">
        <v>106405</v>
      </c>
      <c r="E120178" t="s">
        <v>332841</v>
      </c>
    </row>
    <row r="120179" spans="1:5" x14ac:dyDescent="0.3">
      <c r="A120179">
        <v>4</v>
      </c>
      <c r="B120179">
        <v>1559645543</v>
      </c>
      <c r="C120179" t="s">
        <v>73675</v>
      </c>
      <c r="D120179" t="s">
        <v>187992</v>
      </c>
      <c r="E120179" t="s">
        <v>332842</v>
      </c>
    </row>
    <row r="120180" spans="1:5" x14ac:dyDescent="0.3">
      <c r="A120180">
        <v>4</v>
      </c>
      <c r="B120180">
        <v>1559645552</v>
      </c>
      <c r="C120180" t="s">
        <v>73674</v>
      </c>
      <c r="D120180" t="s">
        <v>138606</v>
      </c>
      <c r="E120180" t="s">
        <v>332843</v>
      </c>
    </row>
    <row r="120181" spans="1:5" x14ac:dyDescent="0.3">
      <c r="A120181">
        <v>4</v>
      </c>
      <c r="B120181">
        <v>1559645578</v>
      </c>
      <c r="C120181" t="s">
        <v>73674</v>
      </c>
      <c r="D120181" t="s">
        <v>187993</v>
      </c>
      <c r="E120181" t="s">
        <v>332844</v>
      </c>
    </row>
    <row r="120182" spans="1:5" x14ac:dyDescent="0.3">
      <c r="A120182">
        <v>4</v>
      </c>
      <c r="B120182">
        <v>1559674973</v>
      </c>
      <c r="C120182" t="s">
        <v>73676</v>
      </c>
      <c r="D120182" t="s">
        <v>187994</v>
      </c>
      <c r="E120182" t="s">
        <v>332845</v>
      </c>
    </row>
    <row r="120183" spans="1:5" x14ac:dyDescent="0.3">
      <c r="A120183">
        <v>4</v>
      </c>
      <c r="B120183">
        <v>1559674978</v>
      </c>
      <c r="C120183" t="s">
        <v>73676</v>
      </c>
      <c r="D120183" t="s">
        <v>187995</v>
      </c>
      <c r="E120183" t="s">
        <v>332846</v>
      </c>
    </row>
    <row r="120184" spans="1:5" x14ac:dyDescent="0.3">
      <c r="A120184">
        <v>4</v>
      </c>
      <c r="B120184">
        <v>1559674999</v>
      </c>
      <c r="C120184" t="s">
        <v>73677</v>
      </c>
      <c r="D120184" t="s">
        <v>173689</v>
      </c>
      <c r="E120184" t="s">
        <v>332847</v>
      </c>
    </row>
    <row r="120185" spans="1:5" x14ac:dyDescent="0.3">
      <c r="A120185">
        <v>4</v>
      </c>
      <c r="B120185">
        <v>1559675006</v>
      </c>
      <c r="C120185" t="s">
        <v>73677</v>
      </c>
      <c r="D120185" t="s">
        <v>166824</v>
      </c>
      <c r="E120185" t="s">
        <v>332848</v>
      </c>
    </row>
    <row r="120186" spans="1:5" x14ac:dyDescent="0.3">
      <c r="A120186">
        <v>4</v>
      </c>
      <c r="B120186">
        <v>1559675016</v>
      </c>
      <c r="C120186" t="s">
        <v>73677</v>
      </c>
      <c r="D120186" t="s">
        <v>187996</v>
      </c>
      <c r="E120186" t="s">
        <v>332849</v>
      </c>
    </row>
    <row r="120187" spans="1:5" x14ac:dyDescent="0.3">
      <c r="A120187">
        <v>4</v>
      </c>
      <c r="B120187">
        <v>1559675027</v>
      </c>
      <c r="C120187" t="s">
        <v>73678</v>
      </c>
      <c r="D120187" t="s">
        <v>187997</v>
      </c>
      <c r="E120187" t="s">
        <v>332850</v>
      </c>
    </row>
    <row r="120188" spans="1:5" x14ac:dyDescent="0.3">
      <c r="A120188">
        <v>4</v>
      </c>
      <c r="B120188">
        <v>1559675032</v>
      </c>
      <c r="C120188" t="s">
        <v>73677</v>
      </c>
      <c r="D120188" t="s">
        <v>119827</v>
      </c>
      <c r="E120188" t="s">
        <v>332851</v>
      </c>
    </row>
    <row r="120189" spans="1:5" x14ac:dyDescent="0.3">
      <c r="A120189">
        <v>4</v>
      </c>
      <c r="B120189">
        <v>1559675051</v>
      </c>
      <c r="C120189" t="s">
        <v>73678</v>
      </c>
      <c r="D120189" t="s">
        <v>187998</v>
      </c>
      <c r="E120189" t="s">
        <v>332852</v>
      </c>
    </row>
    <row r="120190" spans="1:5" x14ac:dyDescent="0.3">
      <c r="A120190">
        <v>4</v>
      </c>
      <c r="B120190">
        <v>1559675073</v>
      </c>
      <c r="C120190" t="s">
        <v>73679</v>
      </c>
      <c r="D120190" t="s">
        <v>187999</v>
      </c>
      <c r="E120190" t="s">
        <v>332853</v>
      </c>
    </row>
    <row r="120191" spans="1:5" x14ac:dyDescent="0.3">
      <c r="A120191">
        <v>4</v>
      </c>
      <c r="B120191">
        <v>1559675093</v>
      </c>
      <c r="C120191" t="s">
        <v>73677</v>
      </c>
      <c r="D120191" t="s">
        <v>172881</v>
      </c>
      <c r="E120191" t="s">
        <v>332850</v>
      </c>
    </row>
    <row r="120192" spans="1:5" x14ac:dyDescent="0.3">
      <c r="A120192">
        <v>4</v>
      </c>
      <c r="B120192">
        <v>1559675148</v>
      </c>
      <c r="C120192" t="s">
        <v>73679</v>
      </c>
      <c r="D120192" t="s">
        <v>157181</v>
      </c>
      <c r="E120192" t="s">
        <v>332854</v>
      </c>
    </row>
    <row r="120193" spans="1:5" x14ac:dyDescent="0.3">
      <c r="A120193">
        <v>4</v>
      </c>
      <c r="B120193">
        <v>1559675168</v>
      </c>
      <c r="C120193" t="s">
        <v>73680</v>
      </c>
      <c r="D120193" t="s">
        <v>188000</v>
      </c>
      <c r="E120193" t="s">
        <v>332855</v>
      </c>
    </row>
    <row r="120194" spans="1:5" x14ac:dyDescent="0.3">
      <c r="A120194">
        <v>4</v>
      </c>
      <c r="B120194">
        <v>1559675183</v>
      </c>
      <c r="C120194" t="s">
        <v>73677</v>
      </c>
      <c r="D120194" t="s">
        <v>188001</v>
      </c>
      <c r="E120194" t="s">
        <v>332856</v>
      </c>
    </row>
    <row r="120195" spans="1:5" x14ac:dyDescent="0.3">
      <c r="A120195">
        <v>4</v>
      </c>
      <c r="B120195">
        <v>1559675204</v>
      </c>
      <c r="C120195" t="s">
        <v>73680</v>
      </c>
      <c r="D120195" t="s">
        <v>188002</v>
      </c>
      <c r="E120195" t="s">
        <v>332857</v>
      </c>
    </row>
    <row r="120196" spans="1:5" x14ac:dyDescent="0.3">
      <c r="A120196">
        <v>4</v>
      </c>
      <c r="B120196">
        <v>1559675212</v>
      </c>
      <c r="C120196" t="s">
        <v>73677</v>
      </c>
      <c r="D120196" t="s">
        <v>188003</v>
      </c>
      <c r="E120196" t="s">
        <v>332858</v>
      </c>
    </row>
    <row r="120197" spans="1:5" x14ac:dyDescent="0.3">
      <c r="A120197">
        <v>4</v>
      </c>
      <c r="B120197">
        <v>1559675272</v>
      </c>
      <c r="C120197" t="s">
        <v>73679</v>
      </c>
      <c r="D120197" t="s">
        <v>188004</v>
      </c>
      <c r="E120197" t="s">
        <v>332859</v>
      </c>
    </row>
    <row r="120198" spans="1:5" x14ac:dyDescent="0.3">
      <c r="A120198">
        <v>4</v>
      </c>
      <c r="B120198">
        <v>1559675322</v>
      </c>
      <c r="C120198" t="s">
        <v>73679</v>
      </c>
      <c r="D120198" t="s">
        <v>104279</v>
      </c>
      <c r="E120198" t="s">
        <v>332860</v>
      </c>
    </row>
    <row r="120199" spans="1:5" x14ac:dyDescent="0.3">
      <c r="A120199">
        <v>4</v>
      </c>
      <c r="B120199">
        <v>1559675351</v>
      </c>
      <c r="C120199" t="s">
        <v>73681</v>
      </c>
      <c r="D120199" t="s">
        <v>184027</v>
      </c>
      <c r="E120199" t="s">
        <v>332861</v>
      </c>
    </row>
    <row r="120200" spans="1:5" x14ac:dyDescent="0.3">
      <c r="A120200">
        <v>4</v>
      </c>
      <c r="B120200">
        <v>1559675366</v>
      </c>
      <c r="C120200" t="s">
        <v>73681</v>
      </c>
      <c r="D120200" t="s">
        <v>171607</v>
      </c>
      <c r="E120200" t="s">
        <v>332862</v>
      </c>
    </row>
    <row r="120201" spans="1:5" x14ac:dyDescent="0.3">
      <c r="A120201">
        <v>4</v>
      </c>
      <c r="B120201">
        <v>1559675478</v>
      </c>
      <c r="C120201" t="s">
        <v>73681</v>
      </c>
      <c r="D120201" t="s">
        <v>125732</v>
      </c>
      <c r="E120201" t="s">
        <v>332863</v>
      </c>
    </row>
    <row r="120202" spans="1:5" x14ac:dyDescent="0.3">
      <c r="A120202">
        <v>4</v>
      </c>
      <c r="B120202">
        <v>1559675484</v>
      </c>
      <c r="C120202" t="s">
        <v>73682</v>
      </c>
      <c r="D120202" t="s">
        <v>164507</v>
      </c>
      <c r="E120202" t="s">
        <v>332864</v>
      </c>
    </row>
    <row r="120203" spans="1:5" x14ac:dyDescent="0.3">
      <c r="A120203">
        <v>4</v>
      </c>
      <c r="B120203">
        <v>1559675503</v>
      </c>
      <c r="C120203" t="s">
        <v>73681</v>
      </c>
      <c r="D120203" t="s">
        <v>188005</v>
      </c>
      <c r="E120203" t="s">
        <v>332865</v>
      </c>
    </row>
    <row r="120204" spans="1:5" x14ac:dyDescent="0.3">
      <c r="A120204">
        <v>4</v>
      </c>
      <c r="B120204">
        <v>1559675533</v>
      </c>
      <c r="C120204" t="s">
        <v>73683</v>
      </c>
      <c r="D120204" t="s">
        <v>188006</v>
      </c>
      <c r="E120204" t="s">
        <v>332866</v>
      </c>
    </row>
    <row r="120205" spans="1:5" x14ac:dyDescent="0.3">
      <c r="A120205">
        <v>4</v>
      </c>
      <c r="B120205">
        <v>1559675551</v>
      </c>
      <c r="C120205" t="s">
        <v>73682</v>
      </c>
      <c r="D120205" t="s">
        <v>182321</v>
      </c>
      <c r="E120205" t="s">
        <v>332867</v>
      </c>
    </row>
    <row r="120206" spans="1:5" x14ac:dyDescent="0.3">
      <c r="A120206">
        <v>4</v>
      </c>
      <c r="B120206">
        <v>1559675593</v>
      </c>
      <c r="C120206" t="s">
        <v>73682</v>
      </c>
      <c r="D120206" t="s">
        <v>160498</v>
      </c>
      <c r="E120206" t="s">
        <v>332868</v>
      </c>
    </row>
    <row r="120207" spans="1:5" x14ac:dyDescent="0.3">
      <c r="A120207">
        <v>4</v>
      </c>
      <c r="B120207">
        <v>1559675629</v>
      </c>
      <c r="C120207" t="s">
        <v>73684</v>
      </c>
      <c r="D120207" t="s">
        <v>188007</v>
      </c>
      <c r="E120207" t="s">
        <v>332869</v>
      </c>
    </row>
    <row r="120208" spans="1:5" x14ac:dyDescent="0.3">
      <c r="A120208">
        <v>4</v>
      </c>
      <c r="B120208">
        <v>1559675631</v>
      </c>
      <c r="C120208" t="s">
        <v>73684</v>
      </c>
      <c r="D120208" t="s">
        <v>188008</v>
      </c>
      <c r="E120208" t="s">
        <v>332870</v>
      </c>
    </row>
    <row r="120209" spans="1:5" x14ac:dyDescent="0.3">
      <c r="A120209">
        <v>4</v>
      </c>
      <c r="B120209">
        <v>1559675672</v>
      </c>
      <c r="C120209" t="s">
        <v>73683</v>
      </c>
      <c r="D120209" t="s">
        <v>188009</v>
      </c>
      <c r="E120209" t="s">
        <v>332871</v>
      </c>
    </row>
    <row r="120210" spans="1:5" x14ac:dyDescent="0.3">
      <c r="A120210">
        <v>4</v>
      </c>
      <c r="B120210">
        <v>1559675708</v>
      </c>
      <c r="C120210" t="s">
        <v>73684</v>
      </c>
      <c r="D120210" t="s">
        <v>188010</v>
      </c>
      <c r="E120210" t="s">
        <v>332872</v>
      </c>
    </row>
    <row r="120211" spans="1:5" x14ac:dyDescent="0.3">
      <c r="A120211">
        <v>4</v>
      </c>
      <c r="B120211">
        <v>1559675731</v>
      </c>
      <c r="C120211" t="s">
        <v>73685</v>
      </c>
      <c r="D120211" t="s">
        <v>188011</v>
      </c>
      <c r="E120211" t="s">
        <v>332873</v>
      </c>
    </row>
    <row r="120212" spans="1:5" x14ac:dyDescent="0.3">
      <c r="A120212">
        <v>4</v>
      </c>
      <c r="B120212">
        <v>1559675766</v>
      </c>
      <c r="C120212" t="s">
        <v>73683</v>
      </c>
      <c r="D120212" t="s">
        <v>188012</v>
      </c>
      <c r="E120212" t="s">
        <v>332874</v>
      </c>
    </row>
    <row r="120213" spans="1:5" x14ac:dyDescent="0.3">
      <c r="A120213">
        <v>4</v>
      </c>
      <c r="B120213">
        <v>1559675909</v>
      </c>
      <c r="C120213" t="s">
        <v>73686</v>
      </c>
      <c r="D120213" t="s">
        <v>170715</v>
      </c>
      <c r="E120213" t="s">
        <v>332875</v>
      </c>
    </row>
    <row r="120214" spans="1:5" x14ac:dyDescent="0.3">
      <c r="A120214">
        <v>4</v>
      </c>
      <c r="B120214">
        <v>1559675955</v>
      </c>
      <c r="C120214" t="s">
        <v>73686</v>
      </c>
      <c r="D120214" t="s">
        <v>188013</v>
      </c>
      <c r="E120214" t="s">
        <v>332876</v>
      </c>
    </row>
    <row r="120215" spans="1:5" x14ac:dyDescent="0.3">
      <c r="A120215">
        <v>4</v>
      </c>
      <c r="B120215">
        <v>1559675974</v>
      </c>
      <c r="C120215" t="s">
        <v>73687</v>
      </c>
      <c r="D120215" t="s">
        <v>159883</v>
      </c>
      <c r="E120215" t="s">
        <v>332877</v>
      </c>
    </row>
    <row r="120216" spans="1:5" x14ac:dyDescent="0.3">
      <c r="A120216">
        <v>4</v>
      </c>
      <c r="B120216">
        <v>1559676008</v>
      </c>
      <c r="C120216" t="s">
        <v>73687</v>
      </c>
      <c r="D120216" t="s">
        <v>105735</v>
      </c>
      <c r="E120216" t="s">
        <v>332878</v>
      </c>
    </row>
    <row r="120217" spans="1:5" x14ac:dyDescent="0.3">
      <c r="A120217">
        <v>4</v>
      </c>
      <c r="B120217">
        <v>1559676036</v>
      </c>
      <c r="C120217" t="s">
        <v>73688</v>
      </c>
      <c r="D120217" t="s">
        <v>167136</v>
      </c>
      <c r="E120217" t="s">
        <v>332879</v>
      </c>
    </row>
    <row r="120218" spans="1:5" x14ac:dyDescent="0.3">
      <c r="A120218">
        <v>4</v>
      </c>
      <c r="B120218">
        <v>1559676061</v>
      </c>
      <c r="C120218" t="s">
        <v>73687</v>
      </c>
      <c r="D120218" t="s">
        <v>188014</v>
      </c>
      <c r="E120218" t="s">
        <v>332880</v>
      </c>
    </row>
    <row r="120219" spans="1:5" x14ac:dyDescent="0.3">
      <c r="A120219">
        <v>4</v>
      </c>
      <c r="B120219">
        <v>1559676080</v>
      </c>
      <c r="C120219" t="s">
        <v>73688</v>
      </c>
      <c r="D120219" t="s">
        <v>134717</v>
      </c>
      <c r="E120219" t="s">
        <v>332881</v>
      </c>
    </row>
    <row r="120220" spans="1:5" x14ac:dyDescent="0.3">
      <c r="A120220">
        <v>4</v>
      </c>
      <c r="B120220">
        <v>1559676099</v>
      </c>
      <c r="C120220" t="s">
        <v>73686</v>
      </c>
      <c r="D120220" t="s">
        <v>188015</v>
      </c>
      <c r="E120220" t="s">
        <v>332882</v>
      </c>
    </row>
    <row r="120221" spans="1:5" x14ac:dyDescent="0.3">
      <c r="A120221">
        <v>4</v>
      </c>
      <c r="B120221">
        <v>1559676116</v>
      </c>
      <c r="C120221" t="s">
        <v>73688</v>
      </c>
      <c r="D120221" t="s">
        <v>188016</v>
      </c>
      <c r="E120221" t="s">
        <v>332883</v>
      </c>
    </row>
    <row r="120222" spans="1:5" x14ac:dyDescent="0.3">
      <c r="A120222">
        <v>4</v>
      </c>
      <c r="B120222">
        <v>1559676167</v>
      </c>
      <c r="C120222" t="s">
        <v>73689</v>
      </c>
      <c r="D120222" t="s">
        <v>167703</v>
      </c>
      <c r="E120222" t="s">
        <v>332884</v>
      </c>
    </row>
    <row r="120223" spans="1:5" x14ac:dyDescent="0.3">
      <c r="A120223">
        <v>4</v>
      </c>
      <c r="B120223">
        <v>1559676236</v>
      </c>
      <c r="C120223" t="s">
        <v>73688</v>
      </c>
      <c r="D120223" t="s">
        <v>188017</v>
      </c>
      <c r="E120223" t="s">
        <v>332885</v>
      </c>
    </row>
    <row r="120224" spans="1:5" x14ac:dyDescent="0.3">
      <c r="A120224">
        <v>4</v>
      </c>
      <c r="B120224">
        <v>1559676257</v>
      </c>
      <c r="C120224" t="s">
        <v>73689</v>
      </c>
      <c r="D120224" t="s">
        <v>188018</v>
      </c>
      <c r="E120224" t="s">
        <v>332886</v>
      </c>
    </row>
    <row r="120225" spans="1:5" x14ac:dyDescent="0.3">
      <c r="A120225">
        <v>4</v>
      </c>
      <c r="B120225">
        <v>1559676262</v>
      </c>
      <c r="C120225" t="s">
        <v>73688</v>
      </c>
      <c r="D120225" t="s">
        <v>188019</v>
      </c>
      <c r="E120225" t="s">
        <v>332887</v>
      </c>
    </row>
    <row r="120226" spans="1:5" x14ac:dyDescent="0.3">
      <c r="A120226">
        <v>4</v>
      </c>
      <c r="B120226">
        <v>1559676268</v>
      </c>
      <c r="C120226" t="s">
        <v>73688</v>
      </c>
      <c r="D120226" t="s">
        <v>170413</v>
      </c>
      <c r="E120226" t="s">
        <v>332888</v>
      </c>
    </row>
    <row r="120227" spans="1:5" x14ac:dyDescent="0.3">
      <c r="A120227">
        <v>4</v>
      </c>
      <c r="B120227">
        <v>1559676378</v>
      </c>
      <c r="C120227" t="s">
        <v>73689</v>
      </c>
      <c r="D120227" t="s">
        <v>188020</v>
      </c>
      <c r="E120227" t="s">
        <v>332889</v>
      </c>
    </row>
    <row r="120228" spans="1:5" x14ac:dyDescent="0.3">
      <c r="A120228">
        <v>4</v>
      </c>
      <c r="B120228">
        <v>1559676389</v>
      </c>
      <c r="C120228" t="s">
        <v>73689</v>
      </c>
      <c r="D120228" t="s">
        <v>185914</v>
      </c>
      <c r="E120228" t="s">
        <v>332890</v>
      </c>
    </row>
    <row r="120229" spans="1:5" x14ac:dyDescent="0.3">
      <c r="A120229">
        <v>4</v>
      </c>
      <c r="B120229">
        <v>1559676390</v>
      </c>
      <c r="C120229" t="s">
        <v>73689</v>
      </c>
      <c r="D120229" t="s">
        <v>188021</v>
      </c>
      <c r="E120229" t="s">
        <v>332891</v>
      </c>
    </row>
    <row r="120230" spans="1:5" x14ac:dyDescent="0.3">
      <c r="A120230">
        <v>4</v>
      </c>
      <c r="B120230">
        <v>1559676398</v>
      </c>
      <c r="C120230" t="s">
        <v>73690</v>
      </c>
      <c r="D120230" t="s">
        <v>173011</v>
      </c>
      <c r="E120230" t="s">
        <v>332892</v>
      </c>
    </row>
    <row r="120231" spans="1:5" x14ac:dyDescent="0.3">
      <c r="A120231">
        <v>4</v>
      </c>
      <c r="B120231">
        <v>1559676401</v>
      </c>
      <c r="C120231" t="s">
        <v>73690</v>
      </c>
      <c r="D120231" t="s">
        <v>188022</v>
      </c>
      <c r="E120231" t="s">
        <v>332893</v>
      </c>
    </row>
    <row r="120232" spans="1:5" x14ac:dyDescent="0.3">
      <c r="A120232">
        <v>4</v>
      </c>
      <c r="B120232">
        <v>1559676420</v>
      </c>
      <c r="C120232" t="s">
        <v>73689</v>
      </c>
      <c r="D120232" t="s">
        <v>188023</v>
      </c>
      <c r="E120232" t="s">
        <v>332894</v>
      </c>
    </row>
    <row r="120233" spans="1:5" x14ac:dyDescent="0.3">
      <c r="A120233">
        <v>4</v>
      </c>
      <c r="B120233">
        <v>1559676510</v>
      </c>
      <c r="C120233" t="s">
        <v>73691</v>
      </c>
      <c r="D120233" t="s">
        <v>188024</v>
      </c>
      <c r="E120233" t="s">
        <v>332895</v>
      </c>
    </row>
    <row r="120234" spans="1:5" x14ac:dyDescent="0.3">
      <c r="A120234">
        <v>4</v>
      </c>
      <c r="B120234">
        <v>1559676529</v>
      </c>
      <c r="C120234" t="s">
        <v>73690</v>
      </c>
      <c r="D120234" t="s">
        <v>188025</v>
      </c>
      <c r="E120234" t="s">
        <v>332896</v>
      </c>
    </row>
    <row r="120235" spans="1:5" x14ac:dyDescent="0.3">
      <c r="A120235">
        <v>4</v>
      </c>
      <c r="B120235">
        <v>1559676566</v>
      </c>
      <c r="C120235" t="s">
        <v>73692</v>
      </c>
      <c r="D120235" t="s">
        <v>188026</v>
      </c>
      <c r="E120235" t="s">
        <v>332897</v>
      </c>
    </row>
    <row r="120236" spans="1:5" x14ac:dyDescent="0.3">
      <c r="A120236">
        <v>4</v>
      </c>
      <c r="B120236">
        <v>1559676574</v>
      </c>
      <c r="C120236" t="s">
        <v>73693</v>
      </c>
      <c r="D120236" t="s">
        <v>179982</v>
      </c>
      <c r="E120236" t="s">
        <v>332898</v>
      </c>
    </row>
    <row r="120237" spans="1:5" x14ac:dyDescent="0.3">
      <c r="A120237">
        <v>4</v>
      </c>
      <c r="B120237">
        <v>1559676624</v>
      </c>
      <c r="C120237" t="s">
        <v>73690</v>
      </c>
      <c r="D120237" t="s">
        <v>188027</v>
      </c>
      <c r="E120237" t="s">
        <v>332899</v>
      </c>
    </row>
    <row r="120238" spans="1:5" x14ac:dyDescent="0.3">
      <c r="A120238">
        <v>4</v>
      </c>
      <c r="B120238">
        <v>1559676682</v>
      </c>
      <c r="C120238" t="s">
        <v>73692</v>
      </c>
      <c r="D120238" t="s">
        <v>188028</v>
      </c>
      <c r="E120238" t="s">
        <v>332900</v>
      </c>
    </row>
    <row r="120239" spans="1:5" x14ac:dyDescent="0.3">
      <c r="A120239">
        <v>4</v>
      </c>
      <c r="B120239">
        <v>1559676735</v>
      </c>
      <c r="C120239" t="s">
        <v>73694</v>
      </c>
      <c r="D120239" t="s">
        <v>170863</v>
      </c>
      <c r="E120239" t="s">
        <v>332901</v>
      </c>
    </row>
    <row r="120240" spans="1:5" x14ac:dyDescent="0.3">
      <c r="A120240">
        <v>4</v>
      </c>
      <c r="B120240">
        <v>1559676765</v>
      </c>
      <c r="C120240" t="s">
        <v>73692</v>
      </c>
      <c r="D120240" t="s">
        <v>188029</v>
      </c>
      <c r="E120240" t="s">
        <v>332902</v>
      </c>
    </row>
    <row r="120241" spans="1:5" x14ac:dyDescent="0.3">
      <c r="A120241">
        <v>4</v>
      </c>
      <c r="B120241">
        <v>1559676812</v>
      </c>
      <c r="C120241" t="s">
        <v>73692</v>
      </c>
      <c r="D120241" t="s">
        <v>188030</v>
      </c>
      <c r="E120241" t="s">
        <v>332903</v>
      </c>
    </row>
    <row r="120242" spans="1:5" x14ac:dyDescent="0.3">
      <c r="A120242">
        <v>4</v>
      </c>
      <c r="B120242">
        <v>1559676918</v>
      </c>
      <c r="C120242" t="s">
        <v>73695</v>
      </c>
      <c r="D120242" t="s">
        <v>188031</v>
      </c>
      <c r="E120242" t="s">
        <v>332904</v>
      </c>
    </row>
    <row r="120243" spans="1:5" x14ac:dyDescent="0.3">
      <c r="A120243">
        <v>4</v>
      </c>
      <c r="B120243">
        <v>1559676937</v>
      </c>
      <c r="C120243" t="s">
        <v>73694</v>
      </c>
      <c r="D120243" t="s">
        <v>109479</v>
      </c>
      <c r="E120243" t="s">
        <v>332905</v>
      </c>
    </row>
    <row r="120244" spans="1:5" x14ac:dyDescent="0.3">
      <c r="A120244">
        <v>4</v>
      </c>
      <c r="B120244">
        <v>1559676967</v>
      </c>
      <c r="C120244" t="s">
        <v>73696</v>
      </c>
      <c r="D120244" t="s">
        <v>178307</v>
      </c>
      <c r="E120244" t="s">
        <v>332906</v>
      </c>
    </row>
    <row r="120245" spans="1:5" x14ac:dyDescent="0.3">
      <c r="A120245">
        <v>4</v>
      </c>
      <c r="B120245">
        <v>1559676969</v>
      </c>
      <c r="C120245" t="s">
        <v>73695</v>
      </c>
      <c r="D120245" t="s">
        <v>174160</v>
      </c>
      <c r="E120245" t="s">
        <v>332907</v>
      </c>
    </row>
    <row r="120246" spans="1:5" x14ac:dyDescent="0.3">
      <c r="A120246">
        <v>4</v>
      </c>
      <c r="B120246">
        <v>1559676973</v>
      </c>
      <c r="C120246" t="s">
        <v>73695</v>
      </c>
      <c r="D120246" t="s">
        <v>188032</v>
      </c>
      <c r="E120246" t="s">
        <v>332908</v>
      </c>
    </row>
    <row r="120247" spans="1:5" x14ac:dyDescent="0.3">
      <c r="A120247">
        <v>4</v>
      </c>
      <c r="B120247">
        <v>1559677137</v>
      </c>
      <c r="C120247" t="s">
        <v>73697</v>
      </c>
      <c r="D120247" t="s">
        <v>188033</v>
      </c>
      <c r="E120247" t="s">
        <v>332909</v>
      </c>
    </row>
    <row r="120248" spans="1:5" x14ac:dyDescent="0.3">
      <c r="A120248">
        <v>4</v>
      </c>
      <c r="B120248">
        <v>1559677163</v>
      </c>
      <c r="C120248" t="s">
        <v>73697</v>
      </c>
      <c r="D120248" t="s">
        <v>175868</v>
      </c>
      <c r="E120248" t="s">
        <v>332910</v>
      </c>
    </row>
    <row r="120249" spans="1:5" x14ac:dyDescent="0.3">
      <c r="A120249">
        <v>4</v>
      </c>
      <c r="B120249">
        <v>1559677169</v>
      </c>
      <c r="C120249" t="s">
        <v>73698</v>
      </c>
      <c r="D120249" t="s">
        <v>177219</v>
      </c>
      <c r="E120249" t="s">
        <v>332911</v>
      </c>
    </row>
    <row r="120250" spans="1:5" x14ac:dyDescent="0.3">
      <c r="A120250">
        <v>4</v>
      </c>
      <c r="B120250">
        <v>1559677247</v>
      </c>
      <c r="C120250" t="s">
        <v>73698</v>
      </c>
      <c r="D120250" t="s">
        <v>165344</v>
      </c>
      <c r="E120250" t="s">
        <v>332912</v>
      </c>
    </row>
    <row r="120251" spans="1:5" x14ac:dyDescent="0.3">
      <c r="A120251">
        <v>4</v>
      </c>
      <c r="B120251">
        <v>1559677268</v>
      </c>
      <c r="C120251" t="s">
        <v>73697</v>
      </c>
      <c r="D120251" t="s">
        <v>173707</v>
      </c>
      <c r="E120251" t="s">
        <v>332913</v>
      </c>
    </row>
    <row r="120252" spans="1:5" x14ac:dyDescent="0.3">
      <c r="A120252">
        <v>4</v>
      </c>
      <c r="B120252">
        <v>1559677311</v>
      </c>
      <c r="C120252" t="s">
        <v>73699</v>
      </c>
      <c r="D120252" t="s">
        <v>188034</v>
      </c>
      <c r="E120252" t="s">
        <v>332914</v>
      </c>
    </row>
    <row r="120253" spans="1:5" x14ac:dyDescent="0.3">
      <c r="A120253">
        <v>4</v>
      </c>
      <c r="B120253">
        <v>1559677332</v>
      </c>
      <c r="C120253" t="s">
        <v>73697</v>
      </c>
      <c r="D120253" t="s">
        <v>188035</v>
      </c>
      <c r="E120253" t="s">
        <v>332915</v>
      </c>
    </row>
    <row r="120254" spans="1:5" x14ac:dyDescent="0.3">
      <c r="A120254">
        <v>4</v>
      </c>
      <c r="B120254">
        <v>1559677438</v>
      </c>
      <c r="C120254" t="s">
        <v>73698</v>
      </c>
      <c r="D120254" t="s">
        <v>188036</v>
      </c>
      <c r="E120254" t="s">
        <v>332916</v>
      </c>
    </row>
    <row r="120255" spans="1:5" x14ac:dyDescent="0.3">
      <c r="A120255">
        <v>4</v>
      </c>
      <c r="B120255">
        <v>1559677452</v>
      </c>
      <c r="C120255" t="s">
        <v>73699</v>
      </c>
      <c r="D120255" t="s">
        <v>106616</v>
      </c>
      <c r="E120255" t="s">
        <v>332917</v>
      </c>
    </row>
    <row r="120256" spans="1:5" x14ac:dyDescent="0.3">
      <c r="A120256">
        <v>4</v>
      </c>
      <c r="B120256">
        <v>1559677457</v>
      </c>
      <c r="C120256" t="s">
        <v>73698</v>
      </c>
      <c r="D120256" t="s">
        <v>160946</v>
      </c>
      <c r="E120256" t="s">
        <v>332918</v>
      </c>
    </row>
    <row r="120257" spans="1:5" x14ac:dyDescent="0.3">
      <c r="A120257">
        <v>4</v>
      </c>
      <c r="B120257">
        <v>1559677492</v>
      </c>
      <c r="C120257" t="s">
        <v>73699</v>
      </c>
      <c r="D120257" t="s">
        <v>188037</v>
      </c>
      <c r="E120257" t="s">
        <v>332919</v>
      </c>
    </row>
    <row r="120258" spans="1:5" x14ac:dyDescent="0.3">
      <c r="A120258">
        <v>4</v>
      </c>
      <c r="B120258">
        <v>1559677526</v>
      </c>
      <c r="C120258" t="s">
        <v>73699</v>
      </c>
      <c r="D120258" t="s">
        <v>188038</v>
      </c>
      <c r="E120258" t="s">
        <v>332920</v>
      </c>
    </row>
    <row r="120259" spans="1:5" x14ac:dyDescent="0.3">
      <c r="A120259">
        <v>4</v>
      </c>
      <c r="B120259">
        <v>1559677537</v>
      </c>
      <c r="C120259" t="s">
        <v>73699</v>
      </c>
      <c r="D120259" t="s">
        <v>188039</v>
      </c>
      <c r="E120259" t="s">
        <v>332921</v>
      </c>
    </row>
    <row r="120260" spans="1:5" x14ac:dyDescent="0.3">
      <c r="A120260">
        <v>4</v>
      </c>
      <c r="B120260">
        <v>1559677578</v>
      </c>
      <c r="C120260" t="s">
        <v>73700</v>
      </c>
      <c r="D120260" t="s">
        <v>172087</v>
      </c>
      <c r="E120260" t="s">
        <v>332922</v>
      </c>
    </row>
    <row r="120261" spans="1:5" x14ac:dyDescent="0.3">
      <c r="A120261">
        <v>4</v>
      </c>
      <c r="B120261">
        <v>1559677624</v>
      </c>
      <c r="C120261" t="s">
        <v>73700</v>
      </c>
      <c r="D120261" t="s">
        <v>188040</v>
      </c>
      <c r="E120261" t="s">
        <v>332923</v>
      </c>
    </row>
    <row r="120262" spans="1:5" x14ac:dyDescent="0.3">
      <c r="A120262">
        <v>4</v>
      </c>
      <c r="B120262">
        <v>1559677674</v>
      </c>
      <c r="C120262" t="s">
        <v>73701</v>
      </c>
      <c r="D120262" t="s">
        <v>173016</v>
      </c>
      <c r="E120262" t="s">
        <v>332924</v>
      </c>
    </row>
    <row r="120263" spans="1:5" x14ac:dyDescent="0.3">
      <c r="A120263">
        <v>4</v>
      </c>
      <c r="B120263">
        <v>1559677727</v>
      </c>
      <c r="C120263" t="s">
        <v>73700</v>
      </c>
      <c r="D120263" t="s">
        <v>134259</v>
      </c>
      <c r="E120263" t="s">
        <v>332925</v>
      </c>
    </row>
    <row r="120264" spans="1:5" x14ac:dyDescent="0.3">
      <c r="A120264">
        <v>4</v>
      </c>
      <c r="B120264">
        <v>1559677785</v>
      </c>
      <c r="C120264" t="s">
        <v>73702</v>
      </c>
      <c r="D120264" t="s">
        <v>175058</v>
      </c>
      <c r="E120264" t="s">
        <v>332926</v>
      </c>
    </row>
    <row r="120265" spans="1:5" x14ac:dyDescent="0.3">
      <c r="A120265">
        <v>4</v>
      </c>
      <c r="B120265">
        <v>1559677797</v>
      </c>
      <c r="C120265" t="s">
        <v>73703</v>
      </c>
      <c r="D120265" t="s">
        <v>188041</v>
      </c>
      <c r="E120265" t="s">
        <v>332927</v>
      </c>
    </row>
    <row r="120266" spans="1:5" x14ac:dyDescent="0.3">
      <c r="A120266">
        <v>4</v>
      </c>
      <c r="B120266">
        <v>1559677803</v>
      </c>
      <c r="C120266" t="s">
        <v>73702</v>
      </c>
      <c r="D120266" t="s">
        <v>188042</v>
      </c>
      <c r="E120266" t="s">
        <v>332928</v>
      </c>
    </row>
    <row r="120267" spans="1:5" x14ac:dyDescent="0.3">
      <c r="A120267">
        <v>4</v>
      </c>
      <c r="B120267">
        <v>1559677825</v>
      </c>
      <c r="C120267" t="s">
        <v>73702</v>
      </c>
      <c r="D120267" t="s">
        <v>188043</v>
      </c>
      <c r="E120267" t="s">
        <v>332929</v>
      </c>
    </row>
    <row r="120268" spans="1:5" x14ac:dyDescent="0.3">
      <c r="A120268">
        <v>4</v>
      </c>
      <c r="B120268">
        <v>1559677861</v>
      </c>
      <c r="C120268" t="s">
        <v>73702</v>
      </c>
      <c r="D120268" t="s">
        <v>188044</v>
      </c>
      <c r="E120268" t="s">
        <v>332930</v>
      </c>
    </row>
    <row r="120269" spans="1:5" x14ac:dyDescent="0.3">
      <c r="A120269">
        <v>4</v>
      </c>
      <c r="B120269">
        <v>1559677867</v>
      </c>
      <c r="C120269" t="s">
        <v>73704</v>
      </c>
      <c r="D120269" t="s">
        <v>188045</v>
      </c>
      <c r="E120269" t="s">
        <v>332931</v>
      </c>
    </row>
    <row r="120270" spans="1:5" x14ac:dyDescent="0.3">
      <c r="A120270">
        <v>4</v>
      </c>
      <c r="B120270">
        <v>1559677907</v>
      </c>
      <c r="C120270" t="s">
        <v>73705</v>
      </c>
      <c r="D120270" t="s">
        <v>133108</v>
      </c>
      <c r="E120270" t="s">
        <v>332932</v>
      </c>
    </row>
    <row r="120271" spans="1:5" x14ac:dyDescent="0.3">
      <c r="A120271">
        <v>4</v>
      </c>
      <c r="B120271">
        <v>1559677929</v>
      </c>
      <c r="C120271" t="s">
        <v>73703</v>
      </c>
      <c r="D120271" t="s">
        <v>188046</v>
      </c>
      <c r="E120271" t="s">
        <v>332933</v>
      </c>
    </row>
    <row r="120272" spans="1:5" x14ac:dyDescent="0.3">
      <c r="A120272">
        <v>4</v>
      </c>
      <c r="B120272">
        <v>1559677951</v>
      </c>
      <c r="C120272" t="s">
        <v>73705</v>
      </c>
      <c r="D120272" t="s">
        <v>188047</v>
      </c>
      <c r="E120272" t="s">
        <v>332934</v>
      </c>
    </row>
    <row r="120273" spans="1:5" x14ac:dyDescent="0.3">
      <c r="A120273">
        <v>4</v>
      </c>
      <c r="B120273">
        <v>1559677963</v>
      </c>
      <c r="C120273" t="s">
        <v>73705</v>
      </c>
      <c r="D120273" t="s">
        <v>188048</v>
      </c>
      <c r="E120273" t="s">
        <v>332935</v>
      </c>
    </row>
    <row r="120274" spans="1:5" x14ac:dyDescent="0.3">
      <c r="A120274">
        <v>4</v>
      </c>
      <c r="B120274">
        <v>1559677991</v>
      </c>
      <c r="C120274" t="s">
        <v>73705</v>
      </c>
      <c r="D120274" t="s">
        <v>188049</v>
      </c>
      <c r="E120274" t="s">
        <v>332936</v>
      </c>
    </row>
    <row r="120275" spans="1:5" x14ac:dyDescent="0.3">
      <c r="A120275">
        <v>4</v>
      </c>
      <c r="B120275">
        <v>1559677997</v>
      </c>
      <c r="C120275" t="s">
        <v>73705</v>
      </c>
      <c r="D120275" t="s">
        <v>188050</v>
      </c>
      <c r="E120275" t="s">
        <v>332937</v>
      </c>
    </row>
    <row r="120276" spans="1:5" x14ac:dyDescent="0.3">
      <c r="A120276">
        <v>4</v>
      </c>
      <c r="B120276">
        <v>1559678033</v>
      </c>
      <c r="C120276" t="s">
        <v>73705</v>
      </c>
      <c r="D120276" t="s">
        <v>188051</v>
      </c>
      <c r="E120276" t="s">
        <v>332938</v>
      </c>
    </row>
    <row r="120277" spans="1:5" x14ac:dyDescent="0.3">
      <c r="A120277">
        <v>4</v>
      </c>
      <c r="B120277">
        <v>1559678036</v>
      </c>
      <c r="C120277" t="s">
        <v>73705</v>
      </c>
      <c r="D120277" t="s">
        <v>188052</v>
      </c>
      <c r="E120277" t="s">
        <v>332939</v>
      </c>
    </row>
    <row r="120278" spans="1:5" x14ac:dyDescent="0.3">
      <c r="A120278">
        <v>4</v>
      </c>
      <c r="B120278">
        <v>1559678130</v>
      </c>
      <c r="C120278" t="s">
        <v>73706</v>
      </c>
      <c r="D120278" t="s">
        <v>188053</v>
      </c>
      <c r="E120278" t="s">
        <v>332940</v>
      </c>
    </row>
    <row r="120279" spans="1:5" x14ac:dyDescent="0.3">
      <c r="A120279">
        <v>4</v>
      </c>
      <c r="B120279">
        <v>1559678169</v>
      </c>
      <c r="C120279" t="s">
        <v>73706</v>
      </c>
      <c r="D120279" t="s">
        <v>188054</v>
      </c>
      <c r="E120279" t="s">
        <v>332941</v>
      </c>
    </row>
    <row r="120280" spans="1:5" x14ac:dyDescent="0.3">
      <c r="A120280">
        <v>4</v>
      </c>
      <c r="B120280">
        <v>1559707606</v>
      </c>
      <c r="C120280" t="s">
        <v>73707</v>
      </c>
      <c r="D120280" t="s">
        <v>188055</v>
      </c>
      <c r="E120280" t="s">
        <v>332942</v>
      </c>
    </row>
    <row r="120281" spans="1:5" x14ac:dyDescent="0.3">
      <c r="A120281">
        <v>4</v>
      </c>
      <c r="B120281">
        <v>1559707632</v>
      </c>
      <c r="C120281" t="s">
        <v>73708</v>
      </c>
      <c r="D120281" t="s">
        <v>188056</v>
      </c>
      <c r="E120281" t="s">
        <v>332943</v>
      </c>
    </row>
    <row r="120282" spans="1:5" x14ac:dyDescent="0.3">
      <c r="A120282">
        <v>4</v>
      </c>
      <c r="B120282">
        <v>1559707635</v>
      </c>
      <c r="C120282" t="s">
        <v>73708</v>
      </c>
      <c r="D120282" t="s">
        <v>188057</v>
      </c>
      <c r="E120282" t="s">
        <v>332944</v>
      </c>
    </row>
    <row r="120283" spans="1:5" x14ac:dyDescent="0.3">
      <c r="A120283">
        <v>4</v>
      </c>
      <c r="B120283">
        <v>1559707685</v>
      </c>
      <c r="C120283" t="s">
        <v>73707</v>
      </c>
      <c r="D120283" t="s">
        <v>188058</v>
      </c>
      <c r="E120283" t="s">
        <v>332945</v>
      </c>
    </row>
    <row r="120284" spans="1:5" x14ac:dyDescent="0.3">
      <c r="A120284">
        <v>4</v>
      </c>
      <c r="B120284">
        <v>1559707689</v>
      </c>
      <c r="C120284" t="s">
        <v>73709</v>
      </c>
      <c r="D120284" t="s">
        <v>188059</v>
      </c>
      <c r="E120284" t="s">
        <v>332946</v>
      </c>
    </row>
    <row r="120285" spans="1:5" x14ac:dyDescent="0.3">
      <c r="A120285">
        <v>4</v>
      </c>
      <c r="B120285">
        <v>1559707702</v>
      </c>
      <c r="C120285" t="s">
        <v>73710</v>
      </c>
      <c r="D120285" t="s">
        <v>188060</v>
      </c>
      <c r="E120285" t="s">
        <v>332947</v>
      </c>
    </row>
    <row r="120286" spans="1:5" x14ac:dyDescent="0.3">
      <c r="A120286">
        <v>4</v>
      </c>
      <c r="B120286">
        <v>1559707725</v>
      </c>
      <c r="C120286" t="s">
        <v>73710</v>
      </c>
      <c r="D120286" t="s">
        <v>164287</v>
      </c>
      <c r="E120286" t="s">
        <v>332948</v>
      </c>
    </row>
    <row r="120287" spans="1:5" x14ac:dyDescent="0.3">
      <c r="A120287">
        <v>4</v>
      </c>
      <c r="B120287">
        <v>1559707736</v>
      </c>
      <c r="C120287" t="s">
        <v>73707</v>
      </c>
      <c r="D120287" t="s">
        <v>188061</v>
      </c>
      <c r="E120287" t="s">
        <v>332949</v>
      </c>
    </row>
    <row r="120288" spans="1:5" x14ac:dyDescent="0.3">
      <c r="A120288">
        <v>4</v>
      </c>
      <c r="B120288">
        <v>1559707776</v>
      </c>
      <c r="C120288" t="s">
        <v>73709</v>
      </c>
      <c r="D120288" t="s">
        <v>188062</v>
      </c>
      <c r="E120288" t="s">
        <v>332950</v>
      </c>
    </row>
    <row r="120289" spans="1:5" x14ac:dyDescent="0.3">
      <c r="A120289">
        <v>4</v>
      </c>
      <c r="B120289">
        <v>1559707781</v>
      </c>
      <c r="C120289" t="s">
        <v>73710</v>
      </c>
      <c r="D120289" t="s">
        <v>188063</v>
      </c>
      <c r="E120289" t="s">
        <v>332951</v>
      </c>
    </row>
    <row r="120290" spans="1:5" x14ac:dyDescent="0.3">
      <c r="A120290">
        <v>4</v>
      </c>
      <c r="B120290">
        <v>1559707794</v>
      </c>
      <c r="C120290" t="s">
        <v>73709</v>
      </c>
      <c r="D120290" t="s">
        <v>188064</v>
      </c>
      <c r="E120290" t="s">
        <v>332952</v>
      </c>
    </row>
    <row r="120291" spans="1:5" x14ac:dyDescent="0.3">
      <c r="A120291">
        <v>4</v>
      </c>
      <c r="B120291">
        <v>1559707821</v>
      </c>
      <c r="C120291" t="s">
        <v>73710</v>
      </c>
      <c r="D120291" t="s">
        <v>188065</v>
      </c>
      <c r="E120291" t="s">
        <v>332953</v>
      </c>
    </row>
    <row r="120292" spans="1:5" x14ac:dyDescent="0.3">
      <c r="A120292">
        <v>4</v>
      </c>
      <c r="B120292">
        <v>1559707837</v>
      </c>
      <c r="C120292" t="s">
        <v>73711</v>
      </c>
      <c r="D120292" t="s">
        <v>166805</v>
      </c>
      <c r="E120292" t="s">
        <v>332954</v>
      </c>
    </row>
    <row r="120293" spans="1:5" x14ac:dyDescent="0.3">
      <c r="A120293">
        <v>4</v>
      </c>
      <c r="B120293">
        <v>1559707886</v>
      </c>
      <c r="C120293" t="s">
        <v>73709</v>
      </c>
      <c r="D120293" t="s">
        <v>188066</v>
      </c>
      <c r="E120293" t="s">
        <v>332955</v>
      </c>
    </row>
    <row r="120294" spans="1:5" x14ac:dyDescent="0.3">
      <c r="A120294">
        <v>4</v>
      </c>
      <c r="B120294">
        <v>1559707888</v>
      </c>
      <c r="C120294" t="s">
        <v>73712</v>
      </c>
      <c r="D120294" t="s">
        <v>188067</v>
      </c>
      <c r="E120294" t="s">
        <v>332956</v>
      </c>
    </row>
    <row r="120295" spans="1:5" x14ac:dyDescent="0.3">
      <c r="A120295">
        <v>4</v>
      </c>
      <c r="B120295">
        <v>1559707890</v>
      </c>
      <c r="C120295" t="s">
        <v>73711</v>
      </c>
      <c r="D120295" t="s">
        <v>119651</v>
      </c>
      <c r="E120295" t="s">
        <v>332957</v>
      </c>
    </row>
    <row r="120296" spans="1:5" x14ac:dyDescent="0.3">
      <c r="A120296">
        <v>4</v>
      </c>
      <c r="B120296">
        <v>1559707897</v>
      </c>
      <c r="C120296" t="s">
        <v>73709</v>
      </c>
      <c r="D120296" t="s">
        <v>181436</v>
      </c>
      <c r="E120296" t="s">
        <v>332958</v>
      </c>
    </row>
    <row r="120297" spans="1:5" x14ac:dyDescent="0.3">
      <c r="A120297">
        <v>4</v>
      </c>
      <c r="B120297">
        <v>1559707914</v>
      </c>
      <c r="C120297" t="s">
        <v>73711</v>
      </c>
      <c r="D120297" t="s">
        <v>188068</v>
      </c>
      <c r="E120297" t="s">
        <v>332959</v>
      </c>
    </row>
    <row r="120298" spans="1:5" x14ac:dyDescent="0.3">
      <c r="A120298">
        <v>4</v>
      </c>
      <c r="B120298">
        <v>1559707916</v>
      </c>
      <c r="C120298" t="s">
        <v>73711</v>
      </c>
      <c r="D120298" t="s">
        <v>188069</v>
      </c>
      <c r="E120298" t="s">
        <v>332960</v>
      </c>
    </row>
    <row r="120299" spans="1:5" x14ac:dyDescent="0.3">
      <c r="A120299">
        <v>4</v>
      </c>
      <c r="B120299">
        <v>1559707921</v>
      </c>
      <c r="C120299" t="s">
        <v>73709</v>
      </c>
      <c r="D120299" t="s">
        <v>188070</v>
      </c>
      <c r="E120299" t="s">
        <v>332961</v>
      </c>
    </row>
    <row r="120300" spans="1:5" x14ac:dyDescent="0.3">
      <c r="A120300">
        <v>4</v>
      </c>
      <c r="B120300">
        <v>1559707923</v>
      </c>
      <c r="C120300" t="s">
        <v>73709</v>
      </c>
      <c r="D120300" t="s">
        <v>188071</v>
      </c>
      <c r="E120300" t="s">
        <v>332962</v>
      </c>
    </row>
    <row r="120301" spans="1:5" x14ac:dyDescent="0.3">
      <c r="A120301">
        <v>4</v>
      </c>
      <c r="B120301">
        <v>1559708019</v>
      </c>
      <c r="C120301" t="s">
        <v>73712</v>
      </c>
      <c r="D120301" t="s">
        <v>188072</v>
      </c>
      <c r="E120301" t="s">
        <v>332963</v>
      </c>
    </row>
    <row r="120302" spans="1:5" x14ac:dyDescent="0.3">
      <c r="A120302">
        <v>4</v>
      </c>
      <c r="B120302">
        <v>1559708022</v>
      </c>
      <c r="C120302" t="s">
        <v>73711</v>
      </c>
      <c r="D120302" t="s">
        <v>188073</v>
      </c>
      <c r="E120302" t="s">
        <v>332964</v>
      </c>
    </row>
    <row r="120303" spans="1:5" x14ac:dyDescent="0.3">
      <c r="A120303">
        <v>4</v>
      </c>
      <c r="B120303">
        <v>1559708091</v>
      </c>
      <c r="C120303" t="s">
        <v>73712</v>
      </c>
      <c r="D120303" t="s">
        <v>125631</v>
      </c>
      <c r="E120303" t="s">
        <v>332965</v>
      </c>
    </row>
    <row r="120304" spans="1:5" x14ac:dyDescent="0.3">
      <c r="A120304">
        <v>4</v>
      </c>
      <c r="B120304">
        <v>1559708101</v>
      </c>
      <c r="C120304" t="s">
        <v>73712</v>
      </c>
      <c r="D120304" t="s">
        <v>188074</v>
      </c>
      <c r="E120304" t="s">
        <v>332966</v>
      </c>
    </row>
    <row r="120305" spans="1:5" x14ac:dyDescent="0.3">
      <c r="A120305">
        <v>4</v>
      </c>
      <c r="B120305">
        <v>1559708109</v>
      </c>
      <c r="C120305" t="s">
        <v>73712</v>
      </c>
      <c r="D120305" t="s">
        <v>188075</v>
      </c>
      <c r="E120305" t="s">
        <v>332967</v>
      </c>
    </row>
    <row r="120306" spans="1:5" x14ac:dyDescent="0.3">
      <c r="A120306">
        <v>4</v>
      </c>
      <c r="B120306">
        <v>1559708147</v>
      </c>
      <c r="C120306" t="s">
        <v>73712</v>
      </c>
      <c r="D120306" t="s">
        <v>162987</v>
      </c>
      <c r="E120306" t="s">
        <v>332968</v>
      </c>
    </row>
    <row r="120307" spans="1:5" x14ac:dyDescent="0.3">
      <c r="A120307">
        <v>4</v>
      </c>
      <c r="B120307">
        <v>1559708152</v>
      </c>
      <c r="C120307" t="s">
        <v>73713</v>
      </c>
      <c r="D120307" t="s">
        <v>166751</v>
      </c>
      <c r="E120307" t="s">
        <v>332969</v>
      </c>
    </row>
    <row r="120308" spans="1:5" x14ac:dyDescent="0.3">
      <c r="A120308">
        <v>4</v>
      </c>
      <c r="B120308">
        <v>1559708190</v>
      </c>
      <c r="C120308" t="s">
        <v>73714</v>
      </c>
      <c r="D120308" t="s">
        <v>188076</v>
      </c>
      <c r="E120308" t="s">
        <v>332970</v>
      </c>
    </row>
    <row r="120309" spans="1:5" x14ac:dyDescent="0.3">
      <c r="A120309">
        <v>4</v>
      </c>
      <c r="B120309">
        <v>1559708197</v>
      </c>
      <c r="C120309" t="s">
        <v>73714</v>
      </c>
      <c r="D120309" t="s">
        <v>188077</v>
      </c>
      <c r="E120309" t="s">
        <v>332971</v>
      </c>
    </row>
    <row r="120310" spans="1:5" x14ac:dyDescent="0.3">
      <c r="A120310">
        <v>4</v>
      </c>
      <c r="B120310">
        <v>1559708208</v>
      </c>
      <c r="C120310" t="s">
        <v>73712</v>
      </c>
      <c r="D120310" t="s">
        <v>188078</v>
      </c>
      <c r="E120310" t="s">
        <v>332972</v>
      </c>
    </row>
    <row r="120311" spans="1:5" x14ac:dyDescent="0.3">
      <c r="A120311">
        <v>4</v>
      </c>
      <c r="B120311">
        <v>1559708209</v>
      </c>
      <c r="C120311" t="s">
        <v>73713</v>
      </c>
      <c r="D120311" t="s">
        <v>188079</v>
      </c>
      <c r="E120311" t="s">
        <v>332973</v>
      </c>
    </row>
    <row r="120312" spans="1:5" x14ac:dyDescent="0.3">
      <c r="A120312">
        <v>4</v>
      </c>
      <c r="B120312">
        <v>1559708269</v>
      </c>
      <c r="C120312" t="s">
        <v>73713</v>
      </c>
      <c r="D120312" t="s">
        <v>188080</v>
      </c>
      <c r="E120312" t="s">
        <v>332974</v>
      </c>
    </row>
    <row r="120313" spans="1:5" x14ac:dyDescent="0.3">
      <c r="A120313">
        <v>4</v>
      </c>
      <c r="B120313">
        <v>1559708300</v>
      </c>
      <c r="C120313" t="s">
        <v>73713</v>
      </c>
      <c r="D120313" t="s">
        <v>188081</v>
      </c>
      <c r="E120313" t="s">
        <v>332975</v>
      </c>
    </row>
    <row r="120314" spans="1:5" x14ac:dyDescent="0.3">
      <c r="A120314">
        <v>4</v>
      </c>
      <c r="B120314">
        <v>1559708305</v>
      </c>
      <c r="C120314" t="s">
        <v>73713</v>
      </c>
      <c r="D120314" t="s">
        <v>174674</v>
      </c>
      <c r="E120314" t="s">
        <v>332976</v>
      </c>
    </row>
    <row r="120315" spans="1:5" x14ac:dyDescent="0.3">
      <c r="A120315">
        <v>4</v>
      </c>
      <c r="B120315">
        <v>1559708315</v>
      </c>
      <c r="C120315" t="s">
        <v>73714</v>
      </c>
      <c r="D120315" t="s">
        <v>188082</v>
      </c>
      <c r="E120315" t="s">
        <v>332977</v>
      </c>
    </row>
    <row r="120316" spans="1:5" x14ac:dyDescent="0.3">
      <c r="A120316">
        <v>4</v>
      </c>
      <c r="B120316">
        <v>1559708368</v>
      </c>
      <c r="C120316" t="s">
        <v>73715</v>
      </c>
      <c r="D120316" t="s">
        <v>188083</v>
      </c>
      <c r="E120316" t="s">
        <v>332978</v>
      </c>
    </row>
    <row r="120317" spans="1:5" x14ac:dyDescent="0.3">
      <c r="A120317">
        <v>4</v>
      </c>
      <c r="B120317">
        <v>1559708421</v>
      </c>
      <c r="C120317" t="s">
        <v>73716</v>
      </c>
      <c r="D120317" t="s">
        <v>170386</v>
      </c>
      <c r="E120317" t="s">
        <v>332979</v>
      </c>
    </row>
    <row r="120318" spans="1:5" x14ac:dyDescent="0.3">
      <c r="A120318">
        <v>4</v>
      </c>
      <c r="B120318">
        <v>1559708424</v>
      </c>
      <c r="C120318" t="s">
        <v>73714</v>
      </c>
      <c r="D120318" t="s">
        <v>126018</v>
      </c>
      <c r="E120318" t="s">
        <v>332980</v>
      </c>
    </row>
    <row r="120319" spans="1:5" x14ac:dyDescent="0.3">
      <c r="A120319">
        <v>4</v>
      </c>
      <c r="B120319">
        <v>1559708477</v>
      </c>
      <c r="C120319" t="s">
        <v>73715</v>
      </c>
      <c r="D120319" t="s">
        <v>188084</v>
      </c>
      <c r="E120319" t="s">
        <v>332981</v>
      </c>
    </row>
    <row r="120320" spans="1:5" x14ac:dyDescent="0.3">
      <c r="A120320">
        <v>4</v>
      </c>
      <c r="B120320">
        <v>1559708489</v>
      </c>
      <c r="C120320" t="s">
        <v>73716</v>
      </c>
      <c r="D120320" t="s">
        <v>188085</v>
      </c>
      <c r="E120320" t="s">
        <v>332982</v>
      </c>
    </row>
    <row r="120321" spans="1:5" x14ac:dyDescent="0.3">
      <c r="A120321">
        <v>4</v>
      </c>
      <c r="B120321">
        <v>1559708505</v>
      </c>
      <c r="C120321" t="s">
        <v>73716</v>
      </c>
      <c r="D120321" t="s">
        <v>134832</v>
      </c>
      <c r="E120321" t="s">
        <v>332983</v>
      </c>
    </row>
    <row r="120322" spans="1:5" x14ac:dyDescent="0.3">
      <c r="A120322">
        <v>4</v>
      </c>
      <c r="B120322">
        <v>1559708524</v>
      </c>
      <c r="C120322" t="s">
        <v>73717</v>
      </c>
      <c r="D120322" t="s">
        <v>188086</v>
      </c>
      <c r="E120322" t="s">
        <v>332984</v>
      </c>
    </row>
    <row r="120323" spans="1:5" x14ac:dyDescent="0.3">
      <c r="A120323">
        <v>4</v>
      </c>
      <c r="B120323">
        <v>1559708566</v>
      </c>
      <c r="C120323" t="s">
        <v>73715</v>
      </c>
      <c r="D120323" t="s">
        <v>122391</v>
      </c>
      <c r="E120323" t="s">
        <v>332985</v>
      </c>
    </row>
    <row r="120324" spans="1:5" x14ac:dyDescent="0.3">
      <c r="A120324">
        <v>4</v>
      </c>
      <c r="B120324">
        <v>1559708694</v>
      </c>
      <c r="C120324" t="s">
        <v>73718</v>
      </c>
      <c r="D120324" t="s">
        <v>188087</v>
      </c>
      <c r="E120324" t="s">
        <v>332986</v>
      </c>
    </row>
    <row r="120325" spans="1:5" x14ac:dyDescent="0.3">
      <c r="A120325">
        <v>4</v>
      </c>
      <c r="B120325">
        <v>1559708711</v>
      </c>
      <c r="C120325" t="s">
        <v>73719</v>
      </c>
      <c r="D120325" t="s">
        <v>188088</v>
      </c>
      <c r="E120325" t="s">
        <v>332987</v>
      </c>
    </row>
    <row r="120326" spans="1:5" x14ac:dyDescent="0.3">
      <c r="A120326">
        <v>4</v>
      </c>
      <c r="B120326">
        <v>1559708720</v>
      </c>
      <c r="C120326" t="s">
        <v>73718</v>
      </c>
      <c r="D120326" t="s">
        <v>188089</v>
      </c>
      <c r="E120326" t="s">
        <v>332988</v>
      </c>
    </row>
    <row r="120327" spans="1:5" x14ac:dyDescent="0.3">
      <c r="A120327">
        <v>4</v>
      </c>
      <c r="B120327">
        <v>1559708734</v>
      </c>
      <c r="C120327" t="s">
        <v>73718</v>
      </c>
      <c r="D120327" t="s">
        <v>160622</v>
      </c>
      <c r="E120327" t="s">
        <v>332989</v>
      </c>
    </row>
    <row r="120328" spans="1:5" x14ac:dyDescent="0.3">
      <c r="A120328">
        <v>4</v>
      </c>
      <c r="B120328">
        <v>1559708766</v>
      </c>
      <c r="C120328" t="s">
        <v>73720</v>
      </c>
      <c r="D120328" t="s">
        <v>188090</v>
      </c>
      <c r="E120328" t="s">
        <v>332990</v>
      </c>
    </row>
    <row r="120329" spans="1:5" x14ac:dyDescent="0.3">
      <c r="A120329">
        <v>4</v>
      </c>
      <c r="B120329">
        <v>1559708804</v>
      </c>
      <c r="C120329" t="s">
        <v>73717</v>
      </c>
      <c r="D120329" t="s">
        <v>188091</v>
      </c>
      <c r="E120329" t="s">
        <v>332991</v>
      </c>
    </row>
    <row r="120330" spans="1:5" x14ac:dyDescent="0.3">
      <c r="A120330">
        <v>4</v>
      </c>
      <c r="B120330">
        <v>1559708855</v>
      </c>
      <c r="C120330" t="s">
        <v>73717</v>
      </c>
      <c r="D120330" t="s">
        <v>188092</v>
      </c>
      <c r="E120330" t="s">
        <v>332992</v>
      </c>
    </row>
    <row r="120331" spans="1:5" x14ac:dyDescent="0.3">
      <c r="A120331">
        <v>4</v>
      </c>
      <c r="B120331">
        <v>1559708903</v>
      </c>
      <c r="C120331" t="s">
        <v>73720</v>
      </c>
      <c r="D120331" t="s">
        <v>188093</v>
      </c>
      <c r="E120331" t="s">
        <v>332993</v>
      </c>
    </row>
    <row r="120332" spans="1:5" x14ac:dyDescent="0.3">
      <c r="A120332">
        <v>4</v>
      </c>
      <c r="B120332">
        <v>1559708910</v>
      </c>
      <c r="C120332" t="s">
        <v>73718</v>
      </c>
      <c r="D120332" t="s">
        <v>131398</v>
      </c>
      <c r="E120332" t="s">
        <v>332994</v>
      </c>
    </row>
    <row r="120333" spans="1:5" x14ac:dyDescent="0.3">
      <c r="A120333">
        <v>4</v>
      </c>
      <c r="B120333">
        <v>1559708930</v>
      </c>
      <c r="C120333" t="s">
        <v>73720</v>
      </c>
      <c r="D120333" t="s">
        <v>169354</v>
      </c>
      <c r="E120333" t="s">
        <v>332995</v>
      </c>
    </row>
    <row r="120334" spans="1:5" x14ac:dyDescent="0.3">
      <c r="A120334">
        <v>4</v>
      </c>
      <c r="B120334">
        <v>1559708951</v>
      </c>
      <c r="C120334" t="s">
        <v>73718</v>
      </c>
      <c r="D120334" t="s">
        <v>188094</v>
      </c>
      <c r="E120334" t="s">
        <v>332996</v>
      </c>
    </row>
    <row r="120335" spans="1:5" x14ac:dyDescent="0.3">
      <c r="A120335">
        <v>4</v>
      </c>
      <c r="B120335">
        <v>1559708984</v>
      </c>
      <c r="C120335" t="s">
        <v>73721</v>
      </c>
      <c r="D120335" t="s">
        <v>182192</v>
      </c>
      <c r="E120335" t="s">
        <v>332997</v>
      </c>
    </row>
    <row r="120336" spans="1:5" x14ac:dyDescent="0.3">
      <c r="A120336">
        <v>4</v>
      </c>
      <c r="B120336">
        <v>1559708992</v>
      </c>
      <c r="C120336" t="s">
        <v>73720</v>
      </c>
      <c r="D120336" t="s">
        <v>162025</v>
      </c>
      <c r="E120336" t="s">
        <v>332998</v>
      </c>
    </row>
    <row r="120337" spans="1:5" x14ac:dyDescent="0.3">
      <c r="A120337">
        <v>4</v>
      </c>
      <c r="B120337">
        <v>1559709057</v>
      </c>
      <c r="C120337" t="s">
        <v>73722</v>
      </c>
      <c r="D120337" t="s">
        <v>112913</v>
      </c>
      <c r="E120337" t="s">
        <v>332999</v>
      </c>
    </row>
    <row r="120338" spans="1:5" x14ac:dyDescent="0.3">
      <c r="A120338">
        <v>4</v>
      </c>
      <c r="B120338">
        <v>1559709072</v>
      </c>
      <c r="C120338" t="s">
        <v>73722</v>
      </c>
      <c r="D120338" t="s">
        <v>188095</v>
      </c>
      <c r="E120338" t="s">
        <v>333000</v>
      </c>
    </row>
    <row r="120339" spans="1:5" x14ac:dyDescent="0.3">
      <c r="A120339">
        <v>4</v>
      </c>
      <c r="B120339">
        <v>1559709094</v>
      </c>
      <c r="C120339" t="s">
        <v>73721</v>
      </c>
      <c r="D120339" t="s">
        <v>188096</v>
      </c>
      <c r="E120339" t="s">
        <v>333001</v>
      </c>
    </row>
    <row r="120340" spans="1:5" x14ac:dyDescent="0.3">
      <c r="A120340">
        <v>4</v>
      </c>
      <c r="B120340">
        <v>1559709310</v>
      </c>
      <c r="C120340" t="s">
        <v>73723</v>
      </c>
      <c r="D120340" t="s">
        <v>164507</v>
      </c>
      <c r="E120340" t="s">
        <v>333002</v>
      </c>
    </row>
    <row r="120341" spans="1:5" x14ac:dyDescent="0.3">
      <c r="A120341">
        <v>4</v>
      </c>
      <c r="B120341">
        <v>1559709334</v>
      </c>
      <c r="C120341" t="s">
        <v>73724</v>
      </c>
      <c r="D120341" t="s">
        <v>173149</v>
      </c>
      <c r="E120341" t="s">
        <v>333003</v>
      </c>
    </row>
    <row r="120342" spans="1:5" x14ac:dyDescent="0.3">
      <c r="A120342">
        <v>4</v>
      </c>
      <c r="B120342">
        <v>1559709415</v>
      </c>
      <c r="C120342" t="s">
        <v>73725</v>
      </c>
      <c r="D120342" t="s">
        <v>188097</v>
      </c>
      <c r="E120342" t="s">
        <v>333004</v>
      </c>
    </row>
    <row r="120343" spans="1:5" x14ac:dyDescent="0.3">
      <c r="A120343">
        <v>4</v>
      </c>
      <c r="B120343">
        <v>1559709432</v>
      </c>
      <c r="C120343" t="s">
        <v>73723</v>
      </c>
      <c r="D120343" t="s">
        <v>188098</v>
      </c>
      <c r="E120343" t="s">
        <v>333005</v>
      </c>
    </row>
    <row r="120344" spans="1:5" x14ac:dyDescent="0.3">
      <c r="A120344">
        <v>4</v>
      </c>
      <c r="B120344">
        <v>1559709456</v>
      </c>
      <c r="C120344" t="s">
        <v>73723</v>
      </c>
      <c r="D120344" t="s">
        <v>188099</v>
      </c>
      <c r="E120344" t="s">
        <v>333006</v>
      </c>
    </row>
    <row r="120345" spans="1:5" x14ac:dyDescent="0.3">
      <c r="A120345">
        <v>4</v>
      </c>
      <c r="B120345">
        <v>1559709464</v>
      </c>
      <c r="C120345" t="s">
        <v>73725</v>
      </c>
      <c r="D120345" t="s">
        <v>188100</v>
      </c>
      <c r="E120345" t="s">
        <v>333007</v>
      </c>
    </row>
    <row r="120346" spans="1:5" x14ac:dyDescent="0.3">
      <c r="A120346">
        <v>4</v>
      </c>
      <c r="B120346">
        <v>1559709471</v>
      </c>
      <c r="C120346" t="s">
        <v>73725</v>
      </c>
      <c r="D120346" t="s">
        <v>170386</v>
      </c>
      <c r="E120346" t="s">
        <v>333008</v>
      </c>
    </row>
    <row r="120347" spans="1:5" x14ac:dyDescent="0.3">
      <c r="A120347">
        <v>4</v>
      </c>
      <c r="B120347">
        <v>1559709482</v>
      </c>
      <c r="C120347" t="s">
        <v>73725</v>
      </c>
      <c r="D120347" t="s">
        <v>188101</v>
      </c>
      <c r="E120347" t="s">
        <v>333009</v>
      </c>
    </row>
    <row r="120348" spans="1:5" x14ac:dyDescent="0.3">
      <c r="A120348">
        <v>4</v>
      </c>
      <c r="B120348">
        <v>1559709504</v>
      </c>
      <c r="C120348" t="s">
        <v>73723</v>
      </c>
      <c r="D120348" t="s">
        <v>179573</v>
      </c>
      <c r="E120348" t="s">
        <v>333010</v>
      </c>
    </row>
    <row r="120349" spans="1:5" x14ac:dyDescent="0.3">
      <c r="A120349">
        <v>4</v>
      </c>
      <c r="B120349">
        <v>1559709520</v>
      </c>
      <c r="C120349" t="s">
        <v>73723</v>
      </c>
      <c r="D120349" t="s">
        <v>188102</v>
      </c>
      <c r="E120349" t="s">
        <v>333011</v>
      </c>
    </row>
    <row r="120350" spans="1:5" x14ac:dyDescent="0.3">
      <c r="A120350">
        <v>4</v>
      </c>
      <c r="B120350">
        <v>1559709558</v>
      </c>
      <c r="C120350" t="s">
        <v>73726</v>
      </c>
      <c r="D120350" t="s">
        <v>188103</v>
      </c>
      <c r="E120350" t="s">
        <v>333012</v>
      </c>
    </row>
    <row r="120351" spans="1:5" x14ac:dyDescent="0.3">
      <c r="A120351">
        <v>4</v>
      </c>
      <c r="B120351">
        <v>1559709592</v>
      </c>
      <c r="C120351" t="s">
        <v>73723</v>
      </c>
      <c r="D120351" t="s">
        <v>100880</v>
      </c>
      <c r="E120351" t="s">
        <v>333013</v>
      </c>
    </row>
    <row r="120352" spans="1:5" x14ac:dyDescent="0.3">
      <c r="A120352">
        <v>4</v>
      </c>
      <c r="B120352">
        <v>1559709652</v>
      </c>
      <c r="C120352" t="s">
        <v>73726</v>
      </c>
      <c r="D120352" t="s">
        <v>188104</v>
      </c>
      <c r="E120352" t="s">
        <v>333014</v>
      </c>
    </row>
    <row r="120353" spans="1:5" x14ac:dyDescent="0.3">
      <c r="A120353">
        <v>4</v>
      </c>
      <c r="B120353">
        <v>1559709673</v>
      </c>
      <c r="C120353" t="s">
        <v>73727</v>
      </c>
      <c r="D120353" t="s">
        <v>183449</v>
      </c>
      <c r="E120353" t="s">
        <v>333015</v>
      </c>
    </row>
    <row r="120354" spans="1:5" x14ac:dyDescent="0.3">
      <c r="A120354">
        <v>4</v>
      </c>
      <c r="B120354">
        <v>1559709737</v>
      </c>
      <c r="C120354" t="s">
        <v>73726</v>
      </c>
      <c r="D120354" t="s">
        <v>188105</v>
      </c>
      <c r="E120354" t="s">
        <v>333016</v>
      </c>
    </row>
    <row r="120355" spans="1:5" x14ac:dyDescent="0.3">
      <c r="A120355">
        <v>4</v>
      </c>
      <c r="B120355">
        <v>1559709765</v>
      </c>
      <c r="C120355" t="s">
        <v>73726</v>
      </c>
      <c r="D120355" t="s">
        <v>188106</v>
      </c>
      <c r="E120355" t="s">
        <v>333017</v>
      </c>
    </row>
    <row r="120356" spans="1:5" x14ac:dyDescent="0.3">
      <c r="A120356">
        <v>4</v>
      </c>
      <c r="B120356">
        <v>1559709786</v>
      </c>
      <c r="C120356" t="s">
        <v>73728</v>
      </c>
      <c r="D120356" t="s">
        <v>133926</v>
      </c>
      <c r="E120356" t="s">
        <v>333018</v>
      </c>
    </row>
    <row r="120357" spans="1:5" x14ac:dyDescent="0.3">
      <c r="A120357">
        <v>4</v>
      </c>
      <c r="B120357">
        <v>1559709793</v>
      </c>
      <c r="C120357" t="s">
        <v>73729</v>
      </c>
      <c r="D120357" t="s">
        <v>170754</v>
      </c>
      <c r="E120357" t="s">
        <v>333019</v>
      </c>
    </row>
    <row r="120358" spans="1:5" x14ac:dyDescent="0.3">
      <c r="A120358">
        <v>4</v>
      </c>
      <c r="B120358">
        <v>1559709794</v>
      </c>
      <c r="C120358" t="s">
        <v>73728</v>
      </c>
      <c r="D120358" t="s">
        <v>188107</v>
      </c>
      <c r="E120358" t="s">
        <v>333020</v>
      </c>
    </row>
    <row r="120359" spans="1:5" x14ac:dyDescent="0.3">
      <c r="A120359">
        <v>4</v>
      </c>
      <c r="B120359">
        <v>1559709810</v>
      </c>
      <c r="C120359" t="s">
        <v>73728</v>
      </c>
      <c r="D120359" t="s">
        <v>188108</v>
      </c>
      <c r="E120359" t="s">
        <v>333021</v>
      </c>
    </row>
    <row r="120360" spans="1:5" x14ac:dyDescent="0.3">
      <c r="A120360">
        <v>4</v>
      </c>
      <c r="B120360">
        <v>1559709917</v>
      </c>
      <c r="C120360" t="s">
        <v>73729</v>
      </c>
      <c r="D120360" t="s">
        <v>188109</v>
      </c>
      <c r="E120360" t="s">
        <v>333022</v>
      </c>
    </row>
    <row r="120361" spans="1:5" x14ac:dyDescent="0.3">
      <c r="A120361">
        <v>4</v>
      </c>
      <c r="B120361">
        <v>1559709922</v>
      </c>
      <c r="C120361" t="s">
        <v>73729</v>
      </c>
      <c r="D120361" t="s">
        <v>167925</v>
      </c>
      <c r="E120361" t="s">
        <v>333023</v>
      </c>
    </row>
    <row r="120362" spans="1:5" x14ac:dyDescent="0.3">
      <c r="A120362">
        <v>4</v>
      </c>
      <c r="B120362">
        <v>1559709942</v>
      </c>
      <c r="C120362" t="s">
        <v>73730</v>
      </c>
      <c r="D120362" t="s">
        <v>188110</v>
      </c>
      <c r="E120362" t="s">
        <v>333024</v>
      </c>
    </row>
    <row r="120363" spans="1:5" x14ac:dyDescent="0.3">
      <c r="A120363">
        <v>4</v>
      </c>
      <c r="B120363">
        <v>1559709947</v>
      </c>
      <c r="C120363" t="s">
        <v>73731</v>
      </c>
      <c r="D120363" t="s">
        <v>188111</v>
      </c>
      <c r="E120363" t="s">
        <v>333025</v>
      </c>
    </row>
    <row r="120364" spans="1:5" x14ac:dyDescent="0.3">
      <c r="A120364">
        <v>4</v>
      </c>
      <c r="B120364">
        <v>1559709967</v>
      </c>
      <c r="C120364" t="s">
        <v>73731</v>
      </c>
      <c r="D120364" t="s">
        <v>185678</v>
      </c>
      <c r="E120364" t="s">
        <v>333026</v>
      </c>
    </row>
    <row r="120365" spans="1:5" x14ac:dyDescent="0.3">
      <c r="A120365">
        <v>4</v>
      </c>
      <c r="B120365">
        <v>1559709981</v>
      </c>
      <c r="C120365" t="s">
        <v>73730</v>
      </c>
      <c r="D120365" t="s">
        <v>188112</v>
      </c>
      <c r="E120365" t="s">
        <v>333027</v>
      </c>
    </row>
    <row r="120366" spans="1:5" x14ac:dyDescent="0.3">
      <c r="A120366">
        <v>4</v>
      </c>
      <c r="B120366">
        <v>1559710080</v>
      </c>
      <c r="C120366" t="s">
        <v>73730</v>
      </c>
      <c r="D120366" t="s">
        <v>188113</v>
      </c>
      <c r="E120366" t="s">
        <v>333028</v>
      </c>
    </row>
    <row r="120367" spans="1:5" x14ac:dyDescent="0.3">
      <c r="A120367">
        <v>4</v>
      </c>
      <c r="B120367">
        <v>1559710106</v>
      </c>
      <c r="C120367" t="s">
        <v>73732</v>
      </c>
      <c r="D120367" t="s">
        <v>188114</v>
      </c>
      <c r="E120367" t="s">
        <v>333029</v>
      </c>
    </row>
    <row r="120368" spans="1:5" x14ac:dyDescent="0.3">
      <c r="A120368">
        <v>4</v>
      </c>
      <c r="B120368">
        <v>1559710183</v>
      </c>
      <c r="C120368" t="s">
        <v>73730</v>
      </c>
      <c r="D120368" t="s">
        <v>188115</v>
      </c>
      <c r="E120368" t="s">
        <v>333030</v>
      </c>
    </row>
    <row r="120369" spans="1:5" x14ac:dyDescent="0.3">
      <c r="A120369">
        <v>4</v>
      </c>
      <c r="B120369">
        <v>1559710234</v>
      </c>
      <c r="C120369" t="s">
        <v>73732</v>
      </c>
      <c r="D120369" t="s">
        <v>188116</v>
      </c>
      <c r="E120369" t="s">
        <v>333031</v>
      </c>
    </row>
    <row r="120370" spans="1:5" x14ac:dyDescent="0.3">
      <c r="A120370">
        <v>4</v>
      </c>
      <c r="B120370">
        <v>1559710335</v>
      </c>
      <c r="C120370" t="s">
        <v>73733</v>
      </c>
      <c r="D120370" t="s">
        <v>188117</v>
      </c>
      <c r="E120370" t="s">
        <v>333032</v>
      </c>
    </row>
    <row r="120371" spans="1:5" x14ac:dyDescent="0.3">
      <c r="A120371">
        <v>4</v>
      </c>
      <c r="B120371">
        <v>1559710345</v>
      </c>
      <c r="C120371" t="s">
        <v>73734</v>
      </c>
      <c r="D120371" t="s">
        <v>188118</v>
      </c>
      <c r="E120371" t="s">
        <v>333033</v>
      </c>
    </row>
    <row r="120372" spans="1:5" x14ac:dyDescent="0.3">
      <c r="A120372">
        <v>4</v>
      </c>
      <c r="B120372">
        <v>1559710351</v>
      </c>
      <c r="C120372" t="s">
        <v>73733</v>
      </c>
      <c r="D120372" t="s">
        <v>188119</v>
      </c>
      <c r="E120372" t="s">
        <v>333034</v>
      </c>
    </row>
    <row r="120373" spans="1:5" x14ac:dyDescent="0.3">
      <c r="A120373">
        <v>4</v>
      </c>
      <c r="B120373">
        <v>1559710360</v>
      </c>
      <c r="C120373" t="s">
        <v>73733</v>
      </c>
      <c r="D120373" t="s">
        <v>188120</v>
      </c>
      <c r="E120373" t="s">
        <v>333035</v>
      </c>
    </row>
    <row r="120374" spans="1:5" x14ac:dyDescent="0.3">
      <c r="A120374">
        <v>4</v>
      </c>
      <c r="B120374">
        <v>1559710369</v>
      </c>
      <c r="C120374" t="s">
        <v>73735</v>
      </c>
      <c r="D120374" t="s">
        <v>188121</v>
      </c>
      <c r="E120374" t="s">
        <v>333036</v>
      </c>
    </row>
    <row r="120375" spans="1:5" x14ac:dyDescent="0.3">
      <c r="A120375">
        <v>4</v>
      </c>
      <c r="B120375">
        <v>1559710390</v>
      </c>
      <c r="C120375" t="s">
        <v>73735</v>
      </c>
      <c r="D120375" t="s">
        <v>164361</v>
      </c>
      <c r="E120375" t="s">
        <v>333037</v>
      </c>
    </row>
    <row r="120376" spans="1:5" x14ac:dyDescent="0.3">
      <c r="A120376">
        <v>4</v>
      </c>
      <c r="B120376">
        <v>1559710404</v>
      </c>
      <c r="C120376" t="s">
        <v>73733</v>
      </c>
      <c r="D120376" t="s">
        <v>188122</v>
      </c>
      <c r="E120376" t="s">
        <v>333038</v>
      </c>
    </row>
    <row r="120377" spans="1:5" x14ac:dyDescent="0.3">
      <c r="A120377">
        <v>4</v>
      </c>
      <c r="B120377">
        <v>1559710437</v>
      </c>
      <c r="C120377" t="s">
        <v>73736</v>
      </c>
      <c r="D120377" t="s">
        <v>188123</v>
      </c>
      <c r="E120377" t="s">
        <v>333039</v>
      </c>
    </row>
    <row r="120378" spans="1:5" x14ac:dyDescent="0.3">
      <c r="A120378">
        <v>4</v>
      </c>
      <c r="B120378">
        <v>1559739464</v>
      </c>
      <c r="C120378" t="s">
        <v>73737</v>
      </c>
      <c r="D120378" t="s">
        <v>188124</v>
      </c>
      <c r="E120378" t="s">
        <v>333040</v>
      </c>
    </row>
    <row r="120379" spans="1:5" x14ac:dyDescent="0.3">
      <c r="A120379">
        <v>4</v>
      </c>
      <c r="B120379">
        <v>1559739476</v>
      </c>
      <c r="C120379" t="s">
        <v>73738</v>
      </c>
      <c r="D120379" t="s">
        <v>188125</v>
      </c>
      <c r="E120379" t="s">
        <v>333041</v>
      </c>
    </row>
    <row r="120380" spans="1:5" x14ac:dyDescent="0.3">
      <c r="A120380">
        <v>4</v>
      </c>
      <c r="B120380">
        <v>1559739481</v>
      </c>
      <c r="C120380" t="s">
        <v>73737</v>
      </c>
      <c r="D120380" t="s">
        <v>188126</v>
      </c>
      <c r="E120380" t="s">
        <v>333042</v>
      </c>
    </row>
    <row r="120381" spans="1:5" x14ac:dyDescent="0.3">
      <c r="A120381">
        <v>4</v>
      </c>
      <c r="B120381">
        <v>1559739519</v>
      </c>
      <c r="C120381" t="s">
        <v>73737</v>
      </c>
      <c r="D120381" t="s">
        <v>188127</v>
      </c>
      <c r="E120381" t="s">
        <v>333043</v>
      </c>
    </row>
    <row r="120382" spans="1:5" x14ac:dyDescent="0.3">
      <c r="A120382">
        <v>4</v>
      </c>
      <c r="B120382">
        <v>1559739531</v>
      </c>
      <c r="C120382" t="s">
        <v>73737</v>
      </c>
      <c r="D120382" t="s">
        <v>185114</v>
      </c>
      <c r="E120382" t="s">
        <v>333044</v>
      </c>
    </row>
    <row r="120383" spans="1:5" x14ac:dyDescent="0.3">
      <c r="A120383">
        <v>4</v>
      </c>
      <c r="B120383">
        <v>1559739532</v>
      </c>
      <c r="C120383" t="s">
        <v>73738</v>
      </c>
      <c r="D120383" t="s">
        <v>188128</v>
      </c>
      <c r="E120383" t="s">
        <v>333045</v>
      </c>
    </row>
    <row r="120384" spans="1:5" x14ac:dyDescent="0.3">
      <c r="A120384">
        <v>4</v>
      </c>
      <c r="B120384">
        <v>1559739570</v>
      </c>
      <c r="C120384" t="s">
        <v>73737</v>
      </c>
      <c r="D120384" t="s">
        <v>175701</v>
      </c>
      <c r="E120384" t="s">
        <v>333046</v>
      </c>
    </row>
    <row r="120385" spans="1:5" x14ac:dyDescent="0.3">
      <c r="A120385">
        <v>4</v>
      </c>
      <c r="B120385">
        <v>1559739585</v>
      </c>
      <c r="C120385" t="s">
        <v>73738</v>
      </c>
      <c r="D120385" t="s">
        <v>188129</v>
      </c>
      <c r="E120385" t="s">
        <v>333047</v>
      </c>
    </row>
    <row r="120386" spans="1:5" x14ac:dyDescent="0.3">
      <c r="A120386">
        <v>4</v>
      </c>
      <c r="B120386">
        <v>1559739655</v>
      </c>
      <c r="C120386" t="s">
        <v>73739</v>
      </c>
      <c r="D120386" t="s">
        <v>188130</v>
      </c>
      <c r="E120386" t="s">
        <v>333048</v>
      </c>
    </row>
    <row r="120387" spans="1:5" x14ac:dyDescent="0.3">
      <c r="A120387">
        <v>4</v>
      </c>
      <c r="B120387">
        <v>1559739668</v>
      </c>
      <c r="C120387" t="s">
        <v>73737</v>
      </c>
      <c r="D120387" t="s">
        <v>163486</v>
      </c>
      <c r="E120387" t="s">
        <v>333049</v>
      </c>
    </row>
    <row r="120388" spans="1:5" x14ac:dyDescent="0.3">
      <c r="A120388">
        <v>4</v>
      </c>
      <c r="B120388">
        <v>1559739671</v>
      </c>
      <c r="C120388" t="s">
        <v>73737</v>
      </c>
      <c r="D120388" t="s">
        <v>188131</v>
      </c>
      <c r="E120388" t="s">
        <v>333050</v>
      </c>
    </row>
    <row r="120389" spans="1:5" x14ac:dyDescent="0.3">
      <c r="A120389">
        <v>4</v>
      </c>
      <c r="B120389">
        <v>1559739673</v>
      </c>
      <c r="C120389" t="s">
        <v>73739</v>
      </c>
      <c r="D120389" t="s">
        <v>188132</v>
      </c>
      <c r="E120389" t="s">
        <v>333051</v>
      </c>
    </row>
    <row r="120390" spans="1:5" x14ac:dyDescent="0.3">
      <c r="A120390">
        <v>4</v>
      </c>
      <c r="B120390">
        <v>1559739692</v>
      </c>
      <c r="C120390" t="s">
        <v>73738</v>
      </c>
      <c r="D120390" t="s">
        <v>188133</v>
      </c>
      <c r="E120390" t="s">
        <v>333052</v>
      </c>
    </row>
    <row r="120391" spans="1:5" x14ac:dyDescent="0.3">
      <c r="A120391">
        <v>4</v>
      </c>
      <c r="B120391">
        <v>1559739696</v>
      </c>
      <c r="C120391" t="s">
        <v>73739</v>
      </c>
      <c r="D120391" t="s">
        <v>145430</v>
      </c>
      <c r="E120391" t="s">
        <v>333053</v>
      </c>
    </row>
    <row r="120392" spans="1:5" x14ac:dyDescent="0.3">
      <c r="A120392">
        <v>4</v>
      </c>
      <c r="B120392">
        <v>1559739746</v>
      </c>
      <c r="C120392" t="s">
        <v>73739</v>
      </c>
      <c r="D120392" t="s">
        <v>188134</v>
      </c>
      <c r="E120392" t="s">
        <v>333054</v>
      </c>
    </row>
    <row r="120393" spans="1:5" x14ac:dyDescent="0.3">
      <c r="A120393">
        <v>4</v>
      </c>
      <c r="B120393">
        <v>1559739768</v>
      </c>
      <c r="C120393" t="s">
        <v>73740</v>
      </c>
      <c r="D120393" t="s">
        <v>188135</v>
      </c>
      <c r="E120393" t="s">
        <v>333055</v>
      </c>
    </row>
    <row r="120394" spans="1:5" x14ac:dyDescent="0.3">
      <c r="A120394">
        <v>4</v>
      </c>
      <c r="B120394">
        <v>1559739831</v>
      </c>
      <c r="C120394" t="s">
        <v>73740</v>
      </c>
      <c r="D120394" t="s">
        <v>174454</v>
      </c>
      <c r="E120394" t="s">
        <v>333056</v>
      </c>
    </row>
    <row r="120395" spans="1:5" x14ac:dyDescent="0.3">
      <c r="A120395">
        <v>4</v>
      </c>
      <c r="B120395">
        <v>1559739891</v>
      </c>
      <c r="C120395" t="s">
        <v>73741</v>
      </c>
      <c r="D120395" t="s">
        <v>188136</v>
      </c>
      <c r="E120395" t="s">
        <v>333057</v>
      </c>
    </row>
    <row r="120396" spans="1:5" x14ac:dyDescent="0.3">
      <c r="A120396">
        <v>4</v>
      </c>
      <c r="B120396">
        <v>1559739898</v>
      </c>
      <c r="C120396" t="s">
        <v>73740</v>
      </c>
      <c r="D120396" t="s">
        <v>173349</v>
      </c>
      <c r="E120396" t="s">
        <v>333058</v>
      </c>
    </row>
    <row r="120397" spans="1:5" x14ac:dyDescent="0.3">
      <c r="A120397">
        <v>4</v>
      </c>
      <c r="B120397">
        <v>1559739899</v>
      </c>
      <c r="C120397" t="s">
        <v>73741</v>
      </c>
      <c r="D120397" t="s">
        <v>188137</v>
      </c>
      <c r="E120397" t="s">
        <v>333059</v>
      </c>
    </row>
    <row r="120398" spans="1:5" x14ac:dyDescent="0.3">
      <c r="A120398">
        <v>4</v>
      </c>
      <c r="B120398">
        <v>1559739937</v>
      </c>
      <c r="C120398" t="s">
        <v>73740</v>
      </c>
      <c r="D120398" t="s">
        <v>183718</v>
      </c>
      <c r="E120398" t="s">
        <v>333060</v>
      </c>
    </row>
    <row r="120399" spans="1:5" x14ac:dyDescent="0.3">
      <c r="A120399">
        <v>4</v>
      </c>
      <c r="B120399">
        <v>1559739948</v>
      </c>
      <c r="C120399" t="s">
        <v>73742</v>
      </c>
      <c r="D120399" t="s">
        <v>188138</v>
      </c>
      <c r="E120399" t="s">
        <v>333061</v>
      </c>
    </row>
    <row r="120400" spans="1:5" x14ac:dyDescent="0.3">
      <c r="A120400">
        <v>4</v>
      </c>
      <c r="B120400">
        <v>1559739996</v>
      </c>
      <c r="C120400" t="s">
        <v>73741</v>
      </c>
      <c r="D120400" t="s">
        <v>165399</v>
      </c>
      <c r="E120400" t="s">
        <v>333062</v>
      </c>
    </row>
    <row r="120401" spans="1:5" x14ac:dyDescent="0.3">
      <c r="A120401">
        <v>4</v>
      </c>
      <c r="B120401">
        <v>1559740016</v>
      </c>
      <c r="C120401" t="s">
        <v>73742</v>
      </c>
      <c r="D120401" t="s">
        <v>188139</v>
      </c>
      <c r="E120401" t="s">
        <v>333063</v>
      </c>
    </row>
    <row r="120402" spans="1:5" x14ac:dyDescent="0.3">
      <c r="A120402">
        <v>4</v>
      </c>
      <c r="B120402">
        <v>1559740119</v>
      </c>
      <c r="C120402" t="s">
        <v>73743</v>
      </c>
      <c r="D120402" t="s">
        <v>188140</v>
      </c>
      <c r="E120402" t="s">
        <v>333064</v>
      </c>
    </row>
    <row r="120403" spans="1:5" x14ac:dyDescent="0.3">
      <c r="A120403">
        <v>4</v>
      </c>
      <c r="B120403">
        <v>1559740130</v>
      </c>
      <c r="C120403" t="s">
        <v>73742</v>
      </c>
      <c r="D120403" t="s">
        <v>188141</v>
      </c>
      <c r="E120403" t="s">
        <v>333065</v>
      </c>
    </row>
    <row r="120404" spans="1:5" x14ac:dyDescent="0.3">
      <c r="A120404">
        <v>4</v>
      </c>
      <c r="B120404">
        <v>1559740142</v>
      </c>
      <c r="C120404" t="s">
        <v>73743</v>
      </c>
      <c r="D120404" t="s">
        <v>174500</v>
      </c>
      <c r="E120404" t="s">
        <v>333066</v>
      </c>
    </row>
    <row r="120405" spans="1:5" x14ac:dyDescent="0.3">
      <c r="A120405">
        <v>4</v>
      </c>
      <c r="B120405">
        <v>1559740188</v>
      </c>
      <c r="C120405" t="s">
        <v>73742</v>
      </c>
      <c r="D120405" t="s">
        <v>111916</v>
      </c>
      <c r="E120405" t="s">
        <v>333067</v>
      </c>
    </row>
    <row r="120406" spans="1:5" x14ac:dyDescent="0.3">
      <c r="A120406">
        <v>4</v>
      </c>
      <c r="B120406">
        <v>1559740233</v>
      </c>
      <c r="C120406" t="s">
        <v>73742</v>
      </c>
      <c r="D120406" t="s">
        <v>188142</v>
      </c>
      <c r="E120406" t="s">
        <v>333068</v>
      </c>
    </row>
    <row r="120407" spans="1:5" x14ac:dyDescent="0.3">
      <c r="A120407">
        <v>4</v>
      </c>
      <c r="B120407">
        <v>1559740245</v>
      </c>
      <c r="C120407" t="s">
        <v>73743</v>
      </c>
      <c r="D120407" t="s">
        <v>125352</v>
      </c>
      <c r="E120407" t="s">
        <v>333069</v>
      </c>
    </row>
    <row r="120408" spans="1:5" x14ac:dyDescent="0.3">
      <c r="A120408">
        <v>4</v>
      </c>
      <c r="B120408">
        <v>1559740274</v>
      </c>
      <c r="C120408" t="s">
        <v>73743</v>
      </c>
      <c r="D120408" t="s">
        <v>131035</v>
      </c>
      <c r="E120408" t="s">
        <v>333070</v>
      </c>
    </row>
    <row r="120409" spans="1:5" x14ac:dyDescent="0.3">
      <c r="A120409">
        <v>4</v>
      </c>
      <c r="B120409">
        <v>1559740313</v>
      </c>
      <c r="C120409" t="s">
        <v>73743</v>
      </c>
      <c r="D120409" t="s">
        <v>128355</v>
      </c>
      <c r="E120409" t="s">
        <v>333071</v>
      </c>
    </row>
    <row r="120410" spans="1:5" x14ac:dyDescent="0.3">
      <c r="A120410">
        <v>4</v>
      </c>
      <c r="B120410">
        <v>1559740351</v>
      </c>
      <c r="C120410" t="s">
        <v>73744</v>
      </c>
      <c r="D120410" t="s">
        <v>188143</v>
      </c>
      <c r="E120410" t="s">
        <v>333072</v>
      </c>
    </row>
    <row r="120411" spans="1:5" x14ac:dyDescent="0.3">
      <c r="A120411">
        <v>4</v>
      </c>
      <c r="B120411">
        <v>1559740411</v>
      </c>
      <c r="C120411" t="s">
        <v>73744</v>
      </c>
      <c r="D120411" t="s">
        <v>188144</v>
      </c>
      <c r="E120411" t="s">
        <v>333073</v>
      </c>
    </row>
    <row r="120412" spans="1:5" x14ac:dyDescent="0.3">
      <c r="A120412">
        <v>4</v>
      </c>
      <c r="B120412">
        <v>1559740425</v>
      </c>
      <c r="C120412" t="s">
        <v>73745</v>
      </c>
      <c r="D120412" t="s">
        <v>178144</v>
      </c>
      <c r="E120412" t="s">
        <v>333074</v>
      </c>
    </row>
    <row r="120413" spans="1:5" x14ac:dyDescent="0.3">
      <c r="A120413">
        <v>4</v>
      </c>
      <c r="B120413">
        <v>1559740466</v>
      </c>
      <c r="C120413" t="s">
        <v>73745</v>
      </c>
      <c r="D120413" t="s">
        <v>176461</v>
      </c>
      <c r="E120413" t="s">
        <v>333075</v>
      </c>
    </row>
    <row r="120414" spans="1:5" x14ac:dyDescent="0.3">
      <c r="A120414">
        <v>4</v>
      </c>
      <c r="B120414">
        <v>1559740469</v>
      </c>
      <c r="C120414" t="s">
        <v>73745</v>
      </c>
      <c r="D120414" t="s">
        <v>162746</v>
      </c>
      <c r="E120414" t="s">
        <v>333076</v>
      </c>
    </row>
    <row r="120415" spans="1:5" x14ac:dyDescent="0.3">
      <c r="A120415">
        <v>4</v>
      </c>
      <c r="B120415">
        <v>1559740518</v>
      </c>
      <c r="C120415" t="s">
        <v>73746</v>
      </c>
      <c r="D120415" t="s">
        <v>188145</v>
      </c>
      <c r="E120415" t="s">
        <v>333077</v>
      </c>
    </row>
    <row r="120416" spans="1:5" x14ac:dyDescent="0.3">
      <c r="A120416">
        <v>4</v>
      </c>
      <c r="B120416">
        <v>1559740565</v>
      </c>
      <c r="C120416" t="s">
        <v>73747</v>
      </c>
      <c r="D120416" t="s">
        <v>188146</v>
      </c>
      <c r="E120416" t="s">
        <v>333078</v>
      </c>
    </row>
    <row r="120417" spans="1:5" x14ac:dyDescent="0.3">
      <c r="A120417">
        <v>4</v>
      </c>
      <c r="B120417">
        <v>1559740595</v>
      </c>
      <c r="C120417" t="s">
        <v>73746</v>
      </c>
      <c r="D120417" t="s">
        <v>188147</v>
      </c>
      <c r="E120417" t="s">
        <v>333079</v>
      </c>
    </row>
    <row r="120418" spans="1:5" x14ac:dyDescent="0.3">
      <c r="A120418">
        <v>4</v>
      </c>
      <c r="B120418">
        <v>1559740616</v>
      </c>
      <c r="C120418" t="s">
        <v>73746</v>
      </c>
      <c r="D120418" t="s">
        <v>161758</v>
      </c>
      <c r="E120418" t="s">
        <v>333080</v>
      </c>
    </row>
    <row r="120419" spans="1:5" x14ac:dyDescent="0.3">
      <c r="A120419">
        <v>4</v>
      </c>
      <c r="B120419">
        <v>1559740623</v>
      </c>
      <c r="C120419" t="s">
        <v>73747</v>
      </c>
      <c r="D120419" t="s">
        <v>188148</v>
      </c>
      <c r="E120419" t="s">
        <v>333081</v>
      </c>
    </row>
    <row r="120420" spans="1:5" x14ac:dyDescent="0.3">
      <c r="A120420">
        <v>4</v>
      </c>
      <c r="B120420">
        <v>1559740635</v>
      </c>
      <c r="C120420" t="s">
        <v>73747</v>
      </c>
      <c r="D120420" t="s">
        <v>188149</v>
      </c>
      <c r="E120420" t="s">
        <v>333082</v>
      </c>
    </row>
    <row r="120421" spans="1:5" x14ac:dyDescent="0.3">
      <c r="A120421">
        <v>4</v>
      </c>
      <c r="B120421">
        <v>1559740737</v>
      </c>
      <c r="C120421" t="s">
        <v>73748</v>
      </c>
      <c r="D120421" t="s">
        <v>188150</v>
      </c>
      <c r="E120421" t="s">
        <v>333083</v>
      </c>
    </row>
    <row r="120422" spans="1:5" x14ac:dyDescent="0.3">
      <c r="A120422">
        <v>4</v>
      </c>
      <c r="B120422">
        <v>1559740772</v>
      </c>
      <c r="C120422" t="s">
        <v>73749</v>
      </c>
      <c r="D120422" t="s">
        <v>188151</v>
      </c>
      <c r="E120422" t="s">
        <v>333084</v>
      </c>
    </row>
    <row r="120423" spans="1:5" x14ac:dyDescent="0.3">
      <c r="A120423">
        <v>4</v>
      </c>
      <c r="B120423">
        <v>1559740946</v>
      </c>
      <c r="C120423" t="s">
        <v>73750</v>
      </c>
      <c r="D120423" t="s">
        <v>188152</v>
      </c>
      <c r="E120423" t="s">
        <v>333085</v>
      </c>
    </row>
    <row r="120424" spans="1:5" x14ac:dyDescent="0.3">
      <c r="A120424">
        <v>4</v>
      </c>
      <c r="B120424">
        <v>1559741071</v>
      </c>
      <c r="C120424" t="s">
        <v>73751</v>
      </c>
      <c r="D120424" t="s">
        <v>162760</v>
      </c>
      <c r="E120424" t="s">
        <v>333086</v>
      </c>
    </row>
    <row r="120425" spans="1:5" x14ac:dyDescent="0.3">
      <c r="A120425">
        <v>4</v>
      </c>
      <c r="B120425">
        <v>1559741175</v>
      </c>
      <c r="C120425" t="s">
        <v>73752</v>
      </c>
      <c r="D120425" t="s">
        <v>173611</v>
      </c>
      <c r="E120425" t="s">
        <v>333087</v>
      </c>
    </row>
    <row r="120426" spans="1:5" x14ac:dyDescent="0.3">
      <c r="A120426">
        <v>4</v>
      </c>
      <c r="B120426">
        <v>1559741181</v>
      </c>
      <c r="C120426" t="s">
        <v>73752</v>
      </c>
      <c r="D120426" t="s">
        <v>178854</v>
      </c>
      <c r="E120426" t="s">
        <v>333088</v>
      </c>
    </row>
    <row r="120427" spans="1:5" x14ac:dyDescent="0.3">
      <c r="A120427">
        <v>4</v>
      </c>
      <c r="B120427">
        <v>1559741226</v>
      </c>
      <c r="C120427" t="s">
        <v>73752</v>
      </c>
      <c r="D120427" t="s">
        <v>188153</v>
      </c>
      <c r="E120427" t="s">
        <v>333089</v>
      </c>
    </row>
    <row r="120428" spans="1:5" x14ac:dyDescent="0.3">
      <c r="A120428">
        <v>4</v>
      </c>
      <c r="B120428">
        <v>1559741243</v>
      </c>
      <c r="C120428" t="s">
        <v>73753</v>
      </c>
      <c r="D120428" t="s">
        <v>188154</v>
      </c>
      <c r="E120428" t="s">
        <v>333090</v>
      </c>
    </row>
    <row r="120429" spans="1:5" x14ac:dyDescent="0.3">
      <c r="A120429">
        <v>4</v>
      </c>
      <c r="B120429">
        <v>1559741250</v>
      </c>
      <c r="C120429" t="s">
        <v>73753</v>
      </c>
      <c r="D120429" t="s">
        <v>188155</v>
      </c>
      <c r="E120429" t="s">
        <v>333091</v>
      </c>
    </row>
    <row r="120430" spans="1:5" x14ac:dyDescent="0.3">
      <c r="A120430">
        <v>4</v>
      </c>
      <c r="B120430">
        <v>1559741280</v>
      </c>
      <c r="C120430" t="s">
        <v>73753</v>
      </c>
      <c r="D120430" t="s">
        <v>182222</v>
      </c>
      <c r="E120430" t="s">
        <v>333092</v>
      </c>
    </row>
    <row r="120431" spans="1:5" x14ac:dyDescent="0.3">
      <c r="A120431">
        <v>4</v>
      </c>
      <c r="B120431">
        <v>1559741299</v>
      </c>
      <c r="C120431" t="s">
        <v>73754</v>
      </c>
      <c r="D120431" t="s">
        <v>187218</v>
      </c>
      <c r="E120431" t="s">
        <v>333093</v>
      </c>
    </row>
    <row r="120432" spans="1:5" x14ac:dyDescent="0.3">
      <c r="A120432">
        <v>4</v>
      </c>
      <c r="B120432">
        <v>1559741338</v>
      </c>
      <c r="C120432" t="s">
        <v>73755</v>
      </c>
      <c r="D120432" t="s">
        <v>188156</v>
      </c>
      <c r="E120432" t="s">
        <v>333094</v>
      </c>
    </row>
    <row r="120433" spans="1:5" x14ac:dyDescent="0.3">
      <c r="A120433">
        <v>4</v>
      </c>
      <c r="B120433">
        <v>1559741373</v>
      </c>
      <c r="C120433" t="s">
        <v>73754</v>
      </c>
      <c r="D120433" t="s">
        <v>188157</v>
      </c>
      <c r="E120433" t="s">
        <v>333095</v>
      </c>
    </row>
    <row r="120434" spans="1:5" x14ac:dyDescent="0.3">
      <c r="A120434">
        <v>4</v>
      </c>
      <c r="B120434">
        <v>1559741377</v>
      </c>
      <c r="C120434" t="s">
        <v>73754</v>
      </c>
      <c r="D120434" t="s">
        <v>188158</v>
      </c>
      <c r="E120434" t="s">
        <v>333096</v>
      </c>
    </row>
    <row r="120435" spans="1:5" x14ac:dyDescent="0.3">
      <c r="A120435">
        <v>4</v>
      </c>
      <c r="B120435">
        <v>1559741389</v>
      </c>
      <c r="C120435" t="s">
        <v>73754</v>
      </c>
      <c r="D120435" t="s">
        <v>188159</v>
      </c>
      <c r="E120435" t="s">
        <v>333097</v>
      </c>
    </row>
    <row r="120436" spans="1:5" x14ac:dyDescent="0.3">
      <c r="A120436">
        <v>4</v>
      </c>
      <c r="B120436">
        <v>1559741433</v>
      </c>
      <c r="C120436" t="s">
        <v>73755</v>
      </c>
      <c r="D120436" t="s">
        <v>188160</v>
      </c>
      <c r="E120436" t="s">
        <v>333098</v>
      </c>
    </row>
    <row r="120437" spans="1:5" x14ac:dyDescent="0.3">
      <c r="A120437">
        <v>4</v>
      </c>
      <c r="B120437">
        <v>1559741448</v>
      </c>
      <c r="C120437" t="s">
        <v>73755</v>
      </c>
      <c r="D120437" t="s">
        <v>170386</v>
      </c>
      <c r="E120437" t="s">
        <v>333099</v>
      </c>
    </row>
    <row r="120438" spans="1:5" x14ac:dyDescent="0.3">
      <c r="A120438">
        <v>4</v>
      </c>
      <c r="B120438">
        <v>1559741486</v>
      </c>
      <c r="C120438" t="s">
        <v>73756</v>
      </c>
      <c r="D120438" t="s">
        <v>188161</v>
      </c>
      <c r="E120438" t="s">
        <v>333100</v>
      </c>
    </row>
    <row r="120439" spans="1:5" x14ac:dyDescent="0.3">
      <c r="A120439">
        <v>4</v>
      </c>
      <c r="B120439">
        <v>1559741532</v>
      </c>
      <c r="C120439" t="s">
        <v>73752</v>
      </c>
      <c r="D120439" t="s">
        <v>188162</v>
      </c>
      <c r="E120439" t="s">
        <v>333101</v>
      </c>
    </row>
    <row r="120440" spans="1:5" x14ac:dyDescent="0.3">
      <c r="A120440">
        <v>4</v>
      </c>
      <c r="B120440">
        <v>1559741561</v>
      </c>
      <c r="C120440" t="s">
        <v>73757</v>
      </c>
      <c r="D120440" t="s">
        <v>168347</v>
      </c>
      <c r="E120440" t="s">
        <v>333102</v>
      </c>
    </row>
    <row r="120441" spans="1:5" x14ac:dyDescent="0.3">
      <c r="A120441">
        <v>4</v>
      </c>
      <c r="B120441">
        <v>1559741574</v>
      </c>
      <c r="C120441" t="s">
        <v>73754</v>
      </c>
      <c r="D120441" t="s">
        <v>188163</v>
      </c>
      <c r="E120441" t="s">
        <v>333103</v>
      </c>
    </row>
    <row r="120442" spans="1:5" x14ac:dyDescent="0.3">
      <c r="A120442">
        <v>4</v>
      </c>
      <c r="B120442">
        <v>1559741594</v>
      </c>
      <c r="C120442" t="s">
        <v>73754</v>
      </c>
      <c r="D120442" t="s">
        <v>175408</v>
      </c>
      <c r="E120442" t="s">
        <v>333104</v>
      </c>
    </row>
    <row r="120443" spans="1:5" x14ac:dyDescent="0.3">
      <c r="A120443">
        <v>4</v>
      </c>
      <c r="B120443">
        <v>1559741625</v>
      </c>
      <c r="C120443" t="s">
        <v>73756</v>
      </c>
      <c r="D120443" t="s">
        <v>188164</v>
      </c>
      <c r="E120443" t="s">
        <v>333105</v>
      </c>
    </row>
    <row r="120444" spans="1:5" x14ac:dyDescent="0.3">
      <c r="A120444">
        <v>4</v>
      </c>
      <c r="B120444">
        <v>1559741671</v>
      </c>
      <c r="C120444" t="s">
        <v>73756</v>
      </c>
      <c r="D120444" t="s">
        <v>177884</v>
      </c>
      <c r="E120444" t="s">
        <v>333106</v>
      </c>
    </row>
    <row r="120445" spans="1:5" x14ac:dyDescent="0.3">
      <c r="A120445">
        <v>4</v>
      </c>
      <c r="B120445">
        <v>1559741672</v>
      </c>
      <c r="C120445" t="s">
        <v>73756</v>
      </c>
      <c r="D120445" t="s">
        <v>177547</v>
      </c>
      <c r="E120445" t="s">
        <v>333107</v>
      </c>
    </row>
    <row r="120446" spans="1:5" x14ac:dyDescent="0.3">
      <c r="A120446">
        <v>4</v>
      </c>
      <c r="B120446">
        <v>1559741715</v>
      </c>
      <c r="C120446" t="s">
        <v>73756</v>
      </c>
      <c r="D120446" t="s">
        <v>188165</v>
      </c>
      <c r="E120446" t="s">
        <v>333108</v>
      </c>
    </row>
    <row r="120447" spans="1:5" x14ac:dyDescent="0.3">
      <c r="A120447">
        <v>4</v>
      </c>
      <c r="B120447">
        <v>1559741741</v>
      </c>
      <c r="C120447" t="s">
        <v>73757</v>
      </c>
      <c r="D120447" t="s">
        <v>188166</v>
      </c>
      <c r="E120447" t="s">
        <v>333109</v>
      </c>
    </row>
    <row r="120448" spans="1:5" x14ac:dyDescent="0.3">
      <c r="A120448">
        <v>4</v>
      </c>
      <c r="B120448">
        <v>1559741745</v>
      </c>
      <c r="C120448" t="s">
        <v>73757</v>
      </c>
      <c r="D120448" t="s">
        <v>188167</v>
      </c>
      <c r="E120448" t="s">
        <v>333110</v>
      </c>
    </row>
    <row r="120449" spans="1:5" x14ac:dyDescent="0.3">
      <c r="A120449">
        <v>4</v>
      </c>
      <c r="B120449">
        <v>1559741771</v>
      </c>
      <c r="C120449" t="s">
        <v>73758</v>
      </c>
      <c r="D120449" t="s">
        <v>188168</v>
      </c>
      <c r="E120449" t="s">
        <v>333111</v>
      </c>
    </row>
    <row r="120450" spans="1:5" x14ac:dyDescent="0.3">
      <c r="A120450">
        <v>4</v>
      </c>
      <c r="B120450">
        <v>1559741816</v>
      </c>
      <c r="C120450" t="s">
        <v>73759</v>
      </c>
      <c r="D120450" t="s">
        <v>188169</v>
      </c>
      <c r="E120450" t="s">
        <v>333112</v>
      </c>
    </row>
    <row r="120451" spans="1:5" x14ac:dyDescent="0.3">
      <c r="A120451">
        <v>4</v>
      </c>
      <c r="B120451">
        <v>1559741836</v>
      </c>
      <c r="C120451" t="s">
        <v>73758</v>
      </c>
      <c r="D120451" t="s">
        <v>188170</v>
      </c>
      <c r="E120451" t="s">
        <v>333113</v>
      </c>
    </row>
    <row r="120452" spans="1:5" x14ac:dyDescent="0.3">
      <c r="A120452">
        <v>4</v>
      </c>
      <c r="B120452">
        <v>1559741854</v>
      </c>
      <c r="C120452" t="s">
        <v>73760</v>
      </c>
      <c r="D120452" t="s">
        <v>188171</v>
      </c>
      <c r="E120452" t="s">
        <v>333114</v>
      </c>
    </row>
    <row r="120453" spans="1:5" x14ac:dyDescent="0.3">
      <c r="A120453">
        <v>4</v>
      </c>
      <c r="B120453">
        <v>1559741901</v>
      </c>
      <c r="C120453" t="s">
        <v>73759</v>
      </c>
      <c r="D120453" t="s">
        <v>188172</v>
      </c>
      <c r="E120453" t="s">
        <v>333115</v>
      </c>
    </row>
    <row r="120454" spans="1:5" x14ac:dyDescent="0.3">
      <c r="A120454">
        <v>4</v>
      </c>
      <c r="B120454">
        <v>1559741906</v>
      </c>
      <c r="C120454" t="s">
        <v>73760</v>
      </c>
      <c r="D120454" t="s">
        <v>188173</v>
      </c>
      <c r="E120454" t="s">
        <v>333116</v>
      </c>
    </row>
    <row r="120455" spans="1:5" x14ac:dyDescent="0.3">
      <c r="A120455">
        <v>4</v>
      </c>
      <c r="B120455">
        <v>1559741952</v>
      </c>
      <c r="C120455" t="s">
        <v>73759</v>
      </c>
      <c r="D120455" t="s">
        <v>188174</v>
      </c>
      <c r="E120455" t="s">
        <v>333117</v>
      </c>
    </row>
    <row r="120456" spans="1:5" x14ac:dyDescent="0.3">
      <c r="A120456">
        <v>4</v>
      </c>
      <c r="B120456">
        <v>1559742006</v>
      </c>
      <c r="C120456" t="s">
        <v>73761</v>
      </c>
      <c r="D120456" t="s">
        <v>188175</v>
      </c>
      <c r="E120456" t="s">
        <v>333118</v>
      </c>
    </row>
    <row r="120457" spans="1:5" x14ac:dyDescent="0.3">
      <c r="A120457">
        <v>4</v>
      </c>
      <c r="B120457">
        <v>1559742032</v>
      </c>
      <c r="C120457" t="s">
        <v>73761</v>
      </c>
      <c r="D120457" t="s">
        <v>188176</v>
      </c>
      <c r="E120457" t="s">
        <v>333119</v>
      </c>
    </row>
    <row r="120458" spans="1:5" x14ac:dyDescent="0.3">
      <c r="A120458">
        <v>4</v>
      </c>
      <c r="B120458">
        <v>1559742079</v>
      </c>
      <c r="C120458" t="s">
        <v>73762</v>
      </c>
      <c r="D120458" t="s">
        <v>188177</v>
      </c>
      <c r="E120458" t="s">
        <v>333120</v>
      </c>
    </row>
    <row r="120459" spans="1:5" x14ac:dyDescent="0.3">
      <c r="A120459">
        <v>4</v>
      </c>
      <c r="B120459">
        <v>1559742095</v>
      </c>
      <c r="C120459" t="s">
        <v>73762</v>
      </c>
      <c r="D120459" t="s">
        <v>188178</v>
      </c>
      <c r="E120459" t="s">
        <v>333121</v>
      </c>
    </row>
    <row r="120460" spans="1:5" x14ac:dyDescent="0.3">
      <c r="A120460">
        <v>4</v>
      </c>
      <c r="B120460">
        <v>1559742112</v>
      </c>
      <c r="C120460" t="s">
        <v>73759</v>
      </c>
      <c r="D120460" t="s">
        <v>177902</v>
      </c>
      <c r="E120460" t="s">
        <v>333122</v>
      </c>
    </row>
    <row r="120461" spans="1:5" x14ac:dyDescent="0.3">
      <c r="A120461">
        <v>4</v>
      </c>
      <c r="B120461">
        <v>1559742126</v>
      </c>
      <c r="C120461" t="s">
        <v>73761</v>
      </c>
      <c r="D120461" t="s">
        <v>188179</v>
      </c>
      <c r="E120461" t="s">
        <v>333123</v>
      </c>
    </row>
    <row r="120462" spans="1:5" x14ac:dyDescent="0.3">
      <c r="A120462">
        <v>4</v>
      </c>
      <c r="B120462">
        <v>1559742179</v>
      </c>
      <c r="C120462" t="s">
        <v>73761</v>
      </c>
      <c r="D120462" t="s">
        <v>188180</v>
      </c>
      <c r="E120462" t="s">
        <v>333124</v>
      </c>
    </row>
    <row r="120463" spans="1:5" x14ac:dyDescent="0.3">
      <c r="A120463">
        <v>4</v>
      </c>
      <c r="B120463">
        <v>1559742212</v>
      </c>
      <c r="C120463" t="s">
        <v>73763</v>
      </c>
      <c r="D120463" t="s">
        <v>188181</v>
      </c>
      <c r="E120463" t="s">
        <v>333125</v>
      </c>
    </row>
    <row r="120464" spans="1:5" x14ac:dyDescent="0.3">
      <c r="A120464">
        <v>4</v>
      </c>
      <c r="B120464">
        <v>1559742219</v>
      </c>
      <c r="C120464" t="s">
        <v>73763</v>
      </c>
      <c r="D120464" t="s">
        <v>188182</v>
      </c>
      <c r="E120464" t="s">
        <v>333126</v>
      </c>
    </row>
    <row r="120465" spans="1:5" x14ac:dyDescent="0.3">
      <c r="A120465">
        <v>4</v>
      </c>
      <c r="B120465">
        <v>1559742325</v>
      </c>
      <c r="C120465" t="s">
        <v>73762</v>
      </c>
      <c r="D120465" t="s">
        <v>188183</v>
      </c>
      <c r="E120465" t="s">
        <v>333127</v>
      </c>
    </row>
    <row r="120466" spans="1:5" x14ac:dyDescent="0.3">
      <c r="A120466">
        <v>4</v>
      </c>
      <c r="B120466">
        <v>1559742386</v>
      </c>
      <c r="C120466" t="s">
        <v>73764</v>
      </c>
      <c r="D120466" t="s">
        <v>167703</v>
      </c>
      <c r="E120466" t="s">
        <v>333128</v>
      </c>
    </row>
    <row r="120467" spans="1:5" x14ac:dyDescent="0.3">
      <c r="A120467">
        <v>4</v>
      </c>
      <c r="B120467">
        <v>1559742426</v>
      </c>
      <c r="C120467" t="s">
        <v>73763</v>
      </c>
      <c r="D120467" t="s">
        <v>183577</v>
      </c>
      <c r="E120467" t="s">
        <v>333129</v>
      </c>
    </row>
    <row r="120468" spans="1:5" x14ac:dyDescent="0.3">
      <c r="A120468">
        <v>4</v>
      </c>
      <c r="B120468">
        <v>1559742462</v>
      </c>
      <c r="C120468" t="s">
        <v>73765</v>
      </c>
      <c r="D120468" t="s">
        <v>188184</v>
      </c>
      <c r="E120468" t="s">
        <v>333130</v>
      </c>
    </row>
    <row r="120469" spans="1:5" x14ac:dyDescent="0.3">
      <c r="A120469">
        <v>4</v>
      </c>
      <c r="B120469">
        <v>1559742511</v>
      </c>
      <c r="C120469" t="s">
        <v>73765</v>
      </c>
      <c r="D120469" t="s">
        <v>188185</v>
      </c>
      <c r="E120469" t="s">
        <v>333131</v>
      </c>
    </row>
    <row r="120470" spans="1:5" x14ac:dyDescent="0.3">
      <c r="A120470">
        <v>4</v>
      </c>
      <c r="B120470">
        <v>1559742558</v>
      </c>
      <c r="C120470" t="s">
        <v>73766</v>
      </c>
      <c r="D120470" t="s">
        <v>188186</v>
      </c>
      <c r="E120470" t="s">
        <v>333132</v>
      </c>
    </row>
    <row r="120471" spans="1:5" x14ac:dyDescent="0.3">
      <c r="A120471">
        <v>4</v>
      </c>
      <c r="B120471">
        <v>1559742613</v>
      </c>
      <c r="C120471" t="s">
        <v>73767</v>
      </c>
      <c r="D120471" t="s">
        <v>188187</v>
      </c>
      <c r="E120471" t="s">
        <v>333133</v>
      </c>
    </row>
    <row r="120472" spans="1:5" x14ac:dyDescent="0.3">
      <c r="A120472">
        <v>4</v>
      </c>
      <c r="B120472">
        <v>1559742622</v>
      </c>
      <c r="C120472" t="s">
        <v>73767</v>
      </c>
      <c r="D120472" t="s">
        <v>188188</v>
      </c>
      <c r="E120472" t="s">
        <v>333134</v>
      </c>
    </row>
    <row r="120473" spans="1:5" x14ac:dyDescent="0.3">
      <c r="A120473">
        <v>4</v>
      </c>
      <c r="B120473">
        <v>1559742626</v>
      </c>
      <c r="C120473" t="s">
        <v>73764</v>
      </c>
      <c r="D120473" t="s">
        <v>188189</v>
      </c>
      <c r="E120473" t="s">
        <v>333135</v>
      </c>
    </row>
    <row r="120474" spans="1:5" x14ac:dyDescent="0.3">
      <c r="A120474">
        <v>4</v>
      </c>
      <c r="B120474">
        <v>1559742662</v>
      </c>
      <c r="C120474" t="s">
        <v>73764</v>
      </c>
      <c r="D120474" t="s">
        <v>188190</v>
      </c>
      <c r="E120474" t="s">
        <v>333136</v>
      </c>
    </row>
    <row r="120475" spans="1:5" x14ac:dyDescent="0.3">
      <c r="A120475">
        <v>4</v>
      </c>
      <c r="B120475">
        <v>1559742664</v>
      </c>
      <c r="C120475" t="s">
        <v>73766</v>
      </c>
      <c r="D120475" t="s">
        <v>188191</v>
      </c>
      <c r="E120475" t="s">
        <v>333137</v>
      </c>
    </row>
    <row r="120476" spans="1:5" x14ac:dyDescent="0.3">
      <c r="A120476">
        <v>4</v>
      </c>
      <c r="B120476">
        <v>1559742676</v>
      </c>
      <c r="C120476" t="s">
        <v>73766</v>
      </c>
      <c r="D120476" t="s">
        <v>188192</v>
      </c>
      <c r="E120476" t="s">
        <v>333138</v>
      </c>
    </row>
    <row r="120477" spans="1:5" x14ac:dyDescent="0.3">
      <c r="A120477">
        <v>4</v>
      </c>
      <c r="B120477">
        <v>1559771395</v>
      </c>
      <c r="C120477" t="s">
        <v>73768</v>
      </c>
      <c r="D120477" t="s">
        <v>188193</v>
      </c>
      <c r="E120477" t="s">
        <v>333139</v>
      </c>
    </row>
    <row r="120478" spans="1:5" x14ac:dyDescent="0.3">
      <c r="A120478">
        <v>4</v>
      </c>
      <c r="B120478">
        <v>1559771455</v>
      </c>
      <c r="C120478" t="s">
        <v>73768</v>
      </c>
      <c r="D120478" t="s">
        <v>187893</v>
      </c>
      <c r="E120478" t="s">
        <v>333140</v>
      </c>
    </row>
    <row r="120479" spans="1:5" x14ac:dyDescent="0.3">
      <c r="A120479">
        <v>4</v>
      </c>
      <c r="B120479">
        <v>1559771457</v>
      </c>
      <c r="C120479" t="s">
        <v>73769</v>
      </c>
      <c r="D120479" t="s">
        <v>183262</v>
      </c>
      <c r="E120479" t="s">
        <v>333141</v>
      </c>
    </row>
    <row r="120480" spans="1:5" x14ac:dyDescent="0.3">
      <c r="A120480">
        <v>4</v>
      </c>
      <c r="B120480">
        <v>1559771495</v>
      </c>
      <c r="C120480" t="s">
        <v>73768</v>
      </c>
      <c r="D120480" t="s">
        <v>188194</v>
      </c>
      <c r="E120480" t="s">
        <v>333142</v>
      </c>
    </row>
    <row r="120481" spans="1:5" x14ac:dyDescent="0.3">
      <c r="A120481">
        <v>4</v>
      </c>
      <c r="B120481">
        <v>1559771508</v>
      </c>
      <c r="C120481" t="s">
        <v>73768</v>
      </c>
      <c r="D120481" t="s">
        <v>188195</v>
      </c>
      <c r="E120481" t="s">
        <v>333143</v>
      </c>
    </row>
    <row r="120482" spans="1:5" x14ac:dyDescent="0.3">
      <c r="A120482">
        <v>4</v>
      </c>
      <c r="B120482">
        <v>1559771509</v>
      </c>
      <c r="C120482" t="s">
        <v>73769</v>
      </c>
      <c r="D120482" t="s">
        <v>188196</v>
      </c>
      <c r="E120482" t="s">
        <v>333144</v>
      </c>
    </row>
    <row r="120483" spans="1:5" x14ac:dyDescent="0.3">
      <c r="A120483">
        <v>4</v>
      </c>
      <c r="B120483">
        <v>1559771526</v>
      </c>
      <c r="C120483" t="s">
        <v>73768</v>
      </c>
      <c r="D120483" t="s">
        <v>188197</v>
      </c>
      <c r="E120483" t="s">
        <v>333145</v>
      </c>
    </row>
    <row r="120484" spans="1:5" x14ac:dyDescent="0.3">
      <c r="A120484">
        <v>4</v>
      </c>
      <c r="B120484">
        <v>1559771531</v>
      </c>
      <c r="C120484" t="s">
        <v>73769</v>
      </c>
      <c r="D120484" t="s">
        <v>188198</v>
      </c>
      <c r="E120484" t="s">
        <v>333146</v>
      </c>
    </row>
    <row r="120485" spans="1:5" x14ac:dyDescent="0.3">
      <c r="A120485">
        <v>4</v>
      </c>
      <c r="B120485">
        <v>1559771587</v>
      </c>
      <c r="C120485" t="s">
        <v>73770</v>
      </c>
      <c r="D120485" t="s">
        <v>188199</v>
      </c>
      <c r="E120485" t="s">
        <v>333147</v>
      </c>
    </row>
    <row r="120486" spans="1:5" x14ac:dyDescent="0.3">
      <c r="A120486">
        <v>4</v>
      </c>
      <c r="B120486">
        <v>1559771618</v>
      </c>
      <c r="C120486" t="s">
        <v>73768</v>
      </c>
      <c r="D120486" t="s">
        <v>188200</v>
      </c>
      <c r="E120486" t="s">
        <v>333148</v>
      </c>
    </row>
    <row r="120487" spans="1:5" x14ac:dyDescent="0.3">
      <c r="A120487">
        <v>4</v>
      </c>
      <c r="B120487">
        <v>1559771635</v>
      </c>
      <c r="C120487" t="s">
        <v>73770</v>
      </c>
      <c r="D120487" t="s">
        <v>188201</v>
      </c>
      <c r="E120487" t="s">
        <v>333149</v>
      </c>
    </row>
    <row r="120488" spans="1:5" x14ac:dyDescent="0.3">
      <c r="A120488">
        <v>4</v>
      </c>
      <c r="B120488">
        <v>1559771696</v>
      </c>
      <c r="C120488" t="s">
        <v>73771</v>
      </c>
      <c r="D120488" t="s">
        <v>188202</v>
      </c>
      <c r="E120488" t="s">
        <v>333150</v>
      </c>
    </row>
    <row r="120489" spans="1:5" x14ac:dyDescent="0.3">
      <c r="A120489">
        <v>4</v>
      </c>
      <c r="B120489">
        <v>1559771723</v>
      </c>
      <c r="C120489" t="s">
        <v>73771</v>
      </c>
      <c r="D120489" t="s">
        <v>188203</v>
      </c>
      <c r="E120489" t="s">
        <v>333151</v>
      </c>
    </row>
    <row r="120490" spans="1:5" x14ac:dyDescent="0.3">
      <c r="A120490">
        <v>4</v>
      </c>
      <c r="B120490">
        <v>1559771768</v>
      </c>
      <c r="C120490" t="s">
        <v>73770</v>
      </c>
      <c r="D120490" t="s">
        <v>126099</v>
      </c>
      <c r="E120490" t="s">
        <v>333152</v>
      </c>
    </row>
    <row r="120491" spans="1:5" x14ac:dyDescent="0.3">
      <c r="A120491">
        <v>4</v>
      </c>
      <c r="B120491">
        <v>1559771770</v>
      </c>
      <c r="C120491" t="s">
        <v>73771</v>
      </c>
      <c r="D120491" t="s">
        <v>188204</v>
      </c>
      <c r="E120491" t="s">
        <v>333153</v>
      </c>
    </row>
    <row r="120492" spans="1:5" x14ac:dyDescent="0.3">
      <c r="A120492">
        <v>4</v>
      </c>
      <c r="B120492">
        <v>1559771830</v>
      </c>
      <c r="C120492" t="s">
        <v>73770</v>
      </c>
      <c r="D120492" t="s">
        <v>188205</v>
      </c>
      <c r="E120492" t="s">
        <v>333154</v>
      </c>
    </row>
    <row r="120493" spans="1:5" x14ac:dyDescent="0.3">
      <c r="A120493">
        <v>4</v>
      </c>
      <c r="B120493">
        <v>1559771836</v>
      </c>
      <c r="C120493" t="s">
        <v>73772</v>
      </c>
      <c r="D120493" t="s">
        <v>188206</v>
      </c>
      <c r="E120493" t="s">
        <v>333155</v>
      </c>
    </row>
    <row r="120494" spans="1:5" x14ac:dyDescent="0.3">
      <c r="A120494">
        <v>4</v>
      </c>
      <c r="B120494">
        <v>1559771845</v>
      </c>
      <c r="C120494" t="s">
        <v>73772</v>
      </c>
      <c r="D120494" t="s">
        <v>145744</v>
      </c>
      <c r="E120494" t="s">
        <v>333156</v>
      </c>
    </row>
    <row r="120495" spans="1:5" x14ac:dyDescent="0.3">
      <c r="A120495">
        <v>4</v>
      </c>
      <c r="B120495">
        <v>1559771902</v>
      </c>
      <c r="C120495" t="s">
        <v>73771</v>
      </c>
      <c r="D120495" t="s">
        <v>188207</v>
      </c>
      <c r="E120495" t="s">
        <v>333157</v>
      </c>
    </row>
    <row r="120496" spans="1:5" x14ac:dyDescent="0.3">
      <c r="A120496">
        <v>4</v>
      </c>
      <c r="B120496">
        <v>1559771934</v>
      </c>
      <c r="C120496" t="s">
        <v>73772</v>
      </c>
      <c r="D120496" t="s">
        <v>188208</v>
      </c>
      <c r="E120496" t="s">
        <v>333158</v>
      </c>
    </row>
    <row r="120497" spans="1:5" x14ac:dyDescent="0.3">
      <c r="A120497">
        <v>4</v>
      </c>
      <c r="B120497">
        <v>1559771967</v>
      </c>
      <c r="C120497" t="s">
        <v>73773</v>
      </c>
      <c r="D120497" t="s">
        <v>188209</v>
      </c>
      <c r="E120497" t="s">
        <v>333159</v>
      </c>
    </row>
    <row r="120498" spans="1:5" x14ac:dyDescent="0.3">
      <c r="A120498">
        <v>4</v>
      </c>
      <c r="B120498">
        <v>1559771994</v>
      </c>
      <c r="C120498" t="s">
        <v>73773</v>
      </c>
      <c r="D120498" t="s">
        <v>183621</v>
      </c>
      <c r="E120498" t="s">
        <v>333160</v>
      </c>
    </row>
    <row r="120499" spans="1:5" x14ac:dyDescent="0.3">
      <c r="A120499">
        <v>4</v>
      </c>
      <c r="B120499">
        <v>1559771997</v>
      </c>
      <c r="C120499" t="s">
        <v>73772</v>
      </c>
      <c r="D120499" t="s">
        <v>188210</v>
      </c>
      <c r="E120499" t="s">
        <v>333161</v>
      </c>
    </row>
    <row r="120500" spans="1:5" x14ac:dyDescent="0.3">
      <c r="A120500">
        <v>4</v>
      </c>
      <c r="B120500">
        <v>1559772022</v>
      </c>
      <c r="C120500" t="s">
        <v>73773</v>
      </c>
      <c r="D120500" t="s">
        <v>188211</v>
      </c>
      <c r="E120500" t="s">
        <v>333162</v>
      </c>
    </row>
    <row r="120501" spans="1:5" x14ac:dyDescent="0.3">
      <c r="A120501">
        <v>4</v>
      </c>
      <c r="B120501">
        <v>1559772027</v>
      </c>
      <c r="C120501" t="s">
        <v>73773</v>
      </c>
      <c r="D120501" t="s">
        <v>173874</v>
      </c>
      <c r="E120501" t="s">
        <v>333163</v>
      </c>
    </row>
    <row r="120502" spans="1:5" x14ac:dyDescent="0.3">
      <c r="A120502">
        <v>4</v>
      </c>
      <c r="B120502">
        <v>1559772029</v>
      </c>
      <c r="C120502" t="s">
        <v>73772</v>
      </c>
      <c r="D120502" t="s">
        <v>188212</v>
      </c>
      <c r="E120502" t="s">
        <v>333164</v>
      </c>
    </row>
    <row r="120503" spans="1:5" x14ac:dyDescent="0.3">
      <c r="A120503">
        <v>4</v>
      </c>
      <c r="B120503">
        <v>1559772052</v>
      </c>
      <c r="C120503" t="s">
        <v>73774</v>
      </c>
      <c r="D120503" t="s">
        <v>188213</v>
      </c>
      <c r="E120503" t="s">
        <v>333165</v>
      </c>
    </row>
    <row r="120504" spans="1:5" x14ac:dyDescent="0.3">
      <c r="A120504">
        <v>4</v>
      </c>
      <c r="B120504">
        <v>1559772054</v>
      </c>
      <c r="C120504" t="s">
        <v>73773</v>
      </c>
      <c r="D120504" t="s">
        <v>182464</v>
      </c>
      <c r="E120504" t="s">
        <v>333166</v>
      </c>
    </row>
    <row r="120505" spans="1:5" x14ac:dyDescent="0.3">
      <c r="A120505">
        <v>4</v>
      </c>
      <c r="B120505">
        <v>1559772059</v>
      </c>
      <c r="C120505" t="s">
        <v>73772</v>
      </c>
      <c r="D120505" t="s">
        <v>188214</v>
      </c>
      <c r="E120505" t="s">
        <v>333167</v>
      </c>
    </row>
    <row r="120506" spans="1:5" x14ac:dyDescent="0.3">
      <c r="A120506">
        <v>4</v>
      </c>
      <c r="B120506">
        <v>1559772096</v>
      </c>
      <c r="C120506" t="s">
        <v>73772</v>
      </c>
      <c r="D120506" t="s">
        <v>188215</v>
      </c>
      <c r="E120506" t="s">
        <v>333168</v>
      </c>
    </row>
    <row r="120507" spans="1:5" x14ac:dyDescent="0.3">
      <c r="A120507">
        <v>4</v>
      </c>
      <c r="B120507">
        <v>1559772115</v>
      </c>
      <c r="C120507" t="s">
        <v>73774</v>
      </c>
      <c r="D120507" t="s">
        <v>188216</v>
      </c>
      <c r="E120507" t="s">
        <v>333169</v>
      </c>
    </row>
    <row r="120508" spans="1:5" x14ac:dyDescent="0.3">
      <c r="A120508">
        <v>4</v>
      </c>
      <c r="B120508">
        <v>1559772144</v>
      </c>
      <c r="C120508" t="s">
        <v>73772</v>
      </c>
      <c r="D120508" t="s">
        <v>188217</v>
      </c>
      <c r="E120508" t="s">
        <v>333170</v>
      </c>
    </row>
    <row r="120509" spans="1:5" x14ac:dyDescent="0.3">
      <c r="A120509">
        <v>4</v>
      </c>
      <c r="B120509">
        <v>1559772157</v>
      </c>
      <c r="C120509" t="s">
        <v>73774</v>
      </c>
      <c r="D120509" t="s">
        <v>188218</v>
      </c>
      <c r="E120509" t="s">
        <v>333171</v>
      </c>
    </row>
    <row r="120510" spans="1:5" x14ac:dyDescent="0.3">
      <c r="A120510">
        <v>4</v>
      </c>
      <c r="B120510">
        <v>1559772197</v>
      </c>
      <c r="C120510" t="s">
        <v>73774</v>
      </c>
      <c r="D120510" t="s">
        <v>188219</v>
      </c>
      <c r="E120510" t="s">
        <v>333172</v>
      </c>
    </row>
    <row r="120511" spans="1:5" x14ac:dyDescent="0.3">
      <c r="A120511">
        <v>4</v>
      </c>
      <c r="B120511">
        <v>1559772227</v>
      </c>
      <c r="C120511" t="s">
        <v>73774</v>
      </c>
      <c r="D120511" t="s">
        <v>98163</v>
      </c>
      <c r="E120511" t="s">
        <v>333173</v>
      </c>
    </row>
    <row r="120512" spans="1:5" x14ac:dyDescent="0.3">
      <c r="A120512">
        <v>4</v>
      </c>
      <c r="B120512">
        <v>1559772233</v>
      </c>
      <c r="C120512" t="s">
        <v>73774</v>
      </c>
      <c r="D120512" t="s">
        <v>188220</v>
      </c>
      <c r="E120512" t="s">
        <v>333174</v>
      </c>
    </row>
    <row r="120513" spans="1:5" x14ac:dyDescent="0.3">
      <c r="A120513">
        <v>4</v>
      </c>
      <c r="B120513">
        <v>1559772243</v>
      </c>
      <c r="C120513" t="s">
        <v>73774</v>
      </c>
      <c r="D120513" t="s">
        <v>188221</v>
      </c>
      <c r="E120513" t="s">
        <v>333175</v>
      </c>
    </row>
    <row r="120514" spans="1:5" x14ac:dyDescent="0.3">
      <c r="A120514">
        <v>4</v>
      </c>
      <c r="B120514">
        <v>1559772281</v>
      </c>
      <c r="C120514" t="s">
        <v>73775</v>
      </c>
      <c r="D120514" t="s">
        <v>188222</v>
      </c>
      <c r="E120514" t="s">
        <v>333176</v>
      </c>
    </row>
    <row r="120515" spans="1:5" x14ac:dyDescent="0.3">
      <c r="A120515">
        <v>4</v>
      </c>
      <c r="B120515">
        <v>1559772285</v>
      </c>
      <c r="C120515" t="s">
        <v>73775</v>
      </c>
      <c r="D120515" t="s">
        <v>188223</v>
      </c>
      <c r="E120515" t="s">
        <v>333177</v>
      </c>
    </row>
    <row r="120516" spans="1:5" x14ac:dyDescent="0.3">
      <c r="A120516">
        <v>4</v>
      </c>
      <c r="B120516">
        <v>1559772333</v>
      </c>
      <c r="C120516" t="s">
        <v>73775</v>
      </c>
      <c r="D120516" t="s">
        <v>188224</v>
      </c>
      <c r="E120516" t="s">
        <v>333178</v>
      </c>
    </row>
    <row r="120517" spans="1:5" x14ac:dyDescent="0.3">
      <c r="A120517">
        <v>4</v>
      </c>
      <c r="B120517">
        <v>1559772341</v>
      </c>
      <c r="C120517" t="s">
        <v>73775</v>
      </c>
      <c r="D120517" t="s">
        <v>188225</v>
      </c>
      <c r="E120517" t="s">
        <v>333179</v>
      </c>
    </row>
    <row r="120518" spans="1:5" x14ac:dyDescent="0.3">
      <c r="A120518">
        <v>4</v>
      </c>
      <c r="B120518">
        <v>1559772342</v>
      </c>
      <c r="C120518" t="s">
        <v>73775</v>
      </c>
      <c r="D120518" t="s">
        <v>188226</v>
      </c>
      <c r="E120518" t="s">
        <v>333180</v>
      </c>
    </row>
    <row r="120519" spans="1:5" x14ac:dyDescent="0.3">
      <c r="A120519">
        <v>4</v>
      </c>
      <c r="B120519">
        <v>1559772346</v>
      </c>
      <c r="C120519" t="s">
        <v>73776</v>
      </c>
      <c r="D120519" t="s">
        <v>166817</v>
      </c>
      <c r="E120519" t="s">
        <v>333181</v>
      </c>
    </row>
    <row r="120520" spans="1:5" x14ac:dyDescent="0.3">
      <c r="A120520">
        <v>4</v>
      </c>
      <c r="B120520">
        <v>1559772363</v>
      </c>
      <c r="C120520" t="s">
        <v>73776</v>
      </c>
      <c r="D120520" t="s">
        <v>188227</v>
      </c>
      <c r="E120520" t="s">
        <v>333182</v>
      </c>
    </row>
    <row r="120521" spans="1:5" x14ac:dyDescent="0.3">
      <c r="A120521">
        <v>4</v>
      </c>
      <c r="B120521">
        <v>1559772438</v>
      </c>
      <c r="C120521" t="s">
        <v>73777</v>
      </c>
      <c r="D120521" t="s">
        <v>188228</v>
      </c>
      <c r="E120521" t="s">
        <v>333183</v>
      </c>
    </row>
    <row r="120522" spans="1:5" x14ac:dyDescent="0.3">
      <c r="A120522">
        <v>4</v>
      </c>
      <c r="B120522">
        <v>1559772456</v>
      </c>
      <c r="C120522" t="s">
        <v>73777</v>
      </c>
      <c r="D120522" t="s">
        <v>188229</v>
      </c>
      <c r="E120522" t="s">
        <v>333184</v>
      </c>
    </row>
    <row r="120523" spans="1:5" x14ac:dyDescent="0.3">
      <c r="A120523">
        <v>4</v>
      </c>
      <c r="B120523">
        <v>1559772492</v>
      </c>
      <c r="C120523" t="s">
        <v>73777</v>
      </c>
      <c r="D120523" t="s">
        <v>188230</v>
      </c>
      <c r="E120523" t="s">
        <v>333185</v>
      </c>
    </row>
    <row r="120524" spans="1:5" x14ac:dyDescent="0.3">
      <c r="A120524">
        <v>4</v>
      </c>
      <c r="B120524">
        <v>1559772582</v>
      </c>
      <c r="C120524" t="s">
        <v>73777</v>
      </c>
      <c r="D120524" t="s">
        <v>173016</v>
      </c>
      <c r="E120524" t="s">
        <v>333186</v>
      </c>
    </row>
    <row r="120525" spans="1:5" x14ac:dyDescent="0.3">
      <c r="A120525">
        <v>4</v>
      </c>
      <c r="B120525">
        <v>1559772624</v>
      </c>
      <c r="C120525" t="s">
        <v>73778</v>
      </c>
      <c r="D120525" t="s">
        <v>182192</v>
      </c>
      <c r="E120525" t="s">
        <v>333187</v>
      </c>
    </row>
    <row r="120526" spans="1:5" x14ac:dyDescent="0.3">
      <c r="A120526">
        <v>4</v>
      </c>
      <c r="B120526">
        <v>1559772648</v>
      </c>
      <c r="C120526" t="s">
        <v>73779</v>
      </c>
      <c r="D120526" t="s">
        <v>188231</v>
      </c>
      <c r="E120526" t="s">
        <v>333188</v>
      </c>
    </row>
    <row r="120527" spans="1:5" x14ac:dyDescent="0.3">
      <c r="A120527">
        <v>4</v>
      </c>
      <c r="B120527">
        <v>1559772757</v>
      </c>
      <c r="C120527" t="s">
        <v>73778</v>
      </c>
      <c r="D120527" t="s">
        <v>188232</v>
      </c>
      <c r="E120527" t="s">
        <v>333189</v>
      </c>
    </row>
    <row r="120528" spans="1:5" x14ac:dyDescent="0.3">
      <c r="A120528">
        <v>4</v>
      </c>
      <c r="B120528">
        <v>1559772904</v>
      </c>
      <c r="C120528" t="s">
        <v>73780</v>
      </c>
      <c r="D120528" t="s">
        <v>181436</v>
      </c>
      <c r="E120528" t="s">
        <v>333190</v>
      </c>
    </row>
    <row r="120529" spans="1:5" x14ac:dyDescent="0.3">
      <c r="A120529">
        <v>4</v>
      </c>
      <c r="B120529">
        <v>1559772908</v>
      </c>
      <c r="C120529" t="s">
        <v>73780</v>
      </c>
      <c r="D120529" t="s">
        <v>188233</v>
      </c>
      <c r="E120529" t="s">
        <v>333191</v>
      </c>
    </row>
    <row r="120530" spans="1:5" x14ac:dyDescent="0.3">
      <c r="A120530">
        <v>4</v>
      </c>
      <c r="B120530">
        <v>1559772924</v>
      </c>
      <c r="C120530" t="s">
        <v>73781</v>
      </c>
      <c r="D120530" t="s">
        <v>188234</v>
      </c>
      <c r="E120530" t="s">
        <v>333192</v>
      </c>
    </row>
    <row r="120531" spans="1:5" x14ac:dyDescent="0.3">
      <c r="A120531">
        <v>4</v>
      </c>
      <c r="B120531">
        <v>1559772965</v>
      </c>
      <c r="C120531" t="s">
        <v>73781</v>
      </c>
      <c r="D120531" t="s">
        <v>188235</v>
      </c>
      <c r="E120531" t="s">
        <v>333193</v>
      </c>
    </row>
    <row r="120532" spans="1:5" x14ac:dyDescent="0.3">
      <c r="A120532">
        <v>4</v>
      </c>
      <c r="B120532">
        <v>1559772974</v>
      </c>
      <c r="C120532" t="s">
        <v>73780</v>
      </c>
      <c r="D120532" t="s">
        <v>188236</v>
      </c>
      <c r="E120532" t="s">
        <v>333194</v>
      </c>
    </row>
    <row r="120533" spans="1:5" x14ac:dyDescent="0.3">
      <c r="A120533">
        <v>4</v>
      </c>
      <c r="B120533">
        <v>1559772979</v>
      </c>
      <c r="C120533" t="s">
        <v>73780</v>
      </c>
      <c r="D120533" t="s">
        <v>181645</v>
      </c>
      <c r="E120533" t="s">
        <v>333195</v>
      </c>
    </row>
    <row r="120534" spans="1:5" x14ac:dyDescent="0.3">
      <c r="A120534">
        <v>4</v>
      </c>
      <c r="B120534">
        <v>1559772988</v>
      </c>
      <c r="C120534" t="s">
        <v>73780</v>
      </c>
      <c r="D120534" t="s">
        <v>188237</v>
      </c>
      <c r="E120534" t="s">
        <v>333196</v>
      </c>
    </row>
    <row r="120535" spans="1:5" x14ac:dyDescent="0.3">
      <c r="A120535">
        <v>4</v>
      </c>
      <c r="B120535">
        <v>1559772997</v>
      </c>
      <c r="C120535" t="s">
        <v>73780</v>
      </c>
      <c r="D120535" t="s">
        <v>167895</v>
      </c>
      <c r="E120535" t="s">
        <v>333197</v>
      </c>
    </row>
    <row r="120536" spans="1:5" x14ac:dyDescent="0.3">
      <c r="A120536">
        <v>4</v>
      </c>
      <c r="B120536">
        <v>1559773054</v>
      </c>
      <c r="C120536" t="s">
        <v>73781</v>
      </c>
      <c r="D120536" t="s">
        <v>188238</v>
      </c>
      <c r="E120536" t="s">
        <v>333198</v>
      </c>
    </row>
    <row r="120537" spans="1:5" x14ac:dyDescent="0.3">
      <c r="A120537">
        <v>4</v>
      </c>
      <c r="B120537">
        <v>1559773083</v>
      </c>
      <c r="C120537" t="s">
        <v>73780</v>
      </c>
      <c r="D120537" t="s">
        <v>188239</v>
      </c>
      <c r="E120537" t="s">
        <v>333199</v>
      </c>
    </row>
    <row r="120538" spans="1:5" x14ac:dyDescent="0.3">
      <c r="A120538">
        <v>4</v>
      </c>
      <c r="B120538">
        <v>1559773094</v>
      </c>
      <c r="C120538" t="s">
        <v>73780</v>
      </c>
      <c r="D120538" t="s">
        <v>188002</v>
      </c>
      <c r="E120538" t="s">
        <v>333200</v>
      </c>
    </row>
    <row r="120539" spans="1:5" x14ac:dyDescent="0.3">
      <c r="A120539">
        <v>4</v>
      </c>
      <c r="B120539">
        <v>1559773131</v>
      </c>
      <c r="C120539" t="s">
        <v>73780</v>
      </c>
      <c r="D120539" t="s">
        <v>161758</v>
      </c>
      <c r="E120539" t="s">
        <v>333201</v>
      </c>
    </row>
    <row r="120540" spans="1:5" x14ac:dyDescent="0.3">
      <c r="A120540">
        <v>4</v>
      </c>
      <c r="B120540">
        <v>1559773165</v>
      </c>
      <c r="C120540" t="s">
        <v>73780</v>
      </c>
      <c r="D120540" t="s">
        <v>188094</v>
      </c>
      <c r="E120540" t="s">
        <v>333202</v>
      </c>
    </row>
    <row r="120541" spans="1:5" x14ac:dyDescent="0.3">
      <c r="A120541">
        <v>4</v>
      </c>
      <c r="B120541">
        <v>1559773220</v>
      </c>
      <c r="C120541" t="s">
        <v>73782</v>
      </c>
      <c r="D120541" t="s">
        <v>188240</v>
      </c>
      <c r="E120541" t="s">
        <v>333203</v>
      </c>
    </row>
    <row r="120542" spans="1:5" x14ac:dyDescent="0.3">
      <c r="A120542">
        <v>4</v>
      </c>
      <c r="B120542">
        <v>1559773334</v>
      </c>
      <c r="C120542" t="s">
        <v>73783</v>
      </c>
      <c r="D120542" t="s">
        <v>188241</v>
      </c>
      <c r="E120542" t="s">
        <v>333204</v>
      </c>
    </row>
    <row r="120543" spans="1:5" x14ac:dyDescent="0.3">
      <c r="A120543">
        <v>4</v>
      </c>
      <c r="B120543">
        <v>1559773408</v>
      </c>
      <c r="C120543" t="s">
        <v>73783</v>
      </c>
      <c r="D120543" t="s">
        <v>160406</v>
      </c>
      <c r="E120543" t="s">
        <v>333205</v>
      </c>
    </row>
    <row r="120544" spans="1:5" x14ac:dyDescent="0.3">
      <c r="A120544">
        <v>4</v>
      </c>
      <c r="B120544">
        <v>1559773428</v>
      </c>
      <c r="C120544" t="s">
        <v>73784</v>
      </c>
      <c r="D120544" t="s">
        <v>188242</v>
      </c>
      <c r="E120544" t="s">
        <v>333206</v>
      </c>
    </row>
    <row r="120545" spans="1:5" x14ac:dyDescent="0.3">
      <c r="A120545">
        <v>4</v>
      </c>
      <c r="B120545">
        <v>1559773444</v>
      </c>
      <c r="C120545" t="s">
        <v>73785</v>
      </c>
      <c r="D120545" t="s">
        <v>188243</v>
      </c>
      <c r="E120545" t="s">
        <v>333207</v>
      </c>
    </row>
    <row r="120546" spans="1:5" x14ac:dyDescent="0.3">
      <c r="A120546">
        <v>4</v>
      </c>
      <c r="B120546">
        <v>1559773451</v>
      </c>
      <c r="C120546" t="s">
        <v>73784</v>
      </c>
      <c r="D120546" t="s">
        <v>188244</v>
      </c>
      <c r="E120546" t="s">
        <v>333208</v>
      </c>
    </row>
    <row r="120547" spans="1:5" x14ac:dyDescent="0.3">
      <c r="A120547">
        <v>4</v>
      </c>
      <c r="B120547">
        <v>1559773527</v>
      </c>
      <c r="C120547" t="s">
        <v>73784</v>
      </c>
      <c r="D120547" t="s">
        <v>160542</v>
      </c>
      <c r="E120547" t="s">
        <v>333209</v>
      </c>
    </row>
    <row r="120548" spans="1:5" x14ac:dyDescent="0.3">
      <c r="A120548">
        <v>4</v>
      </c>
      <c r="B120548">
        <v>1559773540</v>
      </c>
      <c r="C120548" t="s">
        <v>73784</v>
      </c>
      <c r="D120548" t="s">
        <v>188245</v>
      </c>
      <c r="E120548" t="s">
        <v>333210</v>
      </c>
    </row>
    <row r="120549" spans="1:5" x14ac:dyDescent="0.3">
      <c r="A120549">
        <v>4</v>
      </c>
      <c r="B120549">
        <v>1559773609</v>
      </c>
      <c r="C120549" t="s">
        <v>73784</v>
      </c>
      <c r="D120549" t="s">
        <v>188246</v>
      </c>
      <c r="E120549" t="s">
        <v>333211</v>
      </c>
    </row>
    <row r="120550" spans="1:5" x14ac:dyDescent="0.3">
      <c r="A120550">
        <v>4</v>
      </c>
      <c r="B120550">
        <v>1559773621</v>
      </c>
      <c r="C120550" t="s">
        <v>73786</v>
      </c>
      <c r="D120550" t="s">
        <v>188247</v>
      </c>
      <c r="E120550" t="s">
        <v>333212</v>
      </c>
    </row>
    <row r="120551" spans="1:5" x14ac:dyDescent="0.3">
      <c r="A120551">
        <v>4</v>
      </c>
      <c r="B120551">
        <v>1559773656</v>
      </c>
      <c r="C120551" t="s">
        <v>73787</v>
      </c>
      <c r="D120551" t="s">
        <v>188248</v>
      </c>
      <c r="E120551" t="s">
        <v>333213</v>
      </c>
    </row>
    <row r="120552" spans="1:5" x14ac:dyDescent="0.3">
      <c r="A120552">
        <v>4</v>
      </c>
      <c r="B120552">
        <v>1559773682</v>
      </c>
      <c r="C120552" t="s">
        <v>73785</v>
      </c>
      <c r="D120552" t="s">
        <v>178750</v>
      </c>
      <c r="E120552" t="s">
        <v>333214</v>
      </c>
    </row>
    <row r="120553" spans="1:5" x14ac:dyDescent="0.3">
      <c r="A120553">
        <v>4</v>
      </c>
      <c r="B120553">
        <v>1559773688</v>
      </c>
      <c r="C120553" t="s">
        <v>73787</v>
      </c>
      <c r="D120553" t="s">
        <v>188249</v>
      </c>
      <c r="E120553" t="s">
        <v>333215</v>
      </c>
    </row>
    <row r="120554" spans="1:5" x14ac:dyDescent="0.3">
      <c r="A120554">
        <v>4</v>
      </c>
      <c r="B120554">
        <v>1559773698</v>
      </c>
      <c r="C120554" t="s">
        <v>73787</v>
      </c>
      <c r="D120554" t="s">
        <v>188250</v>
      </c>
      <c r="E120554" t="s">
        <v>333216</v>
      </c>
    </row>
    <row r="120555" spans="1:5" x14ac:dyDescent="0.3">
      <c r="A120555">
        <v>4</v>
      </c>
      <c r="B120555">
        <v>1559773746</v>
      </c>
      <c r="C120555" t="s">
        <v>73785</v>
      </c>
      <c r="D120555" t="s">
        <v>186524</v>
      </c>
      <c r="E120555" t="s">
        <v>333217</v>
      </c>
    </row>
    <row r="120556" spans="1:5" x14ac:dyDescent="0.3">
      <c r="A120556">
        <v>4</v>
      </c>
      <c r="B120556">
        <v>1559773774</v>
      </c>
      <c r="C120556" t="s">
        <v>73788</v>
      </c>
      <c r="D120556" t="s">
        <v>188251</v>
      </c>
      <c r="E120556" t="s">
        <v>333218</v>
      </c>
    </row>
    <row r="120557" spans="1:5" x14ac:dyDescent="0.3">
      <c r="A120557">
        <v>4</v>
      </c>
      <c r="B120557">
        <v>1559773778</v>
      </c>
      <c r="C120557" t="s">
        <v>73786</v>
      </c>
      <c r="D120557" t="s">
        <v>188252</v>
      </c>
      <c r="E120557" t="s">
        <v>333219</v>
      </c>
    </row>
    <row r="120558" spans="1:5" x14ac:dyDescent="0.3">
      <c r="A120558">
        <v>4</v>
      </c>
      <c r="B120558">
        <v>1559773848</v>
      </c>
      <c r="C120558" t="s">
        <v>73786</v>
      </c>
      <c r="D120558" t="s">
        <v>188253</v>
      </c>
      <c r="E120558" t="s">
        <v>333220</v>
      </c>
    </row>
    <row r="120559" spans="1:5" x14ac:dyDescent="0.3">
      <c r="A120559">
        <v>4</v>
      </c>
      <c r="B120559">
        <v>1559773899</v>
      </c>
      <c r="C120559" t="s">
        <v>73787</v>
      </c>
      <c r="D120559" t="s">
        <v>188254</v>
      </c>
      <c r="E120559" t="s">
        <v>333221</v>
      </c>
    </row>
    <row r="120560" spans="1:5" x14ac:dyDescent="0.3">
      <c r="A120560">
        <v>4</v>
      </c>
      <c r="B120560">
        <v>1559773903</v>
      </c>
      <c r="C120560" t="s">
        <v>73788</v>
      </c>
      <c r="D120560" t="s">
        <v>188255</v>
      </c>
      <c r="E120560" t="s">
        <v>333222</v>
      </c>
    </row>
    <row r="120561" spans="1:5" x14ac:dyDescent="0.3">
      <c r="A120561">
        <v>4</v>
      </c>
      <c r="B120561">
        <v>1559773941</v>
      </c>
      <c r="C120561" t="s">
        <v>73788</v>
      </c>
      <c r="D120561" t="s">
        <v>166751</v>
      </c>
      <c r="E120561" t="s">
        <v>333223</v>
      </c>
    </row>
    <row r="120562" spans="1:5" x14ac:dyDescent="0.3">
      <c r="A120562">
        <v>4</v>
      </c>
      <c r="B120562">
        <v>1559773976</v>
      </c>
      <c r="C120562" t="s">
        <v>73787</v>
      </c>
      <c r="D120562" t="s">
        <v>187947</v>
      </c>
      <c r="E120562" t="s">
        <v>333224</v>
      </c>
    </row>
    <row r="120563" spans="1:5" x14ac:dyDescent="0.3">
      <c r="A120563">
        <v>4</v>
      </c>
      <c r="B120563">
        <v>1559773981</v>
      </c>
      <c r="C120563" t="s">
        <v>73789</v>
      </c>
      <c r="D120563" t="s">
        <v>188256</v>
      </c>
      <c r="E120563" t="s">
        <v>333225</v>
      </c>
    </row>
    <row r="120564" spans="1:5" x14ac:dyDescent="0.3">
      <c r="A120564">
        <v>4</v>
      </c>
      <c r="B120564">
        <v>1559774009</v>
      </c>
      <c r="C120564" t="s">
        <v>73787</v>
      </c>
      <c r="D120564" t="s">
        <v>188257</v>
      </c>
      <c r="E120564" t="s">
        <v>333226</v>
      </c>
    </row>
    <row r="120565" spans="1:5" x14ac:dyDescent="0.3">
      <c r="A120565">
        <v>4</v>
      </c>
      <c r="B120565">
        <v>1559774063</v>
      </c>
      <c r="C120565" t="s">
        <v>73790</v>
      </c>
      <c r="D120565" t="s">
        <v>188258</v>
      </c>
      <c r="E120565" t="s">
        <v>333227</v>
      </c>
    </row>
    <row r="120566" spans="1:5" x14ac:dyDescent="0.3">
      <c r="A120566">
        <v>4</v>
      </c>
      <c r="B120566">
        <v>1559774094</v>
      </c>
      <c r="C120566" t="s">
        <v>73788</v>
      </c>
      <c r="D120566" t="s">
        <v>188259</v>
      </c>
      <c r="E120566" t="s">
        <v>333228</v>
      </c>
    </row>
    <row r="120567" spans="1:5" x14ac:dyDescent="0.3">
      <c r="A120567">
        <v>4</v>
      </c>
      <c r="B120567">
        <v>1559774178</v>
      </c>
      <c r="C120567" t="s">
        <v>73790</v>
      </c>
      <c r="D120567" t="s">
        <v>97970</v>
      </c>
      <c r="E120567" t="s">
        <v>333229</v>
      </c>
    </row>
    <row r="120568" spans="1:5" x14ac:dyDescent="0.3">
      <c r="A120568">
        <v>4</v>
      </c>
      <c r="B120568">
        <v>1559774238</v>
      </c>
      <c r="C120568" t="s">
        <v>73791</v>
      </c>
      <c r="D120568" t="s">
        <v>188260</v>
      </c>
      <c r="E120568" t="s">
        <v>333230</v>
      </c>
    </row>
    <row r="120569" spans="1:5" x14ac:dyDescent="0.3">
      <c r="A120569">
        <v>4</v>
      </c>
      <c r="B120569">
        <v>1559774329</v>
      </c>
      <c r="C120569" t="s">
        <v>73790</v>
      </c>
      <c r="D120569" t="s">
        <v>188261</v>
      </c>
      <c r="E120569" t="s">
        <v>333231</v>
      </c>
    </row>
    <row r="120570" spans="1:5" x14ac:dyDescent="0.3">
      <c r="A120570">
        <v>4</v>
      </c>
      <c r="B120570">
        <v>1559774373</v>
      </c>
      <c r="C120570" t="s">
        <v>73792</v>
      </c>
      <c r="D120570" t="s">
        <v>188262</v>
      </c>
      <c r="E120570" t="s">
        <v>333232</v>
      </c>
    </row>
    <row r="120571" spans="1:5" x14ac:dyDescent="0.3">
      <c r="A120571">
        <v>4</v>
      </c>
      <c r="B120571">
        <v>1559774388</v>
      </c>
      <c r="C120571" t="s">
        <v>73792</v>
      </c>
      <c r="D120571" t="s">
        <v>188263</v>
      </c>
      <c r="E120571" t="s">
        <v>333233</v>
      </c>
    </row>
    <row r="120572" spans="1:5" x14ac:dyDescent="0.3">
      <c r="A120572">
        <v>4</v>
      </c>
      <c r="B120572">
        <v>1559774423</v>
      </c>
      <c r="C120572" t="s">
        <v>73791</v>
      </c>
      <c r="D120572" t="s">
        <v>188264</v>
      </c>
      <c r="E120572" t="s">
        <v>333234</v>
      </c>
    </row>
    <row r="120573" spans="1:5" x14ac:dyDescent="0.3">
      <c r="A120573">
        <v>4</v>
      </c>
      <c r="B120573">
        <v>1559807290</v>
      </c>
      <c r="C120573" t="s">
        <v>73793</v>
      </c>
      <c r="D120573" t="s">
        <v>188265</v>
      </c>
      <c r="E120573" t="s">
        <v>333235</v>
      </c>
    </row>
    <row r="120574" spans="1:5" x14ac:dyDescent="0.3">
      <c r="A120574">
        <v>4</v>
      </c>
      <c r="B120574">
        <v>1559807308</v>
      </c>
      <c r="C120574" t="s">
        <v>73794</v>
      </c>
      <c r="D120574" t="s">
        <v>188266</v>
      </c>
      <c r="E120574" t="s">
        <v>333236</v>
      </c>
    </row>
    <row r="120575" spans="1:5" x14ac:dyDescent="0.3">
      <c r="A120575">
        <v>4</v>
      </c>
      <c r="B120575">
        <v>1559807392</v>
      </c>
      <c r="C120575" t="s">
        <v>73793</v>
      </c>
      <c r="D120575" t="s">
        <v>188267</v>
      </c>
      <c r="E120575" t="s">
        <v>333237</v>
      </c>
    </row>
    <row r="120576" spans="1:5" x14ac:dyDescent="0.3">
      <c r="A120576">
        <v>4</v>
      </c>
      <c r="B120576">
        <v>1559807439</v>
      </c>
      <c r="C120576" t="s">
        <v>73795</v>
      </c>
      <c r="D120576" t="s">
        <v>188268</v>
      </c>
      <c r="E120576" t="s">
        <v>333238</v>
      </c>
    </row>
    <row r="120577" spans="1:5" x14ac:dyDescent="0.3">
      <c r="A120577">
        <v>4</v>
      </c>
      <c r="B120577">
        <v>1559807474</v>
      </c>
      <c r="C120577" t="s">
        <v>73796</v>
      </c>
      <c r="D120577" t="s">
        <v>96952</v>
      </c>
      <c r="E120577" t="s">
        <v>333239</v>
      </c>
    </row>
    <row r="120578" spans="1:5" x14ac:dyDescent="0.3">
      <c r="A120578">
        <v>4</v>
      </c>
      <c r="B120578">
        <v>1559807493</v>
      </c>
      <c r="C120578" t="s">
        <v>73797</v>
      </c>
      <c r="D120578" t="s">
        <v>188269</v>
      </c>
      <c r="E120578" t="s">
        <v>333240</v>
      </c>
    </row>
    <row r="120579" spans="1:5" x14ac:dyDescent="0.3">
      <c r="A120579">
        <v>4</v>
      </c>
      <c r="B120579">
        <v>1559807503</v>
      </c>
      <c r="C120579" t="s">
        <v>73793</v>
      </c>
      <c r="D120579" t="s">
        <v>188270</v>
      </c>
      <c r="E120579" t="s">
        <v>333241</v>
      </c>
    </row>
    <row r="120580" spans="1:5" x14ac:dyDescent="0.3">
      <c r="A120580">
        <v>4</v>
      </c>
      <c r="B120580">
        <v>1559807523</v>
      </c>
      <c r="C120580" t="s">
        <v>73796</v>
      </c>
      <c r="D120580" t="s">
        <v>188271</v>
      </c>
      <c r="E120580" t="s">
        <v>333242</v>
      </c>
    </row>
    <row r="120581" spans="1:5" x14ac:dyDescent="0.3">
      <c r="A120581">
        <v>4</v>
      </c>
      <c r="B120581">
        <v>1559807536</v>
      </c>
      <c r="C120581" t="s">
        <v>73796</v>
      </c>
      <c r="D120581" t="s">
        <v>139138</v>
      </c>
      <c r="E120581" t="s">
        <v>333243</v>
      </c>
    </row>
    <row r="120582" spans="1:5" x14ac:dyDescent="0.3">
      <c r="A120582">
        <v>4</v>
      </c>
      <c r="B120582">
        <v>1559807557</v>
      </c>
      <c r="C120582" t="s">
        <v>73796</v>
      </c>
      <c r="D120582" t="s">
        <v>173124</v>
      </c>
      <c r="E120582" t="s">
        <v>333244</v>
      </c>
    </row>
    <row r="120583" spans="1:5" x14ac:dyDescent="0.3">
      <c r="A120583">
        <v>4</v>
      </c>
      <c r="B120583">
        <v>1559807567</v>
      </c>
      <c r="C120583" t="s">
        <v>73796</v>
      </c>
      <c r="D120583" t="s">
        <v>188272</v>
      </c>
      <c r="E120583" t="s">
        <v>333245</v>
      </c>
    </row>
    <row r="120584" spans="1:5" x14ac:dyDescent="0.3">
      <c r="A120584">
        <v>4</v>
      </c>
      <c r="B120584">
        <v>1559807604</v>
      </c>
      <c r="C120584" t="s">
        <v>73797</v>
      </c>
      <c r="D120584" t="s">
        <v>188273</v>
      </c>
      <c r="E120584" t="s">
        <v>333246</v>
      </c>
    </row>
    <row r="120585" spans="1:5" x14ac:dyDescent="0.3">
      <c r="A120585">
        <v>4</v>
      </c>
      <c r="B120585">
        <v>1559807625</v>
      </c>
      <c r="C120585" t="s">
        <v>73796</v>
      </c>
      <c r="D120585" t="s">
        <v>188274</v>
      </c>
      <c r="E120585" t="s">
        <v>333247</v>
      </c>
    </row>
    <row r="120586" spans="1:5" x14ac:dyDescent="0.3">
      <c r="A120586">
        <v>4</v>
      </c>
      <c r="B120586">
        <v>1559807632</v>
      </c>
      <c r="C120586" t="s">
        <v>73797</v>
      </c>
      <c r="D120586" t="s">
        <v>167805</v>
      </c>
      <c r="E120586" t="s">
        <v>333248</v>
      </c>
    </row>
    <row r="120587" spans="1:5" x14ac:dyDescent="0.3">
      <c r="A120587">
        <v>4</v>
      </c>
      <c r="B120587">
        <v>1559807634</v>
      </c>
      <c r="C120587" t="s">
        <v>73797</v>
      </c>
      <c r="D120587" t="s">
        <v>173978</v>
      </c>
      <c r="E120587" t="s">
        <v>333249</v>
      </c>
    </row>
    <row r="120588" spans="1:5" x14ac:dyDescent="0.3">
      <c r="A120588">
        <v>4</v>
      </c>
      <c r="B120588">
        <v>1559807648</v>
      </c>
      <c r="C120588" t="s">
        <v>73796</v>
      </c>
      <c r="D120588" t="s">
        <v>188275</v>
      </c>
      <c r="E120588" t="s">
        <v>333250</v>
      </c>
    </row>
    <row r="120589" spans="1:5" x14ac:dyDescent="0.3">
      <c r="A120589">
        <v>4</v>
      </c>
      <c r="B120589">
        <v>1559807654</v>
      </c>
      <c r="C120589" t="s">
        <v>73796</v>
      </c>
      <c r="D120589" t="s">
        <v>188276</v>
      </c>
      <c r="E120589" t="s">
        <v>333251</v>
      </c>
    </row>
    <row r="120590" spans="1:5" x14ac:dyDescent="0.3">
      <c r="A120590">
        <v>4</v>
      </c>
      <c r="B120590">
        <v>1559807683</v>
      </c>
      <c r="C120590" t="s">
        <v>73796</v>
      </c>
      <c r="D120590" t="s">
        <v>169437</v>
      </c>
      <c r="E120590" t="s">
        <v>333252</v>
      </c>
    </row>
    <row r="120591" spans="1:5" x14ac:dyDescent="0.3">
      <c r="A120591">
        <v>4</v>
      </c>
      <c r="B120591">
        <v>1559807690</v>
      </c>
      <c r="C120591" t="s">
        <v>73796</v>
      </c>
      <c r="D120591" t="s">
        <v>173382</v>
      </c>
      <c r="E120591" t="s">
        <v>333253</v>
      </c>
    </row>
    <row r="120592" spans="1:5" x14ac:dyDescent="0.3">
      <c r="A120592">
        <v>4</v>
      </c>
      <c r="B120592">
        <v>1559807747</v>
      </c>
      <c r="C120592" t="s">
        <v>73797</v>
      </c>
      <c r="D120592" t="s">
        <v>181713</v>
      </c>
      <c r="E120592" t="s">
        <v>333254</v>
      </c>
    </row>
    <row r="120593" spans="1:5" x14ac:dyDescent="0.3">
      <c r="A120593">
        <v>4</v>
      </c>
      <c r="B120593">
        <v>1559807786</v>
      </c>
      <c r="C120593" t="s">
        <v>73797</v>
      </c>
      <c r="D120593" t="s">
        <v>188277</v>
      </c>
      <c r="E120593" t="s">
        <v>333255</v>
      </c>
    </row>
    <row r="120594" spans="1:5" x14ac:dyDescent="0.3">
      <c r="A120594">
        <v>4</v>
      </c>
      <c r="B120594">
        <v>1559807796</v>
      </c>
      <c r="C120594" t="s">
        <v>73797</v>
      </c>
      <c r="D120594" t="s">
        <v>188278</v>
      </c>
      <c r="E120594" t="s">
        <v>333256</v>
      </c>
    </row>
    <row r="120595" spans="1:5" x14ac:dyDescent="0.3">
      <c r="A120595">
        <v>4</v>
      </c>
      <c r="B120595">
        <v>1559807817</v>
      </c>
      <c r="C120595" t="s">
        <v>73798</v>
      </c>
      <c r="D120595" t="s">
        <v>188279</v>
      </c>
      <c r="E120595" t="s">
        <v>333257</v>
      </c>
    </row>
    <row r="120596" spans="1:5" x14ac:dyDescent="0.3">
      <c r="A120596">
        <v>4</v>
      </c>
      <c r="B120596">
        <v>1559807901</v>
      </c>
      <c r="C120596" t="s">
        <v>73799</v>
      </c>
      <c r="D120596" t="s">
        <v>110066</v>
      </c>
      <c r="E120596" t="s">
        <v>333258</v>
      </c>
    </row>
    <row r="120597" spans="1:5" x14ac:dyDescent="0.3">
      <c r="A120597">
        <v>4</v>
      </c>
      <c r="B120597">
        <v>1559807934</v>
      </c>
      <c r="C120597" t="s">
        <v>73798</v>
      </c>
      <c r="D120597" t="s">
        <v>188280</v>
      </c>
      <c r="E120597" t="s">
        <v>333259</v>
      </c>
    </row>
    <row r="120598" spans="1:5" x14ac:dyDescent="0.3">
      <c r="A120598">
        <v>4</v>
      </c>
      <c r="B120598">
        <v>1559807988</v>
      </c>
      <c r="C120598" t="s">
        <v>73800</v>
      </c>
      <c r="D120598" t="s">
        <v>165344</v>
      </c>
      <c r="E120598" t="s">
        <v>333260</v>
      </c>
    </row>
    <row r="120599" spans="1:5" x14ac:dyDescent="0.3">
      <c r="A120599">
        <v>4</v>
      </c>
      <c r="B120599">
        <v>1559807993</v>
      </c>
      <c r="C120599" t="s">
        <v>73798</v>
      </c>
      <c r="D120599" t="s">
        <v>188281</v>
      </c>
      <c r="E120599" t="s">
        <v>333261</v>
      </c>
    </row>
    <row r="120600" spans="1:5" x14ac:dyDescent="0.3">
      <c r="A120600">
        <v>4</v>
      </c>
      <c r="B120600">
        <v>1559808004</v>
      </c>
      <c r="C120600" t="s">
        <v>73800</v>
      </c>
      <c r="D120600" t="s">
        <v>116034</v>
      </c>
      <c r="E120600" t="s">
        <v>333262</v>
      </c>
    </row>
    <row r="120601" spans="1:5" x14ac:dyDescent="0.3">
      <c r="A120601">
        <v>4</v>
      </c>
      <c r="B120601">
        <v>1559808010</v>
      </c>
      <c r="C120601" t="s">
        <v>73798</v>
      </c>
      <c r="D120601" t="s">
        <v>188282</v>
      </c>
      <c r="E120601" t="s">
        <v>333263</v>
      </c>
    </row>
    <row r="120602" spans="1:5" x14ac:dyDescent="0.3">
      <c r="A120602">
        <v>4</v>
      </c>
      <c r="B120602">
        <v>1559808012</v>
      </c>
      <c r="C120602" t="s">
        <v>73798</v>
      </c>
      <c r="D120602" t="s">
        <v>188283</v>
      </c>
      <c r="E120602" t="s">
        <v>333264</v>
      </c>
    </row>
    <row r="120603" spans="1:5" x14ac:dyDescent="0.3">
      <c r="A120603">
        <v>4</v>
      </c>
      <c r="B120603">
        <v>1559808018</v>
      </c>
      <c r="C120603" t="s">
        <v>73800</v>
      </c>
      <c r="D120603" t="s">
        <v>184936</v>
      </c>
      <c r="E120603" t="s">
        <v>333265</v>
      </c>
    </row>
    <row r="120604" spans="1:5" x14ac:dyDescent="0.3">
      <c r="A120604">
        <v>4</v>
      </c>
      <c r="B120604">
        <v>1559808027</v>
      </c>
      <c r="C120604" t="s">
        <v>73800</v>
      </c>
      <c r="D120604" t="s">
        <v>188284</v>
      </c>
      <c r="E120604" t="s">
        <v>333266</v>
      </c>
    </row>
    <row r="120605" spans="1:5" x14ac:dyDescent="0.3">
      <c r="A120605">
        <v>4</v>
      </c>
      <c r="B120605">
        <v>1559808226</v>
      </c>
      <c r="C120605" t="s">
        <v>73801</v>
      </c>
      <c r="D120605" t="s">
        <v>188285</v>
      </c>
      <c r="E120605" t="s">
        <v>333267</v>
      </c>
    </row>
    <row r="120606" spans="1:5" x14ac:dyDescent="0.3">
      <c r="A120606">
        <v>4</v>
      </c>
      <c r="B120606">
        <v>1559808269</v>
      </c>
      <c r="C120606" t="s">
        <v>73802</v>
      </c>
      <c r="D120606" t="s">
        <v>188205</v>
      </c>
      <c r="E120606" t="s">
        <v>333268</v>
      </c>
    </row>
    <row r="120607" spans="1:5" x14ac:dyDescent="0.3">
      <c r="A120607">
        <v>4</v>
      </c>
      <c r="B120607">
        <v>1559808320</v>
      </c>
      <c r="C120607" t="s">
        <v>73802</v>
      </c>
      <c r="D120607" t="s">
        <v>188286</v>
      </c>
      <c r="E120607" t="s">
        <v>333269</v>
      </c>
    </row>
    <row r="120608" spans="1:5" x14ac:dyDescent="0.3">
      <c r="A120608">
        <v>4</v>
      </c>
      <c r="B120608">
        <v>1559808342</v>
      </c>
      <c r="C120608" t="s">
        <v>73801</v>
      </c>
      <c r="D120608" t="s">
        <v>188287</v>
      </c>
      <c r="E120608" t="s">
        <v>333270</v>
      </c>
    </row>
    <row r="120609" spans="1:5" x14ac:dyDescent="0.3">
      <c r="A120609">
        <v>4</v>
      </c>
      <c r="B120609">
        <v>1559808356</v>
      </c>
      <c r="C120609" t="s">
        <v>73801</v>
      </c>
      <c r="D120609" t="s">
        <v>173708</v>
      </c>
      <c r="E120609" t="s">
        <v>333271</v>
      </c>
    </row>
    <row r="120610" spans="1:5" x14ac:dyDescent="0.3">
      <c r="A120610">
        <v>4</v>
      </c>
      <c r="B120610">
        <v>1559808393</v>
      </c>
      <c r="C120610" t="s">
        <v>73803</v>
      </c>
      <c r="D120610" t="s">
        <v>188288</v>
      </c>
      <c r="E120610" t="s">
        <v>333272</v>
      </c>
    </row>
    <row r="120611" spans="1:5" x14ac:dyDescent="0.3">
      <c r="A120611">
        <v>4</v>
      </c>
      <c r="B120611">
        <v>1559808400</v>
      </c>
      <c r="C120611" t="s">
        <v>73804</v>
      </c>
      <c r="D120611" t="s">
        <v>188289</v>
      </c>
      <c r="E120611" t="s">
        <v>333273</v>
      </c>
    </row>
    <row r="120612" spans="1:5" x14ac:dyDescent="0.3">
      <c r="A120612">
        <v>4</v>
      </c>
      <c r="B120612">
        <v>1559808413</v>
      </c>
      <c r="C120612" t="s">
        <v>73803</v>
      </c>
      <c r="D120612" t="s">
        <v>188290</v>
      </c>
      <c r="E120612" t="s">
        <v>333274</v>
      </c>
    </row>
    <row r="120613" spans="1:5" x14ac:dyDescent="0.3">
      <c r="A120613">
        <v>4</v>
      </c>
      <c r="B120613">
        <v>1559808455</v>
      </c>
      <c r="C120613" t="s">
        <v>73803</v>
      </c>
      <c r="D120613" t="s">
        <v>170156</v>
      </c>
      <c r="E120613" t="s">
        <v>333275</v>
      </c>
    </row>
    <row r="120614" spans="1:5" x14ac:dyDescent="0.3">
      <c r="A120614">
        <v>4</v>
      </c>
      <c r="B120614">
        <v>1559808514</v>
      </c>
      <c r="C120614" t="s">
        <v>73805</v>
      </c>
      <c r="D120614" t="s">
        <v>188291</v>
      </c>
      <c r="E120614" t="s">
        <v>333276</v>
      </c>
    </row>
    <row r="120615" spans="1:5" x14ac:dyDescent="0.3">
      <c r="A120615">
        <v>4</v>
      </c>
      <c r="B120615">
        <v>1559808517</v>
      </c>
      <c r="C120615" t="s">
        <v>73805</v>
      </c>
      <c r="D120615" t="s">
        <v>188292</v>
      </c>
      <c r="E120615" t="s">
        <v>333277</v>
      </c>
    </row>
    <row r="120616" spans="1:5" x14ac:dyDescent="0.3">
      <c r="A120616">
        <v>4</v>
      </c>
      <c r="B120616">
        <v>1559808543</v>
      </c>
      <c r="C120616" t="s">
        <v>73801</v>
      </c>
      <c r="D120616" t="s">
        <v>188293</v>
      </c>
      <c r="E120616" t="s">
        <v>333278</v>
      </c>
    </row>
    <row r="120617" spans="1:5" x14ac:dyDescent="0.3">
      <c r="A120617">
        <v>4</v>
      </c>
      <c r="B120617">
        <v>1559808568</v>
      </c>
      <c r="C120617" t="s">
        <v>73804</v>
      </c>
      <c r="D120617" t="s">
        <v>127793</v>
      </c>
      <c r="E120617" t="s">
        <v>333279</v>
      </c>
    </row>
    <row r="120618" spans="1:5" x14ac:dyDescent="0.3">
      <c r="A120618">
        <v>4</v>
      </c>
      <c r="B120618">
        <v>1559808621</v>
      </c>
      <c r="C120618" t="s">
        <v>73804</v>
      </c>
      <c r="D120618" t="s">
        <v>188294</v>
      </c>
      <c r="E120618" t="s">
        <v>333280</v>
      </c>
    </row>
    <row r="120619" spans="1:5" x14ac:dyDescent="0.3">
      <c r="A120619">
        <v>4</v>
      </c>
      <c r="B120619">
        <v>1559808668</v>
      </c>
      <c r="C120619" t="s">
        <v>73804</v>
      </c>
      <c r="D120619" t="s">
        <v>188295</v>
      </c>
      <c r="E120619" t="s">
        <v>333281</v>
      </c>
    </row>
    <row r="120620" spans="1:5" x14ac:dyDescent="0.3">
      <c r="A120620">
        <v>4</v>
      </c>
      <c r="B120620">
        <v>1559808821</v>
      </c>
      <c r="C120620" t="s">
        <v>73806</v>
      </c>
      <c r="D120620" t="s">
        <v>178513</v>
      </c>
      <c r="E120620" t="s">
        <v>333282</v>
      </c>
    </row>
    <row r="120621" spans="1:5" x14ac:dyDescent="0.3">
      <c r="A120621">
        <v>4</v>
      </c>
      <c r="B120621">
        <v>1559808860</v>
      </c>
      <c r="C120621" t="s">
        <v>73806</v>
      </c>
      <c r="D120621" t="s">
        <v>188296</v>
      </c>
      <c r="E120621" t="s">
        <v>333283</v>
      </c>
    </row>
    <row r="120622" spans="1:5" x14ac:dyDescent="0.3">
      <c r="A120622">
        <v>4</v>
      </c>
      <c r="B120622">
        <v>1559808879</v>
      </c>
      <c r="C120622" t="s">
        <v>73807</v>
      </c>
      <c r="D120622" t="s">
        <v>188297</v>
      </c>
      <c r="E120622" t="s">
        <v>333284</v>
      </c>
    </row>
    <row r="120623" spans="1:5" x14ac:dyDescent="0.3">
      <c r="A120623">
        <v>4</v>
      </c>
      <c r="B120623">
        <v>1559808942</v>
      </c>
      <c r="C120623" t="s">
        <v>73808</v>
      </c>
      <c r="D120623" t="s">
        <v>188298</v>
      </c>
      <c r="E120623" t="s">
        <v>333285</v>
      </c>
    </row>
    <row r="120624" spans="1:5" x14ac:dyDescent="0.3">
      <c r="A120624">
        <v>4</v>
      </c>
      <c r="B120624">
        <v>1559808945</v>
      </c>
      <c r="C120624" t="s">
        <v>73807</v>
      </c>
      <c r="D120624" t="s">
        <v>169893</v>
      </c>
      <c r="E120624" t="s">
        <v>333286</v>
      </c>
    </row>
    <row r="120625" spans="1:5" x14ac:dyDescent="0.3">
      <c r="A120625">
        <v>4</v>
      </c>
      <c r="B120625">
        <v>1559808953</v>
      </c>
      <c r="C120625" t="s">
        <v>73808</v>
      </c>
      <c r="D120625" t="s">
        <v>188299</v>
      </c>
      <c r="E120625" t="s">
        <v>333287</v>
      </c>
    </row>
    <row r="120626" spans="1:5" x14ac:dyDescent="0.3">
      <c r="A120626">
        <v>4</v>
      </c>
      <c r="B120626">
        <v>1559809016</v>
      </c>
      <c r="C120626" t="s">
        <v>73809</v>
      </c>
      <c r="D120626" t="s">
        <v>188300</v>
      </c>
      <c r="E120626" t="s">
        <v>333288</v>
      </c>
    </row>
    <row r="120627" spans="1:5" x14ac:dyDescent="0.3">
      <c r="A120627">
        <v>4</v>
      </c>
      <c r="B120627">
        <v>1559809027</v>
      </c>
      <c r="C120627" t="s">
        <v>73807</v>
      </c>
      <c r="D120627" t="s">
        <v>188301</v>
      </c>
      <c r="E120627" t="s">
        <v>333289</v>
      </c>
    </row>
    <row r="120628" spans="1:5" x14ac:dyDescent="0.3">
      <c r="A120628">
        <v>4</v>
      </c>
      <c r="B120628">
        <v>1559809063</v>
      </c>
      <c r="C120628" t="s">
        <v>73809</v>
      </c>
      <c r="D120628" t="s">
        <v>188302</v>
      </c>
      <c r="E120628" t="s">
        <v>333290</v>
      </c>
    </row>
    <row r="120629" spans="1:5" x14ac:dyDescent="0.3">
      <c r="A120629">
        <v>4</v>
      </c>
      <c r="B120629">
        <v>1559809084</v>
      </c>
      <c r="C120629" t="s">
        <v>73807</v>
      </c>
      <c r="D120629" t="s">
        <v>188303</v>
      </c>
      <c r="E120629" t="s">
        <v>333291</v>
      </c>
    </row>
    <row r="120630" spans="1:5" x14ac:dyDescent="0.3">
      <c r="A120630">
        <v>4</v>
      </c>
      <c r="B120630">
        <v>1559809136</v>
      </c>
      <c r="C120630" t="s">
        <v>73810</v>
      </c>
      <c r="D120630" t="s">
        <v>187893</v>
      </c>
      <c r="E120630" t="s">
        <v>333292</v>
      </c>
    </row>
    <row r="120631" spans="1:5" x14ac:dyDescent="0.3">
      <c r="A120631">
        <v>4</v>
      </c>
      <c r="B120631">
        <v>1559809149</v>
      </c>
      <c r="C120631" t="s">
        <v>73810</v>
      </c>
      <c r="D120631" t="s">
        <v>179284</v>
      </c>
      <c r="E120631" t="s">
        <v>333293</v>
      </c>
    </row>
    <row r="120632" spans="1:5" x14ac:dyDescent="0.3">
      <c r="A120632">
        <v>4</v>
      </c>
      <c r="B120632">
        <v>1559809150</v>
      </c>
      <c r="C120632" t="s">
        <v>73810</v>
      </c>
      <c r="D120632" t="s">
        <v>173081</v>
      </c>
      <c r="E120632" t="s">
        <v>333294</v>
      </c>
    </row>
    <row r="120633" spans="1:5" x14ac:dyDescent="0.3">
      <c r="A120633">
        <v>4</v>
      </c>
      <c r="B120633">
        <v>1559809154</v>
      </c>
      <c r="C120633" t="s">
        <v>73809</v>
      </c>
      <c r="D120633" t="s">
        <v>120768</v>
      </c>
      <c r="E120633" t="s">
        <v>333295</v>
      </c>
    </row>
    <row r="120634" spans="1:5" x14ac:dyDescent="0.3">
      <c r="A120634">
        <v>4</v>
      </c>
      <c r="B120634">
        <v>1559809170</v>
      </c>
      <c r="C120634" t="s">
        <v>73811</v>
      </c>
      <c r="D120634" t="s">
        <v>188304</v>
      </c>
      <c r="E120634" t="s">
        <v>333296</v>
      </c>
    </row>
    <row r="120635" spans="1:5" x14ac:dyDescent="0.3">
      <c r="A120635">
        <v>4</v>
      </c>
      <c r="B120635">
        <v>1559809172</v>
      </c>
      <c r="C120635" t="s">
        <v>73811</v>
      </c>
      <c r="D120635" t="s">
        <v>188305</v>
      </c>
      <c r="E120635" t="s">
        <v>333297</v>
      </c>
    </row>
    <row r="120636" spans="1:5" x14ac:dyDescent="0.3">
      <c r="A120636">
        <v>4</v>
      </c>
      <c r="B120636">
        <v>1559809207</v>
      </c>
      <c r="C120636" t="s">
        <v>73810</v>
      </c>
      <c r="D120636" t="s">
        <v>162459</v>
      </c>
      <c r="E120636" t="s">
        <v>333298</v>
      </c>
    </row>
    <row r="120637" spans="1:5" x14ac:dyDescent="0.3">
      <c r="A120637">
        <v>4</v>
      </c>
      <c r="B120637">
        <v>1559809244</v>
      </c>
      <c r="C120637" t="s">
        <v>73811</v>
      </c>
      <c r="D120637" t="s">
        <v>188306</v>
      </c>
      <c r="E120637" t="s">
        <v>333299</v>
      </c>
    </row>
    <row r="120638" spans="1:5" x14ac:dyDescent="0.3">
      <c r="A120638">
        <v>4</v>
      </c>
      <c r="B120638">
        <v>1559809258</v>
      </c>
      <c r="C120638" t="s">
        <v>73809</v>
      </c>
      <c r="D120638" t="s">
        <v>188307</v>
      </c>
      <c r="E120638" t="s">
        <v>333300</v>
      </c>
    </row>
    <row r="120639" spans="1:5" x14ac:dyDescent="0.3">
      <c r="A120639">
        <v>4</v>
      </c>
      <c r="B120639">
        <v>1559809262</v>
      </c>
      <c r="C120639" t="s">
        <v>73811</v>
      </c>
      <c r="D120639" t="s">
        <v>177934</v>
      </c>
      <c r="E120639" t="s">
        <v>333301</v>
      </c>
    </row>
    <row r="120640" spans="1:5" x14ac:dyDescent="0.3">
      <c r="A120640">
        <v>4</v>
      </c>
      <c r="B120640">
        <v>1559809263</v>
      </c>
      <c r="C120640" t="s">
        <v>73812</v>
      </c>
      <c r="D120640" t="s">
        <v>187682</v>
      </c>
      <c r="E120640" t="s">
        <v>333302</v>
      </c>
    </row>
    <row r="120641" spans="1:5" x14ac:dyDescent="0.3">
      <c r="A120641">
        <v>4</v>
      </c>
      <c r="B120641">
        <v>1559809272</v>
      </c>
      <c r="C120641" t="s">
        <v>73809</v>
      </c>
      <c r="D120641" t="s">
        <v>188308</v>
      </c>
      <c r="E120641" t="s">
        <v>333303</v>
      </c>
    </row>
    <row r="120642" spans="1:5" x14ac:dyDescent="0.3">
      <c r="A120642">
        <v>4</v>
      </c>
      <c r="B120642">
        <v>1559809357</v>
      </c>
      <c r="C120642" t="s">
        <v>73811</v>
      </c>
      <c r="D120642" t="s">
        <v>188309</v>
      </c>
      <c r="E120642" t="s">
        <v>333304</v>
      </c>
    </row>
    <row r="120643" spans="1:5" x14ac:dyDescent="0.3">
      <c r="A120643">
        <v>4</v>
      </c>
      <c r="B120643">
        <v>1559809563</v>
      </c>
      <c r="C120643" t="s">
        <v>73812</v>
      </c>
      <c r="D120643" t="s">
        <v>188310</v>
      </c>
      <c r="E120643" t="s">
        <v>333305</v>
      </c>
    </row>
    <row r="120644" spans="1:5" x14ac:dyDescent="0.3">
      <c r="A120644">
        <v>4</v>
      </c>
      <c r="B120644">
        <v>1559809584</v>
      </c>
      <c r="C120644" t="s">
        <v>73813</v>
      </c>
      <c r="D120644" t="s">
        <v>188311</v>
      </c>
      <c r="E120644" t="s">
        <v>333306</v>
      </c>
    </row>
    <row r="120645" spans="1:5" x14ac:dyDescent="0.3">
      <c r="A120645">
        <v>4</v>
      </c>
      <c r="B120645">
        <v>1559809585</v>
      </c>
      <c r="C120645" t="s">
        <v>73814</v>
      </c>
      <c r="D120645" t="s">
        <v>188312</v>
      </c>
      <c r="E120645" t="s">
        <v>333307</v>
      </c>
    </row>
    <row r="120646" spans="1:5" x14ac:dyDescent="0.3">
      <c r="A120646">
        <v>4</v>
      </c>
      <c r="B120646">
        <v>1559809618</v>
      </c>
      <c r="C120646" t="s">
        <v>73814</v>
      </c>
      <c r="D120646" t="s">
        <v>170137</v>
      </c>
      <c r="E120646" t="s">
        <v>333308</v>
      </c>
    </row>
    <row r="120647" spans="1:5" x14ac:dyDescent="0.3">
      <c r="A120647">
        <v>4</v>
      </c>
      <c r="B120647">
        <v>1559809621</v>
      </c>
      <c r="C120647" t="s">
        <v>73814</v>
      </c>
      <c r="D120647" t="s">
        <v>188313</v>
      </c>
      <c r="E120647" t="s">
        <v>333309</v>
      </c>
    </row>
    <row r="120648" spans="1:5" x14ac:dyDescent="0.3">
      <c r="A120648">
        <v>4</v>
      </c>
      <c r="B120648">
        <v>1559809663</v>
      </c>
      <c r="C120648" t="s">
        <v>73815</v>
      </c>
      <c r="D120648" t="s">
        <v>188314</v>
      </c>
      <c r="E120648" t="s">
        <v>333310</v>
      </c>
    </row>
    <row r="120649" spans="1:5" x14ac:dyDescent="0.3">
      <c r="A120649">
        <v>4</v>
      </c>
      <c r="B120649">
        <v>1559809684</v>
      </c>
      <c r="C120649" t="s">
        <v>73813</v>
      </c>
      <c r="D120649" t="s">
        <v>188315</v>
      </c>
      <c r="E120649" t="s">
        <v>333311</v>
      </c>
    </row>
    <row r="120650" spans="1:5" x14ac:dyDescent="0.3">
      <c r="A120650">
        <v>4</v>
      </c>
      <c r="B120650">
        <v>1559809698</v>
      </c>
      <c r="C120650" t="s">
        <v>73813</v>
      </c>
      <c r="D120650" t="s">
        <v>137644</v>
      </c>
      <c r="E120650" t="s">
        <v>333312</v>
      </c>
    </row>
    <row r="120651" spans="1:5" x14ac:dyDescent="0.3">
      <c r="A120651">
        <v>4</v>
      </c>
      <c r="B120651">
        <v>1559809734</v>
      </c>
      <c r="C120651" t="s">
        <v>73813</v>
      </c>
      <c r="D120651" t="s">
        <v>170258</v>
      </c>
      <c r="E120651" t="s">
        <v>333313</v>
      </c>
    </row>
    <row r="120652" spans="1:5" x14ac:dyDescent="0.3">
      <c r="A120652">
        <v>4</v>
      </c>
      <c r="B120652">
        <v>1559809744</v>
      </c>
      <c r="C120652" t="s">
        <v>73815</v>
      </c>
      <c r="D120652" t="s">
        <v>182964</v>
      </c>
      <c r="E120652" t="s">
        <v>333314</v>
      </c>
    </row>
    <row r="120653" spans="1:5" x14ac:dyDescent="0.3">
      <c r="A120653">
        <v>4</v>
      </c>
      <c r="B120653">
        <v>1559809758</v>
      </c>
      <c r="C120653" t="s">
        <v>73813</v>
      </c>
      <c r="D120653" t="s">
        <v>188316</v>
      </c>
      <c r="E120653" t="s">
        <v>333315</v>
      </c>
    </row>
    <row r="120654" spans="1:5" x14ac:dyDescent="0.3">
      <c r="A120654">
        <v>4</v>
      </c>
      <c r="B120654">
        <v>1559809769</v>
      </c>
      <c r="C120654" t="s">
        <v>73813</v>
      </c>
      <c r="D120654" t="s">
        <v>188317</v>
      </c>
      <c r="E120654" t="s">
        <v>333316</v>
      </c>
    </row>
    <row r="120655" spans="1:5" x14ac:dyDescent="0.3">
      <c r="A120655">
        <v>4</v>
      </c>
      <c r="B120655">
        <v>1559809822</v>
      </c>
      <c r="C120655" t="s">
        <v>73816</v>
      </c>
      <c r="D120655" t="s">
        <v>188318</v>
      </c>
      <c r="E120655" t="s">
        <v>333317</v>
      </c>
    </row>
    <row r="120656" spans="1:5" x14ac:dyDescent="0.3">
      <c r="A120656">
        <v>4</v>
      </c>
      <c r="B120656">
        <v>1559809828</v>
      </c>
      <c r="C120656" t="s">
        <v>73816</v>
      </c>
      <c r="D120656" t="s">
        <v>188319</v>
      </c>
      <c r="E120656" t="s">
        <v>333318</v>
      </c>
    </row>
    <row r="120657" spans="1:5" x14ac:dyDescent="0.3">
      <c r="A120657">
        <v>4</v>
      </c>
      <c r="B120657">
        <v>1559809879</v>
      </c>
      <c r="C120657" t="s">
        <v>73817</v>
      </c>
      <c r="D120657" t="s">
        <v>188320</v>
      </c>
      <c r="E120657" t="s">
        <v>333319</v>
      </c>
    </row>
    <row r="120658" spans="1:5" x14ac:dyDescent="0.3">
      <c r="A120658">
        <v>4</v>
      </c>
      <c r="B120658">
        <v>1559809921</v>
      </c>
      <c r="C120658" t="s">
        <v>73817</v>
      </c>
      <c r="D120658" t="s">
        <v>188321</v>
      </c>
      <c r="E120658" t="s">
        <v>333320</v>
      </c>
    </row>
    <row r="120659" spans="1:5" x14ac:dyDescent="0.3">
      <c r="A120659">
        <v>4</v>
      </c>
      <c r="B120659">
        <v>1559809929</v>
      </c>
      <c r="C120659" t="s">
        <v>73815</v>
      </c>
      <c r="D120659" t="s">
        <v>100476</v>
      </c>
      <c r="E120659" t="s">
        <v>333321</v>
      </c>
    </row>
    <row r="120660" spans="1:5" x14ac:dyDescent="0.3">
      <c r="A120660">
        <v>4</v>
      </c>
      <c r="B120660">
        <v>1559809939</v>
      </c>
      <c r="C120660" t="s">
        <v>73817</v>
      </c>
      <c r="D120660" t="s">
        <v>188322</v>
      </c>
      <c r="E120660" t="s">
        <v>333322</v>
      </c>
    </row>
    <row r="120661" spans="1:5" x14ac:dyDescent="0.3">
      <c r="A120661">
        <v>4</v>
      </c>
      <c r="B120661">
        <v>1559809940</v>
      </c>
      <c r="C120661" t="s">
        <v>73815</v>
      </c>
      <c r="D120661" t="s">
        <v>188323</v>
      </c>
      <c r="E120661" t="s">
        <v>333323</v>
      </c>
    </row>
    <row r="120662" spans="1:5" x14ac:dyDescent="0.3">
      <c r="A120662">
        <v>4</v>
      </c>
      <c r="B120662">
        <v>1559809978</v>
      </c>
      <c r="C120662" t="s">
        <v>73815</v>
      </c>
      <c r="D120662" t="s">
        <v>188324</v>
      </c>
      <c r="E120662" t="s">
        <v>333324</v>
      </c>
    </row>
    <row r="120663" spans="1:5" x14ac:dyDescent="0.3">
      <c r="A120663">
        <v>4</v>
      </c>
      <c r="B120663">
        <v>1559810070</v>
      </c>
      <c r="C120663" t="s">
        <v>73817</v>
      </c>
      <c r="D120663" t="s">
        <v>173638</v>
      </c>
      <c r="E120663" t="s">
        <v>333325</v>
      </c>
    </row>
    <row r="120664" spans="1:5" x14ac:dyDescent="0.3">
      <c r="A120664">
        <v>4</v>
      </c>
      <c r="B120664">
        <v>1559810136</v>
      </c>
      <c r="C120664" t="s">
        <v>73818</v>
      </c>
      <c r="D120664" t="s">
        <v>188325</v>
      </c>
      <c r="E120664" t="s">
        <v>333326</v>
      </c>
    </row>
    <row r="120665" spans="1:5" x14ac:dyDescent="0.3">
      <c r="A120665">
        <v>4</v>
      </c>
      <c r="B120665">
        <v>1559810191</v>
      </c>
      <c r="C120665" t="s">
        <v>73819</v>
      </c>
      <c r="D120665" t="s">
        <v>172471</v>
      </c>
      <c r="E120665" t="s">
        <v>333327</v>
      </c>
    </row>
    <row r="120666" spans="1:5" x14ac:dyDescent="0.3">
      <c r="A120666">
        <v>4</v>
      </c>
      <c r="B120666">
        <v>1559810196</v>
      </c>
      <c r="C120666" t="s">
        <v>73820</v>
      </c>
      <c r="D120666" t="s">
        <v>188326</v>
      </c>
      <c r="E120666" t="s">
        <v>333328</v>
      </c>
    </row>
    <row r="120667" spans="1:5" x14ac:dyDescent="0.3">
      <c r="A120667">
        <v>4</v>
      </c>
      <c r="B120667">
        <v>1559810199</v>
      </c>
      <c r="C120667" t="s">
        <v>73819</v>
      </c>
      <c r="D120667" t="s">
        <v>188327</v>
      </c>
      <c r="E120667" t="s">
        <v>333329</v>
      </c>
    </row>
    <row r="120668" spans="1:5" x14ac:dyDescent="0.3">
      <c r="A120668">
        <v>4</v>
      </c>
      <c r="B120668">
        <v>1559810233</v>
      </c>
      <c r="C120668" t="s">
        <v>73820</v>
      </c>
      <c r="D120668" t="s">
        <v>188328</v>
      </c>
      <c r="E120668" t="s">
        <v>333330</v>
      </c>
    </row>
    <row r="120669" spans="1:5" x14ac:dyDescent="0.3">
      <c r="A120669">
        <v>4</v>
      </c>
      <c r="B120669">
        <v>1559840538</v>
      </c>
      <c r="C120669" t="s">
        <v>73821</v>
      </c>
      <c r="D120669" t="s">
        <v>174306</v>
      </c>
      <c r="E120669" t="s">
        <v>333331</v>
      </c>
    </row>
    <row r="120670" spans="1:5" x14ac:dyDescent="0.3">
      <c r="A120670">
        <v>4</v>
      </c>
      <c r="B120670">
        <v>1559840591</v>
      </c>
      <c r="C120670" t="s">
        <v>73822</v>
      </c>
      <c r="D120670" t="s">
        <v>188329</v>
      </c>
      <c r="E120670" t="s">
        <v>333332</v>
      </c>
    </row>
    <row r="120671" spans="1:5" x14ac:dyDescent="0.3">
      <c r="A120671">
        <v>4</v>
      </c>
      <c r="B120671">
        <v>1559840621</v>
      </c>
      <c r="C120671" t="s">
        <v>73823</v>
      </c>
      <c r="D120671" t="s">
        <v>161588</v>
      </c>
      <c r="E120671" t="s">
        <v>333333</v>
      </c>
    </row>
    <row r="120672" spans="1:5" x14ac:dyDescent="0.3">
      <c r="A120672">
        <v>4</v>
      </c>
      <c r="B120672">
        <v>1559840653</v>
      </c>
      <c r="C120672" t="s">
        <v>73823</v>
      </c>
      <c r="D120672" t="s">
        <v>188330</v>
      </c>
      <c r="E120672" t="s">
        <v>333334</v>
      </c>
    </row>
    <row r="120673" spans="1:5" x14ac:dyDescent="0.3">
      <c r="A120673">
        <v>4</v>
      </c>
      <c r="B120673">
        <v>1559840661</v>
      </c>
      <c r="C120673" t="s">
        <v>73824</v>
      </c>
      <c r="D120673" t="s">
        <v>101798</v>
      </c>
      <c r="E120673" t="s">
        <v>333335</v>
      </c>
    </row>
    <row r="120674" spans="1:5" x14ac:dyDescent="0.3">
      <c r="A120674">
        <v>4</v>
      </c>
      <c r="B120674">
        <v>1559840669</v>
      </c>
      <c r="C120674" t="s">
        <v>73823</v>
      </c>
      <c r="D120674" t="s">
        <v>97799</v>
      </c>
      <c r="E120674" t="s">
        <v>333336</v>
      </c>
    </row>
    <row r="120675" spans="1:5" x14ac:dyDescent="0.3">
      <c r="A120675">
        <v>4</v>
      </c>
      <c r="B120675">
        <v>1559840676</v>
      </c>
      <c r="C120675" t="s">
        <v>73823</v>
      </c>
      <c r="D120675" t="s">
        <v>166349</v>
      </c>
      <c r="E120675" t="s">
        <v>333337</v>
      </c>
    </row>
    <row r="120676" spans="1:5" x14ac:dyDescent="0.3">
      <c r="A120676">
        <v>4</v>
      </c>
      <c r="B120676">
        <v>1559840693</v>
      </c>
      <c r="C120676" t="s">
        <v>73825</v>
      </c>
      <c r="D120676" t="s">
        <v>188331</v>
      </c>
      <c r="E120676" t="s">
        <v>333338</v>
      </c>
    </row>
    <row r="120677" spans="1:5" x14ac:dyDescent="0.3">
      <c r="A120677">
        <v>4</v>
      </c>
      <c r="B120677">
        <v>1559840695</v>
      </c>
      <c r="C120677" t="s">
        <v>73824</v>
      </c>
      <c r="D120677" t="s">
        <v>188332</v>
      </c>
      <c r="E120677" t="s">
        <v>333339</v>
      </c>
    </row>
    <row r="120678" spans="1:5" x14ac:dyDescent="0.3">
      <c r="A120678">
        <v>4</v>
      </c>
      <c r="B120678">
        <v>1559840710</v>
      </c>
      <c r="C120678" t="s">
        <v>73822</v>
      </c>
      <c r="D120678" t="s">
        <v>188333</v>
      </c>
      <c r="E120678" t="s">
        <v>333340</v>
      </c>
    </row>
    <row r="120679" spans="1:5" x14ac:dyDescent="0.3">
      <c r="A120679">
        <v>4</v>
      </c>
      <c r="B120679">
        <v>1559840739</v>
      </c>
      <c r="C120679" t="s">
        <v>73822</v>
      </c>
      <c r="D120679" t="s">
        <v>188334</v>
      </c>
      <c r="E120679" t="s">
        <v>333341</v>
      </c>
    </row>
    <row r="120680" spans="1:5" x14ac:dyDescent="0.3">
      <c r="A120680">
        <v>4</v>
      </c>
      <c r="B120680">
        <v>1559840755</v>
      </c>
      <c r="C120680" t="s">
        <v>73822</v>
      </c>
      <c r="D120680" t="s">
        <v>145869</v>
      </c>
      <c r="E120680" t="s">
        <v>333342</v>
      </c>
    </row>
    <row r="120681" spans="1:5" x14ac:dyDescent="0.3">
      <c r="A120681">
        <v>4</v>
      </c>
      <c r="B120681">
        <v>1559840763</v>
      </c>
      <c r="C120681" t="s">
        <v>73822</v>
      </c>
      <c r="D120681" t="s">
        <v>188335</v>
      </c>
      <c r="E120681" t="s">
        <v>333343</v>
      </c>
    </row>
    <row r="120682" spans="1:5" x14ac:dyDescent="0.3">
      <c r="A120682">
        <v>4</v>
      </c>
      <c r="B120682">
        <v>1559840768</v>
      </c>
      <c r="C120682" t="s">
        <v>73825</v>
      </c>
      <c r="D120682" t="s">
        <v>188336</v>
      </c>
      <c r="E120682" t="s">
        <v>333344</v>
      </c>
    </row>
    <row r="120683" spans="1:5" x14ac:dyDescent="0.3">
      <c r="A120683">
        <v>4</v>
      </c>
      <c r="B120683">
        <v>1559840775</v>
      </c>
      <c r="C120683" t="s">
        <v>73822</v>
      </c>
      <c r="D120683" t="s">
        <v>188337</v>
      </c>
      <c r="E120683" t="s">
        <v>333345</v>
      </c>
    </row>
    <row r="120684" spans="1:5" x14ac:dyDescent="0.3">
      <c r="A120684">
        <v>4</v>
      </c>
      <c r="B120684">
        <v>1559840796</v>
      </c>
      <c r="C120684" t="s">
        <v>73824</v>
      </c>
      <c r="D120684" t="s">
        <v>188338</v>
      </c>
      <c r="E120684" t="s">
        <v>333346</v>
      </c>
    </row>
    <row r="120685" spans="1:5" x14ac:dyDescent="0.3">
      <c r="A120685">
        <v>4</v>
      </c>
      <c r="B120685">
        <v>1559840854</v>
      </c>
      <c r="C120685" t="s">
        <v>73825</v>
      </c>
      <c r="D120685" t="s">
        <v>188339</v>
      </c>
      <c r="E120685" t="s">
        <v>333347</v>
      </c>
    </row>
    <row r="120686" spans="1:5" x14ac:dyDescent="0.3">
      <c r="A120686">
        <v>4</v>
      </c>
      <c r="B120686">
        <v>1559840911</v>
      </c>
      <c r="C120686" t="s">
        <v>73826</v>
      </c>
      <c r="D120686" t="s">
        <v>188340</v>
      </c>
      <c r="E120686" t="s">
        <v>333348</v>
      </c>
    </row>
    <row r="120687" spans="1:5" x14ac:dyDescent="0.3">
      <c r="A120687">
        <v>4</v>
      </c>
      <c r="B120687">
        <v>1559840916</v>
      </c>
      <c r="C120687" t="s">
        <v>73825</v>
      </c>
      <c r="D120687" t="s">
        <v>188341</v>
      </c>
      <c r="E120687" t="s">
        <v>333349</v>
      </c>
    </row>
    <row r="120688" spans="1:5" x14ac:dyDescent="0.3">
      <c r="A120688">
        <v>4</v>
      </c>
      <c r="B120688">
        <v>1559840958</v>
      </c>
      <c r="C120688" t="s">
        <v>73827</v>
      </c>
      <c r="D120688" t="s">
        <v>188342</v>
      </c>
      <c r="E120688" t="s">
        <v>333345</v>
      </c>
    </row>
    <row r="120689" spans="1:5" x14ac:dyDescent="0.3">
      <c r="A120689">
        <v>4</v>
      </c>
      <c r="B120689">
        <v>1559840970</v>
      </c>
      <c r="C120689" t="s">
        <v>73827</v>
      </c>
      <c r="D120689" t="s">
        <v>168412</v>
      </c>
      <c r="E120689" t="s">
        <v>333350</v>
      </c>
    </row>
    <row r="120690" spans="1:5" x14ac:dyDescent="0.3">
      <c r="A120690">
        <v>4</v>
      </c>
      <c r="B120690">
        <v>1559840983</v>
      </c>
      <c r="C120690" t="s">
        <v>73827</v>
      </c>
      <c r="D120690" t="s">
        <v>179201</v>
      </c>
      <c r="E120690" t="s">
        <v>333351</v>
      </c>
    </row>
    <row r="120691" spans="1:5" x14ac:dyDescent="0.3">
      <c r="A120691">
        <v>4</v>
      </c>
      <c r="B120691">
        <v>1559841014</v>
      </c>
      <c r="C120691" t="s">
        <v>73827</v>
      </c>
      <c r="D120691" t="s">
        <v>174454</v>
      </c>
      <c r="E120691" t="s">
        <v>333352</v>
      </c>
    </row>
    <row r="120692" spans="1:5" x14ac:dyDescent="0.3">
      <c r="A120692">
        <v>4</v>
      </c>
      <c r="B120692">
        <v>1559841037</v>
      </c>
      <c r="C120692" t="s">
        <v>73826</v>
      </c>
      <c r="D120692" t="s">
        <v>188343</v>
      </c>
      <c r="E120692" t="s">
        <v>333353</v>
      </c>
    </row>
    <row r="120693" spans="1:5" x14ac:dyDescent="0.3">
      <c r="A120693">
        <v>4</v>
      </c>
      <c r="B120693">
        <v>1559841068</v>
      </c>
      <c r="C120693" t="s">
        <v>73826</v>
      </c>
      <c r="D120693" t="s">
        <v>188344</v>
      </c>
      <c r="E120693" t="s">
        <v>333354</v>
      </c>
    </row>
    <row r="120694" spans="1:5" x14ac:dyDescent="0.3">
      <c r="A120694">
        <v>4</v>
      </c>
      <c r="B120694">
        <v>1559841079</v>
      </c>
      <c r="C120694" t="s">
        <v>73826</v>
      </c>
      <c r="D120694" t="s">
        <v>158535</v>
      </c>
      <c r="E120694" t="s">
        <v>333355</v>
      </c>
    </row>
    <row r="120695" spans="1:5" x14ac:dyDescent="0.3">
      <c r="A120695">
        <v>4</v>
      </c>
      <c r="B120695">
        <v>1559841091</v>
      </c>
      <c r="C120695" t="s">
        <v>73828</v>
      </c>
      <c r="D120695" t="s">
        <v>128326</v>
      </c>
      <c r="E120695" t="s">
        <v>333356</v>
      </c>
    </row>
    <row r="120696" spans="1:5" x14ac:dyDescent="0.3">
      <c r="A120696">
        <v>4</v>
      </c>
      <c r="B120696">
        <v>1559841103</v>
      </c>
      <c r="C120696" t="s">
        <v>73828</v>
      </c>
      <c r="D120696" t="s">
        <v>188345</v>
      </c>
      <c r="E120696" t="s">
        <v>333345</v>
      </c>
    </row>
    <row r="120697" spans="1:5" x14ac:dyDescent="0.3">
      <c r="A120697">
        <v>4</v>
      </c>
      <c r="B120697">
        <v>1559841197</v>
      </c>
      <c r="C120697" t="s">
        <v>73829</v>
      </c>
      <c r="D120697" t="s">
        <v>188346</v>
      </c>
      <c r="E120697" t="s">
        <v>333357</v>
      </c>
    </row>
    <row r="120698" spans="1:5" x14ac:dyDescent="0.3">
      <c r="A120698">
        <v>4</v>
      </c>
      <c r="B120698">
        <v>1559841202</v>
      </c>
      <c r="C120698" t="s">
        <v>73828</v>
      </c>
      <c r="D120698" t="s">
        <v>130089</v>
      </c>
      <c r="E120698" t="s">
        <v>333358</v>
      </c>
    </row>
    <row r="120699" spans="1:5" x14ac:dyDescent="0.3">
      <c r="A120699">
        <v>4</v>
      </c>
      <c r="B120699">
        <v>1559841215</v>
      </c>
      <c r="C120699" t="s">
        <v>73829</v>
      </c>
      <c r="D120699" t="s">
        <v>188347</v>
      </c>
      <c r="E120699" t="s">
        <v>333359</v>
      </c>
    </row>
    <row r="120700" spans="1:5" x14ac:dyDescent="0.3">
      <c r="A120700">
        <v>4</v>
      </c>
      <c r="B120700">
        <v>1559841221</v>
      </c>
      <c r="C120700" t="s">
        <v>73829</v>
      </c>
      <c r="D120700" t="s">
        <v>188348</v>
      </c>
      <c r="E120700" t="s">
        <v>333345</v>
      </c>
    </row>
    <row r="120701" spans="1:5" x14ac:dyDescent="0.3">
      <c r="A120701">
        <v>4</v>
      </c>
      <c r="B120701">
        <v>1559841234</v>
      </c>
      <c r="C120701" t="s">
        <v>73829</v>
      </c>
      <c r="D120701" t="s">
        <v>188349</v>
      </c>
      <c r="E120701" t="s">
        <v>333360</v>
      </c>
    </row>
    <row r="120702" spans="1:5" x14ac:dyDescent="0.3">
      <c r="A120702">
        <v>4</v>
      </c>
      <c r="B120702">
        <v>1559841250</v>
      </c>
      <c r="C120702" t="s">
        <v>73828</v>
      </c>
      <c r="D120702" t="s">
        <v>94639</v>
      </c>
      <c r="E120702" t="s">
        <v>333361</v>
      </c>
    </row>
    <row r="120703" spans="1:5" x14ac:dyDescent="0.3">
      <c r="A120703">
        <v>4</v>
      </c>
      <c r="B120703">
        <v>1559841289</v>
      </c>
      <c r="C120703" t="s">
        <v>73829</v>
      </c>
      <c r="D120703" t="s">
        <v>126715</v>
      </c>
      <c r="E120703" t="s">
        <v>333362</v>
      </c>
    </row>
    <row r="120704" spans="1:5" x14ac:dyDescent="0.3">
      <c r="A120704">
        <v>4</v>
      </c>
      <c r="B120704">
        <v>1559841333</v>
      </c>
      <c r="C120704" t="s">
        <v>73829</v>
      </c>
      <c r="D120704" t="s">
        <v>176217</v>
      </c>
      <c r="E120704" t="s">
        <v>333363</v>
      </c>
    </row>
    <row r="120705" spans="1:5" x14ac:dyDescent="0.3">
      <c r="A120705">
        <v>4</v>
      </c>
      <c r="B120705">
        <v>1559841380</v>
      </c>
      <c r="C120705" t="s">
        <v>73829</v>
      </c>
      <c r="D120705" t="s">
        <v>175810</v>
      </c>
      <c r="E120705" t="s">
        <v>333364</v>
      </c>
    </row>
    <row r="120706" spans="1:5" x14ac:dyDescent="0.3">
      <c r="A120706">
        <v>4</v>
      </c>
      <c r="B120706">
        <v>1559841452</v>
      </c>
      <c r="C120706" t="s">
        <v>73830</v>
      </c>
      <c r="D120706" t="s">
        <v>188350</v>
      </c>
      <c r="E120706" t="s">
        <v>333365</v>
      </c>
    </row>
    <row r="120707" spans="1:5" x14ac:dyDescent="0.3">
      <c r="A120707">
        <v>4</v>
      </c>
      <c r="B120707">
        <v>1559841465</v>
      </c>
      <c r="C120707" t="s">
        <v>73830</v>
      </c>
      <c r="D120707" t="s">
        <v>178663</v>
      </c>
      <c r="E120707" t="s">
        <v>333366</v>
      </c>
    </row>
    <row r="120708" spans="1:5" x14ac:dyDescent="0.3">
      <c r="A120708">
        <v>4</v>
      </c>
      <c r="B120708">
        <v>1559841499</v>
      </c>
      <c r="C120708" t="s">
        <v>73831</v>
      </c>
      <c r="D120708" t="s">
        <v>188351</v>
      </c>
      <c r="E120708" t="s">
        <v>333367</v>
      </c>
    </row>
    <row r="120709" spans="1:5" x14ac:dyDescent="0.3">
      <c r="A120709">
        <v>4</v>
      </c>
      <c r="B120709">
        <v>1559841501</v>
      </c>
      <c r="C120709" t="s">
        <v>73830</v>
      </c>
      <c r="D120709" t="s">
        <v>188352</v>
      </c>
      <c r="E120709" t="s">
        <v>333368</v>
      </c>
    </row>
    <row r="120710" spans="1:5" x14ac:dyDescent="0.3">
      <c r="A120710">
        <v>4</v>
      </c>
      <c r="B120710">
        <v>1559841512</v>
      </c>
      <c r="C120710" t="s">
        <v>73831</v>
      </c>
      <c r="D120710" t="s">
        <v>187585</v>
      </c>
      <c r="E120710" t="s">
        <v>333369</v>
      </c>
    </row>
    <row r="120711" spans="1:5" x14ac:dyDescent="0.3">
      <c r="A120711">
        <v>4</v>
      </c>
      <c r="B120711">
        <v>1559841546</v>
      </c>
      <c r="C120711" t="s">
        <v>73832</v>
      </c>
      <c r="D120711" t="s">
        <v>188353</v>
      </c>
      <c r="E120711" t="s">
        <v>333370</v>
      </c>
    </row>
    <row r="120712" spans="1:5" x14ac:dyDescent="0.3">
      <c r="A120712">
        <v>4</v>
      </c>
      <c r="B120712">
        <v>1559841578</v>
      </c>
      <c r="C120712" t="s">
        <v>73833</v>
      </c>
      <c r="D120712" t="s">
        <v>188354</v>
      </c>
      <c r="E120712" t="s">
        <v>333371</v>
      </c>
    </row>
    <row r="120713" spans="1:5" x14ac:dyDescent="0.3">
      <c r="A120713">
        <v>4</v>
      </c>
      <c r="B120713">
        <v>1559841606</v>
      </c>
      <c r="C120713" t="s">
        <v>73833</v>
      </c>
      <c r="D120713" t="s">
        <v>188355</v>
      </c>
      <c r="E120713" t="s">
        <v>333372</v>
      </c>
    </row>
    <row r="120714" spans="1:5" x14ac:dyDescent="0.3">
      <c r="A120714">
        <v>4</v>
      </c>
      <c r="B120714">
        <v>1559841611</v>
      </c>
      <c r="C120714" t="s">
        <v>73832</v>
      </c>
      <c r="D120714" t="s">
        <v>188356</v>
      </c>
      <c r="E120714" t="s">
        <v>333373</v>
      </c>
    </row>
    <row r="120715" spans="1:5" x14ac:dyDescent="0.3">
      <c r="A120715">
        <v>4</v>
      </c>
      <c r="B120715">
        <v>1559841689</v>
      </c>
      <c r="C120715" t="s">
        <v>73834</v>
      </c>
      <c r="D120715" t="s">
        <v>188357</v>
      </c>
      <c r="E120715" t="s">
        <v>333374</v>
      </c>
    </row>
    <row r="120716" spans="1:5" x14ac:dyDescent="0.3">
      <c r="A120716">
        <v>4</v>
      </c>
      <c r="B120716">
        <v>1559841700</v>
      </c>
      <c r="C120716" t="s">
        <v>73831</v>
      </c>
      <c r="D120716" t="s">
        <v>171763</v>
      </c>
      <c r="E120716" t="s">
        <v>333375</v>
      </c>
    </row>
    <row r="120717" spans="1:5" x14ac:dyDescent="0.3">
      <c r="A120717">
        <v>4</v>
      </c>
      <c r="B120717">
        <v>1559841709</v>
      </c>
      <c r="C120717" t="s">
        <v>73831</v>
      </c>
      <c r="D120717" t="s">
        <v>169808</v>
      </c>
      <c r="E120717" t="s">
        <v>333376</v>
      </c>
    </row>
    <row r="120718" spans="1:5" x14ac:dyDescent="0.3">
      <c r="A120718">
        <v>4</v>
      </c>
      <c r="B120718">
        <v>1559841715</v>
      </c>
      <c r="C120718" t="s">
        <v>73834</v>
      </c>
      <c r="D120718" t="s">
        <v>188358</v>
      </c>
      <c r="E120718" t="s">
        <v>333377</v>
      </c>
    </row>
    <row r="120719" spans="1:5" x14ac:dyDescent="0.3">
      <c r="A120719">
        <v>4</v>
      </c>
      <c r="B120719">
        <v>1559841732</v>
      </c>
      <c r="C120719" t="s">
        <v>73834</v>
      </c>
      <c r="D120719" t="s">
        <v>172557</v>
      </c>
      <c r="E120719" t="s">
        <v>333378</v>
      </c>
    </row>
    <row r="120720" spans="1:5" x14ac:dyDescent="0.3">
      <c r="A120720">
        <v>4</v>
      </c>
      <c r="B120720">
        <v>1559841752</v>
      </c>
      <c r="C120720" t="s">
        <v>73834</v>
      </c>
      <c r="D120720" t="s">
        <v>188359</v>
      </c>
      <c r="E120720" t="s">
        <v>333379</v>
      </c>
    </row>
    <row r="120721" spans="1:5" x14ac:dyDescent="0.3">
      <c r="A120721">
        <v>4</v>
      </c>
      <c r="B120721">
        <v>1559841760</v>
      </c>
      <c r="C120721" t="s">
        <v>73833</v>
      </c>
      <c r="D120721" t="s">
        <v>188360</v>
      </c>
      <c r="E120721" t="s">
        <v>333380</v>
      </c>
    </row>
    <row r="120722" spans="1:5" x14ac:dyDescent="0.3">
      <c r="A120722">
        <v>4</v>
      </c>
      <c r="B120722">
        <v>1559841793</v>
      </c>
      <c r="C120722" t="s">
        <v>73833</v>
      </c>
      <c r="D120722" t="s">
        <v>188361</v>
      </c>
      <c r="E120722" t="s">
        <v>333381</v>
      </c>
    </row>
    <row r="120723" spans="1:5" x14ac:dyDescent="0.3">
      <c r="A120723">
        <v>4</v>
      </c>
      <c r="B120723">
        <v>1559841806</v>
      </c>
      <c r="C120723" t="s">
        <v>73835</v>
      </c>
      <c r="D120723" t="s">
        <v>188362</v>
      </c>
      <c r="E120723" t="s">
        <v>333382</v>
      </c>
    </row>
    <row r="120724" spans="1:5" x14ac:dyDescent="0.3">
      <c r="A120724">
        <v>4</v>
      </c>
      <c r="B120724">
        <v>1559841907</v>
      </c>
      <c r="C120724" t="s">
        <v>73834</v>
      </c>
      <c r="D120724" t="s">
        <v>188363</v>
      </c>
      <c r="E120724" t="s">
        <v>333383</v>
      </c>
    </row>
    <row r="120725" spans="1:5" x14ac:dyDescent="0.3">
      <c r="A120725">
        <v>4</v>
      </c>
      <c r="B120725">
        <v>1559841924</v>
      </c>
      <c r="C120725" t="s">
        <v>73836</v>
      </c>
      <c r="D120725" t="s">
        <v>144909</v>
      </c>
      <c r="E120725" t="s">
        <v>333384</v>
      </c>
    </row>
    <row r="120726" spans="1:5" x14ac:dyDescent="0.3">
      <c r="A120726">
        <v>4</v>
      </c>
      <c r="B120726">
        <v>1559841934</v>
      </c>
      <c r="C120726" t="s">
        <v>73837</v>
      </c>
      <c r="D120726" t="s">
        <v>166265</v>
      </c>
      <c r="E120726" t="s">
        <v>333385</v>
      </c>
    </row>
    <row r="120727" spans="1:5" x14ac:dyDescent="0.3">
      <c r="A120727">
        <v>4</v>
      </c>
      <c r="B120727">
        <v>1559841985</v>
      </c>
      <c r="C120727" t="s">
        <v>73837</v>
      </c>
      <c r="D120727" t="s">
        <v>117052</v>
      </c>
      <c r="E120727" t="s">
        <v>333386</v>
      </c>
    </row>
    <row r="120728" spans="1:5" x14ac:dyDescent="0.3">
      <c r="A120728">
        <v>4</v>
      </c>
      <c r="B120728">
        <v>1559842013</v>
      </c>
      <c r="C120728" t="s">
        <v>73835</v>
      </c>
      <c r="D120728" t="s">
        <v>188364</v>
      </c>
      <c r="E120728" t="s">
        <v>333387</v>
      </c>
    </row>
    <row r="120729" spans="1:5" x14ac:dyDescent="0.3">
      <c r="A120729">
        <v>4</v>
      </c>
      <c r="B120729">
        <v>1559842041</v>
      </c>
      <c r="C120729" t="s">
        <v>73836</v>
      </c>
      <c r="D120729" t="s">
        <v>169570</v>
      </c>
      <c r="E120729" t="s">
        <v>333388</v>
      </c>
    </row>
    <row r="120730" spans="1:5" x14ac:dyDescent="0.3">
      <c r="A120730">
        <v>4</v>
      </c>
      <c r="B120730">
        <v>1559842050</v>
      </c>
      <c r="C120730" t="s">
        <v>73836</v>
      </c>
      <c r="D120730" t="s">
        <v>188365</v>
      </c>
      <c r="E120730" t="s">
        <v>333389</v>
      </c>
    </row>
    <row r="120731" spans="1:5" x14ac:dyDescent="0.3">
      <c r="A120731">
        <v>4</v>
      </c>
      <c r="B120731">
        <v>1559842150</v>
      </c>
      <c r="C120731" t="s">
        <v>73838</v>
      </c>
      <c r="D120731" t="s">
        <v>138450</v>
      </c>
      <c r="E120731" t="s">
        <v>333390</v>
      </c>
    </row>
    <row r="120732" spans="1:5" x14ac:dyDescent="0.3">
      <c r="A120732">
        <v>4</v>
      </c>
      <c r="B120732">
        <v>1559842152</v>
      </c>
      <c r="C120732" t="s">
        <v>73838</v>
      </c>
      <c r="D120732" t="s">
        <v>188366</v>
      </c>
      <c r="E120732" t="s">
        <v>333391</v>
      </c>
    </row>
    <row r="120733" spans="1:5" x14ac:dyDescent="0.3">
      <c r="A120733">
        <v>4</v>
      </c>
      <c r="B120733">
        <v>1559842169</v>
      </c>
      <c r="C120733" t="s">
        <v>73838</v>
      </c>
      <c r="D120733" t="s">
        <v>188367</v>
      </c>
      <c r="E120733" t="s">
        <v>333392</v>
      </c>
    </row>
    <row r="120734" spans="1:5" x14ac:dyDescent="0.3">
      <c r="A120734">
        <v>4</v>
      </c>
      <c r="B120734">
        <v>1559842199</v>
      </c>
      <c r="C120734" t="s">
        <v>73837</v>
      </c>
      <c r="D120734" t="s">
        <v>188368</v>
      </c>
      <c r="E120734" t="s">
        <v>333393</v>
      </c>
    </row>
    <row r="120735" spans="1:5" x14ac:dyDescent="0.3">
      <c r="A120735">
        <v>4</v>
      </c>
      <c r="B120735">
        <v>1559842214</v>
      </c>
      <c r="C120735" t="s">
        <v>73837</v>
      </c>
      <c r="D120735" t="s">
        <v>175621</v>
      </c>
      <c r="E120735" t="s">
        <v>333394</v>
      </c>
    </row>
    <row r="120736" spans="1:5" x14ac:dyDescent="0.3">
      <c r="A120736">
        <v>4</v>
      </c>
      <c r="B120736">
        <v>1559842220</v>
      </c>
      <c r="C120736" t="s">
        <v>73837</v>
      </c>
      <c r="D120736" t="s">
        <v>188369</v>
      </c>
      <c r="E120736" t="s">
        <v>333395</v>
      </c>
    </row>
    <row r="120737" spans="1:5" x14ac:dyDescent="0.3">
      <c r="A120737">
        <v>4</v>
      </c>
      <c r="B120737">
        <v>1559842235</v>
      </c>
      <c r="C120737" t="s">
        <v>73837</v>
      </c>
      <c r="D120737" t="s">
        <v>159749</v>
      </c>
      <c r="E120737" t="s">
        <v>333396</v>
      </c>
    </row>
    <row r="120738" spans="1:5" x14ac:dyDescent="0.3">
      <c r="A120738">
        <v>4</v>
      </c>
      <c r="B120738">
        <v>1559842256</v>
      </c>
      <c r="C120738" t="s">
        <v>73839</v>
      </c>
      <c r="D120738" t="s">
        <v>188370</v>
      </c>
      <c r="E120738" t="s">
        <v>333397</v>
      </c>
    </row>
    <row r="120739" spans="1:5" x14ac:dyDescent="0.3">
      <c r="A120739">
        <v>4</v>
      </c>
      <c r="B120739">
        <v>1559842320</v>
      </c>
      <c r="C120739" t="s">
        <v>73838</v>
      </c>
      <c r="D120739" t="s">
        <v>188371</v>
      </c>
      <c r="E120739" t="s">
        <v>333398</v>
      </c>
    </row>
    <row r="120740" spans="1:5" x14ac:dyDescent="0.3">
      <c r="A120740">
        <v>4</v>
      </c>
      <c r="B120740">
        <v>1559842363</v>
      </c>
      <c r="C120740" t="s">
        <v>73840</v>
      </c>
      <c r="D120740" t="s">
        <v>188372</v>
      </c>
      <c r="E120740" t="s">
        <v>333399</v>
      </c>
    </row>
    <row r="120741" spans="1:5" x14ac:dyDescent="0.3">
      <c r="A120741">
        <v>4</v>
      </c>
      <c r="B120741">
        <v>1559842396</v>
      </c>
      <c r="C120741" t="s">
        <v>73839</v>
      </c>
      <c r="D120741" t="s">
        <v>106709</v>
      </c>
      <c r="E120741" t="s">
        <v>333400</v>
      </c>
    </row>
    <row r="120742" spans="1:5" x14ac:dyDescent="0.3">
      <c r="A120742">
        <v>4</v>
      </c>
      <c r="B120742">
        <v>1559842403</v>
      </c>
      <c r="C120742" t="s">
        <v>73839</v>
      </c>
      <c r="D120742" t="s">
        <v>183335</v>
      </c>
      <c r="E120742" t="s">
        <v>333401</v>
      </c>
    </row>
    <row r="120743" spans="1:5" x14ac:dyDescent="0.3">
      <c r="A120743">
        <v>4</v>
      </c>
      <c r="B120743">
        <v>1559842427</v>
      </c>
      <c r="C120743" t="s">
        <v>73841</v>
      </c>
      <c r="D120743" t="s">
        <v>188373</v>
      </c>
      <c r="E120743" t="s">
        <v>333402</v>
      </c>
    </row>
    <row r="120744" spans="1:5" x14ac:dyDescent="0.3">
      <c r="A120744">
        <v>4</v>
      </c>
      <c r="B120744">
        <v>1559842457</v>
      </c>
      <c r="C120744" t="s">
        <v>73839</v>
      </c>
      <c r="D120744" t="s">
        <v>168635</v>
      </c>
      <c r="E120744" t="s">
        <v>333403</v>
      </c>
    </row>
    <row r="120745" spans="1:5" x14ac:dyDescent="0.3">
      <c r="A120745">
        <v>4</v>
      </c>
      <c r="B120745">
        <v>1559842467</v>
      </c>
      <c r="C120745" t="s">
        <v>73839</v>
      </c>
      <c r="D120745" t="s">
        <v>188374</v>
      </c>
      <c r="E120745" t="s">
        <v>333404</v>
      </c>
    </row>
    <row r="120746" spans="1:5" x14ac:dyDescent="0.3">
      <c r="A120746">
        <v>4</v>
      </c>
      <c r="B120746">
        <v>1559842493</v>
      </c>
      <c r="C120746" t="s">
        <v>73841</v>
      </c>
      <c r="D120746" t="s">
        <v>144433</v>
      </c>
      <c r="E120746" t="s">
        <v>333405</v>
      </c>
    </row>
    <row r="120747" spans="1:5" x14ac:dyDescent="0.3">
      <c r="A120747">
        <v>4</v>
      </c>
      <c r="B120747">
        <v>1559842502</v>
      </c>
      <c r="C120747" t="s">
        <v>73842</v>
      </c>
      <c r="D120747" t="s">
        <v>185284</v>
      </c>
      <c r="E120747" t="s">
        <v>333406</v>
      </c>
    </row>
    <row r="120748" spans="1:5" x14ac:dyDescent="0.3">
      <c r="A120748">
        <v>4</v>
      </c>
      <c r="B120748">
        <v>1559842527</v>
      </c>
      <c r="C120748" t="s">
        <v>73840</v>
      </c>
      <c r="D120748" t="s">
        <v>188375</v>
      </c>
      <c r="E120748" t="s">
        <v>333407</v>
      </c>
    </row>
    <row r="120749" spans="1:5" x14ac:dyDescent="0.3">
      <c r="A120749">
        <v>4</v>
      </c>
      <c r="B120749">
        <v>1559842565</v>
      </c>
      <c r="C120749" t="s">
        <v>73840</v>
      </c>
      <c r="D120749" t="s">
        <v>188376</v>
      </c>
      <c r="E120749" t="s">
        <v>333408</v>
      </c>
    </row>
    <row r="120750" spans="1:5" x14ac:dyDescent="0.3">
      <c r="A120750">
        <v>4</v>
      </c>
      <c r="B120750">
        <v>1559842649</v>
      </c>
      <c r="C120750" t="s">
        <v>73843</v>
      </c>
      <c r="D120750" t="s">
        <v>188377</v>
      </c>
      <c r="E120750" t="s">
        <v>333409</v>
      </c>
    </row>
    <row r="120751" spans="1:5" x14ac:dyDescent="0.3">
      <c r="A120751">
        <v>4</v>
      </c>
      <c r="B120751">
        <v>1559842733</v>
      </c>
      <c r="C120751" t="s">
        <v>73842</v>
      </c>
      <c r="D120751" t="s">
        <v>188378</v>
      </c>
      <c r="E120751" t="s">
        <v>333410</v>
      </c>
    </row>
    <row r="120752" spans="1:5" x14ac:dyDescent="0.3">
      <c r="A120752">
        <v>4</v>
      </c>
      <c r="B120752">
        <v>1559842766</v>
      </c>
      <c r="C120752" t="s">
        <v>73844</v>
      </c>
      <c r="D120752" t="s">
        <v>188379</v>
      </c>
      <c r="E120752" t="s">
        <v>333411</v>
      </c>
    </row>
    <row r="120753" spans="1:5" x14ac:dyDescent="0.3">
      <c r="A120753">
        <v>4</v>
      </c>
      <c r="B120753">
        <v>1559842779</v>
      </c>
      <c r="C120753" t="s">
        <v>73844</v>
      </c>
      <c r="D120753" t="s">
        <v>188380</v>
      </c>
      <c r="E120753" t="s">
        <v>333412</v>
      </c>
    </row>
    <row r="120754" spans="1:5" x14ac:dyDescent="0.3">
      <c r="A120754">
        <v>4</v>
      </c>
      <c r="B120754">
        <v>1559842829</v>
      </c>
      <c r="C120754" t="s">
        <v>73843</v>
      </c>
      <c r="D120754" t="s">
        <v>188381</v>
      </c>
      <c r="E120754" t="s">
        <v>333413</v>
      </c>
    </row>
    <row r="120755" spans="1:5" x14ac:dyDescent="0.3">
      <c r="A120755">
        <v>4</v>
      </c>
      <c r="B120755">
        <v>1559842922</v>
      </c>
      <c r="C120755" t="s">
        <v>73843</v>
      </c>
      <c r="D120755" t="s">
        <v>172441</v>
      </c>
      <c r="E120755" t="s">
        <v>333414</v>
      </c>
    </row>
    <row r="120756" spans="1:5" x14ac:dyDescent="0.3">
      <c r="A120756">
        <v>4</v>
      </c>
      <c r="B120756">
        <v>1559842931</v>
      </c>
      <c r="C120756" t="s">
        <v>73845</v>
      </c>
      <c r="D120756" t="s">
        <v>188382</v>
      </c>
      <c r="E120756" t="s">
        <v>333415</v>
      </c>
    </row>
    <row r="120757" spans="1:5" x14ac:dyDescent="0.3">
      <c r="A120757">
        <v>4</v>
      </c>
      <c r="B120757">
        <v>1559842938</v>
      </c>
      <c r="C120757" t="s">
        <v>73844</v>
      </c>
      <c r="D120757" t="s">
        <v>112037</v>
      </c>
      <c r="E120757" t="s">
        <v>333416</v>
      </c>
    </row>
    <row r="120758" spans="1:5" x14ac:dyDescent="0.3">
      <c r="A120758">
        <v>4</v>
      </c>
      <c r="B120758">
        <v>1559842961</v>
      </c>
      <c r="C120758" t="s">
        <v>73844</v>
      </c>
      <c r="D120758" t="s">
        <v>188383</v>
      </c>
      <c r="E120758" t="s">
        <v>333417</v>
      </c>
    </row>
    <row r="120759" spans="1:5" x14ac:dyDescent="0.3">
      <c r="A120759">
        <v>4</v>
      </c>
      <c r="B120759">
        <v>1559842968</v>
      </c>
      <c r="C120759" t="s">
        <v>73844</v>
      </c>
      <c r="D120759" t="s">
        <v>188384</v>
      </c>
      <c r="E120759" t="s">
        <v>333418</v>
      </c>
    </row>
    <row r="120760" spans="1:5" x14ac:dyDescent="0.3">
      <c r="A120760">
        <v>4</v>
      </c>
      <c r="B120760">
        <v>1559842972</v>
      </c>
      <c r="C120760" t="s">
        <v>73846</v>
      </c>
      <c r="D120760" t="s">
        <v>188385</v>
      </c>
      <c r="E120760" t="s">
        <v>333419</v>
      </c>
    </row>
    <row r="120761" spans="1:5" x14ac:dyDescent="0.3">
      <c r="A120761">
        <v>4</v>
      </c>
      <c r="B120761">
        <v>1559843015</v>
      </c>
      <c r="C120761" t="s">
        <v>73844</v>
      </c>
      <c r="D120761" t="s">
        <v>188386</v>
      </c>
      <c r="E120761" t="s">
        <v>333420</v>
      </c>
    </row>
    <row r="120762" spans="1:5" x14ac:dyDescent="0.3">
      <c r="A120762">
        <v>4</v>
      </c>
      <c r="B120762">
        <v>1559843051</v>
      </c>
      <c r="C120762" t="s">
        <v>73845</v>
      </c>
      <c r="D120762" t="s">
        <v>167920</v>
      </c>
      <c r="E120762" t="s">
        <v>333421</v>
      </c>
    </row>
    <row r="120763" spans="1:5" x14ac:dyDescent="0.3">
      <c r="A120763">
        <v>4</v>
      </c>
      <c r="B120763">
        <v>1559843053</v>
      </c>
      <c r="C120763" t="s">
        <v>73846</v>
      </c>
      <c r="D120763" t="s">
        <v>188387</v>
      </c>
      <c r="E120763" t="s">
        <v>333422</v>
      </c>
    </row>
    <row r="120764" spans="1:5" x14ac:dyDescent="0.3">
      <c r="A120764">
        <v>4</v>
      </c>
      <c r="B120764">
        <v>1559843091</v>
      </c>
      <c r="C120764" t="s">
        <v>73847</v>
      </c>
      <c r="D120764" t="s">
        <v>95355</v>
      </c>
      <c r="E120764" t="s">
        <v>333423</v>
      </c>
    </row>
    <row r="120765" spans="1:5" x14ac:dyDescent="0.3">
      <c r="A120765">
        <v>4</v>
      </c>
      <c r="B120765">
        <v>1559872601</v>
      </c>
      <c r="C120765" t="s">
        <v>73848</v>
      </c>
      <c r="D120765" t="s">
        <v>188388</v>
      </c>
      <c r="E120765" t="s">
        <v>333424</v>
      </c>
    </row>
    <row r="120766" spans="1:5" x14ac:dyDescent="0.3">
      <c r="A120766">
        <v>4</v>
      </c>
      <c r="B120766">
        <v>1559872604</v>
      </c>
      <c r="C120766" t="s">
        <v>73849</v>
      </c>
      <c r="D120766" t="s">
        <v>188389</v>
      </c>
      <c r="E120766" t="s">
        <v>333425</v>
      </c>
    </row>
    <row r="120767" spans="1:5" x14ac:dyDescent="0.3">
      <c r="A120767">
        <v>4</v>
      </c>
      <c r="B120767">
        <v>1559872662</v>
      </c>
      <c r="C120767" t="s">
        <v>73849</v>
      </c>
      <c r="D120767" t="s">
        <v>188390</v>
      </c>
      <c r="E120767" t="s">
        <v>333426</v>
      </c>
    </row>
    <row r="120768" spans="1:5" x14ac:dyDescent="0.3">
      <c r="A120768">
        <v>4</v>
      </c>
      <c r="B120768">
        <v>1559872739</v>
      </c>
      <c r="C120768" t="s">
        <v>73848</v>
      </c>
      <c r="D120768" t="s">
        <v>93958</v>
      </c>
      <c r="E120768" t="s">
        <v>333427</v>
      </c>
    </row>
    <row r="120769" spans="1:5" x14ac:dyDescent="0.3">
      <c r="A120769">
        <v>4</v>
      </c>
      <c r="B120769">
        <v>1559872811</v>
      </c>
      <c r="C120769" t="s">
        <v>73850</v>
      </c>
      <c r="D120769" t="s">
        <v>188391</v>
      </c>
      <c r="E120769" t="s">
        <v>333428</v>
      </c>
    </row>
    <row r="120770" spans="1:5" x14ac:dyDescent="0.3">
      <c r="A120770">
        <v>4</v>
      </c>
      <c r="B120770">
        <v>1559872826</v>
      </c>
      <c r="C120770" t="s">
        <v>73850</v>
      </c>
      <c r="D120770" t="s">
        <v>188392</v>
      </c>
      <c r="E120770" t="s">
        <v>333429</v>
      </c>
    </row>
    <row r="120771" spans="1:5" x14ac:dyDescent="0.3">
      <c r="A120771">
        <v>4</v>
      </c>
      <c r="B120771">
        <v>1559872871</v>
      </c>
      <c r="C120771" t="s">
        <v>73850</v>
      </c>
      <c r="D120771" t="s">
        <v>172205</v>
      </c>
      <c r="E120771" t="s">
        <v>333430</v>
      </c>
    </row>
    <row r="120772" spans="1:5" x14ac:dyDescent="0.3">
      <c r="A120772">
        <v>4</v>
      </c>
      <c r="B120772">
        <v>1559872875</v>
      </c>
      <c r="C120772" t="s">
        <v>73850</v>
      </c>
      <c r="D120772" t="s">
        <v>188393</v>
      </c>
      <c r="E120772" t="s">
        <v>333431</v>
      </c>
    </row>
    <row r="120773" spans="1:5" x14ac:dyDescent="0.3">
      <c r="A120773">
        <v>4</v>
      </c>
      <c r="B120773">
        <v>1559872905</v>
      </c>
      <c r="C120773" t="s">
        <v>73851</v>
      </c>
      <c r="D120773" t="s">
        <v>184156</v>
      </c>
      <c r="E120773" t="s">
        <v>333432</v>
      </c>
    </row>
    <row r="120774" spans="1:5" x14ac:dyDescent="0.3">
      <c r="A120774">
        <v>4</v>
      </c>
      <c r="B120774">
        <v>1559872941</v>
      </c>
      <c r="C120774" t="s">
        <v>73852</v>
      </c>
      <c r="D120774" t="s">
        <v>188394</v>
      </c>
      <c r="E120774" t="s">
        <v>333433</v>
      </c>
    </row>
    <row r="120775" spans="1:5" x14ac:dyDescent="0.3">
      <c r="A120775">
        <v>4</v>
      </c>
      <c r="B120775">
        <v>1559872979</v>
      </c>
      <c r="C120775" t="s">
        <v>73853</v>
      </c>
      <c r="D120775" t="s">
        <v>188395</v>
      </c>
      <c r="E120775" t="s">
        <v>333434</v>
      </c>
    </row>
    <row r="120776" spans="1:5" x14ac:dyDescent="0.3">
      <c r="A120776">
        <v>4</v>
      </c>
      <c r="B120776">
        <v>1559873024</v>
      </c>
      <c r="C120776" t="s">
        <v>73854</v>
      </c>
      <c r="D120776" t="s">
        <v>161463</v>
      </c>
      <c r="E120776" t="s">
        <v>333435</v>
      </c>
    </row>
    <row r="120777" spans="1:5" x14ac:dyDescent="0.3">
      <c r="A120777">
        <v>4</v>
      </c>
      <c r="B120777">
        <v>1559873106</v>
      </c>
      <c r="C120777" t="s">
        <v>73855</v>
      </c>
      <c r="D120777" t="s">
        <v>188396</v>
      </c>
      <c r="E120777" t="s">
        <v>333436</v>
      </c>
    </row>
    <row r="120778" spans="1:5" x14ac:dyDescent="0.3">
      <c r="A120778">
        <v>4</v>
      </c>
      <c r="B120778">
        <v>1559873164</v>
      </c>
      <c r="C120778" t="s">
        <v>73854</v>
      </c>
      <c r="D120778" t="s">
        <v>188397</v>
      </c>
      <c r="E120778" t="s">
        <v>333437</v>
      </c>
    </row>
    <row r="120779" spans="1:5" x14ac:dyDescent="0.3">
      <c r="A120779">
        <v>4</v>
      </c>
      <c r="B120779">
        <v>1559873274</v>
      </c>
      <c r="C120779" t="s">
        <v>73855</v>
      </c>
      <c r="D120779" t="s">
        <v>180159</v>
      </c>
      <c r="E120779" t="s">
        <v>333438</v>
      </c>
    </row>
    <row r="120780" spans="1:5" x14ac:dyDescent="0.3">
      <c r="A120780">
        <v>4</v>
      </c>
      <c r="B120780">
        <v>1559873276</v>
      </c>
      <c r="C120780" t="s">
        <v>73855</v>
      </c>
      <c r="D120780" t="s">
        <v>188398</v>
      </c>
      <c r="E120780" t="s">
        <v>333439</v>
      </c>
    </row>
    <row r="120781" spans="1:5" x14ac:dyDescent="0.3">
      <c r="A120781">
        <v>4</v>
      </c>
      <c r="B120781">
        <v>1559873297</v>
      </c>
      <c r="C120781" t="s">
        <v>73855</v>
      </c>
      <c r="D120781" t="s">
        <v>188399</v>
      </c>
      <c r="E120781" t="s">
        <v>333440</v>
      </c>
    </row>
    <row r="120782" spans="1:5" x14ac:dyDescent="0.3">
      <c r="A120782">
        <v>4</v>
      </c>
      <c r="B120782">
        <v>1559873304</v>
      </c>
      <c r="C120782" t="s">
        <v>73855</v>
      </c>
      <c r="D120782" t="s">
        <v>188400</v>
      </c>
      <c r="E120782" t="s">
        <v>333441</v>
      </c>
    </row>
    <row r="120783" spans="1:5" x14ac:dyDescent="0.3">
      <c r="A120783">
        <v>4</v>
      </c>
      <c r="B120783">
        <v>1559873309</v>
      </c>
      <c r="C120783" t="s">
        <v>73855</v>
      </c>
      <c r="D120783" t="s">
        <v>145427</v>
      </c>
      <c r="E120783" t="s">
        <v>333442</v>
      </c>
    </row>
    <row r="120784" spans="1:5" x14ac:dyDescent="0.3">
      <c r="A120784">
        <v>4</v>
      </c>
      <c r="B120784">
        <v>1559873312</v>
      </c>
      <c r="C120784" t="s">
        <v>73855</v>
      </c>
      <c r="D120784" t="s">
        <v>176924</v>
      </c>
      <c r="E120784" t="s">
        <v>333443</v>
      </c>
    </row>
    <row r="120785" spans="1:5" x14ac:dyDescent="0.3">
      <c r="A120785">
        <v>4</v>
      </c>
      <c r="B120785">
        <v>1559873323</v>
      </c>
      <c r="C120785" t="s">
        <v>73856</v>
      </c>
      <c r="D120785" t="s">
        <v>188401</v>
      </c>
      <c r="E120785" t="s">
        <v>333444</v>
      </c>
    </row>
    <row r="120786" spans="1:5" x14ac:dyDescent="0.3">
      <c r="A120786">
        <v>4</v>
      </c>
      <c r="B120786">
        <v>1559873581</v>
      </c>
      <c r="C120786" t="s">
        <v>73857</v>
      </c>
      <c r="D120786" t="s">
        <v>150532</v>
      </c>
      <c r="E120786" t="s">
        <v>333445</v>
      </c>
    </row>
    <row r="120787" spans="1:5" x14ac:dyDescent="0.3">
      <c r="A120787">
        <v>4</v>
      </c>
      <c r="B120787">
        <v>1559873664</v>
      </c>
      <c r="C120787" t="s">
        <v>73857</v>
      </c>
      <c r="D120787" t="s">
        <v>188402</v>
      </c>
      <c r="E120787" t="s">
        <v>333446</v>
      </c>
    </row>
    <row r="120788" spans="1:5" x14ac:dyDescent="0.3">
      <c r="A120788">
        <v>4</v>
      </c>
      <c r="B120788">
        <v>1559873683</v>
      </c>
      <c r="C120788" t="s">
        <v>73858</v>
      </c>
      <c r="D120788" t="s">
        <v>170276</v>
      </c>
      <c r="E120788" t="s">
        <v>333447</v>
      </c>
    </row>
    <row r="120789" spans="1:5" x14ac:dyDescent="0.3">
      <c r="A120789">
        <v>4</v>
      </c>
      <c r="B120789">
        <v>1559873707</v>
      </c>
      <c r="C120789" t="s">
        <v>73858</v>
      </c>
      <c r="D120789" t="s">
        <v>188403</v>
      </c>
      <c r="E120789" t="s">
        <v>333448</v>
      </c>
    </row>
    <row r="120790" spans="1:5" x14ac:dyDescent="0.3">
      <c r="A120790">
        <v>4</v>
      </c>
      <c r="B120790">
        <v>1559873786</v>
      </c>
      <c r="C120790" t="s">
        <v>73859</v>
      </c>
      <c r="D120790" t="s">
        <v>188404</v>
      </c>
      <c r="E120790" t="s">
        <v>333449</v>
      </c>
    </row>
    <row r="120791" spans="1:5" x14ac:dyDescent="0.3">
      <c r="A120791">
        <v>4</v>
      </c>
      <c r="B120791">
        <v>1559873794</v>
      </c>
      <c r="C120791" t="s">
        <v>73860</v>
      </c>
      <c r="D120791" t="s">
        <v>188405</v>
      </c>
      <c r="E120791" t="s">
        <v>333450</v>
      </c>
    </row>
    <row r="120792" spans="1:5" x14ac:dyDescent="0.3">
      <c r="A120792">
        <v>4</v>
      </c>
      <c r="B120792">
        <v>1559873809</v>
      </c>
      <c r="C120792" t="s">
        <v>73857</v>
      </c>
      <c r="D120792" t="s">
        <v>188406</v>
      </c>
      <c r="E120792" t="s">
        <v>333451</v>
      </c>
    </row>
    <row r="120793" spans="1:5" x14ac:dyDescent="0.3">
      <c r="A120793">
        <v>4</v>
      </c>
      <c r="B120793">
        <v>1559873852</v>
      </c>
      <c r="C120793" t="s">
        <v>73859</v>
      </c>
      <c r="D120793" t="s">
        <v>168175</v>
      </c>
      <c r="E120793" t="s">
        <v>333452</v>
      </c>
    </row>
    <row r="120794" spans="1:5" x14ac:dyDescent="0.3">
      <c r="A120794">
        <v>4</v>
      </c>
      <c r="B120794">
        <v>1559873931</v>
      </c>
      <c r="C120794" t="s">
        <v>73860</v>
      </c>
      <c r="D120794" t="s">
        <v>175058</v>
      </c>
      <c r="E120794" t="s">
        <v>333453</v>
      </c>
    </row>
    <row r="120795" spans="1:5" x14ac:dyDescent="0.3">
      <c r="A120795">
        <v>4</v>
      </c>
      <c r="B120795">
        <v>1559873934</v>
      </c>
      <c r="C120795" t="s">
        <v>73859</v>
      </c>
      <c r="D120795" t="s">
        <v>188407</v>
      </c>
      <c r="E120795" t="s">
        <v>333454</v>
      </c>
    </row>
    <row r="120796" spans="1:5" x14ac:dyDescent="0.3">
      <c r="A120796">
        <v>4</v>
      </c>
      <c r="B120796">
        <v>1559873936</v>
      </c>
      <c r="C120796" t="s">
        <v>73860</v>
      </c>
      <c r="D120796" t="s">
        <v>188408</v>
      </c>
      <c r="E120796" t="s">
        <v>333455</v>
      </c>
    </row>
    <row r="120797" spans="1:5" x14ac:dyDescent="0.3">
      <c r="A120797">
        <v>4</v>
      </c>
      <c r="B120797">
        <v>1559873939</v>
      </c>
      <c r="C120797" t="s">
        <v>73859</v>
      </c>
      <c r="D120797" t="s">
        <v>188409</v>
      </c>
      <c r="E120797" t="s">
        <v>333456</v>
      </c>
    </row>
    <row r="120798" spans="1:5" x14ac:dyDescent="0.3">
      <c r="A120798">
        <v>4</v>
      </c>
      <c r="B120798">
        <v>1559873957</v>
      </c>
      <c r="C120798" t="s">
        <v>73860</v>
      </c>
      <c r="D120798" t="s">
        <v>188410</v>
      </c>
      <c r="E120798" t="s">
        <v>333457</v>
      </c>
    </row>
    <row r="120799" spans="1:5" x14ac:dyDescent="0.3">
      <c r="A120799">
        <v>4</v>
      </c>
      <c r="B120799">
        <v>1559873965</v>
      </c>
      <c r="C120799" t="s">
        <v>73861</v>
      </c>
      <c r="D120799" t="s">
        <v>188411</v>
      </c>
      <c r="E120799" t="s">
        <v>333458</v>
      </c>
    </row>
    <row r="120800" spans="1:5" x14ac:dyDescent="0.3">
      <c r="A120800">
        <v>4</v>
      </c>
      <c r="B120800">
        <v>1559873981</v>
      </c>
      <c r="C120800" t="s">
        <v>73859</v>
      </c>
      <c r="D120800" t="s">
        <v>188412</v>
      </c>
      <c r="E120800" t="s">
        <v>333459</v>
      </c>
    </row>
    <row r="120801" spans="1:5" x14ac:dyDescent="0.3">
      <c r="A120801">
        <v>4</v>
      </c>
      <c r="B120801">
        <v>1559874025</v>
      </c>
      <c r="C120801" t="s">
        <v>73862</v>
      </c>
      <c r="D120801" t="s">
        <v>188413</v>
      </c>
      <c r="E120801" t="s">
        <v>333460</v>
      </c>
    </row>
    <row r="120802" spans="1:5" x14ac:dyDescent="0.3">
      <c r="A120802">
        <v>4</v>
      </c>
      <c r="B120802">
        <v>1559874048</v>
      </c>
      <c r="C120802" t="s">
        <v>73859</v>
      </c>
      <c r="D120802" t="s">
        <v>175236</v>
      </c>
      <c r="E120802" t="s">
        <v>333461</v>
      </c>
    </row>
    <row r="120803" spans="1:5" x14ac:dyDescent="0.3">
      <c r="A120803">
        <v>4</v>
      </c>
      <c r="B120803">
        <v>1559874054</v>
      </c>
      <c r="C120803" t="s">
        <v>73859</v>
      </c>
      <c r="D120803" t="s">
        <v>188414</v>
      </c>
      <c r="E120803" t="s">
        <v>333462</v>
      </c>
    </row>
    <row r="120804" spans="1:5" x14ac:dyDescent="0.3">
      <c r="A120804">
        <v>4</v>
      </c>
      <c r="B120804">
        <v>1559874082</v>
      </c>
      <c r="C120804" t="s">
        <v>73859</v>
      </c>
      <c r="D120804" t="s">
        <v>140365</v>
      </c>
      <c r="E120804" t="s">
        <v>333463</v>
      </c>
    </row>
    <row r="120805" spans="1:5" x14ac:dyDescent="0.3">
      <c r="A120805">
        <v>4</v>
      </c>
      <c r="B120805">
        <v>1559874098</v>
      </c>
      <c r="C120805" t="s">
        <v>73862</v>
      </c>
      <c r="D120805" t="s">
        <v>188415</v>
      </c>
      <c r="E120805" t="s">
        <v>333464</v>
      </c>
    </row>
    <row r="120806" spans="1:5" x14ac:dyDescent="0.3">
      <c r="A120806">
        <v>4</v>
      </c>
      <c r="B120806">
        <v>1559874127</v>
      </c>
      <c r="C120806" t="s">
        <v>73861</v>
      </c>
      <c r="D120806" t="s">
        <v>171271</v>
      </c>
      <c r="E120806" t="s">
        <v>333465</v>
      </c>
    </row>
    <row r="120807" spans="1:5" x14ac:dyDescent="0.3">
      <c r="A120807">
        <v>4</v>
      </c>
      <c r="B120807">
        <v>1559874154</v>
      </c>
      <c r="C120807" t="s">
        <v>73862</v>
      </c>
      <c r="D120807" t="s">
        <v>143291</v>
      </c>
      <c r="E120807" t="s">
        <v>333466</v>
      </c>
    </row>
    <row r="120808" spans="1:5" x14ac:dyDescent="0.3">
      <c r="A120808">
        <v>4</v>
      </c>
      <c r="B120808">
        <v>1559874242</v>
      </c>
      <c r="C120808" t="s">
        <v>73862</v>
      </c>
      <c r="D120808" t="s">
        <v>188416</v>
      </c>
      <c r="E120808" t="s">
        <v>333467</v>
      </c>
    </row>
    <row r="120809" spans="1:5" x14ac:dyDescent="0.3">
      <c r="A120809">
        <v>4</v>
      </c>
      <c r="B120809">
        <v>1559874243</v>
      </c>
      <c r="C120809" t="s">
        <v>73862</v>
      </c>
      <c r="D120809" t="s">
        <v>164332</v>
      </c>
      <c r="E120809" t="s">
        <v>333468</v>
      </c>
    </row>
    <row r="120810" spans="1:5" x14ac:dyDescent="0.3">
      <c r="A120810">
        <v>4</v>
      </c>
      <c r="B120810">
        <v>1559874255</v>
      </c>
      <c r="C120810" t="s">
        <v>73863</v>
      </c>
      <c r="D120810" t="s">
        <v>188417</v>
      </c>
      <c r="E120810" t="s">
        <v>333469</v>
      </c>
    </row>
    <row r="120811" spans="1:5" x14ac:dyDescent="0.3">
      <c r="A120811">
        <v>4</v>
      </c>
      <c r="B120811">
        <v>1559874273</v>
      </c>
      <c r="C120811" t="s">
        <v>73863</v>
      </c>
      <c r="D120811" t="s">
        <v>188418</v>
      </c>
      <c r="E120811" t="s">
        <v>333470</v>
      </c>
    </row>
    <row r="120812" spans="1:5" x14ac:dyDescent="0.3">
      <c r="A120812">
        <v>4</v>
      </c>
      <c r="B120812">
        <v>1559874330</v>
      </c>
      <c r="C120812" t="s">
        <v>73864</v>
      </c>
      <c r="D120812" t="s">
        <v>160357</v>
      </c>
      <c r="E120812" t="s">
        <v>333471</v>
      </c>
    </row>
    <row r="120813" spans="1:5" x14ac:dyDescent="0.3">
      <c r="A120813">
        <v>4</v>
      </c>
      <c r="B120813">
        <v>1559874370</v>
      </c>
      <c r="C120813" t="s">
        <v>73863</v>
      </c>
      <c r="D120813" t="s">
        <v>188419</v>
      </c>
      <c r="E120813" t="s">
        <v>333472</v>
      </c>
    </row>
    <row r="120814" spans="1:5" x14ac:dyDescent="0.3">
      <c r="A120814">
        <v>4</v>
      </c>
      <c r="B120814">
        <v>1559874427</v>
      </c>
      <c r="C120814" t="s">
        <v>73864</v>
      </c>
      <c r="D120814" t="s">
        <v>188420</v>
      </c>
      <c r="E120814" t="s">
        <v>333473</v>
      </c>
    </row>
    <row r="120815" spans="1:5" x14ac:dyDescent="0.3">
      <c r="A120815">
        <v>4</v>
      </c>
      <c r="B120815">
        <v>1559874546</v>
      </c>
      <c r="C120815" t="s">
        <v>73865</v>
      </c>
      <c r="D120815" t="s">
        <v>98804</v>
      </c>
      <c r="E120815" t="s">
        <v>333474</v>
      </c>
    </row>
    <row r="120816" spans="1:5" x14ac:dyDescent="0.3">
      <c r="A120816">
        <v>4</v>
      </c>
      <c r="B120816">
        <v>1559874557</v>
      </c>
      <c r="C120816" t="s">
        <v>73865</v>
      </c>
      <c r="D120816" t="s">
        <v>188421</v>
      </c>
      <c r="E120816" t="s">
        <v>333475</v>
      </c>
    </row>
    <row r="120817" spans="1:5" x14ac:dyDescent="0.3">
      <c r="A120817">
        <v>4</v>
      </c>
      <c r="B120817">
        <v>1559874602</v>
      </c>
      <c r="C120817" t="s">
        <v>73865</v>
      </c>
      <c r="D120817" t="s">
        <v>129078</v>
      </c>
      <c r="E120817" t="s">
        <v>333476</v>
      </c>
    </row>
    <row r="120818" spans="1:5" x14ac:dyDescent="0.3">
      <c r="A120818">
        <v>4</v>
      </c>
      <c r="B120818">
        <v>1559874652</v>
      </c>
      <c r="C120818" t="s">
        <v>73866</v>
      </c>
      <c r="D120818" t="s">
        <v>183630</v>
      </c>
      <c r="E120818" t="s">
        <v>333477</v>
      </c>
    </row>
    <row r="120819" spans="1:5" x14ac:dyDescent="0.3">
      <c r="A120819">
        <v>4</v>
      </c>
      <c r="B120819">
        <v>1559874682</v>
      </c>
      <c r="C120819" t="s">
        <v>73866</v>
      </c>
      <c r="D120819" t="s">
        <v>188422</v>
      </c>
      <c r="E120819" t="s">
        <v>333478</v>
      </c>
    </row>
    <row r="120820" spans="1:5" x14ac:dyDescent="0.3">
      <c r="A120820">
        <v>4</v>
      </c>
      <c r="B120820">
        <v>1559874735</v>
      </c>
      <c r="C120820" t="s">
        <v>73866</v>
      </c>
      <c r="D120820" t="s">
        <v>94505</v>
      </c>
      <c r="E120820" t="s">
        <v>333479</v>
      </c>
    </row>
    <row r="120821" spans="1:5" x14ac:dyDescent="0.3">
      <c r="A120821">
        <v>4</v>
      </c>
      <c r="B120821">
        <v>1559874744</v>
      </c>
      <c r="C120821" t="s">
        <v>73867</v>
      </c>
      <c r="D120821" t="s">
        <v>188423</v>
      </c>
      <c r="E120821" t="s">
        <v>333480</v>
      </c>
    </row>
    <row r="120822" spans="1:5" x14ac:dyDescent="0.3">
      <c r="A120822">
        <v>4</v>
      </c>
      <c r="B120822">
        <v>1559874749</v>
      </c>
      <c r="C120822" t="s">
        <v>73867</v>
      </c>
      <c r="D120822" t="s">
        <v>188424</v>
      </c>
      <c r="E120822" t="s">
        <v>333481</v>
      </c>
    </row>
    <row r="120823" spans="1:5" x14ac:dyDescent="0.3">
      <c r="A120823">
        <v>4</v>
      </c>
      <c r="B120823">
        <v>1559874754</v>
      </c>
      <c r="C120823" t="s">
        <v>73867</v>
      </c>
      <c r="D120823" t="s">
        <v>188425</v>
      </c>
      <c r="E120823" t="s">
        <v>333482</v>
      </c>
    </row>
    <row r="120824" spans="1:5" x14ac:dyDescent="0.3">
      <c r="A120824">
        <v>4</v>
      </c>
      <c r="B120824">
        <v>1559874778</v>
      </c>
      <c r="C120824" t="s">
        <v>73868</v>
      </c>
      <c r="D120824" t="s">
        <v>188426</v>
      </c>
      <c r="E120824" t="s">
        <v>333483</v>
      </c>
    </row>
    <row r="120825" spans="1:5" x14ac:dyDescent="0.3">
      <c r="A120825">
        <v>4</v>
      </c>
      <c r="B120825">
        <v>1559874782</v>
      </c>
      <c r="C120825" t="s">
        <v>73869</v>
      </c>
      <c r="D120825" t="s">
        <v>139104</v>
      </c>
      <c r="E120825" t="s">
        <v>333484</v>
      </c>
    </row>
    <row r="120826" spans="1:5" x14ac:dyDescent="0.3">
      <c r="A120826">
        <v>4</v>
      </c>
      <c r="B120826">
        <v>1559874804</v>
      </c>
      <c r="C120826" t="s">
        <v>73867</v>
      </c>
      <c r="D120826" t="s">
        <v>188427</v>
      </c>
      <c r="E120826" t="s">
        <v>333485</v>
      </c>
    </row>
    <row r="120827" spans="1:5" x14ac:dyDescent="0.3">
      <c r="A120827">
        <v>4</v>
      </c>
      <c r="B120827">
        <v>1559874809</v>
      </c>
      <c r="C120827" t="s">
        <v>73867</v>
      </c>
      <c r="D120827" t="s">
        <v>174897</v>
      </c>
      <c r="E120827" t="s">
        <v>333486</v>
      </c>
    </row>
    <row r="120828" spans="1:5" x14ac:dyDescent="0.3">
      <c r="A120828">
        <v>4</v>
      </c>
      <c r="B120828">
        <v>1559874854</v>
      </c>
      <c r="C120828" t="s">
        <v>73867</v>
      </c>
      <c r="D120828" t="s">
        <v>188428</v>
      </c>
      <c r="E120828" t="s">
        <v>333487</v>
      </c>
    </row>
    <row r="120829" spans="1:5" x14ac:dyDescent="0.3">
      <c r="A120829">
        <v>4</v>
      </c>
      <c r="B120829">
        <v>1559874886</v>
      </c>
      <c r="C120829" t="s">
        <v>73869</v>
      </c>
      <c r="D120829" t="s">
        <v>188429</v>
      </c>
      <c r="E120829" t="s">
        <v>333488</v>
      </c>
    </row>
    <row r="120830" spans="1:5" x14ac:dyDescent="0.3">
      <c r="A120830">
        <v>4</v>
      </c>
      <c r="B120830">
        <v>1559874907</v>
      </c>
      <c r="C120830" t="s">
        <v>73869</v>
      </c>
      <c r="D120830" t="s">
        <v>174304</v>
      </c>
      <c r="E120830" t="s">
        <v>333489</v>
      </c>
    </row>
    <row r="120831" spans="1:5" x14ac:dyDescent="0.3">
      <c r="A120831">
        <v>4</v>
      </c>
      <c r="B120831">
        <v>1559874931</v>
      </c>
      <c r="C120831" t="s">
        <v>73869</v>
      </c>
      <c r="D120831" t="s">
        <v>188430</v>
      </c>
      <c r="E120831" t="s">
        <v>333490</v>
      </c>
    </row>
    <row r="120832" spans="1:5" x14ac:dyDescent="0.3">
      <c r="A120832">
        <v>4</v>
      </c>
      <c r="B120832">
        <v>1559874962</v>
      </c>
      <c r="C120832" t="s">
        <v>73869</v>
      </c>
      <c r="D120832" t="s">
        <v>169792</v>
      </c>
      <c r="E120832" t="s">
        <v>333491</v>
      </c>
    </row>
    <row r="120833" spans="1:5" x14ac:dyDescent="0.3">
      <c r="A120833">
        <v>4</v>
      </c>
      <c r="B120833">
        <v>1559875059</v>
      </c>
      <c r="C120833" t="s">
        <v>73868</v>
      </c>
      <c r="D120833" t="s">
        <v>188431</v>
      </c>
      <c r="E120833" t="s">
        <v>333492</v>
      </c>
    </row>
    <row r="120834" spans="1:5" x14ac:dyDescent="0.3">
      <c r="A120834">
        <v>4</v>
      </c>
      <c r="B120834">
        <v>1559875140</v>
      </c>
      <c r="C120834" t="s">
        <v>73870</v>
      </c>
      <c r="D120834" t="s">
        <v>128268</v>
      </c>
      <c r="E120834" t="s">
        <v>333493</v>
      </c>
    </row>
    <row r="120835" spans="1:5" x14ac:dyDescent="0.3">
      <c r="A120835">
        <v>4</v>
      </c>
      <c r="B120835">
        <v>1559875163</v>
      </c>
      <c r="C120835" t="s">
        <v>73871</v>
      </c>
      <c r="D120835" t="s">
        <v>107268</v>
      </c>
      <c r="E120835" t="s">
        <v>333494</v>
      </c>
    </row>
    <row r="120836" spans="1:5" x14ac:dyDescent="0.3">
      <c r="A120836">
        <v>4</v>
      </c>
      <c r="B120836">
        <v>1559875198</v>
      </c>
      <c r="C120836" t="s">
        <v>73872</v>
      </c>
      <c r="D120836" t="s">
        <v>169916</v>
      </c>
      <c r="E120836" t="s">
        <v>333495</v>
      </c>
    </row>
    <row r="120837" spans="1:5" x14ac:dyDescent="0.3">
      <c r="A120837">
        <v>4</v>
      </c>
      <c r="B120837">
        <v>1559875254</v>
      </c>
      <c r="C120837" t="s">
        <v>73873</v>
      </c>
      <c r="D120837" t="s">
        <v>188432</v>
      </c>
      <c r="E120837" t="s">
        <v>333496</v>
      </c>
    </row>
    <row r="120838" spans="1:5" x14ac:dyDescent="0.3">
      <c r="A120838">
        <v>4</v>
      </c>
      <c r="B120838">
        <v>1559875255</v>
      </c>
      <c r="C120838" t="s">
        <v>73872</v>
      </c>
      <c r="D120838" t="s">
        <v>179130</v>
      </c>
      <c r="E120838" t="s">
        <v>333497</v>
      </c>
    </row>
    <row r="120839" spans="1:5" x14ac:dyDescent="0.3">
      <c r="A120839">
        <v>4</v>
      </c>
      <c r="B120839">
        <v>1559875306</v>
      </c>
      <c r="C120839" t="s">
        <v>73873</v>
      </c>
      <c r="D120839" t="s">
        <v>188433</v>
      </c>
      <c r="E120839" t="s">
        <v>333498</v>
      </c>
    </row>
    <row r="120840" spans="1:5" x14ac:dyDescent="0.3">
      <c r="A120840">
        <v>4</v>
      </c>
      <c r="B120840">
        <v>1559875311</v>
      </c>
      <c r="C120840" t="s">
        <v>73872</v>
      </c>
      <c r="D120840" t="s">
        <v>188434</v>
      </c>
      <c r="E120840" t="s">
        <v>333499</v>
      </c>
    </row>
    <row r="120841" spans="1:5" x14ac:dyDescent="0.3">
      <c r="A120841">
        <v>4</v>
      </c>
      <c r="B120841">
        <v>1559875409</v>
      </c>
      <c r="C120841" t="s">
        <v>73873</v>
      </c>
      <c r="D120841" t="s">
        <v>188435</v>
      </c>
      <c r="E120841" t="s">
        <v>333500</v>
      </c>
    </row>
    <row r="120842" spans="1:5" x14ac:dyDescent="0.3">
      <c r="A120842">
        <v>4</v>
      </c>
      <c r="B120842">
        <v>1559875478</v>
      </c>
      <c r="C120842" t="s">
        <v>73872</v>
      </c>
      <c r="D120842" t="s">
        <v>181911</v>
      </c>
      <c r="E120842" t="s">
        <v>333501</v>
      </c>
    </row>
    <row r="120843" spans="1:5" x14ac:dyDescent="0.3">
      <c r="A120843">
        <v>4</v>
      </c>
      <c r="B120843">
        <v>1559875510</v>
      </c>
      <c r="C120843" t="s">
        <v>73872</v>
      </c>
      <c r="D120843" t="s">
        <v>188436</v>
      </c>
      <c r="E120843" t="s">
        <v>333502</v>
      </c>
    </row>
    <row r="120844" spans="1:5" x14ac:dyDescent="0.3">
      <c r="A120844">
        <v>4</v>
      </c>
      <c r="B120844">
        <v>1559875517</v>
      </c>
      <c r="C120844" t="s">
        <v>73873</v>
      </c>
      <c r="D120844" t="s">
        <v>106622</v>
      </c>
      <c r="E120844" t="s">
        <v>333503</v>
      </c>
    </row>
    <row r="120845" spans="1:5" x14ac:dyDescent="0.3">
      <c r="A120845">
        <v>4</v>
      </c>
      <c r="B120845">
        <v>1559875567</v>
      </c>
      <c r="C120845" t="s">
        <v>73874</v>
      </c>
      <c r="D120845" t="s">
        <v>188437</v>
      </c>
      <c r="E120845" t="s">
        <v>333504</v>
      </c>
    </row>
    <row r="120846" spans="1:5" x14ac:dyDescent="0.3">
      <c r="A120846">
        <v>4</v>
      </c>
      <c r="B120846">
        <v>1559875583</v>
      </c>
      <c r="C120846" t="s">
        <v>73875</v>
      </c>
      <c r="D120846" t="s">
        <v>188438</v>
      </c>
      <c r="E120846" t="s">
        <v>333505</v>
      </c>
    </row>
    <row r="120847" spans="1:5" x14ac:dyDescent="0.3">
      <c r="A120847">
        <v>4</v>
      </c>
      <c r="B120847">
        <v>1559875607</v>
      </c>
      <c r="C120847" t="s">
        <v>73873</v>
      </c>
      <c r="D120847" t="s">
        <v>188439</v>
      </c>
      <c r="E120847" t="s">
        <v>333506</v>
      </c>
    </row>
    <row r="120848" spans="1:5" x14ac:dyDescent="0.3">
      <c r="A120848">
        <v>4</v>
      </c>
      <c r="B120848">
        <v>1559875615</v>
      </c>
      <c r="C120848" t="s">
        <v>73876</v>
      </c>
      <c r="D120848" t="s">
        <v>188440</v>
      </c>
      <c r="E120848" t="s">
        <v>333507</v>
      </c>
    </row>
    <row r="120849" spans="1:5" x14ac:dyDescent="0.3">
      <c r="A120849">
        <v>4</v>
      </c>
      <c r="B120849">
        <v>1559875620</v>
      </c>
      <c r="C120849" t="s">
        <v>73875</v>
      </c>
      <c r="D120849" t="s">
        <v>188441</v>
      </c>
      <c r="E120849" t="s">
        <v>333508</v>
      </c>
    </row>
    <row r="120850" spans="1:5" x14ac:dyDescent="0.3">
      <c r="A120850">
        <v>4</v>
      </c>
      <c r="B120850">
        <v>1559875649</v>
      </c>
      <c r="C120850" t="s">
        <v>73874</v>
      </c>
      <c r="D120850" t="s">
        <v>188442</v>
      </c>
      <c r="E120850" t="s">
        <v>333509</v>
      </c>
    </row>
    <row r="120851" spans="1:5" x14ac:dyDescent="0.3">
      <c r="A120851">
        <v>4</v>
      </c>
      <c r="B120851">
        <v>1559875693</v>
      </c>
      <c r="C120851" t="s">
        <v>73874</v>
      </c>
      <c r="D120851" t="s">
        <v>188443</v>
      </c>
      <c r="E120851" t="s">
        <v>333510</v>
      </c>
    </row>
    <row r="120852" spans="1:5" x14ac:dyDescent="0.3">
      <c r="A120852">
        <v>4</v>
      </c>
      <c r="B120852">
        <v>1559875697</v>
      </c>
      <c r="C120852" t="s">
        <v>73876</v>
      </c>
      <c r="D120852" t="s">
        <v>181603</v>
      </c>
      <c r="E120852" t="s">
        <v>333511</v>
      </c>
    </row>
    <row r="120853" spans="1:5" x14ac:dyDescent="0.3">
      <c r="A120853">
        <v>4</v>
      </c>
      <c r="B120853">
        <v>1559875740</v>
      </c>
      <c r="C120853" t="s">
        <v>73875</v>
      </c>
      <c r="D120853" t="s">
        <v>188444</v>
      </c>
      <c r="E120853" t="s">
        <v>333512</v>
      </c>
    </row>
    <row r="120854" spans="1:5" x14ac:dyDescent="0.3">
      <c r="A120854">
        <v>4</v>
      </c>
      <c r="B120854">
        <v>1559875765</v>
      </c>
      <c r="C120854" t="s">
        <v>73876</v>
      </c>
      <c r="D120854" t="s">
        <v>185908</v>
      </c>
      <c r="E120854" t="s">
        <v>333513</v>
      </c>
    </row>
    <row r="120855" spans="1:5" x14ac:dyDescent="0.3">
      <c r="A120855">
        <v>4</v>
      </c>
      <c r="B120855">
        <v>1559875767</v>
      </c>
      <c r="C120855" t="s">
        <v>73875</v>
      </c>
      <c r="D120855" t="s">
        <v>112126</v>
      </c>
      <c r="E120855" t="s">
        <v>333514</v>
      </c>
    </row>
    <row r="120856" spans="1:5" x14ac:dyDescent="0.3">
      <c r="A120856">
        <v>4</v>
      </c>
      <c r="B120856">
        <v>1559875772</v>
      </c>
      <c r="C120856" t="s">
        <v>73875</v>
      </c>
      <c r="D120856" t="s">
        <v>188445</v>
      </c>
      <c r="E120856" t="s">
        <v>333515</v>
      </c>
    </row>
    <row r="120857" spans="1:5" x14ac:dyDescent="0.3">
      <c r="A120857">
        <v>4</v>
      </c>
      <c r="B120857">
        <v>1559875792</v>
      </c>
      <c r="C120857" t="s">
        <v>73875</v>
      </c>
      <c r="D120857" t="s">
        <v>188446</v>
      </c>
      <c r="E120857" t="s">
        <v>333516</v>
      </c>
    </row>
    <row r="120858" spans="1:5" x14ac:dyDescent="0.3">
      <c r="A120858">
        <v>4</v>
      </c>
      <c r="B120858">
        <v>1559875875</v>
      </c>
      <c r="C120858" t="s">
        <v>73877</v>
      </c>
      <c r="D120858" t="s">
        <v>168196</v>
      </c>
      <c r="E120858" t="s">
        <v>333517</v>
      </c>
    </row>
    <row r="120859" spans="1:5" x14ac:dyDescent="0.3">
      <c r="A120859">
        <v>4</v>
      </c>
      <c r="B120859">
        <v>1559875904</v>
      </c>
      <c r="C120859" t="s">
        <v>73876</v>
      </c>
      <c r="D120859" t="s">
        <v>161905</v>
      </c>
      <c r="E120859" t="s">
        <v>333518</v>
      </c>
    </row>
    <row r="120860" spans="1:5" x14ac:dyDescent="0.3">
      <c r="A120860">
        <v>4</v>
      </c>
      <c r="B120860">
        <v>1559904295</v>
      </c>
      <c r="C120860" t="s">
        <v>73878</v>
      </c>
      <c r="D120860" t="s">
        <v>188447</v>
      </c>
      <c r="E120860" t="s">
        <v>333519</v>
      </c>
    </row>
    <row r="120861" spans="1:5" x14ac:dyDescent="0.3">
      <c r="A120861">
        <v>4</v>
      </c>
      <c r="B120861">
        <v>1559904298</v>
      </c>
      <c r="C120861" t="s">
        <v>73878</v>
      </c>
      <c r="D120861" t="s">
        <v>180578</v>
      </c>
      <c r="E120861" t="s">
        <v>333520</v>
      </c>
    </row>
    <row r="120862" spans="1:5" x14ac:dyDescent="0.3">
      <c r="A120862">
        <v>4</v>
      </c>
      <c r="B120862">
        <v>1559904301</v>
      </c>
      <c r="C120862" t="s">
        <v>73879</v>
      </c>
      <c r="D120862" t="s">
        <v>188448</v>
      </c>
      <c r="E120862" t="s">
        <v>333521</v>
      </c>
    </row>
    <row r="120863" spans="1:5" x14ac:dyDescent="0.3">
      <c r="A120863">
        <v>4</v>
      </c>
      <c r="B120863">
        <v>1559904311</v>
      </c>
      <c r="C120863" t="s">
        <v>73880</v>
      </c>
      <c r="D120863" t="s">
        <v>188449</v>
      </c>
      <c r="E120863" t="s">
        <v>333522</v>
      </c>
    </row>
    <row r="120864" spans="1:5" x14ac:dyDescent="0.3">
      <c r="A120864">
        <v>4</v>
      </c>
      <c r="B120864">
        <v>1559904326</v>
      </c>
      <c r="C120864" t="s">
        <v>73879</v>
      </c>
      <c r="D120864" t="s">
        <v>188450</v>
      </c>
      <c r="E120864" t="s">
        <v>333523</v>
      </c>
    </row>
    <row r="120865" spans="1:5" x14ac:dyDescent="0.3">
      <c r="A120865">
        <v>4</v>
      </c>
      <c r="B120865">
        <v>1559904416</v>
      </c>
      <c r="C120865" t="s">
        <v>73880</v>
      </c>
      <c r="D120865" t="s">
        <v>188451</v>
      </c>
      <c r="E120865" t="s">
        <v>333524</v>
      </c>
    </row>
    <row r="120866" spans="1:5" x14ac:dyDescent="0.3">
      <c r="A120866">
        <v>4</v>
      </c>
      <c r="B120866">
        <v>1559904420</v>
      </c>
      <c r="C120866" t="s">
        <v>73881</v>
      </c>
      <c r="D120866" t="s">
        <v>188452</v>
      </c>
      <c r="E120866" t="s">
        <v>333525</v>
      </c>
    </row>
    <row r="120867" spans="1:5" x14ac:dyDescent="0.3">
      <c r="A120867">
        <v>4</v>
      </c>
      <c r="B120867">
        <v>1559904460</v>
      </c>
      <c r="C120867" t="s">
        <v>73880</v>
      </c>
      <c r="D120867" t="s">
        <v>188453</v>
      </c>
      <c r="E120867" t="s">
        <v>333526</v>
      </c>
    </row>
    <row r="120868" spans="1:5" x14ac:dyDescent="0.3">
      <c r="A120868">
        <v>4</v>
      </c>
      <c r="B120868">
        <v>1559904541</v>
      </c>
      <c r="C120868" t="s">
        <v>73882</v>
      </c>
      <c r="D120868" t="s">
        <v>188454</v>
      </c>
      <c r="E120868" t="s">
        <v>333527</v>
      </c>
    </row>
    <row r="120869" spans="1:5" x14ac:dyDescent="0.3">
      <c r="A120869">
        <v>4</v>
      </c>
      <c r="B120869">
        <v>1559904550</v>
      </c>
      <c r="C120869" t="s">
        <v>73882</v>
      </c>
      <c r="D120869" t="s">
        <v>188455</v>
      </c>
      <c r="E120869" t="s">
        <v>333528</v>
      </c>
    </row>
    <row r="120870" spans="1:5" x14ac:dyDescent="0.3">
      <c r="A120870">
        <v>4</v>
      </c>
      <c r="B120870">
        <v>1559904570</v>
      </c>
      <c r="C120870" t="s">
        <v>73880</v>
      </c>
      <c r="D120870" t="s">
        <v>110853</v>
      </c>
      <c r="E120870" t="s">
        <v>333529</v>
      </c>
    </row>
    <row r="120871" spans="1:5" x14ac:dyDescent="0.3">
      <c r="A120871">
        <v>4</v>
      </c>
      <c r="B120871">
        <v>1559904596</v>
      </c>
      <c r="C120871" t="s">
        <v>73882</v>
      </c>
      <c r="D120871" t="s">
        <v>127518</v>
      </c>
      <c r="E120871" t="s">
        <v>333530</v>
      </c>
    </row>
    <row r="120872" spans="1:5" x14ac:dyDescent="0.3">
      <c r="A120872">
        <v>4</v>
      </c>
      <c r="B120872">
        <v>1559904636</v>
      </c>
      <c r="C120872" t="s">
        <v>73882</v>
      </c>
      <c r="D120872" t="s">
        <v>171406</v>
      </c>
      <c r="E120872" t="s">
        <v>333531</v>
      </c>
    </row>
    <row r="120873" spans="1:5" x14ac:dyDescent="0.3">
      <c r="A120873">
        <v>4</v>
      </c>
      <c r="B120873">
        <v>1559904709</v>
      </c>
      <c r="C120873" t="s">
        <v>73881</v>
      </c>
      <c r="D120873" t="s">
        <v>188456</v>
      </c>
      <c r="E120873" t="s">
        <v>333532</v>
      </c>
    </row>
    <row r="120874" spans="1:5" x14ac:dyDescent="0.3">
      <c r="A120874">
        <v>4</v>
      </c>
      <c r="B120874">
        <v>1559904712</v>
      </c>
      <c r="C120874" t="s">
        <v>73881</v>
      </c>
      <c r="D120874" t="s">
        <v>180974</v>
      </c>
      <c r="E120874" t="s">
        <v>333533</v>
      </c>
    </row>
    <row r="120875" spans="1:5" x14ac:dyDescent="0.3">
      <c r="A120875">
        <v>4</v>
      </c>
      <c r="B120875">
        <v>1559904716</v>
      </c>
      <c r="C120875" t="s">
        <v>73881</v>
      </c>
      <c r="D120875" t="s">
        <v>188457</v>
      </c>
      <c r="E120875" t="s">
        <v>333534</v>
      </c>
    </row>
    <row r="120876" spans="1:5" x14ac:dyDescent="0.3">
      <c r="A120876">
        <v>4</v>
      </c>
      <c r="B120876">
        <v>1559904815</v>
      </c>
      <c r="C120876" t="s">
        <v>73882</v>
      </c>
      <c r="D120876" t="s">
        <v>188458</v>
      </c>
      <c r="E120876" t="s">
        <v>333535</v>
      </c>
    </row>
    <row r="120877" spans="1:5" x14ac:dyDescent="0.3">
      <c r="A120877">
        <v>4</v>
      </c>
      <c r="B120877">
        <v>1559904839</v>
      </c>
      <c r="C120877" t="s">
        <v>73882</v>
      </c>
      <c r="D120877" t="s">
        <v>188459</v>
      </c>
      <c r="E120877" t="s">
        <v>333536</v>
      </c>
    </row>
    <row r="120878" spans="1:5" x14ac:dyDescent="0.3">
      <c r="A120878">
        <v>4</v>
      </c>
      <c r="B120878">
        <v>1559904915</v>
      </c>
      <c r="C120878" t="s">
        <v>73883</v>
      </c>
      <c r="D120878" t="s">
        <v>188460</v>
      </c>
      <c r="E120878" t="s">
        <v>333537</v>
      </c>
    </row>
    <row r="120879" spans="1:5" x14ac:dyDescent="0.3">
      <c r="A120879">
        <v>4</v>
      </c>
      <c r="B120879">
        <v>1559904957</v>
      </c>
      <c r="C120879" t="s">
        <v>73884</v>
      </c>
      <c r="D120879" t="s">
        <v>188461</v>
      </c>
      <c r="E120879" t="s">
        <v>333538</v>
      </c>
    </row>
    <row r="120880" spans="1:5" x14ac:dyDescent="0.3">
      <c r="A120880">
        <v>4</v>
      </c>
      <c r="B120880">
        <v>1559904984</v>
      </c>
      <c r="C120880" t="s">
        <v>73884</v>
      </c>
      <c r="D120880" t="s">
        <v>188462</v>
      </c>
      <c r="E120880" t="s">
        <v>333539</v>
      </c>
    </row>
    <row r="120881" spans="1:5" x14ac:dyDescent="0.3">
      <c r="A120881">
        <v>4</v>
      </c>
      <c r="B120881">
        <v>1559904990</v>
      </c>
      <c r="C120881" t="s">
        <v>73883</v>
      </c>
      <c r="D120881" t="s">
        <v>188463</v>
      </c>
      <c r="E120881" t="s">
        <v>333540</v>
      </c>
    </row>
    <row r="120882" spans="1:5" x14ac:dyDescent="0.3">
      <c r="A120882">
        <v>4</v>
      </c>
      <c r="B120882">
        <v>1559905020</v>
      </c>
      <c r="C120882" t="s">
        <v>73883</v>
      </c>
      <c r="D120882" t="s">
        <v>188464</v>
      </c>
      <c r="E120882" t="s">
        <v>333541</v>
      </c>
    </row>
    <row r="120883" spans="1:5" x14ac:dyDescent="0.3">
      <c r="A120883">
        <v>4</v>
      </c>
      <c r="B120883">
        <v>1559905047</v>
      </c>
      <c r="C120883" t="s">
        <v>73884</v>
      </c>
      <c r="D120883" t="s">
        <v>188465</v>
      </c>
      <c r="E120883" t="s">
        <v>333542</v>
      </c>
    </row>
    <row r="120884" spans="1:5" x14ac:dyDescent="0.3">
      <c r="A120884">
        <v>4</v>
      </c>
      <c r="B120884">
        <v>1559905080</v>
      </c>
      <c r="C120884" t="s">
        <v>73883</v>
      </c>
      <c r="D120884" t="s">
        <v>188466</v>
      </c>
      <c r="E120884" t="s">
        <v>333543</v>
      </c>
    </row>
    <row r="120885" spans="1:5" x14ac:dyDescent="0.3">
      <c r="A120885">
        <v>4</v>
      </c>
      <c r="B120885">
        <v>1559905116</v>
      </c>
      <c r="C120885" t="s">
        <v>73883</v>
      </c>
      <c r="D120885" t="s">
        <v>95776</v>
      </c>
      <c r="E120885" t="s">
        <v>333544</v>
      </c>
    </row>
    <row r="120886" spans="1:5" x14ac:dyDescent="0.3">
      <c r="A120886">
        <v>4</v>
      </c>
      <c r="B120886">
        <v>1559905205</v>
      </c>
      <c r="C120886" t="s">
        <v>73885</v>
      </c>
      <c r="D120886" t="s">
        <v>188467</v>
      </c>
      <c r="E120886" t="s">
        <v>333545</v>
      </c>
    </row>
    <row r="120887" spans="1:5" x14ac:dyDescent="0.3">
      <c r="A120887">
        <v>4</v>
      </c>
      <c r="B120887">
        <v>1559905491</v>
      </c>
      <c r="C120887" t="s">
        <v>73886</v>
      </c>
      <c r="D120887" t="s">
        <v>188468</v>
      </c>
      <c r="E120887" t="s">
        <v>333546</v>
      </c>
    </row>
    <row r="120888" spans="1:5" x14ac:dyDescent="0.3">
      <c r="A120888">
        <v>4</v>
      </c>
      <c r="B120888">
        <v>1559905562</v>
      </c>
      <c r="C120888" t="s">
        <v>73886</v>
      </c>
      <c r="D120888" t="s">
        <v>188469</v>
      </c>
      <c r="E120888" t="s">
        <v>333547</v>
      </c>
    </row>
    <row r="120889" spans="1:5" x14ac:dyDescent="0.3">
      <c r="A120889">
        <v>4</v>
      </c>
      <c r="B120889">
        <v>1559905623</v>
      </c>
      <c r="C120889" t="s">
        <v>73887</v>
      </c>
      <c r="D120889" t="s">
        <v>188470</v>
      </c>
      <c r="E120889" t="s">
        <v>333548</v>
      </c>
    </row>
    <row r="120890" spans="1:5" x14ac:dyDescent="0.3">
      <c r="A120890">
        <v>4</v>
      </c>
      <c r="B120890">
        <v>1559905706</v>
      </c>
      <c r="C120890" t="s">
        <v>73888</v>
      </c>
      <c r="D120890" t="s">
        <v>188471</v>
      </c>
      <c r="E120890" t="s">
        <v>333549</v>
      </c>
    </row>
    <row r="120891" spans="1:5" x14ac:dyDescent="0.3">
      <c r="A120891">
        <v>4</v>
      </c>
      <c r="B120891">
        <v>1559905851</v>
      </c>
      <c r="C120891" t="s">
        <v>73889</v>
      </c>
      <c r="D120891" t="s">
        <v>188472</v>
      </c>
      <c r="E120891" t="s">
        <v>333550</v>
      </c>
    </row>
    <row r="120892" spans="1:5" x14ac:dyDescent="0.3">
      <c r="A120892">
        <v>4</v>
      </c>
      <c r="B120892">
        <v>1559905945</v>
      </c>
      <c r="C120892" t="s">
        <v>73890</v>
      </c>
      <c r="D120892" t="s">
        <v>115508</v>
      </c>
      <c r="E120892" t="s">
        <v>333551</v>
      </c>
    </row>
    <row r="120893" spans="1:5" x14ac:dyDescent="0.3">
      <c r="A120893">
        <v>4</v>
      </c>
      <c r="B120893">
        <v>1559906011</v>
      </c>
      <c r="C120893" t="s">
        <v>73890</v>
      </c>
      <c r="D120893" t="s">
        <v>188473</v>
      </c>
      <c r="E120893" t="s">
        <v>333552</v>
      </c>
    </row>
    <row r="120894" spans="1:5" x14ac:dyDescent="0.3">
      <c r="A120894">
        <v>4</v>
      </c>
      <c r="B120894">
        <v>1559906284</v>
      </c>
      <c r="C120894" t="s">
        <v>73891</v>
      </c>
      <c r="D120894" t="s">
        <v>178896</v>
      </c>
      <c r="E120894" t="s">
        <v>333553</v>
      </c>
    </row>
    <row r="120895" spans="1:5" x14ac:dyDescent="0.3">
      <c r="A120895">
        <v>4</v>
      </c>
      <c r="B120895">
        <v>1559906285</v>
      </c>
      <c r="C120895" t="s">
        <v>73890</v>
      </c>
      <c r="D120895" t="s">
        <v>174322</v>
      </c>
      <c r="E120895" t="s">
        <v>333554</v>
      </c>
    </row>
    <row r="120896" spans="1:5" x14ac:dyDescent="0.3">
      <c r="A120896">
        <v>4</v>
      </c>
      <c r="B120896">
        <v>1559906295</v>
      </c>
      <c r="C120896" t="s">
        <v>73891</v>
      </c>
      <c r="D120896" t="s">
        <v>188474</v>
      </c>
      <c r="E120896" t="s">
        <v>333555</v>
      </c>
    </row>
    <row r="120897" spans="1:5" x14ac:dyDescent="0.3">
      <c r="A120897">
        <v>4</v>
      </c>
      <c r="B120897">
        <v>1559906297</v>
      </c>
      <c r="C120897" t="s">
        <v>73892</v>
      </c>
      <c r="D120897" t="s">
        <v>188475</v>
      </c>
      <c r="E120897" t="s">
        <v>333556</v>
      </c>
    </row>
    <row r="120898" spans="1:5" x14ac:dyDescent="0.3">
      <c r="A120898">
        <v>4</v>
      </c>
      <c r="B120898">
        <v>1559906302</v>
      </c>
      <c r="C120898" t="s">
        <v>73892</v>
      </c>
      <c r="D120898" t="s">
        <v>188476</v>
      </c>
      <c r="E120898" t="s">
        <v>333557</v>
      </c>
    </row>
    <row r="120899" spans="1:5" x14ac:dyDescent="0.3">
      <c r="A120899">
        <v>4</v>
      </c>
      <c r="B120899">
        <v>1559906307</v>
      </c>
      <c r="C120899" t="s">
        <v>73892</v>
      </c>
      <c r="D120899" t="s">
        <v>188477</v>
      </c>
      <c r="E120899" t="s">
        <v>333558</v>
      </c>
    </row>
    <row r="120900" spans="1:5" x14ac:dyDescent="0.3">
      <c r="A120900">
        <v>4</v>
      </c>
      <c r="B120900">
        <v>1559906313</v>
      </c>
      <c r="C120900" t="s">
        <v>73891</v>
      </c>
      <c r="D120900" t="s">
        <v>185408</v>
      </c>
      <c r="E120900" t="s">
        <v>333559</v>
      </c>
    </row>
    <row r="120901" spans="1:5" x14ac:dyDescent="0.3">
      <c r="A120901">
        <v>4</v>
      </c>
      <c r="B120901">
        <v>1559906382</v>
      </c>
      <c r="C120901" t="s">
        <v>73892</v>
      </c>
      <c r="D120901" t="s">
        <v>188478</v>
      </c>
      <c r="E120901" t="s">
        <v>333560</v>
      </c>
    </row>
    <row r="120902" spans="1:5" x14ac:dyDescent="0.3">
      <c r="A120902">
        <v>4</v>
      </c>
      <c r="B120902">
        <v>1559906421</v>
      </c>
      <c r="C120902" t="s">
        <v>73891</v>
      </c>
      <c r="D120902" t="s">
        <v>188479</v>
      </c>
      <c r="E120902" t="s">
        <v>333561</v>
      </c>
    </row>
    <row r="120903" spans="1:5" x14ac:dyDescent="0.3">
      <c r="A120903">
        <v>4</v>
      </c>
      <c r="B120903">
        <v>1559906458</v>
      </c>
      <c r="C120903" t="s">
        <v>73891</v>
      </c>
      <c r="D120903" t="s">
        <v>188480</v>
      </c>
      <c r="E120903" t="s">
        <v>333562</v>
      </c>
    </row>
    <row r="120904" spans="1:5" x14ac:dyDescent="0.3">
      <c r="A120904">
        <v>4</v>
      </c>
      <c r="B120904">
        <v>1559906471</v>
      </c>
      <c r="C120904" t="s">
        <v>73893</v>
      </c>
      <c r="D120904" t="s">
        <v>188481</v>
      </c>
      <c r="E120904" t="s">
        <v>333563</v>
      </c>
    </row>
    <row r="120905" spans="1:5" x14ac:dyDescent="0.3">
      <c r="A120905">
        <v>4</v>
      </c>
      <c r="B120905">
        <v>1559906480</v>
      </c>
      <c r="C120905" t="s">
        <v>73891</v>
      </c>
      <c r="D120905" t="s">
        <v>188482</v>
      </c>
      <c r="E120905" t="s">
        <v>333564</v>
      </c>
    </row>
    <row r="120906" spans="1:5" x14ac:dyDescent="0.3">
      <c r="A120906">
        <v>4</v>
      </c>
      <c r="B120906">
        <v>1559906506</v>
      </c>
      <c r="C120906" t="s">
        <v>73893</v>
      </c>
      <c r="D120906" t="s">
        <v>188483</v>
      </c>
      <c r="E120906" t="s">
        <v>333565</v>
      </c>
    </row>
    <row r="120907" spans="1:5" x14ac:dyDescent="0.3">
      <c r="A120907">
        <v>4</v>
      </c>
      <c r="B120907">
        <v>1559906599</v>
      </c>
      <c r="C120907" t="s">
        <v>73894</v>
      </c>
      <c r="D120907" t="s">
        <v>132223</v>
      </c>
      <c r="E120907" t="s">
        <v>333566</v>
      </c>
    </row>
    <row r="120908" spans="1:5" x14ac:dyDescent="0.3">
      <c r="A120908">
        <v>4</v>
      </c>
      <c r="B120908">
        <v>1559906622</v>
      </c>
      <c r="C120908" t="s">
        <v>73894</v>
      </c>
      <c r="D120908" t="s">
        <v>185129</v>
      </c>
      <c r="E120908" t="s">
        <v>333567</v>
      </c>
    </row>
    <row r="120909" spans="1:5" x14ac:dyDescent="0.3">
      <c r="A120909">
        <v>4</v>
      </c>
      <c r="B120909">
        <v>1559906694</v>
      </c>
      <c r="C120909" t="s">
        <v>73895</v>
      </c>
      <c r="D120909" t="s">
        <v>174743</v>
      </c>
      <c r="E120909" t="s">
        <v>333568</v>
      </c>
    </row>
    <row r="120910" spans="1:5" x14ac:dyDescent="0.3">
      <c r="A120910">
        <v>4</v>
      </c>
      <c r="B120910">
        <v>1559906702</v>
      </c>
      <c r="C120910" t="s">
        <v>73895</v>
      </c>
      <c r="D120910" t="s">
        <v>188484</v>
      </c>
      <c r="E120910" t="s">
        <v>333569</v>
      </c>
    </row>
    <row r="120911" spans="1:5" x14ac:dyDescent="0.3">
      <c r="A120911">
        <v>4</v>
      </c>
      <c r="B120911">
        <v>1559906705</v>
      </c>
      <c r="C120911" t="s">
        <v>73895</v>
      </c>
      <c r="D120911" t="s">
        <v>161192</v>
      </c>
      <c r="E120911" t="s">
        <v>333570</v>
      </c>
    </row>
    <row r="120912" spans="1:5" x14ac:dyDescent="0.3">
      <c r="A120912">
        <v>4</v>
      </c>
      <c r="B120912">
        <v>1559906723</v>
      </c>
      <c r="C120912" t="s">
        <v>73891</v>
      </c>
      <c r="D120912" t="s">
        <v>188485</v>
      </c>
      <c r="E120912" t="s">
        <v>333571</v>
      </c>
    </row>
    <row r="120913" spans="1:5" x14ac:dyDescent="0.3">
      <c r="A120913">
        <v>4</v>
      </c>
      <c r="B120913">
        <v>1559906756</v>
      </c>
      <c r="C120913" t="s">
        <v>73894</v>
      </c>
      <c r="D120913" t="s">
        <v>174791</v>
      </c>
      <c r="E120913" t="s">
        <v>333572</v>
      </c>
    </row>
    <row r="120914" spans="1:5" x14ac:dyDescent="0.3">
      <c r="A120914">
        <v>4</v>
      </c>
      <c r="B120914">
        <v>1559906772</v>
      </c>
      <c r="C120914" t="s">
        <v>73894</v>
      </c>
      <c r="D120914" t="s">
        <v>183914</v>
      </c>
      <c r="E120914" t="s">
        <v>333573</v>
      </c>
    </row>
    <row r="120915" spans="1:5" x14ac:dyDescent="0.3">
      <c r="A120915">
        <v>4</v>
      </c>
      <c r="B120915">
        <v>1559906789</v>
      </c>
      <c r="C120915" t="s">
        <v>73894</v>
      </c>
      <c r="D120915" t="s">
        <v>188486</v>
      </c>
      <c r="E120915" t="s">
        <v>333574</v>
      </c>
    </row>
    <row r="120916" spans="1:5" x14ac:dyDescent="0.3">
      <c r="A120916">
        <v>4</v>
      </c>
      <c r="B120916">
        <v>1559906915</v>
      </c>
      <c r="C120916" t="s">
        <v>73896</v>
      </c>
      <c r="D120916" t="s">
        <v>188487</v>
      </c>
      <c r="E120916" t="s">
        <v>333575</v>
      </c>
    </row>
    <row r="120917" spans="1:5" x14ac:dyDescent="0.3">
      <c r="A120917">
        <v>4</v>
      </c>
      <c r="B120917">
        <v>1559906948</v>
      </c>
      <c r="C120917" t="s">
        <v>73897</v>
      </c>
      <c r="D120917" t="s">
        <v>188488</v>
      </c>
      <c r="E120917" t="s">
        <v>333576</v>
      </c>
    </row>
    <row r="120918" spans="1:5" x14ac:dyDescent="0.3">
      <c r="A120918">
        <v>4</v>
      </c>
      <c r="B120918">
        <v>1559906992</v>
      </c>
      <c r="C120918" t="s">
        <v>73897</v>
      </c>
      <c r="D120918" t="s">
        <v>188489</v>
      </c>
      <c r="E120918" t="s">
        <v>333577</v>
      </c>
    </row>
    <row r="120919" spans="1:5" x14ac:dyDescent="0.3">
      <c r="A120919">
        <v>4</v>
      </c>
      <c r="B120919">
        <v>1559907057</v>
      </c>
      <c r="C120919" t="s">
        <v>73898</v>
      </c>
      <c r="D120919" t="s">
        <v>167381</v>
      </c>
      <c r="E120919" t="s">
        <v>333578</v>
      </c>
    </row>
    <row r="120920" spans="1:5" x14ac:dyDescent="0.3">
      <c r="A120920">
        <v>4</v>
      </c>
      <c r="B120920">
        <v>1559907083</v>
      </c>
      <c r="C120920" t="s">
        <v>73898</v>
      </c>
      <c r="D120920" t="s">
        <v>188490</v>
      </c>
      <c r="E120920" t="s">
        <v>333579</v>
      </c>
    </row>
    <row r="120921" spans="1:5" x14ac:dyDescent="0.3">
      <c r="A120921">
        <v>4</v>
      </c>
      <c r="B120921">
        <v>1559907108</v>
      </c>
      <c r="C120921" t="s">
        <v>73899</v>
      </c>
      <c r="D120921" t="s">
        <v>188491</v>
      </c>
      <c r="E120921" t="s">
        <v>333580</v>
      </c>
    </row>
    <row r="120922" spans="1:5" x14ac:dyDescent="0.3">
      <c r="A120922">
        <v>4</v>
      </c>
      <c r="B120922">
        <v>1559907120</v>
      </c>
      <c r="C120922" t="s">
        <v>73897</v>
      </c>
      <c r="D120922" t="s">
        <v>188492</v>
      </c>
      <c r="E120922" t="s">
        <v>333581</v>
      </c>
    </row>
    <row r="120923" spans="1:5" x14ac:dyDescent="0.3">
      <c r="A120923">
        <v>4</v>
      </c>
      <c r="B120923">
        <v>1559907132</v>
      </c>
      <c r="C120923" t="s">
        <v>73897</v>
      </c>
      <c r="D120923" t="s">
        <v>175127</v>
      </c>
      <c r="E120923" t="s">
        <v>333582</v>
      </c>
    </row>
    <row r="120924" spans="1:5" x14ac:dyDescent="0.3">
      <c r="A120924">
        <v>4</v>
      </c>
      <c r="B120924">
        <v>1559907147</v>
      </c>
      <c r="C120924" t="s">
        <v>73899</v>
      </c>
      <c r="D120924" t="s">
        <v>188493</v>
      </c>
      <c r="E120924" t="s">
        <v>333583</v>
      </c>
    </row>
    <row r="120925" spans="1:5" x14ac:dyDescent="0.3">
      <c r="A120925">
        <v>4</v>
      </c>
      <c r="B120925">
        <v>1559907176</v>
      </c>
      <c r="C120925" t="s">
        <v>73899</v>
      </c>
      <c r="D120925" t="s">
        <v>188494</v>
      </c>
      <c r="E120925" t="s">
        <v>333584</v>
      </c>
    </row>
    <row r="120926" spans="1:5" x14ac:dyDescent="0.3">
      <c r="A120926">
        <v>4</v>
      </c>
      <c r="B120926">
        <v>1559907240</v>
      </c>
      <c r="C120926" t="s">
        <v>73899</v>
      </c>
      <c r="D120926" t="s">
        <v>188495</v>
      </c>
      <c r="E120926" t="s">
        <v>333585</v>
      </c>
    </row>
    <row r="120927" spans="1:5" x14ac:dyDescent="0.3">
      <c r="A120927">
        <v>4</v>
      </c>
      <c r="B120927">
        <v>1559907242</v>
      </c>
      <c r="C120927" t="s">
        <v>73900</v>
      </c>
      <c r="D120927" t="s">
        <v>173085</v>
      </c>
      <c r="E120927" t="s">
        <v>333586</v>
      </c>
    </row>
    <row r="120928" spans="1:5" x14ac:dyDescent="0.3">
      <c r="A120928">
        <v>4</v>
      </c>
      <c r="B120928">
        <v>1559907243</v>
      </c>
      <c r="C120928" t="s">
        <v>73899</v>
      </c>
      <c r="D120928" t="s">
        <v>188496</v>
      </c>
      <c r="E120928" t="s">
        <v>333587</v>
      </c>
    </row>
    <row r="120929" spans="1:5" x14ac:dyDescent="0.3">
      <c r="A120929">
        <v>4</v>
      </c>
      <c r="B120929">
        <v>1559907254</v>
      </c>
      <c r="C120929" t="s">
        <v>73899</v>
      </c>
      <c r="D120929" t="s">
        <v>140704</v>
      </c>
      <c r="E120929" t="s">
        <v>333588</v>
      </c>
    </row>
    <row r="120930" spans="1:5" x14ac:dyDescent="0.3">
      <c r="A120930">
        <v>4</v>
      </c>
      <c r="B120930">
        <v>1559907293</v>
      </c>
      <c r="C120930" t="s">
        <v>73901</v>
      </c>
      <c r="D120930" t="s">
        <v>188497</v>
      </c>
      <c r="E120930" t="s">
        <v>333589</v>
      </c>
    </row>
    <row r="120931" spans="1:5" x14ac:dyDescent="0.3">
      <c r="A120931">
        <v>4</v>
      </c>
      <c r="B120931">
        <v>1559907317</v>
      </c>
      <c r="C120931" t="s">
        <v>73901</v>
      </c>
      <c r="D120931" t="s">
        <v>188498</v>
      </c>
      <c r="E120931" t="s">
        <v>333590</v>
      </c>
    </row>
    <row r="120932" spans="1:5" x14ac:dyDescent="0.3">
      <c r="A120932">
        <v>4</v>
      </c>
      <c r="B120932">
        <v>1559907384</v>
      </c>
      <c r="C120932" t="s">
        <v>73897</v>
      </c>
      <c r="D120932" t="s">
        <v>188499</v>
      </c>
      <c r="E120932" t="s">
        <v>333591</v>
      </c>
    </row>
    <row r="120933" spans="1:5" x14ac:dyDescent="0.3">
      <c r="A120933">
        <v>4</v>
      </c>
      <c r="B120933">
        <v>1559907414</v>
      </c>
      <c r="C120933" t="s">
        <v>73901</v>
      </c>
      <c r="D120933" t="s">
        <v>126822</v>
      </c>
      <c r="E120933" t="s">
        <v>333592</v>
      </c>
    </row>
    <row r="120934" spans="1:5" x14ac:dyDescent="0.3">
      <c r="A120934">
        <v>4</v>
      </c>
      <c r="B120934">
        <v>1559907445</v>
      </c>
      <c r="C120934" t="s">
        <v>73902</v>
      </c>
      <c r="D120934" t="s">
        <v>169401</v>
      </c>
      <c r="E120934" t="s">
        <v>333593</v>
      </c>
    </row>
    <row r="120935" spans="1:5" x14ac:dyDescent="0.3">
      <c r="A120935">
        <v>4</v>
      </c>
      <c r="B120935">
        <v>1559907460</v>
      </c>
      <c r="C120935" t="s">
        <v>73901</v>
      </c>
      <c r="D120935" t="s">
        <v>188500</v>
      </c>
      <c r="E120935" t="s">
        <v>333594</v>
      </c>
    </row>
    <row r="120936" spans="1:5" x14ac:dyDescent="0.3">
      <c r="A120936">
        <v>4</v>
      </c>
      <c r="B120936">
        <v>1559907477</v>
      </c>
      <c r="C120936" t="s">
        <v>73901</v>
      </c>
      <c r="D120936" t="s">
        <v>188501</v>
      </c>
      <c r="E120936" t="s">
        <v>333595</v>
      </c>
    </row>
    <row r="120937" spans="1:5" x14ac:dyDescent="0.3">
      <c r="A120937">
        <v>4</v>
      </c>
      <c r="B120937">
        <v>1559907541</v>
      </c>
      <c r="C120937" t="s">
        <v>73902</v>
      </c>
      <c r="D120937" t="s">
        <v>163577</v>
      </c>
      <c r="E120937" t="s">
        <v>333596</v>
      </c>
    </row>
    <row r="120938" spans="1:5" x14ac:dyDescent="0.3">
      <c r="A120938">
        <v>4</v>
      </c>
      <c r="B120938">
        <v>1559907555</v>
      </c>
      <c r="C120938" t="s">
        <v>73903</v>
      </c>
      <c r="D120938" t="s">
        <v>188502</v>
      </c>
      <c r="E120938" t="s">
        <v>333597</v>
      </c>
    </row>
    <row r="120939" spans="1:5" x14ac:dyDescent="0.3">
      <c r="A120939">
        <v>4</v>
      </c>
      <c r="B120939">
        <v>1559907564</v>
      </c>
      <c r="C120939" t="s">
        <v>73901</v>
      </c>
      <c r="D120939" t="s">
        <v>128355</v>
      </c>
      <c r="E120939" t="s">
        <v>333598</v>
      </c>
    </row>
    <row r="120940" spans="1:5" x14ac:dyDescent="0.3">
      <c r="A120940">
        <v>4</v>
      </c>
      <c r="B120940">
        <v>1559907644</v>
      </c>
      <c r="C120940" t="s">
        <v>73902</v>
      </c>
      <c r="D120940" t="s">
        <v>188503</v>
      </c>
      <c r="E120940" t="s">
        <v>333599</v>
      </c>
    </row>
    <row r="120941" spans="1:5" x14ac:dyDescent="0.3">
      <c r="A120941">
        <v>4</v>
      </c>
      <c r="B120941">
        <v>1559907708</v>
      </c>
      <c r="C120941" t="s">
        <v>73903</v>
      </c>
      <c r="D120941" t="s">
        <v>188504</v>
      </c>
      <c r="E120941" t="s">
        <v>333600</v>
      </c>
    </row>
    <row r="120942" spans="1:5" x14ac:dyDescent="0.3">
      <c r="A120942">
        <v>4</v>
      </c>
      <c r="B120942">
        <v>1559907711</v>
      </c>
      <c r="C120942" t="s">
        <v>73903</v>
      </c>
      <c r="D120942" t="s">
        <v>188505</v>
      </c>
      <c r="E120942" t="s">
        <v>333601</v>
      </c>
    </row>
    <row r="120943" spans="1:5" x14ac:dyDescent="0.3">
      <c r="A120943">
        <v>4</v>
      </c>
      <c r="B120943">
        <v>1559907773</v>
      </c>
      <c r="C120943" t="s">
        <v>73904</v>
      </c>
      <c r="D120943" t="s">
        <v>188506</v>
      </c>
      <c r="E120943" t="s">
        <v>333602</v>
      </c>
    </row>
    <row r="120944" spans="1:5" x14ac:dyDescent="0.3">
      <c r="A120944">
        <v>4</v>
      </c>
      <c r="B120944">
        <v>1559907798</v>
      </c>
      <c r="C120944" t="s">
        <v>73905</v>
      </c>
      <c r="D120944" t="s">
        <v>188507</v>
      </c>
      <c r="E120944" t="s">
        <v>333603</v>
      </c>
    </row>
    <row r="120945" spans="1:5" x14ac:dyDescent="0.3">
      <c r="A120945">
        <v>4</v>
      </c>
      <c r="B120945">
        <v>1559907812</v>
      </c>
      <c r="C120945" t="s">
        <v>73906</v>
      </c>
      <c r="D120945" t="s">
        <v>188508</v>
      </c>
      <c r="E120945" t="s">
        <v>333604</v>
      </c>
    </row>
    <row r="120946" spans="1:5" x14ac:dyDescent="0.3">
      <c r="A120946">
        <v>4</v>
      </c>
      <c r="B120946">
        <v>1559907873</v>
      </c>
      <c r="C120946" t="s">
        <v>73905</v>
      </c>
      <c r="D120946" t="s">
        <v>188509</v>
      </c>
      <c r="E120946" t="s">
        <v>333605</v>
      </c>
    </row>
    <row r="120947" spans="1:5" x14ac:dyDescent="0.3">
      <c r="A120947">
        <v>4</v>
      </c>
      <c r="B120947">
        <v>1559907949</v>
      </c>
      <c r="C120947" t="s">
        <v>73904</v>
      </c>
      <c r="D120947" t="s">
        <v>188510</v>
      </c>
      <c r="E120947" t="s">
        <v>333606</v>
      </c>
    </row>
    <row r="120948" spans="1:5" x14ac:dyDescent="0.3">
      <c r="A120948">
        <v>4</v>
      </c>
      <c r="B120948">
        <v>1559908031</v>
      </c>
      <c r="C120948" t="s">
        <v>73906</v>
      </c>
      <c r="D120948" t="s">
        <v>188511</v>
      </c>
      <c r="E120948" t="s">
        <v>333607</v>
      </c>
    </row>
    <row r="120949" spans="1:5" x14ac:dyDescent="0.3">
      <c r="A120949">
        <v>4</v>
      </c>
      <c r="B120949">
        <v>1559908098</v>
      </c>
      <c r="C120949" t="s">
        <v>73907</v>
      </c>
      <c r="D120949" t="s">
        <v>188512</v>
      </c>
      <c r="E120949" t="s">
        <v>333608</v>
      </c>
    </row>
    <row r="120950" spans="1:5" x14ac:dyDescent="0.3">
      <c r="A120950">
        <v>4</v>
      </c>
      <c r="B120950">
        <v>1559908100</v>
      </c>
      <c r="C120950" t="s">
        <v>73908</v>
      </c>
      <c r="D120950" t="s">
        <v>159272</v>
      </c>
      <c r="E120950" t="s">
        <v>333609</v>
      </c>
    </row>
    <row r="120951" spans="1:5" x14ac:dyDescent="0.3">
      <c r="A120951">
        <v>4</v>
      </c>
      <c r="B120951">
        <v>1559908123</v>
      </c>
      <c r="C120951" t="s">
        <v>73909</v>
      </c>
      <c r="D120951" t="s">
        <v>188513</v>
      </c>
      <c r="E120951" t="s">
        <v>333610</v>
      </c>
    </row>
    <row r="120952" spans="1:5" x14ac:dyDescent="0.3">
      <c r="A120952">
        <v>4</v>
      </c>
      <c r="B120952">
        <v>1559908144</v>
      </c>
      <c r="C120952" t="s">
        <v>73909</v>
      </c>
      <c r="D120952" t="s">
        <v>188514</v>
      </c>
      <c r="E120952" t="s">
        <v>333611</v>
      </c>
    </row>
    <row r="120953" spans="1:5" x14ac:dyDescent="0.3">
      <c r="A120953">
        <v>4</v>
      </c>
      <c r="B120953">
        <v>1559908235</v>
      </c>
      <c r="C120953" t="s">
        <v>73907</v>
      </c>
      <c r="D120953" t="s">
        <v>188515</v>
      </c>
      <c r="E120953" t="s">
        <v>333612</v>
      </c>
    </row>
    <row r="120954" spans="1:5" x14ac:dyDescent="0.3">
      <c r="A120954">
        <v>4</v>
      </c>
      <c r="B120954">
        <v>1559908290</v>
      </c>
      <c r="C120954" t="s">
        <v>73910</v>
      </c>
      <c r="D120954" t="s">
        <v>188516</v>
      </c>
      <c r="E120954" t="s">
        <v>333613</v>
      </c>
    </row>
    <row r="120955" spans="1:5" x14ac:dyDescent="0.3">
      <c r="A120955">
        <v>4</v>
      </c>
      <c r="B120955">
        <v>1559908308</v>
      </c>
      <c r="C120955" t="s">
        <v>73910</v>
      </c>
      <c r="D120955" t="s">
        <v>188517</v>
      </c>
      <c r="E120955" t="s">
        <v>333614</v>
      </c>
    </row>
    <row r="120956" spans="1:5" x14ac:dyDescent="0.3">
      <c r="A120956">
        <v>4</v>
      </c>
      <c r="B120956">
        <v>1559908313</v>
      </c>
      <c r="C120956" t="s">
        <v>73907</v>
      </c>
      <c r="D120956" t="s">
        <v>188518</v>
      </c>
      <c r="E120956" t="s">
        <v>333615</v>
      </c>
    </row>
    <row r="120957" spans="1:5" x14ac:dyDescent="0.3">
      <c r="A120957">
        <v>4</v>
      </c>
      <c r="B120957">
        <v>1559938238</v>
      </c>
      <c r="C120957" t="s">
        <v>73911</v>
      </c>
      <c r="D120957" t="s">
        <v>188519</v>
      </c>
      <c r="E120957" t="s">
        <v>333616</v>
      </c>
    </row>
    <row r="120958" spans="1:5" x14ac:dyDescent="0.3">
      <c r="A120958">
        <v>4</v>
      </c>
      <c r="B120958">
        <v>1559938264</v>
      </c>
      <c r="C120958" t="s">
        <v>73912</v>
      </c>
      <c r="D120958" t="s">
        <v>188520</v>
      </c>
      <c r="E120958" t="s">
        <v>333617</v>
      </c>
    </row>
    <row r="120959" spans="1:5" x14ac:dyDescent="0.3">
      <c r="A120959">
        <v>4</v>
      </c>
      <c r="B120959">
        <v>1559938267</v>
      </c>
      <c r="C120959" t="s">
        <v>73912</v>
      </c>
      <c r="D120959" t="s">
        <v>188521</v>
      </c>
      <c r="E120959" t="s">
        <v>333618</v>
      </c>
    </row>
    <row r="120960" spans="1:5" x14ac:dyDescent="0.3">
      <c r="A120960">
        <v>4</v>
      </c>
      <c r="B120960">
        <v>1559938309</v>
      </c>
      <c r="C120960" t="s">
        <v>73911</v>
      </c>
      <c r="D120960" t="s">
        <v>188522</v>
      </c>
      <c r="E120960" t="s">
        <v>333619</v>
      </c>
    </row>
    <row r="120961" spans="1:5" x14ac:dyDescent="0.3">
      <c r="A120961">
        <v>4</v>
      </c>
      <c r="B120961">
        <v>1559938351</v>
      </c>
      <c r="C120961" t="s">
        <v>73913</v>
      </c>
      <c r="D120961" t="s">
        <v>181436</v>
      </c>
      <c r="E120961" t="s">
        <v>333620</v>
      </c>
    </row>
    <row r="120962" spans="1:5" x14ac:dyDescent="0.3">
      <c r="A120962">
        <v>4</v>
      </c>
      <c r="B120962">
        <v>1559938371</v>
      </c>
      <c r="C120962" t="s">
        <v>73913</v>
      </c>
      <c r="D120962" t="s">
        <v>188523</v>
      </c>
      <c r="E120962" t="s">
        <v>333621</v>
      </c>
    </row>
    <row r="120963" spans="1:5" x14ac:dyDescent="0.3">
      <c r="A120963">
        <v>4</v>
      </c>
      <c r="B120963">
        <v>1559938408</v>
      </c>
      <c r="C120963" t="s">
        <v>73914</v>
      </c>
      <c r="D120963" t="s">
        <v>188524</v>
      </c>
      <c r="E120963" t="s">
        <v>333622</v>
      </c>
    </row>
    <row r="120964" spans="1:5" x14ac:dyDescent="0.3">
      <c r="A120964">
        <v>4</v>
      </c>
      <c r="B120964">
        <v>1559938415</v>
      </c>
      <c r="C120964" t="s">
        <v>73911</v>
      </c>
      <c r="D120964" t="s">
        <v>188525</v>
      </c>
      <c r="E120964" t="s">
        <v>333623</v>
      </c>
    </row>
    <row r="120965" spans="1:5" x14ac:dyDescent="0.3">
      <c r="A120965">
        <v>4</v>
      </c>
      <c r="B120965">
        <v>1559938550</v>
      </c>
      <c r="C120965" t="s">
        <v>73914</v>
      </c>
      <c r="D120965" t="s">
        <v>188526</v>
      </c>
      <c r="E120965" t="s">
        <v>333624</v>
      </c>
    </row>
    <row r="120966" spans="1:5" x14ac:dyDescent="0.3">
      <c r="A120966">
        <v>4</v>
      </c>
      <c r="B120966">
        <v>1559938591</v>
      </c>
      <c r="C120966" t="s">
        <v>73914</v>
      </c>
      <c r="D120966" t="s">
        <v>188527</v>
      </c>
      <c r="E120966" t="s">
        <v>333625</v>
      </c>
    </row>
    <row r="120967" spans="1:5" x14ac:dyDescent="0.3">
      <c r="A120967">
        <v>4</v>
      </c>
      <c r="B120967">
        <v>1559938619</v>
      </c>
      <c r="C120967" t="s">
        <v>73915</v>
      </c>
      <c r="D120967" t="s">
        <v>188528</v>
      </c>
      <c r="E120967" t="s">
        <v>333626</v>
      </c>
    </row>
    <row r="120968" spans="1:5" x14ac:dyDescent="0.3">
      <c r="A120968">
        <v>4</v>
      </c>
      <c r="B120968">
        <v>1559938628</v>
      </c>
      <c r="C120968" t="s">
        <v>73915</v>
      </c>
      <c r="D120968" t="s">
        <v>156821</v>
      </c>
      <c r="E120968" t="s">
        <v>333627</v>
      </c>
    </row>
    <row r="120969" spans="1:5" x14ac:dyDescent="0.3">
      <c r="A120969">
        <v>4</v>
      </c>
      <c r="B120969">
        <v>1559938639</v>
      </c>
      <c r="C120969" t="s">
        <v>73916</v>
      </c>
      <c r="D120969" t="s">
        <v>188529</v>
      </c>
      <c r="E120969" t="s">
        <v>333628</v>
      </c>
    </row>
    <row r="120970" spans="1:5" x14ac:dyDescent="0.3">
      <c r="A120970">
        <v>4</v>
      </c>
      <c r="B120970">
        <v>1559938671</v>
      </c>
      <c r="C120970" t="s">
        <v>73916</v>
      </c>
      <c r="D120970" t="s">
        <v>188530</v>
      </c>
      <c r="E120970" t="s">
        <v>333629</v>
      </c>
    </row>
    <row r="120971" spans="1:5" x14ac:dyDescent="0.3">
      <c r="A120971">
        <v>4</v>
      </c>
      <c r="B120971">
        <v>1559938678</v>
      </c>
      <c r="C120971" t="s">
        <v>73917</v>
      </c>
      <c r="D120971" t="s">
        <v>188531</v>
      </c>
      <c r="E120971" t="s">
        <v>333630</v>
      </c>
    </row>
    <row r="120972" spans="1:5" x14ac:dyDescent="0.3">
      <c r="A120972">
        <v>4</v>
      </c>
      <c r="B120972">
        <v>1559938702</v>
      </c>
      <c r="C120972" t="s">
        <v>73917</v>
      </c>
      <c r="D120972" t="s">
        <v>168412</v>
      </c>
      <c r="E120972" t="s">
        <v>333631</v>
      </c>
    </row>
    <row r="120973" spans="1:5" x14ac:dyDescent="0.3">
      <c r="A120973">
        <v>4</v>
      </c>
      <c r="B120973">
        <v>1559938728</v>
      </c>
      <c r="C120973" t="s">
        <v>73916</v>
      </c>
      <c r="D120973" t="s">
        <v>166265</v>
      </c>
      <c r="E120973" t="s">
        <v>333632</v>
      </c>
    </row>
    <row r="120974" spans="1:5" x14ac:dyDescent="0.3">
      <c r="A120974">
        <v>4</v>
      </c>
      <c r="B120974">
        <v>1559938750</v>
      </c>
      <c r="C120974" t="s">
        <v>73917</v>
      </c>
      <c r="D120974" t="s">
        <v>188532</v>
      </c>
      <c r="E120974" t="s">
        <v>333633</v>
      </c>
    </row>
    <row r="120975" spans="1:5" x14ac:dyDescent="0.3">
      <c r="A120975">
        <v>4</v>
      </c>
      <c r="B120975">
        <v>1559938786</v>
      </c>
      <c r="C120975" t="s">
        <v>73917</v>
      </c>
      <c r="D120975" t="s">
        <v>101385</v>
      </c>
      <c r="E120975" t="s">
        <v>333634</v>
      </c>
    </row>
    <row r="120976" spans="1:5" x14ac:dyDescent="0.3">
      <c r="A120976">
        <v>4</v>
      </c>
      <c r="B120976">
        <v>1559938793</v>
      </c>
      <c r="C120976" t="s">
        <v>73915</v>
      </c>
      <c r="D120976" t="s">
        <v>188533</v>
      </c>
      <c r="E120976" t="s">
        <v>333635</v>
      </c>
    </row>
    <row r="120977" spans="1:5" x14ac:dyDescent="0.3">
      <c r="A120977">
        <v>4</v>
      </c>
      <c r="B120977">
        <v>1559938800</v>
      </c>
      <c r="C120977" t="s">
        <v>73915</v>
      </c>
      <c r="D120977" t="s">
        <v>185365</v>
      </c>
      <c r="E120977" t="s">
        <v>333636</v>
      </c>
    </row>
    <row r="120978" spans="1:5" x14ac:dyDescent="0.3">
      <c r="A120978">
        <v>4</v>
      </c>
      <c r="B120978">
        <v>1559938825</v>
      </c>
      <c r="C120978" t="s">
        <v>73918</v>
      </c>
      <c r="D120978" t="s">
        <v>188534</v>
      </c>
      <c r="E120978" t="s">
        <v>333637</v>
      </c>
    </row>
    <row r="120979" spans="1:5" x14ac:dyDescent="0.3">
      <c r="A120979">
        <v>4</v>
      </c>
      <c r="B120979">
        <v>1559938840</v>
      </c>
      <c r="C120979" t="s">
        <v>73919</v>
      </c>
      <c r="D120979" t="s">
        <v>166522</v>
      </c>
      <c r="E120979" t="s">
        <v>333638</v>
      </c>
    </row>
    <row r="120980" spans="1:5" x14ac:dyDescent="0.3">
      <c r="A120980">
        <v>4</v>
      </c>
      <c r="B120980">
        <v>1559938859</v>
      </c>
      <c r="C120980" t="s">
        <v>73919</v>
      </c>
      <c r="D120980" t="s">
        <v>188535</v>
      </c>
      <c r="E120980" t="s">
        <v>333639</v>
      </c>
    </row>
    <row r="120981" spans="1:5" x14ac:dyDescent="0.3">
      <c r="A120981">
        <v>4</v>
      </c>
      <c r="B120981">
        <v>1559938973</v>
      </c>
      <c r="C120981" t="s">
        <v>73919</v>
      </c>
      <c r="D120981" t="s">
        <v>188536</v>
      </c>
      <c r="E120981" t="s">
        <v>333640</v>
      </c>
    </row>
    <row r="120982" spans="1:5" x14ac:dyDescent="0.3">
      <c r="A120982">
        <v>4</v>
      </c>
      <c r="B120982">
        <v>1559938985</v>
      </c>
      <c r="C120982" t="s">
        <v>73918</v>
      </c>
      <c r="D120982" t="s">
        <v>188537</v>
      </c>
      <c r="E120982" t="s">
        <v>333641</v>
      </c>
    </row>
    <row r="120983" spans="1:5" x14ac:dyDescent="0.3">
      <c r="A120983">
        <v>4</v>
      </c>
      <c r="B120983">
        <v>1559939020</v>
      </c>
      <c r="C120983" t="s">
        <v>73919</v>
      </c>
      <c r="D120983" t="s">
        <v>188538</v>
      </c>
      <c r="E120983" t="s">
        <v>333642</v>
      </c>
    </row>
    <row r="120984" spans="1:5" x14ac:dyDescent="0.3">
      <c r="A120984">
        <v>4</v>
      </c>
      <c r="B120984">
        <v>1559939038</v>
      </c>
      <c r="C120984" t="s">
        <v>73918</v>
      </c>
      <c r="D120984" t="s">
        <v>188539</v>
      </c>
      <c r="E120984" t="s">
        <v>333643</v>
      </c>
    </row>
    <row r="120985" spans="1:5" x14ac:dyDescent="0.3">
      <c r="A120985">
        <v>4</v>
      </c>
      <c r="B120985">
        <v>1559939057</v>
      </c>
      <c r="C120985" t="s">
        <v>73920</v>
      </c>
      <c r="D120985" t="s">
        <v>188540</v>
      </c>
      <c r="E120985" t="s">
        <v>333644</v>
      </c>
    </row>
    <row r="120986" spans="1:5" x14ac:dyDescent="0.3">
      <c r="A120986">
        <v>4</v>
      </c>
      <c r="B120986">
        <v>1559939069</v>
      </c>
      <c r="C120986" t="s">
        <v>73918</v>
      </c>
      <c r="D120986" t="s">
        <v>188541</v>
      </c>
      <c r="E120986" t="s">
        <v>333645</v>
      </c>
    </row>
    <row r="120987" spans="1:5" x14ac:dyDescent="0.3">
      <c r="A120987">
        <v>4</v>
      </c>
      <c r="B120987">
        <v>1559939124</v>
      </c>
      <c r="C120987" t="s">
        <v>73921</v>
      </c>
      <c r="D120987" t="s">
        <v>188542</v>
      </c>
      <c r="E120987" t="s">
        <v>333646</v>
      </c>
    </row>
    <row r="120988" spans="1:5" x14ac:dyDescent="0.3">
      <c r="A120988">
        <v>4</v>
      </c>
      <c r="B120988">
        <v>1559939153</v>
      </c>
      <c r="C120988" t="s">
        <v>73919</v>
      </c>
      <c r="D120988" t="s">
        <v>188543</v>
      </c>
      <c r="E120988" t="s">
        <v>333647</v>
      </c>
    </row>
    <row r="120989" spans="1:5" x14ac:dyDescent="0.3">
      <c r="A120989">
        <v>4</v>
      </c>
      <c r="B120989">
        <v>1559939168</v>
      </c>
      <c r="C120989" t="s">
        <v>73919</v>
      </c>
      <c r="D120989" t="s">
        <v>188544</v>
      </c>
      <c r="E120989" t="s">
        <v>333648</v>
      </c>
    </row>
    <row r="120990" spans="1:5" x14ac:dyDescent="0.3">
      <c r="A120990">
        <v>4</v>
      </c>
      <c r="B120990">
        <v>1559939174</v>
      </c>
      <c r="C120990" t="s">
        <v>73921</v>
      </c>
      <c r="D120990" t="s">
        <v>188545</v>
      </c>
      <c r="E120990" t="s">
        <v>333649</v>
      </c>
    </row>
    <row r="120991" spans="1:5" x14ac:dyDescent="0.3">
      <c r="A120991">
        <v>4</v>
      </c>
      <c r="B120991">
        <v>1559939244</v>
      </c>
      <c r="C120991" t="s">
        <v>73920</v>
      </c>
      <c r="D120991" t="s">
        <v>188546</v>
      </c>
      <c r="E120991" t="s">
        <v>333650</v>
      </c>
    </row>
    <row r="120992" spans="1:5" x14ac:dyDescent="0.3">
      <c r="A120992">
        <v>4</v>
      </c>
      <c r="B120992">
        <v>1559939254</v>
      </c>
      <c r="C120992" t="s">
        <v>73921</v>
      </c>
      <c r="D120992" t="s">
        <v>188519</v>
      </c>
      <c r="E120992" t="s">
        <v>333651</v>
      </c>
    </row>
    <row r="120993" spans="1:5" x14ac:dyDescent="0.3">
      <c r="A120993">
        <v>4</v>
      </c>
      <c r="B120993">
        <v>1559939255</v>
      </c>
      <c r="C120993" t="s">
        <v>73920</v>
      </c>
      <c r="D120993" t="s">
        <v>102875</v>
      </c>
      <c r="E120993" t="s">
        <v>333652</v>
      </c>
    </row>
    <row r="120994" spans="1:5" x14ac:dyDescent="0.3">
      <c r="A120994">
        <v>4</v>
      </c>
      <c r="B120994">
        <v>1559939268</v>
      </c>
      <c r="C120994" t="s">
        <v>73921</v>
      </c>
      <c r="D120994" t="s">
        <v>175534</v>
      </c>
      <c r="E120994" t="s">
        <v>333653</v>
      </c>
    </row>
    <row r="120995" spans="1:5" x14ac:dyDescent="0.3">
      <c r="A120995">
        <v>4</v>
      </c>
      <c r="B120995">
        <v>1559939274</v>
      </c>
      <c r="C120995" t="s">
        <v>73920</v>
      </c>
      <c r="D120995" t="s">
        <v>188547</v>
      </c>
      <c r="E120995" t="s">
        <v>333654</v>
      </c>
    </row>
    <row r="120996" spans="1:5" x14ac:dyDescent="0.3">
      <c r="A120996">
        <v>4</v>
      </c>
      <c r="B120996">
        <v>1559939313</v>
      </c>
      <c r="C120996" t="s">
        <v>73921</v>
      </c>
      <c r="D120996" t="s">
        <v>186867</v>
      </c>
      <c r="E120996" t="s">
        <v>333655</v>
      </c>
    </row>
    <row r="120997" spans="1:5" x14ac:dyDescent="0.3">
      <c r="A120997">
        <v>4</v>
      </c>
      <c r="B120997">
        <v>1559939322</v>
      </c>
      <c r="C120997" t="s">
        <v>73921</v>
      </c>
      <c r="D120997" t="s">
        <v>188548</v>
      </c>
      <c r="E120997" t="s">
        <v>333656</v>
      </c>
    </row>
    <row r="120998" spans="1:5" x14ac:dyDescent="0.3">
      <c r="A120998">
        <v>4</v>
      </c>
      <c r="B120998">
        <v>1559939354</v>
      </c>
      <c r="C120998" t="s">
        <v>73921</v>
      </c>
      <c r="D120998" t="s">
        <v>188549</v>
      </c>
      <c r="E120998" t="s">
        <v>333657</v>
      </c>
    </row>
    <row r="120999" spans="1:5" x14ac:dyDescent="0.3">
      <c r="A120999">
        <v>4</v>
      </c>
      <c r="B120999">
        <v>1559939392</v>
      </c>
      <c r="C120999" t="s">
        <v>73921</v>
      </c>
      <c r="D120999" t="s">
        <v>176014</v>
      </c>
      <c r="E120999" t="s">
        <v>333658</v>
      </c>
    </row>
    <row r="121000" spans="1:5" x14ac:dyDescent="0.3">
      <c r="A121000">
        <v>4</v>
      </c>
      <c r="B121000">
        <v>1559939411</v>
      </c>
      <c r="C121000" t="s">
        <v>73922</v>
      </c>
      <c r="D121000" t="s">
        <v>188550</v>
      </c>
      <c r="E121000" t="s">
        <v>333659</v>
      </c>
    </row>
    <row r="121001" spans="1:5" x14ac:dyDescent="0.3">
      <c r="A121001">
        <v>4</v>
      </c>
      <c r="B121001">
        <v>1559939432</v>
      </c>
      <c r="C121001" t="s">
        <v>73923</v>
      </c>
      <c r="D121001" t="s">
        <v>173874</v>
      </c>
      <c r="E121001" t="s">
        <v>333660</v>
      </c>
    </row>
    <row r="121002" spans="1:5" x14ac:dyDescent="0.3">
      <c r="A121002">
        <v>4</v>
      </c>
      <c r="B121002">
        <v>1559939495</v>
      </c>
      <c r="C121002" t="s">
        <v>73922</v>
      </c>
      <c r="D121002" t="s">
        <v>188551</v>
      </c>
      <c r="E121002" t="s">
        <v>333661</v>
      </c>
    </row>
    <row r="121003" spans="1:5" x14ac:dyDescent="0.3">
      <c r="A121003">
        <v>4</v>
      </c>
      <c r="B121003">
        <v>1559939564</v>
      </c>
      <c r="C121003" t="s">
        <v>73924</v>
      </c>
      <c r="D121003" t="s">
        <v>104506</v>
      </c>
      <c r="E121003" t="s">
        <v>333662</v>
      </c>
    </row>
    <row r="121004" spans="1:5" x14ac:dyDescent="0.3">
      <c r="A121004">
        <v>4</v>
      </c>
      <c r="B121004">
        <v>1559939595</v>
      </c>
      <c r="C121004" t="s">
        <v>73924</v>
      </c>
      <c r="D121004" t="s">
        <v>188552</v>
      </c>
      <c r="E121004" t="s">
        <v>333663</v>
      </c>
    </row>
    <row r="121005" spans="1:5" x14ac:dyDescent="0.3">
      <c r="A121005">
        <v>4</v>
      </c>
      <c r="B121005">
        <v>1559939611</v>
      </c>
      <c r="C121005" t="s">
        <v>73923</v>
      </c>
      <c r="D121005" t="s">
        <v>188553</v>
      </c>
      <c r="E121005" t="s">
        <v>333664</v>
      </c>
    </row>
    <row r="121006" spans="1:5" x14ac:dyDescent="0.3">
      <c r="A121006">
        <v>4</v>
      </c>
      <c r="B121006">
        <v>1559939656</v>
      </c>
      <c r="C121006" t="s">
        <v>73924</v>
      </c>
      <c r="D121006" t="s">
        <v>188554</v>
      </c>
      <c r="E121006" t="s">
        <v>333665</v>
      </c>
    </row>
    <row r="121007" spans="1:5" x14ac:dyDescent="0.3">
      <c r="A121007">
        <v>4</v>
      </c>
      <c r="B121007">
        <v>1559939693</v>
      </c>
      <c r="C121007" t="s">
        <v>73922</v>
      </c>
      <c r="D121007" t="s">
        <v>188555</v>
      </c>
      <c r="E121007" t="s">
        <v>333666</v>
      </c>
    </row>
    <row r="121008" spans="1:5" x14ac:dyDescent="0.3">
      <c r="A121008">
        <v>4</v>
      </c>
      <c r="B121008">
        <v>1559939702</v>
      </c>
      <c r="C121008" t="s">
        <v>73924</v>
      </c>
      <c r="D121008" t="s">
        <v>188556</v>
      </c>
      <c r="E121008" t="s">
        <v>333667</v>
      </c>
    </row>
    <row r="121009" spans="1:5" x14ac:dyDescent="0.3">
      <c r="A121009">
        <v>4</v>
      </c>
      <c r="B121009">
        <v>1559939708</v>
      </c>
      <c r="C121009" t="s">
        <v>73922</v>
      </c>
      <c r="D121009" t="s">
        <v>188557</v>
      </c>
      <c r="E121009" t="s">
        <v>333668</v>
      </c>
    </row>
    <row r="121010" spans="1:5" x14ac:dyDescent="0.3">
      <c r="A121010">
        <v>4</v>
      </c>
      <c r="B121010">
        <v>1559939730</v>
      </c>
      <c r="C121010" t="s">
        <v>73922</v>
      </c>
      <c r="D121010" t="s">
        <v>188558</v>
      </c>
      <c r="E121010" t="s">
        <v>333669</v>
      </c>
    </row>
    <row r="121011" spans="1:5" x14ac:dyDescent="0.3">
      <c r="A121011">
        <v>4</v>
      </c>
      <c r="B121011">
        <v>1559939736</v>
      </c>
      <c r="C121011" t="s">
        <v>73924</v>
      </c>
      <c r="D121011" t="s">
        <v>160604</v>
      </c>
      <c r="E121011" t="s">
        <v>333670</v>
      </c>
    </row>
    <row r="121012" spans="1:5" x14ac:dyDescent="0.3">
      <c r="A121012">
        <v>4</v>
      </c>
      <c r="B121012">
        <v>1559939758</v>
      </c>
      <c r="C121012" t="s">
        <v>73925</v>
      </c>
      <c r="D121012" t="s">
        <v>188559</v>
      </c>
      <c r="E121012" t="s">
        <v>333671</v>
      </c>
    </row>
    <row r="121013" spans="1:5" x14ac:dyDescent="0.3">
      <c r="A121013">
        <v>4</v>
      </c>
      <c r="B121013">
        <v>1559939816</v>
      </c>
      <c r="C121013" t="s">
        <v>73925</v>
      </c>
      <c r="D121013" t="s">
        <v>188560</v>
      </c>
      <c r="E121013" t="s">
        <v>333672</v>
      </c>
    </row>
    <row r="121014" spans="1:5" x14ac:dyDescent="0.3">
      <c r="A121014">
        <v>4</v>
      </c>
      <c r="B121014">
        <v>1559939856</v>
      </c>
      <c r="C121014" t="s">
        <v>73926</v>
      </c>
      <c r="D121014" t="s">
        <v>119214</v>
      </c>
      <c r="E121014" t="s">
        <v>333673</v>
      </c>
    </row>
    <row r="121015" spans="1:5" x14ac:dyDescent="0.3">
      <c r="A121015">
        <v>4</v>
      </c>
      <c r="B121015">
        <v>1559939865</v>
      </c>
      <c r="C121015" t="s">
        <v>73925</v>
      </c>
      <c r="D121015" t="s">
        <v>188561</v>
      </c>
      <c r="E121015" t="s">
        <v>333674</v>
      </c>
    </row>
    <row r="121016" spans="1:5" x14ac:dyDescent="0.3">
      <c r="A121016">
        <v>4</v>
      </c>
      <c r="B121016">
        <v>1559939867</v>
      </c>
      <c r="C121016" t="s">
        <v>73925</v>
      </c>
      <c r="D121016" t="s">
        <v>188562</v>
      </c>
      <c r="E121016" t="s">
        <v>333675</v>
      </c>
    </row>
    <row r="121017" spans="1:5" x14ac:dyDescent="0.3">
      <c r="A121017">
        <v>4</v>
      </c>
      <c r="B121017">
        <v>1559939919</v>
      </c>
      <c r="C121017" t="s">
        <v>73927</v>
      </c>
      <c r="D121017" t="s">
        <v>180880</v>
      </c>
      <c r="E121017" t="s">
        <v>333676</v>
      </c>
    </row>
    <row r="121018" spans="1:5" x14ac:dyDescent="0.3">
      <c r="A121018">
        <v>4</v>
      </c>
      <c r="B121018">
        <v>1559939935</v>
      </c>
      <c r="C121018" t="s">
        <v>73926</v>
      </c>
      <c r="D121018" t="s">
        <v>175701</v>
      </c>
      <c r="E121018" t="s">
        <v>333677</v>
      </c>
    </row>
    <row r="121019" spans="1:5" x14ac:dyDescent="0.3">
      <c r="A121019">
        <v>4</v>
      </c>
      <c r="B121019">
        <v>1559939978</v>
      </c>
      <c r="C121019" t="s">
        <v>73926</v>
      </c>
      <c r="D121019" t="s">
        <v>163316</v>
      </c>
      <c r="E121019" t="s">
        <v>333678</v>
      </c>
    </row>
    <row r="121020" spans="1:5" x14ac:dyDescent="0.3">
      <c r="A121020">
        <v>4</v>
      </c>
      <c r="B121020">
        <v>1559939999</v>
      </c>
      <c r="C121020" t="s">
        <v>73928</v>
      </c>
      <c r="D121020" t="s">
        <v>188563</v>
      </c>
      <c r="E121020" t="s">
        <v>333679</v>
      </c>
    </row>
    <row r="121021" spans="1:5" x14ac:dyDescent="0.3">
      <c r="A121021">
        <v>4</v>
      </c>
      <c r="B121021">
        <v>1559940054</v>
      </c>
      <c r="C121021" t="s">
        <v>73925</v>
      </c>
      <c r="D121021" t="s">
        <v>160235</v>
      </c>
      <c r="E121021" t="s">
        <v>333680</v>
      </c>
    </row>
    <row r="121022" spans="1:5" x14ac:dyDescent="0.3">
      <c r="A121022">
        <v>4</v>
      </c>
      <c r="B121022">
        <v>1559940088</v>
      </c>
      <c r="C121022" t="s">
        <v>73928</v>
      </c>
      <c r="D121022" t="s">
        <v>185703</v>
      </c>
      <c r="E121022" t="s">
        <v>333681</v>
      </c>
    </row>
    <row r="121023" spans="1:5" x14ac:dyDescent="0.3">
      <c r="A121023">
        <v>4</v>
      </c>
      <c r="B121023">
        <v>1559940096</v>
      </c>
      <c r="C121023" t="s">
        <v>73926</v>
      </c>
      <c r="D121023" t="s">
        <v>188564</v>
      </c>
      <c r="E121023" t="s">
        <v>333682</v>
      </c>
    </row>
    <row r="121024" spans="1:5" x14ac:dyDescent="0.3">
      <c r="A121024">
        <v>4</v>
      </c>
      <c r="B121024">
        <v>1559940098</v>
      </c>
      <c r="C121024" t="s">
        <v>73926</v>
      </c>
      <c r="D121024" t="s">
        <v>163674</v>
      </c>
      <c r="E121024" t="s">
        <v>333683</v>
      </c>
    </row>
    <row r="121025" spans="1:5" x14ac:dyDescent="0.3">
      <c r="A121025">
        <v>4</v>
      </c>
      <c r="B121025">
        <v>1559940105</v>
      </c>
      <c r="C121025" t="s">
        <v>73926</v>
      </c>
      <c r="D121025" t="s">
        <v>173426</v>
      </c>
      <c r="E121025" t="s">
        <v>333684</v>
      </c>
    </row>
    <row r="121026" spans="1:5" x14ac:dyDescent="0.3">
      <c r="A121026">
        <v>4</v>
      </c>
      <c r="B121026">
        <v>1559940121</v>
      </c>
      <c r="C121026" t="s">
        <v>73926</v>
      </c>
      <c r="D121026" t="s">
        <v>188565</v>
      </c>
      <c r="E121026" t="s">
        <v>333685</v>
      </c>
    </row>
    <row r="121027" spans="1:5" x14ac:dyDescent="0.3">
      <c r="A121027">
        <v>4</v>
      </c>
      <c r="B121027">
        <v>1559940151</v>
      </c>
      <c r="C121027" t="s">
        <v>73926</v>
      </c>
      <c r="D121027" t="s">
        <v>173699</v>
      </c>
      <c r="E121027" t="s">
        <v>333686</v>
      </c>
    </row>
    <row r="121028" spans="1:5" x14ac:dyDescent="0.3">
      <c r="A121028">
        <v>4</v>
      </c>
      <c r="B121028">
        <v>1559940251</v>
      </c>
      <c r="C121028" t="s">
        <v>73929</v>
      </c>
      <c r="D121028" t="s">
        <v>188252</v>
      </c>
      <c r="E121028" t="s">
        <v>333687</v>
      </c>
    </row>
    <row r="121029" spans="1:5" x14ac:dyDescent="0.3">
      <c r="A121029">
        <v>4</v>
      </c>
      <c r="B121029">
        <v>1559940257</v>
      </c>
      <c r="C121029" t="s">
        <v>73930</v>
      </c>
      <c r="D121029" t="s">
        <v>188566</v>
      </c>
      <c r="E121029" t="s">
        <v>333688</v>
      </c>
    </row>
    <row r="121030" spans="1:5" x14ac:dyDescent="0.3">
      <c r="A121030">
        <v>4</v>
      </c>
      <c r="B121030">
        <v>1559940259</v>
      </c>
      <c r="C121030" t="s">
        <v>73930</v>
      </c>
      <c r="D121030" t="s">
        <v>188567</v>
      </c>
      <c r="E121030" t="s">
        <v>333689</v>
      </c>
    </row>
    <row r="121031" spans="1:5" x14ac:dyDescent="0.3">
      <c r="A121031">
        <v>4</v>
      </c>
      <c r="B121031">
        <v>1559940269</v>
      </c>
      <c r="C121031" t="s">
        <v>73929</v>
      </c>
      <c r="D121031" t="s">
        <v>188568</v>
      </c>
      <c r="E121031" t="s">
        <v>333690</v>
      </c>
    </row>
    <row r="121032" spans="1:5" x14ac:dyDescent="0.3">
      <c r="A121032">
        <v>4</v>
      </c>
      <c r="B121032">
        <v>1559940291</v>
      </c>
      <c r="C121032" t="s">
        <v>73928</v>
      </c>
      <c r="D121032" t="s">
        <v>172557</v>
      </c>
      <c r="E121032" t="s">
        <v>333691</v>
      </c>
    </row>
    <row r="121033" spans="1:5" x14ac:dyDescent="0.3">
      <c r="A121033">
        <v>4</v>
      </c>
      <c r="B121033">
        <v>1559940301</v>
      </c>
      <c r="C121033" t="s">
        <v>73928</v>
      </c>
      <c r="D121033" t="s">
        <v>188569</v>
      </c>
      <c r="E121033" t="s">
        <v>333692</v>
      </c>
    </row>
    <row r="121034" spans="1:5" x14ac:dyDescent="0.3">
      <c r="A121034">
        <v>4</v>
      </c>
      <c r="B121034">
        <v>1559940307</v>
      </c>
      <c r="C121034" t="s">
        <v>73929</v>
      </c>
      <c r="D121034" t="s">
        <v>188570</v>
      </c>
      <c r="E121034" t="s">
        <v>333693</v>
      </c>
    </row>
    <row r="121035" spans="1:5" x14ac:dyDescent="0.3">
      <c r="A121035">
        <v>4</v>
      </c>
      <c r="B121035">
        <v>1559940345</v>
      </c>
      <c r="C121035" t="s">
        <v>73929</v>
      </c>
      <c r="D121035" t="s">
        <v>188571</v>
      </c>
      <c r="E121035" t="s">
        <v>333694</v>
      </c>
    </row>
    <row r="121036" spans="1:5" x14ac:dyDescent="0.3">
      <c r="A121036">
        <v>4</v>
      </c>
      <c r="B121036">
        <v>1559940348</v>
      </c>
      <c r="C121036" t="s">
        <v>73926</v>
      </c>
      <c r="D121036" t="s">
        <v>188572</v>
      </c>
      <c r="E121036" t="s">
        <v>333695</v>
      </c>
    </row>
    <row r="121037" spans="1:5" x14ac:dyDescent="0.3">
      <c r="A121037">
        <v>4</v>
      </c>
      <c r="B121037">
        <v>1559940379</v>
      </c>
      <c r="C121037" t="s">
        <v>73929</v>
      </c>
      <c r="D121037" t="s">
        <v>188573</v>
      </c>
      <c r="E121037" t="s">
        <v>333696</v>
      </c>
    </row>
    <row r="121038" spans="1:5" x14ac:dyDescent="0.3">
      <c r="A121038">
        <v>4</v>
      </c>
      <c r="B121038">
        <v>1559940403</v>
      </c>
      <c r="C121038" t="s">
        <v>73929</v>
      </c>
      <c r="D121038" t="s">
        <v>188574</v>
      </c>
      <c r="E121038" t="s">
        <v>333697</v>
      </c>
    </row>
    <row r="121039" spans="1:5" x14ac:dyDescent="0.3">
      <c r="A121039">
        <v>4</v>
      </c>
      <c r="B121039">
        <v>1559940428</v>
      </c>
      <c r="C121039" t="s">
        <v>73931</v>
      </c>
      <c r="D121039" t="s">
        <v>169214</v>
      </c>
      <c r="E121039" t="s">
        <v>333698</v>
      </c>
    </row>
    <row r="121040" spans="1:5" x14ac:dyDescent="0.3">
      <c r="A121040">
        <v>4</v>
      </c>
      <c r="B121040">
        <v>1559940434</v>
      </c>
      <c r="C121040" t="s">
        <v>73930</v>
      </c>
      <c r="D121040" t="s">
        <v>188575</v>
      </c>
      <c r="E121040" t="s">
        <v>333699</v>
      </c>
    </row>
    <row r="121041" spans="1:5" x14ac:dyDescent="0.3">
      <c r="A121041">
        <v>4</v>
      </c>
      <c r="B121041">
        <v>1559940461</v>
      </c>
      <c r="C121041" t="s">
        <v>73930</v>
      </c>
      <c r="D121041" t="s">
        <v>188576</v>
      </c>
      <c r="E121041" t="s">
        <v>333700</v>
      </c>
    </row>
    <row r="121042" spans="1:5" x14ac:dyDescent="0.3">
      <c r="A121042">
        <v>4</v>
      </c>
      <c r="B121042">
        <v>1559940541</v>
      </c>
      <c r="C121042" t="s">
        <v>73931</v>
      </c>
      <c r="D121042" t="s">
        <v>170450</v>
      </c>
      <c r="E121042" t="s">
        <v>333701</v>
      </c>
    </row>
    <row r="121043" spans="1:5" x14ac:dyDescent="0.3">
      <c r="A121043">
        <v>4</v>
      </c>
      <c r="B121043">
        <v>1559940578</v>
      </c>
      <c r="C121043" t="s">
        <v>73931</v>
      </c>
      <c r="D121043" t="s">
        <v>188577</v>
      </c>
      <c r="E121043" t="s">
        <v>333702</v>
      </c>
    </row>
    <row r="121044" spans="1:5" x14ac:dyDescent="0.3">
      <c r="A121044">
        <v>4</v>
      </c>
      <c r="B121044">
        <v>1559940675</v>
      </c>
      <c r="C121044" t="s">
        <v>73932</v>
      </c>
      <c r="D121044" t="s">
        <v>188578</v>
      </c>
      <c r="E121044" t="s">
        <v>333703</v>
      </c>
    </row>
    <row r="121045" spans="1:5" x14ac:dyDescent="0.3">
      <c r="A121045">
        <v>4</v>
      </c>
      <c r="B121045">
        <v>1559940747</v>
      </c>
      <c r="C121045" t="s">
        <v>73931</v>
      </c>
      <c r="D121045" t="s">
        <v>161588</v>
      </c>
      <c r="E121045" t="s">
        <v>333704</v>
      </c>
    </row>
    <row r="121046" spans="1:5" x14ac:dyDescent="0.3">
      <c r="A121046">
        <v>4</v>
      </c>
      <c r="B121046">
        <v>1559940785</v>
      </c>
      <c r="C121046" t="s">
        <v>73933</v>
      </c>
      <c r="D121046" t="s">
        <v>180721</v>
      </c>
      <c r="E121046" t="s">
        <v>333705</v>
      </c>
    </row>
    <row r="121047" spans="1:5" x14ac:dyDescent="0.3">
      <c r="A121047">
        <v>4</v>
      </c>
      <c r="B121047">
        <v>1559940812</v>
      </c>
      <c r="C121047" t="s">
        <v>73933</v>
      </c>
      <c r="D121047" t="s">
        <v>188579</v>
      </c>
      <c r="E121047" t="s">
        <v>333706</v>
      </c>
    </row>
    <row r="121048" spans="1:5" x14ac:dyDescent="0.3">
      <c r="A121048">
        <v>4</v>
      </c>
      <c r="B121048">
        <v>1559940825</v>
      </c>
      <c r="C121048" t="s">
        <v>73933</v>
      </c>
      <c r="D121048" t="s">
        <v>188580</v>
      </c>
      <c r="E121048" t="s">
        <v>333707</v>
      </c>
    </row>
    <row r="121049" spans="1:5" x14ac:dyDescent="0.3">
      <c r="A121049">
        <v>4</v>
      </c>
      <c r="B121049">
        <v>1559940830</v>
      </c>
      <c r="C121049" t="s">
        <v>73933</v>
      </c>
      <c r="D121049" t="s">
        <v>167260</v>
      </c>
      <c r="E121049" t="s">
        <v>333708</v>
      </c>
    </row>
    <row r="121050" spans="1:5" x14ac:dyDescent="0.3">
      <c r="A121050">
        <v>4</v>
      </c>
      <c r="B121050">
        <v>1559940835</v>
      </c>
      <c r="C121050" t="s">
        <v>73933</v>
      </c>
      <c r="D121050" t="s">
        <v>183369</v>
      </c>
      <c r="E121050" t="s">
        <v>333709</v>
      </c>
    </row>
    <row r="121051" spans="1:5" x14ac:dyDescent="0.3">
      <c r="A121051">
        <v>4</v>
      </c>
      <c r="B121051">
        <v>1559940901</v>
      </c>
      <c r="C121051" t="s">
        <v>73932</v>
      </c>
      <c r="D121051" t="s">
        <v>188581</v>
      </c>
      <c r="E121051" t="s">
        <v>333710</v>
      </c>
    </row>
    <row r="121052" spans="1:5" x14ac:dyDescent="0.3">
      <c r="A121052">
        <v>4</v>
      </c>
      <c r="B121052">
        <v>1559940908</v>
      </c>
      <c r="C121052" t="s">
        <v>73932</v>
      </c>
      <c r="D121052" t="s">
        <v>98804</v>
      </c>
      <c r="E121052" t="s">
        <v>333711</v>
      </c>
    </row>
    <row r="121053" spans="1:5" x14ac:dyDescent="0.3">
      <c r="A121053">
        <v>4</v>
      </c>
      <c r="B121053">
        <v>1559970900</v>
      </c>
      <c r="C121053" t="s">
        <v>73934</v>
      </c>
      <c r="D121053" t="s">
        <v>188582</v>
      </c>
      <c r="E121053" t="s">
        <v>333712</v>
      </c>
    </row>
    <row r="121054" spans="1:5" x14ac:dyDescent="0.3">
      <c r="A121054">
        <v>4</v>
      </c>
      <c r="B121054">
        <v>1559970919</v>
      </c>
      <c r="C121054" t="s">
        <v>73935</v>
      </c>
      <c r="D121054" t="s">
        <v>188583</v>
      </c>
      <c r="E121054" t="s">
        <v>333713</v>
      </c>
    </row>
    <row r="121055" spans="1:5" x14ac:dyDescent="0.3">
      <c r="A121055">
        <v>4</v>
      </c>
      <c r="B121055">
        <v>1559970925</v>
      </c>
      <c r="C121055" t="s">
        <v>73935</v>
      </c>
      <c r="D121055" t="s">
        <v>188584</v>
      </c>
      <c r="E121055" t="s">
        <v>333714</v>
      </c>
    </row>
    <row r="121056" spans="1:5" x14ac:dyDescent="0.3">
      <c r="A121056">
        <v>4</v>
      </c>
      <c r="B121056">
        <v>1559970926</v>
      </c>
      <c r="C121056" t="s">
        <v>73936</v>
      </c>
      <c r="D121056" t="s">
        <v>188585</v>
      </c>
      <c r="E121056" t="s">
        <v>333715</v>
      </c>
    </row>
    <row r="121057" spans="1:5" x14ac:dyDescent="0.3">
      <c r="A121057">
        <v>4</v>
      </c>
      <c r="B121057">
        <v>1559970959</v>
      </c>
      <c r="C121057" t="s">
        <v>73935</v>
      </c>
      <c r="D121057" t="s">
        <v>188586</v>
      </c>
      <c r="E121057" t="s">
        <v>333716</v>
      </c>
    </row>
    <row r="121058" spans="1:5" x14ac:dyDescent="0.3">
      <c r="A121058">
        <v>4</v>
      </c>
      <c r="B121058">
        <v>1559971007</v>
      </c>
      <c r="C121058" t="s">
        <v>73936</v>
      </c>
      <c r="D121058" t="s">
        <v>104953</v>
      </c>
      <c r="E121058" t="s">
        <v>333717</v>
      </c>
    </row>
    <row r="121059" spans="1:5" x14ac:dyDescent="0.3">
      <c r="A121059">
        <v>4</v>
      </c>
      <c r="B121059">
        <v>1559971020</v>
      </c>
      <c r="C121059" t="s">
        <v>73937</v>
      </c>
      <c r="D121059" t="s">
        <v>188587</v>
      </c>
      <c r="E121059" t="s">
        <v>333718</v>
      </c>
    </row>
    <row r="121060" spans="1:5" x14ac:dyDescent="0.3">
      <c r="A121060">
        <v>4</v>
      </c>
      <c r="B121060">
        <v>1559971056</v>
      </c>
      <c r="C121060" t="s">
        <v>73937</v>
      </c>
      <c r="D121060" t="s">
        <v>188588</v>
      </c>
      <c r="E121060" t="s">
        <v>333719</v>
      </c>
    </row>
    <row r="121061" spans="1:5" x14ac:dyDescent="0.3">
      <c r="A121061">
        <v>4</v>
      </c>
      <c r="B121061">
        <v>1559971062</v>
      </c>
      <c r="C121061" t="s">
        <v>73938</v>
      </c>
      <c r="D121061" t="s">
        <v>188398</v>
      </c>
      <c r="E121061" t="s">
        <v>333720</v>
      </c>
    </row>
    <row r="121062" spans="1:5" x14ac:dyDescent="0.3">
      <c r="A121062">
        <v>4</v>
      </c>
      <c r="B121062">
        <v>1559971071</v>
      </c>
      <c r="C121062" t="s">
        <v>73937</v>
      </c>
      <c r="D121062" t="s">
        <v>188589</v>
      </c>
      <c r="E121062" t="s">
        <v>333721</v>
      </c>
    </row>
    <row r="121063" spans="1:5" x14ac:dyDescent="0.3">
      <c r="A121063">
        <v>4</v>
      </c>
      <c r="B121063">
        <v>1559971086</v>
      </c>
      <c r="C121063" t="s">
        <v>73938</v>
      </c>
      <c r="D121063" t="s">
        <v>188590</v>
      </c>
      <c r="E121063" t="s">
        <v>333722</v>
      </c>
    </row>
    <row r="121064" spans="1:5" x14ac:dyDescent="0.3">
      <c r="A121064">
        <v>4</v>
      </c>
      <c r="B121064">
        <v>1559971099</v>
      </c>
      <c r="C121064" t="s">
        <v>73938</v>
      </c>
      <c r="D121064" t="s">
        <v>118005</v>
      </c>
      <c r="E121064" t="s">
        <v>333723</v>
      </c>
    </row>
    <row r="121065" spans="1:5" x14ac:dyDescent="0.3">
      <c r="A121065">
        <v>4</v>
      </c>
      <c r="B121065">
        <v>1559971129</v>
      </c>
      <c r="C121065" t="s">
        <v>73939</v>
      </c>
      <c r="D121065" t="s">
        <v>188591</v>
      </c>
      <c r="E121065" t="s">
        <v>333724</v>
      </c>
    </row>
    <row r="121066" spans="1:5" x14ac:dyDescent="0.3">
      <c r="A121066">
        <v>4</v>
      </c>
      <c r="B121066">
        <v>1559971220</v>
      </c>
      <c r="C121066" t="s">
        <v>73936</v>
      </c>
      <c r="D121066" t="s">
        <v>170737</v>
      </c>
      <c r="E121066" t="s">
        <v>333725</v>
      </c>
    </row>
    <row r="121067" spans="1:5" x14ac:dyDescent="0.3">
      <c r="A121067">
        <v>4</v>
      </c>
      <c r="B121067">
        <v>1559971252</v>
      </c>
      <c r="C121067" t="s">
        <v>73940</v>
      </c>
      <c r="D121067" t="s">
        <v>188592</v>
      </c>
      <c r="E121067" t="s">
        <v>333726</v>
      </c>
    </row>
    <row r="121068" spans="1:5" x14ac:dyDescent="0.3">
      <c r="A121068">
        <v>4</v>
      </c>
      <c r="B121068">
        <v>1559971281</v>
      </c>
      <c r="C121068" t="s">
        <v>73940</v>
      </c>
      <c r="D121068" t="s">
        <v>188593</v>
      </c>
      <c r="E121068" t="s">
        <v>333727</v>
      </c>
    </row>
    <row r="121069" spans="1:5" x14ac:dyDescent="0.3">
      <c r="A121069">
        <v>4</v>
      </c>
      <c r="B121069">
        <v>1559971308</v>
      </c>
      <c r="C121069" t="s">
        <v>73938</v>
      </c>
      <c r="D121069" t="s">
        <v>108453</v>
      </c>
      <c r="E121069" t="s">
        <v>333728</v>
      </c>
    </row>
    <row r="121070" spans="1:5" x14ac:dyDescent="0.3">
      <c r="A121070">
        <v>4</v>
      </c>
      <c r="B121070">
        <v>1559971317</v>
      </c>
      <c r="C121070" t="s">
        <v>73940</v>
      </c>
      <c r="D121070" t="s">
        <v>188594</v>
      </c>
      <c r="E121070" t="s">
        <v>333729</v>
      </c>
    </row>
    <row r="121071" spans="1:5" x14ac:dyDescent="0.3">
      <c r="A121071">
        <v>4</v>
      </c>
      <c r="B121071">
        <v>1559971323</v>
      </c>
      <c r="C121071" t="s">
        <v>73940</v>
      </c>
      <c r="D121071" t="s">
        <v>188595</v>
      </c>
      <c r="E121071" t="s">
        <v>333730</v>
      </c>
    </row>
    <row r="121072" spans="1:5" x14ac:dyDescent="0.3">
      <c r="A121072">
        <v>4</v>
      </c>
      <c r="B121072">
        <v>1559971361</v>
      </c>
      <c r="C121072" t="s">
        <v>73941</v>
      </c>
      <c r="D121072" t="s">
        <v>107239</v>
      </c>
      <c r="E121072" t="s">
        <v>333731</v>
      </c>
    </row>
    <row r="121073" spans="1:5" x14ac:dyDescent="0.3">
      <c r="A121073">
        <v>4</v>
      </c>
      <c r="B121073">
        <v>1559971365</v>
      </c>
      <c r="C121073" t="s">
        <v>73939</v>
      </c>
      <c r="D121073" t="s">
        <v>170170</v>
      </c>
      <c r="E121073" t="s">
        <v>333732</v>
      </c>
    </row>
    <row r="121074" spans="1:5" x14ac:dyDescent="0.3">
      <c r="A121074">
        <v>4</v>
      </c>
      <c r="B121074">
        <v>1559971394</v>
      </c>
      <c r="C121074" t="s">
        <v>73941</v>
      </c>
      <c r="D121074" t="s">
        <v>188596</v>
      </c>
      <c r="E121074" t="s">
        <v>333733</v>
      </c>
    </row>
    <row r="121075" spans="1:5" x14ac:dyDescent="0.3">
      <c r="A121075">
        <v>4</v>
      </c>
      <c r="B121075">
        <v>1559971409</v>
      </c>
      <c r="C121075" t="s">
        <v>73939</v>
      </c>
      <c r="D121075" t="s">
        <v>188597</v>
      </c>
      <c r="E121075" t="s">
        <v>333734</v>
      </c>
    </row>
    <row r="121076" spans="1:5" x14ac:dyDescent="0.3">
      <c r="A121076">
        <v>4</v>
      </c>
      <c r="B121076">
        <v>1559971448</v>
      </c>
      <c r="C121076" t="s">
        <v>73941</v>
      </c>
      <c r="D121076" t="s">
        <v>188598</v>
      </c>
      <c r="E121076" t="s">
        <v>333735</v>
      </c>
    </row>
    <row r="121077" spans="1:5" x14ac:dyDescent="0.3">
      <c r="A121077">
        <v>4</v>
      </c>
      <c r="B121077">
        <v>1559971575</v>
      </c>
      <c r="C121077" t="s">
        <v>73942</v>
      </c>
      <c r="D121077" t="s">
        <v>188599</v>
      </c>
      <c r="E121077" t="s">
        <v>333736</v>
      </c>
    </row>
    <row r="121078" spans="1:5" x14ac:dyDescent="0.3">
      <c r="A121078">
        <v>4</v>
      </c>
      <c r="B121078">
        <v>1559971618</v>
      </c>
      <c r="C121078" t="s">
        <v>73941</v>
      </c>
      <c r="D121078" t="s">
        <v>173019</v>
      </c>
      <c r="E121078" t="s">
        <v>333737</v>
      </c>
    </row>
    <row r="121079" spans="1:5" x14ac:dyDescent="0.3">
      <c r="A121079">
        <v>4</v>
      </c>
      <c r="B121079">
        <v>1559971624</v>
      </c>
      <c r="C121079" t="s">
        <v>73941</v>
      </c>
      <c r="D121079" t="s">
        <v>188260</v>
      </c>
      <c r="E121079" t="s">
        <v>333738</v>
      </c>
    </row>
    <row r="121080" spans="1:5" x14ac:dyDescent="0.3">
      <c r="A121080">
        <v>4</v>
      </c>
      <c r="B121080">
        <v>1559971628</v>
      </c>
      <c r="C121080" t="s">
        <v>73941</v>
      </c>
      <c r="D121080" t="s">
        <v>188600</v>
      </c>
      <c r="E121080" t="s">
        <v>333739</v>
      </c>
    </row>
    <row r="121081" spans="1:5" x14ac:dyDescent="0.3">
      <c r="A121081">
        <v>4</v>
      </c>
      <c r="B121081">
        <v>1559971677</v>
      </c>
      <c r="C121081" t="s">
        <v>73943</v>
      </c>
      <c r="D121081" t="s">
        <v>158723</v>
      </c>
      <c r="E121081" t="s">
        <v>333740</v>
      </c>
    </row>
    <row r="121082" spans="1:5" x14ac:dyDescent="0.3">
      <c r="A121082">
        <v>4</v>
      </c>
      <c r="B121082">
        <v>1559971729</v>
      </c>
      <c r="C121082" t="s">
        <v>73942</v>
      </c>
      <c r="D121082" t="s">
        <v>149472</v>
      </c>
      <c r="E121082" t="s">
        <v>333741</v>
      </c>
    </row>
    <row r="121083" spans="1:5" x14ac:dyDescent="0.3">
      <c r="A121083">
        <v>4</v>
      </c>
      <c r="B121083">
        <v>1559971747</v>
      </c>
      <c r="C121083" t="s">
        <v>73944</v>
      </c>
      <c r="D121083" t="s">
        <v>163715</v>
      </c>
      <c r="E121083" t="s">
        <v>333742</v>
      </c>
    </row>
    <row r="121084" spans="1:5" x14ac:dyDescent="0.3">
      <c r="A121084">
        <v>4</v>
      </c>
      <c r="B121084">
        <v>1559971785</v>
      </c>
      <c r="C121084" t="s">
        <v>73945</v>
      </c>
      <c r="D121084" t="s">
        <v>188601</v>
      </c>
      <c r="E121084" t="s">
        <v>333743</v>
      </c>
    </row>
    <row r="121085" spans="1:5" x14ac:dyDescent="0.3">
      <c r="A121085">
        <v>4</v>
      </c>
      <c r="B121085">
        <v>1559971787</v>
      </c>
      <c r="C121085" t="s">
        <v>73944</v>
      </c>
      <c r="D121085" t="s">
        <v>188602</v>
      </c>
      <c r="E121085" t="s">
        <v>333744</v>
      </c>
    </row>
    <row r="121086" spans="1:5" x14ac:dyDescent="0.3">
      <c r="A121086">
        <v>4</v>
      </c>
      <c r="B121086">
        <v>1559971862</v>
      </c>
      <c r="C121086" t="s">
        <v>73944</v>
      </c>
      <c r="D121086" t="s">
        <v>158402</v>
      </c>
      <c r="E121086" t="s">
        <v>333745</v>
      </c>
    </row>
    <row r="121087" spans="1:5" x14ac:dyDescent="0.3">
      <c r="A121087">
        <v>4</v>
      </c>
      <c r="B121087">
        <v>1559971865</v>
      </c>
      <c r="C121087" t="s">
        <v>73944</v>
      </c>
      <c r="D121087" t="s">
        <v>165858</v>
      </c>
      <c r="E121087" t="s">
        <v>333746</v>
      </c>
    </row>
    <row r="121088" spans="1:5" x14ac:dyDescent="0.3">
      <c r="A121088">
        <v>4</v>
      </c>
      <c r="B121088">
        <v>1559971948</v>
      </c>
      <c r="C121088" t="s">
        <v>73946</v>
      </c>
      <c r="D121088" t="s">
        <v>188603</v>
      </c>
      <c r="E121088" t="s">
        <v>333747</v>
      </c>
    </row>
    <row r="121089" spans="1:5" x14ac:dyDescent="0.3">
      <c r="A121089">
        <v>4</v>
      </c>
      <c r="B121089">
        <v>1559971973</v>
      </c>
      <c r="C121089" t="s">
        <v>73946</v>
      </c>
      <c r="D121089" t="s">
        <v>188604</v>
      </c>
      <c r="E121089" t="s">
        <v>333748</v>
      </c>
    </row>
    <row r="121090" spans="1:5" x14ac:dyDescent="0.3">
      <c r="A121090">
        <v>4</v>
      </c>
      <c r="B121090">
        <v>1559972031</v>
      </c>
      <c r="C121090" t="s">
        <v>73944</v>
      </c>
      <c r="D121090" t="s">
        <v>188605</v>
      </c>
      <c r="E121090" t="s">
        <v>333749</v>
      </c>
    </row>
    <row r="121091" spans="1:5" x14ac:dyDescent="0.3">
      <c r="A121091">
        <v>4</v>
      </c>
      <c r="B121091">
        <v>1559972037</v>
      </c>
      <c r="C121091" t="s">
        <v>73947</v>
      </c>
      <c r="D121091" t="s">
        <v>188606</v>
      </c>
      <c r="E121091" t="s">
        <v>333750</v>
      </c>
    </row>
    <row r="121092" spans="1:5" x14ac:dyDescent="0.3">
      <c r="A121092">
        <v>4</v>
      </c>
      <c r="B121092">
        <v>1559972071</v>
      </c>
      <c r="C121092" t="s">
        <v>73947</v>
      </c>
      <c r="D121092" t="s">
        <v>132223</v>
      </c>
      <c r="E121092" t="s">
        <v>333751</v>
      </c>
    </row>
    <row r="121093" spans="1:5" x14ac:dyDescent="0.3">
      <c r="A121093">
        <v>4</v>
      </c>
      <c r="B121093">
        <v>1559972084</v>
      </c>
      <c r="C121093" t="s">
        <v>73947</v>
      </c>
      <c r="D121093" t="s">
        <v>188607</v>
      </c>
      <c r="E121093" t="s">
        <v>333752</v>
      </c>
    </row>
    <row r="121094" spans="1:5" x14ac:dyDescent="0.3">
      <c r="A121094">
        <v>4</v>
      </c>
      <c r="B121094">
        <v>1559972115</v>
      </c>
      <c r="C121094" t="s">
        <v>73947</v>
      </c>
      <c r="D121094" t="s">
        <v>188608</v>
      </c>
      <c r="E121094" t="s">
        <v>333753</v>
      </c>
    </row>
    <row r="121095" spans="1:5" x14ac:dyDescent="0.3">
      <c r="A121095">
        <v>4</v>
      </c>
      <c r="B121095">
        <v>1559972169</v>
      </c>
      <c r="C121095" t="s">
        <v>73948</v>
      </c>
      <c r="D121095" t="s">
        <v>165446</v>
      </c>
      <c r="E121095" t="s">
        <v>333754</v>
      </c>
    </row>
    <row r="121096" spans="1:5" x14ac:dyDescent="0.3">
      <c r="A121096">
        <v>4</v>
      </c>
      <c r="B121096">
        <v>1559972257</v>
      </c>
      <c r="C121096" t="s">
        <v>73949</v>
      </c>
      <c r="D121096" t="s">
        <v>140632</v>
      </c>
      <c r="E121096" t="s">
        <v>333755</v>
      </c>
    </row>
    <row r="121097" spans="1:5" x14ac:dyDescent="0.3">
      <c r="A121097">
        <v>4</v>
      </c>
      <c r="B121097">
        <v>1559972325</v>
      </c>
      <c r="C121097" t="s">
        <v>73948</v>
      </c>
      <c r="D121097" t="s">
        <v>183548</v>
      </c>
      <c r="E121097" t="s">
        <v>333756</v>
      </c>
    </row>
    <row r="121098" spans="1:5" x14ac:dyDescent="0.3">
      <c r="A121098">
        <v>4</v>
      </c>
      <c r="B121098">
        <v>1559972334</v>
      </c>
      <c r="C121098" t="s">
        <v>73950</v>
      </c>
      <c r="D121098" t="s">
        <v>188609</v>
      </c>
      <c r="E121098" t="s">
        <v>333757</v>
      </c>
    </row>
    <row r="121099" spans="1:5" x14ac:dyDescent="0.3">
      <c r="A121099">
        <v>4</v>
      </c>
      <c r="B121099">
        <v>1559972361</v>
      </c>
      <c r="C121099" t="s">
        <v>73950</v>
      </c>
      <c r="D121099" t="s">
        <v>104323</v>
      </c>
      <c r="E121099" t="s">
        <v>333758</v>
      </c>
    </row>
    <row r="121100" spans="1:5" x14ac:dyDescent="0.3">
      <c r="A121100">
        <v>4</v>
      </c>
      <c r="B121100">
        <v>1559972365</v>
      </c>
      <c r="C121100" t="s">
        <v>73950</v>
      </c>
      <c r="D121100" t="s">
        <v>188610</v>
      </c>
      <c r="E121100" t="s">
        <v>333759</v>
      </c>
    </row>
    <row r="121101" spans="1:5" x14ac:dyDescent="0.3">
      <c r="A121101">
        <v>4</v>
      </c>
      <c r="B121101">
        <v>1559972380</v>
      </c>
      <c r="C121101" t="s">
        <v>73950</v>
      </c>
      <c r="D121101" t="s">
        <v>177412</v>
      </c>
      <c r="E121101" t="s">
        <v>333760</v>
      </c>
    </row>
    <row r="121102" spans="1:5" x14ac:dyDescent="0.3">
      <c r="A121102">
        <v>4</v>
      </c>
      <c r="B121102">
        <v>1559972391</v>
      </c>
      <c r="C121102" t="s">
        <v>73949</v>
      </c>
      <c r="D121102" t="s">
        <v>159223</v>
      </c>
      <c r="E121102" t="s">
        <v>333761</v>
      </c>
    </row>
    <row r="121103" spans="1:5" x14ac:dyDescent="0.3">
      <c r="A121103">
        <v>4</v>
      </c>
      <c r="B121103">
        <v>1559972412</v>
      </c>
      <c r="C121103" t="s">
        <v>73949</v>
      </c>
      <c r="D121103" t="s">
        <v>186334</v>
      </c>
      <c r="E121103" t="s">
        <v>333762</v>
      </c>
    </row>
    <row r="121104" spans="1:5" x14ac:dyDescent="0.3">
      <c r="A121104">
        <v>4</v>
      </c>
      <c r="B121104">
        <v>1559972517</v>
      </c>
      <c r="C121104" t="s">
        <v>73951</v>
      </c>
      <c r="D121104" t="s">
        <v>188611</v>
      </c>
      <c r="E121104" t="s">
        <v>333763</v>
      </c>
    </row>
    <row r="121105" spans="1:5" x14ac:dyDescent="0.3">
      <c r="A121105">
        <v>4</v>
      </c>
      <c r="B121105">
        <v>1559972532</v>
      </c>
      <c r="C121105" t="s">
        <v>73950</v>
      </c>
      <c r="D121105" t="s">
        <v>181261</v>
      </c>
      <c r="E121105" t="s">
        <v>333764</v>
      </c>
    </row>
    <row r="121106" spans="1:5" x14ac:dyDescent="0.3">
      <c r="A121106">
        <v>4</v>
      </c>
      <c r="B121106">
        <v>1559972547</v>
      </c>
      <c r="C121106" t="s">
        <v>73951</v>
      </c>
      <c r="D121106" t="s">
        <v>188612</v>
      </c>
      <c r="E121106" t="s">
        <v>333765</v>
      </c>
    </row>
    <row r="121107" spans="1:5" x14ac:dyDescent="0.3">
      <c r="A121107">
        <v>4</v>
      </c>
      <c r="B121107">
        <v>1559972627</v>
      </c>
      <c r="C121107" t="s">
        <v>73952</v>
      </c>
      <c r="D121107" t="s">
        <v>188613</v>
      </c>
      <c r="E121107" t="s">
        <v>333766</v>
      </c>
    </row>
    <row r="121108" spans="1:5" x14ac:dyDescent="0.3">
      <c r="A121108">
        <v>4</v>
      </c>
      <c r="B121108">
        <v>1559972711</v>
      </c>
      <c r="C121108" t="s">
        <v>73951</v>
      </c>
      <c r="D121108" t="s">
        <v>188614</v>
      </c>
      <c r="E121108" t="s">
        <v>333767</v>
      </c>
    </row>
    <row r="121109" spans="1:5" x14ac:dyDescent="0.3">
      <c r="A121109">
        <v>4</v>
      </c>
      <c r="B121109">
        <v>1559972820</v>
      </c>
      <c r="C121109" t="s">
        <v>73952</v>
      </c>
      <c r="D121109" t="s">
        <v>188615</v>
      </c>
      <c r="E121109" t="s">
        <v>333768</v>
      </c>
    </row>
    <row r="121110" spans="1:5" x14ac:dyDescent="0.3">
      <c r="A121110">
        <v>4</v>
      </c>
      <c r="B121110">
        <v>1559972824</v>
      </c>
      <c r="C121110" t="s">
        <v>73953</v>
      </c>
      <c r="D121110" t="s">
        <v>162591</v>
      </c>
      <c r="E121110" t="s">
        <v>333769</v>
      </c>
    </row>
    <row r="121111" spans="1:5" x14ac:dyDescent="0.3">
      <c r="A121111">
        <v>4</v>
      </c>
      <c r="B121111">
        <v>1559972832</v>
      </c>
      <c r="C121111" t="s">
        <v>73954</v>
      </c>
      <c r="D121111" t="s">
        <v>138778</v>
      </c>
      <c r="E121111" t="s">
        <v>333770</v>
      </c>
    </row>
    <row r="121112" spans="1:5" x14ac:dyDescent="0.3">
      <c r="A121112">
        <v>4</v>
      </c>
      <c r="B121112">
        <v>1559972839</v>
      </c>
      <c r="C121112" t="s">
        <v>73954</v>
      </c>
      <c r="D121112" t="s">
        <v>188616</v>
      </c>
      <c r="E121112" t="s">
        <v>333771</v>
      </c>
    </row>
    <row r="121113" spans="1:5" x14ac:dyDescent="0.3">
      <c r="A121113">
        <v>4</v>
      </c>
      <c r="B121113">
        <v>1559972846</v>
      </c>
      <c r="C121113" t="s">
        <v>73954</v>
      </c>
      <c r="D121113" t="s">
        <v>188617</v>
      </c>
      <c r="E121113" t="s">
        <v>333772</v>
      </c>
    </row>
    <row r="121114" spans="1:5" x14ac:dyDescent="0.3">
      <c r="A121114">
        <v>4</v>
      </c>
      <c r="B121114">
        <v>1559972856</v>
      </c>
      <c r="C121114" t="s">
        <v>73953</v>
      </c>
      <c r="D121114" t="s">
        <v>188594</v>
      </c>
      <c r="E121114" t="s">
        <v>333773</v>
      </c>
    </row>
    <row r="121115" spans="1:5" x14ac:dyDescent="0.3">
      <c r="A121115">
        <v>4</v>
      </c>
      <c r="B121115">
        <v>1559972962</v>
      </c>
      <c r="C121115" t="s">
        <v>73955</v>
      </c>
      <c r="D121115" t="s">
        <v>188618</v>
      </c>
      <c r="E121115" t="s">
        <v>333774</v>
      </c>
    </row>
    <row r="121116" spans="1:5" x14ac:dyDescent="0.3">
      <c r="A121116">
        <v>4</v>
      </c>
      <c r="B121116">
        <v>1559972987</v>
      </c>
      <c r="C121116" t="s">
        <v>73953</v>
      </c>
      <c r="D121116" t="s">
        <v>188619</v>
      </c>
      <c r="E121116" t="s">
        <v>333775</v>
      </c>
    </row>
    <row r="121117" spans="1:5" x14ac:dyDescent="0.3">
      <c r="A121117">
        <v>4</v>
      </c>
      <c r="B121117">
        <v>1559973026</v>
      </c>
      <c r="C121117" t="s">
        <v>73953</v>
      </c>
      <c r="D121117" t="s">
        <v>188620</v>
      </c>
      <c r="E121117" t="s">
        <v>333776</v>
      </c>
    </row>
    <row r="121118" spans="1:5" x14ac:dyDescent="0.3">
      <c r="A121118">
        <v>4</v>
      </c>
      <c r="B121118">
        <v>1559973035</v>
      </c>
      <c r="C121118" t="s">
        <v>73953</v>
      </c>
      <c r="D121118" t="s">
        <v>188621</v>
      </c>
      <c r="E121118" t="s">
        <v>333777</v>
      </c>
    </row>
    <row r="121119" spans="1:5" x14ac:dyDescent="0.3">
      <c r="A121119">
        <v>4</v>
      </c>
      <c r="B121119">
        <v>1559973050</v>
      </c>
      <c r="C121119" t="s">
        <v>73956</v>
      </c>
      <c r="D121119" t="s">
        <v>188622</v>
      </c>
      <c r="E121119" t="s">
        <v>333778</v>
      </c>
    </row>
    <row r="121120" spans="1:5" x14ac:dyDescent="0.3">
      <c r="A121120">
        <v>4</v>
      </c>
      <c r="B121120">
        <v>1559973072</v>
      </c>
      <c r="C121120" t="s">
        <v>73956</v>
      </c>
      <c r="D121120" t="s">
        <v>131107</v>
      </c>
      <c r="E121120" t="s">
        <v>333779</v>
      </c>
    </row>
    <row r="121121" spans="1:5" x14ac:dyDescent="0.3">
      <c r="A121121">
        <v>4</v>
      </c>
      <c r="B121121">
        <v>1559973116</v>
      </c>
      <c r="C121121" t="s">
        <v>73957</v>
      </c>
      <c r="D121121" t="s">
        <v>114734</v>
      </c>
      <c r="E121121" t="s">
        <v>333780</v>
      </c>
    </row>
    <row r="121122" spans="1:5" x14ac:dyDescent="0.3">
      <c r="A121122">
        <v>4</v>
      </c>
      <c r="B121122">
        <v>1559973157</v>
      </c>
      <c r="C121122" t="s">
        <v>73955</v>
      </c>
      <c r="D121122" t="s">
        <v>188623</v>
      </c>
      <c r="E121122" t="s">
        <v>333781</v>
      </c>
    </row>
    <row r="121123" spans="1:5" x14ac:dyDescent="0.3">
      <c r="A121123">
        <v>4</v>
      </c>
      <c r="B121123">
        <v>1559973238</v>
      </c>
      <c r="C121123" t="s">
        <v>73957</v>
      </c>
      <c r="D121123" t="s">
        <v>188624</v>
      </c>
      <c r="E121123" t="s">
        <v>333782</v>
      </c>
    </row>
    <row r="121124" spans="1:5" x14ac:dyDescent="0.3">
      <c r="A121124">
        <v>4</v>
      </c>
      <c r="B121124">
        <v>1559973264</v>
      </c>
      <c r="C121124" t="s">
        <v>73958</v>
      </c>
      <c r="D121124" t="s">
        <v>188625</v>
      </c>
      <c r="E121124" t="s">
        <v>333783</v>
      </c>
    </row>
    <row r="121125" spans="1:5" x14ac:dyDescent="0.3">
      <c r="A121125">
        <v>4</v>
      </c>
      <c r="B121125">
        <v>1559973283</v>
      </c>
      <c r="C121125" t="s">
        <v>73956</v>
      </c>
      <c r="D121125" t="s">
        <v>188626</v>
      </c>
      <c r="E121125" t="s">
        <v>333784</v>
      </c>
    </row>
    <row r="121126" spans="1:5" x14ac:dyDescent="0.3">
      <c r="A121126">
        <v>4</v>
      </c>
      <c r="B121126">
        <v>1559973299</v>
      </c>
      <c r="C121126" t="s">
        <v>73957</v>
      </c>
      <c r="D121126" t="s">
        <v>188627</v>
      </c>
      <c r="E121126" t="s">
        <v>333785</v>
      </c>
    </row>
    <row r="121127" spans="1:5" x14ac:dyDescent="0.3">
      <c r="A121127">
        <v>4</v>
      </c>
      <c r="B121127">
        <v>1559973311</v>
      </c>
      <c r="C121127" t="s">
        <v>73957</v>
      </c>
      <c r="D121127" t="s">
        <v>188628</v>
      </c>
      <c r="E121127" t="s">
        <v>333786</v>
      </c>
    </row>
    <row r="121128" spans="1:5" x14ac:dyDescent="0.3">
      <c r="A121128">
        <v>4</v>
      </c>
      <c r="B121128">
        <v>1559973320</v>
      </c>
      <c r="C121128" t="s">
        <v>73957</v>
      </c>
      <c r="D121128" t="s">
        <v>172106</v>
      </c>
      <c r="E121128" t="s">
        <v>333787</v>
      </c>
    </row>
    <row r="121129" spans="1:5" x14ac:dyDescent="0.3">
      <c r="A121129">
        <v>4</v>
      </c>
      <c r="B121129">
        <v>1559973329</v>
      </c>
      <c r="C121129" t="s">
        <v>73957</v>
      </c>
      <c r="D121129" t="s">
        <v>176041</v>
      </c>
      <c r="E121129" t="s">
        <v>333788</v>
      </c>
    </row>
    <row r="121130" spans="1:5" x14ac:dyDescent="0.3">
      <c r="A121130">
        <v>4</v>
      </c>
      <c r="B121130">
        <v>1559973340</v>
      </c>
      <c r="C121130" t="s">
        <v>73957</v>
      </c>
      <c r="D121130" t="s">
        <v>188629</v>
      </c>
      <c r="E121130" t="s">
        <v>333789</v>
      </c>
    </row>
    <row r="121131" spans="1:5" x14ac:dyDescent="0.3">
      <c r="A121131">
        <v>4</v>
      </c>
      <c r="B121131">
        <v>1559973356</v>
      </c>
      <c r="C121131" t="s">
        <v>73957</v>
      </c>
      <c r="D121131" t="s">
        <v>160755</v>
      </c>
      <c r="E121131" t="s">
        <v>333790</v>
      </c>
    </row>
    <row r="121132" spans="1:5" x14ac:dyDescent="0.3">
      <c r="A121132">
        <v>4</v>
      </c>
      <c r="B121132">
        <v>1559973385</v>
      </c>
      <c r="C121132" t="s">
        <v>73959</v>
      </c>
      <c r="D121132" t="s">
        <v>188630</v>
      </c>
      <c r="E121132" t="s">
        <v>333791</v>
      </c>
    </row>
    <row r="121133" spans="1:5" x14ac:dyDescent="0.3">
      <c r="A121133">
        <v>4</v>
      </c>
      <c r="B121133">
        <v>1559973401</v>
      </c>
      <c r="C121133" t="s">
        <v>73957</v>
      </c>
      <c r="D121133" t="s">
        <v>130442</v>
      </c>
      <c r="E121133" t="s">
        <v>333792</v>
      </c>
    </row>
    <row r="121134" spans="1:5" x14ac:dyDescent="0.3">
      <c r="A121134">
        <v>4</v>
      </c>
      <c r="B121134">
        <v>1559973432</v>
      </c>
      <c r="C121134" t="s">
        <v>73960</v>
      </c>
      <c r="D121134" t="s">
        <v>167325</v>
      </c>
      <c r="E121134" t="s">
        <v>333793</v>
      </c>
    </row>
    <row r="121135" spans="1:5" x14ac:dyDescent="0.3">
      <c r="A121135">
        <v>4</v>
      </c>
      <c r="B121135">
        <v>1559973473</v>
      </c>
      <c r="C121135" t="s">
        <v>73959</v>
      </c>
      <c r="D121135" t="s">
        <v>188631</v>
      </c>
      <c r="E121135" t="s">
        <v>333794</v>
      </c>
    </row>
    <row r="121136" spans="1:5" x14ac:dyDescent="0.3">
      <c r="A121136">
        <v>4</v>
      </c>
      <c r="B121136">
        <v>1559973483</v>
      </c>
      <c r="C121136" t="s">
        <v>73960</v>
      </c>
      <c r="D121136" t="s">
        <v>186781</v>
      </c>
      <c r="E121136" t="s">
        <v>333795</v>
      </c>
    </row>
    <row r="121137" spans="1:5" x14ac:dyDescent="0.3">
      <c r="A121137">
        <v>4</v>
      </c>
      <c r="B121137">
        <v>1559973498</v>
      </c>
      <c r="C121137" t="s">
        <v>73960</v>
      </c>
      <c r="D121137" t="s">
        <v>188632</v>
      </c>
      <c r="E121137" t="s">
        <v>333796</v>
      </c>
    </row>
    <row r="121138" spans="1:5" x14ac:dyDescent="0.3">
      <c r="A121138">
        <v>4</v>
      </c>
      <c r="B121138">
        <v>1559973511</v>
      </c>
      <c r="C121138" t="s">
        <v>73959</v>
      </c>
      <c r="D121138" t="s">
        <v>186291</v>
      </c>
      <c r="E121138" t="s">
        <v>333797</v>
      </c>
    </row>
    <row r="121139" spans="1:5" x14ac:dyDescent="0.3">
      <c r="A121139">
        <v>4</v>
      </c>
      <c r="B121139">
        <v>1559973518</v>
      </c>
      <c r="C121139" t="s">
        <v>73958</v>
      </c>
      <c r="D121139" t="s">
        <v>186898</v>
      </c>
      <c r="E121139" t="s">
        <v>333798</v>
      </c>
    </row>
    <row r="121140" spans="1:5" x14ac:dyDescent="0.3">
      <c r="A121140">
        <v>4</v>
      </c>
      <c r="B121140">
        <v>1559973539</v>
      </c>
      <c r="C121140" t="s">
        <v>73959</v>
      </c>
      <c r="D121140" t="s">
        <v>159400</v>
      </c>
      <c r="E121140" t="s">
        <v>333799</v>
      </c>
    </row>
    <row r="121141" spans="1:5" x14ac:dyDescent="0.3">
      <c r="A121141">
        <v>4</v>
      </c>
      <c r="B121141">
        <v>1559973582</v>
      </c>
      <c r="C121141" t="s">
        <v>73961</v>
      </c>
      <c r="D121141" t="s">
        <v>171267</v>
      </c>
      <c r="E121141" t="s">
        <v>333800</v>
      </c>
    </row>
    <row r="121142" spans="1:5" x14ac:dyDescent="0.3">
      <c r="A121142">
        <v>4</v>
      </c>
      <c r="B121142">
        <v>1559973604</v>
      </c>
      <c r="C121142" t="s">
        <v>73961</v>
      </c>
      <c r="D121142" t="s">
        <v>188633</v>
      </c>
      <c r="E121142" t="s">
        <v>333801</v>
      </c>
    </row>
    <row r="121143" spans="1:5" x14ac:dyDescent="0.3">
      <c r="A121143">
        <v>4</v>
      </c>
      <c r="B121143">
        <v>1559973670</v>
      </c>
      <c r="C121143" t="s">
        <v>73961</v>
      </c>
      <c r="D121143" t="s">
        <v>188634</v>
      </c>
      <c r="E121143" t="s">
        <v>333802</v>
      </c>
    </row>
    <row r="121144" spans="1:5" x14ac:dyDescent="0.3">
      <c r="A121144">
        <v>4</v>
      </c>
      <c r="B121144">
        <v>1559973679</v>
      </c>
      <c r="C121144" t="s">
        <v>73960</v>
      </c>
      <c r="D121144" t="s">
        <v>145534</v>
      </c>
      <c r="E121144" t="s">
        <v>333803</v>
      </c>
    </row>
    <row r="121145" spans="1:5" x14ac:dyDescent="0.3">
      <c r="A121145">
        <v>4</v>
      </c>
      <c r="B121145">
        <v>1559973730</v>
      </c>
      <c r="C121145" t="s">
        <v>73961</v>
      </c>
      <c r="D121145" t="s">
        <v>188635</v>
      </c>
      <c r="E121145" t="s">
        <v>333804</v>
      </c>
    </row>
    <row r="121146" spans="1:5" x14ac:dyDescent="0.3">
      <c r="A121146">
        <v>4</v>
      </c>
      <c r="B121146">
        <v>1559973735</v>
      </c>
      <c r="C121146" t="s">
        <v>73962</v>
      </c>
      <c r="D121146" t="s">
        <v>172893</v>
      </c>
      <c r="E121146" t="s">
        <v>333805</v>
      </c>
    </row>
    <row r="121147" spans="1:5" x14ac:dyDescent="0.3">
      <c r="A121147">
        <v>4</v>
      </c>
      <c r="B121147">
        <v>1559973806</v>
      </c>
      <c r="C121147" t="s">
        <v>73962</v>
      </c>
      <c r="D121147" t="s">
        <v>188636</v>
      </c>
      <c r="E121147" t="s">
        <v>333806</v>
      </c>
    </row>
    <row r="121148" spans="1:5" x14ac:dyDescent="0.3">
      <c r="A121148">
        <v>4</v>
      </c>
      <c r="B121148">
        <v>1560003211</v>
      </c>
      <c r="C121148" t="s">
        <v>73963</v>
      </c>
      <c r="D121148" t="s">
        <v>188637</v>
      </c>
      <c r="E121148" t="s">
        <v>333807</v>
      </c>
    </row>
    <row r="121149" spans="1:5" x14ac:dyDescent="0.3">
      <c r="A121149">
        <v>4</v>
      </c>
      <c r="B121149">
        <v>1560003294</v>
      </c>
      <c r="C121149" t="s">
        <v>73964</v>
      </c>
      <c r="D121149" t="s">
        <v>188638</v>
      </c>
      <c r="E121149" t="s">
        <v>333808</v>
      </c>
    </row>
    <row r="121150" spans="1:5" x14ac:dyDescent="0.3">
      <c r="A121150">
        <v>4</v>
      </c>
      <c r="B121150">
        <v>1560003299</v>
      </c>
      <c r="C121150" t="s">
        <v>73963</v>
      </c>
      <c r="D121150" t="s">
        <v>188639</v>
      </c>
      <c r="E121150" t="s">
        <v>333809</v>
      </c>
    </row>
    <row r="121151" spans="1:5" x14ac:dyDescent="0.3">
      <c r="A121151">
        <v>4</v>
      </c>
      <c r="B121151">
        <v>1560003325</v>
      </c>
      <c r="C121151" t="s">
        <v>73964</v>
      </c>
      <c r="D121151" t="s">
        <v>122488</v>
      </c>
      <c r="E121151" t="s">
        <v>333810</v>
      </c>
    </row>
    <row r="121152" spans="1:5" x14ac:dyDescent="0.3">
      <c r="A121152">
        <v>4</v>
      </c>
      <c r="B121152">
        <v>1560003360</v>
      </c>
      <c r="C121152" t="s">
        <v>73965</v>
      </c>
      <c r="D121152" t="s">
        <v>188640</v>
      </c>
      <c r="E121152" t="s">
        <v>333811</v>
      </c>
    </row>
    <row r="121153" spans="1:5" x14ac:dyDescent="0.3">
      <c r="A121153">
        <v>4</v>
      </c>
      <c r="B121153">
        <v>1560003390</v>
      </c>
      <c r="C121153" t="s">
        <v>73965</v>
      </c>
      <c r="D121153" t="s">
        <v>188641</v>
      </c>
      <c r="E121153" t="s">
        <v>333812</v>
      </c>
    </row>
    <row r="121154" spans="1:5" x14ac:dyDescent="0.3">
      <c r="A121154">
        <v>4</v>
      </c>
      <c r="B121154">
        <v>1560003397</v>
      </c>
      <c r="C121154" t="s">
        <v>73965</v>
      </c>
      <c r="D121154" t="s">
        <v>188642</v>
      </c>
      <c r="E121154" t="s">
        <v>333813</v>
      </c>
    </row>
    <row r="121155" spans="1:5" x14ac:dyDescent="0.3">
      <c r="A121155">
        <v>4</v>
      </c>
      <c r="B121155">
        <v>1560003406</v>
      </c>
      <c r="C121155" t="s">
        <v>73965</v>
      </c>
      <c r="D121155" t="s">
        <v>104323</v>
      </c>
      <c r="E121155" t="s">
        <v>333814</v>
      </c>
    </row>
    <row r="121156" spans="1:5" x14ac:dyDescent="0.3">
      <c r="A121156">
        <v>4</v>
      </c>
      <c r="B121156">
        <v>1560003417</v>
      </c>
      <c r="C121156" t="s">
        <v>73966</v>
      </c>
      <c r="D121156" t="s">
        <v>188643</v>
      </c>
      <c r="E121156" t="s">
        <v>333815</v>
      </c>
    </row>
    <row r="121157" spans="1:5" x14ac:dyDescent="0.3">
      <c r="A121157">
        <v>4</v>
      </c>
      <c r="B121157">
        <v>1560003484</v>
      </c>
      <c r="C121157" t="s">
        <v>73964</v>
      </c>
      <c r="D121157" t="s">
        <v>185157</v>
      </c>
      <c r="E121157" t="s">
        <v>333816</v>
      </c>
    </row>
    <row r="121158" spans="1:5" x14ac:dyDescent="0.3">
      <c r="A121158">
        <v>4</v>
      </c>
      <c r="B121158">
        <v>1560003511</v>
      </c>
      <c r="C121158" t="s">
        <v>73964</v>
      </c>
      <c r="D121158" t="s">
        <v>188644</v>
      </c>
      <c r="E121158" t="s">
        <v>333817</v>
      </c>
    </row>
    <row r="121159" spans="1:5" x14ac:dyDescent="0.3">
      <c r="A121159">
        <v>4</v>
      </c>
      <c r="B121159">
        <v>1560003524</v>
      </c>
      <c r="C121159" t="s">
        <v>73967</v>
      </c>
      <c r="D121159" t="s">
        <v>188645</v>
      </c>
      <c r="E121159" t="s">
        <v>333818</v>
      </c>
    </row>
    <row r="121160" spans="1:5" x14ac:dyDescent="0.3">
      <c r="A121160">
        <v>4</v>
      </c>
      <c r="B121160">
        <v>1560003525</v>
      </c>
      <c r="C121160" t="s">
        <v>73965</v>
      </c>
      <c r="D121160" t="s">
        <v>181379</v>
      </c>
      <c r="E121160" t="s">
        <v>333819</v>
      </c>
    </row>
    <row r="121161" spans="1:5" x14ac:dyDescent="0.3">
      <c r="A121161">
        <v>4</v>
      </c>
      <c r="B121161">
        <v>1560003534</v>
      </c>
      <c r="C121161" t="s">
        <v>73966</v>
      </c>
      <c r="D121161" t="s">
        <v>188646</v>
      </c>
      <c r="E121161" t="s">
        <v>333820</v>
      </c>
    </row>
    <row r="121162" spans="1:5" x14ac:dyDescent="0.3">
      <c r="A121162">
        <v>4</v>
      </c>
      <c r="B121162">
        <v>1560003549</v>
      </c>
      <c r="C121162" t="s">
        <v>73967</v>
      </c>
      <c r="D121162" t="s">
        <v>188647</v>
      </c>
      <c r="E121162" t="s">
        <v>333821</v>
      </c>
    </row>
    <row r="121163" spans="1:5" x14ac:dyDescent="0.3">
      <c r="A121163">
        <v>4</v>
      </c>
      <c r="B121163">
        <v>1560003574</v>
      </c>
      <c r="C121163" t="s">
        <v>73968</v>
      </c>
      <c r="D121163" t="s">
        <v>188648</v>
      </c>
      <c r="E121163" t="s">
        <v>333822</v>
      </c>
    </row>
    <row r="121164" spans="1:5" x14ac:dyDescent="0.3">
      <c r="A121164">
        <v>4</v>
      </c>
      <c r="B121164">
        <v>1560003579</v>
      </c>
      <c r="C121164" t="s">
        <v>73965</v>
      </c>
      <c r="D121164" t="s">
        <v>186846</v>
      </c>
      <c r="E121164" t="s">
        <v>333823</v>
      </c>
    </row>
    <row r="121165" spans="1:5" x14ac:dyDescent="0.3">
      <c r="A121165">
        <v>4</v>
      </c>
      <c r="B121165">
        <v>1560003597</v>
      </c>
      <c r="C121165" t="s">
        <v>73968</v>
      </c>
      <c r="D121165" t="s">
        <v>164361</v>
      </c>
      <c r="E121165" t="s">
        <v>333824</v>
      </c>
    </row>
    <row r="121166" spans="1:5" x14ac:dyDescent="0.3">
      <c r="A121166">
        <v>4</v>
      </c>
      <c r="B121166">
        <v>1560003630</v>
      </c>
      <c r="C121166" t="s">
        <v>73967</v>
      </c>
      <c r="D121166" t="s">
        <v>188649</v>
      </c>
      <c r="E121166" t="s">
        <v>333825</v>
      </c>
    </row>
    <row r="121167" spans="1:5" x14ac:dyDescent="0.3">
      <c r="A121167">
        <v>4</v>
      </c>
      <c r="B121167">
        <v>1560003649</v>
      </c>
      <c r="C121167" t="s">
        <v>73967</v>
      </c>
      <c r="D121167" t="s">
        <v>173699</v>
      </c>
      <c r="E121167" t="s">
        <v>333826</v>
      </c>
    </row>
    <row r="121168" spans="1:5" x14ac:dyDescent="0.3">
      <c r="A121168">
        <v>4</v>
      </c>
      <c r="B121168">
        <v>1560003742</v>
      </c>
      <c r="C121168" t="s">
        <v>73968</v>
      </c>
      <c r="D121168" t="s">
        <v>169955</v>
      </c>
      <c r="E121168" t="s">
        <v>333827</v>
      </c>
    </row>
    <row r="121169" spans="1:5" x14ac:dyDescent="0.3">
      <c r="A121169">
        <v>4</v>
      </c>
      <c r="B121169">
        <v>1560003754</v>
      </c>
      <c r="C121169" t="s">
        <v>73969</v>
      </c>
      <c r="D121169" t="s">
        <v>188650</v>
      </c>
      <c r="E121169" t="s">
        <v>333828</v>
      </c>
    </row>
    <row r="121170" spans="1:5" x14ac:dyDescent="0.3">
      <c r="A121170">
        <v>4</v>
      </c>
      <c r="B121170">
        <v>1560003850</v>
      </c>
      <c r="C121170" t="s">
        <v>73970</v>
      </c>
      <c r="D121170" t="s">
        <v>128986</v>
      </c>
      <c r="E121170" t="s">
        <v>333829</v>
      </c>
    </row>
    <row r="121171" spans="1:5" x14ac:dyDescent="0.3">
      <c r="A121171">
        <v>4</v>
      </c>
      <c r="B121171">
        <v>1560003930</v>
      </c>
      <c r="C121171" t="s">
        <v>73969</v>
      </c>
      <c r="D121171" t="s">
        <v>188651</v>
      </c>
      <c r="E121171" t="s">
        <v>333830</v>
      </c>
    </row>
    <row r="121172" spans="1:5" x14ac:dyDescent="0.3">
      <c r="A121172">
        <v>4</v>
      </c>
      <c r="B121172">
        <v>1560003934</v>
      </c>
      <c r="C121172" t="s">
        <v>73971</v>
      </c>
      <c r="D121172" t="s">
        <v>188652</v>
      </c>
      <c r="E121172" t="s">
        <v>333831</v>
      </c>
    </row>
    <row r="121173" spans="1:5" x14ac:dyDescent="0.3">
      <c r="A121173">
        <v>4</v>
      </c>
      <c r="B121173">
        <v>1560004005</v>
      </c>
      <c r="C121173" t="s">
        <v>73972</v>
      </c>
      <c r="D121173" t="s">
        <v>182360</v>
      </c>
      <c r="E121173" t="s">
        <v>333832</v>
      </c>
    </row>
    <row r="121174" spans="1:5" x14ac:dyDescent="0.3">
      <c r="A121174">
        <v>4</v>
      </c>
      <c r="B121174">
        <v>1560004078</v>
      </c>
      <c r="C121174" t="s">
        <v>73971</v>
      </c>
      <c r="D121174" t="s">
        <v>174265</v>
      </c>
      <c r="E121174" t="s">
        <v>333833</v>
      </c>
    </row>
    <row r="121175" spans="1:5" x14ac:dyDescent="0.3">
      <c r="A121175">
        <v>4</v>
      </c>
      <c r="B121175">
        <v>1560004136</v>
      </c>
      <c r="C121175" t="s">
        <v>73971</v>
      </c>
      <c r="D121175" t="s">
        <v>188653</v>
      </c>
      <c r="E121175" t="s">
        <v>333834</v>
      </c>
    </row>
    <row r="121176" spans="1:5" x14ac:dyDescent="0.3">
      <c r="A121176">
        <v>4</v>
      </c>
      <c r="B121176">
        <v>1560004151</v>
      </c>
      <c r="C121176" t="s">
        <v>73971</v>
      </c>
      <c r="D121176" t="s">
        <v>188654</v>
      </c>
      <c r="E121176" t="s">
        <v>333835</v>
      </c>
    </row>
    <row r="121177" spans="1:5" x14ac:dyDescent="0.3">
      <c r="A121177">
        <v>4</v>
      </c>
      <c r="B121177">
        <v>1560004220</v>
      </c>
      <c r="C121177" t="s">
        <v>73973</v>
      </c>
      <c r="D121177" t="s">
        <v>188655</v>
      </c>
      <c r="E121177" t="s">
        <v>333836</v>
      </c>
    </row>
    <row r="121178" spans="1:5" x14ac:dyDescent="0.3">
      <c r="A121178">
        <v>4</v>
      </c>
      <c r="B121178">
        <v>1560004239</v>
      </c>
      <c r="C121178" t="s">
        <v>73974</v>
      </c>
      <c r="D121178" t="s">
        <v>181427</v>
      </c>
      <c r="E121178" t="s">
        <v>333837</v>
      </c>
    </row>
    <row r="121179" spans="1:5" x14ac:dyDescent="0.3">
      <c r="A121179">
        <v>4</v>
      </c>
      <c r="B121179">
        <v>1560004326</v>
      </c>
      <c r="C121179" t="s">
        <v>73974</v>
      </c>
      <c r="D121179" t="s">
        <v>176615</v>
      </c>
      <c r="E121179" t="s">
        <v>333838</v>
      </c>
    </row>
    <row r="121180" spans="1:5" x14ac:dyDescent="0.3">
      <c r="A121180">
        <v>4</v>
      </c>
      <c r="B121180">
        <v>1560004380</v>
      </c>
      <c r="C121180" t="s">
        <v>73973</v>
      </c>
      <c r="D121180" t="s">
        <v>188656</v>
      </c>
      <c r="E121180" t="s">
        <v>333839</v>
      </c>
    </row>
    <row r="121181" spans="1:5" x14ac:dyDescent="0.3">
      <c r="A121181">
        <v>4</v>
      </c>
      <c r="B121181">
        <v>1560004392</v>
      </c>
      <c r="C121181" t="s">
        <v>73973</v>
      </c>
      <c r="D121181" t="s">
        <v>188657</v>
      </c>
      <c r="E121181" t="s">
        <v>333840</v>
      </c>
    </row>
    <row r="121182" spans="1:5" x14ac:dyDescent="0.3">
      <c r="A121182">
        <v>4</v>
      </c>
      <c r="B121182">
        <v>1560004449</v>
      </c>
      <c r="C121182" t="s">
        <v>73974</v>
      </c>
      <c r="D121182" t="s">
        <v>188658</v>
      </c>
      <c r="E121182" t="s">
        <v>333841</v>
      </c>
    </row>
    <row r="121183" spans="1:5" x14ac:dyDescent="0.3">
      <c r="A121183">
        <v>4</v>
      </c>
      <c r="B121183">
        <v>1560004467</v>
      </c>
      <c r="C121183" t="s">
        <v>73974</v>
      </c>
      <c r="D121183" t="s">
        <v>188659</v>
      </c>
      <c r="E121183" t="s">
        <v>333842</v>
      </c>
    </row>
    <row r="121184" spans="1:5" x14ac:dyDescent="0.3">
      <c r="A121184">
        <v>4</v>
      </c>
      <c r="B121184">
        <v>1560004506</v>
      </c>
      <c r="C121184" t="s">
        <v>73975</v>
      </c>
      <c r="D121184" t="s">
        <v>188660</v>
      </c>
      <c r="E121184" t="s">
        <v>333843</v>
      </c>
    </row>
    <row r="121185" spans="1:5" x14ac:dyDescent="0.3">
      <c r="A121185">
        <v>4</v>
      </c>
      <c r="B121185">
        <v>1560004511</v>
      </c>
      <c r="C121185" t="s">
        <v>73976</v>
      </c>
      <c r="D121185" t="s">
        <v>188661</v>
      </c>
      <c r="E121185" t="s">
        <v>333844</v>
      </c>
    </row>
    <row r="121186" spans="1:5" x14ac:dyDescent="0.3">
      <c r="A121186">
        <v>4</v>
      </c>
      <c r="B121186">
        <v>1560004539</v>
      </c>
      <c r="C121186" t="s">
        <v>73975</v>
      </c>
      <c r="D121186" t="s">
        <v>188662</v>
      </c>
      <c r="E121186" t="s">
        <v>333845</v>
      </c>
    </row>
    <row r="121187" spans="1:5" x14ac:dyDescent="0.3">
      <c r="A121187">
        <v>4</v>
      </c>
      <c r="B121187">
        <v>1560004541</v>
      </c>
      <c r="C121187" t="s">
        <v>73975</v>
      </c>
      <c r="D121187" t="s">
        <v>188663</v>
      </c>
      <c r="E121187" t="s">
        <v>333846</v>
      </c>
    </row>
    <row r="121188" spans="1:5" x14ac:dyDescent="0.3">
      <c r="A121188">
        <v>4</v>
      </c>
      <c r="B121188">
        <v>1560004580</v>
      </c>
      <c r="C121188" t="s">
        <v>73977</v>
      </c>
      <c r="D121188" t="s">
        <v>188664</v>
      </c>
      <c r="E121188" t="s">
        <v>333847</v>
      </c>
    </row>
    <row r="121189" spans="1:5" x14ac:dyDescent="0.3">
      <c r="A121189">
        <v>4</v>
      </c>
      <c r="B121189">
        <v>1560004609</v>
      </c>
      <c r="C121189" t="s">
        <v>73975</v>
      </c>
      <c r="D121189" t="s">
        <v>188665</v>
      </c>
      <c r="E121189" t="s">
        <v>333848</v>
      </c>
    </row>
    <row r="121190" spans="1:5" x14ac:dyDescent="0.3">
      <c r="A121190">
        <v>4</v>
      </c>
      <c r="B121190">
        <v>1560004625</v>
      </c>
      <c r="C121190" t="s">
        <v>73977</v>
      </c>
      <c r="D121190" t="s">
        <v>188666</v>
      </c>
      <c r="E121190" t="s">
        <v>333849</v>
      </c>
    </row>
    <row r="121191" spans="1:5" x14ac:dyDescent="0.3">
      <c r="A121191">
        <v>4</v>
      </c>
      <c r="B121191">
        <v>1560004638</v>
      </c>
      <c r="C121191" t="s">
        <v>73978</v>
      </c>
      <c r="D121191" t="s">
        <v>158754</v>
      </c>
      <c r="E121191" t="s">
        <v>333850</v>
      </c>
    </row>
    <row r="121192" spans="1:5" x14ac:dyDescent="0.3">
      <c r="A121192">
        <v>4</v>
      </c>
      <c r="B121192">
        <v>1560004639</v>
      </c>
      <c r="C121192" t="s">
        <v>73977</v>
      </c>
      <c r="D121192" t="s">
        <v>188667</v>
      </c>
      <c r="E121192" t="s">
        <v>333851</v>
      </c>
    </row>
    <row r="121193" spans="1:5" x14ac:dyDescent="0.3">
      <c r="A121193">
        <v>4</v>
      </c>
      <c r="B121193">
        <v>1560004731</v>
      </c>
      <c r="C121193" t="s">
        <v>73976</v>
      </c>
      <c r="D121193" t="s">
        <v>188668</v>
      </c>
      <c r="E121193" t="s">
        <v>333852</v>
      </c>
    </row>
    <row r="121194" spans="1:5" x14ac:dyDescent="0.3">
      <c r="A121194">
        <v>4</v>
      </c>
      <c r="B121194">
        <v>1560004771</v>
      </c>
      <c r="C121194" t="s">
        <v>73978</v>
      </c>
      <c r="D121194" t="s">
        <v>121700</v>
      </c>
      <c r="E121194" t="s">
        <v>333853</v>
      </c>
    </row>
    <row r="121195" spans="1:5" x14ac:dyDescent="0.3">
      <c r="A121195">
        <v>4</v>
      </c>
      <c r="B121195">
        <v>1560004777</v>
      </c>
      <c r="C121195" t="s">
        <v>73978</v>
      </c>
      <c r="D121195" t="s">
        <v>188669</v>
      </c>
      <c r="E121195" t="s">
        <v>333854</v>
      </c>
    </row>
    <row r="121196" spans="1:5" x14ac:dyDescent="0.3">
      <c r="A121196">
        <v>4</v>
      </c>
      <c r="B121196">
        <v>1560004788</v>
      </c>
      <c r="C121196" t="s">
        <v>73979</v>
      </c>
      <c r="D121196" t="s">
        <v>188670</v>
      </c>
      <c r="E121196" t="s">
        <v>333855</v>
      </c>
    </row>
    <row r="121197" spans="1:5" x14ac:dyDescent="0.3">
      <c r="A121197">
        <v>4</v>
      </c>
      <c r="B121197">
        <v>1560004799</v>
      </c>
      <c r="C121197" t="s">
        <v>73978</v>
      </c>
      <c r="D121197" t="s">
        <v>177964</v>
      </c>
      <c r="E121197" t="s">
        <v>333856</v>
      </c>
    </row>
    <row r="121198" spans="1:5" x14ac:dyDescent="0.3">
      <c r="A121198">
        <v>4</v>
      </c>
      <c r="B121198">
        <v>1560004828</v>
      </c>
      <c r="C121198" t="s">
        <v>73977</v>
      </c>
      <c r="D121198" t="s">
        <v>98056</v>
      </c>
      <c r="E121198" t="s">
        <v>333857</v>
      </c>
    </row>
    <row r="121199" spans="1:5" x14ac:dyDescent="0.3">
      <c r="A121199">
        <v>4</v>
      </c>
      <c r="B121199">
        <v>1560004835</v>
      </c>
      <c r="C121199" t="s">
        <v>73978</v>
      </c>
      <c r="D121199" t="s">
        <v>188671</v>
      </c>
      <c r="E121199" t="s">
        <v>333858</v>
      </c>
    </row>
    <row r="121200" spans="1:5" x14ac:dyDescent="0.3">
      <c r="A121200">
        <v>4</v>
      </c>
      <c r="B121200">
        <v>1560004841</v>
      </c>
      <c r="C121200" t="s">
        <v>73979</v>
      </c>
      <c r="D121200" t="s">
        <v>188672</v>
      </c>
      <c r="E121200" t="s">
        <v>315419</v>
      </c>
    </row>
    <row r="121201" spans="1:5" x14ac:dyDescent="0.3">
      <c r="A121201">
        <v>4</v>
      </c>
      <c r="B121201">
        <v>1560004849</v>
      </c>
      <c r="C121201" t="s">
        <v>73977</v>
      </c>
      <c r="D121201" t="s">
        <v>133972</v>
      </c>
      <c r="E121201" t="s">
        <v>333859</v>
      </c>
    </row>
    <row r="121202" spans="1:5" x14ac:dyDescent="0.3">
      <c r="A121202">
        <v>4</v>
      </c>
      <c r="B121202">
        <v>1560004851</v>
      </c>
      <c r="C121202" t="s">
        <v>73979</v>
      </c>
      <c r="D121202" t="s">
        <v>109356</v>
      </c>
      <c r="E121202" t="s">
        <v>333860</v>
      </c>
    </row>
    <row r="121203" spans="1:5" x14ac:dyDescent="0.3">
      <c r="A121203">
        <v>4</v>
      </c>
      <c r="B121203">
        <v>1560004945</v>
      </c>
      <c r="C121203" t="s">
        <v>73980</v>
      </c>
      <c r="D121203" t="s">
        <v>187873</v>
      </c>
      <c r="E121203" t="s">
        <v>333861</v>
      </c>
    </row>
    <row r="121204" spans="1:5" x14ac:dyDescent="0.3">
      <c r="A121204">
        <v>4</v>
      </c>
      <c r="B121204">
        <v>1560005025</v>
      </c>
      <c r="C121204" t="s">
        <v>73980</v>
      </c>
      <c r="D121204" t="s">
        <v>188673</v>
      </c>
      <c r="E121204" t="s">
        <v>333862</v>
      </c>
    </row>
    <row r="121205" spans="1:5" x14ac:dyDescent="0.3">
      <c r="A121205">
        <v>4</v>
      </c>
      <c r="B121205">
        <v>1560005086</v>
      </c>
      <c r="C121205" t="s">
        <v>73979</v>
      </c>
      <c r="D121205" t="s">
        <v>180818</v>
      </c>
      <c r="E121205" t="s">
        <v>333863</v>
      </c>
    </row>
    <row r="121206" spans="1:5" x14ac:dyDescent="0.3">
      <c r="A121206">
        <v>4</v>
      </c>
      <c r="B121206">
        <v>1560005110</v>
      </c>
      <c r="C121206" t="s">
        <v>73981</v>
      </c>
      <c r="D121206" t="s">
        <v>188674</v>
      </c>
      <c r="E121206" t="s">
        <v>333864</v>
      </c>
    </row>
    <row r="121207" spans="1:5" x14ac:dyDescent="0.3">
      <c r="A121207">
        <v>4</v>
      </c>
      <c r="B121207">
        <v>1560005148</v>
      </c>
      <c r="C121207" t="s">
        <v>73981</v>
      </c>
      <c r="D121207" t="s">
        <v>188675</v>
      </c>
      <c r="E121207" t="s">
        <v>333865</v>
      </c>
    </row>
    <row r="121208" spans="1:5" x14ac:dyDescent="0.3">
      <c r="A121208">
        <v>4</v>
      </c>
      <c r="B121208">
        <v>1560005208</v>
      </c>
      <c r="C121208" t="s">
        <v>73981</v>
      </c>
      <c r="D121208" t="s">
        <v>188676</v>
      </c>
      <c r="E121208" t="s">
        <v>333866</v>
      </c>
    </row>
    <row r="121209" spans="1:5" x14ac:dyDescent="0.3">
      <c r="A121209">
        <v>4</v>
      </c>
      <c r="B121209">
        <v>1560005232</v>
      </c>
      <c r="C121209" t="s">
        <v>73982</v>
      </c>
      <c r="D121209" t="s">
        <v>188677</v>
      </c>
      <c r="E121209" t="s">
        <v>333867</v>
      </c>
    </row>
    <row r="121210" spans="1:5" x14ac:dyDescent="0.3">
      <c r="A121210">
        <v>4</v>
      </c>
      <c r="B121210">
        <v>1560005235</v>
      </c>
      <c r="C121210" t="s">
        <v>73982</v>
      </c>
      <c r="D121210" t="s">
        <v>188678</v>
      </c>
      <c r="E121210" t="s">
        <v>333868</v>
      </c>
    </row>
    <row r="121211" spans="1:5" x14ac:dyDescent="0.3">
      <c r="A121211">
        <v>4</v>
      </c>
      <c r="B121211">
        <v>1560005332</v>
      </c>
      <c r="C121211" t="s">
        <v>73981</v>
      </c>
      <c r="D121211" t="s">
        <v>188679</v>
      </c>
      <c r="E121211" t="s">
        <v>333869</v>
      </c>
    </row>
    <row r="121212" spans="1:5" x14ac:dyDescent="0.3">
      <c r="A121212">
        <v>4</v>
      </c>
      <c r="B121212">
        <v>1560005354</v>
      </c>
      <c r="C121212" t="s">
        <v>73983</v>
      </c>
      <c r="D121212" t="s">
        <v>188680</v>
      </c>
      <c r="E121212" t="s">
        <v>333870</v>
      </c>
    </row>
    <row r="121213" spans="1:5" x14ac:dyDescent="0.3">
      <c r="A121213">
        <v>4</v>
      </c>
      <c r="B121213">
        <v>1560005371</v>
      </c>
      <c r="C121213" t="s">
        <v>73981</v>
      </c>
      <c r="D121213" t="s">
        <v>188681</v>
      </c>
      <c r="E121213" t="s">
        <v>333871</v>
      </c>
    </row>
    <row r="121214" spans="1:5" x14ac:dyDescent="0.3">
      <c r="A121214">
        <v>4</v>
      </c>
      <c r="B121214">
        <v>1560005376</v>
      </c>
      <c r="C121214" t="s">
        <v>73983</v>
      </c>
      <c r="D121214" t="s">
        <v>165270</v>
      </c>
      <c r="E121214" t="s">
        <v>333872</v>
      </c>
    </row>
    <row r="121215" spans="1:5" x14ac:dyDescent="0.3">
      <c r="A121215">
        <v>4</v>
      </c>
      <c r="B121215">
        <v>1560005405</v>
      </c>
      <c r="C121215" t="s">
        <v>73984</v>
      </c>
      <c r="D121215" t="s">
        <v>182720</v>
      </c>
      <c r="E121215" t="s">
        <v>333873</v>
      </c>
    </row>
    <row r="121216" spans="1:5" x14ac:dyDescent="0.3">
      <c r="A121216">
        <v>4</v>
      </c>
      <c r="B121216">
        <v>1560005451</v>
      </c>
      <c r="C121216" t="s">
        <v>73983</v>
      </c>
      <c r="D121216" t="s">
        <v>188682</v>
      </c>
      <c r="E121216" t="s">
        <v>333874</v>
      </c>
    </row>
    <row r="121217" spans="1:5" x14ac:dyDescent="0.3">
      <c r="A121217">
        <v>4</v>
      </c>
      <c r="B121217">
        <v>1560005482</v>
      </c>
      <c r="C121217" t="s">
        <v>73984</v>
      </c>
      <c r="D121217" t="s">
        <v>132377</v>
      </c>
      <c r="E121217" t="s">
        <v>333875</v>
      </c>
    </row>
    <row r="121218" spans="1:5" x14ac:dyDescent="0.3">
      <c r="A121218">
        <v>4</v>
      </c>
      <c r="B121218">
        <v>1560005484</v>
      </c>
      <c r="C121218" t="s">
        <v>73985</v>
      </c>
      <c r="D121218" t="s">
        <v>188683</v>
      </c>
      <c r="E121218" t="s">
        <v>333876</v>
      </c>
    </row>
    <row r="121219" spans="1:5" x14ac:dyDescent="0.3">
      <c r="A121219">
        <v>4</v>
      </c>
      <c r="B121219">
        <v>1560005486</v>
      </c>
      <c r="C121219" t="s">
        <v>73985</v>
      </c>
      <c r="D121219" t="s">
        <v>180199</v>
      </c>
      <c r="E121219" t="s">
        <v>333877</v>
      </c>
    </row>
    <row r="121220" spans="1:5" x14ac:dyDescent="0.3">
      <c r="A121220">
        <v>4</v>
      </c>
      <c r="B121220">
        <v>1560005516</v>
      </c>
      <c r="C121220" t="s">
        <v>73984</v>
      </c>
      <c r="D121220" t="s">
        <v>188684</v>
      </c>
      <c r="E121220" t="s">
        <v>333878</v>
      </c>
    </row>
    <row r="121221" spans="1:5" x14ac:dyDescent="0.3">
      <c r="A121221">
        <v>4</v>
      </c>
      <c r="B121221">
        <v>1560005525</v>
      </c>
      <c r="C121221" t="s">
        <v>73984</v>
      </c>
      <c r="D121221" t="s">
        <v>124559</v>
      </c>
      <c r="E121221" t="s">
        <v>333879</v>
      </c>
    </row>
    <row r="121222" spans="1:5" x14ac:dyDescent="0.3">
      <c r="A121222">
        <v>4</v>
      </c>
      <c r="B121222">
        <v>1560005576</v>
      </c>
      <c r="C121222" t="s">
        <v>73984</v>
      </c>
      <c r="D121222" t="s">
        <v>180846</v>
      </c>
      <c r="E121222" t="s">
        <v>333880</v>
      </c>
    </row>
    <row r="121223" spans="1:5" x14ac:dyDescent="0.3">
      <c r="A121223">
        <v>4</v>
      </c>
      <c r="B121223">
        <v>1560005702</v>
      </c>
      <c r="C121223" t="s">
        <v>73984</v>
      </c>
      <c r="D121223" t="s">
        <v>188685</v>
      </c>
      <c r="E121223" t="s">
        <v>333881</v>
      </c>
    </row>
    <row r="121224" spans="1:5" x14ac:dyDescent="0.3">
      <c r="A121224">
        <v>4</v>
      </c>
      <c r="B121224">
        <v>1560005728</v>
      </c>
      <c r="C121224" t="s">
        <v>73986</v>
      </c>
      <c r="D121224" t="s">
        <v>188686</v>
      </c>
      <c r="E121224" t="s">
        <v>333882</v>
      </c>
    </row>
    <row r="121225" spans="1:5" x14ac:dyDescent="0.3">
      <c r="A121225">
        <v>4</v>
      </c>
      <c r="B121225">
        <v>1560005774</v>
      </c>
      <c r="C121225" t="s">
        <v>73987</v>
      </c>
      <c r="D121225" t="s">
        <v>164015</v>
      </c>
      <c r="E121225" t="s">
        <v>333883</v>
      </c>
    </row>
    <row r="121226" spans="1:5" x14ac:dyDescent="0.3">
      <c r="A121226">
        <v>4</v>
      </c>
      <c r="B121226">
        <v>1560005787</v>
      </c>
      <c r="C121226" t="s">
        <v>73987</v>
      </c>
      <c r="D121226" t="s">
        <v>188687</v>
      </c>
      <c r="E121226" t="s">
        <v>333884</v>
      </c>
    </row>
    <row r="121227" spans="1:5" x14ac:dyDescent="0.3">
      <c r="A121227">
        <v>4</v>
      </c>
      <c r="B121227">
        <v>1560005790</v>
      </c>
      <c r="C121227" t="s">
        <v>73986</v>
      </c>
      <c r="D121227" t="s">
        <v>188688</v>
      </c>
      <c r="E121227" t="s">
        <v>333885</v>
      </c>
    </row>
    <row r="121228" spans="1:5" x14ac:dyDescent="0.3">
      <c r="A121228">
        <v>4</v>
      </c>
      <c r="B121228">
        <v>1560005833</v>
      </c>
      <c r="C121228" t="s">
        <v>73987</v>
      </c>
      <c r="D121228" t="s">
        <v>171271</v>
      </c>
      <c r="E121228" t="s">
        <v>333886</v>
      </c>
    </row>
    <row r="121229" spans="1:5" x14ac:dyDescent="0.3">
      <c r="A121229">
        <v>4</v>
      </c>
      <c r="B121229">
        <v>1560005891</v>
      </c>
      <c r="C121229" t="s">
        <v>73988</v>
      </c>
      <c r="D121229" t="s">
        <v>188689</v>
      </c>
      <c r="E121229" t="s">
        <v>333887</v>
      </c>
    </row>
    <row r="121230" spans="1:5" x14ac:dyDescent="0.3">
      <c r="A121230">
        <v>4</v>
      </c>
      <c r="B121230">
        <v>1560005900</v>
      </c>
      <c r="C121230" t="s">
        <v>73989</v>
      </c>
      <c r="D121230" t="s">
        <v>188690</v>
      </c>
      <c r="E121230" t="s">
        <v>333888</v>
      </c>
    </row>
    <row r="121231" spans="1:5" x14ac:dyDescent="0.3">
      <c r="A121231">
        <v>4</v>
      </c>
      <c r="B121231">
        <v>1560005906</v>
      </c>
      <c r="C121231" t="s">
        <v>73989</v>
      </c>
      <c r="D121231" t="s">
        <v>188691</v>
      </c>
      <c r="E121231" t="s">
        <v>333889</v>
      </c>
    </row>
    <row r="121232" spans="1:5" x14ac:dyDescent="0.3">
      <c r="A121232">
        <v>4</v>
      </c>
      <c r="B121232">
        <v>1560006000</v>
      </c>
      <c r="C121232" t="s">
        <v>73988</v>
      </c>
      <c r="D121232" t="s">
        <v>188692</v>
      </c>
      <c r="E121232" t="s">
        <v>333890</v>
      </c>
    </row>
    <row r="121233" spans="1:5" x14ac:dyDescent="0.3">
      <c r="A121233">
        <v>4</v>
      </c>
      <c r="B121233">
        <v>1560006019</v>
      </c>
      <c r="C121233" t="s">
        <v>73988</v>
      </c>
      <c r="D121233" t="s">
        <v>166581</v>
      </c>
      <c r="E121233" t="s">
        <v>333891</v>
      </c>
    </row>
    <row r="121234" spans="1:5" x14ac:dyDescent="0.3">
      <c r="A121234">
        <v>4</v>
      </c>
      <c r="B121234">
        <v>1560006025</v>
      </c>
      <c r="C121234" t="s">
        <v>73990</v>
      </c>
      <c r="D121234" t="s">
        <v>131035</v>
      </c>
      <c r="E121234" t="s">
        <v>333892</v>
      </c>
    </row>
    <row r="121235" spans="1:5" x14ac:dyDescent="0.3">
      <c r="A121235">
        <v>4</v>
      </c>
      <c r="B121235">
        <v>1560006146</v>
      </c>
      <c r="C121235" t="s">
        <v>73990</v>
      </c>
      <c r="D121235" t="s">
        <v>188693</v>
      </c>
      <c r="E121235" t="s">
        <v>333893</v>
      </c>
    </row>
    <row r="121236" spans="1:5" x14ac:dyDescent="0.3">
      <c r="A121236">
        <v>4</v>
      </c>
      <c r="B121236">
        <v>1560006149</v>
      </c>
      <c r="C121236" t="s">
        <v>73990</v>
      </c>
      <c r="D121236" t="s">
        <v>188694</v>
      </c>
      <c r="E121236" t="s">
        <v>333894</v>
      </c>
    </row>
    <row r="121237" spans="1:5" x14ac:dyDescent="0.3">
      <c r="A121237">
        <v>4</v>
      </c>
      <c r="B121237">
        <v>1560006172</v>
      </c>
      <c r="C121237" t="s">
        <v>73990</v>
      </c>
      <c r="D121237" t="s">
        <v>188695</v>
      </c>
      <c r="E121237" t="s">
        <v>333895</v>
      </c>
    </row>
    <row r="121238" spans="1:5" x14ac:dyDescent="0.3">
      <c r="A121238">
        <v>4</v>
      </c>
      <c r="B121238">
        <v>1560006196</v>
      </c>
      <c r="C121238" t="s">
        <v>73990</v>
      </c>
      <c r="D121238" t="s">
        <v>188696</v>
      </c>
      <c r="E121238" t="s">
        <v>333896</v>
      </c>
    </row>
    <row r="121239" spans="1:5" x14ac:dyDescent="0.3">
      <c r="A121239">
        <v>4</v>
      </c>
      <c r="B121239">
        <v>1560006216</v>
      </c>
      <c r="C121239" t="s">
        <v>73991</v>
      </c>
      <c r="D121239" t="s">
        <v>188697</v>
      </c>
      <c r="E121239" t="s">
        <v>333897</v>
      </c>
    </row>
    <row r="121240" spans="1:5" x14ac:dyDescent="0.3">
      <c r="A121240">
        <v>4</v>
      </c>
      <c r="B121240">
        <v>1560006263</v>
      </c>
      <c r="C121240" t="s">
        <v>73992</v>
      </c>
      <c r="D121240" t="s">
        <v>188513</v>
      </c>
      <c r="E121240" t="s">
        <v>333898</v>
      </c>
    </row>
    <row r="121241" spans="1:5" x14ac:dyDescent="0.3">
      <c r="A121241">
        <v>4</v>
      </c>
      <c r="B121241">
        <v>1560006298</v>
      </c>
      <c r="C121241" t="s">
        <v>73991</v>
      </c>
      <c r="D121241" t="s">
        <v>104323</v>
      </c>
      <c r="E121241" t="s">
        <v>333899</v>
      </c>
    </row>
    <row r="121242" spans="1:5" x14ac:dyDescent="0.3">
      <c r="A121242">
        <v>4</v>
      </c>
      <c r="B121242">
        <v>1560006316</v>
      </c>
      <c r="C121242" t="s">
        <v>73993</v>
      </c>
      <c r="D121242" t="s">
        <v>104613</v>
      </c>
      <c r="E121242" t="s">
        <v>333900</v>
      </c>
    </row>
    <row r="121243" spans="1:5" x14ac:dyDescent="0.3">
      <c r="A121243">
        <v>4</v>
      </c>
      <c r="B121243">
        <v>1560006403</v>
      </c>
      <c r="C121243" t="s">
        <v>73991</v>
      </c>
      <c r="D121243" t="s">
        <v>188698</v>
      </c>
      <c r="E121243" t="s">
        <v>333901</v>
      </c>
    </row>
    <row r="121244" spans="1:5" x14ac:dyDescent="0.3">
      <c r="A121244">
        <v>4</v>
      </c>
      <c r="B121244">
        <v>1560006405</v>
      </c>
      <c r="C121244" t="s">
        <v>73994</v>
      </c>
      <c r="D121244" t="s">
        <v>188699</v>
      </c>
      <c r="E121244" t="s">
        <v>333902</v>
      </c>
    </row>
    <row r="121245" spans="1:5" x14ac:dyDescent="0.3">
      <c r="A121245">
        <v>4</v>
      </c>
      <c r="B121245">
        <v>1560006426</v>
      </c>
      <c r="C121245" t="s">
        <v>73994</v>
      </c>
      <c r="D121245" t="s">
        <v>188700</v>
      </c>
      <c r="E121245" t="s">
        <v>333903</v>
      </c>
    </row>
    <row r="121246" spans="1:5" x14ac:dyDescent="0.3">
      <c r="A121246">
        <v>4</v>
      </c>
      <c r="B121246">
        <v>1560006458</v>
      </c>
      <c r="C121246" t="s">
        <v>73993</v>
      </c>
      <c r="D121246" t="s">
        <v>188701</v>
      </c>
      <c r="E121246" t="s">
        <v>333904</v>
      </c>
    </row>
    <row r="121247" spans="1:5" x14ac:dyDescent="0.3">
      <c r="A121247">
        <v>4</v>
      </c>
      <c r="B121247">
        <v>1562360053</v>
      </c>
      <c r="C121247" t="s">
        <v>73995</v>
      </c>
      <c r="D121247" t="s">
        <v>188702</v>
      </c>
      <c r="E121247" t="s">
        <v>333905</v>
      </c>
    </row>
    <row r="121248" spans="1:5" x14ac:dyDescent="0.3">
      <c r="A121248">
        <v>4</v>
      </c>
      <c r="B121248">
        <v>1562360114</v>
      </c>
      <c r="C121248" t="s">
        <v>73996</v>
      </c>
      <c r="D121248" t="s">
        <v>188703</v>
      </c>
      <c r="E121248" t="s">
        <v>333906</v>
      </c>
    </row>
    <row r="121249" spans="1:5" x14ac:dyDescent="0.3">
      <c r="A121249">
        <v>4</v>
      </c>
      <c r="B121249">
        <v>1562360117</v>
      </c>
      <c r="C121249" t="s">
        <v>73996</v>
      </c>
      <c r="D121249" t="s">
        <v>112687</v>
      </c>
      <c r="E121249" t="s">
        <v>333907</v>
      </c>
    </row>
    <row r="121250" spans="1:5" x14ac:dyDescent="0.3">
      <c r="A121250">
        <v>4</v>
      </c>
      <c r="B121250">
        <v>1562360169</v>
      </c>
      <c r="C121250" t="s">
        <v>73996</v>
      </c>
      <c r="D121250" t="s">
        <v>188704</v>
      </c>
      <c r="E121250" t="s">
        <v>333908</v>
      </c>
    </row>
    <row r="121251" spans="1:5" x14ac:dyDescent="0.3">
      <c r="A121251">
        <v>4</v>
      </c>
      <c r="B121251">
        <v>1562360224</v>
      </c>
      <c r="C121251" t="s">
        <v>73997</v>
      </c>
      <c r="D121251" t="s">
        <v>188705</v>
      </c>
      <c r="E121251" t="s">
        <v>333909</v>
      </c>
    </row>
    <row r="121252" spans="1:5" x14ac:dyDescent="0.3">
      <c r="A121252">
        <v>4</v>
      </c>
      <c r="B121252">
        <v>1562360267</v>
      </c>
      <c r="C121252" t="s">
        <v>73998</v>
      </c>
      <c r="D121252" t="s">
        <v>188706</v>
      </c>
      <c r="E121252" t="s">
        <v>333910</v>
      </c>
    </row>
    <row r="121253" spans="1:5" x14ac:dyDescent="0.3">
      <c r="A121253">
        <v>4</v>
      </c>
      <c r="B121253">
        <v>1562360288</v>
      </c>
      <c r="C121253" t="s">
        <v>73999</v>
      </c>
      <c r="D121253" t="s">
        <v>188707</v>
      </c>
      <c r="E121253" t="s">
        <v>333911</v>
      </c>
    </row>
    <row r="121254" spans="1:5" x14ac:dyDescent="0.3">
      <c r="A121254">
        <v>4</v>
      </c>
      <c r="B121254">
        <v>1562360350</v>
      </c>
      <c r="C121254" t="s">
        <v>74000</v>
      </c>
      <c r="D121254" t="s">
        <v>177982</v>
      </c>
      <c r="E121254" t="s">
        <v>333912</v>
      </c>
    </row>
    <row r="121255" spans="1:5" x14ac:dyDescent="0.3">
      <c r="A121255">
        <v>4</v>
      </c>
      <c r="B121255">
        <v>1562360388</v>
      </c>
      <c r="C121255" t="s">
        <v>73997</v>
      </c>
      <c r="D121255" t="s">
        <v>188708</v>
      </c>
      <c r="E121255" t="s">
        <v>333913</v>
      </c>
    </row>
    <row r="121256" spans="1:5" x14ac:dyDescent="0.3">
      <c r="A121256">
        <v>4</v>
      </c>
      <c r="B121256">
        <v>1562360422</v>
      </c>
      <c r="C121256" t="s">
        <v>73997</v>
      </c>
      <c r="D121256" t="s">
        <v>176731</v>
      </c>
      <c r="E121256" t="s">
        <v>333914</v>
      </c>
    </row>
    <row r="121257" spans="1:5" x14ac:dyDescent="0.3">
      <c r="A121257">
        <v>4</v>
      </c>
      <c r="B121257">
        <v>1562360487</v>
      </c>
      <c r="C121257" t="s">
        <v>74000</v>
      </c>
      <c r="D121257" t="s">
        <v>188709</v>
      </c>
      <c r="E121257" t="s">
        <v>333915</v>
      </c>
    </row>
    <row r="121258" spans="1:5" x14ac:dyDescent="0.3">
      <c r="A121258">
        <v>4</v>
      </c>
      <c r="B121258">
        <v>1562360520</v>
      </c>
      <c r="C121258" t="s">
        <v>74000</v>
      </c>
      <c r="D121258" t="s">
        <v>188710</v>
      </c>
      <c r="E121258" t="s">
        <v>333916</v>
      </c>
    </row>
    <row r="121259" spans="1:5" x14ac:dyDescent="0.3">
      <c r="A121259">
        <v>4</v>
      </c>
      <c r="B121259">
        <v>1562360595</v>
      </c>
      <c r="C121259" t="s">
        <v>74001</v>
      </c>
      <c r="D121259" t="s">
        <v>188711</v>
      </c>
      <c r="E121259" t="s">
        <v>333917</v>
      </c>
    </row>
    <row r="121260" spans="1:5" x14ac:dyDescent="0.3">
      <c r="A121260">
        <v>4</v>
      </c>
      <c r="B121260">
        <v>1562360675</v>
      </c>
      <c r="C121260" t="s">
        <v>74002</v>
      </c>
      <c r="D121260" t="s">
        <v>160622</v>
      </c>
      <c r="E121260" t="s">
        <v>333918</v>
      </c>
    </row>
    <row r="121261" spans="1:5" x14ac:dyDescent="0.3">
      <c r="A121261">
        <v>4</v>
      </c>
      <c r="B121261">
        <v>1562360759</v>
      </c>
      <c r="C121261" t="s">
        <v>74003</v>
      </c>
      <c r="D121261" t="s">
        <v>188712</v>
      </c>
      <c r="E121261" t="s">
        <v>333919</v>
      </c>
    </row>
    <row r="121262" spans="1:5" x14ac:dyDescent="0.3">
      <c r="A121262">
        <v>4</v>
      </c>
      <c r="B121262">
        <v>1562360762</v>
      </c>
      <c r="C121262" t="s">
        <v>74003</v>
      </c>
      <c r="D121262" t="s">
        <v>188713</v>
      </c>
      <c r="E121262" t="s">
        <v>333920</v>
      </c>
    </row>
    <row r="121263" spans="1:5" x14ac:dyDescent="0.3">
      <c r="A121263">
        <v>4</v>
      </c>
      <c r="B121263">
        <v>1562360802</v>
      </c>
      <c r="C121263" t="s">
        <v>74001</v>
      </c>
      <c r="D121263" t="s">
        <v>188714</v>
      </c>
      <c r="E121263" t="s">
        <v>333921</v>
      </c>
    </row>
    <row r="121264" spans="1:5" x14ac:dyDescent="0.3">
      <c r="A121264">
        <v>4</v>
      </c>
      <c r="B121264">
        <v>1562360805</v>
      </c>
      <c r="C121264" t="s">
        <v>74003</v>
      </c>
      <c r="D121264" t="s">
        <v>188715</v>
      </c>
      <c r="E121264" t="s">
        <v>333922</v>
      </c>
    </row>
    <row r="121265" spans="1:5" x14ac:dyDescent="0.3">
      <c r="A121265">
        <v>4</v>
      </c>
      <c r="B121265">
        <v>1562360854</v>
      </c>
      <c r="C121265" t="s">
        <v>74003</v>
      </c>
      <c r="D121265" t="s">
        <v>188716</v>
      </c>
      <c r="E121265" t="s">
        <v>333923</v>
      </c>
    </row>
    <row r="121266" spans="1:5" x14ac:dyDescent="0.3">
      <c r="A121266">
        <v>4</v>
      </c>
      <c r="B121266">
        <v>1562360889</v>
      </c>
      <c r="C121266" t="s">
        <v>74002</v>
      </c>
      <c r="D121266" t="s">
        <v>182841</v>
      </c>
      <c r="E121266" t="s">
        <v>333924</v>
      </c>
    </row>
    <row r="121267" spans="1:5" x14ac:dyDescent="0.3">
      <c r="A121267">
        <v>4</v>
      </c>
      <c r="B121267">
        <v>1562360896</v>
      </c>
      <c r="C121267" t="s">
        <v>74002</v>
      </c>
      <c r="D121267" t="s">
        <v>188717</v>
      </c>
      <c r="E121267" t="s">
        <v>333925</v>
      </c>
    </row>
    <row r="121268" spans="1:5" x14ac:dyDescent="0.3">
      <c r="A121268">
        <v>4</v>
      </c>
      <c r="B121268">
        <v>1562360922</v>
      </c>
      <c r="C121268" t="s">
        <v>74002</v>
      </c>
      <c r="D121268" t="s">
        <v>182246</v>
      </c>
      <c r="E121268" t="s">
        <v>333926</v>
      </c>
    </row>
    <row r="121269" spans="1:5" x14ac:dyDescent="0.3">
      <c r="A121269">
        <v>4</v>
      </c>
      <c r="B121269">
        <v>1562360924</v>
      </c>
      <c r="C121269" t="s">
        <v>74004</v>
      </c>
      <c r="D121269" t="s">
        <v>188718</v>
      </c>
      <c r="E121269" t="s">
        <v>333927</v>
      </c>
    </row>
    <row r="121270" spans="1:5" x14ac:dyDescent="0.3">
      <c r="A121270">
        <v>4</v>
      </c>
      <c r="B121270">
        <v>1562360978</v>
      </c>
      <c r="C121270" t="s">
        <v>74003</v>
      </c>
      <c r="D121270" t="s">
        <v>125663</v>
      </c>
      <c r="E121270" t="s">
        <v>333928</v>
      </c>
    </row>
    <row r="121271" spans="1:5" x14ac:dyDescent="0.3">
      <c r="A121271">
        <v>4</v>
      </c>
      <c r="B121271">
        <v>1562360982</v>
      </c>
      <c r="C121271" t="s">
        <v>74003</v>
      </c>
      <c r="D121271" t="s">
        <v>122288</v>
      </c>
      <c r="E121271" t="s">
        <v>333929</v>
      </c>
    </row>
    <row r="121272" spans="1:5" x14ac:dyDescent="0.3">
      <c r="A121272">
        <v>4</v>
      </c>
      <c r="B121272">
        <v>1562361067</v>
      </c>
      <c r="C121272" t="s">
        <v>74005</v>
      </c>
      <c r="D121272" t="s">
        <v>147035</v>
      </c>
      <c r="E121272" t="s">
        <v>333930</v>
      </c>
    </row>
    <row r="121273" spans="1:5" x14ac:dyDescent="0.3">
      <c r="A121273">
        <v>4</v>
      </c>
      <c r="B121273">
        <v>1562361092</v>
      </c>
      <c r="C121273" t="s">
        <v>74006</v>
      </c>
      <c r="D121273" t="s">
        <v>188719</v>
      </c>
      <c r="E121273" t="s">
        <v>333931</v>
      </c>
    </row>
    <row r="121274" spans="1:5" x14ac:dyDescent="0.3">
      <c r="A121274">
        <v>4</v>
      </c>
      <c r="B121274">
        <v>1562361105</v>
      </c>
      <c r="C121274" t="s">
        <v>74006</v>
      </c>
      <c r="D121274" t="s">
        <v>188720</v>
      </c>
      <c r="E121274" t="s">
        <v>333932</v>
      </c>
    </row>
    <row r="121275" spans="1:5" x14ac:dyDescent="0.3">
      <c r="A121275">
        <v>4</v>
      </c>
      <c r="B121275">
        <v>1562361178</v>
      </c>
      <c r="C121275" t="s">
        <v>74005</v>
      </c>
      <c r="D121275" t="s">
        <v>188721</v>
      </c>
      <c r="E121275" t="s">
        <v>333933</v>
      </c>
    </row>
    <row r="121276" spans="1:5" x14ac:dyDescent="0.3">
      <c r="A121276">
        <v>4</v>
      </c>
      <c r="B121276">
        <v>1562361236</v>
      </c>
      <c r="C121276" t="s">
        <v>74004</v>
      </c>
      <c r="D121276" t="s">
        <v>188722</v>
      </c>
      <c r="E121276" t="s">
        <v>333934</v>
      </c>
    </row>
    <row r="121277" spans="1:5" x14ac:dyDescent="0.3">
      <c r="A121277">
        <v>4</v>
      </c>
      <c r="B121277">
        <v>1562361276</v>
      </c>
      <c r="C121277" t="s">
        <v>74004</v>
      </c>
      <c r="D121277" t="s">
        <v>188723</v>
      </c>
      <c r="E121277" t="s">
        <v>333935</v>
      </c>
    </row>
    <row r="121278" spans="1:5" x14ac:dyDescent="0.3">
      <c r="A121278">
        <v>4</v>
      </c>
      <c r="B121278">
        <v>1562361353</v>
      </c>
      <c r="C121278" t="s">
        <v>74007</v>
      </c>
      <c r="D121278" t="s">
        <v>188724</v>
      </c>
      <c r="E121278" t="s">
        <v>333936</v>
      </c>
    </row>
    <row r="121279" spans="1:5" x14ac:dyDescent="0.3">
      <c r="A121279">
        <v>4</v>
      </c>
      <c r="B121279">
        <v>1562361370</v>
      </c>
      <c r="C121279" t="s">
        <v>74008</v>
      </c>
      <c r="D121279" t="s">
        <v>188725</v>
      </c>
      <c r="E121279" t="s">
        <v>333937</v>
      </c>
    </row>
    <row r="121280" spans="1:5" x14ac:dyDescent="0.3">
      <c r="A121280">
        <v>4</v>
      </c>
      <c r="B121280">
        <v>1562361437</v>
      </c>
      <c r="C121280" t="s">
        <v>74007</v>
      </c>
      <c r="D121280" t="s">
        <v>188726</v>
      </c>
      <c r="E121280" t="s">
        <v>333938</v>
      </c>
    </row>
    <row r="121281" spans="1:5" x14ac:dyDescent="0.3">
      <c r="A121281">
        <v>4</v>
      </c>
      <c r="B121281">
        <v>1562361469</v>
      </c>
      <c r="C121281" t="s">
        <v>74005</v>
      </c>
      <c r="D121281" t="s">
        <v>188727</v>
      </c>
      <c r="E121281" t="s">
        <v>333939</v>
      </c>
    </row>
    <row r="121282" spans="1:5" x14ac:dyDescent="0.3">
      <c r="A121282">
        <v>4</v>
      </c>
      <c r="B121282">
        <v>1562361473</v>
      </c>
      <c r="C121282" t="s">
        <v>74005</v>
      </c>
      <c r="D121282" t="s">
        <v>179947</v>
      </c>
      <c r="E121282" t="s">
        <v>333940</v>
      </c>
    </row>
    <row r="121283" spans="1:5" x14ac:dyDescent="0.3">
      <c r="A121283">
        <v>4</v>
      </c>
      <c r="B121283">
        <v>1562361551</v>
      </c>
      <c r="C121283" t="s">
        <v>74005</v>
      </c>
      <c r="D121283" t="s">
        <v>188728</v>
      </c>
      <c r="E121283" t="s">
        <v>333941</v>
      </c>
    </row>
    <row r="121284" spans="1:5" x14ac:dyDescent="0.3">
      <c r="A121284">
        <v>4</v>
      </c>
      <c r="B121284">
        <v>1562361577</v>
      </c>
      <c r="C121284" t="s">
        <v>74008</v>
      </c>
      <c r="D121284" t="s">
        <v>188729</v>
      </c>
      <c r="E121284" t="s">
        <v>333942</v>
      </c>
    </row>
    <row r="121285" spans="1:5" x14ac:dyDescent="0.3">
      <c r="A121285">
        <v>4</v>
      </c>
      <c r="B121285">
        <v>1562361585</v>
      </c>
      <c r="C121285" t="s">
        <v>74008</v>
      </c>
      <c r="D121285" t="s">
        <v>188730</v>
      </c>
      <c r="E121285" t="s">
        <v>333943</v>
      </c>
    </row>
    <row r="121286" spans="1:5" x14ac:dyDescent="0.3">
      <c r="A121286">
        <v>4</v>
      </c>
      <c r="B121286">
        <v>1562361610</v>
      </c>
      <c r="C121286" t="s">
        <v>74008</v>
      </c>
      <c r="D121286" t="s">
        <v>188731</v>
      </c>
      <c r="E121286" t="s">
        <v>333944</v>
      </c>
    </row>
    <row r="121287" spans="1:5" x14ac:dyDescent="0.3">
      <c r="A121287">
        <v>4</v>
      </c>
      <c r="B121287">
        <v>1562361729</v>
      </c>
      <c r="C121287" t="s">
        <v>74009</v>
      </c>
      <c r="D121287" t="s">
        <v>188732</v>
      </c>
      <c r="E121287" t="s">
        <v>333945</v>
      </c>
    </row>
    <row r="121288" spans="1:5" x14ac:dyDescent="0.3">
      <c r="A121288">
        <v>4</v>
      </c>
      <c r="B121288">
        <v>1562361780</v>
      </c>
      <c r="C121288" t="s">
        <v>74010</v>
      </c>
      <c r="D121288" t="s">
        <v>188733</v>
      </c>
      <c r="E121288" t="s">
        <v>333946</v>
      </c>
    </row>
    <row r="121289" spans="1:5" x14ac:dyDescent="0.3">
      <c r="A121289">
        <v>4</v>
      </c>
      <c r="B121289">
        <v>1562361787</v>
      </c>
      <c r="C121289" t="s">
        <v>74011</v>
      </c>
      <c r="D121289" t="s">
        <v>170671</v>
      </c>
      <c r="E121289" t="s">
        <v>333947</v>
      </c>
    </row>
    <row r="121290" spans="1:5" x14ac:dyDescent="0.3">
      <c r="A121290">
        <v>4</v>
      </c>
      <c r="B121290">
        <v>1562361812</v>
      </c>
      <c r="C121290" t="s">
        <v>74012</v>
      </c>
      <c r="D121290" t="s">
        <v>188734</v>
      </c>
      <c r="E121290" t="s">
        <v>333948</v>
      </c>
    </row>
    <row r="121291" spans="1:5" x14ac:dyDescent="0.3">
      <c r="A121291">
        <v>4</v>
      </c>
      <c r="B121291">
        <v>1562361843</v>
      </c>
      <c r="C121291" t="s">
        <v>74011</v>
      </c>
      <c r="D121291" t="s">
        <v>188735</v>
      </c>
      <c r="E121291" t="s">
        <v>333949</v>
      </c>
    </row>
    <row r="121292" spans="1:5" x14ac:dyDescent="0.3">
      <c r="A121292">
        <v>4</v>
      </c>
      <c r="B121292">
        <v>1562361893</v>
      </c>
      <c r="C121292" t="s">
        <v>74009</v>
      </c>
      <c r="D121292" t="s">
        <v>188736</v>
      </c>
      <c r="E121292" t="s">
        <v>333950</v>
      </c>
    </row>
    <row r="121293" spans="1:5" x14ac:dyDescent="0.3">
      <c r="A121293">
        <v>4</v>
      </c>
      <c r="B121293">
        <v>1562361914</v>
      </c>
      <c r="C121293" t="s">
        <v>74013</v>
      </c>
      <c r="D121293" t="s">
        <v>188737</v>
      </c>
      <c r="E121293" t="s">
        <v>333951</v>
      </c>
    </row>
    <row r="121294" spans="1:5" x14ac:dyDescent="0.3">
      <c r="A121294">
        <v>4</v>
      </c>
      <c r="B121294">
        <v>1562362005</v>
      </c>
      <c r="C121294" t="s">
        <v>74012</v>
      </c>
      <c r="D121294" t="s">
        <v>188738</v>
      </c>
      <c r="E121294" t="s">
        <v>333952</v>
      </c>
    </row>
    <row r="121295" spans="1:5" x14ac:dyDescent="0.3">
      <c r="A121295">
        <v>4</v>
      </c>
      <c r="B121295">
        <v>1562362022</v>
      </c>
      <c r="C121295" t="s">
        <v>74014</v>
      </c>
      <c r="D121295" t="s">
        <v>188739</v>
      </c>
      <c r="E121295" t="s">
        <v>333953</v>
      </c>
    </row>
    <row r="121296" spans="1:5" x14ac:dyDescent="0.3">
      <c r="A121296">
        <v>4</v>
      </c>
      <c r="B121296">
        <v>1562362080</v>
      </c>
      <c r="C121296" t="s">
        <v>74011</v>
      </c>
      <c r="D121296" t="s">
        <v>182205</v>
      </c>
      <c r="E121296" t="s">
        <v>333954</v>
      </c>
    </row>
    <row r="121297" spans="1:5" x14ac:dyDescent="0.3">
      <c r="A121297">
        <v>4</v>
      </c>
      <c r="B121297">
        <v>1562362137</v>
      </c>
      <c r="C121297" t="s">
        <v>74013</v>
      </c>
      <c r="D121297" t="s">
        <v>168377</v>
      </c>
      <c r="E121297" t="s">
        <v>333955</v>
      </c>
    </row>
    <row r="121298" spans="1:5" x14ac:dyDescent="0.3">
      <c r="A121298">
        <v>4</v>
      </c>
      <c r="B121298">
        <v>1562362192</v>
      </c>
      <c r="C121298" t="s">
        <v>74011</v>
      </c>
      <c r="D121298" t="s">
        <v>188740</v>
      </c>
      <c r="E121298" t="s">
        <v>333956</v>
      </c>
    </row>
    <row r="121299" spans="1:5" x14ac:dyDescent="0.3">
      <c r="A121299">
        <v>4</v>
      </c>
      <c r="B121299">
        <v>1562362195</v>
      </c>
      <c r="C121299" t="s">
        <v>74015</v>
      </c>
      <c r="D121299" t="s">
        <v>188741</v>
      </c>
      <c r="E121299" t="s">
        <v>333957</v>
      </c>
    </row>
    <row r="121300" spans="1:5" x14ac:dyDescent="0.3">
      <c r="A121300">
        <v>4</v>
      </c>
      <c r="B121300">
        <v>1562362212</v>
      </c>
      <c r="C121300" t="s">
        <v>74014</v>
      </c>
      <c r="D121300" t="s">
        <v>168798</v>
      </c>
      <c r="E121300" t="s">
        <v>333958</v>
      </c>
    </row>
    <row r="121301" spans="1:5" x14ac:dyDescent="0.3">
      <c r="A121301">
        <v>4</v>
      </c>
      <c r="B121301">
        <v>1562362332</v>
      </c>
      <c r="C121301" t="s">
        <v>74016</v>
      </c>
      <c r="D121301" t="s">
        <v>188742</v>
      </c>
      <c r="E121301" t="s">
        <v>333959</v>
      </c>
    </row>
    <row r="121302" spans="1:5" x14ac:dyDescent="0.3">
      <c r="A121302">
        <v>4</v>
      </c>
      <c r="B121302">
        <v>1562362405</v>
      </c>
      <c r="C121302" t="s">
        <v>74013</v>
      </c>
      <c r="D121302" t="s">
        <v>172918</v>
      </c>
      <c r="E121302" t="s">
        <v>333960</v>
      </c>
    </row>
    <row r="121303" spans="1:5" x14ac:dyDescent="0.3">
      <c r="A121303">
        <v>4</v>
      </c>
      <c r="B121303">
        <v>1562362481</v>
      </c>
      <c r="C121303" t="s">
        <v>74015</v>
      </c>
      <c r="D121303" t="s">
        <v>188743</v>
      </c>
      <c r="E121303" t="s">
        <v>333961</v>
      </c>
    </row>
    <row r="121304" spans="1:5" x14ac:dyDescent="0.3">
      <c r="A121304">
        <v>4</v>
      </c>
      <c r="B121304">
        <v>1562362500</v>
      </c>
      <c r="C121304" t="s">
        <v>74015</v>
      </c>
      <c r="D121304" t="s">
        <v>188744</v>
      </c>
      <c r="E121304" t="s">
        <v>333962</v>
      </c>
    </row>
    <row r="121305" spans="1:5" x14ac:dyDescent="0.3">
      <c r="A121305">
        <v>4</v>
      </c>
      <c r="B121305">
        <v>1562362504</v>
      </c>
      <c r="C121305" t="s">
        <v>74015</v>
      </c>
      <c r="D121305" t="s">
        <v>177011</v>
      </c>
      <c r="E121305" t="s">
        <v>333963</v>
      </c>
    </row>
    <row r="121306" spans="1:5" x14ac:dyDescent="0.3">
      <c r="A121306">
        <v>4</v>
      </c>
      <c r="B121306">
        <v>1562362515</v>
      </c>
      <c r="C121306" t="s">
        <v>74015</v>
      </c>
      <c r="D121306" t="s">
        <v>188745</v>
      </c>
      <c r="E121306" t="s">
        <v>333964</v>
      </c>
    </row>
    <row r="121307" spans="1:5" x14ac:dyDescent="0.3">
      <c r="A121307">
        <v>4</v>
      </c>
      <c r="B121307">
        <v>1562362519</v>
      </c>
      <c r="C121307" t="s">
        <v>74015</v>
      </c>
      <c r="D121307" t="s">
        <v>188746</v>
      </c>
      <c r="E121307" t="s">
        <v>333965</v>
      </c>
    </row>
    <row r="121308" spans="1:5" x14ac:dyDescent="0.3">
      <c r="A121308">
        <v>4</v>
      </c>
      <c r="B121308">
        <v>1562362537</v>
      </c>
      <c r="C121308" t="s">
        <v>74017</v>
      </c>
      <c r="D121308" t="s">
        <v>165147</v>
      </c>
      <c r="E121308" t="s">
        <v>333966</v>
      </c>
    </row>
    <row r="121309" spans="1:5" x14ac:dyDescent="0.3">
      <c r="A121309">
        <v>4</v>
      </c>
      <c r="B121309">
        <v>1562362590</v>
      </c>
      <c r="C121309" t="s">
        <v>74018</v>
      </c>
      <c r="D121309" t="s">
        <v>188747</v>
      </c>
      <c r="E121309" t="s">
        <v>333967</v>
      </c>
    </row>
    <row r="121310" spans="1:5" x14ac:dyDescent="0.3">
      <c r="A121310">
        <v>4</v>
      </c>
      <c r="B121310">
        <v>1562362678</v>
      </c>
      <c r="C121310" t="s">
        <v>74018</v>
      </c>
      <c r="D121310" t="s">
        <v>119315</v>
      </c>
      <c r="E121310" t="s">
        <v>333968</v>
      </c>
    </row>
    <row r="121311" spans="1:5" x14ac:dyDescent="0.3">
      <c r="A121311">
        <v>4</v>
      </c>
      <c r="B121311">
        <v>1562362696</v>
      </c>
      <c r="C121311" t="s">
        <v>74018</v>
      </c>
      <c r="D121311" t="s">
        <v>188748</v>
      </c>
      <c r="E121311" t="s">
        <v>333969</v>
      </c>
    </row>
    <row r="121312" spans="1:5" x14ac:dyDescent="0.3">
      <c r="A121312">
        <v>4</v>
      </c>
      <c r="B121312">
        <v>1562362734</v>
      </c>
      <c r="C121312" t="s">
        <v>74018</v>
      </c>
      <c r="D121312" t="s">
        <v>188749</v>
      </c>
      <c r="E121312" t="s">
        <v>333970</v>
      </c>
    </row>
    <row r="121313" spans="1:5" x14ac:dyDescent="0.3">
      <c r="A121313">
        <v>4</v>
      </c>
      <c r="B121313">
        <v>1562362768</v>
      </c>
      <c r="C121313" t="s">
        <v>74018</v>
      </c>
      <c r="D121313" t="s">
        <v>169060</v>
      </c>
      <c r="E121313" t="s">
        <v>333971</v>
      </c>
    </row>
    <row r="121314" spans="1:5" x14ac:dyDescent="0.3">
      <c r="A121314">
        <v>4</v>
      </c>
      <c r="B121314">
        <v>1562362780</v>
      </c>
      <c r="C121314" t="s">
        <v>74017</v>
      </c>
      <c r="D121314" t="s">
        <v>188750</v>
      </c>
      <c r="E121314" t="s">
        <v>333972</v>
      </c>
    </row>
    <row r="121315" spans="1:5" x14ac:dyDescent="0.3">
      <c r="A121315">
        <v>4</v>
      </c>
      <c r="B121315">
        <v>1562362784</v>
      </c>
      <c r="C121315" t="s">
        <v>74019</v>
      </c>
      <c r="D121315" t="s">
        <v>188751</v>
      </c>
      <c r="E121315" t="s">
        <v>333973</v>
      </c>
    </row>
    <row r="121316" spans="1:5" x14ac:dyDescent="0.3">
      <c r="A121316">
        <v>4</v>
      </c>
      <c r="B121316">
        <v>1562362786</v>
      </c>
      <c r="C121316" t="s">
        <v>74017</v>
      </c>
      <c r="D121316" t="s">
        <v>188752</v>
      </c>
      <c r="E121316" t="s">
        <v>333974</v>
      </c>
    </row>
    <row r="121317" spans="1:5" x14ac:dyDescent="0.3">
      <c r="A121317">
        <v>4</v>
      </c>
      <c r="B121317">
        <v>1562362916</v>
      </c>
      <c r="C121317" t="s">
        <v>74020</v>
      </c>
      <c r="D121317" t="s">
        <v>188753</v>
      </c>
      <c r="E121317" t="s">
        <v>333975</v>
      </c>
    </row>
    <row r="121318" spans="1:5" x14ac:dyDescent="0.3">
      <c r="A121318">
        <v>4</v>
      </c>
      <c r="B121318">
        <v>1562362948</v>
      </c>
      <c r="C121318" t="s">
        <v>74020</v>
      </c>
      <c r="D121318" t="s">
        <v>188754</v>
      </c>
      <c r="E121318" t="s">
        <v>333976</v>
      </c>
    </row>
    <row r="121319" spans="1:5" x14ac:dyDescent="0.3">
      <c r="A121319">
        <v>4</v>
      </c>
      <c r="B121319">
        <v>1562362990</v>
      </c>
      <c r="C121319" t="s">
        <v>74019</v>
      </c>
      <c r="D121319" t="s">
        <v>188755</v>
      </c>
      <c r="E121319" t="s">
        <v>333977</v>
      </c>
    </row>
    <row r="121320" spans="1:5" x14ac:dyDescent="0.3">
      <c r="A121320">
        <v>4</v>
      </c>
      <c r="B121320">
        <v>1562363045</v>
      </c>
      <c r="C121320" t="s">
        <v>74020</v>
      </c>
      <c r="D121320" t="s">
        <v>188756</v>
      </c>
      <c r="E121320" t="s">
        <v>333978</v>
      </c>
    </row>
    <row r="121321" spans="1:5" x14ac:dyDescent="0.3">
      <c r="A121321">
        <v>4</v>
      </c>
      <c r="B121321">
        <v>1562363052</v>
      </c>
      <c r="C121321" t="s">
        <v>74020</v>
      </c>
      <c r="D121321" t="s">
        <v>188757</v>
      </c>
      <c r="E121321" t="s">
        <v>333979</v>
      </c>
    </row>
    <row r="121322" spans="1:5" x14ac:dyDescent="0.3">
      <c r="A121322">
        <v>4</v>
      </c>
      <c r="B121322">
        <v>1562363063</v>
      </c>
      <c r="C121322" t="s">
        <v>74020</v>
      </c>
      <c r="D121322" t="s">
        <v>167674</v>
      </c>
      <c r="E121322" t="s">
        <v>333980</v>
      </c>
    </row>
    <row r="121323" spans="1:5" x14ac:dyDescent="0.3">
      <c r="A121323">
        <v>4</v>
      </c>
      <c r="B121323">
        <v>1562363066</v>
      </c>
      <c r="C121323" t="s">
        <v>74018</v>
      </c>
      <c r="D121323" t="s">
        <v>188758</v>
      </c>
      <c r="E121323" t="s">
        <v>333981</v>
      </c>
    </row>
    <row r="121324" spans="1:5" x14ac:dyDescent="0.3">
      <c r="A121324">
        <v>4</v>
      </c>
      <c r="B121324">
        <v>1562363179</v>
      </c>
      <c r="C121324" t="s">
        <v>74021</v>
      </c>
      <c r="D121324" t="s">
        <v>188759</v>
      </c>
      <c r="E121324" t="s">
        <v>333982</v>
      </c>
    </row>
    <row r="121325" spans="1:5" x14ac:dyDescent="0.3">
      <c r="A121325">
        <v>4</v>
      </c>
      <c r="B121325">
        <v>1562363228</v>
      </c>
      <c r="C121325" t="s">
        <v>74022</v>
      </c>
      <c r="D121325" t="s">
        <v>188760</v>
      </c>
      <c r="E121325" t="s">
        <v>333983</v>
      </c>
    </row>
    <row r="121326" spans="1:5" x14ac:dyDescent="0.3">
      <c r="A121326">
        <v>4</v>
      </c>
      <c r="B121326">
        <v>1562363229</v>
      </c>
      <c r="C121326" t="s">
        <v>74020</v>
      </c>
      <c r="D121326" t="s">
        <v>188761</v>
      </c>
      <c r="E121326" t="s">
        <v>333984</v>
      </c>
    </row>
    <row r="121327" spans="1:5" x14ac:dyDescent="0.3">
      <c r="A121327">
        <v>4</v>
      </c>
      <c r="B121327">
        <v>1562363238</v>
      </c>
      <c r="C121327" t="s">
        <v>74021</v>
      </c>
      <c r="D121327" t="s">
        <v>137768</v>
      </c>
      <c r="E121327" t="s">
        <v>333985</v>
      </c>
    </row>
    <row r="121328" spans="1:5" x14ac:dyDescent="0.3">
      <c r="A121328">
        <v>4</v>
      </c>
      <c r="B121328">
        <v>1562363267</v>
      </c>
      <c r="C121328" t="s">
        <v>74021</v>
      </c>
      <c r="D121328" t="s">
        <v>188762</v>
      </c>
      <c r="E121328" t="s">
        <v>333986</v>
      </c>
    </row>
    <row r="121329" spans="1:5" x14ac:dyDescent="0.3">
      <c r="A121329">
        <v>4</v>
      </c>
      <c r="B121329">
        <v>1562363304</v>
      </c>
      <c r="C121329" t="s">
        <v>74023</v>
      </c>
      <c r="D121329" t="s">
        <v>188763</v>
      </c>
      <c r="E121329" t="s">
        <v>333987</v>
      </c>
    </row>
    <row r="121330" spans="1:5" x14ac:dyDescent="0.3">
      <c r="A121330">
        <v>4</v>
      </c>
      <c r="B121330">
        <v>1562363310</v>
      </c>
      <c r="C121330" t="s">
        <v>74022</v>
      </c>
      <c r="D121330" t="s">
        <v>187850</v>
      </c>
      <c r="E121330" t="s">
        <v>333988</v>
      </c>
    </row>
    <row r="121331" spans="1:5" x14ac:dyDescent="0.3">
      <c r="A121331">
        <v>4</v>
      </c>
      <c r="B121331">
        <v>1562363321</v>
      </c>
      <c r="C121331" t="s">
        <v>74023</v>
      </c>
      <c r="D121331" t="s">
        <v>188764</v>
      </c>
      <c r="E121331" t="s">
        <v>333989</v>
      </c>
    </row>
    <row r="121332" spans="1:5" x14ac:dyDescent="0.3">
      <c r="A121332">
        <v>4</v>
      </c>
      <c r="B121332">
        <v>1562363353</v>
      </c>
      <c r="C121332" t="s">
        <v>74022</v>
      </c>
      <c r="D121332" t="s">
        <v>188765</v>
      </c>
      <c r="E121332" t="s">
        <v>333990</v>
      </c>
    </row>
    <row r="121333" spans="1:5" x14ac:dyDescent="0.3">
      <c r="A121333">
        <v>4</v>
      </c>
      <c r="B121333">
        <v>1562363417</v>
      </c>
      <c r="C121333" t="s">
        <v>74024</v>
      </c>
      <c r="D121333" t="s">
        <v>188766</v>
      </c>
      <c r="E121333" t="s">
        <v>333991</v>
      </c>
    </row>
    <row r="121334" spans="1:5" x14ac:dyDescent="0.3">
      <c r="A121334">
        <v>4</v>
      </c>
      <c r="B121334">
        <v>1562363422</v>
      </c>
      <c r="C121334" t="s">
        <v>74021</v>
      </c>
      <c r="D121334" t="s">
        <v>188767</v>
      </c>
      <c r="E121334" t="s">
        <v>333992</v>
      </c>
    </row>
    <row r="121335" spans="1:5" x14ac:dyDescent="0.3">
      <c r="A121335">
        <v>4</v>
      </c>
      <c r="B121335">
        <v>1562363433</v>
      </c>
      <c r="C121335" t="s">
        <v>74024</v>
      </c>
      <c r="D121335" t="s">
        <v>188768</v>
      </c>
      <c r="E121335" t="s">
        <v>333993</v>
      </c>
    </row>
    <row r="121336" spans="1:5" x14ac:dyDescent="0.3">
      <c r="A121336">
        <v>4</v>
      </c>
      <c r="B121336">
        <v>1562363442</v>
      </c>
      <c r="C121336" t="s">
        <v>74021</v>
      </c>
      <c r="D121336" t="s">
        <v>188769</v>
      </c>
      <c r="E121336" t="s">
        <v>333994</v>
      </c>
    </row>
    <row r="121337" spans="1:5" x14ac:dyDescent="0.3">
      <c r="A121337">
        <v>4</v>
      </c>
      <c r="B121337">
        <v>1562363489</v>
      </c>
      <c r="C121337" t="s">
        <v>74021</v>
      </c>
      <c r="D121337" t="s">
        <v>188770</v>
      </c>
      <c r="E121337" t="s">
        <v>333995</v>
      </c>
    </row>
    <row r="121338" spans="1:5" x14ac:dyDescent="0.3">
      <c r="A121338">
        <v>4</v>
      </c>
      <c r="B121338">
        <v>1562363520</v>
      </c>
      <c r="C121338" t="s">
        <v>74021</v>
      </c>
      <c r="D121338" t="s">
        <v>188771</v>
      </c>
      <c r="E121338" t="s">
        <v>333996</v>
      </c>
    </row>
    <row r="121339" spans="1:5" x14ac:dyDescent="0.3">
      <c r="A121339">
        <v>4</v>
      </c>
      <c r="B121339">
        <v>1562363542</v>
      </c>
      <c r="C121339" t="s">
        <v>74025</v>
      </c>
      <c r="D121339" t="s">
        <v>188772</v>
      </c>
      <c r="E121339" t="s">
        <v>333997</v>
      </c>
    </row>
    <row r="121340" spans="1:5" x14ac:dyDescent="0.3">
      <c r="A121340">
        <v>4</v>
      </c>
      <c r="B121340">
        <v>1562363576</v>
      </c>
      <c r="C121340" t="s">
        <v>74022</v>
      </c>
      <c r="D121340" t="s">
        <v>188773</v>
      </c>
      <c r="E121340" t="s">
        <v>333998</v>
      </c>
    </row>
    <row r="121341" spans="1:5" x14ac:dyDescent="0.3">
      <c r="A121341">
        <v>4</v>
      </c>
      <c r="B121341">
        <v>1562363665</v>
      </c>
      <c r="C121341" t="s">
        <v>74025</v>
      </c>
      <c r="D121341" t="s">
        <v>188774</v>
      </c>
      <c r="E121341" t="s">
        <v>333999</v>
      </c>
    </row>
    <row r="121342" spans="1:5" x14ac:dyDescent="0.3">
      <c r="A121342">
        <v>4</v>
      </c>
      <c r="B121342">
        <v>1562363674</v>
      </c>
      <c r="C121342" t="s">
        <v>74024</v>
      </c>
      <c r="D121342" t="s">
        <v>188775</v>
      </c>
      <c r="E121342" t="s">
        <v>334000</v>
      </c>
    </row>
    <row r="121343" spans="1:5" x14ac:dyDescent="0.3">
      <c r="A121343">
        <v>4</v>
      </c>
      <c r="B121343">
        <v>1563446047</v>
      </c>
      <c r="C121343" t="s">
        <v>74026</v>
      </c>
      <c r="D121343" t="s">
        <v>188776</v>
      </c>
      <c r="E121343" t="s">
        <v>334001</v>
      </c>
    </row>
    <row r="121344" spans="1:5" x14ac:dyDescent="0.3">
      <c r="A121344">
        <v>4</v>
      </c>
      <c r="B121344">
        <v>1563446086</v>
      </c>
      <c r="C121344" t="s">
        <v>74027</v>
      </c>
      <c r="D121344" t="s">
        <v>188777</v>
      </c>
      <c r="E121344" t="s">
        <v>334002</v>
      </c>
    </row>
    <row r="121345" spans="1:5" x14ac:dyDescent="0.3">
      <c r="A121345">
        <v>4</v>
      </c>
      <c r="B121345">
        <v>1563446090</v>
      </c>
      <c r="C121345" t="s">
        <v>74027</v>
      </c>
      <c r="D121345" t="s">
        <v>188778</v>
      </c>
      <c r="E121345" t="s">
        <v>334003</v>
      </c>
    </row>
    <row r="121346" spans="1:5" x14ac:dyDescent="0.3">
      <c r="A121346">
        <v>4</v>
      </c>
      <c r="B121346">
        <v>1563446197</v>
      </c>
      <c r="C121346" t="s">
        <v>74028</v>
      </c>
      <c r="D121346" t="s">
        <v>188779</v>
      </c>
      <c r="E121346" t="s">
        <v>334004</v>
      </c>
    </row>
    <row r="121347" spans="1:5" x14ac:dyDescent="0.3">
      <c r="A121347">
        <v>4</v>
      </c>
      <c r="B121347">
        <v>1563446248</v>
      </c>
      <c r="C121347" t="s">
        <v>74029</v>
      </c>
      <c r="D121347" t="s">
        <v>188780</v>
      </c>
      <c r="E121347" t="s">
        <v>334005</v>
      </c>
    </row>
    <row r="121348" spans="1:5" x14ac:dyDescent="0.3">
      <c r="A121348">
        <v>4</v>
      </c>
      <c r="B121348">
        <v>1563446284</v>
      </c>
      <c r="C121348" t="s">
        <v>74030</v>
      </c>
      <c r="D121348" t="s">
        <v>188781</v>
      </c>
      <c r="E121348" t="s">
        <v>334006</v>
      </c>
    </row>
    <row r="121349" spans="1:5" x14ac:dyDescent="0.3">
      <c r="A121349">
        <v>4</v>
      </c>
      <c r="B121349">
        <v>1563446365</v>
      </c>
      <c r="C121349" t="s">
        <v>74031</v>
      </c>
      <c r="D121349" t="s">
        <v>188782</v>
      </c>
      <c r="E121349" t="s">
        <v>334007</v>
      </c>
    </row>
    <row r="121350" spans="1:5" x14ac:dyDescent="0.3">
      <c r="A121350">
        <v>4</v>
      </c>
      <c r="B121350">
        <v>1563446368</v>
      </c>
      <c r="C121350" t="s">
        <v>74031</v>
      </c>
      <c r="D121350" t="s">
        <v>188783</v>
      </c>
      <c r="E121350" t="s">
        <v>334008</v>
      </c>
    </row>
    <row r="121351" spans="1:5" x14ac:dyDescent="0.3">
      <c r="A121351">
        <v>4</v>
      </c>
      <c r="B121351">
        <v>1563446398</v>
      </c>
      <c r="C121351" t="s">
        <v>74031</v>
      </c>
      <c r="D121351" t="s">
        <v>149470</v>
      </c>
      <c r="E121351" t="s">
        <v>334009</v>
      </c>
    </row>
    <row r="121352" spans="1:5" x14ac:dyDescent="0.3">
      <c r="A121352">
        <v>4</v>
      </c>
      <c r="B121352">
        <v>1563446438</v>
      </c>
      <c r="C121352" t="s">
        <v>74032</v>
      </c>
      <c r="D121352" t="s">
        <v>188784</v>
      </c>
      <c r="E121352" t="s">
        <v>334010</v>
      </c>
    </row>
    <row r="121353" spans="1:5" x14ac:dyDescent="0.3">
      <c r="A121353">
        <v>4</v>
      </c>
      <c r="B121353">
        <v>1563446483</v>
      </c>
      <c r="C121353" t="s">
        <v>74032</v>
      </c>
      <c r="D121353" t="s">
        <v>170725</v>
      </c>
      <c r="E121353" t="s">
        <v>334011</v>
      </c>
    </row>
    <row r="121354" spans="1:5" x14ac:dyDescent="0.3">
      <c r="A121354">
        <v>4</v>
      </c>
      <c r="B121354">
        <v>1563446518</v>
      </c>
      <c r="C121354" t="s">
        <v>74033</v>
      </c>
      <c r="D121354" t="s">
        <v>188785</v>
      </c>
      <c r="E121354" t="s">
        <v>334012</v>
      </c>
    </row>
    <row r="121355" spans="1:5" x14ac:dyDescent="0.3">
      <c r="A121355">
        <v>4</v>
      </c>
      <c r="B121355">
        <v>1563446542</v>
      </c>
      <c r="C121355" t="s">
        <v>74033</v>
      </c>
      <c r="D121355" t="s">
        <v>188786</v>
      </c>
      <c r="E121355" t="s">
        <v>334013</v>
      </c>
    </row>
    <row r="121356" spans="1:5" x14ac:dyDescent="0.3">
      <c r="A121356">
        <v>4</v>
      </c>
      <c r="B121356">
        <v>1563446545</v>
      </c>
      <c r="C121356" t="s">
        <v>74034</v>
      </c>
      <c r="D121356" t="s">
        <v>185069</v>
      </c>
      <c r="E121356" t="s">
        <v>334014</v>
      </c>
    </row>
    <row r="121357" spans="1:5" x14ac:dyDescent="0.3">
      <c r="A121357">
        <v>4</v>
      </c>
      <c r="B121357">
        <v>1563446586</v>
      </c>
      <c r="C121357" t="s">
        <v>74034</v>
      </c>
      <c r="D121357" t="s">
        <v>143787</v>
      </c>
      <c r="E121357" t="s">
        <v>334015</v>
      </c>
    </row>
    <row r="121358" spans="1:5" x14ac:dyDescent="0.3">
      <c r="A121358">
        <v>4</v>
      </c>
      <c r="B121358">
        <v>1563446631</v>
      </c>
      <c r="C121358" t="s">
        <v>74035</v>
      </c>
      <c r="D121358" t="s">
        <v>177703</v>
      </c>
      <c r="E121358" t="s">
        <v>334016</v>
      </c>
    </row>
    <row r="121359" spans="1:5" x14ac:dyDescent="0.3">
      <c r="A121359">
        <v>4</v>
      </c>
      <c r="B121359">
        <v>1563446665</v>
      </c>
      <c r="C121359" t="s">
        <v>74035</v>
      </c>
      <c r="D121359" t="s">
        <v>188787</v>
      </c>
      <c r="E121359" t="s">
        <v>334017</v>
      </c>
    </row>
    <row r="121360" spans="1:5" x14ac:dyDescent="0.3">
      <c r="A121360">
        <v>4</v>
      </c>
      <c r="B121360">
        <v>1563446667</v>
      </c>
      <c r="C121360" t="s">
        <v>74035</v>
      </c>
      <c r="D121360" t="s">
        <v>188788</v>
      </c>
      <c r="E121360" t="s">
        <v>334018</v>
      </c>
    </row>
    <row r="121361" spans="1:5" x14ac:dyDescent="0.3">
      <c r="A121361">
        <v>4</v>
      </c>
      <c r="B121361">
        <v>1563446718</v>
      </c>
      <c r="C121361" t="s">
        <v>74036</v>
      </c>
      <c r="D121361" t="s">
        <v>188789</v>
      </c>
      <c r="E121361" t="s">
        <v>334019</v>
      </c>
    </row>
    <row r="121362" spans="1:5" x14ac:dyDescent="0.3">
      <c r="A121362">
        <v>4</v>
      </c>
      <c r="B121362">
        <v>1563446742</v>
      </c>
      <c r="C121362" t="s">
        <v>74036</v>
      </c>
      <c r="D121362" t="s">
        <v>188790</v>
      </c>
      <c r="E121362" t="s">
        <v>334020</v>
      </c>
    </row>
    <row r="121363" spans="1:5" x14ac:dyDescent="0.3">
      <c r="A121363">
        <v>4</v>
      </c>
      <c r="B121363">
        <v>1563446750</v>
      </c>
      <c r="C121363" t="s">
        <v>74037</v>
      </c>
      <c r="D121363" t="s">
        <v>188791</v>
      </c>
      <c r="E121363" t="s">
        <v>334021</v>
      </c>
    </row>
    <row r="121364" spans="1:5" x14ac:dyDescent="0.3">
      <c r="A121364">
        <v>4</v>
      </c>
      <c r="B121364">
        <v>1563446763</v>
      </c>
      <c r="C121364" t="s">
        <v>74037</v>
      </c>
      <c r="D121364" t="s">
        <v>188792</v>
      </c>
      <c r="E121364" t="s">
        <v>334022</v>
      </c>
    </row>
    <row r="121365" spans="1:5" x14ac:dyDescent="0.3">
      <c r="A121365">
        <v>4</v>
      </c>
      <c r="B121365">
        <v>1563446800</v>
      </c>
      <c r="C121365" t="s">
        <v>74037</v>
      </c>
      <c r="D121365" t="s">
        <v>188793</v>
      </c>
      <c r="E121365" t="s">
        <v>334023</v>
      </c>
    </row>
    <row r="121366" spans="1:5" x14ac:dyDescent="0.3">
      <c r="A121366">
        <v>4</v>
      </c>
      <c r="B121366">
        <v>1563446841</v>
      </c>
      <c r="C121366" t="s">
        <v>74038</v>
      </c>
      <c r="D121366" t="s">
        <v>188794</v>
      </c>
      <c r="E121366" t="s">
        <v>334024</v>
      </c>
    </row>
    <row r="121367" spans="1:5" x14ac:dyDescent="0.3">
      <c r="A121367">
        <v>4</v>
      </c>
      <c r="B121367">
        <v>1563446893</v>
      </c>
      <c r="C121367" t="s">
        <v>74038</v>
      </c>
      <c r="D121367" t="s">
        <v>183448</v>
      </c>
      <c r="E121367" t="s">
        <v>334025</v>
      </c>
    </row>
    <row r="121368" spans="1:5" x14ac:dyDescent="0.3">
      <c r="A121368">
        <v>4</v>
      </c>
      <c r="B121368">
        <v>1563446912</v>
      </c>
      <c r="C121368" t="s">
        <v>74039</v>
      </c>
      <c r="D121368" t="s">
        <v>188795</v>
      </c>
      <c r="E121368" t="s">
        <v>334026</v>
      </c>
    </row>
    <row r="121369" spans="1:5" x14ac:dyDescent="0.3">
      <c r="A121369">
        <v>4</v>
      </c>
      <c r="B121369">
        <v>1563446941</v>
      </c>
      <c r="C121369" t="s">
        <v>74039</v>
      </c>
      <c r="D121369" t="s">
        <v>188796</v>
      </c>
      <c r="E121369" t="s">
        <v>334027</v>
      </c>
    </row>
    <row r="121370" spans="1:5" x14ac:dyDescent="0.3">
      <c r="A121370">
        <v>4</v>
      </c>
      <c r="B121370">
        <v>1563447029</v>
      </c>
      <c r="C121370" t="s">
        <v>74040</v>
      </c>
      <c r="D121370" t="s">
        <v>168798</v>
      </c>
      <c r="E121370" t="s">
        <v>334028</v>
      </c>
    </row>
    <row r="121371" spans="1:5" x14ac:dyDescent="0.3">
      <c r="A121371">
        <v>4</v>
      </c>
      <c r="B121371">
        <v>1563447032</v>
      </c>
      <c r="C121371" t="s">
        <v>74040</v>
      </c>
      <c r="D121371" t="s">
        <v>188797</v>
      </c>
      <c r="E121371" t="s">
        <v>334029</v>
      </c>
    </row>
    <row r="121372" spans="1:5" x14ac:dyDescent="0.3">
      <c r="A121372">
        <v>4</v>
      </c>
      <c r="B121372">
        <v>1563447077</v>
      </c>
      <c r="C121372" t="s">
        <v>74041</v>
      </c>
      <c r="D121372" t="s">
        <v>188798</v>
      </c>
      <c r="E121372" t="s">
        <v>334030</v>
      </c>
    </row>
    <row r="121373" spans="1:5" x14ac:dyDescent="0.3">
      <c r="A121373">
        <v>4</v>
      </c>
      <c r="B121373">
        <v>1563447155</v>
      </c>
      <c r="C121373" t="s">
        <v>74042</v>
      </c>
      <c r="D121373" t="s">
        <v>188799</v>
      </c>
      <c r="E121373" t="s">
        <v>334031</v>
      </c>
    </row>
    <row r="121374" spans="1:5" x14ac:dyDescent="0.3">
      <c r="A121374">
        <v>4</v>
      </c>
      <c r="B121374">
        <v>1563447170</v>
      </c>
      <c r="C121374" t="s">
        <v>74042</v>
      </c>
      <c r="D121374" t="s">
        <v>188800</v>
      </c>
      <c r="E121374" t="s">
        <v>334032</v>
      </c>
    </row>
    <row r="121375" spans="1:5" x14ac:dyDescent="0.3">
      <c r="A121375">
        <v>4</v>
      </c>
      <c r="B121375">
        <v>1563447209</v>
      </c>
      <c r="C121375" t="s">
        <v>74043</v>
      </c>
      <c r="D121375" t="s">
        <v>188801</v>
      </c>
      <c r="E121375" t="s">
        <v>334033</v>
      </c>
    </row>
    <row r="121376" spans="1:5" x14ac:dyDescent="0.3">
      <c r="A121376">
        <v>4</v>
      </c>
      <c r="B121376">
        <v>1563447211</v>
      </c>
      <c r="C121376" t="s">
        <v>74043</v>
      </c>
      <c r="D121376" t="s">
        <v>188802</v>
      </c>
      <c r="E121376" t="s">
        <v>334034</v>
      </c>
    </row>
    <row r="121377" spans="1:5" x14ac:dyDescent="0.3">
      <c r="A121377">
        <v>4</v>
      </c>
      <c r="B121377">
        <v>1563447254</v>
      </c>
      <c r="C121377" t="s">
        <v>74044</v>
      </c>
      <c r="D121377" t="s">
        <v>188803</v>
      </c>
      <c r="E121377" t="s">
        <v>334035</v>
      </c>
    </row>
    <row r="121378" spans="1:5" x14ac:dyDescent="0.3">
      <c r="A121378">
        <v>4</v>
      </c>
      <c r="B121378">
        <v>1563447310</v>
      </c>
      <c r="C121378" t="s">
        <v>74044</v>
      </c>
      <c r="D121378" t="s">
        <v>165695</v>
      </c>
      <c r="E121378" t="s">
        <v>334036</v>
      </c>
    </row>
    <row r="121379" spans="1:5" x14ac:dyDescent="0.3">
      <c r="A121379">
        <v>4</v>
      </c>
      <c r="B121379">
        <v>1563447349</v>
      </c>
      <c r="C121379" t="s">
        <v>74045</v>
      </c>
      <c r="D121379" t="s">
        <v>188804</v>
      </c>
      <c r="E121379" t="s">
        <v>334037</v>
      </c>
    </row>
    <row r="121380" spans="1:5" x14ac:dyDescent="0.3">
      <c r="A121380">
        <v>4</v>
      </c>
      <c r="B121380">
        <v>1563447491</v>
      </c>
      <c r="C121380" t="s">
        <v>74046</v>
      </c>
      <c r="D121380" t="s">
        <v>188805</v>
      </c>
      <c r="E121380" t="s">
        <v>334038</v>
      </c>
    </row>
    <row r="121381" spans="1:5" x14ac:dyDescent="0.3">
      <c r="A121381">
        <v>4</v>
      </c>
      <c r="B121381">
        <v>1563447498</v>
      </c>
      <c r="C121381" t="s">
        <v>74047</v>
      </c>
      <c r="D121381" t="s">
        <v>188806</v>
      </c>
      <c r="E121381" t="s">
        <v>334039</v>
      </c>
    </row>
    <row r="121382" spans="1:5" x14ac:dyDescent="0.3">
      <c r="A121382">
        <v>4</v>
      </c>
      <c r="B121382">
        <v>1563447503</v>
      </c>
      <c r="C121382" t="s">
        <v>74047</v>
      </c>
      <c r="D121382" t="s">
        <v>188807</v>
      </c>
      <c r="E121382" t="s">
        <v>334040</v>
      </c>
    </row>
    <row r="121383" spans="1:5" x14ac:dyDescent="0.3">
      <c r="A121383">
        <v>4</v>
      </c>
      <c r="B121383">
        <v>1563447523</v>
      </c>
      <c r="C121383" t="s">
        <v>74047</v>
      </c>
      <c r="D121383" t="s">
        <v>188808</v>
      </c>
      <c r="E121383" t="s">
        <v>334041</v>
      </c>
    </row>
    <row r="121384" spans="1:5" x14ac:dyDescent="0.3">
      <c r="A121384">
        <v>4</v>
      </c>
      <c r="B121384">
        <v>1563447542</v>
      </c>
      <c r="C121384" t="s">
        <v>74047</v>
      </c>
      <c r="D121384" t="s">
        <v>102596</v>
      </c>
      <c r="E121384" t="s">
        <v>334042</v>
      </c>
    </row>
    <row r="121385" spans="1:5" x14ac:dyDescent="0.3">
      <c r="A121385">
        <v>4</v>
      </c>
      <c r="B121385">
        <v>1563447557</v>
      </c>
      <c r="C121385" t="s">
        <v>74048</v>
      </c>
      <c r="D121385" t="s">
        <v>159521</v>
      </c>
      <c r="E121385" t="s">
        <v>334043</v>
      </c>
    </row>
    <row r="121386" spans="1:5" x14ac:dyDescent="0.3">
      <c r="A121386">
        <v>4</v>
      </c>
      <c r="B121386">
        <v>1563447573</v>
      </c>
      <c r="C121386" t="s">
        <v>74048</v>
      </c>
      <c r="D121386" t="s">
        <v>188809</v>
      </c>
      <c r="E121386" t="s">
        <v>334044</v>
      </c>
    </row>
    <row r="121387" spans="1:5" x14ac:dyDescent="0.3">
      <c r="A121387">
        <v>4</v>
      </c>
      <c r="B121387">
        <v>1563447638</v>
      </c>
      <c r="C121387" t="s">
        <v>74049</v>
      </c>
      <c r="D121387" t="s">
        <v>158792</v>
      </c>
      <c r="E121387" t="s">
        <v>334045</v>
      </c>
    </row>
    <row r="121388" spans="1:5" x14ac:dyDescent="0.3">
      <c r="A121388">
        <v>4</v>
      </c>
      <c r="B121388">
        <v>1563447722</v>
      </c>
      <c r="C121388" t="s">
        <v>74050</v>
      </c>
      <c r="D121388" t="s">
        <v>188810</v>
      </c>
      <c r="E121388" t="s">
        <v>334046</v>
      </c>
    </row>
    <row r="121389" spans="1:5" x14ac:dyDescent="0.3">
      <c r="A121389">
        <v>4</v>
      </c>
      <c r="B121389">
        <v>1563447857</v>
      </c>
      <c r="C121389" t="s">
        <v>74051</v>
      </c>
      <c r="D121389" t="s">
        <v>184006</v>
      </c>
      <c r="E121389" t="s">
        <v>334047</v>
      </c>
    </row>
    <row r="121390" spans="1:5" x14ac:dyDescent="0.3">
      <c r="A121390">
        <v>4</v>
      </c>
      <c r="B121390">
        <v>1563447896</v>
      </c>
      <c r="C121390" t="s">
        <v>74052</v>
      </c>
      <c r="D121390" t="s">
        <v>188811</v>
      </c>
      <c r="E121390" t="s">
        <v>334048</v>
      </c>
    </row>
    <row r="121391" spans="1:5" x14ac:dyDescent="0.3">
      <c r="A121391">
        <v>4</v>
      </c>
      <c r="B121391">
        <v>1563447910</v>
      </c>
      <c r="C121391" t="s">
        <v>74052</v>
      </c>
      <c r="D121391" t="s">
        <v>188812</v>
      </c>
      <c r="E121391" t="s">
        <v>334049</v>
      </c>
    </row>
    <row r="121392" spans="1:5" x14ac:dyDescent="0.3">
      <c r="A121392">
        <v>4</v>
      </c>
      <c r="B121392">
        <v>1563447944</v>
      </c>
      <c r="C121392" t="s">
        <v>74052</v>
      </c>
      <c r="D121392" t="s">
        <v>188813</v>
      </c>
      <c r="E121392" t="s">
        <v>334050</v>
      </c>
    </row>
    <row r="121393" spans="1:5" x14ac:dyDescent="0.3">
      <c r="A121393">
        <v>4</v>
      </c>
      <c r="B121393">
        <v>1563448050</v>
      </c>
      <c r="C121393" t="s">
        <v>74053</v>
      </c>
      <c r="D121393" t="s">
        <v>160086</v>
      </c>
      <c r="E121393" t="s">
        <v>334051</v>
      </c>
    </row>
    <row r="121394" spans="1:5" x14ac:dyDescent="0.3">
      <c r="A121394">
        <v>4</v>
      </c>
      <c r="B121394">
        <v>1563448076</v>
      </c>
      <c r="C121394" t="s">
        <v>74053</v>
      </c>
      <c r="D121394" t="s">
        <v>188814</v>
      </c>
      <c r="E121394" t="s">
        <v>334052</v>
      </c>
    </row>
    <row r="121395" spans="1:5" x14ac:dyDescent="0.3">
      <c r="A121395">
        <v>4</v>
      </c>
      <c r="B121395">
        <v>1563448105</v>
      </c>
      <c r="C121395" t="s">
        <v>74054</v>
      </c>
      <c r="D121395" t="s">
        <v>134185</v>
      </c>
      <c r="E121395" t="s">
        <v>334053</v>
      </c>
    </row>
    <row r="121396" spans="1:5" x14ac:dyDescent="0.3">
      <c r="A121396">
        <v>4</v>
      </c>
      <c r="B121396">
        <v>1563448116</v>
      </c>
      <c r="C121396" t="s">
        <v>74054</v>
      </c>
      <c r="D121396" t="s">
        <v>188815</v>
      </c>
      <c r="E121396" t="s">
        <v>334054</v>
      </c>
    </row>
    <row r="121397" spans="1:5" x14ac:dyDescent="0.3">
      <c r="A121397">
        <v>4</v>
      </c>
      <c r="B121397">
        <v>1563448319</v>
      </c>
      <c r="C121397" t="s">
        <v>74055</v>
      </c>
      <c r="D121397" t="s">
        <v>188816</v>
      </c>
      <c r="E121397" t="s">
        <v>334055</v>
      </c>
    </row>
    <row r="121398" spans="1:5" x14ac:dyDescent="0.3">
      <c r="A121398">
        <v>4</v>
      </c>
      <c r="B121398">
        <v>1563448336</v>
      </c>
      <c r="C121398" t="s">
        <v>74055</v>
      </c>
      <c r="D121398" t="s">
        <v>188817</v>
      </c>
      <c r="E121398" t="s">
        <v>334056</v>
      </c>
    </row>
    <row r="121399" spans="1:5" x14ac:dyDescent="0.3">
      <c r="A121399">
        <v>4</v>
      </c>
      <c r="B121399">
        <v>1563448400</v>
      </c>
      <c r="C121399" t="s">
        <v>74056</v>
      </c>
      <c r="D121399" t="s">
        <v>188818</v>
      </c>
      <c r="E121399" t="s">
        <v>334057</v>
      </c>
    </row>
    <row r="121400" spans="1:5" x14ac:dyDescent="0.3">
      <c r="A121400">
        <v>4</v>
      </c>
      <c r="B121400">
        <v>1563448406</v>
      </c>
      <c r="C121400" t="s">
        <v>74056</v>
      </c>
      <c r="D121400" t="s">
        <v>188819</v>
      </c>
      <c r="E121400" t="s">
        <v>334058</v>
      </c>
    </row>
    <row r="121401" spans="1:5" x14ac:dyDescent="0.3">
      <c r="A121401">
        <v>4</v>
      </c>
      <c r="B121401">
        <v>1563448432</v>
      </c>
      <c r="C121401" t="s">
        <v>74056</v>
      </c>
      <c r="D121401" t="s">
        <v>188820</v>
      </c>
      <c r="E121401" t="s">
        <v>223053</v>
      </c>
    </row>
    <row r="121402" spans="1:5" x14ac:dyDescent="0.3">
      <c r="A121402">
        <v>4</v>
      </c>
      <c r="B121402">
        <v>1563448470</v>
      </c>
      <c r="C121402" t="s">
        <v>74057</v>
      </c>
      <c r="D121402" t="s">
        <v>188821</v>
      </c>
      <c r="E121402" t="s">
        <v>334059</v>
      </c>
    </row>
    <row r="121403" spans="1:5" x14ac:dyDescent="0.3">
      <c r="A121403">
        <v>4</v>
      </c>
      <c r="B121403">
        <v>1563448486</v>
      </c>
      <c r="C121403" t="s">
        <v>74057</v>
      </c>
      <c r="D121403" t="s">
        <v>108424</v>
      </c>
      <c r="E121403" t="s">
        <v>334060</v>
      </c>
    </row>
    <row r="121404" spans="1:5" x14ac:dyDescent="0.3">
      <c r="A121404">
        <v>4</v>
      </c>
      <c r="B121404">
        <v>1563448499</v>
      </c>
      <c r="C121404" t="s">
        <v>74058</v>
      </c>
      <c r="D121404" t="s">
        <v>188822</v>
      </c>
      <c r="E121404" t="s">
        <v>334061</v>
      </c>
    </row>
    <row r="121405" spans="1:5" x14ac:dyDescent="0.3">
      <c r="A121405">
        <v>4</v>
      </c>
      <c r="B121405">
        <v>1563448527</v>
      </c>
      <c r="C121405" t="s">
        <v>74058</v>
      </c>
      <c r="D121405" t="s">
        <v>183097</v>
      </c>
      <c r="E121405" t="s">
        <v>334062</v>
      </c>
    </row>
    <row r="121406" spans="1:5" x14ac:dyDescent="0.3">
      <c r="A121406">
        <v>4</v>
      </c>
      <c r="B121406">
        <v>1563448548</v>
      </c>
      <c r="C121406" t="s">
        <v>74058</v>
      </c>
      <c r="D121406" t="s">
        <v>188823</v>
      </c>
      <c r="E121406" t="s">
        <v>334063</v>
      </c>
    </row>
    <row r="121407" spans="1:5" x14ac:dyDescent="0.3">
      <c r="A121407">
        <v>4</v>
      </c>
      <c r="B121407">
        <v>1563448573</v>
      </c>
      <c r="C121407" t="s">
        <v>74059</v>
      </c>
      <c r="D121407" t="s">
        <v>188824</v>
      </c>
      <c r="E121407" t="s">
        <v>334064</v>
      </c>
    </row>
    <row r="121408" spans="1:5" x14ac:dyDescent="0.3">
      <c r="A121408">
        <v>4</v>
      </c>
      <c r="B121408">
        <v>1563448593</v>
      </c>
      <c r="C121408" t="s">
        <v>74059</v>
      </c>
      <c r="D121408" t="s">
        <v>142640</v>
      </c>
      <c r="E121408" t="s">
        <v>334065</v>
      </c>
    </row>
    <row r="121409" spans="1:5" x14ac:dyDescent="0.3">
      <c r="A121409">
        <v>4</v>
      </c>
      <c r="B121409">
        <v>1563448618</v>
      </c>
      <c r="C121409" t="s">
        <v>74059</v>
      </c>
      <c r="D121409" t="s">
        <v>161208</v>
      </c>
      <c r="E121409" t="s">
        <v>334066</v>
      </c>
    </row>
    <row r="121410" spans="1:5" x14ac:dyDescent="0.3">
      <c r="A121410">
        <v>4</v>
      </c>
      <c r="B121410">
        <v>1563448638</v>
      </c>
      <c r="C121410" t="s">
        <v>74059</v>
      </c>
      <c r="D121410" t="s">
        <v>188825</v>
      </c>
      <c r="E121410" t="s">
        <v>334067</v>
      </c>
    </row>
    <row r="121411" spans="1:5" x14ac:dyDescent="0.3">
      <c r="A121411">
        <v>4</v>
      </c>
      <c r="B121411">
        <v>1563448667</v>
      </c>
      <c r="C121411" t="s">
        <v>74060</v>
      </c>
      <c r="D121411" t="s">
        <v>144804</v>
      </c>
      <c r="E121411" t="s">
        <v>334068</v>
      </c>
    </row>
    <row r="121412" spans="1:5" x14ac:dyDescent="0.3">
      <c r="A121412">
        <v>4</v>
      </c>
      <c r="B121412">
        <v>1563448674</v>
      </c>
      <c r="C121412" t="s">
        <v>74060</v>
      </c>
      <c r="D121412" t="s">
        <v>188826</v>
      </c>
      <c r="E121412" t="s">
        <v>334069</v>
      </c>
    </row>
    <row r="121413" spans="1:5" x14ac:dyDescent="0.3">
      <c r="A121413">
        <v>4</v>
      </c>
      <c r="B121413">
        <v>1563448716</v>
      </c>
      <c r="C121413" t="s">
        <v>74060</v>
      </c>
      <c r="D121413" t="s">
        <v>171490</v>
      </c>
      <c r="E121413" t="s">
        <v>334070</v>
      </c>
    </row>
    <row r="121414" spans="1:5" x14ac:dyDescent="0.3">
      <c r="A121414">
        <v>4</v>
      </c>
      <c r="B121414">
        <v>1563448723</v>
      </c>
      <c r="C121414" t="s">
        <v>74060</v>
      </c>
      <c r="D121414" t="s">
        <v>188827</v>
      </c>
      <c r="E121414" t="s">
        <v>334071</v>
      </c>
    </row>
    <row r="121415" spans="1:5" x14ac:dyDescent="0.3">
      <c r="A121415">
        <v>4</v>
      </c>
      <c r="B121415">
        <v>1563448738</v>
      </c>
      <c r="C121415" t="s">
        <v>74061</v>
      </c>
      <c r="D121415" t="s">
        <v>188828</v>
      </c>
      <c r="E121415" t="s">
        <v>334072</v>
      </c>
    </row>
    <row r="121416" spans="1:5" x14ac:dyDescent="0.3">
      <c r="A121416">
        <v>4</v>
      </c>
      <c r="B121416">
        <v>1563448744</v>
      </c>
      <c r="C121416" t="s">
        <v>74060</v>
      </c>
      <c r="D121416" t="s">
        <v>188829</v>
      </c>
      <c r="E121416" t="s">
        <v>334073</v>
      </c>
    </row>
    <row r="121417" spans="1:5" x14ac:dyDescent="0.3">
      <c r="A121417">
        <v>4</v>
      </c>
      <c r="B121417">
        <v>1563448768</v>
      </c>
      <c r="C121417" t="s">
        <v>74061</v>
      </c>
      <c r="D121417" t="s">
        <v>188830</v>
      </c>
      <c r="E121417" t="s">
        <v>334074</v>
      </c>
    </row>
    <row r="121418" spans="1:5" x14ac:dyDescent="0.3">
      <c r="A121418">
        <v>4</v>
      </c>
      <c r="B121418">
        <v>1563448824</v>
      </c>
      <c r="C121418" t="s">
        <v>74062</v>
      </c>
      <c r="D121418" t="s">
        <v>182593</v>
      </c>
      <c r="E121418" t="s">
        <v>334075</v>
      </c>
    </row>
    <row r="121419" spans="1:5" x14ac:dyDescent="0.3">
      <c r="A121419">
        <v>4</v>
      </c>
      <c r="B121419">
        <v>1563448850</v>
      </c>
      <c r="C121419" t="s">
        <v>74062</v>
      </c>
      <c r="D121419" t="s">
        <v>188831</v>
      </c>
      <c r="E121419" t="s">
        <v>334076</v>
      </c>
    </row>
    <row r="121420" spans="1:5" x14ac:dyDescent="0.3">
      <c r="A121420">
        <v>4</v>
      </c>
      <c r="B121420">
        <v>1563448922</v>
      </c>
      <c r="C121420" t="s">
        <v>74063</v>
      </c>
      <c r="D121420" t="s">
        <v>159734</v>
      </c>
      <c r="E121420" t="s">
        <v>334077</v>
      </c>
    </row>
    <row r="121421" spans="1:5" x14ac:dyDescent="0.3">
      <c r="A121421">
        <v>4</v>
      </c>
      <c r="B121421">
        <v>1563448961</v>
      </c>
      <c r="C121421" t="s">
        <v>74064</v>
      </c>
      <c r="D121421" t="s">
        <v>188832</v>
      </c>
      <c r="E121421" t="s">
        <v>334078</v>
      </c>
    </row>
    <row r="121422" spans="1:5" x14ac:dyDescent="0.3">
      <c r="A121422">
        <v>4</v>
      </c>
      <c r="B121422">
        <v>1563448994</v>
      </c>
      <c r="C121422" t="s">
        <v>74064</v>
      </c>
      <c r="D121422" t="s">
        <v>188833</v>
      </c>
      <c r="E121422" t="s">
        <v>334079</v>
      </c>
    </row>
    <row r="121423" spans="1:5" x14ac:dyDescent="0.3">
      <c r="A121423">
        <v>4</v>
      </c>
      <c r="B121423">
        <v>1563449019</v>
      </c>
      <c r="C121423" t="s">
        <v>74064</v>
      </c>
      <c r="D121423" t="s">
        <v>188834</v>
      </c>
      <c r="E121423" t="s">
        <v>334080</v>
      </c>
    </row>
    <row r="121424" spans="1:5" x14ac:dyDescent="0.3">
      <c r="A121424">
        <v>4</v>
      </c>
      <c r="B121424">
        <v>1563449046</v>
      </c>
      <c r="C121424" t="s">
        <v>74065</v>
      </c>
      <c r="D121424" t="s">
        <v>165638</v>
      </c>
      <c r="E121424" t="s">
        <v>334081</v>
      </c>
    </row>
    <row r="121425" spans="1:5" x14ac:dyDescent="0.3">
      <c r="A121425">
        <v>4</v>
      </c>
      <c r="B121425">
        <v>1563449063</v>
      </c>
      <c r="C121425" t="s">
        <v>74066</v>
      </c>
      <c r="D121425" t="s">
        <v>188835</v>
      </c>
      <c r="E121425" t="s">
        <v>334082</v>
      </c>
    </row>
    <row r="121426" spans="1:5" x14ac:dyDescent="0.3">
      <c r="A121426">
        <v>4</v>
      </c>
      <c r="B121426">
        <v>1563449066</v>
      </c>
      <c r="C121426" t="s">
        <v>74066</v>
      </c>
      <c r="D121426" t="s">
        <v>188836</v>
      </c>
      <c r="E121426" t="s">
        <v>334083</v>
      </c>
    </row>
    <row r="121427" spans="1:5" x14ac:dyDescent="0.3">
      <c r="A121427">
        <v>4</v>
      </c>
      <c r="B121427">
        <v>1563449093</v>
      </c>
      <c r="C121427" t="s">
        <v>74065</v>
      </c>
      <c r="D121427" t="s">
        <v>188837</v>
      </c>
      <c r="E121427" t="s">
        <v>334084</v>
      </c>
    </row>
    <row r="121428" spans="1:5" x14ac:dyDescent="0.3">
      <c r="A121428">
        <v>4</v>
      </c>
      <c r="B121428">
        <v>1563449204</v>
      </c>
      <c r="C121428" t="s">
        <v>74067</v>
      </c>
      <c r="D121428" t="s">
        <v>188838</v>
      </c>
      <c r="E121428" t="s">
        <v>334085</v>
      </c>
    </row>
    <row r="121429" spans="1:5" x14ac:dyDescent="0.3">
      <c r="A121429">
        <v>4</v>
      </c>
      <c r="B121429">
        <v>1563449220</v>
      </c>
      <c r="C121429" t="s">
        <v>74067</v>
      </c>
      <c r="D121429" t="s">
        <v>188839</v>
      </c>
      <c r="E121429" t="s">
        <v>334086</v>
      </c>
    </row>
    <row r="121430" spans="1:5" x14ac:dyDescent="0.3">
      <c r="A121430">
        <v>4</v>
      </c>
      <c r="B121430">
        <v>1563449222</v>
      </c>
      <c r="C121430" t="s">
        <v>74067</v>
      </c>
      <c r="D121430" t="s">
        <v>188840</v>
      </c>
      <c r="E121430" t="s">
        <v>334087</v>
      </c>
    </row>
    <row r="121431" spans="1:5" x14ac:dyDescent="0.3">
      <c r="A121431">
        <v>4</v>
      </c>
      <c r="B121431">
        <v>1563449313</v>
      </c>
      <c r="C121431" t="s">
        <v>74068</v>
      </c>
      <c r="D121431" t="s">
        <v>188841</v>
      </c>
      <c r="E121431" t="s">
        <v>334088</v>
      </c>
    </row>
    <row r="121432" spans="1:5" x14ac:dyDescent="0.3">
      <c r="A121432">
        <v>4</v>
      </c>
      <c r="B121432">
        <v>1563449315</v>
      </c>
      <c r="C121432" t="s">
        <v>74068</v>
      </c>
      <c r="D121432" t="s">
        <v>188842</v>
      </c>
      <c r="E121432" t="s">
        <v>334089</v>
      </c>
    </row>
    <row r="121433" spans="1:5" x14ac:dyDescent="0.3">
      <c r="A121433">
        <v>4</v>
      </c>
      <c r="B121433">
        <v>1563449476</v>
      </c>
      <c r="C121433" t="s">
        <v>74069</v>
      </c>
      <c r="D121433" t="s">
        <v>168613</v>
      </c>
      <c r="E121433" t="s">
        <v>334090</v>
      </c>
    </row>
    <row r="121434" spans="1:5" x14ac:dyDescent="0.3">
      <c r="A121434">
        <v>4</v>
      </c>
      <c r="B121434">
        <v>1563449484</v>
      </c>
      <c r="C121434" t="s">
        <v>74069</v>
      </c>
      <c r="D121434" t="s">
        <v>103171</v>
      </c>
      <c r="E121434" t="s">
        <v>334091</v>
      </c>
    </row>
    <row r="121435" spans="1:5" x14ac:dyDescent="0.3">
      <c r="A121435">
        <v>4</v>
      </c>
      <c r="B121435">
        <v>1563449559</v>
      </c>
      <c r="C121435" t="s">
        <v>74070</v>
      </c>
      <c r="D121435" t="s">
        <v>188843</v>
      </c>
      <c r="E121435" t="s">
        <v>334092</v>
      </c>
    </row>
    <row r="121436" spans="1:5" x14ac:dyDescent="0.3">
      <c r="A121436">
        <v>4</v>
      </c>
      <c r="B121436">
        <v>1563449691</v>
      </c>
      <c r="C121436" t="s">
        <v>74071</v>
      </c>
      <c r="D121436" t="s">
        <v>188844</v>
      </c>
      <c r="E121436" t="s">
        <v>334093</v>
      </c>
    </row>
    <row r="121437" spans="1:5" x14ac:dyDescent="0.3">
      <c r="A121437">
        <v>4</v>
      </c>
      <c r="B121437">
        <v>1563449698</v>
      </c>
      <c r="C121437" t="s">
        <v>74072</v>
      </c>
      <c r="D121437" t="s">
        <v>105738</v>
      </c>
      <c r="E121437" t="s">
        <v>334094</v>
      </c>
    </row>
    <row r="121438" spans="1:5" x14ac:dyDescent="0.3">
      <c r="A121438">
        <v>4</v>
      </c>
      <c r="B121438">
        <v>1563467858</v>
      </c>
      <c r="C121438" t="s">
        <v>74073</v>
      </c>
      <c r="D121438" t="s">
        <v>188845</v>
      </c>
      <c r="E121438" t="s">
        <v>334095</v>
      </c>
    </row>
    <row r="121439" spans="1:5" x14ac:dyDescent="0.3">
      <c r="A121439">
        <v>4</v>
      </c>
      <c r="B121439">
        <v>1563467869</v>
      </c>
      <c r="C121439" t="s">
        <v>74073</v>
      </c>
      <c r="D121439" t="s">
        <v>188846</v>
      </c>
      <c r="E121439" t="s">
        <v>334096</v>
      </c>
    </row>
    <row r="121440" spans="1:5" x14ac:dyDescent="0.3">
      <c r="A121440">
        <v>4</v>
      </c>
      <c r="B121440">
        <v>1563467877</v>
      </c>
      <c r="C121440" t="s">
        <v>74073</v>
      </c>
      <c r="D121440" t="s">
        <v>164986</v>
      </c>
      <c r="E121440" t="s">
        <v>334097</v>
      </c>
    </row>
    <row r="121441" spans="1:5" x14ac:dyDescent="0.3">
      <c r="A121441">
        <v>4</v>
      </c>
      <c r="B121441">
        <v>1563467985</v>
      </c>
      <c r="C121441" t="s">
        <v>74074</v>
      </c>
      <c r="D121441" t="s">
        <v>188847</v>
      </c>
      <c r="E121441" t="s">
        <v>334098</v>
      </c>
    </row>
    <row r="121442" spans="1:5" x14ac:dyDescent="0.3">
      <c r="A121442">
        <v>4</v>
      </c>
      <c r="B121442">
        <v>1563468076</v>
      </c>
      <c r="C121442" t="s">
        <v>74075</v>
      </c>
      <c r="D121442" t="s">
        <v>151868</v>
      </c>
      <c r="E121442" t="s">
        <v>334099</v>
      </c>
    </row>
    <row r="121443" spans="1:5" x14ac:dyDescent="0.3">
      <c r="A121443">
        <v>4</v>
      </c>
      <c r="B121443">
        <v>1563468094</v>
      </c>
      <c r="C121443" t="s">
        <v>74075</v>
      </c>
      <c r="D121443" t="s">
        <v>188848</v>
      </c>
      <c r="E121443" t="s">
        <v>334100</v>
      </c>
    </row>
    <row r="121444" spans="1:5" x14ac:dyDescent="0.3">
      <c r="A121444">
        <v>4</v>
      </c>
      <c r="B121444">
        <v>1563468114</v>
      </c>
      <c r="C121444" t="s">
        <v>74075</v>
      </c>
      <c r="D121444" t="s">
        <v>188849</v>
      </c>
      <c r="E121444" t="s">
        <v>334101</v>
      </c>
    </row>
    <row r="121445" spans="1:5" x14ac:dyDescent="0.3">
      <c r="A121445">
        <v>4</v>
      </c>
      <c r="B121445">
        <v>1563468271</v>
      </c>
      <c r="C121445" t="s">
        <v>74076</v>
      </c>
      <c r="D121445" t="s">
        <v>188850</v>
      </c>
      <c r="E121445" t="s">
        <v>334102</v>
      </c>
    </row>
    <row r="121446" spans="1:5" x14ac:dyDescent="0.3">
      <c r="A121446">
        <v>4</v>
      </c>
      <c r="B121446">
        <v>1563468293</v>
      </c>
      <c r="C121446" t="s">
        <v>74077</v>
      </c>
      <c r="D121446" t="s">
        <v>188851</v>
      </c>
      <c r="E121446" t="s">
        <v>236434</v>
      </c>
    </row>
    <row r="121447" spans="1:5" x14ac:dyDescent="0.3">
      <c r="A121447">
        <v>4</v>
      </c>
      <c r="B121447">
        <v>1563468335</v>
      </c>
      <c r="C121447" t="s">
        <v>74077</v>
      </c>
      <c r="D121447" t="s">
        <v>176721</v>
      </c>
      <c r="E121447" t="s">
        <v>334103</v>
      </c>
    </row>
    <row r="121448" spans="1:5" x14ac:dyDescent="0.3">
      <c r="A121448">
        <v>4</v>
      </c>
      <c r="B121448">
        <v>1563468342</v>
      </c>
      <c r="C121448" t="s">
        <v>74077</v>
      </c>
      <c r="D121448" t="s">
        <v>188852</v>
      </c>
      <c r="E121448" t="s">
        <v>334104</v>
      </c>
    </row>
    <row r="121449" spans="1:5" x14ac:dyDescent="0.3">
      <c r="A121449">
        <v>4</v>
      </c>
      <c r="B121449">
        <v>1563468389</v>
      </c>
      <c r="C121449" t="s">
        <v>74078</v>
      </c>
      <c r="D121449" t="s">
        <v>104542</v>
      </c>
      <c r="E121449" t="s">
        <v>334105</v>
      </c>
    </row>
    <row r="121450" spans="1:5" x14ac:dyDescent="0.3">
      <c r="A121450">
        <v>4</v>
      </c>
      <c r="B121450">
        <v>1563468394</v>
      </c>
      <c r="C121450" t="s">
        <v>74078</v>
      </c>
      <c r="D121450" t="s">
        <v>188853</v>
      </c>
      <c r="E121450" t="s">
        <v>334106</v>
      </c>
    </row>
    <row r="121451" spans="1:5" x14ac:dyDescent="0.3">
      <c r="A121451">
        <v>4</v>
      </c>
      <c r="B121451">
        <v>1563468419</v>
      </c>
      <c r="C121451" t="s">
        <v>74078</v>
      </c>
      <c r="D121451" t="s">
        <v>188854</v>
      </c>
      <c r="E121451" t="s">
        <v>334107</v>
      </c>
    </row>
    <row r="121452" spans="1:5" x14ac:dyDescent="0.3">
      <c r="A121452">
        <v>4</v>
      </c>
      <c r="B121452">
        <v>1563468434</v>
      </c>
      <c r="C121452" t="s">
        <v>74079</v>
      </c>
      <c r="D121452" t="s">
        <v>188855</v>
      </c>
      <c r="E121452" t="s">
        <v>334108</v>
      </c>
    </row>
    <row r="121453" spans="1:5" x14ac:dyDescent="0.3">
      <c r="A121453">
        <v>4</v>
      </c>
      <c r="B121453">
        <v>1563468435</v>
      </c>
      <c r="C121453" t="s">
        <v>74079</v>
      </c>
      <c r="D121453" t="s">
        <v>188856</v>
      </c>
      <c r="E121453" t="s">
        <v>334109</v>
      </c>
    </row>
    <row r="121454" spans="1:5" x14ac:dyDescent="0.3">
      <c r="A121454">
        <v>4</v>
      </c>
      <c r="B121454">
        <v>1563468529</v>
      </c>
      <c r="C121454" t="s">
        <v>74080</v>
      </c>
      <c r="D121454" t="s">
        <v>188857</v>
      </c>
      <c r="E121454" t="s">
        <v>334110</v>
      </c>
    </row>
    <row r="121455" spans="1:5" x14ac:dyDescent="0.3">
      <c r="A121455">
        <v>4</v>
      </c>
      <c r="B121455">
        <v>1563468562</v>
      </c>
      <c r="C121455" t="s">
        <v>74080</v>
      </c>
      <c r="D121455" t="s">
        <v>188858</v>
      </c>
      <c r="E121455" t="s">
        <v>334111</v>
      </c>
    </row>
    <row r="121456" spans="1:5" x14ac:dyDescent="0.3">
      <c r="A121456">
        <v>4</v>
      </c>
      <c r="B121456">
        <v>1563468577</v>
      </c>
      <c r="C121456" t="s">
        <v>74081</v>
      </c>
      <c r="D121456" t="s">
        <v>188859</v>
      </c>
      <c r="E121456" t="s">
        <v>334112</v>
      </c>
    </row>
    <row r="121457" spans="1:5" x14ac:dyDescent="0.3">
      <c r="A121457">
        <v>4</v>
      </c>
      <c r="B121457">
        <v>1563468598</v>
      </c>
      <c r="C121457" t="s">
        <v>74082</v>
      </c>
      <c r="D121457" t="s">
        <v>177315</v>
      </c>
      <c r="E121457" t="s">
        <v>334113</v>
      </c>
    </row>
    <row r="121458" spans="1:5" x14ac:dyDescent="0.3">
      <c r="A121458">
        <v>4</v>
      </c>
      <c r="B121458">
        <v>1563468603</v>
      </c>
      <c r="C121458" t="s">
        <v>74082</v>
      </c>
      <c r="D121458" t="s">
        <v>188860</v>
      </c>
      <c r="E121458" t="s">
        <v>334114</v>
      </c>
    </row>
    <row r="121459" spans="1:5" x14ac:dyDescent="0.3">
      <c r="A121459">
        <v>4</v>
      </c>
      <c r="B121459">
        <v>1563468671</v>
      </c>
      <c r="C121459" t="s">
        <v>74083</v>
      </c>
      <c r="D121459" t="s">
        <v>188861</v>
      </c>
      <c r="E121459" t="s">
        <v>334115</v>
      </c>
    </row>
    <row r="121460" spans="1:5" x14ac:dyDescent="0.3">
      <c r="A121460">
        <v>4</v>
      </c>
      <c r="B121460">
        <v>1563468674</v>
      </c>
      <c r="C121460" t="s">
        <v>74083</v>
      </c>
      <c r="D121460" t="s">
        <v>188862</v>
      </c>
      <c r="E121460" t="s">
        <v>334116</v>
      </c>
    </row>
    <row r="121461" spans="1:5" x14ac:dyDescent="0.3">
      <c r="A121461">
        <v>4</v>
      </c>
      <c r="B121461">
        <v>1563468711</v>
      </c>
      <c r="C121461" t="s">
        <v>74083</v>
      </c>
      <c r="D121461" t="s">
        <v>188863</v>
      </c>
      <c r="E121461" t="s">
        <v>334117</v>
      </c>
    </row>
    <row r="121462" spans="1:5" x14ac:dyDescent="0.3">
      <c r="A121462">
        <v>4</v>
      </c>
      <c r="B121462">
        <v>1563468758</v>
      </c>
      <c r="C121462" t="s">
        <v>74081</v>
      </c>
      <c r="D121462" t="s">
        <v>188864</v>
      </c>
      <c r="E121462" t="s">
        <v>334118</v>
      </c>
    </row>
    <row r="121463" spans="1:5" x14ac:dyDescent="0.3">
      <c r="A121463">
        <v>4</v>
      </c>
      <c r="B121463">
        <v>1563468877</v>
      </c>
      <c r="C121463" t="s">
        <v>74084</v>
      </c>
      <c r="D121463" t="s">
        <v>188865</v>
      </c>
      <c r="E121463" t="s">
        <v>334119</v>
      </c>
    </row>
    <row r="121464" spans="1:5" x14ac:dyDescent="0.3">
      <c r="A121464">
        <v>4</v>
      </c>
      <c r="B121464">
        <v>1563468898</v>
      </c>
      <c r="C121464" t="s">
        <v>74084</v>
      </c>
      <c r="D121464" t="s">
        <v>104348</v>
      </c>
      <c r="E121464" t="s">
        <v>334120</v>
      </c>
    </row>
    <row r="121465" spans="1:5" x14ac:dyDescent="0.3">
      <c r="A121465">
        <v>4</v>
      </c>
      <c r="B121465">
        <v>1563468909</v>
      </c>
      <c r="C121465" t="s">
        <v>74084</v>
      </c>
      <c r="D121465" t="s">
        <v>158716</v>
      </c>
      <c r="E121465" t="s">
        <v>334121</v>
      </c>
    </row>
    <row r="121466" spans="1:5" x14ac:dyDescent="0.3">
      <c r="A121466">
        <v>4</v>
      </c>
      <c r="B121466">
        <v>1563468944</v>
      </c>
      <c r="C121466" t="s">
        <v>74085</v>
      </c>
      <c r="D121466" t="s">
        <v>181021</v>
      </c>
      <c r="E121466" t="s">
        <v>334122</v>
      </c>
    </row>
    <row r="121467" spans="1:5" x14ac:dyDescent="0.3">
      <c r="A121467">
        <v>4</v>
      </c>
      <c r="B121467">
        <v>1563468951</v>
      </c>
      <c r="C121467" t="s">
        <v>74085</v>
      </c>
      <c r="D121467" t="s">
        <v>188866</v>
      </c>
      <c r="E121467" t="s">
        <v>334123</v>
      </c>
    </row>
    <row r="121468" spans="1:5" x14ac:dyDescent="0.3">
      <c r="A121468">
        <v>4</v>
      </c>
      <c r="B121468">
        <v>1563468952</v>
      </c>
      <c r="C121468" t="s">
        <v>74085</v>
      </c>
      <c r="D121468" t="s">
        <v>165692</v>
      </c>
      <c r="E121468" t="s">
        <v>334124</v>
      </c>
    </row>
    <row r="121469" spans="1:5" x14ac:dyDescent="0.3">
      <c r="A121469">
        <v>4</v>
      </c>
      <c r="B121469">
        <v>1563468972</v>
      </c>
      <c r="C121469" t="s">
        <v>74086</v>
      </c>
      <c r="D121469" t="s">
        <v>159706</v>
      </c>
      <c r="E121469" t="s">
        <v>334125</v>
      </c>
    </row>
    <row r="121470" spans="1:5" x14ac:dyDescent="0.3">
      <c r="A121470">
        <v>4</v>
      </c>
      <c r="B121470">
        <v>1563468998</v>
      </c>
      <c r="C121470" t="s">
        <v>74085</v>
      </c>
      <c r="D121470" t="s">
        <v>188867</v>
      </c>
      <c r="E121470" t="s">
        <v>334126</v>
      </c>
    </row>
    <row r="121471" spans="1:5" x14ac:dyDescent="0.3">
      <c r="A121471">
        <v>4</v>
      </c>
      <c r="B121471">
        <v>1563469055</v>
      </c>
      <c r="C121471" t="s">
        <v>74087</v>
      </c>
      <c r="D121471" t="s">
        <v>122771</v>
      </c>
      <c r="E121471" t="s">
        <v>334127</v>
      </c>
    </row>
    <row r="121472" spans="1:5" x14ac:dyDescent="0.3">
      <c r="A121472">
        <v>4</v>
      </c>
      <c r="B121472">
        <v>1563469070</v>
      </c>
      <c r="C121472" t="s">
        <v>74087</v>
      </c>
      <c r="D121472" t="s">
        <v>170600</v>
      </c>
      <c r="E121472" t="s">
        <v>334128</v>
      </c>
    </row>
    <row r="121473" spans="1:5" x14ac:dyDescent="0.3">
      <c r="A121473">
        <v>4</v>
      </c>
      <c r="B121473">
        <v>1563469090</v>
      </c>
      <c r="C121473" t="s">
        <v>74088</v>
      </c>
      <c r="D121473" t="s">
        <v>188868</v>
      </c>
      <c r="E121473" t="s">
        <v>334129</v>
      </c>
    </row>
    <row r="121474" spans="1:5" x14ac:dyDescent="0.3">
      <c r="A121474">
        <v>4</v>
      </c>
      <c r="B121474">
        <v>1563469163</v>
      </c>
      <c r="C121474" t="s">
        <v>74089</v>
      </c>
      <c r="D121474" t="s">
        <v>145340</v>
      </c>
      <c r="E121474" t="s">
        <v>334130</v>
      </c>
    </row>
    <row r="121475" spans="1:5" x14ac:dyDescent="0.3">
      <c r="A121475">
        <v>4</v>
      </c>
      <c r="B121475">
        <v>1563469236</v>
      </c>
      <c r="C121475" t="s">
        <v>74090</v>
      </c>
      <c r="D121475" t="s">
        <v>98528</v>
      </c>
      <c r="E121475" t="s">
        <v>334131</v>
      </c>
    </row>
    <row r="121476" spans="1:5" x14ac:dyDescent="0.3">
      <c r="A121476">
        <v>4</v>
      </c>
      <c r="B121476">
        <v>1563469300</v>
      </c>
      <c r="C121476" t="s">
        <v>74091</v>
      </c>
      <c r="D121476" t="s">
        <v>188869</v>
      </c>
      <c r="E121476" t="s">
        <v>334132</v>
      </c>
    </row>
    <row r="121477" spans="1:5" x14ac:dyDescent="0.3">
      <c r="A121477">
        <v>4</v>
      </c>
      <c r="B121477">
        <v>1563469303</v>
      </c>
      <c r="C121477" t="s">
        <v>74090</v>
      </c>
      <c r="D121477" t="s">
        <v>188870</v>
      </c>
      <c r="E121477" t="s">
        <v>334133</v>
      </c>
    </row>
    <row r="121478" spans="1:5" x14ac:dyDescent="0.3">
      <c r="A121478">
        <v>4</v>
      </c>
      <c r="B121478">
        <v>1563469305</v>
      </c>
      <c r="C121478" t="s">
        <v>74089</v>
      </c>
      <c r="D121478" t="s">
        <v>171490</v>
      </c>
      <c r="E121478" t="s">
        <v>334134</v>
      </c>
    </row>
    <row r="121479" spans="1:5" x14ac:dyDescent="0.3">
      <c r="A121479">
        <v>4</v>
      </c>
      <c r="B121479">
        <v>1563469307</v>
      </c>
      <c r="C121479" t="s">
        <v>74089</v>
      </c>
      <c r="D121479" t="s">
        <v>164986</v>
      </c>
      <c r="E121479" t="s">
        <v>334135</v>
      </c>
    </row>
    <row r="121480" spans="1:5" x14ac:dyDescent="0.3">
      <c r="A121480">
        <v>4</v>
      </c>
      <c r="B121480">
        <v>1563469401</v>
      </c>
      <c r="C121480" t="s">
        <v>74092</v>
      </c>
      <c r="D121480" t="s">
        <v>188871</v>
      </c>
      <c r="E121480" t="s">
        <v>334136</v>
      </c>
    </row>
    <row r="121481" spans="1:5" x14ac:dyDescent="0.3">
      <c r="A121481">
        <v>4</v>
      </c>
      <c r="B121481">
        <v>1563469471</v>
      </c>
      <c r="C121481" t="s">
        <v>74091</v>
      </c>
      <c r="D121481" t="s">
        <v>179906</v>
      </c>
      <c r="E121481" t="s">
        <v>334137</v>
      </c>
    </row>
    <row r="121482" spans="1:5" x14ac:dyDescent="0.3">
      <c r="A121482">
        <v>4</v>
      </c>
      <c r="B121482">
        <v>1563469551</v>
      </c>
      <c r="C121482" t="s">
        <v>74093</v>
      </c>
      <c r="D121482" t="s">
        <v>188872</v>
      </c>
      <c r="E121482" t="s">
        <v>334138</v>
      </c>
    </row>
    <row r="121483" spans="1:5" x14ac:dyDescent="0.3">
      <c r="A121483">
        <v>4</v>
      </c>
      <c r="B121483">
        <v>1563469570</v>
      </c>
      <c r="C121483" t="s">
        <v>74094</v>
      </c>
      <c r="D121483" t="s">
        <v>188873</v>
      </c>
      <c r="E121483" t="s">
        <v>334139</v>
      </c>
    </row>
    <row r="121484" spans="1:5" x14ac:dyDescent="0.3">
      <c r="A121484">
        <v>4</v>
      </c>
      <c r="B121484">
        <v>1563469610</v>
      </c>
      <c r="C121484" t="s">
        <v>74095</v>
      </c>
      <c r="D121484" t="s">
        <v>188874</v>
      </c>
      <c r="E121484" t="s">
        <v>334140</v>
      </c>
    </row>
    <row r="121485" spans="1:5" x14ac:dyDescent="0.3">
      <c r="A121485">
        <v>4</v>
      </c>
      <c r="B121485">
        <v>1563469642</v>
      </c>
      <c r="C121485" t="s">
        <v>74095</v>
      </c>
      <c r="D121485" t="s">
        <v>188875</v>
      </c>
      <c r="E121485" t="s">
        <v>334141</v>
      </c>
    </row>
    <row r="121486" spans="1:5" x14ac:dyDescent="0.3">
      <c r="A121486">
        <v>4</v>
      </c>
      <c r="B121486">
        <v>1563469653</v>
      </c>
      <c r="C121486" t="s">
        <v>74095</v>
      </c>
      <c r="D121486" t="s">
        <v>188876</v>
      </c>
      <c r="E121486" t="s">
        <v>334142</v>
      </c>
    </row>
    <row r="121487" spans="1:5" x14ac:dyDescent="0.3">
      <c r="A121487">
        <v>4</v>
      </c>
      <c r="B121487">
        <v>1563469672</v>
      </c>
      <c r="C121487" t="s">
        <v>74094</v>
      </c>
      <c r="D121487" t="s">
        <v>188877</v>
      </c>
      <c r="E121487" t="s">
        <v>334143</v>
      </c>
    </row>
    <row r="121488" spans="1:5" x14ac:dyDescent="0.3">
      <c r="A121488">
        <v>4</v>
      </c>
      <c r="B121488">
        <v>1563469751</v>
      </c>
      <c r="C121488" t="s">
        <v>74096</v>
      </c>
      <c r="D121488" t="s">
        <v>178513</v>
      </c>
      <c r="E121488" t="s">
        <v>334144</v>
      </c>
    </row>
    <row r="121489" spans="1:5" x14ac:dyDescent="0.3">
      <c r="A121489">
        <v>4</v>
      </c>
      <c r="B121489">
        <v>1563469778</v>
      </c>
      <c r="C121489" t="s">
        <v>74096</v>
      </c>
      <c r="D121489" t="s">
        <v>188878</v>
      </c>
      <c r="E121489" t="s">
        <v>334145</v>
      </c>
    </row>
    <row r="121490" spans="1:5" x14ac:dyDescent="0.3">
      <c r="A121490">
        <v>4</v>
      </c>
      <c r="B121490">
        <v>1563469808</v>
      </c>
      <c r="C121490" t="s">
        <v>74097</v>
      </c>
      <c r="D121490" t="s">
        <v>170634</v>
      </c>
      <c r="E121490" t="s">
        <v>334146</v>
      </c>
    </row>
    <row r="121491" spans="1:5" x14ac:dyDescent="0.3">
      <c r="A121491">
        <v>4</v>
      </c>
      <c r="B121491">
        <v>1563469853</v>
      </c>
      <c r="C121491" t="s">
        <v>74097</v>
      </c>
      <c r="D121491" t="s">
        <v>188879</v>
      </c>
      <c r="E121491" t="s">
        <v>334147</v>
      </c>
    </row>
    <row r="121492" spans="1:5" x14ac:dyDescent="0.3">
      <c r="A121492">
        <v>4</v>
      </c>
      <c r="B121492">
        <v>1563469924</v>
      </c>
      <c r="C121492" t="s">
        <v>74098</v>
      </c>
      <c r="D121492" t="s">
        <v>188880</v>
      </c>
      <c r="E121492" t="s">
        <v>334148</v>
      </c>
    </row>
    <row r="121493" spans="1:5" x14ac:dyDescent="0.3">
      <c r="A121493">
        <v>4</v>
      </c>
      <c r="B121493">
        <v>1563469945</v>
      </c>
      <c r="C121493" t="s">
        <v>74099</v>
      </c>
      <c r="D121493" t="s">
        <v>188881</v>
      </c>
      <c r="E121493" t="s">
        <v>334149</v>
      </c>
    </row>
    <row r="121494" spans="1:5" x14ac:dyDescent="0.3">
      <c r="A121494">
        <v>4</v>
      </c>
      <c r="B121494">
        <v>1563469957</v>
      </c>
      <c r="C121494" t="s">
        <v>74099</v>
      </c>
      <c r="D121494" t="s">
        <v>98721</v>
      </c>
      <c r="E121494" t="s">
        <v>334150</v>
      </c>
    </row>
    <row r="121495" spans="1:5" x14ac:dyDescent="0.3">
      <c r="A121495">
        <v>4</v>
      </c>
      <c r="B121495">
        <v>1563470018</v>
      </c>
      <c r="C121495" t="s">
        <v>74100</v>
      </c>
      <c r="D121495" t="s">
        <v>123365</v>
      </c>
      <c r="E121495" t="s">
        <v>334151</v>
      </c>
    </row>
    <row r="121496" spans="1:5" x14ac:dyDescent="0.3">
      <c r="A121496">
        <v>4</v>
      </c>
      <c r="B121496">
        <v>1563470026</v>
      </c>
      <c r="C121496" t="s">
        <v>74100</v>
      </c>
      <c r="D121496" t="s">
        <v>188882</v>
      </c>
      <c r="E121496" t="s">
        <v>334152</v>
      </c>
    </row>
    <row r="121497" spans="1:5" x14ac:dyDescent="0.3">
      <c r="A121497">
        <v>4</v>
      </c>
      <c r="B121497">
        <v>1563470051</v>
      </c>
      <c r="C121497" t="s">
        <v>74100</v>
      </c>
      <c r="D121497" t="s">
        <v>188883</v>
      </c>
      <c r="E121497" t="s">
        <v>334153</v>
      </c>
    </row>
    <row r="121498" spans="1:5" x14ac:dyDescent="0.3">
      <c r="A121498">
        <v>4</v>
      </c>
      <c r="B121498">
        <v>1563470064</v>
      </c>
      <c r="C121498" t="s">
        <v>74100</v>
      </c>
      <c r="D121498" t="s">
        <v>188884</v>
      </c>
      <c r="E121498" t="s">
        <v>334154</v>
      </c>
    </row>
    <row r="121499" spans="1:5" x14ac:dyDescent="0.3">
      <c r="A121499">
        <v>4</v>
      </c>
      <c r="B121499">
        <v>1563470108</v>
      </c>
      <c r="C121499" t="s">
        <v>74101</v>
      </c>
      <c r="D121499" t="s">
        <v>188885</v>
      </c>
      <c r="E121499" t="s">
        <v>334155</v>
      </c>
    </row>
    <row r="121500" spans="1:5" x14ac:dyDescent="0.3">
      <c r="A121500">
        <v>4</v>
      </c>
      <c r="B121500">
        <v>1563470211</v>
      </c>
      <c r="C121500" t="s">
        <v>74102</v>
      </c>
      <c r="D121500" t="s">
        <v>188886</v>
      </c>
      <c r="E121500" t="s">
        <v>334156</v>
      </c>
    </row>
    <row r="121501" spans="1:5" x14ac:dyDescent="0.3">
      <c r="A121501">
        <v>4</v>
      </c>
      <c r="B121501">
        <v>1563470273</v>
      </c>
      <c r="C121501" t="s">
        <v>74103</v>
      </c>
      <c r="D121501" t="s">
        <v>188887</v>
      </c>
      <c r="E121501" t="s">
        <v>334157</v>
      </c>
    </row>
    <row r="121502" spans="1:5" x14ac:dyDescent="0.3">
      <c r="A121502">
        <v>4</v>
      </c>
      <c r="B121502">
        <v>1563470294</v>
      </c>
      <c r="C121502" t="s">
        <v>74103</v>
      </c>
      <c r="D121502" t="s">
        <v>188888</v>
      </c>
      <c r="E121502" t="s">
        <v>334158</v>
      </c>
    </row>
    <row r="121503" spans="1:5" x14ac:dyDescent="0.3">
      <c r="A121503">
        <v>4</v>
      </c>
      <c r="B121503">
        <v>1563470324</v>
      </c>
      <c r="C121503" t="s">
        <v>74104</v>
      </c>
      <c r="D121503" t="s">
        <v>167907</v>
      </c>
      <c r="E121503" t="s">
        <v>334159</v>
      </c>
    </row>
    <row r="121504" spans="1:5" x14ac:dyDescent="0.3">
      <c r="A121504">
        <v>4</v>
      </c>
      <c r="B121504">
        <v>1563470484</v>
      </c>
      <c r="C121504" t="s">
        <v>74105</v>
      </c>
      <c r="D121504" t="s">
        <v>188889</v>
      </c>
      <c r="E121504" t="s">
        <v>334160</v>
      </c>
    </row>
    <row r="121505" spans="1:5" x14ac:dyDescent="0.3">
      <c r="A121505">
        <v>4</v>
      </c>
      <c r="B121505">
        <v>1563470554</v>
      </c>
      <c r="C121505" t="s">
        <v>74106</v>
      </c>
      <c r="D121505" t="s">
        <v>181228</v>
      </c>
      <c r="E121505" t="s">
        <v>334161</v>
      </c>
    </row>
    <row r="121506" spans="1:5" x14ac:dyDescent="0.3">
      <c r="A121506">
        <v>4</v>
      </c>
      <c r="B121506">
        <v>1563470567</v>
      </c>
      <c r="C121506" t="s">
        <v>74106</v>
      </c>
      <c r="D121506" t="s">
        <v>188890</v>
      </c>
      <c r="E121506" t="s">
        <v>334162</v>
      </c>
    </row>
    <row r="121507" spans="1:5" x14ac:dyDescent="0.3">
      <c r="A121507">
        <v>4</v>
      </c>
      <c r="B121507">
        <v>1563470625</v>
      </c>
      <c r="C121507" t="s">
        <v>74107</v>
      </c>
      <c r="D121507" t="s">
        <v>188891</v>
      </c>
      <c r="E121507" t="s">
        <v>334163</v>
      </c>
    </row>
    <row r="121508" spans="1:5" x14ac:dyDescent="0.3">
      <c r="A121508">
        <v>4</v>
      </c>
      <c r="B121508">
        <v>1563470661</v>
      </c>
      <c r="C121508" t="s">
        <v>74108</v>
      </c>
      <c r="D121508" t="s">
        <v>141406</v>
      </c>
      <c r="E121508" t="s">
        <v>334164</v>
      </c>
    </row>
    <row r="121509" spans="1:5" x14ac:dyDescent="0.3">
      <c r="A121509">
        <v>4</v>
      </c>
      <c r="B121509">
        <v>1563470664</v>
      </c>
      <c r="C121509" t="s">
        <v>74109</v>
      </c>
      <c r="D121509" t="s">
        <v>188892</v>
      </c>
      <c r="E121509" t="s">
        <v>334165</v>
      </c>
    </row>
    <row r="121510" spans="1:5" x14ac:dyDescent="0.3">
      <c r="A121510">
        <v>4</v>
      </c>
      <c r="B121510">
        <v>1563470705</v>
      </c>
      <c r="C121510" t="s">
        <v>74110</v>
      </c>
      <c r="D121510" t="s">
        <v>108075</v>
      </c>
      <c r="E121510" t="s">
        <v>334166</v>
      </c>
    </row>
    <row r="121511" spans="1:5" x14ac:dyDescent="0.3">
      <c r="A121511">
        <v>4</v>
      </c>
      <c r="B121511">
        <v>1563470714</v>
      </c>
      <c r="C121511" t="s">
        <v>74108</v>
      </c>
      <c r="D121511" t="s">
        <v>188893</v>
      </c>
      <c r="E121511" t="s">
        <v>334167</v>
      </c>
    </row>
    <row r="121512" spans="1:5" x14ac:dyDescent="0.3">
      <c r="A121512">
        <v>4</v>
      </c>
      <c r="B121512">
        <v>1563470750</v>
      </c>
      <c r="C121512" t="s">
        <v>74110</v>
      </c>
      <c r="D121512" t="s">
        <v>188894</v>
      </c>
      <c r="E121512" t="s">
        <v>334168</v>
      </c>
    </row>
    <row r="121513" spans="1:5" x14ac:dyDescent="0.3">
      <c r="A121513">
        <v>4</v>
      </c>
      <c r="B121513">
        <v>1563470778</v>
      </c>
      <c r="C121513" t="s">
        <v>74107</v>
      </c>
      <c r="D121513" t="s">
        <v>188798</v>
      </c>
      <c r="E121513" t="s">
        <v>334169</v>
      </c>
    </row>
    <row r="121514" spans="1:5" x14ac:dyDescent="0.3">
      <c r="A121514">
        <v>4</v>
      </c>
      <c r="B121514">
        <v>1563470817</v>
      </c>
      <c r="C121514" t="s">
        <v>74107</v>
      </c>
      <c r="D121514" t="s">
        <v>188895</v>
      </c>
      <c r="E121514" t="s">
        <v>334170</v>
      </c>
    </row>
    <row r="121515" spans="1:5" x14ac:dyDescent="0.3">
      <c r="A121515">
        <v>4</v>
      </c>
      <c r="B121515">
        <v>1563470828</v>
      </c>
      <c r="C121515" t="s">
        <v>74107</v>
      </c>
      <c r="D121515" t="s">
        <v>188896</v>
      </c>
      <c r="E121515" t="s">
        <v>334171</v>
      </c>
    </row>
    <row r="121516" spans="1:5" x14ac:dyDescent="0.3">
      <c r="A121516">
        <v>4</v>
      </c>
      <c r="B121516">
        <v>1563470840</v>
      </c>
      <c r="C121516" t="s">
        <v>74107</v>
      </c>
      <c r="D121516" t="s">
        <v>188897</v>
      </c>
      <c r="E121516" t="s">
        <v>334172</v>
      </c>
    </row>
    <row r="121517" spans="1:5" x14ac:dyDescent="0.3">
      <c r="A121517">
        <v>4</v>
      </c>
      <c r="B121517">
        <v>1563470886</v>
      </c>
      <c r="C121517" t="s">
        <v>74108</v>
      </c>
      <c r="D121517" t="s">
        <v>100895</v>
      </c>
      <c r="E121517" t="s">
        <v>334173</v>
      </c>
    </row>
    <row r="121518" spans="1:5" x14ac:dyDescent="0.3">
      <c r="A121518">
        <v>4</v>
      </c>
      <c r="B121518">
        <v>1563470959</v>
      </c>
      <c r="C121518" t="s">
        <v>74111</v>
      </c>
      <c r="D121518" t="s">
        <v>188898</v>
      </c>
      <c r="E121518" t="s">
        <v>334174</v>
      </c>
    </row>
    <row r="121519" spans="1:5" x14ac:dyDescent="0.3">
      <c r="A121519">
        <v>4</v>
      </c>
      <c r="B121519">
        <v>1563471047</v>
      </c>
      <c r="C121519" t="s">
        <v>74112</v>
      </c>
      <c r="D121519" t="s">
        <v>188899</v>
      </c>
      <c r="E121519" t="s">
        <v>334175</v>
      </c>
    </row>
    <row r="121520" spans="1:5" x14ac:dyDescent="0.3">
      <c r="A121520">
        <v>4</v>
      </c>
      <c r="B121520">
        <v>1563471056</v>
      </c>
      <c r="C121520" t="s">
        <v>74112</v>
      </c>
      <c r="D121520" t="s">
        <v>188900</v>
      </c>
      <c r="E121520" t="s">
        <v>334176</v>
      </c>
    </row>
    <row r="121521" spans="1:5" x14ac:dyDescent="0.3">
      <c r="A121521">
        <v>4</v>
      </c>
      <c r="B121521">
        <v>1563471065</v>
      </c>
      <c r="C121521" t="s">
        <v>74113</v>
      </c>
      <c r="D121521" t="s">
        <v>188901</v>
      </c>
      <c r="E121521" t="s">
        <v>334177</v>
      </c>
    </row>
    <row r="121522" spans="1:5" x14ac:dyDescent="0.3">
      <c r="A121522">
        <v>4</v>
      </c>
      <c r="B121522">
        <v>1563471113</v>
      </c>
      <c r="C121522" t="s">
        <v>74114</v>
      </c>
      <c r="D121522" t="s">
        <v>156948</v>
      </c>
      <c r="E121522" t="s">
        <v>334178</v>
      </c>
    </row>
    <row r="121523" spans="1:5" x14ac:dyDescent="0.3">
      <c r="A121523">
        <v>4</v>
      </c>
      <c r="B121523">
        <v>1563471116</v>
      </c>
      <c r="C121523" t="s">
        <v>74114</v>
      </c>
      <c r="D121523" t="s">
        <v>181381</v>
      </c>
      <c r="E121523" t="s">
        <v>334179</v>
      </c>
    </row>
    <row r="121524" spans="1:5" x14ac:dyDescent="0.3">
      <c r="A121524">
        <v>4</v>
      </c>
      <c r="B121524">
        <v>1563471134</v>
      </c>
      <c r="C121524" t="s">
        <v>74114</v>
      </c>
      <c r="D121524" t="s">
        <v>188902</v>
      </c>
      <c r="E121524" t="s">
        <v>334180</v>
      </c>
    </row>
    <row r="121525" spans="1:5" x14ac:dyDescent="0.3">
      <c r="A121525">
        <v>4</v>
      </c>
      <c r="B121525">
        <v>1563471239</v>
      </c>
      <c r="C121525" t="s">
        <v>74115</v>
      </c>
      <c r="D121525" t="s">
        <v>121559</v>
      </c>
      <c r="E121525" t="s">
        <v>334181</v>
      </c>
    </row>
    <row r="121526" spans="1:5" x14ac:dyDescent="0.3">
      <c r="A121526">
        <v>4</v>
      </c>
      <c r="B121526">
        <v>1563471272</v>
      </c>
      <c r="C121526" t="s">
        <v>74115</v>
      </c>
      <c r="D121526" t="s">
        <v>169422</v>
      </c>
      <c r="E121526" t="s">
        <v>334182</v>
      </c>
    </row>
    <row r="121527" spans="1:5" x14ac:dyDescent="0.3">
      <c r="A121527">
        <v>4</v>
      </c>
      <c r="B121527">
        <v>1563471285</v>
      </c>
      <c r="C121527" t="s">
        <v>74115</v>
      </c>
      <c r="D121527" t="s">
        <v>188903</v>
      </c>
      <c r="E121527" t="s">
        <v>334183</v>
      </c>
    </row>
    <row r="121528" spans="1:5" x14ac:dyDescent="0.3">
      <c r="A121528">
        <v>4</v>
      </c>
      <c r="B121528">
        <v>1563471299</v>
      </c>
      <c r="C121528" t="s">
        <v>74116</v>
      </c>
      <c r="D121528" t="s">
        <v>188904</v>
      </c>
      <c r="E121528" t="s">
        <v>334184</v>
      </c>
    </row>
    <row r="121529" spans="1:5" x14ac:dyDescent="0.3">
      <c r="A121529">
        <v>4</v>
      </c>
      <c r="B121529">
        <v>1563471332</v>
      </c>
      <c r="C121529" t="s">
        <v>74116</v>
      </c>
      <c r="D121529" t="s">
        <v>188905</v>
      </c>
      <c r="E121529" t="s">
        <v>334185</v>
      </c>
    </row>
    <row r="121530" spans="1:5" x14ac:dyDescent="0.3">
      <c r="A121530">
        <v>4</v>
      </c>
      <c r="B121530">
        <v>1563471523</v>
      </c>
      <c r="C121530" t="s">
        <v>74117</v>
      </c>
      <c r="D121530" t="s">
        <v>160190</v>
      </c>
      <c r="E121530" t="s">
        <v>334186</v>
      </c>
    </row>
    <row r="121531" spans="1:5" x14ac:dyDescent="0.3">
      <c r="A121531">
        <v>4</v>
      </c>
      <c r="B121531">
        <v>1563471530</v>
      </c>
      <c r="C121531" t="s">
        <v>74117</v>
      </c>
      <c r="D121531" t="s">
        <v>188906</v>
      </c>
      <c r="E121531" t="s">
        <v>334187</v>
      </c>
    </row>
    <row r="121532" spans="1:5" x14ac:dyDescent="0.3">
      <c r="A121532">
        <v>4</v>
      </c>
      <c r="B121532">
        <v>1563471564</v>
      </c>
      <c r="C121532" t="s">
        <v>74118</v>
      </c>
      <c r="D121532" t="s">
        <v>188907</v>
      </c>
      <c r="E121532" t="s">
        <v>334188</v>
      </c>
    </row>
    <row r="121533" spans="1:5" x14ac:dyDescent="0.3">
      <c r="A121533">
        <v>4</v>
      </c>
      <c r="B121533">
        <v>1563471566</v>
      </c>
      <c r="C121533" t="s">
        <v>74118</v>
      </c>
      <c r="D121533" t="s">
        <v>188908</v>
      </c>
      <c r="E121533" t="s">
        <v>334189</v>
      </c>
    </row>
    <row r="121534" spans="1:5" x14ac:dyDescent="0.3">
      <c r="A121534">
        <v>4</v>
      </c>
      <c r="B121534">
        <v>1563490547</v>
      </c>
      <c r="C121534" t="s">
        <v>74119</v>
      </c>
      <c r="D121534" t="s">
        <v>158344</v>
      </c>
      <c r="E121534" t="s">
        <v>334190</v>
      </c>
    </row>
    <row r="121535" spans="1:5" x14ac:dyDescent="0.3">
      <c r="A121535">
        <v>4</v>
      </c>
      <c r="B121535">
        <v>1563490578</v>
      </c>
      <c r="C121535" t="s">
        <v>74120</v>
      </c>
      <c r="D121535" t="s">
        <v>188909</v>
      </c>
      <c r="E121535" t="s">
        <v>334191</v>
      </c>
    </row>
    <row r="121536" spans="1:5" x14ac:dyDescent="0.3">
      <c r="A121536">
        <v>4</v>
      </c>
      <c r="B121536">
        <v>1563490607</v>
      </c>
      <c r="C121536" t="s">
        <v>74120</v>
      </c>
      <c r="D121536" t="s">
        <v>164261</v>
      </c>
      <c r="E121536" t="s">
        <v>334192</v>
      </c>
    </row>
    <row r="121537" spans="1:5" x14ac:dyDescent="0.3">
      <c r="A121537">
        <v>4</v>
      </c>
      <c r="B121537">
        <v>1563490685</v>
      </c>
      <c r="C121537" t="s">
        <v>74121</v>
      </c>
      <c r="D121537" t="s">
        <v>188910</v>
      </c>
      <c r="E121537" t="s">
        <v>334193</v>
      </c>
    </row>
    <row r="121538" spans="1:5" x14ac:dyDescent="0.3">
      <c r="A121538">
        <v>4</v>
      </c>
      <c r="B121538">
        <v>1563490686</v>
      </c>
      <c r="C121538" t="s">
        <v>74121</v>
      </c>
      <c r="D121538" t="s">
        <v>159069</v>
      </c>
      <c r="E121538" t="s">
        <v>334194</v>
      </c>
    </row>
    <row r="121539" spans="1:5" x14ac:dyDescent="0.3">
      <c r="A121539">
        <v>4</v>
      </c>
      <c r="B121539">
        <v>1563490779</v>
      </c>
      <c r="C121539" t="s">
        <v>74122</v>
      </c>
      <c r="D121539" t="s">
        <v>188911</v>
      </c>
      <c r="E121539" t="s">
        <v>334195</v>
      </c>
    </row>
    <row r="121540" spans="1:5" x14ac:dyDescent="0.3">
      <c r="A121540">
        <v>4</v>
      </c>
      <c r="B121540">
        <v>1563490834</v>
      </c>
      <c r="C121540" t="s">
        <v>74122</v>
      </c>
      <c r="D121540" t="s">
        <v>158709</v>
      </c>
      <c r="E121540" t="s">
        <v>334196</v>
      </c>
    </row>
    <row r="121541" spans="1:5" x14ac:dyDescent="0.3">
      <c r="A121541">
        <v>4</v>
      </c>
      <c r="B121541">
        <v>1563490847</v>
      </c>
      <c r="C121541" t="s">
        <v>74123</v>
      </c>
      <c r="D121541" t="s">
        <v>188912</v>
      </c>
      <c r="E121541" t="s">
        <v>334197</v>
      </c>
    </row>
    <row r="121542" spans="1:5" x14ac:dyDescent="0.3">
      <c r="A121542">
        <v>4</v>
      </c>
      <c r="B121542">
        <v>1563490855</v>
      </c>
      <c r="C121542" t="s">
        <v>74123</v>
      </c>
      <c r="D121542" t="s">
        <v>188913</v>
      </c>
      <c r="E121542" t="s">
        <v>334198</v>
      </c>
    </row>
    <row r="121543" spans="1:5" x14ac:dyDescent="0.3">
      <c r="A121543">
        <v>4</v>
      </c>
      <c r="B121543">
        <v>1563490863</v>
      </c>
      <c r="C121543" t="s">
        <v>74123</v>
      </c>
      <c r="D121543" t="s">
        <v>188914</v>
      </c>
      <c r="E121543" t="s">
        <v>334199</v>
      </c>
    </row>
    <row r="121544" spans="1:5" x14ac:dyDescent="0.3">
      <c r="A121544">
        <v>4</v>
      </c>
      <c r="B121544">
        <v>1563490894</v>
      </c>
      <c r="C121544" t="s">
        <v>74124</v>
      </c>
      <c r="D121544" t="s">
        <v>188915</v>
      </c>
      <c r="E121544" t="s">
        <v>334200</v>
      </c>
    </row>
    <row r="121545" spans="1:5" x14ac:dyDescent="0.3">
      <c r="A121545">
        <v>4</v>
      </c>
      <c r="B121545">
        <v>1563490924</v>
      </c>
      <c r="C121545" t="s">
        <v>74124</v>
      </c>
      <c r="D121545" t="s">
        <v>170865</v>
      </c>
      <c r="E121545" t="s">
        <v>334201</v>
      </c>
    </row>
    <row r="121546" spans="1:5" x14ac:dyDescent="0.3">
      <c r="A121546">
        <v>4</v>
      </c>
      <c r="B121546">
        <v>1563491017</v>
      </c>
      <c r="C121546" t="s">
        <v>74125</v>
      </c>
      <c r="D121546" t="s">
        <v>188916</v>
      </c>
      <c r="E121546" t="s">
        <v>334202</v>
      </c>
    </row>
    <row r="121547" spans="1:5" x14ac:dyDescent="0.3">
      <c r="A121547">
        <v>4</v>
      </c>
      <c r="B121547">
        <v>1563491091</v>
      </c>
      <c r="C121547" t="s">
        <v>74126</v>
      </c>
      <c r="D121547" t="s">
        <v>188917</v>
      </c>
      <c r="E121547" t="s">
        <v>334203</v>
      </c>
    </row>
    <row r="121548" spans="1:5" x14ac:dyDescent="0.3">
      <c r="A121548">
        <v>4</v>
      </c>
      <c r="B121548">
        <v>1563491121</v>
      </c>
      <c r="C121548" t="s">
        <v>74127</v>
      </c>
      <c r="D121548" t="s">
        <v>175686</v>
      </c>
      <c r="E121548" t="s">
        <v>334204</v>
      </c>
    </row>
    <row r="121549" spans="1:5" x14ac:dyDescent="0.3">
      <c r="A121549">
        <v>4</v>
      </c>
      <c r="B121549">
        <v>1563491198</v>
      </c>
      <c r="C121549" t="s">
        <v>74128</v>
      </c>
      <c r="D121549" t="s">
        <v>174433</v>
      </c>
      <c r="E121549" t="s">
        <v>334205</v>
      </c>
    </row>
    <row r="121550" spans="1:5" x14ac:dyDescent="0.3">
      <c r="A121550">
        <v>4</v>
      </c>
      <c r="B121550">
        <v>1563491204</v>
      </c>
      <c r="C121550" t="s">
        <v>74128</v>
      </c>
      <c r="D121550" t="s">
        <v>188918</v>
      </c>
      <c r="E121550" t="s">
        <v>334206</v>
      </c>
    </row>
    <row r="121551" spans="1:5" x14ac:dyDescent="0.3">
      <c r="A121551">
        <v>4</v>
      </c>
      <c r="B121551">
        <v>1563491263</v>
      </c>
      <c r="C121551" t="s">
        <v>74128</v>
      </c>
      <c r="D121551" t="s">
        <v>185905</v>
      </c>
      <c r="E121551" t="s">
        <v>334207</v>
      </c>
    </row>
    <row r="121552" spans="1:5" x14ac:dyDescent="0.3">
      <c r="A121552">
        <v>4</v>
      </c>
      <c r="B121552">
        <v>1563491284</v>
      </c>
      <c r="C121552" t="s">
        <v>74129</v>
      </c>
      <c r="D121552" t="s">
        <v>160110</v>
      </c>
      <c r="E121552" t="s">
        <v>334208</v>
      </c>
    </row>
    <row r="121553" spans="1:5" x14ac:dyDescent="0.3">
      <c r="A121553">
        <v>4</v>
      </c>
      <c r="B121553">
        <v>1563491295</v>
      </c>
      <c r="C121553" t="s">
        <v>74129</v>
      </c>
      <c r="D121553" t="s">
        <v>172908</v>
      </c>
      <c r="E121553" t="s">
        <v>334209</v>
      </c>
    </row>
    <row r="121554" spans="1:5" x14ac:dyDescent="0.3">
      <c r="A121554">
        <v>4</v>
      </c>
      <c r="B121554">
        <v>1563491322</v>
      </c>
      <c r="C121554" t="s">
        <v>74129</v>
      </c>
      <c r="D121554" t="s">
        <v>124675</v>
      </c>
      <c r="E121554" t="s">
        <v>334210</v>
      </c>
    </row>
    <row r="121555" spans="1:5" x14ac:dyDescent="0.3">
      <c r="A121555">
        <v>4</v>
      </c>
      <c r="B121555">
        <v>1563491355</v>
      </c>
      <c r="C121555" t="s">
        <v>74130</v>
      </c>
      <c r="D121555" t="s">
        <v>188919</v>
      </c>
      <c r="E121555" t="s">
        <v>334211</v>
      </c>
    </row>
    <row r="121556" spans="1:5" x14ac:dyDescent="0.3">
      <c r="A121556">
        <v>4</v>
      </c>
      <c r="B121556">
        <v>1563491396</v>
      </c>
      <c r="C121556" t="s">
        <v>74130</v>
      </c>
      <c r="D121556" t="s">
        <v>188920</v>
      </c>
      <c r="E121556" t="s">
        <v>334212</v>
      </c>
    </row>
    <row r="121557" spans="1:5" x14ac:dyDescent="0.3">
      <c r="A121557">
        <v>4</v>
      </c>
      <c r="B121557">
        <v>1563491413</v>
      </c>
      <c r="C121557" t="s">
        <v>74131</v>
      </c>
      <c r="D121557" t="s">
        <v>178221</v>
      </c>
      <c r="E121557" t="s">
        <v>334213</v>
      </c>
    </row>
    <row r="121558" spans="1:5" x14ac:dyDescent="0.3">
      <c r="A121558">
        <v>4</v>
      </c>
      <c r="B121558">
        <v>1563491431</v>
      </c>
      <c r="C121558" t="s">
        <v>74131</v>
      </c>
      <c r="D121558" t="s">
        <v>112793</v>
      </c>
      <c r="E121558" t="s">
        <v>334214</v>
      </c>
    </row>
    <row r="121559" spans="1:5" x14ac:dyDescent="0.3">
      <c r="A121559">
        <v>4</v>
      </c>
      <c r="B121559">
        <v>1563491473</v>
      </c>
      <c r="C121559" t="s">
        <v>74131</v>
      </c>
      <c r="D121559" t="s">
        <v>179373</v>
      </c>
      <c r="E121559" t="s">
        <v>334215</v>
      </c>
    </row>
    <row r="121560" spans="1:5" x14ac:dyDescent="0.3">
      <c r="A121560">
        <v>4</v>
      </c>
      <c r="B121560">
        <v>1563491552</v>
      </c>
      <c r="C121560" t="s">
        <v>74132</v>
      </c>
      <c r="D121560" t="s">
        <v>188921</v>
      </c>
      <c r="E121560" t="s">
        <v>334216</v>
      </c>
    </row>
    <row r="121561" spans="1:5" x14ac:dyDescent="0.3">
      <c r="A121561">
        <v>4</v>
      </c>
      <c r="B121561">
        <v>1563491570</v>
      </c>
      <c r="C121561" t="s">
        <v>74133</v>
      </c>
      <c r="D121561" t="s">
        <v>188922</v>
      </c>
      <c r="E121561" t="s">
        <v>334217</v>
      </c>
    </row>
    <row r="121562" spans="1:5" x14ac:dyDescent="0.3">
      <c r="A121562">
        <v>4</v>
      </c>
      <c r="B121562">
        <v>1563491622</v>
      </c>
      <c r="C121562" t="s">
        <v>74133</v>
      </c>
      <c r="D121562" t="s">
        <v>188923</v>
      </c>
      <c r="E121562" t="s">
        <v>334218</v>
      </c>
    </row>
    <row r="121563" spans="1:5" x14ac:dyDescent="0.3">
      <c r="A121563">
        <v>4</v>
      </c>
      <c r="B121563">
        <v>1563491666</v>
      </c>
      <c r="C121563" t="s">
        <v>74134</v>
      </c>
      <c r="D121563" t="s">
        <v>172908</v>
      </c>
      <c r="E121563" t="s">
        <v>334219</v>
      </c>
    </row>
    <row r="121564" spans="1:5" x14ac:dyDescent="0.3">
      <c r="A121564">
        <v>4</v>
      </c>
      <c r="B121564">
        <v>1563491691</v>
      </c>
      <c r="C121564" t="s">
        <v>74135</v>
      </c>
      <c r="D121564" t="s">
        <v>188924</v>
      </c>
      <c r="E121564" t="s">
        <v>334220</v>
      </c>
    </row>
    <row r="121565" spans="1:5" x14ac:dyDescent="0.3">
      <c r="A121565">
        <v>4</v>
      </c>
      <c r="B121565">
        <v>1563491712</v>
      </c>
      <c r="C121565" t="s">
        <v>74136</v>
      </c>
      <c r="D121565" t="s">
        <v>188925</v>
      </c>
      <c r="E121565" t="s">
        <v>334221</v>
      </c>
    </row>
    <row r="121566" spans="1:5" x14ac:dyDescent="0.3">
      <c r="A121566">
        <v>4</v>
      </c>
      <c r="B121566">
        <v>1563491762</v>
      </c>
      <c r="C121566" t="s">
        <v>74136</v>
      </c>
      <c r="D121566" t="s">
        <v>188926</v>
      </c>
      <c r="E121566" t="s">
        <v>334222</v>
      </c>
    </row>
    <row r="121567" spans="1:5" x14ac:dyDescent="0.3">
      <c r="A121567">
        <v>4</v>
      </c>
      <c r="B121567">
        <v>1563491764</v>
      </c>
      <c r="C121567" t="s">
        <v>74136</v>
      </c>
      <c r="D121567" t="s">
        <v>188869</v>
      </c>
      <c r="E121567" t="s">
        <v>334223</v>
      </c>
    </row>
    <row r="121568" spans="1:5" x14ac:dyDescent="0.3">
      <c r="A121568">
        <v>4</v>
      </c>
      <c r="B121568">
        <v>1563491866</v>
      </c>
      <c r="C121568" t="s">
        <v>74134</v>
      </c>
      <c r="D121568" t="s">
        <v>188927</v>
      </c>
      <c r="E121568" t="e">
        <f>- can see clearly now the Rain is gone.</f>
        <v>#NAME?</v>
      </c>
    </row>
    <row r="121569" spans="1:5" x14ac:dyDescent="0.3">
      <c r="A121569">
        <v>4</v>
      </c>
      <c r="B121569">
        <v>1563491895</v>
      </c>
      <c r="C121569" t="s">
        <v>74134</v>
      </c>
      <c r="D121569" t="s">
        <v>129134</v>
      </c>
      <c r="E121569" t="s">
        <v>334224</v>
      </c>
    </row>
    <row r="121570" spans="1:5" x14ac:dyDescent="0.3">
      <c r="A121570">
        <v>4</v>
      </c>
      <c r="B121570">
        <v>1563491898</v>
      </c>
      <c r="C121570" t="s">
        <v>74134</v>
      </c>
      <c r="D121570" t="s">
        <v>188928</v>
      </c>
      <c r="E121570" t="s">
        <v>334225</v>
      </c>
    </row>
    <row r="121571" spans="1:5" x14ac:dyDescent="0.3">
      <c r="A121571">
        <v>4</v>
      </c>
      <c r="B121571">
        <v>1563491937</v>
      </c>
      <c r="C121571" t="s">
        <v>74137</v>
      </c>
      <c r="D121571" t="s">
        <v>188929</v>
      </c>
      <c r="E121571" t="s">
        <v>334226</v>
      </c>
    </row>
    <row r="121572" spans="1:5" x14ac:dyDescent="0.3">
      <c r="A121572">
        <v>4</v>
      </c>
      <c r="B121572">
        <v>1563492004</v>
      </c>
      <c r="C121572" t="s">
        <v>74138</v>
      </c>
      <c r="D121572" t="s">
        <v>188930</v>
      </c>
      <c r="E121572" t="s">
        <v>334227</v>
      </c>
    </row>
    <row r="121573" spans="1:5" x14ac:dyDescent="0.3">
      <c r="A121573">
        <v>4</v>
      </c>
      <c r="B121573">
        <v>1563492030</v>
      </c>
      <c r="C121573" t="s">
        <v>74138</v>
      </c>
      <c r="D121573" t="s">
        <v>188931</v>
      </c>
      <c r="E121573" t="s">
        <v>334228</v>
      </c>
    </row>
    <row r="121574" spans="1:5" x14ac:dyDescent="0.3">
      <c r="A121574">
        <v>4</v>
      </c>
      <c r="B121574">
        <v>1563492058</v>
      </c>
      <c r="C121574" t="s">
        <v>74139</v>
      </c>
      <c r="D121574" t="s">
        <v>188932</v>
      </c>
      <c r="E121574" t="s">
        <v>334229</v>
      </c>
    </row>
    <row r="121575" spans="1:5" x14ac:dyDescent="0.3">
      <c r="A121575">
        <v>4</v>
      </c>
      <c r="B121575">
        <v>1563492072</v>
      </c>
      <c r="C121575" t="s">
        <v>74140</v>
      </c>
      <c r="D121575" t="s">
        <v>188933</v>
      </c>
      <c r="E121575" t="s">
        <v>334230</v>
      </c>
    </row>
    <row r="121576" spans="1:5" x14ac:dyDescent="0.3">
      <c r="A121576">
        <v>4</v>
      </c>
      <c r="B121576">
        <v>1563492084</v>
      </c>
      <c r="C121576" t="s">
        <v>74140</v>
      </c>
      <c r="D121576" t="s">
        <v>188934</v>
      </c>
      <c r="E121576" t="s">
        <v>334231</v>
      </c>
    </row>
    <row r="121577" spans="1:5" x14ac:dyDescent="0.3">
      <c r="A121577">
        <v>4</v>
      </c>
      <c r="B121577">
        <v>1563492112</v>
      </c>
      <c r="C121577" t="s">
        <v>74141</v>
      </c>
      <c r="D121577" t="s">
        <v>188935</v>
      </c>
      <c r="E121577" t="s">
        <v>334232</v>
      </c>
    </row>
    <row r="121578" spans="1:5" x14ac:dyDescent="0.3">
      <c r="A121578">
        <v>4</v>
      </c>
      <c r="B121578">
        <v>1563492123</v>
      </c>
      <c r="C121578" t="s">
        <v>74141</v>
      </c>
      <c r="D121578" t="s">
        <v>188936</v>
      </c>
      <c r="E121578" t="s">
        <v>334233</v>
      </c>
    </row>
    <row r="121579" spans="1:5" x14ac:dyDescent="0.3">
      <c r="A121579">
        <v>4</v>
      </c>
      <c r="B121579">
        <v>1563492143</v>
      </c>
      <c r="C121579" t="s">
        <v>74141</v>
      </c>
      <c r="D121579" t="s">
        <v>108628</v>
      </c>
      <c r="E121579" t="s">
        <v>334234</v>
      </c>
    </row>
    <row r="121580" spans="1:5" x14ac:dyDescent="0.3">
      <c r="A121580">
        <v>4</v>
      </c>
      <c r="B121580">
        <v>1563492165</v>
      </c>
      <c r="C121580" t="s">
        <v>74141</v>
      </c>
      <c r="D121580" t="s">
        <v>188937</v>
      </c>
      <c r="E121580" t="s">
        <v>334235</v>
      </c>
    </row>
    <row r="121581" spans="1:5" x14ac:dyDescent="0.3">
      <c r="A121581">
        <v>4</v>
      </c>
      <c r="B121581">
        <v>1563492190</v>
      </c>
      <c r="C121581" t="s">
        <v>74139</v>
      </c>
      <c r="D121581" t="s">
        <v>188938</v>
      </c>
      <c r="E121581" t="s">
        <v>334236</v>
      </c>
    </row>
    <row r="121582" spans="1:5" x14ac:dyDescent="0.3">
      <c r="A121582">
        <v>4</v>
      </c>
      <c r="B121582">
        <v>1563492208</v>
      </c>
      <c r="C121582" t="s">
        <v>74139</v>
      </c>
      <c r="D121582" t="s">
        <v>188939</v>
      </c>
      <c r="E121582" t="s">
        <v>334237</v>
      </c>
    </row>
    <row r="121583" spans="1:5" x14ac:dyDescent="0.3">
      <c r="A121583">
        <v>4</v>
      </c>
      <c r="B121583">
        <v>1563492325</v>
      </c>
      <c r="C121583" t="s">
        <v>74142</v>
      </c>
      <c r="D121583" t="s">
        <v>188940</v>
      </c>
      <c r="E121583" t="s">
        <v>334238</v>
      </c>
    </row>
    <row r="121584" spans="1:5" x14ac:dyDescent="0.3">
      <c r="A121584">
        <v>4</v>
      </c>
      <c r="B121584">
        <v>1563492331</v>
      </c>
      <c r="C121584" t="s">
        <v>74143</v>
      </c>
      <c r="D121584" t="s">
        <v>188941</v>
      </c>
      <c r="E121584" t="s">
        <v>334239</v>
      </c>
    </row>
    <row r="121585" spans="1:5" x14ac:dyDescent="0.3">
      <c r="A121585">
        <v>4</v>
      </c>
      <c r="B121585">
        <v>1563492352</v>
      </c>
      <c r="C121585" t="s">
        <v>74143</v>
      </c>
      <c r="D121585" t="s">
        <v>188942</v>
      </c>
      <c r="E121585" t="s">
        <v>334240</v>
      </c>
    </row>
    <row r="121586" spans="1:5" x14ac:dyDescent="0.3">
      <c r="A121586">
        <v>4</v>
      </c>
      <c r="B121586">
        <v>1563492388</v>
      </c>
      <c r="C121586" t="s">
        <v>74143</v>
      </c>
      <c r="D121586" t="s">
        <v>103695</v>
      </c>
      <c r="E121586" t="s">
        <v>334241</v>
      </c>
    </row>
    <row r="121587" spans="1:5" x14ac:dyDescent="0.3">
      <c r="A121587">
        <v>4</v>
      </c>
      <c r="B121587">
        <v>1563492429</v>
      </c>
      <c r="C121587" t="s">
        <v>74144</v>
      </c>
      <c r="D121587" t="s">
        <v>188943</v>
      </c>
      <c r="E121587" t="s">
        <v>334242</v>
      </c>
    </row>
    <row r="121588" spans="1:5" x14ac:dyDescent="0.3">
      <c r="A121588">
        <v>4</v>
      </c>
      <c r="B121588">
        <v>1563492498</v>
      </c>
      <c r="C121588" t="s">
        <v>74145</v>
      </c>
      <c r="D121588" t="s">
        <v>188944</v>
      </c>
      <c r="E121588" t="s">
        <v>334243</v>
      </c>
    </row>
    <row r="121589" spans="1:5" x14ac:dyDescent="0.3">
      <c r="A121589">
        <v>4</v>
      </c>
      <c r="B121589">
        <v>1563492499</v>
      </c>
      <c r="C121589" t="s">
        <v>74145</v>
      </c>
      <c r="D121589" t="s">
        <v>188810</v>
      </c>
      <c r="E121589" t="s">
        <v>334244</v>
      </c>
    </row>
    <row r="121590" spans="1:5" x14ac:dyDescent="0.3">
      <c r="A121590">
        <v>4</v>
      </c>
      <c r="B121590">
        <v>1563492557</v>
      </c>
      <c r="C121590" t="s">
        <v>74145</v>
      </c>
      <c r="D121590" t="s">
        <v>188945</v>
      </c>
      <c r="E121590" t="s">
        <v>334245</v>
      </c>
    </row>
    <row r="121591" spans="1:5" x14ac:dyDescent="0.3">
      <c r="A121591">
        <v>4</v>
      </c>
      <c r="B121591">
        <v>1563492565</v>
      </c>
      <c r="C121591" t="s">
        <v>74145</v>
      </c>
      <c r="D121591" t="s">
        <v>188946</v>
      </c>
      <c r="E121591" t="s">
        <v>334246</v>
      </c>
    </row>
    <row r="121592" spans="1:5" x14ac:dyDescent="0.3">
      <c r="A121592">
        <v>4</v>
      </c>
      <c r="B121592">
        <v>1563492621</v>
      </c>
      <c r="C121592" t="s">
        <v>74146</v>
      </c>
      <c r="D121592" t="s">
        <v>160173</v>
      </c>
      <c r="E121592" t="s">
        <v>334247</v>
      </c>
    </row>
    <row r="121593" spans="1:5" x14ac:dyDescent="0.3">
      <c r="A121593">
        <v>4</v>
      </c>
      <c r="B121593">
        <v>1563492689</v>
      </c>
      <c r="C121593" t="s">
        <v>74147</v>
      </c>
      <c r="D121593" t="s">
        <v>164393</v>
      </c>
      <c r="E121593" t="s">
        <v>334248</v>
      </c>
    </row>
    <row r="121594" spans="1:5" x14ac:dyDescent="0.3">
      <c r="A121594">
        <v>4</v>
      </c>
      <c r="B121594">
        <v>1563492814</v>
      </c>
      <c r="C121594" t="s">
        <v>74148</v>
      </c>
      <c r="D121594" t="s">
        <v>188947</v>
      </c>
      <c r="E121594" t="s">
        <v>334249</v>
      </c>
    </row>
    <row r="121595" spans="1:5" x14ac:dyDescent="0.3">
      <c r="A121595">
        <v>4</v>
      </c>
      <c r="B121595">
        <v>1563492928</v>
      </c>
      <c r="C121595" t="s">
        <v>74149</v>
      </c>
      <c r="D121595" t="s">
        <v>158637</v>
      </c>
      <c r="E121595" t="s">
        <v>334250</v>
      </c>
    </row>
    <row r="121596" spans="1:5" x14ac:dyDescent="0.3">
      <c r="A121596">
        <v>4</v>
      </c>
      <c r="B121596">
        <v>1563492938</v>
      </c>
      <c r="C121596" t="s">
        <v>74150</v>
      </c>
      <c r="D121596" t="s">
        <v>188948</v>
      </c>
      <c r="E121596" t="s">
        <v>334251</v>
      </c>
    </row>
    <row r="121597" spans="1:5" x14ac:dyDescent="0.3">
      <c r="A121597">
        <v>4</v>
      </c>
      <c r="B121597">
        <v>1563492949</v>
      </c>
      <c r="C121597" t="s">
        <v>74151</v>
      </c>
      <c r="D121597" t="s">
        <v>160019</v>
      </c>
      <c r="E121597" t="s">
        <v>334252</v>
      </c>
    </row>
    <row r="121598" spans="1:5" x14ac:dyDescent="0.3">
      <c r="A121598">
        <v>4</v>
      </c>
      <c r="B121598">
        <v>1563492970</v>
      </c>
      <c r="C121598" t="s">
        <v>74150</v>
      </c>
      <c r="D121598" t="s">
        <v>188949</v>
      </c>
      <c r="E121598" t="s">
        <v>334253</v>
      </c>
    </row>
    <row r="121599" spans="1:5" x14ac:dyDescent="0.3">
      <c r="A121599">
        <v>4</v>
      </c>
      <c r="B121599">
        <v>1563492978</v>
      </c>
      <c r="C121599" t="s">
        <v>74150</v>
      </c>
      <c r="D121599" t="s">
        <v>169199</v>
      </c>
      <c r="E121599" t="s">
        <v>334254</v>
      </c>
    </row>
    <row r="121600" spans="1:5" x14ac:dyDescent="0.3">
      <c r="A121600">
        <v>4</v>
      </c>
      <c r="B121600">
        <v>1563493015</v>
      </c>
      <c r="C121600" t="s">
        <v>74152</v>
      </c>
      <c r="D121600" t="s">
        <v>161121</v>
      </c>
      <c r="E121600" t="s">
        <v>334255</v>
      </c>
    </row>
    <row r="121601" spans="1:5" x14ac:dyDescent="0.3">
      <c r="A121601">
        <v>4</v>
      </c>
      <c r="B121601">
        <v>1563493050</v>
      </c>
      <c r="C121601" t="s">
        <v>74151</v>
      </c>
      <c r="D121601" t="s">
        <v>188950</v>
      </c>
      <c r="E121601" t="s">
        <v>334256</v>
      </c>
    </row>
    <row r="121602" spans="1:5" x14ac:dyDescent="0.3">
      <c r="A121602">
        <v>4</v>
      </c>
      <c r="B121602">
        <v>1563493099</v>
      </c>
      <c r="C121602" t="s">
        <v>74153</v>
      </c>
      <c r="D121602" t="s">
        <v>188951</v>
      </c>
      <c r="E121602" t="s">
        <v>334257</v>
      </c>
    </row>
    <row r="121603" spans="1:5" x14ac:dyDescent="0.3">
      <c r="A121603">
        <v>4</v>
      </c>
      <c r="B121603">
        <v>1563493107</v>
      </c>
      <c r="C121603" t="s">
        <v>74153</v>
      </c>
      <c r="D121603" t="s">
        <v>188952</v>
      </c>
      <c r="E121603" t="s">
        <v>334258</v>
      </c>
    </row>
    <row r="121604" spans="1:5" x14ac:dyDescent="0.3">
      <c r="A121604">
        <v>4</v>
      </c>
      <c r="B121604">
        <v>1563493111</v>
      </c>
      <c r="C121604" t="s">
        <v>74153</v>
      </c>
      <c r="D121604" t="s">
        <v>188953</v>
      </c>
      <c r="E121604" t="s">
        <v>334259</v>
      </c>
    </row>
    <row r="121605" spans="1:5" x14ac:dyDescent="0.3">
      <c r="A121605">
        <v>4</v>
      </c>
      <c r="B121605">
        <v>1563493166</v>
      </c>
      <c r="C121605" t="s">
        <v>74151</v>
      </c>
      <c r="D121605" t="s">
        <v>179142</v>
      </c>
      <c r="E121605" t="s">
        <v>334260</v>
      </c>
    </row>
    <row r="121606" spans="1:5" x14ac:dyDescent="0.3">
      <c r="A121606">
        <v>4</v>
      </c>
      <c r="B121606">
        <v>1563493190</v>
      </c>
      <c r="C121606" t="s">
        <v>74151</v>
      </c>
      <c r="D121606" t="s">
        <v>188954</v>
      </c>
      <c r="E121606" t="s">
        <v>334261</v>
      </c>
    </row>
    <row r="121607" spans="1:5" x14ac:dyDescent="0.3">
      <c r="A121607">
        <v>4</v>
      </c>
      <c r="B121607">
        <v>1563493198</v>
      </c>
      <c r="C121607" t="s">
        <v>74151</v>
      </c>
      <c r="D121607" t="s">
        <v>188955</v>
      </c>
      <c r="E121607" t="s">
        <v>334262</v>
      </c>
    </row>
    <row r="121608" spans="1:5" x14ac:dyDescent="0.3">
      <c r="A121608">
        <v>4</v>
      </c>
      <c r="B121608">
        <v>1563493199</v>
      </c>
      <c r="C121608" t="s">
        <v>74154</v>
      </c>
      <c r="D121608" t="s">
        <v>188956</v>
      </c>
      <c r="E121608" t="s">
        <v>334263</v>
      </c>
    </row>
    <row r="121609" spans="1:5" x14ac:dyDescent="0.3">
      <c r="A121609">
        <v>4</v>
      </c>
      <c r="B121609">
        <v>1563493210</v>
      </c>
      <c r="C121609" t="s">
        <v>74151</v>
      </c>
      <c r="D121609" t="s">
        <v>188957</v>
      </c>
      <c r="E121609" t="s">
        <v>334264</v>
      </c>
    </row>
    <row r="121610" spans="1:5" x14ac:dyDescent="0.3">
      <c r="A121610">
        <v>4</v>
      </c>
      <c r="B121610">
        <v>1563493219</v>
      </c>
      <c r="C121610" t="s">
        <v>74151</v>
      </c>
      <c r="D121610" t="s">
        <v>188958</v>
      </c>
      <c r="E121610" t="s">
        <v>334265</v>
      </c>
    </row>
    <row r="121611" spans="1:5" x14ac:dyDescent="0.3">
      <c r="A121611">
        <v>4</v>
      </c>
      <c r="B121611">
        <v>1563493230</v>
      </c>
      <c r="C121611" t="s">
        <v>74151</v>
      </c>
      <c r="D121611" t="s">
        <v>173088</v>
      </c>
      <c r="E121611" t="s">
        <v>334266</v>
      </c>
    </row>
    <row r="121612" spans="1:5" x14ac:dyDescent="0.3">
      <c r="A121612">
        <v>4</v>
      </c>
      <c r="B121612">
        <v>1563493249</v>
      </c>
      <c r="C121612" t="s">
        <v>74155</v>
      </c>
      <c r="D121612" t="s">
        <v>188959</v>
      </c>
      <c r="E121612" t="s">
        <v>334267</v>
      </c>
    </row>
    <row r="121613" spans="1:5" x14ac:dyDescent="0.3">
      <c r="A121613">
        <v>4</v>
      </c>
      <c r="B121613">
        <v>1563493263</v>
      </c>
      <c r="C121613" t="s">
        <v>74155</v>
      </c>
      <c r="D121613" t="s">
        <v>188960</v>
      </c>
      <c r="E121613" t="s">
        <v>334268</v>
      </c>
    </row>
    <row r="121614" spans="1:5" x14ac:dyDescent="0.3">
      <c r="A121614">
        <v>4</v>
      </c>
      <c r="B121614">
        <v>1563493269</v>
      </c>
      <c r="C121614" t="s">
        <v>74155</v>
      </c>
      <c r="D121614" t="s">
        <v>110066</v>
      </c>
      <c r="E121614" t="s">
        <v>334269</v>
      </c>
    </row>
    <row r="121615" spans="1:5" x14ac:dyDescent="0.3">
      <c r="A121615">
        <v>4</v>
      </c>
      <c r="B121615">
        <v>1563493319</v>
      </c>
      <c r="C121615" t="s">
        <v>74154</v>
      </c>
      <c r="D121615" t="s">
        <v>188961</v>
      </c>
      <c r="E121615" t="s">
        <v>334270</v>
      </c>
    </row>
    <row r="121616" spans="1:5" x14ac:dyDescent="0.3">
      <c r="A121616">
        <v>4</v>
      </c>
      <c r="B121616">
        <v>1563493378</v>
      </c>
      <c r="C121616" t="s">
        <v>74156</v>
      </c>
      <c r="D121616" t="s">
        <v>122589</v>
      </c>
      <c r="E121616" t="s">
        <v>334271</v>
      </c>
    </row>
    <row r="121617" spans="1:5" x14ac:dyDescent="0.3">
      <c r="A121617">
        <v>4</v>
      </c>
      <c r="B121617">
        <v>1563493515</v>
      </c>
      <c r="C121617" t="s">
        <v>74157</v>
      </c>
      <c r="D121617" t="s">
        <v>102001</v>
      </c>
      <c r="E121617" t="s">
        <v>334272</v>
      </c>
    </row>
    <row r="121618" spans="1:5" x14ac:dyDescent="0.3">
      <c r="A121618">
        <v>4</v>
      </c>
      <c r="B121618">
        <v>1563493572</v>
      </c>
      <c r="C121618" t="s">
        <v>74157</v>
      </c>
      <c r="D121618" t="s">
        <v>188962</v>
      </c>
      <c r="E121618" t="s">
        <v>334273</v>
      </c>
    </row>
    <row r="121619" spans="1:5" x14ac:dyDescent="0.3">
      <c r="A121619">
        <v>4</v>
      </c>
      <c r="B121619">
        <v>1563493660</v>
      </c>
      <c r="C121619" t="s">
        <v>74158</v>
      </c>
      <c r="D121619" t="s">
        <v>187517</v>
      </c>
      <c r="E121619" t="s">
        <v>334274</v>
      </c>
    </row>
    <row r="121620" spans="1:5" x14ac:dyDescent="0.3">
      <c r="A121620">
        <v>4</v>
      </c>
      <c r="B121620">
        <v>1563493665</v>
      </c>
      <c r="C121620" t="s">
        <v>74158</v>
      </c>
      <c r="D121620" t="s">
        <v>161402</v>
      </c>
      <c r="E121620" t="s">
        <v>334275</v>
      </c>
    </row>
    <row r="121621" spans="1:5" x14ac:dyDescent="0.3">
      <c r="A121621">
        <v>4</v>
      </c>
      <c r="B121621">
        <v>1563493675</v>
      </c>
      <c r="C121621" t="s">
        <v>74158</v>
      </c>
      <c r="D121621" t="s">
        <v>158253</v>
      </c>
      <c r="E121621" t="s">
        <v>334276</v>
      </c>
    </row>
    <row r="121622" spans="1:5" x14ac:dyDescent="0.3">
      <c r="A121622">
        <v>4</v>
      </c>
      <c r="B121622">
        <v>1563493739</v>
      </c>
      <c r="C121622" t="s">
        <v>74159</v>
      </c>
      <c r="D121622" t="s">
        <v>188963</v>
      </c>
      <c r="E121622" t="s">
        <v>334277</v>
      </c>
    </row>
    <row r="121623" spans="1:5" x14ac:dyDescent="0.3">
      <c r="A121623">
        <v>4</v>
      </c>
      <c r="B121623">
        <v>1563493767</v>
      </c>
      <c r="C121623" t="s">
        <v>74159</v>
      </c>
      <c r="D121623" t="s">
        <v>188964</v>
      </c>
      <c r="E121623" t="s">
        <v>334278</v>
      </c>
    </row>
    <row r="121624" spans="1:5" x14ac:dyDescent="0.3">
      <c r="A121624">
        <v>4</v>
      </c>
      <c r="B121624">
        <v>1563493796</v>
      </c>
      <c r="C121624" t="s">
        <v>74159</v>
      </c>
      <c r="D121624" t="s">
        <v>159137</v>
      </c>
      <c r="E121624" t="s">
        <v>334279</v>
      </c>
    </row>
    <row r="121625" spans="1:5" x14ac:dyDescent="0.3">
      <c r="A121625">
        <v>4</v>
      </c>
      <c r="B121625">
        <v>1563493908</v>
      </c>
      <c r="C121625" t="s">
        <v>74160</v>
      </c>
      <c r="D121625" t="s">
        <v>188965</v>
      </c>
      <c r="E121625" t="s">
        <v>334280</v>
      </c>
    </row>
    <row r="121626" spans="1:5" x14ac:dyDescent="0.3">
      <c r="A121626">
        <v>4</v>
      </c>
      <c r="B121626">
        <v>1563494042</v>
      </c>
      <c r="C121626" t="s">
        <v>74161</v>
      </c>
      <c r="D121626" t="s">
        <v>188966</v>
      </c>
      <c r="E121626" t="s">
        <v>334281</v>
      </c>
    </row>
    <row r="121627" spans="1:5" x14ac:dyDescent="0.3">
      <c r="A121627">
        <v>4</v>
      </c>
      <c r="B121627">
        <v>1563494057</v>
      </c>
      <c r="C121627" t="s">
        <v>74162</v>
      </c>
      <c r="D121627" t="s">
        <v>188967</v>
      </c>
      <c r="E121627" t="s">
        <v>334282</v>
      </c>
    </row>
    <row r="121628" spans="1:5" x14ac:dyDescent="0.3">
      <c r="A121628">
        <v>4</v>
      </c>
      <c r="B121628">
        <v>1563494071</v>
      </c>
      <c r="C121628" t="s">
        <v>74162</v>
      </c>
      <c r="D121628" t="s">
        <v>188968</v>
      </c>
      <c r="E121628" t="s">
        <v>334283</v>
      </c>
    </row>
    <row r="121629" spans="1:5" x14ac:dyDescent="0.3">
      <c r="A121629">
        <v>4</v>
      </c>
      <c r="B121629">
        <v>1563494119</v>
      </c>
      <c r="C121629" t="s">
        <v>74162</v>
      </c>
      <c r="D121629" t="s">
        <v>188969</v>
      </c>
      <c r="E121629" t="s">
        <v>334284</v>
      </c>
    </row>
    <row r="121630" spans="1:5" x14ac:dyDescent="0.3">
      <c r="A121630">
        <v>4</v>
      </c>
      <c r="B121630">
        <v>1563494262</v>
      </c>
      <c r="C121630" t="s">
        <v>74163</v>
      </c>
      <c r="D121630" t="s">
        <v>124162</v>
      </c>
      <c r="E121630" t="s">
        <v>334285</v>
      </c>
    </row>
    <row r="121631" spans="1:5" x14ac:dyDescent="0.3">
      <c r="A121631">
        <v>4</v>
      </c>
      <c r="B121631">
        <v>1563494287</v>
      </c>
      <c r="C121631" t="s">
        <v>74163</v>
      </c>
      <c r="D121631" t="s">
        <v>188970</v>
      </c>
      <c r="E121631" t="s">
        <v>334286</v>
      </c>
    </row>
    <row r="121632" spans="1:5" x14ac:dyDescent="0.3">
      <c r="A121632">
        <v>4</v>
      </c>
      <c r="B121632">
        <v>1563494416</v>
      </c>
      <c r="C121632" t="s">
        <v>74164</v>
      </c>
      <c r="D121632" t="s">
        <v>128404</v>
      </c>
      <c r="E121632" t="s">
        <v>334287</v>
      </c>
    </row>
    <row r="121633" spans="1:5" x14ac:dyDescent="0.3">
      <c r="A121633">
        <v>4</v>
      </c>
      <c r="B121633">
        <v>1563512198</v>
      </c>
      <c r="C121633" t="s">
        <v>74165</v>
      </c>
      <c r="D121633" t="s">
        <v>96061</v>
      </c>
      <c r="E121633" t="s">
        <v>334288</v>
      </c>
    </row>
    <row r="121634" spans="1:5" x14ac:dyDescent="0.3">
      <c r="A121634">
        <v>4</v>
      </c>
      <c r="B121634">
        <v>1563512217</v>
      </c>
      <c r="C121634" t="s">
        <v>74165</v>
      </c>
      <c r="D121634" t="s">
        <v>188971</v>
      </c>
      <c r="E121634" t="s">
        <v>334289</v>
      </c>
    </row>
    <row r="121635" spans="1:5" x14ac:dyDescent="0.3">
      <c r="A121635">
        <v>4</v>
      </c>
      <c r="B121635">
        <v>1563512230</v>
      </c>
      <c r="C121635" t="s">
        <v>74165</v>
      </c>
      <c r="D121635" t="s">
        <v>188972</v>
      </c>
      <c r="E121635" t="s">
        <v>334290</v>
      </c>
    </row>
    <row r="121636" spans="1:5" x14ac:dyDescent="0.3">
      <c r="A121636">
        <v>4</v>
      </c>
      <c r="B121636">
        <v>1563512407</v>
      </c>
      <c r="C121636" t="s">
        <v>74166</v>
      </c>
      <c r="D121636" t="s">
        <v>188973</v>
      </c>
      <c r="E121636" t="s">
        <v>334291</v>
      </c>
    </row>
    <row r="121637" spans="1:5" x14ac:dyDescent="0.3">
      <c r="A121637">
        <v>4</v>
      </c>
      <c r="B121637">
        <v>1563512449</v>
      </c>
      <c r="C121637" t="s">
        <v>74167</v>
      </c>
      <c r="D121637" t="s">
        <v>188974</v>
      </c>
      <c r="E121637" t="s">
        <v>334292</v>
      </c>
    </row>
    <row r="121638" spans="1:5" x14ac:dyDescent="0.3">
      <c r="A121638">
        <v>4</v>
      </c>
      <c r="B121638">
        <v>1563512558</v>
      </c>
      <c r="C121638" t="s">
        <v>74168</v>
      </c>
      <c r="D121638" t="s">
        <v>188975</v>
      </c>
      <c r="E121638" t="s">
        <v>334293</v>
      </c>
    </row>
    <row r="121639" spans="1:5" x14ac:dyDescent="0.3">
      <c r="A121639">
        <v>4</v>
      </c>
      <c r="B121639">
        <v>1563512623</v>
      </c>
      <c r="C121639" t="s">
        <v>74167</v>
      </c>
      <c r="D121639" t="s">
        <v>188976</v>
      </c>
      <c r="E121639" t="s">
        <v>334294</v>
      </c>
    </row>
    <row r="121640" spans="1:5" x14ac:dyDescent="0.3">
      <c r="A121640">
        <v>4</v>
      </c>
      <c r="B121640">
        <v>1563512635</v>
      </c>
      <c r="C121640" t="s">
        <v>74167</v>
      </c>
      <c r="D121640" t="s">
        <v>188977</v>
      </c>
      <c r="E121640" t="s">
        <v>334295</v>
      </c>
    </row>
    <row r="121641" spans="1:5" x14ac:dyDescent="0.3">
      <c r="A121641">
        <v>4</v>
      </c>
      <c r="B121641">
        <v>1563512697</v>
      </c>
      <c r="C121641" t="s">
        <v>74169</v>
      </c>
      <c r="D121641" t="s">
        <v>188978</v>
      </c>
      <c r="E121641" t="s">
        <v>334296</v>
      </c>
    </row>
    <row r="121642" spans="1:5" x14ac:dyDescent="0.3">
      <c r="A121642">
        <v>4</v>
      </c>
      <c r="B121642">
        <v>1563512731</v>
      </c>
      <c r="C121642" t="s">
        <v>74169</v>
      </c>
      <c r="D121642" t="s">
        <v>188979</v>
      </c>
      <c r="E121642" t="s">
        <v>334297</v>
      </c>
    </row>
    <row r="121643" spans="1:5" x14ac:dyDescent="0.3">
      <c r="A121643">
        <v>4</v>
      </c>
      <c r="B121643">
        <v>1563512841</v>
      </c>
      <c r="C121643" t="s">
        <v>74170</v>
      </c>
      <c r="D121643" t="s">
        <v>160707</v>
      </c>
      <c r="E121643" t="s">
        <v>334298</v>
      </c>
    </row>
    <row r="121644" spans="1:5" x14ac:dyDescent="0.3">
      <c r="A121644">
        <v>4</v>
      </c>
      <c r="B121644">
        <v>1563512859</v>
      </c>
      <c r="C121644" t="s">
        <v>74170</v>
      </c>
      <c r="D121644" t="s">
        <v>188980</v>
      </c>
      <c r="E121644" t="s">
        <v>334299</v>
      </c>
    </row>
    <row r="121645" spans="1:5" x14ac:dyDescent="0.3">
      <c r="A121645">
        <v>4</v>
      </c>
      <c r="B121645">
        <v>1563512869</v>
      </c>
      <c r="C121645" t="s">
        <v>74170</v>
      </c>
      <c r="D121645" t="s">
        <v>188981</v>
      </c>
      <c r="E121645" t="s">
        <v>334300</v>
      </c>
    </row>
    <row r="121646" spans="1:5" x14ac:dyDescent="0.3">
      <c r="A121646">
        <v>4</v>
      </c>
      <c r="B121646">
        <v>1563512894</v>
      </c>
      <c r="C121646" t="s">
        <v>74170</v>
      </c>
      <c r="D121646" t="s">
        <v>188982</v>
      </c>
      <c r="E121646" t="s">
        <v>334301</v>
      </c>
    </row>
    <row r="121647" spans="1:5" x14ac:dyDescent="0.3">
      <c r="A121647">
        <v>4</v>
      </c>
      <c r="B121647">
        <v>1563512907</v>
      </c>
      <c r="C121647" t="s">
        <v>74170</v>
      </c>
      <c r="D121647" t="s">
        <v>188983</v>
      </c>
      <c r="E121647" t="s">
        <v>334302</v>
      </c>
    </row>
    <row r="121648" spans="1:5" x14ac:dyDescent="0.3">
      <c r="A121648">
        <v>4</v>
      </c>
      <c r="B121648">
        <v>1563512949</v>
      </c>
      <c r="C121648" t="s">
        <v>74171</v>
      </c>
      <c r="D121648" t="s">
        <v>188984</v>
      </c>
      <c r="E121648" t="s">
        <v>334303</v>
      </c>
    </row>
    <row r="121649" spans="1:5" x14ac:dyDescent="0.3">
      <c r="A121649">
        <v>4</v>
      </c>
      <c r="B121649">
        <v>1563512954</v>
      </c>
      <c r="C121649" t="s">
        <v>74171</v>
      </c>
      <c r="D121649" t="s">
        <v>188985</v>
      </c>
      <c r="E121649" t="s">
        <v>334304</v>
      </c>
    </row>
    <row r="121650" spans="1:5" x14ac:dyDescent="0.3">
      <c r="A121650">
        <v>4</v>
      </c>
      <c r="B121650">
        <v>1563512957</v>
      </c>
      <c r="C121650" t="s">
        <v>74171</v>
      </c>
      <c r="D121650" t="s">
        <v>129134</v>
      </c>
      <c r="E121650" t="s">
        <v>334305</v>
      </c>
    </row>
    <row r="121651" spans="1:5" x14ac:dyDescent="0.3">
      <c r="A121651">
        <v>4</v>
      </c>
      <c r="B121651">
        <v>1563512969</v>
      </c>
      <c r="C121651" t="s">
        <v>74172</v>
      </c>
      <c r="D121651" t="s">
        <v>141050</v>
      </c>
      <c r="E121651" t="s">
        <v>334306</v>
      </c>
    </row>
    <row r="121652" spans="1:5" x14ac:dyDescent="0.3">
      <c r="A121652">
        <v>4</v>
      </c>
      <c r="B121652">
        <v>1563512995</v>
      </c>
      <c r="C121652" t="s">
        <v>74172</v>
      </c>
      <c r="D121652" t="s">
        <v>181266</v>
      </c>
      <c r="E121652" t="s">
        <v>334307</v>
      </c>
    </row>
    <row r="121653" spans="1:5" x14ac:dyDescent="0.3">
      <c r="A121653">
        <v>4</v>
      </c>
      <c r="B121653">
        <v>1563512997</v>
      </c>
      <c r="C121653" t="s">
        <v>74172</v>
      </c>
      <c r="D121653" t="s">
        <v>188986</v>
      </c>
      <c r="E121653" t="s">
        <v>334308</v>
      </c>
    </row>
    <row r="121654" spans="1:5" x14ac:dyDescent="0.3">
      <c r="A121654">
        <v>4</v>
      </c>
      <c r="B121654">
        <v>1563513009</v>
      </c>
      <c r="C121654" t="s">
        <v>74172</v>
      </c>
      <c r="D121654" t="s">
        <v>188763</v>
      </c>
      <c r="E121654" t="s">
        <v>334309</v>
      </c>
    </row>
    <row r="121655" spans="1:5" x14ac:dyDescent="0.3">
      <c r="A121655">
        <v>4</v>
      </c>
      <c r="B121655">
        <v>1563513048</v>
      </c>
      <c r="C121655" t="s">
        <v>74173</v>
      </c>
      <c r="D121655" t="s">
        <v>160837</v>
      </c>
      <c r="E121655" t="s">
        <v>334310</v>
      </c>
    </row>
    <row r="121656" spans="1:5" x14ac:dyDescent="0.3">
      <c r="A121656">
        <v>4</v>
      </c>
      <c r="B121656">
        <v>1563513064</v>
      </c>
      <c r="C121656" t="s">
        <v>74173</v>
      </c>
      <c r="D121656" t="s">
        <v>188987</v>
      </c>
      <c r="E121656" t="s">
        <v>334311</v>
      </c>
    </row>
    <row r="121657" spans="1:5" x14ac:dyDescent="0.3">
      <c r="A121657">
        <v>4</v>
      </c>
      <c r="B121657">
        <v>1563513114</v>
      </c>
      <c r="C121657" t="s">
        <v>74174</v>
      </c>
      <c r="D121657" t="s">
        <v>180794</v>
      </c>
      <c r="E121657" t="s">
        <v>334312</v>
      </c>
    </row>
    <row r="121658" spans="1:5" x14ac:dyDescent="0.3">
      <c r="A121658">
        <v>4</v>
      </c>
      <c r="B121658">
        <v>1563513197</v>
      </c>
      <c r="C121658" t="s">
        <v>74175</v>
      </c>
      <c r="D121658" t="s">
        <v>188988</v>
      </c>
      <c r="E121658" t="s">
        <v>334313</v>
      </c>
    </row>
    <row r="121659" spans="1:5" x14ac:dyDescent="0.3">
      <c r="A121659">
        <v>4</v>
      </c>
      <c r="B121659">
        <v>1563513232</v>
      </c>
      <c r="C121659" t="s">
        <v>74175</v>
      </c>
      <c r="D121659" t="s">
        <v>168655</v>
      </c>
      <c r="E121659" t="s">
        <v>334314</v>
      </c>
    </row>
    <row r="121660" spans="1:5" x14ac:dyDescent="0.3">
      <c r="A121660">
        <v>4</v>
      </c>
      <c r="B121660">
        <v>1563513263</v>
      </c>
      <c r="C121660" t="s">
        <v>74174</v>
      </c>
      <c r="D121660" t="s">
        <v>188989</v>
      </c>
      <c r="E121660" t="s">
        <v>334315</v>
      </c>
    </row>
    <row r="121661" spans="1:5" x14ac:dyDescent="0.3">
      <c r="A121661">
        <v>4</v>
      </c>
      <c r="B121661">
        <v>1563513307</v>
      </c>
      <c r="C121661" t="s">
        <v>74174</v>
      </c>
      <c r="D121661" t="s">
        <v>188990</v>
      </c>
      <c r="E121661" t="s">
        <v>334316</v>
      </c>
    </row>
    <row r="121662" spans="1:5" x14ac:dyDescent="0.3">
      <c r="A121662">
        <v>4</v>
      </c>
      <c r="B121662">
        <v>1563513360</v>
      </c>
      <c r="C121662" t="s">
        <v>74176</v>
      </c>
      <c r="D121662" t="s">
        <v>188991</v>
      </c>
      <c r="E121662" t="s">
        <v>334317</v>
      </c>
    </row>
    <row r="121663" spans="1:5" x14ac:dyDescent="0.3">
      <c r="A121663">
        <v>4</v>
      </c>
      <c r="B121663">
        <v>1563513400</v>
      </c>
      <c r="C121663" t="s">
        <v>74176</v>
      </c>
      <c r="D121663" t="s">
        <v>168229</v>
      </c>
      <c r="E121663" t="s">
        <v>334318</v>
      </c>
    </row>
    <row r="121664" spans="1:5" x14ac:dyDescent="0.3">
      <c r="A121664">
        <v>4</v>
      </c>
      <c r="B121664">
        <v>1563513464</v>
      </c>
      <c r="C121664" t="s">
        <v>74177</v>
      </c>
      <c r="D121664" t="s">
        <v>188992</v>
      </c>
      <c r="E121664" t="s">
        <v>334319</v>
      </c>
    </row>
    <row r="121665" spans="1:5" x14ac:dyDescent="0.3">
      <c r="A121665">
        <v>4</v>
      </c>
      <c r="B121665">
        <v>1563513474</v>
      </c>
      <c r="C121665" t="s">
        <v>74178</v>
      </c>
      <c r="D121665" t="s">
        <v>188993</v>
      </c>
      <c r="E121665" t="s">
        <v>334320</v>
      </c>
    </row>
    <row r="121666" spans="1:5" x14ac:dyDescent="0.3">
      <c r="A121666">
        <v>4</v>
      </c>
      <c r="B121666">
        <v>1563513495</v>
      </c>
      <c r="C121666" t="s">
        <v>74177</v>
      </c>
      <c r="D121666" t="s">
        <v>188994</v>
      </c>
      <c r="E121666" t="s">
        <v>334321</v>
      </c>
    </row>
    <row r="121667" spans="1:5" x14ac:dyDescent="0.3">
      <c r="A121667">
        <v>4</v>
      </c>
      <c r="B121667">
        <v>1563513498</v>
      </c>
      <c r="C121667" t="s">
        <v>74177</v>
      </c>
      <c r="D121667" t="s">
        <v>188995</v>
      </c>
      <c r="E121667" t="s">
        <v>334322</v>
      </c>
    </row>
    <row r="121668" spans="1:5" x14ac:dyDescent="0.3">
      <c r="A121668">
        <v>4</v>
      </c>
      <c r="B121668">
        <v>1563513550</v>
      </c>
      <c r="C121668" t="s">
        <v>74179</v>
      </c>
      <c r="D121668" t="s">
        <v>188996</v>
      </c>
      <c r="E121668" t="s">
        <v>334323</v>
      </c>
    </row>
    <row r="121669" spans="1:5" x14ac:dyDescent="0.3">
      <c r="A121669">
        <v>4</v>
      </c>
      <c r="B121669">
        <v>1563513551</v>
      </c>
      <c r="C121669" t="s">
        <v>74179</v>
      </c>
      <c r="D121669" t="s">
        <v>188997</v>
      </c>
      <c r="E121669" t="s">
        <v>334324</v>
      </c>
    </row>
    <row r="121670" spans="1:5" x14ac:dyDescent="0.3">
      <c r="A121670">
        <v>4</v>
      </c>
      <c r="B121670">
        <v>1563513559</v>
      </c>
      <c r="C121670" t="s">
        <v>74179</v>
      </c>
      <c r="D121670" t="s">
        <v>180424</v>
      </c>
      <c r="E121670" t="s">
        <v>321525</v>
      </c>
    </row>
    <row r="121671" spans="1:5" x14ac:dyDescent="0.3">
      <c r="A121671">
        <v>4</v>
      </c>
      <c r="B121671">
        <v>1563513599</v>
      </c>
      <c r="C121671" t="s">
        <v>74178</v>
      </c>
      <c r="D121671" t="s">
        <v>188868</v>
      </c>
      <c r="E121671" t="s">
        <v>334325</v>
      </c>
    </row>
    <row r="121672" spans="1:5" x14ac:dyDescent="0.3">
      <c r="A121672">
        <v>4</v>
      </c>
      <c r="B121672">
        <v>1563513629</v>
      </c>
      <c r="C121672" t="s">
        <v>74178</v>
      </c>
      <c r="D121672" t="s">
        <v>188998</v>
      </c>
      <c r="E121672" t="s">
        <v>334326</v>
      </c>
    </row>
    <row r="121673" spans="1:5" x14ac:dyDescent="0.3">
      <c r="A121673">
        <v>4</v>
      </c>
      <c r="B121673">
        <v>1563513655</v>
      </c>
      <c r="C121673" t="s">
        <v>74178</v>
      </c>
      <c r="D121673" t="s">
        <v>188999</v>
      </c>
      <c r="E121673" t="s">
        <v>334327</v>
      </c>
    </row>
    <row r="121674" spans="1:5" x14ac:dyDescent="0.3">
      <c r="A121674">
        <v>4</v>
      </c>
      <c r="B121674">
        <v>1563513664</v>
      </c>
      <c r="C121674" t="s">
        <v>74180</v>
      </c>
      <c r="D121674" t="s">
        <v>189000</v>
      </c>
      <c r="E121674" t="s">
        <v>334328</v>
      </c>
    </row>
    <row r="121675" spans="1:5" x14ac:dyDescent="0.3">
      <c r="A121675">
        <v>4</v>
      </c>
      <c r="B121675">
        <v>1563513692</v>
      </c>
      <c r="C121675" t="s">
        <v>74181</v>
      </c>
      <c r="D121675" t="s">
        <v>189001</v>
      </c>
      <c r="E121675" t="s">
        <v>334329</v>
      </c>
    </row>
    <row r="121676" spans="1:5" x14ac:dyDescent="0.3">
      <c r="A121676">
        <v>4</v>
      </c>
      <c r="B121676">
        <v>1563513736</v>
      </c>
      <c r="C121676" t="s">
        <v>74181</v>
      </c>
      <c r="D121676" t="s">
        <v>124675</v>
      </c>
      <c r="E121676" t="s">
        <v>334330</v>
      </c>
    </row>
    <row r="121677" spans="1:5" x14ac:dyDescent="0.3">
      <c r="A121677">
        <v>4</v>
      </c>
      <c r="B121677">
        <v>1563513822</v>
      </c>
      <c r="C121677" t="s">
        <v>74182</v>
      </c>
      <c r="D121677" t="s">
        <v>189002</v>
      </c>
      <c r="E121677" t="s">
        <v>334331</v>
      </c>
    </row>
    <row r="121678" spans="1:5" x14ac:dyDescent="0.3">
      <c r="A121678">
        <v>4</v>
      </c>
      <c r="B121678">
        <v>1563513831</v>
      </c>
      <c r="C121678" t="s">
        <v>74180</v>
      </c>
      <c r="D121678" t="s">
        <v>189003</v>
      </c>
      <c r="E121678" t="s">
        <v>334332</v>
      </c>
    </row>
    <row r="121679" spans="1:5" x14ac:dyDescent="0.3">
      <c r="A121679">
        <v>4</v>
      </c>
      <c r="B121679">
        <v>1563513844</v>
      </c>
      <c r="C121679" t="s">
        <v>74180</v>
      </c>
      <c r="D121679" t="s">
        <v>189004</v>
      </c>
      <c r="E121679" t="s">
        <v>334333</v>
      </c>
    </row>
    <row r="121680" spans="1:5" x14ac:dyDescent="0.3">
      <c r="A121680">
        <v>4</v>
      </c>
      <c r="B121680">
        <v>1563513862</v>
      </c>
      <c r="C121680" t="s">
        <v>74180</v>
      </c>
      <c r="D121680" t="s">
        <v>189005</v>
      </c>
      <c r="E121680" t="s">
        <v>334334</v>
      </c>
    </row>
    <row r="121681" spans="1:5" x14ac:dyDescent="0.3">
      <c r="A121681">
        <v>4</v>
      </c>
      <c r="B121681">
        <v>1563513943</v>
      </c>
      <c r="C121681" t="s">
        <v>74182</v>
      </c>
      <c r="D121681" t="s">
        <v>189006</v>
      </c>
      <c r="E121681" t="s">
        <v>334335</v>
      </c>
    </row>
    <row r="121682" spans="1:5" x14ac:dyDescent="0.3">
      <c r="A121682">
        <v>4</v>
      </c>
      <c r="B121682">
        <v>1563513949</v>
      </c>
      <c r="C121682" t="s">
        <v>74183</v>
      </c>
      <c r="D121682" t="s">
        <v>169955</v>
      </c>
      <c r="E121682" t="s">
        <v>334336</v>
      </c>
    </row>
    <row r="121683" spans="1:5" x14ac:dyDescent="0.3">
      <c r="A121683">
        <v>4</v>
      </c>
      <c r="B121683">
        <v>1563513962</v>
      </c>
      <c r="C121683" t="s">
        <v>74183</v>
      </c>
      <c r="D121683" t="s">
        <v>189007</v>
      </c>
      <c r="E121683" t="s">
        <v>334337</v>
      </c>
    </row>
    <row r="121684" spans="1:5" x14ac:dyDescent="0.3">
      <c r="A121684">
        <v>4</v>
      </c>
      <c r="B121684">
        <v>1563514026</v>
      </c>
      <c r="C121684" t="s">
        <v>74184</v>
      </c>
      <c r="D121684" t="s">
        <v>189008</v>
      </c>
      <c r="E121684" t="s">
        <v>334338</v>
      </c>
    </row>
    <row r="121685" spans="1:5" x14ac:dyDescent="0.3">
      <c r="A121685">
        <v>4</v>
      </c>
      <c r="B121685">
        <v>1563514151</v>
      </c>
      <c r="C121685" t="s">
        <v>74185</v>
      </c>
      <c r="D121685" t="s">
        <v>189009</v>
      </c>
      <c r="E121685" t="s">
        <v>334339</v>
      </c>
    </row>
    <row r="121686" spans="1:5" x14ac:dyDescent="0.3">
      <c r="A121686">
        <v>4</v>
      </c>
      <c r="B121686">
        <v>1563514185</v>
      </c>
      <c r="C121686" t="s">
        <v>74185</v>
      </c>
      <c r="D121686" t="s">
        <v>189010</v>
      </c>
      <c r="E121686" t="s">
        <v>334340</v>
      </c>
    </row>
    <row r="121687" spans="1:5" x14ac:dyDescent="0.3">
      <c r="A121687">
        <v>4</v>
      </c>
      <c r="B121687">
        <v>1563514198</v>
      </c>
      <c r="C121687" t="s">
        <v>74185</v>
      </c>
      <c r="D121687" t="s">
        <v>189011</v>
      </c>
      <c r="E121687" t="s">
        <v>334341</v>
      </c>
    </row>
    <row r="121688" spans="1:5" x14ac:dyDescent="0.3">
      <c r="A121688">
        <v>4</v>
      </c>
      <c r="B121688">
        <v>1563514281</v>
      </c>
      <c r="C121688" t="s">
        <v>74186</v>
      </c>
      <c r="D121688" t="s">
        <v>189012</v>
      </c>
      <c r="E121688" t="s">
        <v>334342</v>
      </c>
    </row>
    <row r="121689" spans="1:5" x14ac:dyDescent="0.3">
      <c r="A121689">
        <v>4</v>
      </c>
      <c r="B121689">
        <v>1563514289</v>
      </c>
      <c r="C121689" t="s">
        <v>74186</v>
      </c>
      <c r="D121689" t="s">
        <v>189013</v>
      </c>
      <c r="E121689" t="s">
        <v>334343</v>
      </c>
    </row>
    <row r="121690" spans="1:5" x14ac:dyDescent="0.3">
      <c r="A121690">
        <v>4</v>
      </c>
      <c r="B121690">
        <v>1563514344</v>
      </c>
      <c r="C121690" t="s">
        <v>74187</v>
      </c>
      <c r="D121690" t="s">
        <v>177636</v>
      </c>
      <c r="E121690" t="s">
        <v>334344</v>
      </c>
    </row>
    <row r="121691" spans="1:5" x14ac:dyDescent="0.3">
      <c r="A121691">
        <v>4</v>
      </c>
      <c r="B121691">
        <v>1563514378</v>
      </c>
      <c r="C121691" t="s">
        <v>74188</v>
      </c>
      <c r="D121691" t="s">
        <v>189014</v>
      </c>
      <c r="E121691" t="s">
        <v>334345</v>
      </c>
    </row>
    <row r="121692" spans="1:5" x14ac:dyDescent="0.3">
      <c r="A121692">
        <v>4</v>
      </c>
      <c r="B121692">
        <v>1563514398</v>
      </c>
      <c r="C121692" t="s">
        <v>74187</v>
      </c>
      <c r="D121692" t="s">
        <v>189015</v>
      </c>
      <c r="E121692" t="s">
        <v>334346</v>
      </c>
    </row>
    <row r="121693" spans="1:5" x14ac:dyDescent="0.3">
      <c r="A121693">
        <v>4</v>
      </c>
      <c r="B121693">
        <v>1563514413</v>
      </c>
      <c r="C121693" t="s">
        <v>74189</v>
      </c>
      <c r="D121693" t="s">
        <v>182395</v>
      </c>
      <c r="E121693" t="s">
        <v>334347</v>
      </c>
    </row>
    <row r="121694" spans="1:5" x14ac:dyDescent="0.3">
      <c r="A121694">
        <v>4</v>
      </c>
      <c r="B121694">
        <v>1563514417</v>
      </c>
      <c r="C121694" t="s">
        <v>74187</v>
      </c>
      <c r="D121694" t="s">
        <v>189016</v>
      </c>
      <c r="E121694" t="s">
        <v>334348</v>
      </c>
    </row>
    <row r="121695" spans="1:5" x14ac:dyDescent="0.3">
      <c r="A121695">
        <v>4</v>
      </c>
      <c r="B121695">
        <v>1563514419</v>
      </c>
      <c r="C121695" t="s">
        <v>74189</v>
      </c>
      <c r="D121695" t="s">
        <v>189017</v>
      </c>
      <c r="E121695" t="s">
        <v>334349</v>
      </c>
    </row>
    <row r="121696" spans="1:5" x14ac:dyDescent="0.3">
      <c r="A121696">
        <v>4</v>
      </c>
      <c r="B121696">
        <v>1563514469</v>
      </c>
      <c r="C121696" t="s">
        <v>74189</v>
      </c>
      <c r="D121696" t="s">
        <v>179598</v>
      </c>
      <c r="E121696" t="s">
        <v>334350</v>
      </c>
    </row>
    <row r="121697" spans="1:5" x14ac:dyDescent="0.3">
      <c r="A121697">
        <v>4</v>
      </c>
      <c r="B121697">
        <v>1563514561</v>
      </c>
      <c r="C121697" t="s">
        <v>74188</v>
      </c>
      <c r="D121697" t="s">
        <v>158840</v>
      </c>
      <c r="E121697" t="s">
        <v>334351</v>
      </c>
    </row>
    <row r="121698" spans="1:5" x14ac:dyDescent="0.3">
      <c r="A121698">
        <v>4</v>
      </c>
      <c r="B121698">
        <v>1563514616</v>
      </c>
      <c r="C121698" t="s">
        <v>74188</v>
      </c>
      <c r="D121698" t="s">
        <v>189018</v>
      </c>
      <c r="E121698" t="s">
        <v>334352</v>
      </c>
    </row>
    <row r="121699" spans="1:5" x14ac:dyDescent="0.3">
      <c r="A121699">
        <v>4</v>
      </c>
      <c r="B121699">
        <v>1563514667</v>
      </c>
      <c r="C121699" t="s">
        <v>74190</v>
      </c>
      <c r="D121699" t="s">
        <v>189019</v>
      </c>
      <c r="E121699" t="s">
        <v>334353</v>
      </c>
    </row>
    <row r="121700" spans="1:5" x14ac:dyDescent="0.3">
      <c r="A121700">
        <v>4</v>
      </c>
      <c r="B121700">
        <v>1563514668</v>
      </c>
      <c r="C121700" t="s">
        <v>74191</v>
      </c>
      <c r="D121700" t="s">
        <v>158556</v>
      </c>
      <c r="E121700" t="s">
        <v>334354</v>
      </c>
    </row>
    <row r="121701" spans="1:5" x14ac:dyDescent="0.3">
      <c r="A121701">
        <v>4</v>
      </c>
      <c r="B121701">
        <v>1563514774</v>
      </c>
      <c r="C121701" t="s">
        <v>74192</v>
      </c>
      <c r="D121701" t="s">
        <v>188900</v>
      </c>
      <c r="E121701" t="s">
        <v>334355</v>
      </c>
    </row>
    <row r="121702" spans="1:5" x14ac:dyDescent="0.3">
      <c r="A121702">
        <v>4</v>
      </c>
      <c r="B121702">
        <v>1563514888</v>
      </c>
      <c r="C121702" t="s">
        <v>74190</v>
      </c>
      <c r="D121702" t="s">
        <v>189020</v>
      </c>
      <c r="E121702" t="s">
        <v>334356</v>
      </c>
    </row>
    <row r="121703" spans="1:5" x14ac:dyDescent="0.3">
      <c r="A121703">
        <v>4</v>
      </c>
      <c r="B121703">
        <v>1563514906</v>
      </c>
      <c r="C121703" t="s">
        <v>74193</v>
      </c>
      <c r="D121703" t="s">
        <v>93330</v>
      </c>
      <c r="E121703" t="s">
        <v>334357</v>
      </c>
    </row>
    <row r="121704" spans="1:5" x14ac:dyDescent="0.3">
      <c r="A121704">
        <v>4</v>
      </c>
      <c r="B121704">
        <v>1563515023</v>
      </c>
      <c r="C121704" t="s">
        <v>74194</v>
      </c>
      <c r="D121704" t="s">
        <v>189021</v>
      </c>
      <c r="E121704" t="s">
        <v>334358</v>
      </c>
    </row>
    <row r="121705" spans="1:5" x14ac:dyDescent="0.3">
      <c r="A121705">
        <v>4</v>
      </c>
      <c r="B121705">
        <v>1563515088</v>
      </c>
      <c r="C121705" t="s">
        <v>74195</v>
      </c>
      <c r="D121705" t="s">
        <v>189022</v>
      </c>
      <c r="E121705" t="s">
        <v>334359</v>
      </c>
    </row>
    <row r="121706" spans="1:5" x14ac:dyDescent="0.3">
      <c r="A121706">
        <v>4</v>
      </c>
      <c r="B121706">
        <v>1563515105</v>
      </c>
      <c r="C121706" t="s">
        <v>74195</v>
      </c>
      <c r="D121706" t="s">
        <v>119662</v>
      </c>
      <c r="E121706" t="s">
        <v>334360</v>
      </c>
    </row>
    <row r="121707" spans="1:5" x14ac:dyDescent="0.3">
      <c r="A121707">
        <v>4</v>
      </c>
      <c r="B121707">
        <v>1563515122</v>
      </c>
      <c r="C121707" t="s">
        <v>74195</v>
      </c>
      <c r="D121707" t="s">
        <v>181360</v>
      </c>
      <c r="E121707" t="s">
        <v>334361</v>
      </c>
    </row>
    <row r="121708" spans="1:5" x14ac:dyDescent="0.3">
      <c r="A121708">
        <v>4</v>
      </c>
      <c r="B121708">
        <v>1563515131</v>
      </c>
      <c r="C121708" t="s">
        <v>74195</v>
      </c>
      <c r="D121708" t="s">
        <v>189023</v>
      </c>
      <c r="E121708" t="s">
        <v>334362</v>
      </c>
    </row>
    <row r="121709" spans="1:5" x14ac:dyDescent="0.3">
      <c r="A121709">
        <v>4</v>
      </c>
      <c r="B121709">
        <v>1563515133</v>
      </c>
      <c r="C121709" t="s">
        <v>74196</v>
      </c>
      <c r="D121709" t="s">
        <v>189024</v>
      </c>
      <c r="E121709" t="s">
        <v>334363</v>
      </c>
    </row>
    <row r="121710" spans="1:5" x14ac:dyDescent="0.3">
      <c r="A121710">
        <v>4</v>
      </c>
      <c r="B121710">
        <v>1563515433</v>
      </c>
      <c r="C121710" t="s">
        <v>74197</v>
      </c>
      <c r="D121710" t="s">
        <v>176845</v>
      </c>
      <c r="E121710" t="s">
        <v>334364</v>
      </c>
    </row>
    <row r="121711" spans="1:5" x14ac:dyDescent="0.3">
      <c r="A121711">
        <v>4</v>
      </c>
      <c r="B121711">
        <v>1563515453</v>
      </c>
      <c r="C121711" t="s">
        <v>74198</v>
      </c>
      <c r="D121711" t="s">
        <v>189025</v>
      </c>
      <c r="E121711" t="s">
        <v>334365</v>
      </c>
    </row>
    <row r="121712" spans="1:5" x14ac:dyDescent="0.3">
      <c r="A121712">
        <v>4</v>
      </c>
      <c r="B121712">
        <v>1563515480</v>
      </c>
      <c r="C121712" t="s">
        <v>74199</v>
      </c>
      <c r="D121712" t="s">
        <v>189026</v>
      </c>
      <c r="E121712" t="s">
        <v>334366</v>
      </c>
    </row>
    <row r="121713" spans="1:5" x14ac:dyDescent="0.3">
      <c r="A121713">
        <v>4</v>
      </c>
      <c r="B121713">
        <v>1563515518</v>
      </c>
      <c r="C121713" t="s">
        <v>74199</v>
      </c>
      <c r="D121713" t="s">
        <v>175403</v>
      </c>
      <c r="E121713" t="s">
        <v>334367</v>
      </c>
    </row>
    <row r="121714" spans="1:5" x14ac:dyDescent="0.3">
      <c r="A121714">
        <v>4</v>
      </c>
      <c r="B121714">
        <v>1563515664</v>
      </c>
      <c r="C121714" t="s">
        <v>74198</v>
      </c>
      <c r="D121714" t="s">
        <v>189027</v>
      </c>
      <c r="E121714" t="s">
        <v>334368</v>
      </c>
    </row>
    <row r="121715" spans="1:5" x14ac:dyDescent="0.3">
      <c r="A121715">
        <v>4</v>
      </c>
      <c r="B121715">
        <v>1563515744</v>
      </c>
      <c r="C121715" t="s">
        <v>74200</v>
      </c>
      <c r="D121715" t="s">
        <v>189028</v>
      </c>
      <c r="E121715" t="s">
        <v>334369</v>
      </c>
    </row>
    <row r="121716" spans="1:5" x14ac:dyDescent="0.3">
      <c r="A121716">
        <v>4</v>
      </c>
      <c r="B121716">
        <v>1563515787</v>
      </c>
      <c r="C121716" t="s">
        <v>74201</v>
      </c>
      <c r="D121716" t="s">
        <v>189029</v>
      </c>
      <c r="E121716" t="s">
        <v>334370</v>
      </c>
    </row>
    <row r="121717" spans="1:5" x14ac:dyDescent="0.3">
      <c r="A121717">
        <v>4</v>
      </c>
      <c r="B121717">
        <v>1563515805</v>
      </c>
      <c r="C121717" t="s">
        <v>74201</v>
      </c>
      <c r="D121717" t="s">
        <v>144600</v>
      </c>
      <c r="E121717" t="s">
        <v>334371</v>
      </c>
    </row>
    <row r="121718" spans="1:5" x14ac:dyDescent="0.3">
      <c r="A121718">
        <v>4</v>
      </c>
      <c r="B121718">
        <v>1563515874</v>
      </c>
      <c r="C121718" t="s">
        <v>74202</v>
      </c>
      <c r="D121718" t="s">
        <v>185763</v>
      </c>
      <c r="E121718" t="s">
        <v>334372</v>
      </c>
    </row>
    <row r="121719" spans="1:5" x14ac:dyDescent="0.3">
      <c r="A121719">
        <v>4</v>
      </c>
      <c r="B121719">
        <v>1563515880</v>
      </c>
      <c r="C121719" t="s">
        <v>74203</v>
      </c>
      <c r="D121719" t="s">
        <v>189030</v>
      </c>
      <c r="E121719" t="s">
        <v>334373</v>
      </c>
    </row>
    <row r="121720" spans="1:5" x14ac:dyDescent="0.3">
      <c r="A121720">
        <v>4</v>
      </c>
      <c r="B121720">
        <v>1563515883</v>
      </c>
      <c r="C121720" t="s">
        <v>74203</v>
      </c>
      <c r="D121720" t="s">
        <v>189031</v>
      </c>
      <c r="E121720" t="s">
        <v>334374</v>
      </c>
    </row>
    <row r="121721" spans="1:5" x14ac:dyDescent="0.3">
      <c r="A121721">
        <v>4</v>
      </c>
      <c r="B121721">
        <v>1563515905</v>
      </c>
      <c r="C121721" t="s">
        <v>74203</v>
      </c>
      <c r="D121721" t="s">
        <v>189032</v>
      </c>
      <c r="E121721" t="s">
        <v>334375</v>
      </c>
    </row>
    <row r="121722" spans="1:5" x14ac:dyDescent="0.3">
      <c r="A121722">
        <v>4</v>
      </c>
      <c r="B121722">
        <v>1563515916</v>
      </c>
      <c r="C121722" t="s">
        <v>74204</v>
      </c>
      <c r="D121722" t="s">
        <v>159281</v>
      </c>
      <c r="E121722" t="s">
        <v>334376</v>
      </c>
    </row>
    <row r="121723" spans="1:5" x14ac:dyDescent="0.3">
      <c r="A121723">
        <v>4</v>
      </c>
      <c r="B121723">
        <v>1563515929</v>
      </c>
      <c r="C121723" t="s">
        <v>74204</v>
      </c>
      <c r="D121723" t="s">
        <v>189033</v>
      </c>
      <c r="E121723" t="s">
        <v>334377</v>
      </c>
    </row>
    <row r="121724" spans="1:5" x14ac:dyDescent="0.3">
      <c r="A121724">
        <v>4</v>
      </c>
      <c r="B121724">
        <v>1563515930</v>
      </c>
      <c r="C121724" t="s">
        <v>74204</v>
      </c>
      <c r="D121724" t="s">
        <v>189034</v>
      </c>
      <c r="E121724" t="s">
        <v>334378</v>
      </c>
    </row>
    <row r="121725" spans="1:5" x14ac:dyDescent="0.3">
      <c r="A121725">
        <v>4</v>
      </c>
      <c r="B121725">
        <v>1563515937</v>
      </c>
      <c r="C121725" t="s">
        <v>74204</v>
      </c>
      <c r="D121725" t="s">
        <v>189035</v>
      </c>
      <c r="E121725" t="s">
        <v>334379</v>
      </c>
    </row>
    <row r="121726" spans="1:5" x14ac:dyDescent="0.3">
      <c r="A121726">
        <v>4</v>
      </c>
      <c r="B121726">
        <v>1563515980</v>
      </c>
      <c r="C121726" t="s">
        <v>74204</v>
      </c>
      <c r="D121726" t="s">
        <v>189036</v>
      </c>
      <c r="E121726" t="s">
        <v>334380</v>
      </c>
    </row>
    <row r="121727" spans="1:5" x14ac:dyDescent="0.3">
      <c r="A121727">
        <v>4</v>
      </c>
      <c r="B121727">
        <v>1563516002</v>
      </c>
      <c r="C121727" t="s">
        <v>74205</v>
      </c>
      <c r="D121727" t="s">
        <v>189037</v>
      </c>
      <c r="E121727" t="s">
        <v>334381</v>
      </c>
    </row>
    <row r="121728" spans="1:5" x14ac:dyDescent="0.3">
      <c r="A121728">
        <v>4</v>
      </c>
      <c r="B121728">
        <v>1563516023</v>
      </c>
      <c r="C121728" t="s">
        <v>74206</v>
      </c>
      <c r="D121728" t="s">
        <v>170725</v>
      </c>
      <c r="E121728" t="s">
        <v>334382</v>
      </c>
    </row>
    <row r="121729" spans="1:5" x14ac:dyDescent="0.3">
      <c r="A121729">
        <v>4</v>
      </c>
      <c r="B121729">
        <v>1563516029</v>
      </c>
      <c r="C121729" t="s">
        <v>74205</v>
      </c>
      <c r="D121729" t="s">
        <v>189038</v>
      </c>
      <c r="E121729" t="s">
        <v>334383</v>
      </c>
    </row>
    <row r="121730" spans="1:5" x14ac:dyDescent="0.3">
      <c r="A121730">
        <v>4</v>
      </c>
      <c r="B121730">
        <v>1563516030</v>
      </c>
      <c r="C121730" t="s">
        <v>74205</v>
      </c>
      <c r="D121730" t="s">
        <v>123633</v>
      </c>
      <c r="E121730" t="s">
        <v>334384</v>
      </c>
    </row>
    <row r="121731" spans="1:5" x14ac:dyDescent="0.3">
      <c r="A121731">
        <v>4</v>
      </c>
      <c r="B121731">
        <v>1563516039</v>
      </c>
      <c r="C121731" t="s">
        <v>74205</v>
      </c>
      <c r="D121731" t="s">
        <v>189039</v>
      </c>
      <c r="E121731" t="s">
        <v>334385</v>
      </c>
    </row>
    <row r="121732" spans="1:5" x14ac:dyDescent="0.3">
      <c r="A121732">
        <v>4</v>
      </c>
      <c r="B121732">
        <v>1563534170</v>
      </c>
      <c r="C121732" t="s">
        <v>74207</v>
      </c>
      <c r="D121732" t="s">
        <v>189040</v>
      </c>
      <c r="E121732" t="s">
        <v>334386</v>
      </c>
    </row>
    <row r="121733" spans="1:5" x14ac:dyDescent="0.3">
      <c r="A121733">
        <v>4</v>
      </c>
      <c r="B121733">
        <v>1563534182</v>
      </c>
      <c r="C121733" t="s">
        <v>74208</v>
      </c>
      <c r="D121733" t="s">
        <v>136420</v>
      </c>
      <c r="E121733" t="s">
        <v>334387</v>
      </c>
    </row>
    <row r="121734" spans="1:5" x14ac:dyDescent="0.3">
      <c r="A121734">
        <v>4</v>
      </c>
      <c r="B121734">
        <v>1563534213</v>
      </c>
      <c r="C121734" t="s">
        <v>74208</v>
      </c>
      <c r="D121734" t="s">
        <v>185563</v>
      </c>
      <c r="E121734" t="s">
        <v>334388</v>
      </c>
    </row>
    <row r="121735" spans="1:5" x14ac:dyDescent="0.3">
      <c r="A121735">
        <v>4</v>
      </c>
      <c r="B121735">
        <v>1563534232</v>
      </c>
      <c r="C121735" t="s">
        <v>74208</v>
      </c>
      <c r="D121735" t="s">
        <v>168898</v>
      </c>
      <c r="E121735" t="s">
        <v>334389</v>
      </c>
    </row>
    <row r="121736" spans="1:5" x14ac:dyDescent="0.3">
      <c r="A121736">
        <v>4</v>
      </c>
      <c r="B121736">
        <v>1563534264</v>
      </c>
      <c r="C121736" t="s">
        <v>74209</v>
      </c>
      <c r="D121736" t="s">
        <v>189041</v>
      </c>
      <c r="E121736" t="s">
        <v>334390</v>
      </c>
    </row>
    <row r="121737" spans="1:5" x14ac:dyDescent="0.3">
      <c r="A121737">
        <v>4</v>
      </c>
      <c r="B121737">
        <v>1563534584</v>
      </c>
      <c r="C121737" t="s">
        <v>74210</v>
      </c>
      <c r="D121737" t="s">
        <v>189042</v>
      </c>
      <c r="E121737" t="s">
        <v>334391</v>
      </c>
    </row>
    <row r="121738" spans="1:5" x14ac:dyDescent="0.3">
      <c r="A121738">
        <v>4</v>
      </c>
      <c r="B121738">
        <v>1563534595</v>
      </c>
      <c r="C121738" t="s">
        <v>74211</v>
      </c>
      <c r="D121738" t="s">
        <v>139733</v>
      </c>
      <c r="E121738" t="s">
        <v>334392</v>
      </c>
    </row>
    <row r="121739" spans="1:5" x14ac:dyDescent="0.3">
      <c r="A121739">
        <v>4</v>
      </c>
      <c r="B121739">
        <v>1563534674</v>
      </c>
      <c r="C121739" t="s">
        <v>74212</v>
      </c>
      <c r="D121739" t="s">
        <v>188011</v>
      </c>
      <c r="E121739" t="s">
        <v>334393</v>
      </c>
    </row>
    <row r="121740" spans="1:5" x14ac:dyDescent="0.3">
      <c r="A121740">
        <v>4</v>
      </c>
      <c r="B121740">
        <v>1563534764</v>
      </c>
      <c r="C121740" t="s">
        <v>74213</v>
      </c>
      <c r="D121740" t="s">
        <v>167061</v>
      </c>
      <c r="E121740" t="s">
        <v>334394</v>
      </c>
    </row>
    <row r="121741" spans="1:5" x14ac:dyDescent="0.3">
      <c r="A121741">
        <v>4</v>
      </c>
      <c r="B121741">
        <v>1563534805</v>
      </c>
      <c r="C121741" t="s">
        <v>74213</v>
      </c>
      <c r="D121741" t="s">
        <v>189043</v>
      </c>
      <c r="E121741" t="s">
        <v>334395</v>
      </c>
    </row>
    <row r="121742" spans="1:5" x14ac:dyDescent="0.3">
      <c r="A121742">
        <v>4</v>
      </c>
      <c r="B121742">
        <v>1563534809</v>
      </c>
      <c r="C121742" t="s">
        <v>74214</v>
      </c>
      <c r="D121742" t="s">
        <v>189044</v>
      </c>
      <c r="E121742" t="s">
        <v>334396</v>
      </c>
    </row>
    <row r="121743" spans="1:5" x14ac:dyDescent="0.3">
      <c r="A121743">
        <v>4</v>
      </c>
      <c r="B121743">
        <v>1563534851</v>
      </c>
      <c r="C121743" t="s">
        <v>74215</v>
      </c>
      <c r="D121743" t="s">
        <v>189045</v>
      </c>
      <c r="E121743" t="s">
        <v>334397</v>
      </c>
    </row>
    <row r="121744" spans="1:5" x14ac:dyDescent="0.3">
      <c r="A121744">
        <v>4</v>
      </c>
      <c r="B121744">
        <v>1563534874</v>
      </c>
      <c r="C121744" t="s">
        <v>74215</v>
      </c>
      <c r="D121744" t="s">
        <v>189046</v>
      </c>
      <c r="E121744" t="s">
        <v>334398</v>
      </c>
    </row>
    <row r="121745" spans="1:5" x14ac:dyDescent="0.3">
      <c r="A121745">
        <v>4</v>
      </c>
      <c r="B121745">
        <v>1563534878</v>
      </c>
      <c r="C121745" t="s">
        <v>74215</v>
      </c>
      <c r="D121745" t="s">
        <v>188826</v>
      </c>
      <c r="E121745" t="s">
        <v>334069</v>
      </c>
    </row>
    <row r="121746" spans="1:5" x14ac:dyDescent="0.3">
      <c r="A121746">
        <v>4</v>
      </c>
      <c r="B121746">
        <v>1563534930</v>
      </c>
      <c r="C121746" t="s">
        <v>74216</v>
      </c>
      <c r="D121746" t="s">
        <v>189047</v>
      </c>
      <c r="E121746" t="s">
        <v>334399</v>
      </c>
    </row>
    <row r="121747" spans="1:5" x14ac:dyDescent="0.3">
      <c r="A121747">
        <v>4</v>
      </c>
      <c r="B121747">
        <v>1563534954</v>
      </c>
      <c r="C121747" t="s">
        <v>74216</v>
      </c>
      <c r="D121747" t="s">
        <v>189048</v>
      </c>
      <c r="E121747" t="s">
        <v>334400</v>
      </c>
    </row>
    <row r="121748" spans="1:5" x14ac:dyDescent="0.3">
      <c r="A121748">
        <v>4</v>
      </c>
      <c r="B121748">
        <v>1563534960</v>
      </c>
      <c r="C121748" t="s">
        <v>74216</v>
      </c>
      <c r="D121748" t="s">
        <v>158532</v>
      </c>
      <c r="E121748" t="s">
        <v>334401</v>
      </c>
    </row>
    <row r="121749" spans="1:5" x14ac:dyDescent="0.3">
      <c r="A121749">
        <v>4</v>
      </c>
      <c r="B121749">
        <v>1563534988</v>
      </c>
      <c r="C121749" t="s">
        <v>74216</v>
      </c>
      <c r="D121749" t="s">
        <v>189049</v>
      </c>
      <c r="E121749" t="s">
        <v>334402</v>
      </c>
    </row>
    <row r="121750" spans="1:5" x14ac:dyDescent="0.3">
      <c r="A121750">
        <v>4</v>
      </c>
      <c r="B121750">
        <v>1563535001</v>
      </c>
      <c r="C121750" t="s">
        <v>74217</v>
      </c>
      <c r="D121750" t="s">
        <v>176838</v>
      </c>
      <c r="E121750" t="s">
        <v>334403</v>
      </c>
    </row>
    <row r="121751" spans="1:5" x14ac:dyDescent="0.3">
      <c r="A121751">
        <v>4</v>
      </c>
      <c r="B121751">
        <v>1563535008</v>
      </c>
      <c r="C121751" t="s">
        <v>74218</v>
      </c>
      <c r="D121751" t="s">
        <v>189050</v>
      </c>
      <c r="E121751" t="s">
        <v>334404</v>
      </c>
    </row>
    <row r="121752" spans="1:5" x14ac:dyDescent="0.3">
      <c r="A121752">
        <v>4</v>
      </c>
      <c r="B121752">
        <v>1563535036</v>
      </c>
      <c r="C121752" t="s">
        <v>74218</v>
      </c>
      <c r="D121752" t="s">
        <v>179619</v>
      </c>
      <c r="E121752" t="s">
        <v>334405</v>
      </c>
    </row>
    <row r="121753" spans="1:5" x14ac:dyDescent="0.3">
      <c r="A121753">
        <v>4</v>
      </c>
      <c r="B121753">
        <v>1563535039</v>
      </c>
      <c r="C121753" t="s">
        <v>74218</v>
      </c>
      <c r="D121753" t="s">
        <v>189051</v>
      </c>
      <c r="E121753" t="s">
        <v>334406</v>
      </c>
    </row>
    <row r="121754" spans="1:5" x14ac:dyDescent="0.3">
      <c r="A121754">
        <v>4</v>
      </c>
      <c r="B121754">
        <v>1563535152</v>
      </c>
      <c r="C121754" t="s">
        <v>74219</v>
      </c>
      <c r="D121754" t="s">
        <v>189052</v>
      </c>
      <c r="E121754" t="s">
        <v>334407</v>
      </c>
    </row>
    <row r="121755" spans="1:5" x14ac:dyDescent="0.3">
      <c r="A121755">
        <v>4</v>
      </c>
      <c r="B121755">
        <v>1563535153</v>
      </c>
      <c r="C121755" t="s">
        <v>74217</v>
      </c>
      <c r="D121755" t="s">
        <v>189053</v>
      </c>
      <c r="E121755" t="s">
        <v>334408</v>
      </c>
    </row>
    <row r="121756" spans="1:5" x14ac:dyDescent="0.3">
      <c r="A121756">
        <v>4</v>
      </c>
      <c r="B121756">
        <v>1563535166</v>
      </c>
      <c r="C121756" t="s">
        <v>74219</v>
      </c>
      <c r="D121756" t="s">
        <v>189054</v>
      </c>
      <c r="E121756" t="s">
        <v>334409</v>
      </c>
    </row>
    <row r="121757" spans="1:5" x14ac:dyDescent="0.3">
      <c r="A121757">
        <v>4</v>
      </c>
      <c r="B121757">
        <v>1563535180</v>
      </c>
      <c r="C121757" t="s">
        <v>74219</v>
      </c>
      <c r="D121757" t="s">
        <v>189055</v>
      </c>
      <c r="E121757" t="s">
        <v>334410</v>
      </c>
    </row>
    <row r="121758" spans="1:5" x14ac:dyDescent="0.3">
      <c r="A121758">
        <v>4</v>
      </c>
      <c r="B121758">
        <v>1563535189</v>
      </c>
      <c r="C121758" t="s">
        <v>74220</v>
      </c>
      <c r="D121758" t="s">
        <v>110550</v>
      </c>
      <c r="E121758" t="s">
        <v>334411</v>
      </c>
    </row>
    <row r="121759" spans="1:5" x14ac:dyDescent="0.3">
      <c r="A121759">
        <v>4</v>
      </c>
      <c r="B121759">
        <v>1563535216</v>
      </c>
      <c r="C121759" t="s">
        <v>74221</v>
      </c>
      <c r="D121759" t="s">
        <v>101751</v>
      </c>
      <c r="E121759" t="s">
        <v>334412</v>
      </c>
    </row>
    <row r="121760" spans="1:5" x14ac:dyDescent="0.3">
      <c r="A121760">
        <v>4</v>
      </c>
      <c r="B121760">
        <v>1563535222</v>
      </c>
      <c r="C121760" t="s">
        <v>74219</v>
      </c>
      <c r="D121760" t="s">
        <v>189056</v>
      </c>
      <c r="E121760" t="s">
        <v>334413</v>
      </c>
    </row>
    <row r="121761" spans="1:5" x14ac:dyDescent="0.3">
      <c r="A121761">
        <v>4</v>
      </c>
      <c r="B121761">
        <v>1563535295</v>
      </c>
      <c r="C121761" t="s">
        <v>74221</v>
      </c>
      <c r="D121761" t="s">
        <v>189057</v>
      </c>
      <c r="E121761" t="s">
        <v>334414</v>
      </c>
    </row>
    <row r="121762" spans="1:5" x14ac:dyDescent="0.3">
      <c r="A121762">
        <v>4</v>
      </c>
      <c r="B121762">
        <v>1563535349</v>
      </c>
      <c r="C121762" t="s">
        <v>74220</v>
      </c>
      <c r="D121762" t="s">
        <v>189058</v>
      </c>
      <c r="E121762" t="s">
        <v>334415</v>
      </c>
    </row>
    <row r="121763" spans="1:5" x14ac:dyDescent="0.3">
      <c r="A121763">
        <v>4</v>
      </c>
      <c r="B121763">
        <v>1563535390</v>
      </c>
      <c r="C121763" t="s">
        <v>74222</v>
      </c>
      <c r="D121763" t="s">
        <v>189059</v>
      </c>
      <c r="E121763" t="s">
        <v>334416</v>
      </c>
    </row>
    <row r="121764" spans="1:5" x14ac:dyDescent="0.3">
      <c r="A121764">
        <v>4</v>
      </c>
      <c r="B121764">
        <v>1563535408</v>
      </c>
      <c r="C121764" t="s">
        <v>74223</v>
      </c>
      <c r="D121764" t="s">
        <v>189060</v>
      </c>
      <c r="E121764" t="s">
        <v>334417</v>
      </c>
    </row>
    <row r="121765" spans="1:5" x14ac:dyDescent="0.3">
      <c r="A121765">
        <v>4</v>
      </c>
      <c r="B121765">
        <v>1563535411</v>
      </c>
      <c r="C121765" t="s">
        <v>74222</v>
      </c>
      <c r="D121765" t="s">
        <v>189061</v>
      </c>
      <c r="E121765" t="s">
        <v>334418</v>
      </c>
    </row>
    <row r="121766" spans="1:5" x14ac:dyDescent="0.3">
      <c r="A121766">
        <v>4</v>
      </c>
      <c r="B121766">
        <v>1563535421</v>
      </c>
      <c r="C121766" t="s">
        <v>74223</v>
      </c>
      <c r="D121766" t="s">
        <v>189062</v>
      </c>
      <c r="E121766" t="s">
        <v>334419</v>
      </c>
    </row>
    <row r="121767" spans="1:5" x14ac:dyDescent="0.3">
      <c r="A121767">
        <v>4</v>
      </c>
      <c r="B121767">
        <v>1563535530</v>
      </c>
      <c r="C121767" t="s">
        <v>74224</v>
      </c>
      <c r="D121767" t="s">
        <v>178987</v>
      </c>
      <c r="E121767" t="s">
        <v>334420</v>
      </c>
    </row>
    <row r="121768" spans="1:5" x14ac:dyDescent="0.3">
      <c r="A121768">
        <v>4</v>
      </c>
      <c r="B121768">
        <v>1563535604</v>
      </c>
      <c r="C121768" t="s">
        <v>74223</v>
      </c>
      <c r="D121768" t="s">
        <v>189063</v>
      </c>
      <c r="E121768" t="s">
        <v>334421</v>
      </c>
    </row>
    <row r="121769" spans="1:5" x14ac:dyDescent="0.3">
      <c r="A121769">
        <v>4</v>
      </c>
      <c r="B121769">
        <v>1563535690</v>
      </c>
      <c r="C121769" t="s">
        <v>74225</v>
      </c>
      <c r="D121769" t="s">
        <v>122589</v>
      </c>
      <c r="E121769" t="s">
        <v>334422</v>
      </c>
    </row>
    <row r="121770" spans="1:5" x14ac:dyDescent="0.3">
      <c r="A121770">
        <v>4</v>
      </c>
      <c r="B121770">
        <v>1563535726</v>
      </c>
      <c r="C121770" t="s">
        <v>74226</v>
      </c>
      <c r="D121770" t="s">
        <v>189064</v>
      </c>
      <c r="E121770" t="s">
        <v>334423</v>
      </c>
    </row>
    <row r="121771" spans="1:5" x14ac:dyDescent="0.3">
      <c r="A121771">
        <v>4</v>
      </c>
      <c r="B121771">
        <v>1563535733</v>
      </c>
      <c r="C121771" t="s">
        <v>74226</v>
      </c>
      <c r="D121771" t="s">
        <v>158580</v>
      </c>
      <c r="E121771" t="s">
        <v>334424</v>
      </c>
    </row>
    <row r="121772" spans="1:5" x14ac:dyDescent="0.3">
      <c r="A121772">
        <v>4</v>
      </c>
      <c r="B121772">
        <v>1563535746</v>
      </c>
      <c r="C121772" t="s">
        <v>74227</v>
      </c>
      <c r="D121772" t="s">
        <v>167920</v>
      </c>
      <c r="E121772" t="s">
        <v>334425</v>
      </c>
    </row>
    <row r="121773" spans="1:5" x14ac:dyDescent="0.3">
      <c r="A121773">
        <v>4</v>
      </c>
      <c r="B121773">
        <v>1563535806</v>
      </c>
      <c r="C121773" t="s">
        <v>74228</v>
      </c>
      <c r="D121773" t="s">
        <v>97656</v>
      </c>
      <c r="E121773" t="s">
        <v>334426</v>
      </c>
    </row>
    <row r="121774" spans="1:5" x14ac:dyDescent="0.3">
      <c r="A121774">
        <v>4</v>
      </c>
      <c r="B121774">
        <v>1563535854</v>
      </c>
      <c r="C121774" t="s">
        <v>74227</v>
      </c>
      <c r="D121774" t="s">
        <v>189065</v>
      </c>
      <c r="E121774" t="s">
        <v>334427</v>
      </c>
    </row>
    <row r="121775" spans="1:5" x14ac:dyDescent="0.3">
      <c r="A121775">
        <v>4</v>
      </c>
      <c r="B121775">
        <v>1563535855</v>
      </c>
      <c r="C121775" t="s">
        <v>74227</v>
      </c>
      <c r="D121775" t="s">
        <v>189066</v>
      </c>
      <c r="E121775" t="s">
        <v>334428</v>
      </c>
    </row>
    <row r="121776" spans="1:5" x14ac:dyDescent="0.3">
      <c r="A121776">
        <v>4</v>
      </c>
      <c r="B121776">
        <v>1563535899</v>
      </c>
      <c r="C121776" t="s">
        <v>74227</v>
      </c>
      <c r="D121776" t="s">
        <v>97386</v>
      </c>
      <c r="E121776" t="s">
        <v>334429</v>
      </c>
    </row>
    <row r="121777" spans="1:5" x14ac:dyDescent="0.3">
      <c r="A121777">
        <v>4</v>
      </c>
      <c r="B121777">
        <v>1563535924</v>
      </c>
      <c r="C121777" t="s">
        <v>74229</v>
      </c>
      <c r="D121777" t="s">
        <v>98847</v>
      </c>
      <c r="E121777" t="s">
        <v>334430</v>
      </c>
    </row>
    <row r="121778" spans="1:5" x14ac:dyDescent="0.3">
      <c r="A121778">
        <v>4</v>
      </c>
      <c r="B121778">
        <v>1563535948</v>
      </c>
      <c r="C121778" t="s">
        <v>74229</v>
      </c>
      <c r="D121778" t="s">
        <v>189067</v>
      </c>
      <c r="E121778" t="s">
        <v>334431</v>
      </c>
    </row>
    <row r="121779" spans="1:5" x14ac:dyDescent="0.3">
      <c r="A121779">
        <v>4</v>
      </c>
      <c r="B121779">
        <v>1563535979</v>
      </c>
      <c r="C121779" t="s">
        <v>74230</v>
      </c>
      <c r="D121779" t="s">
        <v>172470</v>
      </c>
      <c r="E121779" t="s">
        <v>334432</v>
      </c>
    </row>
    <row r="121780" spans="1:5" x14ac:dyDescent="0.3">
      <c r="A121780">
        <v>4</v>
      </c>
      <c r="B121780">
        <v>1563535997</v>
      </c>
      <c r="C121780" t="s">
        <v>74230</v>
      </c>
      <c r="D121780" t="s">
        <v>189068</v>
      </c>
      <c r="E121780" t="s">
        <v>334433</v>
      </c>
    </row>
    <row r="121781" spans="1:5" x14ac:dyDescent="0.3">
      <c r="A121781">
        <v>4</v>
      </c>
      <c r="B121781">
        <v>1563536011</v>
      </c>
      <c r="C121781" t="s">
        <v>74230</v>
      </c>
      <c r="D121781" t="s">
        <v>182155</v>
      </c>
      <c r="E121781" t="s">
        <v>334434</v>
      </c>
    </row>
    <row r="121782" spans="1:5" x14ac:dyDescent="0.3">
      <c r="A121782">
        <v>4</v>
      </c>
      <c r="B121782">
        <v>1563536089</v>
      </c>
      <c r="C121782" t="s">
        <v>74231</v>
      </c>
      <c r="D121782" t="s">
        <v>189069</v>
      </c>
      <c r="E121782" t="s">
        <v>334435</v>
      </c>
    </row>
    <row r="121783" spans="1:5" x14ac:dyDescent="0.3">
      <c r="A121783">
        <v>4</v>
      </c>
      <c r="B121783">
        <v>1563536109</v>
      </c>
      <c r="C121783" t="s">
        <v>74231</v>
      </c>
      <c r="D121783" t="s">
        <v>189070</v>
      </c>
      <c r="E121783" t="s">
        <v>334436</v>
      </c>
    </row>
    <row r="121784" spans="1:5" x14ac:dyDescent="0.3">
      <c r="A121784">
        <v>4</v>
      </c>
      <c r="B121784">
        <v>1563536198</v>
      </c>
      <c r="C121784" t="s">
        <v>74232</v>
      </c>
      <c r="D121784" t="s">
        <v>189071</v>
      </c>
      <c r="E121784" t="s">
        <v>334437</v>
      </c>
    </row>
    <row r="121785" spans="1:5" x14ac:dyDescent="0.3">
      <c r="A121785">
        <v>4</v>
      </c>
      <c r="B121785">
        <v>1563536243</v>
      </c>
      <c r="C121785" t="s">
        <v>74232</v>
      </c>
      <c r="D121785" t="s">
        <v>189072</v>
      </c>
      <c r="E121785" t="s">
        <v>334438</v>
      </c>
    </row>
    <row r="121786" spans="1:5" x14ac:dyDescent="0.3">
      <c r="A121786">
        <v>4</v>
      </c>
      <c r="B121786">
        <v>1563536263</v>
      </c>
      <c r="C121786" t="s">
        <v>74233</v>
      </c>
      <c r="D121786" t="s">
        <v>189073</v>
      </c>
      <c r="E121786" t="s">
        <v>334439</v>
      </c>
    </row>
    <row r="121787" spans="1:5" x14ac:dyDescent="0.3">
      <c r="A121787">
        <v>4</v>
      </c>
      <c r="B121787">
        <v>1563536334</v>
      </c>
      <c r="C121787" t="s">
        <v>74233</v>
      </c>
      <c r="D121787" t="s">
        <v>189074</v>
      </c>
      <c r="E121787" t="s">
        <v>334440</v>
      </c>
    </row>
    <row r="121788" spans="1:5" x14ac:dyDescent="0.3">
      <c r="A121788">
        <v>4</v>
      </c>
      <c r="B121788">
        <v>1563536440</v>
      </c>
      <c r="C121788" t="s">
        <v>74234</v>
      </c>
      <c r="D121788" t="s">
        <v>189075</v>
      </c>
      <c r="E121788" t="s">
        <v>334441</v>
      </c>
    </row>
    <row r="121789" spans="1:5" x14ac:dyDescent="0.3">
      <c r="A121789">
        <v>4</v>
      </c>
      <c r="B121789">
        <v>1563536465</v>
      </c>
      <c r="C121789" t="s">
        <v>74235</v>
      </c>
      <c r="D121789" t="s">
        <v>142873</v>
      </c>
      <c r="E121789" t="s">
        <v>334442</v>
      </c>
    </row>
    <row r="121790" spans="1:5" x14ac:dyDescent="0.3">
      <c r="A121790">
        <v>4</v>
      </c>
      <c r="B121790">
        <v>1563536483</v>
      </c>
      <c r="C121790" t="s">
        <v>74235</v>
      </c>
      <c r="D121790" t="s">
        <v>189076</v>
      </c>
      <c r="E121790" t="s">
        <v>334443</v>
      </c>
    </row>
    <row r="121791" spans="1:5" x14ac:dyDescent="0.3">
      <c r="A121791">
        <v>4</v>
      </c>
      <c r="B121791">
        <v>1563536540</v>
      </c>
      <c r="C121791" t="s">
        <v>74235</v>
      </c>
      <c r="D121791" t="s">
        <v>159116</v>
      </c>
      <c r="E121791" t="s">
        <v>334444</v>
      </c>
    </row>
    <row r="121792" spans="1:5" x14ac:dyDescent="0.3">
      <c r="A121792">
        <v>4</v>
      </c>
      <c r="B121792">
        <v>1563536541</v>
      </c>
      <c r="C121792" t="s">
        <v>74235</v>
      </c>
      <c r="D121792" t="s">
        <v>160619</v>
      </c>
      <c r="E121792" t="s">
        <v>334445</v>
      </c>
    </row>
    <row r="121793" spans="1:5" x14ac:dyDescent="0.3">
      <c r="A121793">
        <v>4</v>
      </c>
      <c r="B121793">
        <v>1563536581</v>
      </c>
      <c r="C121793" t="s">
        <v>74236</v>
      </c>
      <c r="D121793" t="s">
        <v>189077</v>
      </c>
      <c r="E121793" t="s">
        <v>334446</v>
      </c>
    </row>
    <row r="121794" spans="1:5" x14ac:dyDescent="0.3">
      <c r="A121794">
        <v>4</v>
      </c>
      <c r="B121794">
        <v>1563536638</v>
      </c>
      <c r="C121794" t="s">
        <v>74237</v>
      </c>
      <c r="D121794" t="s">
        <v>189078</v>
      </c>
      <c r="E121794" t="s">
        <v>334447</v>
      </c>
    </row>
    <row r="121795" spans="1:5" x14ac:dyDescent="0.3">
      <c r="A121795">
        <v>4</v>
      </c>
      <c r="B121795">
        <v>1563536642</v>
      </c>
      <c r="C121795" t="s">
        <v>74237</v>
      </c>
      <c r="D121795" t="s">
        <v>189079</v>
      </c>
      <c r="E121795" t="s">
        <v>334448</v>
      </c>
    </row>
    <row r="121796" spans="1:5" x14ac:dyDescent="0.3">
      <c r="A121796">
        <v>4</v>
      </c>
      <c r="B121796">
        <v>1563536643</v>
      </c>
      <c r="C121796" t="s">
        <v>74236</v>
      </c>
      <c r="D121796" t="s">
        <v>189080</v>
      </c>
      <c r="E121796" t="s">
        <v>334449</v>
      </c>
    </row>
    <row r="121797" spans="1:5" x14ac:dyDescent="0.3">
      <c r="A121797">
        <v>4</v>
      </c>
      <c r="B121797">
        <v>1563536686</v>
      </c>
      <c r="C121797" t="s">
        <v>74237</v>
      </c>
      <c r="D121797" t="s">
        <v>182417</v>
      </c>
      <c r="E121797" t="s">
        <v>334450</v>
      </c>
    </row>
    <row r="121798" spans="1:5" x14ac:dyDescent="0.3">
      <c r="A121798">
        <v>4</v>
      </c>
      <c r="B121798">
        <v>1563536689</v>
      </c>
      <c r="C121798" t="s">
        <v>74237</v>
      </c>
      <c r="D121798" t="s">
        <v>189081</v>
      </c>
      <c r="E121798" t="s">
        <v>334451</v>
      </c>
    </row>
    <row r="121799" spans="1:5" x14ac:dyDescent="0.3">
      <c r="A121799">
        <v>4</v>
      </c>
      <c r="B121799">
        <v>1563536788</v>
      </c>
      <c r="C121799" t="s">
        <v>74238</v>
      </c>
      <c r="D121799" t="s">
        <v>189082</v>
      </c>
      <c r="E121799" t="s">
        <v>334452</v>
      </c>
    </row>
    <row r="121800" spans="1:5" x14ac:dyDescent="0.3">
      <c r="A121800">
        <v>4</v>
      </c>
      <c r="B121800">
        <v>1563536831</v>
      </c>
      <c r="C121800" t="s">
        <v>74239</v>
      </c>
      <c r="D121800" t="s">
        <v>189083</v>
      </c>
      <c r="E121800" t="s">
        <v>334453</v>
      </c>
    </row>
    <row r="121801" spans="1:5" x14ac:dyDescent="0.3">
      <c r="A121801">
        <v>4</v>
      </c>
      <c r="B121801">
        <v>1563536898</v>
      </c>
      <c r="C121801" t="s">
        <v>74238</v>
      </c>
      <c r="D121801" t="s">
        <v>189084</v>
      </c>
      <c r="E121801" t="s">
        <v>334454</v>
      </c>
    </row>
    <row r="121802" spans="1:5" x14ac:dyDescent="0.3">
      <c r="A121802">
        <v>4</v>
      </c>
      <c r="B121802">
        <v>1563536938</v>
      </c>
      <c r="C121802" t="s">
        <v>74238</v>
      </c>
      <c r="D121802" t="s">
        <v>189085</v>
      </c>
      <c r="E121802" t="s">
        <v>334455</v>
      </c>
    </row>
    <row r="121803" spans="1:5" x14ac:dyDescent="0.3">
      <c r="A121803">
        <v>4</v>
      </c>
      <c r="B121803">
        <v>1563536954</v>
      </c>
      <c r="C121803" t="s">
        <v>74240</v>
      </c>
      <c r="D121803" t="s">
        <v>142566</v>
      </c>
      <c r="E121803" t="s">
        <v>334456</v>
      </c>
    </row>
    <row r="121804" spans="1:5" x14ac:dyDescent="0.3">
      <c r="A121804">
        <v>4</v>
      </c>
      <c r="B121804">
        <v>1563536983</v>
      </c>
      <c r="C121804" t="s">
        <v>74240</v>
      </c>
      <c r="D121804" t="s">
        <v>189086</v>
      </c>
      <c r="E121804" t="s">
        <v>334457</v>
      </c>
    </row>
    <row r="121805" spans="1:5" x14ac:dyDescent="0.3">
      <c r="A121805">
        <v>4</v>
      </c>
      <c r="B121805">
        <v>1563536986</v>
      </c>
      <c r="C121805" t="s">
        <v>74240</v>
      </c>
      <c r="D121805" t="s">
        <v>161194</v>
      </c>
      <c r="E121805" t="s">
        <v>334458</v>
      </c>
    </row>
    <row r="121806" spans="1:5" x14ac:dyDescent="0.3">
      <c r="A121806">
        <v>4</v>
      </c>
      <c r="B121806">
        <v>1563536997</v>
      </c>
      <c r="C121806" t="s">
        <v>74240</v>
      </c>
      <c r="D121806" t="s">
        <v>189087</v>
      </c>
      <c r="E121806" t="s">
        <v>334459</v>
      </c>
    </row>
    <row r="121807" spans="1:5" x14ac:dyDescent="0.3">
      <c r="A121807">
        <v>4</v>
      </c>
      <c r="B121807">
        <v>1563537137</v>
      </c>
      <c r="C121807" t="s">
        <v>74241</v>
      </c>
      <c r="D121807" t="s">
        <v>189088</v>
      </c>
      <c r="E121807" t="s">
        <v>334460</v>
      </c>
    </row>
    <row r="121808" spans="1:5" x14ac:dyDescent="0.3">
      <c r="A121808">
        <v>4</v>
      </c>
      <c r="B121808">
        <v>1563537286</v>
      </c>
      <c r="C121808" t="s">
        <v>74242</v>
      </c>
      <c r="D121808" t="s">
        <v>164393</v>
      </c>
      <c r="E121808" t="s">
        <v>334461</v>
      </c>
    </row>
    <row r="121809" spans="1:5" x14ac:dyDescent="0.3">
      <c r="A121809">
        <v>4</v>
      </c>
      <c r="B121809">
        <v>1563537312</v>
      </c>
      <c r="C121809" t="s">
        <v>74243</v>
      </c>
      <c r="D121809" t="s">
        <v>189089</v>
      </c>
      <c r="E121809" t="s">
        <v>334462</v>
      </c>
    </row>
    <row r="121810" spans="1:5" x14ac:dyDescent="0.3">
      <c r="A121810">
        <v>4</v>
      </c>
      <c r="B121810">
        <v>1563537342</v>
      </c>
      <c r="C121810" t="s">
        <v>74241</v>
      </c>
      <c r="D121810" t="s">
        <v>189090</v>
      </c>
      <c r="E121810" t="s">
        <v>334463</v>
      </c>
    </row>
    <row r="121811" spans="1:5" x14ac:dyDescent="0.3">
      <c r="A121811">
        <v>4</v>
      </c>
      <c r="B121811">
        <v>1563537353</v>
      </c>
      <c r="C121811" t="s">
        <v>74241</v>
      </c>
      <c r="D121811" t="s">
        <v>189091</v>
      </c>
      <c r="E121811" t="s">
        <v>334464</v>
      </c>
    </row>
    <row r="121812" spans="1:5" x14ac:dyDescent="0.3">
      <c r="A121812">
        <v>4</v>
      </c>
      <c r="B121812">
        <v>1563537356</v>
      </c>
      <c r="C121812" t="s">
        <v>74241</v>
      </c>
      <c r="D121812" t="s">
        <v>189092</v>
      </c>
      <c r="E121812" t="s">
        <v>334465</v>
      </c>
    </row>
    <row r="121813" spans="1:5" x14ac:dyDescent="0.3">
      <c r="A121813">
        <v>4</v>
      </c>
      <c r="B121813">
        <v>1563537372</v>
      </c>
      <c r="C121813" t="s">
        <v>74241</v>
      </c>
      <c r="D121813" t="s">
        <v>189093</v>
      </c>
      <c r="E121813" t="s">
        <v>334466</v>
      </c>
    </row>
    <row r="121814" spans="1:5" x14ac:dyDescent="0.3">
      <c r="A121814">
        <v>4</v>
      </c>
      <c r="B121814">
        <v>1563537413</v>
      </c>
      <c r="C121814" t="s">
        <v>74244</v>
      </c>
      <c r="D121814" t="s">
        <v>189094</v>
      </c>
      <c r="E121814" t="s">
        <v>334467</v>
      </c>
    </row>
    <row r="121815" spans="1:5" x14ac:dyDescent="0.3">
      <c r="A121815">
        <v>4</v>
      </c>
      <c r="B121815">
        <v>1563537451</v>
      </c>
      <c r="C121815" t="s">
        <v>74244</v>
      </c>
      <c r="D121815" t="s">
        <v>181948</v>
      </c>
      <c r="E121815" t="s">
        <v>334468</v>
      </c>
    </row>
    <row r="121816" spans="1:5" x14ac:dyDescent="0.3">
      <c r="A121816">
        <v>4</v>
      </c>
      <c r="B121816">
        <v>1563537469</v>
      </c>
      <c r="C121816" t="s">
        <v>74244</v>
      </c>
      <c r="D121816" t="s">
        <v>189095</v>
      </c>
      <c r="E121816" t="s">
        <v>334469</v>
      </c>
    </row>
    <row r="121817" spans="1:5" x14ac:dyDescent="0.3">
      <c r="A121817">
        <v>4</v>
      </c>
      <c r="B121817">
        <v>1563537564</v>
      </c>
      <c r="C121817" t="s">
        <v>74245</v>
      </c>
      <c r="D121817" t="s">
        <v>189096</v>
      </c>
      <c r="E121817" t="s">
        <v>334470</v>
      </c>
    </row>
    <row r="121818" spans="1:5" x14ac:dyDescent="0.3">
      <c r="A121818">
        <v>4</v>
      </c>
      <c r="B121818">
        <v>1563537576</v>
      </c>
      <c r="C121818" t="s">
        <v>74245</v>
      </c>
      <c r="D121818" t="s">
        <v>189097</v>
      </c>
      <c r="E121818" t="s">
        <v>334471</v>
      </c>
    </row>
    <row r="121819" spans="1:5" x14ac:dyDescent="0.3">
      <c r="A121819">
        <v>4</v>
      </c>
      <c r="B121819">
        <v>1563537603</v>
      </c>
      <c r="C121819" t="s">
        <v>74245</v>
      </c>
      <c r="D121819" t="s">
        <v>104842</v>
      </c>
      <c r="E121819" t="s">
        <v>334472</v>
      </c>
    </row>
    <row r="121820" spans="1:5" x14ac:dyDescent="0.3">
      <c r="A121820">
        <v>4</v>
      </c>
      <c r="B121820">
        <v>1563537611</v>
      </c>
      <c r="C121820" t="s">
        <v>74246</v>
      </c>
      <c r="D121820" t="s">
        <v>165808</v>
      </c>
      <c r="E121820" t="s">
        <v>334473</v>
      </c>
    </row>
    <row r="121821" spans="1:5" x14ac:dyDescent="0.3">
      <c r="A121821">
        <v>4</v>
      </c>
      <c r="B121821">
        <v>1563537620</v>
      </c>
      <c r="C121821" t="s">
        <v>74245</v>
      </c>
      <c r="D121821" t="s">
        <v>189098</v>
      </c>
      <c r="E121821" t="s">
        <v>334474</v>
      </c>
    </row>
    <row r="121822" spans="1:5" x14ac:dyDescent="0.3">
      <c r="A121822">
        <v>4</v>
      </c>
      <c r="B121822">
        <v>1563537639</v>
      </c>
      <c r="C121822" t="s">
        <v>74247</v>
      </c>
      <c r="D121822" t="s">
        <v>165695</v>
      </c>
      <c r="E121822" t="s">
        <v>334475</v>
      </c>
    </row>
    <row r="121823" spans="1:5" x14ac:dyDescent="0.3">
      <c r="A121823">
        <v>4</v>
      </c>
      <c r="B121823">
        <v>1563537644</v>
      </c>
      <c r="C121823" t="s">
        <v>74247</v>
      </c>
      <c r="D121823" t="s">
        <v>189099</v>
      </c>
      <c r="E121823" t="s">
        <v>334476</v>
      </c>
    </row>
    <row r="121824" spans="1:5" x14ac:dyDescent="0.3">
      <c r="A121824">
        <v>4</v>
      </c>
      <c r="B121824">
        <v>1563537708</v>
      </c>
      <c r="C121824" t="s">
        <v>74248</v>
      </c>
      <c r="D121824" t="s">
        <v>189100</v>
      </c>
      <c r="E121824" t="s">
        <v>334477</v>
      </c>
    </row>
    <row r="121825" spans="1:5" x14ac:dyDescent="0.3">
      <c r="A121825">
        <v>4</v>
      </c>
      <c r="B121825">
        <v>1563537717</v>
      </c>
      <c r="C121825" t="s">
        <v>74249</v>
      </c>
      <c r="D121825" t="s">
        <v>131278</v>
      </c>
      <c r="E121825" t="s">
        <v>334478</v>
      </c>
    </row>
    <row r="121826" spans="1:5" x14ac:dyDescent="0.3">
      <c r="A121826">
        <v>4</v>
      </c>
      <c r="B121826">
        <v>1563537744</v>
      </c>
      <c r="C121826" t="s">
        <v>74249</v>
      </c>
      <c r="D121826" t="s">
        <v>189101</v>
      </c>
      <c r="E121826" t="s">
        <v>334479</v>
      </c>
    </row>
    <row r="121827" spans="1:5" x14ac:dyDescent="0.3">
      <c r="A121827">
        <v>4</v>
      </c>
      <c r="B121827">
        <v>1563537792</v>
      </c>
      <c r="C121827" t="s">
        <v>74246</v>
      </c>
      <c r="D121827" t="s">
        <v>189102</v>
      </c>
      <c r="E121827" t="s">
        <v>334480</v>
      </c>
    </row>
    <row r="121828" spans="1:5" x14ac:dyDescent="0.3">
      <c r="A121828">
        <v>4</v>
      </c>
      <c r="B121828">
        <v>1563554823</v>
      </c>
      <c r="C121828" t="s">
        <v>74250</v>
      </c>
      <c r="D121828" t="s">
        <v>178990</v>
      </c>
      <c r="E121828" t="s">
        <v>334481</v>
      </c>
    </row>
    <row r="121829" spans="1:5" x14ac:dyDescent="0.3">
      <c r="A121829">
        <v>4</v>
      </c>
      <c r="B121829">
        <v>1563554834</v>
      </c>
      <c r="C121829" t="s">
        <v>74250</v>
      </c>
      <c r="D121829" t="s">
        <v>104086</v>
      </c>
      <c r="E121829" t="s">
        <v>334482</v>
      </c>
    </row>
    <row r="121830" spans="1:5" x14ac:dyDescent="0.3">
      <c r="A121830">
        <v>4</v>
      </c>
      <c r="B121830">
        <v>1563554985</v>
      </c>
      <c r="C121830" t="s">
        <v>74251</v>
      </c>
      <c r="D121830" t="s">
        <v>189103</v>
      </c>
      <c r="E121830" t="s">
        <v>334483</v>
      </c>
    </row>
    <row r="121831" spans="1:5" x14ac:dyDescent="0.3">
      <c r="A121831">
        <v>4</v>
      </c>
      <c r="B121831">
        <v>1563554998</v>
      </c>
      <c r="C121831" t="s">
        <v>74251</v>
      </c>
      <c r="D121831" t="s">
        <v>189104</v>
      </c>
      <c r="E121831" t="s">
        <v>334484</v>
      </c>
    </row>
    <row r="121832" spans="1:5" x14ac:dyDescent="0.3">
      <c r="A121832">
        <v>4</v>
      </c>
      <c r="B121832">
        <v>1563555076</v>
      </c>
      <c r="C121832" t="s">
        <v>74252</v>
      </c>
      <c r="D121832" t="s">
        <v>189105</v>
      </c>
      <c r="E121832" t="s">
        <v>334485</v>
      </c>
    </row>
    <row r="121833" spans="1:5" x14ac:dyDescent="0.3">
      <c r="A121833">
        <v>4</v>
      </c>
      <c r="B121833">
        <v>1563555134</v>
      </c>
      <c r="C121833" t="s">
        <v>74253</v>
      </c>
      <c r="D121833" t="s">
        <v>189106</v>
      </c>
      <c r="E121833" t="s">
        <v>334486</v>
      </c>
    </row>
    <row r="121834" spans="1:5" x14ac:dyDescent="0.3">
      <c r="A121834">
        <v>4</v>
      </c>
      <c r="B121834">
        <v>1563555143</v>
      </c>
      <c r="C121834" t="s">
        <v>74253</v>
      </c>
      <c r="D121834" t="s">
        <v>185563</v>
      </c>
      <c r="E121834" t="s">
        <v>334487</v>
      </c>
    </row>
    <row r="121835" spans="1:5" x14ac:dyDescent="0.3">
      <c r="A121835">
        <v>4</v>
      </c>
      <c r="B121835">
        <v>1563555149</v>
      </c>
      <c r="C121835" t="s">
        <v>74253</v>
      </c>
      <c r="D121835" t="s">
        <v>189107</v>
      </c>
      <c r="E121835" t="s">
        <v>334488</v>
      </c>
    </row>
    <row r="121836" spans="1:5" x14ac:dyDescent="0.3">
      <c r="A121836">
        <v>4</v>
      </c>
      <c r="B121836">
        <v>1563555247</v>
      </c>
      <c r="C121836" t="s">
        <v>74254</v>
      </c>
      <c r="D121836" t="s">
        <v>189108</v>
      </c>
      <c r="E121836" t="s">
        <v>334489</v>
      </c>
    </row>
    <row r="121837" spans="1:5" x14ac:dyDescent="0.3">
      <c r="A121837">
        <v>4</v>
      </c>
      <c r="B121837">
        <v>1563555374</v>
      </c>
      <c r="C121837" t="s">
        <v>74255</v>
      </c>
      <c r="D121837" t="s">
        <v>189109</v>
      </c>
      <c r="E121837" t="s">
        <v>334490</v>
      </c>
    </row>
    <row r="121838" spans="1:5" x14ac:dyDescent="0.3">
      <c r="A121838">
        <v>4</v>
      </c>
      <c r="B121838">
        <v>1563555417</v>
      </c>
      <c r="C121838" t="s">
        <v>74256</v>
      </c>
      <c r="D121838" t="s">
        <v>159022</v>
      </c>
      <c r="E121838" t="s">
        <v>334491</v>
      </c>
    </row>
    <row r="121839" spans="1:5" x14ac:dyDescent="0.3">
      <c r="A121839">
        <v>4</v>
      </c>
      <c r="B121839">
        <v>1563555437</v>
      </c>
      <c r="C121839" t="s">
        <v>74256</v>
      </c>
      <c r="D121839" t="s">
        <v>189110</v>
      </c>
      <c r="E121839" t="s">
        <v>334492</v>
      </c>
    </row>
    <row r="121840" spans="1:5" x14ac:dyDescent="0.3">
      <c r="A121840">
        <v>4</v>
      </c>
      <c r="B121840">
        <v>1563555562</v>
      </c>
      <c r="C121840" t="s">
        <v>74257</v>
      </c>
      <c r="D121840" t="s">
        <v>189111</v>
      </c>
      <c r="E121840" t="s">
        <v>334493</v>
      </c>
    </row>
    <row r="121841" spans="1:5" x14ac:dyDescent="0.3">
      <c r="A121841">
        <v>4</v>
      </c>
      <c r="B121841">
        <v>1563555584</v>
      </c>
      <c r="C121841" t="s">
        <v>74257</v>
      </c>
      <c r="D121841" t="s">
        <v>189112</v>
      </c>
      <c r="E121841" t="s">
        <v>334494</v>
      </c>
    </row>
    <row r="121842" spans="1:5" x14ac:dyDescent="0.3">
      <c r="A121842">
        <v>4</v>
      </c>
      <c r="B121842">
        <v>1563555600</v>
      </c>
      <c r="C121842" t="s">
        <v>74257</v>
      </c>
      <c r="D121842" t="s">
        <v>158532</v>
      </c>
      <c r="E121842" t="s">
        <v>334495</v>
      </c>
    </row>
    <row r="121843" spans="1:5" x14ac:dyDescent="0.3">
      <c r="A121843">
        <v>4</v>
      </c>
      <c r="B121843">
        <v>1563555628</v>
      </c>
      <c r="C121843" t="s">
        <v>74258</v>
      </c>
      <c r="D121843" t="s">
        <v>189113</v>
      </c>
      <c r="E121843" t="s">
        <v>334496</v>
      </c>
    </row>
    <row r="121844" spans="1:5" x14ac:dyDescent="0.3">
      <c r="A121844">
        <v>4</v>
      </c>
      <c r="B121844">
        <v>1563555632</v>
      </c>
      <c r="C121844" t="s">
        <v>74257</v>
      </c>
      <c r="D121844" t="s">
        <v>189114</v>
      </c>
      <c r="E121844" t="s">
        <v>334497</v>
      </c>
    </row>
    <row r="121845" spans="1:5" x14ac:dyDescent="0.3">
      <c r="A121845">
        <v>4</v>
      </c>
      <c r="B121845">
        <v>1563555649</v>
      </c>
      <c r="C121845" t="s">
        <v>74258</v>
      </c>
      <c r="D121845" t="s">
        <v>189115</v>
      </c>
      <c r="E121845" t="s">
        <v>334498</v>
      </c>
    </row>
    <row r="121846" spans="1:5" x14ac:dyDescent="0.3">
      <c r="A121846">
        <v>4</v>
      </c>
      <c r="B121846">
        <v>1563555718</v>
      </c>
      <c r="C121846" t="s">
        <v>74259</v>
      </c>
      <c r="D121846" t="s">
        <v>170725</v>
      </c>
      <c r="E121846" t="s">
        <v>334499</v>
      </c>
    </row>
    <row r="121847" spans="1:5" x14ac:dyDescent="0.3">
      <c r="A121847">
        <v>4</v>
      </c>
      <c r="B121847">
        <v>1563555751</v>
      </c>
      <c r="C121847" t="s">
        <v>74259</v>
      </c>
      <c r="D121847" t="s">
        <v>189116</v>
      </c>
      <c r="E121847" t="s">
        <v>334500</v>
      </c>
    </row>
    <row r="121848" spans="1:5" x14ac:dyDescent="0.3">
      <c r="A121848">
        <v>4</v>
      </c>
      <c r="B121848">
        <v>1563555764</v>
      </c>
      <c r="C121848" t="s">
        <v>74260</v>
      </c>
      <c r="D121848" t="s">
        <v>160301</v>
      </c>
      <c r="E121848" t="s">
        <v>334501</v>
      </c>
    </row>
    <row r="121849" spans="1:5" x14ac:dyDescent="0.3">
      <c r="A121849">
        <v>4</v>
      </c>
      <c r="B121849">
        <v>1563555765</v>
      </c>
      <c r="C121849" t="s">
        <v>74260</v>
      </c>
      <c r="D121849" t="s">
        <v>189117</v>
      </c>
      <c r="E121849" t="s">
        <v>334502</v>
      </c>
    </row>
    <row r="121850" spans="1:5" x14ac:dyDescent="0.3">
      <c r="A121850">
        <v>4</v>
      </c>
      <c r="B121850">
        <v>1563555801</v>
      </c>
      <c r="C121850" t="s">
        <v>74260</v>
      </c>
      <c r="D121850" t="s">
        <v>189118</v>
      </c>
      <c r="E121850" t="s">
        <v>334503</v>
      </c>
    </row>
    <row r="121851" spans="1:5" x14ac:dyDescent="0.3">
      <c r="A121851">
        <v>4</v>
      </c>
      <c r="B121851">
        <v>1563555895</v>
      </c>
      <c r="C121851" t="s">
        <v>74261</v>
      </c>
      <c r="D121851" t="s">
        <v>189119</v>
      </c>
      <c r="E121851" t="s">
        <v>334504</v>
      </c>
    </row>
    <row r="121852" spans="1:5" x14ac:dyDescent="0.3">
      <c r="A121852">
        <v>4</v>
      </c>
      <c r="B121852">
        <v>1563555908</v>
      </c>
      <c r="C121852" t="s">
        <v>74262</v>
      </c>
      <c r="D121852" t="s">
        <v>189120</v>
      </c>
      <c r="E121852" t="s">
        <v>334505</v>
      </c>
    </row>
    <row r="121853" spans="1:5" x14ac:dyDescent="0.3">
      <c r="A121853">
        <v>4</v>
      </c>
      <c r="B121853">
        <v>1563556086</v>
      </c>
      <c r="C121853" t="s">
        <v>74263</v>
      </c>
      <c r="D121853" t="s">
        <v>189121</v>
      </c>
      <c r="E121853" t="s">
        <v>334506</v>
      </c>
    </row>
    <row r="121854" spans="1:5" x14ac:dyDescent="0.3">
      <c r="A121854">
        <v>4</v>
      </c>
      <c r="B121854">
        <v>1563556087</v>
      </c>
      <c r="C121854" t="s">
        <v>74264</v>
      </c>
      <c r="D121854" t="s">
        <v>189122</v>
      </c>
      <c r="E121854" t="s">
        <v>334507</v>
      </c>
    </row>
    <row r="121855" spans="1:5" x14ac:dyDescent="0.3">
      <c r="A121855">
        <v>4</v>
      </c>
      <c r="B121855">
        <v>1563556108</v>
      </c>
      <c r="C121855" t="s">
        <v>74265</v>
      </c>
      <c r="D121855" t="s">
        <v>189123</v>
      </c>
      <c r="E121855" t="s">
        <v>334508</v>
      </c>
    </row>
    <row r="121856" spans="1:5" x14ac:dyDescent="0.3">
      <c r="A121856">
        <v>4</v>
      </c>
      <c r="B121856">
        <v>1563556152</v>
      </c>
      <c r="C121856" t="s">
        <v>74265</v>
      </c>
      <c r="D121856" t="s">
        <v>189124</v>
      </c>
      <c r="E121856" t="s">
        <v>334509</v>
      </c>
    </row>
    <row r="121857" spans="1:5" x14ac:dyDescent="0.3">
      <c r="A121857">
        <v>4</v>
      </c>
      <c r="B121857">
        <v>1563556209</v>
      </c>
      <c r="C121857" t="s">
        <v>74264</v>
      </c>
      <c r="D121857" t="s">
        <v>189125</v>
      </c>
      <c r="E121857" t="s">
        <v>334510</v>
      </c>
    </row>
    <row r="121858" spans="1:5" x14ac:dyDescent="0.3">
      <c r="A121858">
        <v>4</v>
      </c>
      <c r="B121858">
        <v>1563556274</v>
      </c>
      <c r="C121858" t="s">
        <v>74266</v>
      </c>
      <c r="D121858" t="s">
        <v>189126</v>
      </c>
      <c r="E121858" t="s">
        <v>334511</v>
      </c>
    </row>
    <row r="121859" spans="1:5" x14ac:dyDescent="0.3">
      <c r="A121859">
        <v>4</v>
      </c>
      <c r="B121859">
        <v>1563556297</v>
      </c>
      <c r="C121859" t="s">
        <v>74266</v>
      </c>
      <c r="D121859" t="s">
        <v>189127</v>
      </c>
      <c r="E121859" t="s">
        <v>334512</v>
      </c>
    </row>
    <row r="121860" spans="1:5" x14ac:dyDescent="0.3">
      <c r="A121860">
        <v>4</v>
      </c>
      <c r="B121860">
        <v>1563556336</v>
      </c>
      <c r="C121860" t="s">
        <v>74267</v>
      </c>
      <c r="D121860" t="s">
        <v>189128</v>
      </c>
      <c r="E121860" t="s">
        <v>334513</v>
      </c>
    </row>
    <row r="121861" spans="1:5" x14ac:dyDescent="0.3">
      <c r="A121861">
        <v>4</v>
      </c>
      <c r="B121861">
        <v>1563556398</v>
      </c>
      <c r="C121861" t="s">
        <v>74268</v>
      </c>
      <c r="D121861" t="s">
        <v>179100</v>
      </c>
      <c r="E121861" t="s">
        <v>334514</v>
      </c>
    </row>
    <row r="121862" spans="1:5" x14ac:dyDescent="0.3">
      <c r="A121862">
        <v>4</v>
      </c>
      <c r="B121862">
        <v>1563556400</v>
      </c>
      <c r="C121862" t="s">
        <v>74268</v>
      </c>
      <c r="D121862" t="s">
        <v>189129</v>
      </c>
      <c r="E121862" t="s">
        <v>334515</v>
      </c>
    </row>
    <row r="121863" spans="1:5" x14ac:dyDescent="0.3">
      <c r="A121863">
        <v>4</v>
      </c>
      <c r="B121863">
        <v>1563556409</v>
      </c>
      <c r="C121863" t="s">
        <v>74268</v>
      </c>
      <c r="D121863" t="s">
        <v>178649</v>
      </c>
      <c r="E121863" t="s">
        <v>334516</v>
      </c>
    </row>
    <row r="121864" spans="1:5" x14ac:dyDescent="0.3">
      <c r="A121864">
        <v>4</v>
      </c>
      <c r="B121864">
        <v>1563556414</v>
      </c>
      <c r="C121864" t="s">
        <v>74267</v>
      </c>
      <c r="D121864" t="s">
        <v>165695</v>
      </c>
      <c r="E121864" t="s">
        <v>334517</v>
      </c>
    </row>
    <row r="121865" spans="1:5" x14ac:dyDescent="0.3">
      <c r="A121865">
        <v>4</v>
      </c>
      <c r="B121865">
        <v>1563556473</v>
      </c>
      <c r="C121865" t="s">
        <v>74269</v>
      </c>
      <c r="D121865" t="s">
        <v>179178</v>
      </c>
      <c r="E121865" t="s">
        <v>334518</v>
      </c>
    </row>
    <row r="121866" spans="1:5" x14ac:dyDescent="0.3">
      <c r="A121866">
        <v>4</v>
      </c>
      <c r="B121866">
        <v>1563556538</v>
      </c>
      <c r="C121866" t="s">
        <v>74270</v>
      </c>
      <c r="D121866" t="s">
        <v>189130</v>
      </c>
      <c r="E121866" t="s">
        <v>334519</v>
      </c>
    </row>
    <row r="121867" spans="1:5" x14ac:dyDescent="0.3">
      <c r="A121867">
        <v>4</v>
      </c>
      <c r="B121867">
        <v>1563556564</v>
      </c>
      <c r="C121867" t="s">
        <v>74270</v>
      </c>
      <c r="D121867" t="s">
        <v>189131</v>
      </c>
      <c r="E121867" t="s">
        <v>334520</v>
      </c>
    </row>
    <row r="121868" spans="1:5" x14ac:dyDescent="0.3">
      <c r="A121868">
        <v>4</v>
      </c>
      <c r="B121868">
        <v>1563556642</v>
      </c>
      <c r="C121868" t="s">
        <v>74271</v>
      </c>
      <c r="D121868" t="s">
        <v>189132</v>
      </c>
      <c r="E121868" t="s">
        <v>334521</v>
      </c>
    </row>
    <row r="121869" spans="1:5" x14ac:dyDescent="0.3">
      <c r="A121869">
        <v>4</v>
      </c>
      <c r="B121869">
        <v>1563556680</v>
      </c>
      <c r="C121869" t="s">
        <v>74271</v>
      </c>
      <c r="D121869" t="s">
        <v>189133</v>
      </c>
      <c r="E121869" t="s">
        <v>334522</v>
      </c>
    </row>
    <row r="121870" spans="1:5" x14ac:dyDescent="0.3">
      <c r="A121870">
        <v>4</v>
      </c>
      <c r="B121870">
        <v>1563556734</v>
      </c>
      <c r="C121870" t="s">
        <v>74271</v>
      </c>
      <c r="D121870" t="s">
        <v>189134</v>
      </c>
      <c r="E121870" t="s">
        <v>334523</v>
      </c>
    </row>
    <row r="121871" spans="1:5" x14ac:dyDescent="0.3">
      <c r="A121871">
        <v>4</v>
      </c>
      <c r="B121871">
        <v>1563556745</v>
      </c>
      <c r="C121871" t="s">
        <v>74272</v>
      </c>
      <c r="D121871" t="s">
        <v>189135</v>
      </c>
      <c r="E121871" t="s">
        <v>334524</v>
      </c>
    </row>
    <row r="121872" spans="1:5" x14ac:dyDescent="0.3">
      <c r="A121872">
        <v>4</v>
      </c>
      <c r="B121872">
        <v>1563556765</v>
      </c>
      <c r="C121872" t="s">
        <v>74272</v>
      </c>
      <c r="D121872" t="s">
        <v>189136</v>
      </c>
      <c r="E121872" t="s">
        <v>334525</v>
      </c>
    </row>
    <row r="121873" spans="1:5" x14ac:dyDescent="0.3">
      <c r="A121873">
        <v>4</v>
      </c>
      <c r="B121873">
        <v>1563556942</v>
      </c>
      <c r="C121873" t="s">
        <v>74273</v>
      </c>
      <c r="D121873" t="s">
        <v>189137</v>
      </c>
      <c r="E121873" t="s">
        <v>334526</v>
      </c>
    </row>
    <row r="121874" spans="1:5" x14ac:dyDescent="0.3">
      <c r="A121874">
        <v>4</v>
      </c>
      <c r="B121874">
        <v>1563556947</v>
      </c>
      <c r="C121874" t="s">
        <v>74273</v>
      </c>
      <c r="D121874" t="s">
        <v>189138</v>
      </c>
      <c r="E121874" t="s">
        <v>334527</v>
      </c>
    </row>
    <row r="121875" spans="1:5" x14ac:dyDescent="0.3">
      <c r="A121875">
        <v>4</v>
      </c>
      <c r="B121875">
        <v>1563556953</v>
      </c>
      <c r="C121875" t="s">
        <v>74273</v>
      </c>
      <c r="D121875" t="s">
        <v>175966</v>
      </c>
      <c r="E121875" t="s">
        <v>334528</v>
      </c>
    </row>
    <row r="121876" spans="1:5" x14ac:dyDescent="0.3">
      <c r="A121876">
        <v>4</v>
      </c>
      <c r="B121876">
        <v>1563556980</v>
      </c>
      <c r="C121876" t="s">
        <v>74273</v>
      </c>
      <c r="D121876" t="s">
        <v>189139</v>
      </c>
      <c r="E121876" t="s">
        <v>334529</v>
      </c>
    </row>
    <row r="121877" spans="1:5" x14ac:dyDescent="0.3">
      <c r="A121877">
        <v>4</v>
      </c>
      <c r="B121877">
        <v>1563556996</v>
      </c>
      <c r="C121877" t="s">
        <v>74273</v>
      </c>
      <c r="D121877" t="s">
        <v>189140</v>
      </c>
      <c r="E121877" t="s">
        <v>334530</v>
      </c>
    </row>
    <row r="121878" spans="1:5" x14ac:dyDescent="0.3">
      <c r="A121878">
        <v>4</v>
      </c>
      <c r="B121878">
        <v>1563557062</v>
      </c>
      <c r="C121878" t="s">
        <v>74274</v>
      </c>
      <c r="D121878" t="s">
        <v>97198</v>
      </c>
      <c r="E121878" t="s">
        <v>334531</v>
      </c>
    </row>
    <row r="121879" spans="1:5" x14ac:dyDescent="0.3">
      <c r="A121879">
        <v>4</v>
      </c>
      <c r="B121879">
        <v>1563557076</v>
      </c>
      <c r="C121879" t="s">
        <v>74275</v>
      </c>
      <c r="D121879" t="s">
        <v>189141</v>
      </c>
      <c r="E121879" t="s">
        <v>334532</v>
      </c>
    </row>
    <row r="121880" spans="1:5" x14ac:dyDescent="0.3">
      <c r="A121880">
        <v>4</v>
      </c>
      <c r="B121880">
        <v>1563557194</v>
      </c>
      <c r="C121880" t="s">
        <v>74276</v>
      </c>
      <c r="D121880" t="s">
        <v>189142</v>
      </c>
      <c r="E121880" t="s">
        <v>334533</v>
      </c>
    </row>
    <row r="121881" spans="1:5" x14ac:dyDescent="0.3">
      <c r="A121881">
        <v>4</v>
      </c>
      <c r="B121881">
        <v>1563557290</v>
      </c>
      <c r="C121881" t="s">
        <v>74277</v>
      </c>
      <c r="D121881" t="s">
        <v>189143</v>
      </c>
      <c r="E121881" t="s">
        <v>334534</v>
      </c>
    </row>
    <row r="121882" spans="1:5" x14ac:dyDescent="0.3">
      <c r="A121882">
        <v>4</v>
      </c>
      <c r="B121882">
        <v>1563557308</v>
      </c>
      <c r="C121882" t="s">
        <v>74277</v>
      </c>
      <c r="D121882" t="s">
        <v>189144</v>
      </c>
      <c r="E121882" t="s">
        <v>334535</v>
      </c>
    </row>
    <row r="121883" spans="1:5" x14ac:dyDescent="0.3">
      <c r="A121883">
        <v>4</v>
      </c>
      <c r="B121883">
        <v>1563557324</v>
      </c>
      <c r="C121883" t="s">
        <v>74278</v>
      </c>
      <c r="D121883" t="s">
        <v>189145</v>
      </c>
      <c r="E121883" t="s">
        <v>334536</v>
      </c>
    </row>
    <row r="121884" spans="1:5" x14ac:dyDescent="0.3">
      <c r="A121884">
        <v>4</v>
      </c>
      <c r="B121884">
        <v>1563557555</v>
      </c>
      <c r="C121884" t="s">
        <v>74279</v>
      </c>
      <c r="D121884" t="s">
        <v>163484</v>
      </c>
      <c r="E121884" t="s">
        <v>334537</v>
      </c>
    </row>
    <row r="121885" spans="1:5" x14ac:dyDescent="0.3">
      <c r="A121885">
        <v>4</v>
      </c>
      <c r="B121885">
        <v>1563557564</v>
      </c>
      <c r="C121885" t="s">
        <v>74279</v>
      </c>
      <c r="D121885" t="s">
        <v>180857</v>
      </c>
      <c r="E121885" t="s">
        <v>334538</v>
      </c>
    </row>
    <row r="121886" spans="1:5" x14ac:dyDescent="0.3">
      <c r="A121886">
        <v>4</v>
      </c>
      <c r="B121886">
        <v>1563557601</v>
      </c>
      <c r="C121886" t="s">
        <v>74280</v>
      </c>
      <c r="D121886" t="s">
        <v>189146</v>
      </c>
      <c r="E121886" t="s">
        <v>334539</v>
      </c>
    </row>
    <row r="121887" spans="1:5" x14ac:dyDescent="0.3">
      <c r="A121887">
        <v>4</v>
      </c>
      <c r="B121887">
        <v>1563557652</v>
      </c>
      <c r="C121887" t="s">
        <v>74280</v>
      </c>
      <c r="D121887" t="s">
        <v>145483</v>
      </c>
      <c r="E121887" t="s">
        <v>334540</v>
      </c>
    </row>
    <row r="121888" spans="1:5" x14ac:dyDescent="0.3">
      <c r="A121888">
        <v>4</v>
      </c>
      <c r="B121888">
        <v>1563557672</v>
      </c>
      <c r="C121888" t="s">
        <v>74281</v>
      </c>
      <c r="D121888" t="s">
        <v>189147</v>
      </c>
      <c r="E121888" t="s">
        <v>334541</v>
      </c>
    </row>
    <row r="121889" spans="1:5" x14ac:dyDescent="0.3">
      <c r="A121889">
        <v>4</v>
      </c>
      <c r="B121889">
        <v>1563557704</v>
      </c>
      <c r="C121889" t="s">
        <v>74281</v>
      </c>
      <c r="D121889" t="s">
        <v>121599</v>
      </c>
      <c r="E121889" t="s">
        <v>334542</v>
      </c>
    </row>
    <row r="121890" spans="1:5" x14ac:dyDescent="0.3">
      <c r="A121890">
        <v>4</v>
      </c>
      <c r="B121890">
        <v>1563557760</v>
      </c>
      <c r="C121890" t="s">
        <v>74282</v>
      </c>
      <c r="D121890" t="s">
        <v>176023</v>
      </c>
      <c r="E121890" t="s">
        <v>334543</v>
      </c>
    </row>
    <row r="121891" spans="1:5" x14ac:dyDescent="0.3">
      <c r="A121891">
        <v>4</v>
      </c>
      <c r="B121891">
        <v>1563557790</v>
      </c>
      <c r="C121891" t="s">
        <v>74282</v>
      </c>
      <c r="D121891" t="s">
        <v>189148</v>
      </c>
      <c r="E121891" t="s">
        <v>334544</v>
      </c>
    </row>
    <row r="121892" spans="1:5" x14ac:dyDescent="0.3">
      <c r="A121892">
        <v>4</v>
      </c>
      <c r="B121892">
        <v>1563557872</v>
      </c>
      <c r="C121892" t="s">
        <v>74283</v>
      </c>
      <c r="D121892" t="s">
        <v>189149</v>
      </c>
      <c r="E121892" t="s">
        <v>334545</v>
      </c>
    </row>
    <row r="121893" spans="1:5" x14ac:dyDescent="0.3">
      <c r="A121893">
        <v>4</v>
      </c>
      <c r="B121893">
        <v>1563557880</v>
      </c>
      <c r="C121893" t="s">
        <v>74284</v>
      </c>
      <c r="D121893" t="s">
        <v>189150</v>
      </c>
      <c r="E121893" t="s">
        <v>334546</v>
      </c>
    </row>
    <row r="121894" spans="1:5" x14ac:dyDescent="0.3">
      <c r="A121894">
        <v>4</v>
      </c>
      <c r="B121894">
        <v>1563557965</v>
      </c>
      <c r="C121894" t="s">
        <v>74285</v>
      </c>
      <c r="D121894" t="s">
        <v>189064</v>
      </c>
      <c r="E121894" t="s">
        <v>334547</v>
      </c>
    </row>
    <row r="121895" spans="1:5" x14ac:dyDescent="0.3">
      <c r="A121895">
        <v>4</v>
      </c>
      <c r="B121895">
        <v>1563558036</v>
      </c>
      <c r="C121895" t="s">
        <v>74286</v>
      </c>
      <c r="D121895" t="s">
        <v>189151</v>
      </c>
      <c r="E121895" t="s">
        <v>334548</v>
      </c>
    </row>
    <row r="121896" spans="1:5" x14ac:dyDescent="0.3">
      <c r="A121896">
        <v>4</v>
      </c>
      <c r="B121896">
        <v>1563558070</v>
      </c>
      <c r="C121896" t="s">
        <v>74287</v>
      </c>
      <c r="D121896" t="s">
        <v>189152</v>
      </c>
      <c r="E121896" t="s">
        <v>334549</v>
      </c>
    </row>
    <row r="121897" spans="1:5" x14ac:dyDescent="0.3">
      <c r="A121897">
        <v>4</v>
      </c>
      <c r="B121897">
        <v>1563558073</v>
      </c>
      <c r="C121897" t="s">
        <v>74288</v>
      </c>
      <c r="D121897" t="s">
        <v>189153</v>
      </c>
      <c r="E121897" t="s">
        <v>334550</v>
      </c>
    </row>
    <row r="121898" spans="1:5" x14ac:dyDescent="0.3">
      <c r="A121898">
        <v>4</v>
      </c>
      <c r="B121898">
        <v>1563558081</v>
      </c>
      <c r="C121898" t="s">
        <v>74287</v>
      </c>
      <c r="D121898" t="s">
        <v>189154</v>
      </c>
      <c r="E121898" t="s">
        <v>334551</v>
      </c>
    </row>
    <row r="121899" spans="1:5" x14ac:dyDescent="0.3">
      <c r="A121899">
        <v>4</v>
      </c>
      <c r="B121899">
        <v>1563558092</v>
      </c>
      <c r="C121899" t="s">
        <v>74289</v>
      </c>
      <c r="D121899" t="s">
        <v>161211</v>
      </c>
      <c r="E121899" t="s">
        <v>334552</v>
      </c>
    </row>
    <row r="121900" spans="1:5" x14ac:dyDescent="0.3">
      <c r="A121900">
        <v>4</v>
      </c>
      <c r="B121900">
        <v>1563558194</v>
      </c>
      <c r="C121900" t="s">
        <v>74290</v>
      </c>
      <c r="D121900" t="s">
        <v>179743</v>
      </c>
      <c r="E121900" t="s">
        <v>334553</v>
      </c>
    </row>
    <row r="121901" spans="1:5" x14ac:dyDescent="0.3">
      <c r="A121901">
        <v>4</v>
      </c>
      <c r="B121901">
        <v>1563558217</v>
      </c>
      <c r="C121901" t="s">
        <v>74291</v>
      </c>
      <c r="D121901" t="s">
        <v>189155</v>
      </c>
      <c r="E121901" t="s">
        <v>334554</v>
      </c>
    </row>
    <row r="121902" spans="1:5" x14ac:dyDescent="0.3">
      <c r="A121902">
        <v>4</v>
      </c>
      <c r="B121902">
        <v>1563558293</v>
      </c>
      <c r="C121902" t="s">
        <v>74288</v>
      </c>
      <c r="D121902" t="s">
        <v>175176</v>
      </c>
      <c r="E121902" t="s">
        <v>334555</v>
      </c>
    </row>
    <row r="121903" spans="1:5" x14ac:dyDescent="0.3">
      <c r="A121903">
        <v>4</v>
      </c>
      <c r="B121903">
        <v>1563558299</v>
      </c>
      <c r="C121903" t="s">
        <v>74288</v>
      </c>
      <c r="D121903" t="s">
        <v>97386</v>
      </c>
      <c r="E121903" t="s">
        <v>334556</v>
      </c>
    </row>
    <row r="121904" spans="1:5" x14ac:dyDescent="0.3">
      <c r="A121904">
        <v>4</v>
      </c>
      <c r="B121904">
        <v>1563558350</v>
      </c>
      <c r="C121904" t="s">
        <v>74291</v>
      </c>
      <c r="D121904" t="s">
        <v>189156</v>
      </c>
      <c r="E121904" t="s">
        <v>334557</v>
      </c>
    </row>
    <row r="121905" spans="1:5" x14ac:dyDescent="0.3">
      <c r="A121905">
        <v>4</v>
      </c>
      <c r="B121905">
        <v>1563558351</v>
      </c>
      <c r="C121905" t="s">
        <v>74289</v>
      </c>
      <c r="D121905" t="s">
        <v>98721</v>
      </c>
      <c r="E121905" t="s">
        <v>334558</v>
      </c>
    </row>
    <row r="121906" spans="1:5" x14ac:dyDescent="0.3">
      <c r="A121906">
        <v>4</v>
      </c>
      <c r="B121906">
        <v>1563558361</v>
      </c>
      <c r="C121906" t="s">
        <v>74291</v>
      </c>
      <c r="D121906" t="s">
        <v>176974</v>
      </c>
      <c r="E121906" t="s">
        <v>334559</v>
      </c>
    </row>
    <row r="121907" spans="1:5" x14ac:dyDescent="0.3">
      <c r="A121907">
        <v>4</v>
      </c>
      <c r="B121907">
        <v>1563558375</v>
      </c>
      <c r="C121907" t="s">
        <v>74291</v>
      </c>
      <c r="D121907" t="s">
        <v>168479</v>
      </c>
      <c r="E121907" t="s">
        <v>334560</v>
      </c>
    </row>
    <row r="121908" spans="1:5" x14ac:dyDescent="0.3">
      <c r="A121908">
        <v>4</v>
      </c>
      <c r="B121908">
        <v>1563558433</v>
      </c>
      <c r="C121908" t="s">
        <v>74292</v>
      </c>
      <c r="D121908" t="s">
        <v>189157</v>
      </c>
      <c r="E121908" t="s">
        <v>334561</v>
      </c>
    </row>
    <row r="121909" spans="1:5" x14ac:dyDescent="0.3">
      <c r="A121909">
        <v>4</v>
      </c>
      <c r="B121909">
        <v>1563558445</v>
      </c>
      <c r="C121909" t="s">
        <v>74292</v>
      </c>
      <c r="D121909" t="s">
        <v>189158</v>
      </c>
      <c r="E121909" t="s">
        <v>334562</v>
      </c>
    </row>
    <row r="121910" spans="1:5" x14ac:dyDescent="0.3">
      <c r="A121910">
        <v>4</v>
      </c>
      <c r="B121910">
        <v>1563558450</v>
      </c>
      <c r="C121910" t="s">
        <v>74292</v>
      </c>
      <c r="D121910" t="s">
        <v>189159</v>
      </c>
      <c r="E121910" t="s">
        <v>334563</v>
      </c>
    </row>
    <row r="121911" spans="1:5" x14ac:dyDescent="0.3">
      <c r="A121911">
        <v>4</v>
      </c>
      <c r="B121911">
        <v>1563558458</v>
      </c>
      <c r="C121911" t="s">
        <v>74292</v>
      </c>
      <c r="D121911" t="s">
        <v>160127</v>
      </c>
      <c r="E121911" t="s">
        <v>334564</v>
      </c>
    </row>
    <row r="121912" spans="1:5" x14ac:dyDescent="0.3">
      <c r="A121912">
        <v>4</v>
      </c>
      <c r="B121912">
        <v>1563558521</v>
      </c>
      <c r="C121912" t="s">
        <v>74293</v>
      </c>
      <c r="D121912" t="s">
        <v>189160</v>
      </c>
      <c r="E121912" t="s">
        <v>334565</v>
      </c>
    </row>
    <row r="121913" spans="1:5" x14ac:dyDescent="0.3">
      <c r="A121913">
        <v>4</v>
      </c>
      <c r="B121913">
        <v>1563558564</v>
      </c>
      <c r="C121913" t="s">
        <v>74294</v>
      </c>
      <c r="D121913" t="s">
        <v>160770</v>
      </c>
      <c r="E121913" t="s">
        <v>334566</v>
      </c>
    </row>
    <row r="121914" spans="1:5" x14ac:dyDescent="0.3">
      <c r="A121914">
        <v>4</v>
      </c>
      <c r="B121914">
        <v>1563558614</v>
      </c>
      <c r="C121914" t="s">
        <v>74294</v>
      </c>
      <c r="D121914" t="s">
        <v>189016</v>
      </c>
      <c r="E121914" t="s">
        <v>334567</v>
      </c>
    </row>
    <row r="121915" spans="1:5" x14ac:dyDescent="0.3">
      <c r="A121915">
        <v>4</v>
      </c>
      <c r="B121915">
        <v>1563558619</v>
      </c>
      <c r="C121915" t="s">
        <v>74294</v>
      </c>
      <c r="D121915" t="s">
        <v>189161</v>
      </c>
      <c r="E121915" t="s">
        <v>334568</v>
      </c>
    </row>
    <row r="121916" spans="1:5" x14ac:dyDescent="0.3">
      <c r="A121916">
        <v>4</v>
      </c>
      <c r="B121916">
        <v>1563558717</v>
      </c>
      <c r="C121916" t="s">
        <v>74295</v>
      </c>
      <c r="D121916" t="s">
        <v>171603</v>
      </c>
      <c r="E121916" t="s">
        <v>334569</v>
      </c>
    </row>
    <row r="121917" spans="1:5" x14ac:dyDescent="0.3">
      <c r="A121917">
        <v>4</v>
      </c>
      <c r="B121917">
        <v>1563558725</v>
      </c>
      <c r="C121917" t="s">
        <v>74295</v>
      </c>
      <c r="D121917" t="s">
        <v>189162</v>
      </c>
      <c r="E121917" t="s">
        <v>334570</v>
      </c>
    </row>
    <row r="121918" spans="1:5" x14ac:dyDescent="0.3">
      <c r="A121918">
        <v>4</v>
      </c>
      <c r="B121918">
        <v>1563558764</v>
      </c>
      <c r="C121918" t="s">
        <v>74295</v>
      </c>
      <c r="D121918" t="s">
        <v>170725</v>
      </c>
      <c r="E121918" t="s">
        <v>334571</v>
      </c>
    </row>
    <row r="121919" spans="1:5" x14ac:dyDescent="0.3">
      <c r="A121919">
        <v>4</v>
      </c>
      <c r="B121919">
        <v>1563558848</v>
      </c>
      <c r="C121919" t="s">
        <v>74296</v>
      </c>
      <c r="D121919" t="s">
        <v>189163</v>
      </c>
      <c r="E121919" t="s">
        <v>334572</v>
      </c>
    </row>
    <row r="121920" spans="1:5" x14ac:dyDescent="0.3">
      <c r="A121920">
        <v>4</v>
      </c>
      <c r="B121920">
        <v>1563558851</v>
      </c>
      <c r="C121920" t="s">
        <v>74297</v>
      </c>
      <c r="D121920" t="s">
        <v>188900</v>
      </c>
      <c r="E121920" t="s">
        <v>334573</v>
      </c>
    </row>
    <row r="121921" spans="1:5" x14ac:dyDescent="0.3">
      <c r="A121921">
        <v>4</v>
      </c>
      <c r="B121921">
        <v>1563558906</v>
      </c>
      <c r="C121921" t="s">
        <v>74298</v>
      </c>
      <c r="D121921" t="s">
        <v>99894</v>
      </c>
      <c r="E121921" t="s">
        <v>334574</v>
      </c>
    </row>
    <row r="121922" spans="1:5" x14ac:dyDescent="0.3">
      <c r="A121922">
        <v>4</v>
      </c>
      <c r="B121922">
        <v>1563558954</v>
      </c>
      <c r="C121922" t="s">
        <v>74299</v>
      </c>
      <c r="D121922" t="s">
        <v>149206</v>
      </c>
      <c r="E121922" t="s">
        <v>334575</v>
      </c>
    </row>
    <row r="121923" spans="1:5" x14ac:dyDescent="0.3">
      <c r="A121923">
        <v>4</v>
      </c>
      <c r="B121923">
        <v>1563576060</v>
      </c>
      <c r="C121923" t="s">
        <v>74300</v>
      </c>
      <c r="D121923" t="s">
        <v>180451</v>
      </c>
      <c r="E121923" t="s">
        <v>334576</v>
      </c>
    </row>
    <row r="121924" spans="1:5" x14ac:dyDescent="0.3">
      <c r="A121924">
        <v>4</v>
      </c>
      <c r="B121924">
        <v>1563576092</v>
      </c>
      <c r="C121924" t="s">
        <v>74300</v>
      </c>
      <c r="D121924" t="s">
        <v>189164</v>
      </c>
      <c r="E121924" t="s">
        <v>334577</v>
      </c>
    </row>
    <row r="121925" spans="1:5" x14ac:dyDescent="0.3">
      <c r="A121925">
        <v>4</v>
      </c>
      <c r="B121925">
        <v>1563576149</v>
      </c>
      <c r="C121925" t="s">
        <v>74301</v>
      </c>
      <c r="D121925" t="s">
        <v>189165</v>
      </c>
      <c r="E121925" t="s">
        <v>334578</v>
      </c>
    </row>
    <row r="121926" spans="1:5" x14ac:dyDescent="0.3">
      <c r="A121926">
        <v>4</v>
      </c>
      <c r="B121926">
        <v>1563576150</v>
      </c>
      <c r="C121926" t="s">
        <v>74301</v>
      </c>
      <c r="D121926" t="s">
        <v>172682</v>
      </c>
      <c r="E121926" t="s">
        <v>334579</v>
      </c>
    </row>
    <row r="121927" spans="1:5" x14ac:dyDescent="0.3">
      <c r="A121927">
        <v>4</v>
      </c>
      <c r="B121927">
        <v>1563576164</v>
      </c>
      <c r="C121927" t="s">
        <v>74302</v>
      </c>
      <c r="D121927" t="s">
        <v>189166</v>
      </c>
      <c r="E121927" t="s">
        <v>334580</v>
      </c>
    </row>
    <row r="121928" spans="1:5" x14ac:dyDescent="0.3">
      <c r="A121928">
        <v>4</v>
      </c>
      <c r="B121928">
        <v>1563576169</v>
      </c>
      <c r="C121928" t="s">
        <v>74303</v>
      </c>
      <c r="D121928" t="s">
        <v>189167</v>
      </c>
      <c r="E121928" t="s">
        <v>334581</v>
      </c>
    </row>
    <row r="121929" spans="1:5" x14ac:dyDescent="0.3">
      <c r="A121929">
        <v>4</v>
      </c>
      <c r="B121929">
        <v>1563576193</v>
      </c>
      <c r="C121929" t="s">
        <v>74302</v>
      </c>
      <c r="D121929" t="s">
        <v>158470</v>
      </c>
      <c r="E121929" t="s">
        <v>334582</v>
      </c>
    </row>
    <row r="121930" spans="1:5" x14ac:dyDescent="0.3">
      <c r="A121930">
        <v>4</v>
      </c>
      <c r="B121930">
        <v>1563576214</v>
      </c>
      <c r="C121930" t="s">
        <v>74304</v>
      </c>
      <c r="D121930" t="s">
        <v>189168</v>
      </c>
      <c r="E121930" t="s">
        <v>334583</v>
      </c>
    </row>
    <row r="121931" spans="1:5" x14ac:dyDescent="0.3">
      <c r="A121931">
        <v>4</v>
      </c>
      <c r="B121931">
        <v>1563576238</v>
      </c>
      <c r="C121931" t="s">
        <v>74302</v>
      </c>
      <c r="D121931" t="s">
        <v>158343</v>
      </c>
      <c r="E121931" t="s">
        <v>334584</v>
      </c>
    </row>
    <row r="121932" spans="1:5" x14ac:dyDescent="0.3">
      <c r="A121932">
        <v>4</v>
      </c>
      <c r="B121932">
        <v>1563576313</v>
      </c>
      <c r="C121932" t="s">
        <v>74303</v>
      </c>
      <c r="D121932" t="s">
        <v>189169</v>
      </c>
      <c r="E121932" t="s">
        <v>334585</v>
      </c>
    </row>
    <row r="121933" spans="1:5" x14ac:dyDescent="0.3">
      <c r="A121933">
        <v>4</v>
      </c>
      <c r="B121933">
        <v>1563576343</v>
      </c>
      <c r="C121933" t="s">
        <v>74304</v>
      </c>
      <c r="D121933" t="s">
        <v>181182</v>
      </c>
      <c r="E121933" t="s">
        <v>334586</v>
      </c>
    </row>
    <row r="121934" spans="1:5" x14ac:dyDescent="0.3">
      <c r="A121934">
        <v>4</v>
      </c>
      <c r="B121934">
        <v>1563576444</v>
      </c>
      <c r="C121934" t="s">
        <v>74305</v>
      </c>
      <c r="D121934" t="s">
        <v>189170</v>
      </c>
      <c r="E121934" t="s">
        <v>334587</v>
      </c>
    </row>
    <row r="121935" spans="1:5" x14ac:dyDescent="0.3">
      <c r="A121935">
        <v>4</v>
      </c>
      <c r="B121935">
        <v>1563576447</v>
      </c>
      <c r="C121935" t="s">
        <v>74305</v>
      </c>
      <c r="D121935" t="s">
        <v>189171</v>
      </c>
      <c r="E121935" t="s">
        <v>334588</v>
      </c>
    </row>
    <row r="121936" spans="1:5" x14ac:dyDescent="0.3">
      <c r="A121936">
        <v>4</v>
      </c>
      <c r="B121936">
        <v>1563576481</v>
      </c>
      <c r="C121936" t="s">
        <v>74305</v>
      </c>
      <c r="D121936" t="s">
        <v>189172</v>
      </c>
      <c r="E121936" t="s">
        <v>334589</v>
      </c>
    </row>
    <row r="121937" spans="1:5" x14ac:dyDescent="0.3">
      <c r="A121937">
        <v>4</v>
      </c>
      <c r="B121937">
        <v>1563576488</v>
      </c>
      <c r="C121937" t="s">
        <v>74306</v>
      </c>
      <c r="D121937" t="s">
        <v>189173</v>
      </c>
      <c r="E121937" t="s">
        <v>334590</v>
      </c>
    </row>
    <row r="121938" spans="1:5" x14ac:dyDescent="0.3">
      <c r="A121938">
        <v>4</v>
      </c>
      <c r="B121938">
        <v>1563576504</v>
      </c>
      <c r="C121938" t="s">
        <v>74306</v>
      </c>
      <c r="D121938" t="s">
        <v>168936</v>
      </c>
      <c r="E121938" t="s">
        <v>334591</v>
      </c>
    </row>
    <row r="121939" spans="1:5" x14ac:dyDescent="0.3">
      <c r="A121939">
        <v>4</v>
      </c>
      <c r="B121939">
        <v>1563576509</v>
      </c>
      <c r="C121939" t="s">
        <v>74307</v>
      </c>
      <c r="D121939" t="s">
        <v>189174</v>
      </c>
      <c r="E121939" t="s">
        <v>334592</v>
      </c>
    </row>
    <row r="121940" spans="1:5" x14ac:dyDescent="0.3">
      <c r="A121940">
        <v>4</v>
      </c>
      <c r="B121940">
        <v>1563576540</v>
      </c>
      <c r="C121940" t="s">
        <v>74307</v>
      </c>
      <c r="D121940" t="s">
        <v>189175</v>
      </c>
      <c r="E121940" t="s">
        <v>334593</v>
      </c>
    </row>
    <row r="121941" spans="1:5" x14ac:dyDescent="0.3">
      <c r="A121941">
        <v>4</v>
      </c>
      <c r="B121941">
        <v>1563576593</v>
      </c>
      <c r="C121941" t="s">
        <v>74308</v>
      </c>
      <c r="D121941" t="s">
        <v>189176</v>
      </c>
      <c r="E121941" t="s">
        <v>334594</v>
      </c>
    </row>
    <row r="121942" spans="1:5" x14ac:dyDescent="0.3">
      <c r="A121942">
        <v>4</v>
      </c>
      <c r="B121942">
        <v>1563576759</v>
      </c>
      <c r="C121942" t="s">
        <v>74309</v>
      </c>
      <c r="D121942" t="s">
        <v>169797</v>
      </c>
      <c r="E121942" t="s">
        <v>334595</v>
      </c>
    </row>
    <row r="121943" spans="1:5" x14ac:dyDescent="0.3">
      <c r="A121943">
        <v>4</v>
      </c>
      <c r="B121943">
        <v>1563576793</v>
      </c>
      <c r="C121943" t="s">
        <v>74310</v>
      </c>
      <c r="D121943" t="s">
        <v>189177</v>
      </c>
      <c r="E121943" t="s">
        <v>334596</v>
      </c>
    </row>
    <row r="121944" spans="1:5" x14ac:dyDescent="0.3">
      <c r="A121944">
        <v>4</v>
      </c>
      <c r="B121944">
        <v>1563576846</v>
      </c>
      <c r="C121944" t="s">
        <v>74311</v>
      </c>
      <c r="D121944" t="s">
        <v>159478</v>
      </c>
      <c r="E121944" t="s">
        <v>334597</v>
      </c>
    </row>
    <row r="121945" spans="1:5" x14ac:dyDescent="0.3">
      <c r="A121945">
        <v>4</v>
      </c>
      <c r="B121945">
        <v>1563576876</v>
      </c>
      <c r="C121945" t="s">
        <v>74311</v>
      </c>
      <c r="D121945" t="s">
        <v>189178</v>
      </c>
      <c r="E121945" t="s">
        <v>334598</v>
      </c>
    </row>
    <row r="121946" spans="1:5" x14ac:dyDescent="0.3">
      <c r="A121946">
        <v>4</v>
      </c>
      <c r="B121946">
        <v>1563576922</v>
      </c>
      <c r="C121946" t="s">
        <v>74312</v>
      </c>
      <c r="D121946" t="s">
        <v>140691</v>
      </c>
      <c r="E121946" t="s">
        <v>334599</v>
      </c>
    </row>
    <row r="121947" spans="1:5" x14ac:dyDescent="0.3">
      <c r="A121947">
        <v>4</v>
      </c>
      <c r="B121947">
        <v>1563576946</v>
      </c>
      <c r="C121947" t="s">
        <v>74312</v>
      </c>
      <c r="D121947" t="s">
        <v>189179</v>
      </c>
      <c r="E121947" t="s">
        <v>334600</v>
      </c>
    </row>
    <row r="121948" spans="1:5" x14ac:dyDescent="0.3">
      <c r="A121948">
        <v>4</v>
      </c>
      <c r="B121948">
        <v>1563577009</v>
      </c>
      <c r="C121948" t="s">
        <v>74312</v>
      </c>
      <c r="D121948" t="s">
        <v>189180</v>
      </c>
      <c r="E121948" t="s">
        <v>334601</v>
      </c>
    </row>
    <row r="121949" spans="1:5" x14ac:dyDescent="0.3">
      <c r="A121949">
        <v>4</v>
      </c>
      <c r="B121949">
        <v>1563577010</v>
      </c>
      <c r="C121949" t="s">
        <v>74313</v>
      </c>
      <c r="D121949" t="s">
        <v>189181</v>
      </c>
      <c r="E121949" t="s">
        <v>334602</v>
      </c>
    </row>
    <row r="121950" spans="1:5" x14ac:dyDescent="0.3">
      <c r="A121950">
        <v>4</v>
      </c>
      <c r="B121950">
        <v>1563577067</v>
      </c>
      <c r="C121950" t="s">
        <v>74314</v>
      </c>
      <c r="D121950" t="s">
        <v>189182</v>
      </c>
      <c r="E121950" t="s">
        <v>334603</v>
      </c>
    </row>
    <row r="121951" spans="1:5" x14ac:dyDescent="0.3">
      <c r="A121951">
        <v>4</v>
      </c>
      <c r="B121951">
        <v>1563577097</v>
      </c>
      <c r="C121951" t="s">
        <v>74314</v>
      </c>
      <c r="D121951" t="s">
        <v>189183</v>
      </c>
      <c r="E121951" t="s">
        <v>334604</v>
      </c>
    </row>
    <row r="121952" spans="1:5" x14ac:dyDescent="0.3">
      <c r="A121952">
        <v>4</v>
      </c>
      <c r="B121952">
        <v>1563577126</v>
      </c>
      <c r="C121952" t="s">
        <v>74314</v>
      </c>
      <c r="D121952" t="s">
        <v>189184</v>
      </c>
      <c r="E121952" t="s">
        <v>334605</v>
      </c>
    </row>
    <row r="121953" spans="1:5" x14ac:dyDescent="0.3">
      <c r="A121953">
        <v>4</v>
      </c>
      <c r="B121953">
        <v>1563577162</v>
      </c>
      <c r="C121953" t="s">
        <v>74315</v>
      </c>
      <c r="D121953" t="s">
        <v>145483</v>
      </c>
      <c r="E121953" t="s">
        <v>334606</v>
      </c>
    </row>
    <row r="121954" spans="1:5" x14ac:dyDescent="0.3">
      <c r="A121954">
        <v>4</v>
      </c>
      <c r="B121954">
        <v>1563577201</v>
      </c>
      <c r="C121954" t="s">
        <v>74316</v>
      </c>
      <c r="D121954" t="s">
        <v>189185</v>
      </c>
      <c r="E121954" t="s">
        <v>334607</v>
      </c>
    </row>
    <row r="121955" spans="1:5" x14ac:dyDescent="0.3">
      <c r="A121955">
        <v>4</v>
      </c>
      <c r="B121955">
        <v>1563577231</v>
      </c>
      <c r="C121955" t="s">
        <v>74317</v>
      </c>
      <c r="D121955" t="s">
        <v>189186</v>
      </c>
      <c r="E121955" t="s">
        <v>334608</v>
      </c>
    </row>
    <row r="121956" spans="1:5" x14ac:dyDescent="0.3">
      <c r="A121956">
        <v>4</v>
      </c>
      <c r="B121956">
        <v>1563577306</v>
      </c>
      <c r="C121956" t="s">
        <v>74316</v>
      </c>
      <c r="D121956" t="s">
        <v>189187</v>
      </c>
      <c r="E121956" t="s">
        <v>334609</v>
      </c>
    </row>
    <row r="121957" spans="1:5" x14ac:dyDescent="0.3">
      <c r="A121957">
        <v>4</v>
      </c>
      <c r="B121957">
        <v>1563577323</v>
      </c>
      <c r="C121957" t="s">
        <v>74318</v>
      </c>
      <c r="D121957" t="s">
        <v>97702</v>
      </c>
      <c r="E121957" t="s">
        <v>334610</v>
      </c>
    </row>
    <row r="121958" spans="1:5" x14ac:dyDescent="0.3">
      <c r="A121958">
        <v>4</v>
      </c>
      <c r="B121958">
        <v>1563577359</v>
      </c>
      <c r="C121958" t="s">
        <v>74319</v>
      </c>
      <c r="D121958" t="s">
        <v>189188</v>
      </c>
      <c r="E121958" t="s">
        <v>334611</v>
      </c>
    </row>
    <row r="121959" spans="1:5" x14ac:dyDescent="0.3">
      <c r="A121959">
        <v>4</v>
      </c>
      <c r="B121959">
        <v>1563577361</v>
      </c>
      <c r="C121959" t="s">
        <v>74319</v>
      </c>
      <c r="D121959" t="s">
        <v>189189</v>
      </c>
      <c r="E121959" t="s">
        <v>334612</v>
      </c>
    </row>
    <row r="121960" spans="1:5" x14ac:dyDescent="0.3">
      <c r="A121960">
        <v>4</v>
      </c>
      <c r="B121960">
        <v>1563577386</v>
      </c>
      <c r="C121960" t="s">
        <v>74319</v>
      </c>
      <c r="D121960" t="s">
        <v>189190</v>
      </c>
      <c r="E121960" t="s">
        <v>334613</v>
      </c>
    </row>
    <row r="121961" spans="1:5" x14ac:dyDescent="0.3">
      <c r="A121961">
        <v>4</v>
      </c>
      <c r="B121961">
        <v>1563577422</v>
      </c>
      <c r="C121961" t="s">
        <v>74320</v>
      </c>
      <c r="D121961" t="s">
        <v>189191</v>
      </c>
      <c r="E121961" t="s">
        <v>334614</v>
      </c>
    </row>
    <row r="121962" spans="1:5" x14ac:dyDescent="0.3">
      <c r="A121962">
        <v>4</v>
      </c>
      <c r="B121962">
        <v>1563577557</v>
      </c>
      <c r="C121962" t="s">
        <v>74321</v>
      </c>
      <c r="D121962" t="s">
        <v>189192</v>
      </c>
      <c r="E121962" t="s">
        <v>334615</v>
      </c>
    </row>
    <row r="121963" spans="1:5" x14ac:dyDescent="0.3">
      <c r="A121963">
        <v>4</v>
      </c>
      <c r="B121963">
        <v>1563577575</v>
      </c>
      <c r="C121963" t="s">
        <v>74321</v>
      </c>
      <c r="D121963" t="s">
        <v>189193</v>
      </c>
      <c r="E121963" t="s">
        <v>334616</v>
      </c>
    </row>
    <row r="121964" spans="1:5" x14ac:dyDescent="0.3">
      <c r="A121964">
        <v>4</v>
      </c>
      <c r="B121964">
        <v>1563577607</v>
      </c>
      <c r="C121964" t="s">
        <v>74321</v>
      </c>
      <c r="D121964" t="s">
        <v>189194</v>
      </c>
      <c r="E121964" t="s">
        <v>334617</v>
      </c>
    </row>
    <row r="121965" spans="1:5" x14ac:dyDescent="0.3">
      <c r="A121965">
        <v>4</v>
      </c>
      <c r="B121965">
        <v>1563577615</v>
      </c>
      <c r="C121965" t="s">
        <v>74321</v>
      </c>
      <c r="D121965" t="s">
        <v>189195</v>
      </c>
      <c r="E121965" t="s">
        <v>334618</v>
      </c>
    </row>
    <row r="121966" spans="1:5" x14ac:dyDescent="0.3">
      <c r="A121966">
        <v>4</v>
      </c>
      <c r="B121966">
        <v>1563577665</v>
      </c>
      <c r="C121966" t="s">
        <v>74322</v>
      </c>
      <c r="D121966" t="s">
        <v>189196</v>
      </c>
      <c r="E121966" t="s">
        <v>334619</v>
      </c>
    </row>
    <row r="121967" spans="1:5" x14ac:dyDescent="0.3">
      <c r="A121967">
        <v>4</v>
      </c>
      <c r="B121967">
        <v>1563577817</v>
      </c>
      <c r="C121967" t="s">
        <v>74323</v>
      </c>
      <c r="D121967" t="s">
        <v>189197</v>
      </c>
      <c r="E121967" t="s">
        <v>334620</v>
      </c>
    </row>
    <row r="121968" spans="1:5" x14ac:dyDescent="0.3">
      <c r="A121968">
        <v>4</v>
      </c>
      <c r="B121968">
        <v>1563577833</v>
      </c>
      <c r="C121968" t="s">
        <v>74323</v>
      </c>
      <c r="D121968" t="s">
        <v>189168</v>
      </c>
      <c r="E121968" t="s">
        <v>334621</v>
      </c>
    </row>
    <row r="121969" spans="1:5" x14ac:dyDescent="0.3">
      <c r="A121969">
        <v>4</v>
      </c>
      <c r="B121969">
        <v>1563577871</v>
      </c>
      <c r="C121969" t="s">
        <v>74324</v>
      </c>
      <c r="D121969" t="s">
        <v>189198</v>
      </c>
      <c r="E121969" t="s">
        <v>334622</v>
      </c>
    </row>
    <row r="121970" spans="1:5" x14ac:dyDescent="0.3">
      <c r="A121970">
        <v>4</v>
      </c>
      <c r="B121970">
        <v>1563577921</v>
      </c>
      <c r="C121970" t="s">
        <v>74325</v>
      </c>
      <c r="D121970" t="s">
        <v>107234</v>
      </c>
      <c r="E121970" t="s">
        <v>334623</v>
      </c>
    </row>
    <row r="121971" spans="1:5" x14ac:dyDescent="0.3">
      <c r="A121971">
        <v>4</v>
      </c>
      <c r="B121971">
        <v>1563577963</v>
      </c>
      <c r="C121971" t="s">
        <v>74326</v>
      </c>
      <c r="D121971" t="s">
        <v>189123</v>
      </c>
      <c r="E121971" t="s">
        <v>334624</v>
      </c>
    </row>
    <row r="121972" spans="1:5" x14ac:dyDescent="0.3">
      <c r="A121972">
        <v>4</v>
      </c>
      <c r="B121972">
        <v>1563578040</v>
      </c>
      <c r="C121972" t="s">
        <v>74327</v>
      </c>
      <c r="D121972" t="s">
        <v>179404</v>
      </c>
      <c r="E121972" t="s">
        <v>334625</v>
      </c>
    </row>
    <row r="121973" spans="1:5" x14ac:dyDescent="0.3">
      <c r="A121973">
        <v>4</v>
      </c>
      <c r="B121973">
        <v>1563578088</v>
      </c>
      <c r="C121973" t="s">
        <v>74327</v>
      </c>
      <c r="D121973" t="s">
        <v>189199</v>
      </c>
      <c r="E121973" t="s">
        <v>334626</v>
      </c>
    </row>
    <row r="121974" spans="1:5" x14ac:dyDescent="0.3">
      <c r="A121974">
        <v>4</v>
      </c>
      <c r="B121974">
        <v>1563578162</v>
      </c>
      <c r="C121974" t="s">
        <v>74328</v>
      </c>
      <c r="D121974" t="s">
        <v>189200</v>
      </c>
      <c r="E121974" t="s">
        <v>334627</v>
      </c>
    </row>
    <row r="121975" spans="1:5" x14ac:dyDescent="0.3">
      <c r="A121975">
        <v>4</v>
      </c>
      <c r="B121975">
        <v>1563578203</v>
      </c>
      <c r="C121975" t="s">
        <v>74329</v>
      </c>
      <c r="D121975" t="s">
        <v>189201</v>
      </c>
      <c r="E121975" t="s">
        <v>334628</v>
      </c>
    </row>
    <row r="121976" spans="1:5" x14ac:dyDescent="0.3">
      <c r="A121976">
        <v>4</v>
      </c>
      <c r="B121976">
        <v>1563578247</v>
      </c>
      <c r="C121976" t="s">
        <v>74329</v>
      </c>
      <c r="D121976" t="s">
        <v>189202</v>
      </c>
      <c r="E121976" t="s">
        <v>334629</v>
      </c>
    </row>
    <row r="121977" spans="1:5" x14ac:dyDescent="0.3">
      <c r="A121977">
        <v>4</v>
      </c>
      <c r="B121977">
        <v>1563578268</v>
      </c>
      <c r="C121977" t="s">
        <v>74330</v>
      </c>
      <c r="D121977" t="s">
        <v>178557</v>
      </c>
      <c r="E121977" t="s">
        <v>334630</v>
      </c>
    </row>
    <row r="121978" spans="1:5" x14ac:dyDescent="0.3">
      <c r="A121978">
        <v>4</v>
      </c>
      <c r="B121978">
        <v>1563578296</v>
      </c>
      <c r="C121978" t="s">
        <v>74330</v>
      </c>
      <c r="D121978" t="s">
        <v>186893</v>
      </c>
      <c r="E121978" t="s">
        <v>334631</v>
      </c>
    </row>
    <row r="121979" spans="1:5" x14ac:dyDescent="0.3">
      <c r="A121979">
        <v>4</v>
      </c>
      <c r="B121979">
        <v>1563578313</v>
      </c>
      <c r="C121979" t="s">
        <v>74330</v>
      </c>
      <c r="D121979" t="s">
        <v>189203</v>
      </c>
      <c r="E121979" t="s">
        <v>334632</v>
      </c>
    </row>
    <row r="121980" spans="1:5" x14ac:dyDescent="0.3">
      <c r="A121980">
        <v>4</v>
      </c>
      <c r="B121980">
        <v>1563578376</v>
      </c>
      <c r="C121980" t="s">
        <v>74331</v>
      </c>
      <c r="D121980" t="s">
        <v>189204</v>
      </c>
      <c r="E121980" t="s">
        <v>334633</v>
      </c>
    </row>
    <row r="121981" spans="1:5" x14ac:dyDescent="0.3">
      <c r="A121981">
        <v>4</v>
      </c>
      <c r="B121981">
        <v>1563578378</v>
      </c>
      <c r="C121981" t="s">
        <v>74332</v>
      </c>
      <c r="D121981" t="s">
        <v>189205</v>
      </c>
      <c r="E121981" t="s">
        <v>334634</v>
      </c>
    </row>
    <row r="121982" spans="1:5" x14ac:dyDescent="0.3">
      <c r="A121982">
        <v>4</v>
      </c>
      <c r="B121982">
        <v>1563578431</v>
      </c>
      <c r="C121982" t="s">
        <v>74333</v>
      </c>
      <c r="D121982" t="s">
        <v>181228</v>
      </c>
      <c r="E121982" t="s">
        <v>334635</v>
      </c>
    </row>
    <row r="121983" spans="1:5" x14ac:dyDescent="0.3">
      <c r="A121983">
        <v>4</v>
      </c>
      <c r="B121983">
        <v>1563578432</v>
      </c>
      <c r="C121983" t="s">
        <v>74331</v>
      </c>
      <c r="D121983" t="s">
        <v>189206</v>
      </c>
      <c r="E121983" t="s">
        <v>334636</v>
      </c>
    </row>
    <row r="121984" spans="1:5" x14ac:dyDescent="0.3">
      <c r="A121984">
        <v>4</v>
      </c>
      <c r="B121984">
        <v>1563578442</v>
      </c>
      <c r="C121984" t="s">
        <v>74331</v>
      </c>
      <c r="D121984" t="s">
        <v>189207</v>
      </c>
      <c r="E121984" t="s">
        <v>334637</v>
      </c>
    </row>
    <row r="121985" spans="1:5" x14ac:dyDescent="0.3">
      <c r="A121985">
        <v>4</v>
      </c>
      <c r="B121985">
        <v>1563578464</v>
      </c>
      <c r="C121985" t="s">
        <v>74334</v>
      </c>
      <c r="D121985" t="s">
        <v>189208</v>
      </c>
      <c r="E121985" t="s">
        <v>334638</v>
      </c>
    </row>
    <row r="121986" spans="1:5" x14ac:dyDescent="0.3">
      <c r="A121986">
        <v>4</v>
      </c>
      <c r="B121986">
        <v>1563578503</v>
      </c>
      <c r="C121986" t="s">
        <v>74334</v>
      </c>
      <c r="D121986" t="s">
        <v>172764</v>
      </c>
      <c r="E121986" t="s">
        <v>334639</v>
      </c>
    </row>
    <row r="121987" spans="1:5" x14ac:dyDescent="0.3">
      <c r="A121987">
        <v>4</v>
      </c>
      <c r="B121987">
        <v>1563578515</v>
      </c>
      <c r="C121987" t="s">
        <v>74334</v>
      </c>
      <c r="D121987" t="s">
        <v>189209</v>
      </c>
      <c r="E121987" t="s">
        <v>334640</v>
      </c>
    </row>
    <row r="121988" spans="1:5" x14ac:dyDescent="0.3">
      <c r="A121988">
        <v>4</v>
      </c>
      <c r="B121988">
        <v>1563578606</v>
      </c>
      <c r="C121988" t="s">
        <v>74335</v>
      </c>
      <c r="D121988" t="s">
        <v>162061</v>
      </c>
      <c r="E121988" t="s">
        <v>334641</v>
      </c>
    </row>
    <row r="121989" spans="1:5" x14ac:dyDescent="0.3">
      <c r="A121989">
        <v>4</v>
      </c>
      <c r="B121989">
        <v>1563578607</v>
      </c>
      <c r="C121989" t="s">
        <v>74335</v>
      </c>
      <c r="D121989" t="s">
        <v>189210</v>
      </c>
      <c r="E121989" t="s">
        <v>334642</v>
      </c>
    </row>
    <row r="121990" spans="1:5" x14ac:dyDescent="0.3">
      <c r="A121990">
        <v>4</v>
      </c>
      <c r="B121990">
        <v>1563578616</v>
      </c>
      <c r="C121990" t="s">
        <v>74333</v>
      </c>
      <c r="D121990" t="s">
        <v>189211</v>
      </c>
      <c r="E121990" t="s">
        <v>334643</v>
      </c>
    </row>
    <row r="121991" spans="1:5" x14ac:dyDescent="0.3">
      <c r="A121991">
        <v>4</v>
      </c>
      <c r="B121991">
        <v>1563578812</v>
      </c>
      <c r="C121991" t="s">
        <v>74336</v>
      </c>
      <c r="D121991" t="s">
        <v>189212</v>
      </c>
      <c r="E121991" t="s">
        <v>334644</v>
      </c>
    </row>
    <row r="121992" spans="1:5" x14ac:dyDescent="0.3">
      <c r="A121992">
        <v>4</v>
      </c>
      <c r="B121992">
        <v>1563578861</v>
      </c>
      <c r="C121992" t="s">
        <v>74337</v>
      </c>
      <c r="D121992" t="s">
        <v>189213</v>
      </c>
      <c r="E121992" t="s">
        <v>334645</v>
      </c>
    </row>
    <row r="121993" spans="1:5" x14ac:dyDescent="0.3">
      <c r="A121993">
        <v>4</v>
      </c>
      <c r="B121993">
        <v>1563578883</v>
      </c>
      <c r="C121993" t="s">
        <v>74337</v>
      </c>
      <c r="D121993" t="s">
        <v>189214</v>
      </c>
      <c r="E121993" t="s">
        <v>334646</v>
      </c>
    </row>
    <row r="121994" spans="1:5" x14ac:dyDescent="0.3">
      <c r="A121994">
        <v>4</v>
      </c>
      <c r="B121994">
        <v>1563578953</v>
      </c>
      <c r="C121994" t="s">
        <v>74338</v>
      </c>
      <c r="D121994" t="s">
        <v>189215</v>
      </c>
      <c r="E121994" t="s">
        <v>334647</v>
      </c>
    </row>
    <row r="121995" spans="1:5" x14ac:dyDescent="0.3">
      <c r="A121995">
        <v>4</v>
      </c>
      <c r="B121995">
        <v>1563578985</v>
      </c>
      <c r="C121995" t="s">
        <v>74339</v>
      </c>
      <c r="D121995" t="s">
        <v>189216</v>
      </c>
      <c r="E121995" t="s">
        <v>334648</v>
      </c>
    </row>
    <row r="121996" spans="1:5" x14ac:dyDescent="0.3">
      <c r="A121996">
        <v>4</v>
      </c>
      <c r="B121996">
        <v>1563579013</v>
      </c>
      <c r="C121996" t="s">
        <v>74338</v>
      </c>
      <c r="D121996" t="s">
        <v>162228</v>
      </c>
      <c r="E121996" t="s">
        <v>334649</v>
      </c>
    </row>
    <row r="121997" spans="1:5" x14ac:dyDescent="0.3">
      <c r="A121997">
        <v>4</v>
      </c>
      <c r="B121997">
        <v>1563579033</v>
      </c>
      <c r="C121997" t="s">
        <v>74340</v>
      </c>
      <c r="D121997" t="s">
        <v>189217</v>
      </c>
      <c r="E121997" t="s">
        <v>334650</v>
      </c>
    </row>
    <row r="121998" spans="1:5" x14ac:dyDescent="0.3">
      <c r="A121998">
        <v>4</v>
      </c>
      <c r="B121998">
        <v>1563579043</v>
      </c>
      <c r="C121998" t="s">
        <v>74340</v>
      </c>
      <c r="D121998" t="s">
        <v>185342</v>
      </c>
      <c r="E121998" t="s">
        <v>334651</v>
      </c>
    </row>
    <row r="121999" spans="1:5" x14ac:dyDescent="0.3">
      <c r="A121999">
        <v>4</v>
      </c>
      <c r="B121999">
        <v>1563579078</v>
      </c>
      <c r="C121999" t="s">
        <v>74341</v>
      </c>
      <c r="D121999" t="s">
        <v>177098</v>
      </c>
      <c r="E121999" t="s">
        <v>334652</v>
      </c>
    </row>
    <row r="122000" spans="1:5" x14ac:dyDescent="0.3">
      <c r="A122000">
        <v>4</v>
      </c>
      <c r="B122000">
        <v>1563579099</v>
      </c>
      <c r="C122000" t="s">
        <v>74339</v>
      </c>
      <c r="D122000" t="s">
        <v>169335</v>
      </c>
      <c r="E122000" t="s">
        <v>334653</v>
      </c>
    </row>
    <row r="122001" spans="1:5" x14ac:dyDescent="0.3">
      <c r="A122001">
        <v>4</v>
      </c>
      <c r="B122001">
        <v>1563579104</v>
      </c>
      <c r="C122001" t="s">
        <v>74339</v>
      </c>
      <c r="D122001" t="s">
        <v>189218</v>
      </c>
      <c r="E122001" t="s">
        <v>334654</v>
      </c>
    </row>
    <row r="122002" spans="1:5" x14ac:dyDescent="0.3">
      <c r="A122002">
        <v>4</v>
      </c>
      <c r="B122002">
        <v>1563579167</v>
      </c>
      <c r="C122002" t="s">
        <v>74342</v>
      </c>
      <c r="D122002" t="s">
        <v>110066</v>
      </c>
      <c r="E122002" t="s">
        <v>334655</v>
      </c>
    </row>
    <row r="122003" spans="1:5" x14ac:dyDescent="0.3">
      <c r="A122003">
        <v>4</v>
      </c>
      <c r="B122003">
        <v>1563579205</v>
      </c>
      <c r="C122003" t="s">
        <v>74342</v>
      </c>
      <c r="D122003" t="s">
        <v>189219</v>
      </c>
      <c r="E122003" t="s">
        <v>334656</v>
      </c>
    </row>
    <row r="122004" spans="1:5" x14ac:dyDescent="0.3">
      <c r="A122004">
        <v>4</v>
      </c>
      <c r="B122004">
        <v>1563579207</v>
      </c>
      <c r="C122004" t="s">
        <v>74342</v>
      </c>
      <c r="D122004" t="s">
        <v>189220</v>
      </c>
      <c r="E122004" t="s">
        <v>334657</v>
      </c>
    </row>
    <row r="122005" spans="1:5" x14ac:dyDescent="0.3">
      <c r="A122005">
        <v>4</v>
      </c>
      <c r="B122005">
        <v>1563579254</v>
      </c>
      <c r="C122005" t="s">
        <v>74341</v>
      </c>
      <c r="D122005" t="s">
        <v>159000</v>
      </c>
      <c r="E122005" t="s">
        <v>334658</v>
      </c>
    </row>
    <row r="122006" spans="1:5" x14ac:dyDescent="0.3">
      <c r="A122006">
        <v>4</v>
      </c>
      <c r="B122006">
        <v>1563579264</v>
      </c>
      <c r="C122006" t="s">
        <v>74341</v>
      </c>
      <c r="D122006" t="s">
        <v>123677</v>
      </c>
      <c r="E122006" t="s">
        <v>334659</v>
      </c>
    </row>
    <row r="122007" spans="1:5" x14ac:dyDescent="0.3">
      <c r="A122007">
        <v>4</v>
      </c>
      <c r="B122007">
        <v>1563579306</v>
      </c>
      <c r="C122007" t="s">
        <v>74341</v>
      </c>
      <c r="D122007" t="s">
        <v>189221</v>
      </c>
      <c r="E122007" t="s">
        <v>334660</v>
      </c>
    </row>
    <row r="122008" spans="1:5" x14ac:dyDescent="0.3">
      <c r="A122008">
        <v>4</v>
      </c>
      <c r="B122008">
        <v>1563579356</v>
      </c>
      <c r="C122008" t="s">
        <v>74343</v>
      </c>
      <c r="D122008" t="s">
        <v>189222</v>
      </c>
      <c r="E122008" t="s">
        <v>334661</v>
      </c>
    </row>
    <row r="122009" spans="1:5" x14ac:dyDescent="0.3">
      <c r="A122009">
        <v>4</v>
      </c>
      <c r="B122009">
        <v>1563579360</v>
      </c>
      <c r="C122009" t="s">
        <v>74344</v>
      </c>
      <c r="D122009" t="s">
        <v>167366</v>
      </c>
      <c r="E122009" t="s">
        <v>334662</v>
      </c>
    </row>
    <row r="122010" spans="1:5" x14ac:dyDescent="0.3">
      <c r="A122010">
        <v>4</v>
      </c>
      <c r="B122010">
        <v>1563579367</v>
      </c>
      <c r="C122010" t="s">
        <v>74343</v>
      </c>
      <c r="D122010" t="s">
        <v>189223</v>
      </c>
      <c r="E122010" t="s">
        <v>334663</v>
      </c>
    </row>
    <row r="122011" spans="1:5" x14ac:dyDescent="0.3">
      <c r="A122011">
        <v>4</v>
      </c>
      <c r="B122011">
        <v>1563579431</v>
      </c>
      <c r="C122011" t="s">
        <v>74345</v>
      </c>
      <c r="D122011" t="s">
        <v>189224</v>
      </c>
      <c r="E122011" t="s">
        <v>334664</v>
      </c>
    </row>
    <row r="122012" spans="1:5" x14ac:dyDescent="0.3">
      <c r="A122012">
        <v>4</v>
      </c>
      <c r="B122012">
        <v>1563579440</v>
      </c>
      <c r="C122012" t="s">
        <v>74345</v>
      </c>
      <c r="D122012" t="s">
        <v>168898</v>
      </c>
      <c r="E122012" t="s">
        <v>334665</v>
      </c>
    </row>
    <row r="122013" spans="1:5" x14ac:dyDescent="0.3">
      <c r="A122013">
        <v>4</v>
      </c>
      <c r="B122013">
        <v>1563579483</v>
      </c>
      <c r="C122013" t="s">
        <v>74345</v>
      </c>
      <c r="D122013" t="s">
        <v>189225</v>
      </c>
      <c r="E122013" t="s">
        <v>334666</v>
      </c>
    </row>
    <row r="122014" spans="1:5" x14ac:dyDescent="0.3">
      <c r="A122014">
        <v>4</v>
      </c>
      <c r="B122014">
        <v>1563579486</v>
      </c>
      <c r="C122014" t="s">
        <v>74346</v>
      </c>
      <c r="D122014" t="s">
        <v>142873</v>
      </c>
      <c r="E122014" t="s">
        <v>334667</v>
      </c>
    </row>
    <row r="122015" spans="1:5" x14ac:dyDescent="0.3">
      <c r="A122015">
        <v>4</v>
      </c>
      <c r="B122015">
        <v>1563579490</v>
      </c>
      <c r="C122015" t="s">
        <v>74346</v>
      </c>
      <c r="D122015" t="s">
        <v>189226</v>
      </c>
      <c r="E122015" t="s">
        <v>334668</v>
      </c>
    </row>
    <row r="122016" spans="1:5" x14ac:dyDescent="0.3">
      <c r="A122016">
        <v>4</v>
      </c>
      <c r="B122016">
        <v>1563579507</v>
      </c>
      <c r="C122016" t="s">
        <v>74346</v>
      </c>
      <c r="D122016" t="s">
        <v>189227</v>
      </c>
      <c r="E122016" t="s">
        <v>334669</v>
      </c>
    </row>
    <row r="122017" spans="1:5" x14ac:dyDescent="0.3">
      <c r="A122017">
        <v>4</v>
      </c>
      <c r="B122017">
        <v>1563579563</v>
      </c>
      <c r="C122017" t="s">
        <v>74347</v>
      </c>
      <c r="D122017" t="s">
        <v>189228</v>
      </c>
      <c r="E122017" t="s">
        <v>334670</v>
      </c>
    </row>
    <row r="122018" spans="1:5" x14ac:dyDescent="0.3">
      <c r="A122018">
        <v>4</v>
      </c>
      <c r="B122018">
        <v>1563579585</v>
      </c>
      <c r="C122018" t="s">
        <v>74347</v>
      </c>
      <c r="D122018" t="s">
        <v>189229</v>
      </c>
      <c r="E122018" t="s">
        <v>334671</v>
      </c>
    </row>
    <row r="122019" spans="1:5" x14ac:dyDescent="0.3">
      <c r="A122019">
        <v>4</v>
      </c>
      <c r="B122019">
        <v>1563579631</v>
      </c>
      <c r="C122019" t="s">
        <v>74348</v>
      </c>
      <c r="D122019" t="s">
        <v>161062</v>
      </c>
      <c r="E122019" t="s">
        <v>334672</v>
      </c>
    </row>
    <row r="122020" spans="1:5" x14ac:dyDescent="0.3">
      <c r="A122020">
        <v>4</v>
      </c>
      <c r="B122020">
        <v>1563579661</v>
      </c>
      <c r="C122020" t="s">
        <v>74349</v>
      </c>
      <c r="D122020" t="s">
        <v>174033</v>
      </c>
      <c r="E122020" t="s">
        <v>334673</v>
      </c>
    </row>
    <row r="122021" spans="1:5" x14ac:dyDescent="0.3">
      <c r="A122021">
        <v>4</v>
      </c>
      <c r="B122021">
        <v>1563579675</v>
      </c>
      <c r="C122021" t="s">
        <v>74350</v>
      </c>
      <c r="D122021" t="s">
        <v>157967</v>
      </c>
      <c r="E122021" t="s">
        <v>334674</v>
      </c>
    </row>
    <row r="122022" spans="1:5" x14ac:dyDescent="0.3">
      <c r="A122022">
        <v>4</v>
      </c>
      <c r="B122022">
        <v>1563596941</v>
      </c>
      <c r="C122022" t="s">
        <v>74351</v>
      </c>
      <c r="D122022" t="s">
        <v>189230</v>
      </c>
      <c r="E122022" t="s">
        <v>334675</v>
      </c>
    </row>
    <row r="122023" spans="1:5" x14ac:dyDescent="0.3">
      <c r="A122023">
        <v>4</v>
      </c>
      <c r="B122023">
        <v>1563597022</v>
      </c>
      <c r="C122023" t="s">
        <v>74352</v>
      </c>
      <c r="D122023" t="s">
        <v>185743</v>
      </c>
      <c r="E122023" t="s">
        <v>334676</v>
      </c>
    </row>
    <row r="122024" spans="1:5" x14ac:dyDescent="0.3">
      <c r="A122024">
        <v>4</v>
      </c>
      <c r="B122024">
        <v>1563597132</v>
      </c>
      <c r="C122024" t="s">
        <v>74353</v>
      </c>
      <c r="D122024" t="s">
        <v>189231</v>
      </c>
      <c r="E122024" t="s">
        <v>334677</v>
      </c>
    </row>
    <row r="122025" spans="1:5" x14ac:dyDescent="0.3">
      <c r="A122025">
        <v>4</v>
      </c>
      <c r="B122025">
        <v>1563597160</v>
      </c>
      <c r="C122025" t="s">
        <v>74353</v>
      </c>
      <c r="D122025">
        <v>723</v>
      </c>
      <c r="E122025" t="s">
        <v>334678</v>
      </c>
    </row>
    <row r="122026" spans="1:5" x14ac:dyDescent="0.3">
      <c r="A122026">
        <v>4</v>
      </c>
      <c r="B122026">
        <v>1563597165</v>
      </c>
      <c r="C122026" t="s">
        <v>74353</v>
      </c>
      <c r="D122026" t="s">
        <v>189232</v>
      </c>
      <c r="E122026" t="s">
        <v>334679</v>
      </c>
    </row>
    <row r="122027" spans="1:5" x14ac:dyDescent="0.3">
      <c r="A122027">
        <v>4</v>
      </c>
      <c r="B122027">
        <v>1563597204</v>
      </c>
      <c r="C122027" t="s">
        <v>74354</v>
      </c>
      <c r="D122027" t="s">
        <v>189233</v>
      </c>
      <c r="E122027" t="s">
        <v>334680</v>
      </c>
    </row>
    <row r="122028" spans="1:5" x14ac:dyDescent="0.3">
      <c r="A122028">
        <v>4</v>
      </c>
      <c r="B122028">
        <v>1563597266</v>
      </c>
      <c r="C122028" t="s">
        <v>74355</v>
      </c>
      <c r="D122028" t="s">
        <v>189234</v>
      </c>
      <c r="E122028" t="s">
        <v>334681</v>
      </c>
    </row>
    <row r="122029" spans="1:5" x14ac:dyDescent="0.3">
      <c r="A122029">
        <v>4</v>
      </c>
      <c r="B122029">
        <v>1563597284</v>
      </c>
      <c r="C122029" t="s">
        <v>74355</v>
      </c>
      <c r="D122029" t="s">
        <v>189235</v>
      </c>
      <c r="E122029" t="s">
        <v>334682</v>
      </c>
    </row>
    <row r="122030" spans="1:5" x14ac:dyDescent="0.3">
      <c r="A122030">
        <v>4</v>
      </c>
      <c r="B122030">
        <v>1563597290</v>
      </c>
      <c r="C122030" t="s">
        <v>74355</v>
      </c>
      <c r="D122030" t="s">
        <v>189236</v>
      </c>
      <c r="E122030" t="s">
        <v>334683</v>
      </c>
    </row>
    <row r="122031" spans="1:5" x14ac:dyDescent="0.3">
      <c r="A122031">
        <v>4</v>
      </c>
      <c r="B122031">
        <v>1563597313</v>
      </c>
      <c r="C122031" t="s">
        <v>74355</v>
      </c>
      <c r="D122031" t="s">
        <v>145483</v>
      </c>
      <c r="E122031" t="s">
        <v>334684</v>
      </c>
    </row>
    <row r="122032" spans="1:5" x14ac:dyDescent="0.3">
      <c r="A122032">
        <v>4</v>
      </c>
      <c r="B122032">
        <v>1563597337</v>
      </c>
      <c r="C122032" t="s">
        <v>74356</v>
      </c>
      <c r="D122032" t="s">
        <v>189237</v>
      </c>
      <c r="E122032" t="s">
        <v>334685</v>
      </c>
    </row>
    <row r="122033" spans="1:5" x14ac:dyDescent="0.3">
      <c r="A122033">
        <v>4</v>
      </c>
      <c r="B122033">
        <v>1563597439</v>
      </c>
      <c r="C122033" t="s">
        <v>74357</v>
      </c>
      <c r="D122033" t="s">
        <v>189238</v>
      </c>
      <c r="E122033" t="s">
        <v>334686</v>
      </c>
    </row>
    <row r="122034" spans="1:5" x14ac:dyDescent="0.3">
      <c r="A122034">
        <v>4</v>
      </c>
      <c r="B122034">
        <v>1563597487</v>
      </c>
      <c r="C122034" t="s">
        <v>74358</v>
      </c>
      <c r="D122034" t="s">
        <v>189239</v>
      </c>
      <c r="E122034" t="s">
        <v>334687</v>
      </c>
    </row>
    <row r="122035" spans="1:5" x14ac:dyDescent="0.3">
      <c r="A122035">
        <v>4</v>
      </c>
      <c r="B122035">
        <v>1563597499</v>
      </c>
      <c r="C122035" t="s">
        <v>74357</v>
      </c>
      <c r="D122035" t="s">
        <v>135762</v>
      </c>
      <c r="E122035" t="s">
        <v>334688</v>
      </c>
    </row>
    <row r="122036" spans="1:5" x14ac:dyDescent="0.3">
      <c r="A122036">
        <v>4</v>
      </c>
      <c r="B122036">
        <v>1563597565</v>
      </c>
      <c r="C122036" t="s">
        <v>74359</v>
      </c>
      <c r="D122036" t="s">
        <v>189240</v>
      </c>
      <c r="E122036" t="s">
        <v>334689</v>
      </c>
    </row>
    <row r="122037" spans="1:5" x14ac:dyDescent="0.3">
      <c r="A122037">
        <v>4</v>
      </c>
      <c r="B122037">
        <v>1563597653</v>
      </c>
      <c r="C122037" t="s">
        <v>74358</v>
      </c>
      <c r="D122037" t="s">
        <v>156414</v>
      </c>
      <c r="E122037" t="s">
        <v>334690</v>
      </c>
    </row>
    <row r="122038" spans="1:5" x14ac:dyDescent="0.3">
      <c r="A122038">
        <v>4</v>
      </c>
      <c r="B122038">
        <v>1563597750</v>
      </c>
      <c r="C122038" t="s">
        <v>74360</v>
      </c>
      <c r="D122038" t="s">
        <v>189241</v>
      </c>
      <c r="E122038" t="s">
        <v>334691</v>
      </c>
    </row>
    <row r="122039" spans="1:5" x14ac:dyDescent="0.3">
      <c r="A122039">
        <v>4</v>
      </c>
      <c r="B122039">
        <v>1563597765</v>
      </c>
      <c r="C122039" t="s">
        <v>74361</v>
      </c>
      <c r="D122039" t="s">
        <v>189242</v>
      </c>
      <c r="E122039" t="s">
        <v>334692</v>
      </c>
    </row>
    <row r="122040" spans="1:5" x14ac:dyDescent="0.3">
      <c r="A122040">
        <v>4</v>
      </c>
      <c r="B122040">
        <v>1563597884</v>
      </c>
      <c r="C122040" t="s">
        <v>74362</v>
      </c>
      <c r="D122040" t="s">
        <v>176106</v>
      </c>
      <c r="E122040" t="s">
        <v>334693</v>
      </c>
    </row>
    <row r="122041" spans="1:5" x14ac:dyDescent="0.3">
      <c r="A122041">
        <v>4</v>
      </c>
      <c r="B122041">
        <v>1563597900</v>
      </c>
      <c r="C122041" t="s">
        <v>74362</v>
      </c>
      <c r="D122041" t="s">
        <v>159474</v>
      </c>
      <c r="E122041" t="s">
        <v>334694</v>
      </c>
    </row>
    <row r="122042" spans="1:5" x14ac:dyDescent="0.3">
      <c r="A122042">
        <v>4</v>
      </c>
      <c r="B122042">
        <v>1563597937</v>
      </c>
      <c r="C122042" t="s">
        <v>74362</v>
      </c>
      <c r="D122042" t="s">
        <v>189165</v>
      </c>
      <c r="E122042" t="s">
        <v>334695</v>
      </c>
    </row>
    <row r="122043" spans="1:5" x14ac:dyDescent="0.3">
      <c r="A122043">
        <v>4</v>
      </c>
      <c r="B122043">
        <v>1563597950</v>
      </c>
      <c r="C122043" t="s">
        <v>74363</v>
      </c>
      <c r="D122043" t="s">
        <v>189243</v>
      </c>
      <c r="E122043" t="s">
        <v>334696</v>
      </c>
    </row>
    <row r="122044" spans="1:5" x14ac:dyDescent="0.3">
      <c r="A122044">
        <v>4</v>
      </c>
      <c r="B122044">
        <v>1563598013</v>
      </c>
      <c r="C122044" t="s">
        <v>74363</v>
      </c>
      <c r="D122044" t="s">
        <v>145913</v>
      </c>
      <c r="E122044" t="s">
        <v>334697</v>
      </c>
    </row>
    <row r="122045" spans="1:5" x14ac:dyDescent="0.3">
      <c r="A122045">
        <v>4</v>
      </c>
      <c r="B122045">
        <v>1563598016</v>
      </c>
      <c r="C122045" t="s">
        <v>74364</v>
      </c>
      <c r="D122045" t="s">
        <v>145461</v>
      </c>
      <c r="E122045" t="s">
        <v>334698</v>
      </c>
    </row>
    <row r="122046" spans="1:5" x14ac:dyDescent="0.3">
      <c r="A122046">
        <v>4</v>
      </c>
      <c r="B122046">
        <v>1563598018</v>
      </c>
      <c r="C122046" t="s">
        <v>74364</v>
      </c>
      <c r="D122046" t="s">
        <v>189244</v>
      </c>
      <c r="E122046" t="s">
        <v>334699</v>
      </c>
    </row>
    <row r="122047" spans="1:5" x14ac:dyDescent="0.3">
      <c r="A122047">
        <v>4</v>
      </c>
      <c r="B122047">
        <v>1563598039</v>
      </c>
      <c r="C122047" t="s">
        <v>74364</v>
      </c>
      <c r="D122047" t="s">
        <v>181863</v>
      </c>
      <c r="E122047" t="s">
        <v>334700</v>
      </c>
    </row>
    <row r="122048" spans="1:5" x14ac:dyDescent="0.3">
      <c r="A122048">
        <v>4</v>
      </c>
      <c r="B122048">
        <v>1563598061</v>
      </c>
      <c r="C122048" t="s">
        <v>74365</v>
      </c>
      <c r="D122048" t="s">
        <v>181834</v>
      </c>
      <c r="E122048" t="s">
        <v>334701</v>
      </c>
    </row>
    <row r="122049" spans="1:5" x14ac:dyDescent="0.3">
      <c r="A122049">
        <v>4</v>
      </c>
      <c r="B122049">
        <v>1563598085</v>
      </c>
      <c r="C122049" t="s">
        <v>74366</v>
      </c>
      <c r="D122049" t="s">
        <v>189245</v>
      </c>
      <c r="E122049" t="s">
        <v>334702</v>
      </c>
    </row>
    <row r="122050" spans="1:5" x14ac:dyDescent="0.3">
      <c r="A122050">
        <v>4</v>
      </c>
      <c r="B122050">
        <v>1563598111</v>
      </c>
      <c r="C122050" t="s">
        <v>74366</v>
      </c>
      <c r="D122050" t="s">
        <v>160732</v>
      </c>
      <c r="E122050" t="s">
        <v>334703</v>
      </c>
    </row>
    <row r="122051" spans="1:5" x14ac:dyDescent="0.3">
      <c r="A122051">
        <v>4</v>
      </c>
      <c r="B122051">
        <v>1563598139</v>
      </c>
      <c r="C122051" t="s">
        <v>74367</v>
      </c>
      <c r="D122051" t="s">
        <v>189246</v>
      </c>
      <c r="E122051" t="s">
        <v>334704</v>
      </c>
    </row>
    <row r="122052" spans="1:5" x14ac:dyDescent="0.3">
      <c r="A122052">
        <v>4</v>
      </c>
      <c r="B122052">
        <v>1563598161</v>
      </c>
      <c r="C122052" t="s">
        <v>74367</v>
      </c>
      <c r="D122052" t="s">
        <v>189247</v>
      </c>
      <c r="E122052" t="s">
        <v>334705</v>
      </c>
    </row>
    <row r="122053" spans="1:5" x14ac:dyDescent="0.3">
      <c r="A122053">
        <v>4</v>
      </c>
      <c r="B122053">
        <v>1563598197</v>
      </c>
      <c r="C122053" t="s">
        <v>74367</v>
      </c>
      <c r="D122053" t="s">
        <v>129174</v>
      </c>
      <c r="E122053" t="s">
        <v>334706</v>
      </c>
    </row>
    <row r="122054" spans="1:5" x14ac:dyDescent="0.3">
      <c r="A122054">
        <v>4</v>
      </c>
      <c r="B122054">
        <v>1563598202</v>
      </c>
      <c r="C122054" t="s">
        <v>74367</v>
      </c>
      <c r="D122054" t="s">
        <v>96967</v>
      </c>
      <c r="E122054" t="s">
        <v>334707</v>
      </c>
    </row>
    <row r="122055" spans="1:5" x14ac:dyDescent="0.3">
      <c r="A122055">
        <v>4</v>
      </c>
      <c r="B122055">
        <v>1563598227</v>
      </c>
      <c r="C122055" t="s">
        <v>74365</v>
      </c>
      <c r="D122055" t="s">
        <v>151101</v>
      </c>
      <c r="E122055" t="s">
        <v>334708</v>
      </c>
    </row>
    <row r="122056" spans="1:5" x14ac:dyDescent="0.3">
      <c r="A122056">
        <v>4</v>
      </c>
      <c r="B122056">
        <v>1563598231</v>
      </c>
      <c r="C122056" t="s">
        <v>74367</v>
      </c>
      <c r="D122056" t="s">
        <v>189248</v>
      </c>
      <c r="E122056" t="s">
        <v>334709</v>
      </c>
    </row>
    <row r="122057" spans="1:5" x14ac:dyDescent="0.3">
      <c r="A122057">
        <v>4</v>
      </c>
      <c r="B122057">
        <v>1563598280</v>
      </c>
      <c r="C122057" t="s">
        <v>74365</v>
      </c>
      <c r="D122057" t="s">
        <v>189249</v>
      </c>
      <c r="E122057" t="s">
        <v>334710</v>
      </c>
    </row>
    <row r="122058" spans="1:5" x14ac:dyDescent="0.3">
      <c r="A122058">
        <v>4</v>
      </c>
      <c r="B122058">
        <v>1563598295</v>
      </c>
      <c r="C122058" t="s">
        <v>74365</v>
      </c>
      <c r="D122058" t="s">
        <v>189250</v>
      </c>
      <c r="E122058" t="s">
        <v>334711</v>
      </c>
    </row>
    <row r="122059" spans="1:5" x14ac:dyDescent="0.3">
      <c r="A122059">
        <v>4</v>
      </c>
      <c r="B122059">
        <v>1563598331</v>
      </c>
      <c r="C122059" t="s">
        <v>74368</v>
      </c>
      <c r="D122059" t="s">
        <v>189251</v>
      </c>
      <c r="E122059" t="s">
        <v>334712</v>
      </c>
    </row>
    <row r="122060" spans="1:5" x14ac:dyDescent="0.3">
      <c r="A122060">
        <v>4</v>
      </c>
      <c r="B122060">
        <v>1563598396</v>
      </c>
      <c r="C122060" t="s">
        <v>74369</v>
      </c>
      <c r="D122060" t="s">
        <v>127892</v>
      </c>
      <c r="E122060" t="s">
        <v>334713</v>
      </c>
    </row>
    <row r="122061" spans="1:5" x14ac:dyDescent="0.3">
      <c r="A122061">
        <v>4</v>
      </c>
      <c r="B122061">
        <v>1563598398</v>
      </c>
      <c r="C122061" t="s">
        <v>74369</v>
      </c>
      <c r="D122061" t="s">
        <v>170549</v>
      </c>
      <c r="E122061" t="s">
        <v>334714</v>
      </c>
    </row>
    <row r="122062" spans="1:5" x14ac:dyDescent="0.3">
      <c r="A122062">
        <v>4</v>
      </c>
      <c r="B122062">
        <v>1563598404</v>
      </c>
      <c r="C122062" t="s">
        <v>74369</v>
      </c>
      <c r="D122062" t="s">
        <v>169540</v>
      </c>
      <c r="E122062" t="s">
        <v>334715</v>
      </c>
    </row>
    <row r="122063" spans="1:5" x14ac:dyDescent="0.3">
      <c r="A122063">
        <v>4</v>
      </c>
      <c r="B122063">
        <v>1563598421</v>
      </c>
      <c r="C122063" t="s">
        <v>74370</v>
      </c>
      <c r="D122063" t="s">
        <v>189252</v>
      </c>
      <c r="E122063" t="s">
        <v>334716</v>
      </c>
    </row>
    <row r="122064" spans="1:5" x14ac:dyDescent="0.3">
      <c r="A122064">
        <v>4</v>
      </c>
      <c r="B122064">
        <v>1563598439</v>
      </c>
      <c r="C122064" t="s">
        <v>74370</v>
      </c>
      <c r="D122064" t="s">
        <v>189253</v>
      </c>
      <c r="E122064" t="s">
        <v>334717</v>
      </c>
    </row>
    <row r="122065" spans="1:5" x14ac:dyDescent="0.3">
      <c r="A122065">
        <v>4</v>
      </c>
      <c r="B122065">
        <v>1563598488</v>
      </c>
      <c r="C122065" t="s">
        <v>74370</v>
      </c>
      <c r="D122065" t="s">
        <v>189254</v>
      </c>
      <c r="E122065" t="s">
        <v>334718</v>
      </c>
    </row>
    <row r="122066" spans="1:5" x14ac:dyDescent="0.3">
      <c r="A122066">
        <v>4</v>
      </c>
      <c r="B122066">
        <v>1563598548</v>
      </c>
      <c r="C122066" t="s">
        <v>74371</v>
      </c>
      <c r="D122066" t="s">
        <v>189255</v>
      </c>
      <c r="E122066" t="s">
        <v>334719</v>
      </c>
    </row>
    <row r="122067" spans="1:5" x14ac:dyDescent="0.3">
      <c r="A122067">
        <v>4</v>
      </c>
      <c r="B122067">
        <v>1563598598</v>
      </c>
      <c r="C122067" t="s">
        <v>74372</v>
      </c>
      <c r="D122067" t="s">
        <v>189256</v>
      </c>
      <c r="E122067" t="s">
        <v>334720</v>
      </c>
    </row>
    <row r="122068" spans="1:5" x14ac:dyDescent="0.3">
      <c r="A122068">
        <v>4</v>
      </c>
      <c r="B122068">
        <v>1563598652</v>
      </c>
      <c r="C122068" t="s">
        <v>74372</v>
      </c>
      <c r="D122068" t="s">
        <v>189241</v>
      </c>
      <c r="E122068" t="s">
        <v>334691</v>
      </c>
    </row>
    <row r="122069" spans="1:5" x14ac:dyDescent="0.3">
      <c r="A122069">
        <v>4</v>
      </c>
      <c r="B122069">
        <v>1563598659</v>
      </c>
      <c r="C122069" t="s">
        <v>74371</v>
      </c>
      <c r="D122069" t="s">
        <v>189257</v>
      </c>
      <c r="E122069" t="s">
        <v>334721</v>
      </c>
    </row>
    <row r="122070" spans="1:5" x14ac:dyDescent="0.3">
      <c r="A122070">
        <v>4</v>
      </c>
      <c r="B122070">
        <v>1563598666</v>
      </c>
      <c r="C122070" t="s">
        <v>74371</v>
      </c>
      <c r="D122070" t="s">
        <v>189258</v>
      </c>
      <c r="E122070" t="s">
        <v>334722</v>
      </c>
    </row>
    <row r="122071" spans="1:5" x14ac:dyDescent="0.3">
      <c r="A122071">
        <v>4</v>
      </c>
      <c r="B122071">
        <v>1563598692</v>
      </c>
      <c r="C122071" t="s">
        <v>74371</v>
      </c>
      <c r="D122071" t="s">
        <v>159500</v>
      </c>
      <c r="E122071" t="s">
        <v>334723</v>
      </c>
    </row>
    <row r="122072" spans="1:5" x14ac:dyDescent="0.3">
      <c r="A122072">
        <v>4</v>
      </c>
      <c r="B122072">
        <v>1563598715</v>
      </c>
      <c r="C122072" t="s">
        <v>74373</v>
      </c>
      <c r="D122072" t="s">
        <v>100102</v>
      </c>
      <c r="E122072" t="s">
        <v>334724</v>
      </c>
    </row>
    <row r="122073" spans="1:5" x14ac:dyDescent="0.3">
      <c r="A122073">
        <v>4</v>
      </c>
      <c r="B122073">
        <v>1563598751</v>
      </c>
      <c r="C122073" t="s">
        <v>74373</v>
      </c>
      <c r="D122073" t="s">
        <v>170571</v>
      </c>
      <c r="E122073" t="s">
        <v>334725</v>
      </c>
    </row>
    <row r="122074" spans="1:5" x14ac:dyDescent="0.3">
      <c r="A122074">
        <v>4</v>
      </c>
      <c r="B122074">
        <v>1563598770</v>
      </c>
      <c r="C122074" t="s">
        <v>74373</v>
      </c>
      <c r="D122074" t="s">
        <v>189259</v>
      </c>
      <c r="E122074" t="s">
        <v>334726</v>
      </c>
    </row>
    <row r="122075" spans="1:5" x14ac:dyDescent="0.3">
      <c r="A122075">
        <v>4</v>
      </c>
      <c r="B122075">
        <v>1563598780</v>
      </c>
      <c r="C122075" t="s">
        <v>74373</v>
      </c>
      <c r="D122075" t="s">
        <v>189260</v>
      </c>
      <c r="E122075" t="s">
        <v>334727</v>
      </c>
    </row>
    <row r="122076" spans="1:5" x14ac:dyDescent="0.3">
      <c r="A122076">
        <v>4</v>
      </c>
      <c r="B122076">
        <v>1563598867</v>
      </c>
      <c r="C122076" t="s">
        <v>74374</v>
      </c>
      <c r="D122076" t="s">
        <v>189261</v>
      </c>
      <c r="E122076" t="s">
        <v>334728</v>
      </c>
    </row>
    <row r="122077" spans="1:5" x14ac:dyDescent="0.3">
      <c r="A122077">
        <v>4</v>
      </c>
      <c r="B122077">
        <v>1563598903</v>
      </c>
      <c r="C122077" t="s">
        <v>74375</v>
      </c>
      <c r="D122077" t="s">
        <v>97849</v>
      </c>
      <c r="E122077" t="s">
        <v>334729</v>
      </c>
    </row>
    <row r="122078" spans="1:5" x14ac:dyDescent="0.3">
      <c r="A122078">
        <v>4</v>
      </c>
      <c r="B122078">
        <v>1563598958</v>
      </c>
      <c r="C122078" t="s">
        <v>74376</v>
      </c>
      <c r="D122078" t="s">
        <v>159093</v>
      </c>
      <c r="E122078" t="s">
        <v>334730</v>
      </c>
    </row>
    <row r="122079" spans="1:5" x14ac:dyDescent="0.3">
      <c r="A122079">
        <v>4</v>
      </c>
      <c r="B122079">
        <v>1563598987</v>
      </c>
      <c r="C122079" t="s">
        <v>74375</v>
      </c>
      <c r="D122079" t="s">
        <v>189246</v>
      </c>
      <c r="E122079" t="s">
        <v>334731</v>
      </c>
    </row>
    <row r="122080" spans="1:5" x14ac:dyDescent="0.3">
      <c r="A122080">
        <v>4</v>
      </c>
      <c r="B122080">
        <v>1563599024</v>
      </c>
      <c r="C122080" t="s">
        <v>74375</v>
      </c>
      <c r="D122080" t="s">
        <v>105336</v>
      </c>
      <c r="E122080" t="s">
        <v>334732</v>
      </c>
    </row>
    <row r="122081" spans="1:5" x14ac:dyDescent="0.3">
      <c r="A122081">
        <v>4</v>
      </c>
      <c r="B122081">
        <v>1563599029</v>
      </c>
      <c r="C122081" t="s">
        <v>74375</v>
      </c>
      <c r="D122081" t="s">
        <v>189262</v>
      </c>
      <c r="E122081" t="s">
        <v>334733</v>
      </c>
    </row>
    <row r="122082" spans="1:5" x14ac:dyDescent="0.3">
      <c r="A122082">
        <v>4</v>
      </c>
      <c r="B122082">
        <v>1563599039</v>
      </c>
      <c r="C122082" t="s">
        <v>74375</v>
      </c>
      <c r="D122082" t="s">
        <v>141810</v>
      </c>
      <c r="E122082" t="s">
        <v>334734</v>
      </c>
    </row>
    <row r="122083" spans="1:5" x14ac:dyDescent="0.3">
      <c r="A122083">
        <v>4</v>
      </c>
      <c r="B122083">
        <v>1563599087</v>
      </c>
      <c r="C122083" t="s">
        <v>74377</v>
      </c>
      <c r="D122083" t="s">
        <v>189263</v>
      </c>
      <c r="E122083" t="s">
        <v>334735</v>
      </c>
    </row>
    <row r="122084" spans="1:5" x14ac:dyDescent="0.3">
      <c r="A122084">
        <v>4</v>
      </c>
      <c r="B122084">
        <v>1563599092</v>
      </c>
      <c r="C122084" t="s">
        <v>74377</v>
      </c>
      <c r="D122084" t="s">
        <v>189264</v>
      </c>
      <c r="E122084" t="s">
        <v>334736</v>
      </c>
    </row>
    <row r="122085" spans="1:5" x14ac:dyDescent="0.3">
      <c r="A122085">
        <v>4</v>
      </c>
      <c r="B122085">
        <v>1563599137</v>
      </c>
      <c r="C122085" t="s">
        <v>74378</v>
      </c>
      <c r="D122085" t="s">
        <v>189265</v>
      </c>
      <c r="E122085" t="s">
        <v>334737</v>
      </c>
    </row>
    <row r="122086" spans="1:5" x14ac:dyDescent="0.3">
      <c r="A122086">
        <v>4</v>
      </c>
      <c r="B122086">
        <v>1563599189</v>
      </c>
      <c r="C122086" t="s">
        <v>74379</v>
      </c>
      <c r="D122086" t="s">
        <v>189266</v>
      </c>
      <c r="E122086" t="s">
        <v>334738</v>
      </c>
    </row>
    <row r="122087" spans="1:5" x14ac:dyDescent="0.3">
      <c r="A122087">
        <v>4</v>
      </c>
      <c r="B122087">
        <v>1563599337</v>
      </c>
      <c r="C122087" t="s">
        <v>74380</v>
      </c>
      <c r="D122087" t="s">
        <v>172610</v>
      </c>
      <c r="E122087" t="s">
        <v>334739</v>
      </c>
    </row>
    <row r="122088" spans="1:5" x14ac:dyDescent="0.3">
      <c r="A122088">
        <v>4</v>
      </c>
      <c r="B122088">
        <v>1563599398</v>
      </c>
      <c r="C122088" t="s">
        <v>74381</v>
      </c>
      <c r="D122088" t="s">
        <v>189267</v>
      </c>
      <c r="E122088" t="s">
        <v>334740</v>
      </c>
    </row>
    <row r="122089" spans="1:5" x14ac:dyDescent="0.3">
      <c r="A122089">
        <v>4</v>
      </c>
      <c r="B122089">
        <v>1563599428</v>
      </c>
      <c r="C122089" t="s">
        <v>74382</v>
      </c>
      <c r="D122089" t="s">
        <v>189241</v>
      </c>
      <c r="E122089" t="s">
        <v>334691</v>
      </c>
    </row>
    <row r="122090" spans="1:5" x14ac:dyDescent="0.3">
      <c r="A122090">
        <v>4</v>
      </c>
      <c r="B122090">
        <v>1563599468</v>
      </c>
      <c r="C122090" t="s">
        <v>74383</v>
      </c>
      <c r="D122090" t="s">
        <v>180386</v>
      </c>
      <c r="E122090" t="s">
        <v>334741</v>
      </c>
    </row>
    <row r="122091" spans="1:5" x14ac:dyDescent="0.3">
      <c r="A122091">
        <v>4</v>
      </c>
      <c r="B122091">
        <v>1563599485</v>
      </c>
      <c r="C122091" t="s">
        <v>74383</v>
      </c>
      <c r="D122091" t="s">
        <v>189268</v>
      </c>
      <c r="E122091" t="s">
        <v>334742</v>
      </c>
    </row>
    <row r="122092" spans="1:5" x14ac:dyDescent="0.3">
      <c r="A122092">
        <v>4</v>
      </c>
      <c r="B122092">
        <v>1563599528</v>
      </c>
      <c r="C122092" t="s">
        <v>74381</v>
      </c>
      <c r="D122092" t="s">
        <v>182343</v>
      </c>
      <c r="E122092" t="s">
        <v>334743</v>
      </c>
    </row>
    <row r="122093" spans="1:5" x14ac:dyDescent="0.3">
      <c r="A122093">
        <v>4</v>
      </c>
      <c r="B122093">
        <v>1563599556</v>
      </c>
      <c r="C122093" t="s">
        <v>74381</v>
      </c>
      <c r="D122093" t="s">
        <v>189269</v>
      </c>
      <c r="E122093" t="s">
        <v>334744</v>
      </c>
    </row>
    <row r="122094" spans="1:5" x14ac:dyDescent="0.3">
      <c r="A122094">
        <v>4</v>
      </c>
      <c r="B122094">
        <v>1563599574</v>
      </c>
      <c r="C122094" t="s">
        <v>74381</v>
      </c>
      <c r="D122094" t="s">
        <v>171389</v>
      </c>
      <c r="E122094" t="s">
        <v>334745</v>
      </c>
    </row>
    <row r="122095" spans="1:5" x14ac:dyDescent="0.3">
      <c r="A122095">
        <v>4</v>
      </c>
      <c r="B122095">
        <v>1563599617</v>
      </c>
      <c r="C122095" t="s">
        <v>74384</v>
      </c>
      <c r="D122095" t="s">
        <v>133805</v>
      </c>
      <c r="E122095" t="s">
        <v>334746</v>
      </c>
    </row>
    <row r="122096" spans="1:5" x14ac:dyDescent="0.3">
      <c r="A122096">
        <v>4</v>
      </c>
      <c r="B122096">
        <v>1563599623</v>
      </c>
      <c r="C122096" t="s">
        <v>74384</v>
      </c>
      <c r="D122096" t="s">
        <v>189270</v>
      </c>
      <c r="E122096" t="s">
        <v>334747</v>
      </c>
    </row>
    <row r="122097" spans="1:5" x14ac:dyDescent="0.3">
      <c r="A122097">
        <v>4</v>
      </c>
      <c r="B122097">
        <v>1563599773</v>
      </c>
      <c r="C122097" t="s">
        <v>74385</v>
      </c>
      <c r="D122097" t="s">
        <v>189271</v>
      </c>
      <c r="E122097" t="s">
        <v>334748</v>
      </c>
    </row>
    <row r="122098" spans="1:5" x14ac:dyDescent="0.3">
      <c r="A122098">
        <v>4</v>
      </c>
      <c r="B122098">
        <v>1563599804</v>
      </c>
      <c r="C122098" t="s">
        <v>74385</v>
      </c>
      <c r="D122098" t="s">
        <v>189272</v>
      </c>
      <c r="E122098" t="s">
        <v>334749</v>
      </c>
    </row>
    <row r="122099" spans="1:5" x14ac:dyDescent="0.3">
      <c r="A122099">
        <v>4</v>
      </c>
      <c r="B122099">
        <v>1563599929</v>
      </c>
      <c r="C122099" t="s">
        <v>74386</v>
      </c>
      <c r="D122099" t="s">
        <v>189273</v>
      </c>
      <c r="E122099" t="s">
        <v>334750</v>
      </c>
    </row>
    <row r="122100" spans="1:5" x14ac:dyDescent="0.3">
      <c r="A122100">
        <v>4</v>
      </c>
      <c r="B122100">
        <v>1563599943</v>
      </c>
      <c r="C122100" t="s">
        <v>74386</v>
      </c>
      <c r="D122100" t="s">
        <v>102685</v>
      </c>
      <c r="E122100" t="s">
        <v>334751</v>
      </c>
    </row>
    <row r="122101" spans="1:5" x14ac:dyDescent="0.3">
      <c r="A122101">
        <v>4</v>
      </c>
      <c r="B122101">
        <v>1563599998</v>
      </c>
      <c r="C122101" t="s">
        <v>74387</v>
      </c>
      <c r="D122101" t="s">
        <v>189274</v>
      </c>
      <c r="E122101" t="s">
        <v>334752</v>
      </c>
    </row>
    <row r="122102" spans="1:5" x14ac:dyDescent="0.3">
      <c r="A122102">
        <v>4</v>
      </c>
      <c r="B122102">
        <v>1563600072</v>
      </c>
      <c r="C122102" t="s">
        <v>74388</v>
      </c>
      <c r="D122102" t="s">
        <v>178557</v>
      </c>
      <c r="E122102" t="s">
        <v>334753</v>
      </c>
    </row>
    <row r="122103" spans="1:5" x14ac:dyDescent="0.3">
      <c r="A122103">
        <v>4</v>
      </c>
      <c r="B122103">
        <v>1563600074</v>
      </c>
      <c r="C122103" t="s">
        <v>74388</v>
      </c>
      <c r="D122103" t="s">
        <v>189275</v>
      </c>
      <c r="E122103" t="s">
        <v>334754</v>
      </c>
    </row>
    <row r="122104" spans="1:5" x14ac:dyDescent="0.3">
      <c r="A122104">
        <v>4</v>
      </c>
      <c r="B122104">
        <v>1563600150</v>
      </c>
      <c r="C122104" t="s">
        <v>74389</v>
      </c>
      <c r="D122104" t="s">
        <v>159026</v>
      </c>
      <c r="E122104" t="s">
        <v>334755</v>
      </c>
    </row>
    <row r="122105" spans="1:5" x14ac:dyDescent="0.3">
      <c r="A122105">
        <v>4</v>
      </c>
      <c r="B122105">
        <v>1563600167</v>
      </c>
      <c r="C122105" t="s">
        <v>74389</v>
      </c>
      <c r="D122105" t="s">
        <v>189276</v>
      </c>
      <c r="E122105" t="s">
        <v>334756</v>
      </c>
    </row>
    <row r="122106" spans="1:5" x14ac:dyDescent="0.3">
      <c r="A122106">
        <v>4</v>
      </c>
      <c r="B122106">
        <v>1563600175</v>
      </c>
      <c r="C122106" t="s">
        <v>74389</v>
      </c>
      <c r="D122106" t="s">
        <v>143326</v>
      </c>
      <c r="E122106" t="s">
        <v>334757</v>
      </c>
    </row>
    <row r="122107" spans="1:5" x14ac:dyDescent="0.3">
      <c r="A122107">
        <v>4</v>
      </c>
      <c r="B122107">
        <v>1563600241</v>
      </c>
      <c r="C122107" t="s">
        <v>74390</v>
      </c>
      <c r="D122107" t="s">
        <v>189277</v>
      </c>
      <c r="E122107" t="s">
        <v>334758</v>
      </c>
    </row>
    <row r="122108" spans="1:5" x14ac:dyDescent="0.3">
      <c r="A122108">
        <v>4</v>
      </c>
      <c r="B122108">
        <v>1563600243</v>
      </c>
      <c r="C122108" t="s">
        <v>74390</v>
      </c>
      <c r="D122108" t="s">
        <v>189278</v>
      </c>
      <c r="E122108" t="s">
        <v>334759</v>
      </c>
    </row>
    <row r="122109" spans="1:5" x14ac:dyDescent="0.3">
      <c r="A122109">
        <v>4</v>
      </c>
      <c r="B122109">
        <v>1563600294</v>
      </c>
      <c r="C122109" t="s">
        <v>74391</v>
      </c>
      <c r="D122109" t="s">
        <v>189279</v>
      </c>
      <c r="E122109" t="s">
        <v>334760</v>
      </c>
    </row>
    <row r="122110" spans="1:5" x14ac:dyDescent="0.3">
      <c r="A122110">
        <v>4</v>
      </c>
      <c r="B122110">
        <v>1563600320</v>
      </c>
      <c r="C122110" t="s">
        <v>74392</v>
      </c>
      <c r="D122110" t="s">
        <v>168604</v>
      </c>
      <c r="E122110" t="s">
        <v>334761</v>
      </c>
    </row>
    <row r="122111" spans="1:5" x14ac:dyDescent="0.3">
      <c r="A122111">
        <v>4</v>
      </c>
      <c r="B122111">
        <v>1563600341</v>
      </c>
      <c r="C122111" t="s">
        <v>74392</v>
      </c>
      <c r="D122111" t="s">
        <v>179982</v>
      </c>
      <c r="E122111" t="s">
        <v>334762</v>
      </c>
    </row>
    <row r="122112" spans="1:5" x14ac:dyDescent="0.3">
      <c r="A122112">
        <v>4</v>
      </c>
      <c r="B122112">
        <v>1563600358</v>
      </c>
      <c r="C122112" t="s">
        <v>74392</v>
      </c>
      <c r="D122112" t="s">
        <v>189280</v>
      </c>
      <c r="E122112" t="s">
        <v>334763</v>
      </c>
    </row>
    <row r="122113" spans="1:5" x14ac:dyDescent="0.3">
      <c r="A122113">
        <v>4</v>
      </c>
      <c r="B122113">
        <v>1563600359</v>
      </c>
      <c r="C122113" t="s">
        <v>74392</v>
      </c>
      <c r="D122113" t="s">
        <v>189281</v>
      </c>
      <c r="E122113" t="s">
        <v>334764</v>
      </c>
    </row>
    <row r="122114" spans="1:5" x14ac:dyDescent="0.3">
      <c r="A122114">
        <v>4</v>
      </c>
      <c r="B122114">
        <v>1563600360</v>
      </c>
      <c r="C122114" t="s">
        <v>74393</v>
      </c>
      <c r="D122114" t="s">
        <v>189282</v>
      </c>
      <c r="E122114" t="s">
        <v>334765</v>
      </c>
    </row>
    <row r="122115" spans="1:5" x14ac:dyDescent="0.3">
      <c r="A122115">
        <v>4</v>
      </c>
      <c r="B122115">
        <v>1563600367</v>
      </c>
      <c r="C122115" t="s">
        <v>74392</v>
      </c>
      <c r="D122115" t="s">
        <v>119766</v>
      </c>
      <c r="E122115" t="s">
        <v>334766</v>
      </c>
    </row>
    <row r="122116" spans="1:5" x14ac:dyDescent="0.3">
      <c r="A122116">
        <v>4</v>
      </c>
      <c r="B122116">
        <v>1563600465</v>
      </c>
      <c r="C122116" t="s">
        <v>74393</v>
      </c>
      <c r="D122116" t="s">
        <v>181749</v>
      </c>
      <c r="E122116" t="s">
        <v>334767</v>
      </c>
    </row>
    <row r="122117" spans="1:5" x14ac:dyDescent="0.3">
      <c r="A122117">
        <v>4</v>
      </c>
      <c r="B122117">
        <v>1563600481</v>
      </c>
      <c r="C122117" t="s">
        <v>74393</v>
      </c>
      <c r="D122117" t="s">
        <v>189283</v>
      </c>
      <c r="E122117" t="s">
        <v>334768</v>
      </c>
    </row>
    <row r="122118" spans="1:5" x14ac:dyDescent="0.3">
      <c r="A122118">
        <v>4</v>
      </c>
      <c r="B122118">
        <v>1563617565</v>
      </c>
      <c r="C122118" t="s">
        <v>74394</v>
      </c>
      <c r="D122118" t="s">
        <v>189284</v>
      </c>
      <c r="E122118" t="s">
        <v>334769</v>
      </c>
    </row>
    <row r="122119" spans="1:5" x14ac:dyDescent="0.3">
      <c r="A122119">
        <v>4</v>
      </c>
      <c r="B122119">
        <v>1563617579</v>
      </c>
      <c r="C122119" t="s">
        <v>74394</v>
      </c>
      <c r="D122119" t="s">
        <v>189285</v>
      </c>
      <c r="E122119" t="s">
        <v>334770</v>
      </c>
    </row>
    <row r="122120" spans="1:5" x14ac:dyDescent="0.3">
      <c r="A122120">
        <v>4</v>
      </c>
      <c r="B122120">
        <v>1563617710</v>
      </c>
      <c r="C122120" t="s">
        <v>74395</v>
      </c>
      <c r="D122120" t="s">
        <v>189286</v>
      </c>
      <c r="E122120" t="s">
        <v>334771</v>
      </c>
    </row>
    <row r="122121" spans="1:5" x14ac:dyDescent="0.3">
      <c r="A122121">
        <v>4</v>
      </c>
      <c r="B122121">
        <v>1563617778</v>
      </c>
      <c r="C122121" t="s">
        <v>74396</v>
      </c>
      <c r="D122121" t="s">
        <v>158946</v>
      </c>
      <c r="E122121" t="s">
        <v>334772</v>
      </c>
    </row>
    <row r="122122" spans="1:5" x14ac:dyDescent="0.3">
      <c r="A122122">
        <v>4</v>
      </c>
      <c r="B122122">
        <v>1563617784</v>
      </c>
      <c r="C122122" t="s">
        <v>74397</v>
      </c>
      <c r="D122122" t="s">
        <v>176845</v>
      </c>
      <c r="E122122" t="s">
        <v>334773</v>
      </c>
    </row>
    <row r="122123" spans="1:5" x14ac:dyDescent="0.3">
      <c r="A122123">
        <v>4</v>
      </c>
      <c r="B122123">
        <v>1563617837</v>
      </c>
      <c r="C122123" t="s">
        <v>74396</v>
      </c>
      <c r="D122123" t="s">
        <v>189287</v>
      </c>
      <c r="E122123" t="s">
        <v>334774</v>
      </c>
    </row>
    <row r="122124" spans="1:5" x14ac:dyDescent="0.3">
      <c r="A122124">
        <v>4</v>
      </c>
      <c r="B122124">
        <v>1563617843</v>
      </c>
      <c r="C122124" t="s">
        <v>74398</v>
      </c>
      <c r="D122124" t="s">
        <v>189288</v>
      </c>
      <c r="E122124" t="s">
        <v>334775</v>
      </c>
    </row>
    <row r="122125" spans="1:5" x14ac:dyDescent="0.3">
      <c r="A122125">
        <v>4</v>
      </c>
      <c r="B122125">
        <v>1563617930</v>
      </c>
      <c r="C122125" t="s">
        <v>74399</v>
      </c>
      <c r="D122125" t="s">
        <v>189289</v>
      </c>
      <c r="E122125" t="s">
        <v>334776</v>
      </c>
    </row>
    <row r="122126" spans="1:5" x14ac:dyDescent="0.3">
      <c r="A122126">
        <v>4</v>
      </c>
      <c r="B122126">
        <v>1563617987</v>
      </c>
      <c r="C122126" t="s">
        <v>74397</v>
      </c>
      <c r="D122126" t="s">
        <v>179743</v>
      </c>
      <c r="E122126" t="s">
        <v>334777</v>
      </c>
    </row>
    <row r="122127" spans="1:5" x14ac:dyDescent="0.3">
      <c r="A122127">
        <v>4</v>
      </c>
      <c r="B122127">
        <v>1563618002</v>
      </c>
      <c r="C122127" t="s">
        <v>74397</v>
      </c>
      <c r="D122127" t="s">
        <v>172061</v>
      </c>
      <c r="E122127" t="s">
        <v>334778</v>
      </c>
    </row>
    <row r="122128" spans="1:5" x14ac:dyDescent="0.3">
      <c r="A122128">
        <v>4</v>
      </c>
      <c r="B122128">
        <v>1563618006</v>
      </c>
      <c r="C122128" t="s">
        <v>74397</v>
      </c>
      <c r="D122128" t="s">
        <v>189290</v>
      </c>
      <c r="E122128" t="s">
        <v>334779</v>
      </c>
    </row>
    <row r="122129" spans="1:5" x14ac:dyDescent="0.3">
      <c r="A122129">
        <v>4</v>
      </c>
      <c r="B122129">
        <v>1563618012</v>
      </c>
      <c r="C122129" t="s">
        <v>74397</v>
      </c>
      <c r="D122129" t="s">
        <v>189291</v>
      </c>
      <c r="E122129" t="s">
        <v>334780</v>
      </c>
    </row>
    <row r="122130" spans="1:5" x14ac:dyDescent="0.3">
      <c r="A122130">
        <v>4</v>
      </c>
      <c r="B122130">
        <v>1563618016</v>
      </c>
      <c r="C122130" t="s">
        <v>74397</v>
      </c>
      <c r="D122130" t="s">
        <v>189292</v>
      </c>
      <c r="E122130" t="s">
        <v>334781</v>
      </c>
    </row>
    <row r="122131" spans="1:5" x14ac:dyDescent="0.3">
      <c r="A122131">
        <v>4</v>
      </c>
      <c r="B122131">
        <v>1563618088</v>
      </c>
      <c r="C122131" t="s">
        <v>74400</v>
      </c>
      <c r="D122131" t="s">
        <v>179699</v>
      </c>
      <c r="E122131" t="s">
        <v>334782</v>
      </c>
    </row>
    <row r="122132" spans="1:5" x14ac:dyDescent="0.3">
      <c r="A122132">
        <v>4</v>
      </c>
      <c r="B122132">
        <v>1563618124</v>
      </c>
      <c r="C122132" t="s">
        <v>74400</v>
      </c>
      <c r="D122132" t="s">
        <v>189293</v>
      </c>
      <c r="E122132" t="s">
        <v>334783</v>
      </c>
    </row>
    <row r="122133" spans="1:5" x14ac:dyDescent="0.3">
      <c r="A122133">
        <v>4</v>
      </c>
      <c r="B122133">
        <v>1563618138</v>
      </c>
      <c r="C122133" t="s">
        <v>74401</v>
      </c>
      <c r="D122133" t="s">
        <v>156414</v>
      </c>
      <c r="E122133" t="s">
        <v>334784</v>
      </c>
    </row>
    <row r="122134" spans="1:5" x14ac:dyDescent="0.3">
      <c r="A122134">
        <v>4</v>
      </c>
      <c r="B122134">
        <v>1563618222</v>
      </c>
      <c r="C122134" t="s">
        <v>74401</v>
      </c>
      <c r="D122134" t="s">
        <v>176178</v>
      </c>
      <c r="E122134" t="s">
        <v>334785</v>
      </c>
    </row>
    <row r="122135" spans="1:5" x14ac:dyDescent="0.3">
      <c r="A122135">
        <v>4</v>
      </c>
      <c r="B122135">
        <v>1563618265</v>
      </c>
      <c r="C122135" t="s">
        <v>74402</v>
      </c>
      <c r="D122135" t="s">
        <v>144342</v>
      </c>
      <c r="E122135" t="s">
        <v>334786</v>
      </c>
    </row>
    <row r="122136" spans="1:5" x14ac:dyDescent="0.3">
      <c r="A122136">
        <v>4</v>
      </c>
      <c r="B122136">
        <v>1563618321</v>
      </c>
      <c r="C122136" t="s">
        <v>74403</v>
      </c>
      <c r="D122136" t="s">
        <v>189294</v>
      </c>
      <c r="E122136" t="s">
        <v>334787</v>
      </c>
    </row>
    <row r="122137" spans="1:5" x14ac:dyDescent="0.3">
      <c r="A122137">
        <v>4</v>
      </c>
      <c r="B122137">
        <v>1563618328</v>
      </c>
      <c r="C122137" t="s">
        <v>74403</v>
      </c>
      <c r="D122137" t="s">
        <v>177005</v>
      </c>
      <c r="E122137" t="s">
        <v>334788</v>
      </c>
    </row>
    <row r="122138" spans="1:5" x14ac:dyDescent="0.3">
      <c r="A122138">
        <v>4</v>
      </c>
      <c r="B122138">
        <v>1563618343</v>
      </c>
      <c r="C122138" t="s">
        <v>74403</v>
      </c>
      <c r="D122138" t="s">
        <v>176192</v>
      </c>
      <c r="E122138" t="s">
        <v>334789</v>
      </c>
    </row>
    <row r="122139" spans="1:5" x14ac:dyDescent="0.3">
      <c r="A122139">
        <v>4</v>
      </c>
      <c r="B122139">
        <v>1563618410</v>
      </c>
      <c r="C122139" t="s">
        <v>74404</v>
      </c>
      <c r="D122139" t="s">
        <v>189295</v>
      </c>
      <c r="E122139" t="s">
        <v>334790</v>
      </c>
    </row>
    <row r="122140" spans="1:5" x14ac:dyDescent="0.3">
      <c r="A122140">
        <v>4</v>
      </c>
      <c r="B122140">
        <v>1563618453</v>
      </c>
      <c r="C122140" t="s">
        <v>74404</v>
      </c>
      <c r="D122140" t="s">
        <v>167920</v>
      </c>
      <c r="E122140" t="s">
        <v>334791</v>
      </c>
    </row>
    <row r="122141" spans="1:5" x14ac:dyDescent="0.3">
      <c r="A122141">
        <v>4</v>
      </c>
      <c r="B122141">
        <v>1563618579</v>
      </c>
      <c r="C122141" t="s">
        <v>74405</v>
      </c>
      <c r="D122141" t="s">
        <v>189296</v>
      </c>
      <c r="E122141" t="s">
        <v>334792</v>
      </c>
    </row>
    <row r="122142" spans="1:5" x14ac:dyDescent="0.3">
      <c r="A122142">
        <v>4</v>
      </c>
      <c r="B122142">
        <v>1563618586</v>
      </c>
      <c r="C122142" t="s">
        <v>74406</v>
      </c>
      <c r="D122142" t="s">
        <v>189297</v>
      </c>
      <c r="E122142" t="s">
        <v>334793</v>
      </c>
    </row>
    <row r="122143" spans="1:5" x14ac:dyDescent="0.3">
      <c r="A122143">
        <v>4</v>
      </c>
      <c r="B122143">
        <v>1563618594</v>
      </c>
      <c r="C122143" t="s">
        <v>74406</v>
      </c>
      <c r="D122143" t="s">
        <v>138383</v>
      </c>
      <c r="E122143" t="s">
        <v>334794</v>
      </c>
    </row>
    <row r="122144" spans="1:5" x14ac:dyDescent="0.3">
      <c r="A122144">
        <v>4</v>
      </c>
      <c r="B122144">
        <v>1563618686</v>
      </c>
      <c r="C122144" t="s">
        <v>74407</v>
      </c>
      <c r="D122144" t="s">
        <v>158671</v>
      </c>
      <c r="E122144" t="s">
        <v>334795</v>
      </c>
    </row>
    <row r="122145" spans="1:5" x14ac:dyDescent="0.3">
      <c r="A122145">
        <v>4</v>
      </c>
      <c r="B122145">
        <v>1563618720</v>
      </c>
      <c r="C122145" t="s">
        <v>74407</v>
      </c>
      <c r="D122145" t="s">
        <v>189298</v>
      </c>
      <c r="E122145" t="s">
        <v>334796</v>
      </c>
    </row>
    <row r="122146" spans="1:5" x14ac:dyDescent="0.3">
      <c r="A122146">
        <v>4</v>
      </c>
      <c r="B122146">
        <v>1563618723</v>
      </c>
      <c r="C122146" t="s">
        <v>74407</v>
      </c>
      <c r="D122146" t="s">
        <v>162436</v>
      </c>
      <c r="E122146" t="s">
        <v>334797</v>
      </c>
    </row>
    <row r="122147" spans="1:5" x14ac:dyDescent="0.3">
      <c r="A122147">
        <v>4</v>
      </c>
      <c r="B122147">
        <v>1563618754</v>
      </c>
      <c r="C122147" t="s">
        <v>74408</v>
      </c>
      <c r="D122147" t="s">
        <v>189299</v>
      </c>
      <c r="E122147" t="s">
        <v>334798</v>
      </c>
    </row>
    <row r="122148" spans="1:5" x14ac:dyDescent="0.3">
      <c r="A122148">
        <v>4</v>
      </c>
      <c r="B122148">
        <v>1563618761</v>
      </c>
      <c r="C122148" t="s">
        <v>74409</v>
      </c>
      <c r="D122148" t="s">
        <v>102847</v>
      </c>
      <c r="E122148" t="s">
        <v>334799</v>
      </c>
    </row>
    <row r="122149" spans="1:5" x14ac:dyDescent="0.3">
      <c r="A122149">
        <v>4</v>
      </c>
      <c r="B122149">
        <v>1563618799</v>
      </c>
      <c r="C122149" t="s">
        <v>74409</v>
      </c>
      <c r="D122149" t="s">
        <v>189300</v>
      </c>
      <c r="E122149" t="s">
        <v>334800</v>
      </c>
    </row>
    <row r="122150" spans="1:5" x14ac:dyDescent="0.3">
      <c r="A122150">
        <v>4</v>
      </c>
      <c r="B122150">
        <v>1563618810</v>
      </c>
      <c r="C122150" t="s">
        <v>74410</v>
      </c>
      <c r="D122150" t="s">
        <v>189243</v>
      </c>
      <c r="E122150" t="s">
        <v>334801</v>
      </c>
    </row>
    <row r="122151" spans="1:5" x14ac:dyDescent="0.3">
      <c r="A122151">
        <v>4</v>
      </c>
      <c r="B122151">
        <v>1563618926</v>
      </c>
      <c r="C122151" t="s">
        <v>74408</v>
      </c>
      <c r="D122151" t="s">
        <v>189301</v>
      </c>
      <c r="E122151" t="s">
        <v>334802</v>
      </c>
    </row>
    <row r="122152" spans="1:5" x14ac:dyDescent="0.3">
      <c r="A122152">
        <v>4</v>
      </c>
      <c r="B122152">
        <v>1563618950</v>
      </c>
      <c r="C122152" t="s">
        <v>74411</v>
      </c>
      <c r="D122152" t="s">
        <v>189302</v>
      </c>
      <c r="E122152" t="s">
        <v>334803</v>
      </c>
    </row>
    <row r="122153" spans="1:5" x14ac:dyDescent="0.3">
      <c r="A122153">
        <v>4</v>
      </c>
      <c r="B122153">
        <v>1563618990</v>
      </c>
      <c r="C122153" t="s">
        <v>74412</v>
      </c>
      <c r="D122153" t="s">
        <v>189303</v>
      </c>
      <c r="E122153" t="s">
        <v>334804</v>
      </c>
    </row>
    <row r="122154" spans="1:5" x14ac:dyDescent="0.3">
      <c r="A122154">
        <v>4</v>
      </c>
      <c r="B122154">
        <v>1563619036</v>
      </c>
      <c r="C122154" t="s">
        <v>74412</v>
      </c>
      <c r="D122154" t="s">
        <v>162533</v>
      </c>
      <c r="E122154" t="s">
        <v>334805</v>
      </c>
    </row>
    <row r="122155" spans="1:5" x14ac:dyDescent="0.3">
      <c r="A122155">
        <v>4</v>
      </c>
      <c r="B122155">
        <v>1563619041</v>
      </c>
      <c r="C122155" t="s">
        <v>74412</v>
      </c>
      <c r="D122155" t="s">
        <v>168356</v>
      </c>
      <c r="E122155" t="s">
        <v>334806</v>
      </c>
    </row>
    <row r="122156" spans="1:5" x14ac:dyDescent="0.3">
      <c r="A122156">
        <v>4</v>
      </c>
      <c r="B122156">
        <v>1563619086</v>
      </c>
      <c r="C122156" t="s">
        <v>74413</v>
      </c>
      <c r="D122156" t="s">
        <v>189304</v>
      </c>
      <c r="E122156" t="s">
        <v>334807</v>
      </c>
    </row>
    <row r="122157" spans="1:5" x14ac:dyDescent="0.3">
      <c r="A122157">
        <v>4</v>
      </c>
      <c r="B122157">
        <v>1563619128</v>
      </c>
      <c r="C122157" t="s">
        <v>74414</v>
      </c>
      <c r="D122157" t="s">
        <v>178993</v>
      </c>
      <c r="E122157" t="s">
        <v>334808</v>
      </c>
    </row>
    <row r="122158" spans="1:5" x14ac:dyDescent="0.3">
      <c r="A122158">
        <v>4</v>
      </c>
      <c r="B122158">
        <v>1563619166</v>
      </c>
      <c r="C122158" t="s">
        <v>74415</v>
      </c>
      <c r="D122158" t="s">
        <v>189305</v>
      </c>
      <c r="E122158" t="s">
        <v>334809</v>
      </c>
    </row>
    <row r="122159" spans="1:5" x14ac:dyDescent="0.3">
      <c r="A122159">
        <v>4</v>
      </c>
      <c r="B122159">
        <v>1563619208</v>
      </c>
      <c r="C122159" t="s">
        <v>74415</v>
      </c>
      <c r="D122159" t="s">
        <v>189306</v>
      </c>
      <c r="E122159" t="s">
        <v>334810</v>
      </c>
    </row>
    <row r="122160" spans="1:5" x14ac:dyDescent="0.3">
      <c r="A122160">
        <v>4</v>
      </c>
      <c r="B122160">
        <v>1563619308</v>
      </c>
      <c r="C122160" t="s">
        <v>74416</v>
      </c>
      <c r="D122160" t="s">
        <v>185917</v>
      </c>
      <c r="E122160" t="s">
        <v>334811</v>
      </c>
    </row>
    <row r="122161" spans="1:5" x14ac:dyDescent="0.3">
      <c r="A122161">
        <v>4</v>
      </c>
      <c r="B122161">
        <v>1563619439</v>
      </c>
      <c r="C122161" t="s">
        <v>74417</v>
      </c>
      <c r="D122161" t="s">
        <v>189307</v>
      </c>
      <c r="E122161" t="s">
        <v>334812</v>
      </c>
    </row>
    <row r="122162" spans="1:5" x14ac:dyDescent="0.3">
      <c r="A122162">
        <v>4</v>
      </c>
      <c r="B122162">
        <v>1563619499</v>
      </c>
      <c r="C122162" t="s">
        <v>74418</v>
      </c>
      <c r="D122162" t="s">
        <v>189308</v>
      </c>
      <c r="E122162" t="s">
        <v>334813</v>
      </c>
    </row>
    <row r="122163" spans="1:5" x14ac:dyDescent="0.3">
      <c r="A122163">
        <v>4</v>
      </c>
      <c r="B122163">
        <v>1563619625</v>
      </c>
      <c r="C122163" t="s">
        <v>74419</v>
      </c>
      <c r="D122163" t="s">
        <v>189309</v>
      </c>
      <c r="E122163" t="s">
        <v>334814</v>
      </c>
    </row>
    <row r="122164" spans="1:5" x14ac:dyDescent="0.3">
      <c r="A122164">
        <v>4</v>
      </c>
      <c r="B122164">
        <v>1563619655</v>
      </c>
      <c r="C122164" t="s">
        <v>74419</v>
      </c>
      <c r="D122164" t="s">
        <v>139078</v>
      </c>
      <c r="E122164" t="s">
        <v>334815</v>
      </c>
    </row>
    <row r="122165" spans="1:5" x14ac:dyDescent="0.3">
      <c r="A122165">
        <v>4</v>
      </c>
      <c r="B122165">
        <v>1563619688</v>
      </c>
      <c r="C122165" t="s">
        <v>74420</v>
      </c>
      <c r="D122165" t="s">
        <v>189310</v>
      </c>
      <c r="E122165" t="s">
        <v>334816</v>
      </c>
    </row>
    <row r="122166" spans="1:5" x14ac:dyDescent="0.3">
      <c r="A122166">
        <v>4</v>
      </c>
      <c r="B122166">
        <v>1563619689</v>
      </c>
      <c r="C122166" t="s">
        <v>74420</v>
      </c>
      <c r="D122166" t="s">
        <v>178557</v>
      </c>
      <c r="E122166" t="s">
        <v>334817</v>
      </c>
    </row>
    <row r="122167" spans="1:5" x14ac:dyDescent="0.3">
      <c r="A122167">
        <v>4</v>
      </c>
      <c r="B122167">
        <v>1563619806</v>
      </c>
      <c r="C122167" t="s">
        <v>74421</v>
      </c>
      <c r="D122167" t="s">
        <v>189311</v>
      </c>
      <c r="E122167" t="s">
        <v>334818</v>
      </c>
    </row>
    <row r="122168" spans="1:5" x14ac:dyDescent="0.3">
      <c r="A122168">
        <v>4</v>
      </c>
      <c r="B122168">
        <v>1563619826</v>
      </c>
      <c r="C122168" t="s">
        <v>74422</v>
      </c>
      <c r="D122168" t="s">
        <v>189312</v>
      </c>
      <c r="E122168" t="s">
        <v>334819</v>
      </c>
    </row>
    <row r="122169" spans="1:5" x14ac:dyDescent="0.3">
      <c r="A122169">
        <v>4</v>
      </c>
      <c r="B122169">
        <v>1563619827</v>
      </c>
      <c r="C122169" t="s">
        <v>74422</v>
      </c>
      <c r="D122169" t="s">
        <v>189277</v>
      </c>
      <c r="E122169" t="s">
        <v>334820</v>
      </c>
    </row>
    <row r="122170" spans="1:5" x14ac:dyDescent="0.3">
      <c r="A122170">
        <v>4</v>
      </c>
      <c r="B122170">
        <v>1563619836</v>
      </c>
      <c r="C122170" t="s">
        <v>74422</v>
      </c>
      <c r="D122170" t="s">
        <v>189313</v>
      </c>
      <c r="E122170" t="s">
        <v>334821</v>
      </c>
    </row>
    <row r="122171" spans="1:5" x14ac:dyDescent="0.3">
      <c r="A122171">
        <v>4</v>
      </c>
      <c r="B122171">
        <v>1563619846</v>
      </c>
      <c r="C122171" t="s">
        <v>74422</v>
      </c>
      <c r="D122171" t="s">
        <v>189314</v>
      </c>
      <c r="E122171" t="s">
        <v>334822</v>
      </c>
    </row>
    <row r="122172" spans="1:5" x14ac:dyDescent="0.3">
      <c r="A122172">
        <v>4</v>
      </c>
      <c r="B122172">
        <v>1563619876</v>
      </c>
      <c r="C122172" t="s">
        <v>74423</v>
      </c>
      <c r="D122172" t="s">
        <v>189315</v>
      </c>
      <c r="E122172" t="s">
        <v>334823</v>
      </c>
    </row>
    <row r="122173" spans="1:5" x14ac:dyDescent="0.3">
      <c r="A122173">
        <v>4</v>
      </c>
      <c r="B122173">
        <v>1563620009</v>
      </c>
      <c r="C122173" t="s">
        <v>74424</v>
      </c>
      <c r="D122173" t="s">
        <v>189316</v>
      </c>
      <c r="E122173" t="s">
        <v>334824</v>
      </c>
    </row>
    <row r="122174" spans="1:5" x14ac:dyDescent="0.3">
      <c r="A122174">
        <v>4</v>
      </c>
      <c r="B122174">
        <v>1563620030</v>
      </c>
      <c r="C122174" t="s">
        <v>74425</v>
      </c>
      <c r="D122174" t="s">
        <v>189317</v>
      </c>
      <c r="E122174" t="s">
        <v>334825</v>
      </c>
    </row>
    <row r="122175" spans="1:5" x14ac:dyDescent="0.3">
      <c r="A122175">
        <v>4</v>
      </c>
      <c r="B122175">
        <v>1563620049</v>
      </c>
      <c r="C122175" t="s">
        <v>74425</v>
      </c>
      <c r="D122175" t="s">
        <v>189318</v>
      </c>
      <c r="E122175" t="s">
        <v>334826</v>
      </c>
    </row>
    <row r="122176" spans="1:5" x14ac:dyDescent="0.3">
      <c r="A122176">
        <v>4</v>
      </c>
      <c r="B122176">
        <v>1563620079</v>
      </c>
      <c r="C122176" t="s">
        <v>74425</v>
      </c>
      <c r="D122176" t="s">
        <v>182984</v>
      </c>
      <c r="E122176" t="s">
        <v>334827</v>
      </c>
    </row>
    <row r="122177" spans="1:5" x14ac:dyDescent="0.3">
      <c r="A122177">
        <v>4</v>
      </c>
      <c r="B122177">
        <v>1563620088</v>
      </c>
      <c r="C122177" t="s">
        <v>74425</v>
      </c>
      <c r="D122177" t="s">
        <v>163109</v>
      </c>
      <c r="E122177" t="s">
        <v>334828</v>
      </c>
    </row>
    <row r="122178" spans="1:5" x14ac:dyDescent="0.3">
      <c r="A122178">
        <v>4</v>
      </c>
      <c r="B122178">
        <v>1563620108</v>
      </c>
      <c r="C122178" t="s">
        <v>74425</v>
      </c>
      <c r="D122178" t="s">
        <v>173722</v>
      </c>
      <c r="E122178" t="s">
        <v>334829</v>
      </c>
    </row>
    <row r="122179" spans="1:5" x14ac:dyDescent="0.3">
      <c r="A122179">
        <v>4</v>
      </c>
      <c r="B122179">
        <v>1563620142</v>
      </c>
      <c r="C122179" t="s">
        <v>74426</v>
      </c>
      <c r="D122179" t="s">
        <v>160212</v>
      </c>
      <c r="E122179" t="s">
        <v>334830</v>
      </c>
    </row>
    <row r="122180" spans="1:5" x14ac:dyDescent="0.3">
      <c r="A122180">
        <v>4</v>
      </c>
      <c r="B122180">
        <v>1563620158</v>
      </c>
      <c r="C122180" t="s">
        <v>74427</v>
      </c>
      <c r="D122180" t="s">
        <v>189319</v>
      </c>
      <c r="E122180" t="s">
        <v>334831</v>
      </c>
    </row>
    <row r="122181" spans="1:5" x14ac:dyDescent="0.3">
      <c r="A122181">
        <v>4</v>
      </c>
      <c r="B122181">
        <v>1563620169</v>
      </c>
      <c r="C122181" t="s">
        <v>74427</v>
      </c>
      <c r="D122181" t="s">
        <v>189320</v>
      </c>
      <c r="E122181" t="s">
        <v>334832</v>
      </c>
    </row>
    <row r="122182" spans="1:5" x14ac:dyDescent="0.3">
      <c r="A122182">
        <v>4</v>
      </c>
      <c r="B122182">
        <v>1563620210</v>
      </c>
      <c r="C122182" t="s">
        <v>74427</v>
      </c>
      <c r="D122182" t="s">
        <v>180108</v>
      </c>
      <c r="E122182" t="s">
        <v>334833</v>
      </c>
    </row>
    <row r="122183" spans="1:5" x14ac:dyDescent="0.3">
      <c r="A122183">
        <v>4</v>
      </c>
      <c r="B122183">
        <v>1563620271</v>
      </c>
      <c r="C122183" t="s">
        <v>74426</v>
      </c>
      <c r="D122183" t="s">
        <v>189321</v>
      </c>
      <c r="E122183" t="s">
        <v>334834</v>
      </c>
    </row>
    <row r="122184" spans="1:5" x14ac:dyDescent="0.3">
      <c r="A122184">
        <v>4</v>
      </c>
      <c r="B122184">
        <v>1563620400</v>
      </c>
      <c r="C122184" t="s">
        <v>74428</v>
      </c>
      <c r="D122184" t="s">
        <v>189322</v>
      </c>
      <c r="E122184" t="s">
        <v>334835</v>
      </c>
    </row>
    <row r="122185" spans="1:5" x14ac:dyDescent="0.3">
      <c r="A122185">
        <v>4</v>
      </c>
      <c r="B122185">
        <v>1563620482</v>
      </c>
      <c r="C122185" t="s">
        <v>74429</v>
      </c>
      <c r="D122185" t="s">
        <v>189323</v>
      </c>
      <c r="E122185" t="s">
        <v>334836</v>
      </c>
    </row>
    <row r="122186" spans="1:5" x14ac:dyDescent="0.3">
      <c r="A122186">
        <v>4</v>
      </c>
      <c r="B122186">
        <v>1563620492</v>
      </c>
      <c r="C122186" t="s">
        <v>74429</v>
      </c>
      <c r="D122186" t="s">
        <v>119772</v>
      </c>
      <c r="E122186" t="s">
        <v>334837</v>
      </c>
    </row>
    <row r="122187" spans="1:5" x14ac:dyDescent="0.3">
      <c r="A122187">
        <v>4</v>
      </c>
      <c r="B122187">
        <v>1563620520</v>
      </c>
      <c r="C122187" t="s">
        <v>74429</v>
      </c>
      <c r="D122187" t="s">
        <v>189324</v>
      </c>
      <c r="E122187" t="s">
        <v>334838</v>
      </c>
    </row>
    <row r="122188" spans="1:5" x14ac:dyDescent="0.3">
      <c r="A122188">
        <v>4</v>
      </c>
      <c r="B122188">
        <v>1563620558</v>
      </c>
      <c r="C122188" t="s">
        <v>74430</v>
      </c>
      <c r="D122188" t="s">
        <v>189325</v>
      </c>
      <c r="E122188" t="s">
        <v>334839</v>
      </c>
    </row>
    <row r="122189" spans="1:5" x14ac:dyDescent="0.3">
      <c r="A122189">
        <v>4</v>
      </c>
      <c r="B122189">
        <v>1563620675</v>
      </c>
      <c r="C122189" t="s">
        <v>74431</v>
      </c>
      <c r="D122189" t="s">
        <v>189326</v>
      </c>
      <c r="E122189" t="s">
        <v>334840</v>
      </c>
    </row>
    <row r="122190" spans="1:5" x14ac:dyDescent="0.3">
      <c r="A122190">
        <v>4</v>
      </c>
      <c r="B122190">
        <v>1563620690</v>
      </c>
      <c r="C122190" t="s">
        <v>74431</v>
      </c>
      <c r="D122190" t="s">
        <v>189327</v>
      </c>
      <c r="E122190" t="s">
        <v>334841</v>
      </c>
    </row>
    <row r="122191" spans="1:5" x14ac:dyDescent="0.3">
      <c r="A122191">
        <v>4</v>
      </c>
      <c r="B122191">
        <v>1563620708</v>
      </c>
      <c r="C122191" t="s">
        <v>74431</v>
      </c>
      <c r="D122191" t="s">
        <v>189328</v>
      </c>
      <c r="E122191" t="s">
        <v>334842</v>
      </c>
    </row>
    <row r="122192" spans="1:5" x14ac:dyDescent="0.3">
      <c r="A122192">
        <v>4</v>
      </c>
      <c r="B122192">
        <v>1563620712</v>
      </c>
      <c r="C122192" t="s">
        <v>74431</v>
      </c>
      <c r="D122192" t="s">
        <v>189329</v>
      </c>
      <c r="E122192" t="s">
        <v>334843</v>
      </c>
    </row>
    <row r="122193" spans="1:5" x14ac:dyDescent="0.3">
      <c r="A122193">
        <v>4</v>
      </c>
      <c r="B122193">
        <v>1563620766</v>
      </c>
      <c r="C122193" t="s">
        <v>74432</v>
      </c>
      <c r="D122193" t="s">
        <v>189330</v>
      </c>
      <c r="E122193" t="s">
        <v>334844</v>
      </c>
    </row>
    <row r="122194" spans="1:5" x14ac:dyDescent="0.3">
      <c r="A122194">
        <v>4</v>
      </c>
      <c r="B122194">
        <v>1563620823</v>
      </c>
      <c r="C122194" t="s">
        <v>74433</v>
      </c>
      <c r="D122194" t="s">
        <v>188931</v>
      </c>
      <c r="E122194" t="s">
        <v>334845</v>
      </c>
    </row>
    <row r="122195" spans="1:5" x14ac:dyDescent="0.3">
      <c r="A122195">
        <v>4</v>
      </c>
      <c r="B122195">
        <v>1563620866</v>
      </c>
      <c r="C122195" t="s">
        <v>74434</v>
      </c>
      <c r="D122195" t="s">
        <v>158410</v>
      </c>
      <c r="E122195" t="s">
        <v>334846</v>
      </c>
    </row>
    <row r="122196" spans="1:5" x14ac:dyDescent="0.3">
      <c r="A122196">
        <v>4</v>
      </c>
      <c r="B122196">
        <v>1563620893</v>
      </c>
      <c r="C122196" t="s">
        <v>74434</v>
      </c>
      <c r="D122196" t="s">
        <v>189331</v>
      </c>
      <c r="E122196" t="s">
        <v>334847</v>
      </c>
    </row>
    <row r="122197" spans="1:5" x14ac:dyDescent="0.3">
      <c r="A122197">
        <v>4</v>
      </c>
      <c r="B122197">
        <v>1563620904</v>
      </c>
      <c r="C122197" t="s">
        <v>74434</v>
      </c>
      <c r="D122197" t="s">
        <v>189332</v>
      </c>
      <c r="E122197" t="s">
        <v>334848</v>
      </c>
    </row>
    <row r="122198" spans="1:5" x14ac:dyDescent="0.3">
      <c r="A122198">
        <v>4</v>
      </c>
      <c r="B122198">
        <v>1563620926</v>
      </c>
      <c r="C122198" t="s">
        <v>74434</v>
      </c>
      <c r="D122198" t="s">
        <v>189333</v>
      </c>
      <c r="E122198" t="s">
        <v>334849</v>
      </c>
    </row>
    <row r="122199" spans="1:5" x14ac:dyDescent="0.3">
      <c r="A122199">
        <v>4</v>
      </c>
      <c r="B122199">
        <v>1563620944</v>
      </c>
      <c r="C122199" t="s">
        <v>74435</v>
      </c>
      <c r="D122199" t="s">
        <v>178136</v>
      </c>
      <c r="E122199" t="s">
        <v>334850</v>
      </c>
    </row>
    <row r="122200" spans="1:5" x14ac:dyDescent="0.3">
      <c r="A122200">
        <v>4</v>
      </c>
      <c r="B122200">
        <v>1563620966</v>
      </c>
      <c r="C122200" t="s">
        <v>74435</v>
      </c>
      <c r="D122200" t="s">
        <v>173363</v>
      </c>
      <c r="E122200" t="s">
        <v>334851</v>
      </c>
    </row>
    <row r="122201" spans="1:5" x14ac:dyDescent="0.3">
      <c r="A122201">
        <v>4</v>
      </c>
      <c r="B122201">
        <v>1563621019</v>
      </c>
      <c r="C122201" t="s">
        <v>74436</v>
      </c>
      <c r="D122201" t="s">
        <v>189334</v>
      </c>
      <c r="E122201" t="s">
        <v>334852</v>
      </c>
    </row>
    <row r="122202" spans="1:5" x14ac:dyDescent="0.3">
      <c r="A122202">
        <v>4</v>
      </c>
      <c r="B122202">
        <v>1563621042</v>
      </c>
      <c r="C122202" t="s">
        <v>74436</v>
      </c>
      <c r="D122202" t="s">
        <v>158716</v>
      </c>
      <c r="E122202" t="s">
        <v>334853</v>
      </c>
    </row>
    <row r="122203" spans="1:5" x14ac:dyDescent="0.3">
      <c r="A122203">
        <v>4</v>
      </c>
      <c r="B122203">
        <v>1563621065</v>
      </c>
      <c r="C122203" t="s">
        <v>74437</v>
      </c>
      <c r="D122203" t="s">
        <v>101226</v>
      </c>
      <c r="E122203" t="s">
        <v>334854</v>
      </c>
    </row>
    <row r="122204" spans="1:5" x14ac:dyDescent="0.3">
      <c r="A122204">
        <v>4</v>
      </c>
      <c r="B122204">
        <v>1563621115</v>
      </c>
      <c r="C122204" t="s">
        <v>74438</v>
      </c>
      <c r="D122204" t="s">
        <v>189335</v>
      </c>
      <c r="E122204" t="s">
        <v>334855</v>
      </c>
    </row>
    <row r="122205" spans="1:5" x14ac:dyDescent="0.3">
      <c r="A122205">
        <v>4</v>
      </c>
      <c r="B122205">
        <v>1563621171</v>
      </c>
      <c r="C122205" t="s">
        <v>74439</v>
      </c>
      <c r="D122205" t="s">
        <v>182006</v>
      </c>
      <c r="E122205" t="s">
        <v>334856</v>
      </c>
    </row>
    <row r="122206" spans="1:5" x14ac:dyDescent="0.3">
      <c r="A122206">
        <v>4</v>
      </c>
      <c r="B122206">
        <v>1563621181</v>
      </c>
      <c r="C122206" t="s">
        <v>74439</v>
      </c>
      <c r="D122206" t="s">
        <v>189336</v>
      </c>
      <c r="E122206" t="s">
        <v>334857</v>
      </c>
    </row>
    <row r="122207" spans="1:5" x14ac:dyDescent="0.3">
      <c r="A122207">
        <v>4</v>
      </c>
      <c r="B122207">
        <v>1563621191</v>
      </c>
      <c r="C122207" t="s">
        <v>74439</v>
      </c>
      <c r="D122207" t="s">
        <v>118628</v>
      </c>
      <c r="E122207" t="s">
        <v>334858</v>
      </c>
    </row>
    <row r="122208" spans="1:5" x14ac:dyDescent="0.3">
      <c r="A122208">
        <v>4</v>
      </c>
      <c r="B122208">
        <v>1563621226</v>
      </c>
      <c r="C122208" t="s">
        <v>74438</v>
      </c>
      <c r="D122208" t="s">
        <v>189337</v>
      </c>
      <c r="E122208" t="s">
        <v>334859</v>
      </c>
    </row>
    <row r="122209" spans="1:5" x14ac:dyDescent="0.3">
      <c r="A122209">
        <v>4</v>
      </c>
      <c r="B122209">
        <v>1563621328</v>
      </c>
      <c r="C122209" t="s">
        <v>74440</v>
      </c>
      <c r="D122209" t="s">
        <v>189338</v>
      </c>
      <c r="E122209" t="s">
        <v>334860</v>
      </c>
    </row>
    <row r="122210" spans="1:5" x14ac:dyDescent="0.3">
      <c r="A122210">
        <v>4</v>
      </c>
      <c r="B122210">
        <v>1563621426</v>
      </c>
      <c r="C122210" t="s">
        <v>74441</v>
      </c>
      <c r="D122210" t="s">
        <v>189339</v>
      </c>
      <c r="E122210" t="s">
        <v>334861</v>
      </c>
    </row>
    <row r="122211" spans="1:5" x14ac:dyDescent="0.3">
      <c r="A122211">
        <v>4</v>
      </c>
      <c r="B122211">
        <v>1563621456</v>
      </c>
      <c r="C122211" t="s">
        <v>74442</v>
      </c>
      <c r="D122211" t="s">
        <v>189340</v>
      </c>
      <c r="E122211" t="s">
        <v>334862</v>
      </c>
    </row>
    <row r="122212" spans="1:5" x14ac:dyDescent="0.3">
      <c r="A122212">
        <v>4</v>
      </c>
      <c r="B122212">
        <v>1563621481</v>
      </c>
      <c r="C122212" t="s">
        <v>74443</v>
      </c>
      <c r="D122212" t="s">
        <v>189341</v>
      </c>
      <c r="E122212" t="s">
        <v>334863</v>
      </c>
    </row>
    <row r="122213" spans="1:5" x14ac:dyDescent="0.3">
      <c r="A122213">
        <v>4</v>
      </c>
      <c r="B122213">
        <v>1563621511</v>
      </c>
      <c r="C122213" t="s">
        <v>74443</v>
      </c>
      <c r="D122213" t="s">
        <v>168753</v>
      </c>
      <c r="E122213" t="s">
        <v>334864</v>
      </c>
    </row>
    <row r="122214" spans="1:5" x14ac:dyDescent="0.3">
      <c r="A122214">
        <v>4</v>
      </c>
      <c r="B122214">
        <v>1563637360</v>
      </c>
      <c r="C122214" t="s">
        <v>74444</v>
      </c>
      <c r="D122214" t="s">
        <v>189342</v>
      </c>
      <c r="E122214" t="s">
        <v>334865</v>
      </c>
    </row>
    <row r="122215" spans="1:5" x14ac:dyDescent="0.3">
      <c r="A122215">
        <v>4</v>
      </c>
      <c r="B122215">
        <v>1563637407</v>
      </c>
      <c r="C122215" t="s">
        <v>74444</v>
      </c>
      <c r="D122215" t="s">
        <v>98721</v>
      </c>
      <c r="E122215" t="s">
        <v>334866</v>
      </c>
    </row>
    <row r="122216" spans="1:5" x14ac:dyDescent="0.3">
      <c r="A122216">
        <v>4</v>
      </c>
      <c r="B122216">
        <v>1563637415</v>
      </c>
      <c r="C122216" t="s">
        <v>74444</v>
      </c>
      <c r="D122216" t="s">
        <v>148884</v>
      </c>
      <c r="E122216" t="s">
        <v>334867</v>
      </c>
    </row>
    <row r="122217" spans="1:5" x14ac:dyDescent="0.3">
      <c r="A122217">
        <v>4</v>
      </c>
      <c r="B122217">
        <v>1563637503</v>
      </c>
      <c r="C122217" t="s">
        <v>74445</v>
      </c>
      <c r="D122217" t="s">
        <v>178557</v>
      </c>
      <c r="E122217" t="s">
        <v>334868</v>
      </c>
    </row>
    <row r="122218" spans="1:5" x14ac:dyDescent="0.3">
      <c r="A122218">
        <v>4</v>
      </c>
      <c r="B122218">
        <v>1563637528</v>
      </c>
      <c r="C122218" t="s">
        <v>74446</v>
      </c>
      <c r="D122218" t="s">
        <v>189343</v>
      </c>
      <c r="E122218" t="s">
        <v>334869</v>
      </c>
    </row>
    <row r="122219" spans="1:5" x14ac:dyDescent="0.3">
      <c r="A122219">
        <v>4</v>
      </c>
      <c r="B122219">
        <v>1563637554</v>
      </c>
      <c r="C122219" t="s">
        <v>74446</v>
      </c>
      <c r="D122219" t="s">
        <v>189344</v>
      </c>
      <c r="E122219" t="s">
        <v>334870</v>
      </c>
    </row>
    <row r="122220" spans="1:5" x14ac:dyDescent="0.3">
      <c r="A122220">
        <v>4</v>
      </c>
      <c r="B122220">
        <v>1563637608</v>
      </c>
      <c r="C122220" t="s">
        <v>74447</v>
      </c>
      <c r="D122220" t="s">
        <v>168472</v>
      </c>
      <c r="E122220" t="s">
        <v>334871</v>
      </c>
    </row>
    <row r="122221" spans="1:5" x14ac:dyDescent="0.3">
      <c r="A122221">
        <v>4</v>
      </c>
      <c r="B122221">
        <v>1563637624</v>
      </c>
      <c r="C122221" t="s">
        <v>74447</v>
      </c>
      <c r="D122221" t="s">
        <v>189345</v>
      </c>
      <c r="E122221" t="s">
        <v>334872</v>
      </c>
    </row>
    <row r="122222" spans="1:5" x14ac:dyDescent="0.3">
      <c r="A122222">
        <v>4</v>
      </c>
      <c r="B122222">
        <v>1563637729</v>
      </c>
      <c r="C122222" t="s">
        <v>74448</v>
      </c>
      <c r="D122222" t="s">
        <v>189346</v>
      </c>
      <c r="E122222" t="s">
        <v>334873</v>
      </c>
    </row>
    <row r="122223" spans="1:5" x14ac:dyDescent="0.3">
      <c r="A122223">
        <v>4</v>
      </c>
      <c r="B122223">
        <v>1563637754</v>
      </c>
      <c r="C122223" t="s">
        <v>74448</v>
      </c>
      <c r="D122223" t="s">
        <v>189347</v>
      </c>
      <c r="E122223" t="s">
        <v>334874</v>
      </c>
    </row>
    <row r="122224" spans="1:5" x14ac:dyDescent="0.3">
      <c r="A122224">
        <v>4</v>
      </c>
      <c r="B122224">
        <v>1563637805</v>
      </c>
      <c r="C122224" t="s">
        <v>74449</v>
      </c>
      <c r="D122224" t="s">
        <v>189348</v>
      </c>
      <c r="E122224" t="s">
        <v>334875</v>
      </c>
    </row>
    <row r="122225" spans="1:5" x14ac:dyDescent="0.3">
      <c r="A122225">
        <v>4</v>
      </c>
      <c r="B122225">
        <v>1563637827</v>
      </c>
      <c r="C122225" t="s">
        <v>74449</v>
      </c>
      <c r="D122225" t="s">
        <v>189349</v>
      </c>
      <c r="E122225" t="s">
        <v>334876</v>
      </c>
    </row>
    <row r="122226" spans="1:5" x14ac:dyDescent="0.3">
      <c r="A122226">
        <v>4</v>
      </c>
      <c r="B122226">
        <v>1563637835</v>
      </c>
      <c r="C122226" t="s">
        <v>74449</v>
      </c>
      <c r="D122226" t="s">
        <v>189350</v>
      </c>
      <c r="E122226" t="s">
        <v>334877</v>
      </c>
    </row>
    <row r="122227" spans="1:5" x14ac:dyDescent="0.3">
      <c r="A122227">
        <v>4</v>
      </c>
      <c r="B122227">
        <v>1563637876</v>
      </c>
      <c r="C122227" t="s">
        <v>74450</v>
      </c>
      <c r="D122227" t="s">
        <v>161770</v>
      </c>
      <c r="E122227" t="s">
        <v>334878</v>
      </c>
    </row>
    <row r="122228" spans="1:5" x14ac:dyDescent="0.3">
      <c r="A122228">
        <v>4</v>
      </c>
      <c r="B122228">
        <v>1563637886</v>
      </c>
      <c r="C122228" t="s">
        <v>74450</v>
      </c>
      <c r="D122228" t="s">
        <v>189351</v>
      </c>
      <c r="E122228" t="s">
        <v>334879</v>
      </c>
    </row>
    <row r="122229" spans="1:5" x14ac:dyDescent="0.3">
      <c r="A122229">
        <v>4</v>
      </c>
      <c r="B122229">
        <v>1563638207</v>
      </c>
      <c r="C122229" t="s">
        <v>74451</v>
      </c>
      <c r="D122229" t="s">
        <v>168753</v>
      </c>
      <c r="E122229" t="s">
        <v>334880</v>
      </c>
    </row>
    <row r="122230" spans="1:5" x14ac:dyDescent="0.3">
      <c r="A122230">
        <v>4</v>
      </c>
      <c r="B122230">
        <v>1563638256</v>
      </c>
      <c r="C122230" t="s">
        <v>74452</v>
      </c>
      <c r="D122230" t="s">
        <v>189352</v>
      </c>
      <c r="E122230" t="s">
        <v>334881</v>
      </c>
    </row>
    <row r="122231" spans="1:5" x14ac:dyDescent="0.3">
      <c r="A122231">
        <v>4</v>
      </c>
      <c r="B122231">
        <v>1563638353</v>
      </c>
      <c r="C122231" t="s">
        <v>74453</v>
      </c>
      <c r="D122231" t="s">
        <v>189353</v>
      </c>
      <c r="E122231" t="s">
        <v>334882</v>
      </c>
    </row>
    <row r="122232" spans="1:5" x14ac:dyDescent="0.3">
      <c r="A122232">
        <v>4</v>
      </c>
      <c r="B122232">
        <v>1563638396</v>
      </c>
      <c r="C122232" t="s">
        <v>74454</v>
      </c>
      <c r="D122232" t="s">
        <v>189354</v>
      </c>
      <c r="E122232" t="s">
        <v>334883</v>
      </c>
    </row>
    <row r="122233" spans="1:5" x14ac:dyDescent="0.3">
      <c r="A122233">
        <v>4</v>
      </c>
      <c r="B122233">
        <v>1563638423</v>
      </c>
      <c r="C122233" t="s">
        <v>74454</v>
      </c>
      <c r="D122233" t="s">
        <v>182984</v>
      </c>
      <c r="E122233" t="s">
        <v>334827</v>
      </c>
    </row>
    <row r="122234" spans="1:5" x14ac:dyDescent="0.3">
      <c r="A122234">
        <v>4</v>
      </c>
      <c r="B122234">
        <v>1563638441</v>
      </c>
      <c r="C122234" t="s">
        <v>74454</v>
      </c>
      <c r="D122234" t="s">
        <v>189355</v>
      </c>
      <c r="E122234" t="s">
        <v>334884</v>
      </c>
    </row>
    <row r="122235" spans="1:5" x14ac:dyDescent="0.3">
      <c r="A122235">
        <v>4</v>
      </c>
      <c r="B122235">
        <v>1563638466</v>
      </c>
      <c r="C122235" t="s">
        <v>74455</v>
      </c>
      <c r="D122235" t="s">
        <v>189356</v>
      </c>
      <c r="E122235" t="s">
        <v>334885</v>
      </c>
    </row>
    <row r="122236" spans="1:5" x14ac:dyDescent="0.3">
      <c r="A122236">
        <v>4</v>
      </c>
      <c r="B122236">
        <v>1563638519</v>
      </c>
      <c r="C122236" t="s">
        <v>74455</v>
      </c>
      <c r="D122236" t="s">
        <v>189357</v>
      </c>
      <c r="E122236" t="s">
        <v>334886</v>
      </c>
    </row>
    <row r="122237" spans="1:5" x14ac:dyDescent="0.3">
      <c r="A122237">
        <v>4</v>
      </c>
      <c r="B122237">
        <v>1563638529</v>
      </c>
      <c r="C122237" t="s">
        <v>74455</v>
      </c>
      <c r="D122237" t="s">
        <v>159150</v>
      </c>
      <c r="E122237" t="s">
        <v>334887</v>
      </c>
    </row>
    <row r="122238" spans="1:5" x14ac:dyDescent="0.3">
      <c r="A122238">
        <v>4</v>
      </c>
      <c r="B122238">
        <v>1563638536</v>
      </c>
      <c r="C122238" t="s">
        <v>74456</v>
      </c>
      <c r="D122238" t="s">
        <v>189358</v>
      </c>
      <c r="E122238" t="s">
        <v>334888</v>
      </c>
    </row>
    <row r="122239" spans="1:5" x14ac:dyDescent="0.3">
      <c r="A122239">
        <v>4</v>
      </c>
      <c r="B122239">
        <v>1563638653</v>
      </c>
      <c r="C122239" t="s">
        <v>74457</v>
      </c>
      <c r="D122239" t="s">
        <v>189359</v>
      </c>
      <c r="E122239" t="s">
        <v>334889</v>
      </c>
    </row>
    <row r="122240" spans="1:5" x14ac:dyDescent="0.3">
      <c r="A122240">
        <v>4</v>
      </c>
      <c r="B122240">
        <v>1563638801</v>
      </c>
      <c r="C122240" t="s">
        <v>74458</v>
      </c>
      <c r="D122240" t="s">
        <v>189360</v>
      </c>
      <c r="E122240" t="s">
        <v>334890</v>
      </c>
    </row>
    <row r="122241" spans="1:5" x14ac:dyDescent="0.3">
      <c r="A122241">
        <v>4</v>
      </c>
      <c r="B122241">
        <v>1563638861</v>
      </c>
      <c r="C122241" t="s">
        <v>74458</v>
      </c>
      <c r="D122241" t="s">
        <v>176023</v>
      </c>
      <c r="E122241" t="s">
        <v>334891</v>
      </c>
    </row>
    <row r="122242" spans="1:5" x14ac:dyDescent="0.3">
      <c r="A122242">
        <v>4</v>
      </c>
      <c r="B122242">
        <v>1563638940</v>
      </c>
      <c r="C122242" t="s">
        <v>74459</v>
      </c>
      <c r="D122242" t="s">
        <v>189361</v>
      </c>
      <c r="E122242" t="s">
        <v>334892</v>
      </c>
    </row>
    <row r="122243" spans="1:5" x14ac:dyDescent="0.3">
      <c r="A122243">
        <v>4</v>
      </c>
      <c r="B122243">
        <v>1563639028</v>
      </c>
      <c r="C122243" t="s">
        <v>74460</v>
      </c>
      <c r="D122243" t="s">
        <v>166367</v>
      </c>
      <c r="E122243" t="s">
        <v>334893</v>
      </c>
    </row>
    <row r="122244" spans="1:5" x14ac:dyDescent="0.3">
      <c r="A122244">
        <v>4</v>
      </c>
      <c r="B122244">
        <v>1563639036</v>
      </c>
      <c r="C122244" t="s">
        <v>74461</v>
      </c>
      <c r="D122244" t="s">
        <v>181783</v>
      </c>
      <c r="E122244" t="s">
        <v>334894</v>
      </c>
    </row>
    <row r="122245" spans="1:5" x14ac:dyDescent="0.3">
      <c r="A122245">
        <v>4</v>
      </c>
      <c r="B122245">
        <v>1563639087</v>
      </c>
      <c r="C122245" t="s">
        <v>74461</v>
      </c>
      <c r="D122245" t="s">
        <v>180876</v>
      </c>
      <c r="E122245" t="s">
        <v>334895</v>
      </c>
    </row>
    <row r="122246" spans="1:5" x14ac:dyDescent="0.3">
      <c r="A122246">
        <v>4</v>
      </c>
      <c r="B122246">
        <v>1563639189</v>
      </c>
      <c r="C122246" t="s">
        <v>74462</v>
      </c>
      <c r="D122246" t="s">
        <v>189362</v>
      </c>
      <c r="E122246" t="s">
        <v>334896</v>
      </c>
    </row>
    <row r="122247" spans="1:5" x14ac:dyDescent="0.3">
      <c r="A122247">
        <v>4</v>
      </c>
      <c r="B122247">
        <v>1563639190</v>
      </c>
      <c r="C122247" t="s">
        <v>74463</v>
      </c>
      <c r="D122247" t="s">
        <v>189363</v>
      </c>
      <c r="E122247" t="s">
        <v>334897</v>
      </c>
    </row>
    <row r="122248" spans="1:5" x14ac:dyDescent="0.3">
      <c r="A122248">
        <v>4</v>
      </c>
      <c r="B122248">
        <v>1563639226</v>
      </c>
      <c r="C122248" t="s">
        <v>74463</v>
      </c>
      <c r="D122248" t="s">
        <v>189364</v>
      </c>
      <c r="E122248" t="s">
        <v>334898</v>
      </c>
    </row>
    <row r="122249" spans="1:5" x14ac:dyDescent="0.3">
      <c r="A122249">
        <v>4</v>
      </c>
      <c r="B122249">
        <v>1563639232</v>
      </c>
      <c r="C122249" t="s">
        <v>74463</v>
      </c>
      <c r="D122249" t="s">
        <v>160302</v>
      </c>
      <c r="E122249" t="s">
        <v>334899</v>
      </c>
    </row>
    <row r="122250" spans="1:5" x14ac:dyDescent="0.3">
      <c r="A122250">
        <v>4</v>
      </c>
      <c r="B122250">
        <v>1563639240</v>
      </c>
      <c r="C122250" t="s">
        <v>74463</v>
      </c>
      <c r="D122250" t="s">
        <v>189365</v>
      </c>
      <c r="E122250" t="s">
        <v>334900</v>
      </c>
    </row>
    <row r="122251" spans="1:5" x14ac:dyDescent="0.3">
      <c r="A122251">
        <v>4</v>
      </c>
      <c r="B122251">
        <v>1563639277</v>
      </c>
      <c r="C122251" t="s">
        <v>74464</v>
      </c>
      <c r="D122251" t="s">
        <v>189366</v>
      </c>
      <c r="E122251" t="s">
        <v>334901</v>
      </c>
    </row>
    <row r="122252" spans="1:5" x14ac:dyDescent="0.3">
      <c r="A122252">
        <v>4</v>
      </c>
      <c r="B122252">
        <v>1563639397</v>
      </c>
      <c r="C122252" t="s">
        <v>74465</v>
      </c>
      <c r="D122252" t="s">
        <v>189180</v>
      </c>
      <c r="E122252" t="s">
        <v>334902</v>
      </c>
    </row>
    <row r="122253" spans="1:5" x14ac:dyDescent="0.3">
      <c r="A122253">
        <v>4</v>
      </c>
      <c r="B122253">
        <v>1563639434</v>
      </c>
      <c r="C122253" t="s">
        <v>74465</v>
      </c>
      <c r="D122253" t="s">
        <v>159480</v>
      </c>
      <c r="E122253" t="s">
        <v>334903</v>
      </c>
    </row>
    <row r="122254" spans="1:5" x14ac:dyDescent="0.3">
      <c r="A122254">
        <v>4</v>
      </c>
      <c r="B122254">
        <v>1563639459</v>
      </c>
      <c r="C122254" t="s">
        <v>74466</v>
      </c>
      <c r="D122254" t="s">
        <v>189367</v>
      </c>
      <c r="E122254" t="s">
        <v>334904</v>
      </c>
    </row>
    <row r="122255" spans="1:5" x14ac:dyDescent="0.3">
      <c r="A122255">
        <v>4</v>
      </c>
      <c r="B122255">
        <v>1563639485</v>
      </c>
      <c r="C122255" t="s">
        <v>74466</v>
      </c>
      <c r="D122255" t="s">
        <v>189368</v>
      </c>
      <c r="E122255" t="s">
        <v>334905</v>
      </c>
    </row>
    <row r="122256" spans="1:5" x14ac:dyDescent="0.3">
      <c r="A122256">
        <v>4</v>
      </c>
      <c r="B122256">
        <v>1563639489</v>
      </c>
      <c r="C122256" t="s">
        <v>74466</v>
      </c>
      <c r="D122256" t="s">
        <v>189369</v>
      </c>
      <c r="E122256" t="s">
        <v>334906</v>
      </c>
    </row>
    <row r="122257" spans="1:5" x14ac:dyDescent="0.3">
      <c r="A122257">
        <v>4</v>
      </c>
      <c r="B122257">
        <v>1563639491</v>
      </c>
      <c r="C122257" t="s">
        <v>74466</v>
      </c>
      <c r="D122257" t="s">
        <v>189370</v>
      </c>
      <c r="E122257" t="s">
        <v>334907</v>
      </c>
    </row>
    <row r="122258" spans="1:5" x14ac:dyDescent="0.3">
      <c r="A122258">
        <v>4</v>
      </c>
      <c r="B122258">
        <v>1563639499</v>
      </c>
      <c r="C122258" t="s">
        <v>74466</v>
      </c>
      <c r="D122258" t="s">
        <v>189371</v>
      </c>
      <c r="E122258" t="s">
        <v>334908</v>
      </c>
    </row>
    <row r="122259" spans="1:5" x14ac:dyDescent="0.3">
      <c r="A122259">
        <v>4</v>
      </c>
      <c r="B122259">
        <v>1563639630</v>
      </c>
      <c r="C122259" t="s">
        <v>74467</v>
      </c>
      <c r="D122259" t="s">
        <v>189372</v>
      </c>
      <c r="E122259" t="s">
        <v>334909</v>
      </c>
    </row>
    <row r="122260" spans="1:5" x14ac:dyDescent="0.3">
      <c r="A122260">
        <v>4</v>
      </c>
      <c r="B122260">
        <v>1563639634</v>
      </c>
      <c r="C122260" t="s">
        <v>74467</v>
      </c>
      <c r="D122260" t="s">
        <v>189373</v>
      </c>
      <c r="E122260" t="s">
        <v>334910</v>
      </c>
    </row>
    <row r="122261" spans="1:5" x14ac:dyDescent="0.3">
      <c r="A122261">
        <v>4</v>
      </c>
      <c r="B122261">
        <v>1563639638</v>
      </c>
      <c r="C122261" t="s">
        <v>74467</v>
      </c>
      <c r="D122261" t="s">
        <v>189374</v>
      </c>
      <c r="E122261" t="s">
        <v>334911</v>
      </c>
    </row>
    <row r="122262" spans="1:5" x14ac:dyDescent="0.3">
      <c r="A122262">
        <v>4</v>
      </c>
      <c r="B122262">
        <v>1563639650</v>
      </c>
      <c r="C122262" t="s">
        <v>74468</v>
      </c>
      <c r="D122262" t="s">
        <v>189375</v>
      </c>
      <c r="E122262" t="s">
        <v>334912</v>
      </c>
    </row>
    <row r="122263" spans="1:5" x14ac:dyDescent="0.3">
      <c r="A122263">
        <v>4</v>
      </c>
      <c r="B122263">
        <v>1563639694</v>
      </c>
      <c r="C122263" t="s">
        <v>74468</v>
      </c>
      <c r="D122263" t="s">
        <v>189376</v>
      </c>
      <c r="E122263" t="s">
        <v>334913</v>
      </c>
    </row>
    <row r="122264" spans="1:5" x14ac:dyDescent="0.3">
      <c r="A122264">
        <v>4</v>
      </c>
      <c r="B122264">
        <v>1563639725</v>
      </c>
      <c r="C122264" t="s">
        <v>74469</v>
      </c>
      <c r="D122264" t="s">
        <v>189377</v>
      </c>
      <c r="E122264" t="s">
        <v>334914</v>
      </c>
    </row>
    <row r="122265" spans="1:5" x14ac:dyDescent="0.3">
      <c r="A122265">
        <v>4</v>
      </c>
      <c r="B122265">
        <v>1563639731</v>
      </c>
      <c r="C122265" t="s">
        <v>74469</v>
      </c>
      <c r="D122265" t="s">
        <v>189378</v>
      </c>
      <c r="E122265" t="s">
        <v>334915</v>
      </c>
    </row>
    <row r="122266" spans="1:5" x14ac:dyDescent="0.3">
      <c r="A122266">
        <v>4</v>
      </c>
      <c r="B122266">
        <v>1563639845</v>
      </c>
      <c r="C122266" t="s">
        <v>74470</v>
      </c>
      <c r="D122266" t="s">
        <v>189379</v>
      </c>
      <c r="E122266" t="s">
        <v>334916</v>
      </c>
    </row>
    <row r="122267" spans="1:5" x14ac:dyDescent="0.3">
      <c r="A122267">
        <v>4</v>
      </c>
      <c r="B122267">
        <v>1563639861</v>
      </c>
      <c r="C122267" t="s">
        <v>74470</v>
      </c>
      <c r="D122267" t="s">
        <v>189380</v>
      </c>
      <c r="E122267" t="s">
        <v>334917</v>
      </c>
    </row>
    <row r="122268" spans="1:5" x14ac:dyDescent="0.3">
      <c r="A122268">
        <v>4</v>
      </c>
      <c r="B122268">
        <v>1563639888</v>
      </c>
      <c r="C122268" t="s">
        <v>74471</v>
      </c>
      <c r="D122268" t="s">
        <v>189381</v>
      </c>
      <c r="E122268" t="s">
        <v>334918</v>
      </c>
    </row>
    <row r="122269" spans="1:5" x14ac:dyDescent="0.3">
      <c r="A122269">
        <v>4</v>
      </c>
      <c r="B122269">
        <v>1563639906</v>
      </c>
      <c r="C122269" t="s">
        <v>74471</v>
      </c>
      <c r="D122269" t="s">
        <v>189382</v>
      </c>
      <c r="E122269" t="s">
        <v>334919</v>
      </c>
    </row>
    <row r="122270" spans="1:5" x14ac:dyDescent="0.3">
      <c r="A122270">
        <v>4</v>
      </c>
      <c r="B122270">
        <v>1563640013</v>
      </c>
      <c r="C122270" t="s">
        <v>74472</v>
      </c>
      <c r="D122270" t="s">
        <v>189383</v>
      </c>
      <c r="E122270" t="s">
        <v>334920</v>
      </c>
    </row>
    <row r="122271" spans="1:5" x14ac:dyDescent="0.3">
      <c r="A122271">
        <v>4</v>
      </c>
      <c r="B122271">
        <v>1563640121</v>
      </c>
      <c r="C122271" t="s">
        <v>74473</v>
      </c>
      <c r="D122271" t="s">
        <v>189384</v>
      </c>
      <c r="E122271" t="s">
        <v>334921</v>
      </c>
    </row>
    <row r="122272" spans="1:5" x14ac:dyDescent="0.3">
      <c r="A122272">
        <v>4</v>
      </c>
      <c r="B122272">
        <v>1563640199</v>
      </c>
      <c r="C122272" t="s">
        <v>74474</v>
      </c>
      <c r="D122272" t="s">
        <v>189385</v>
      </c>
      <c r="E122272" t="s">
        <v>334922</v>
      </c>
    </row>
    <row r="122273" spans="1:5" x14ac:dyDescent="0.3">
      <c r="A122273">
        <v>4</v>
      </c>
      <c r="B122273">
        <v>1563640243</v>
      </c>
      <c r="C122273" t="s">
        <v>74475</v>
      </c>
      <c r="D122273" t="s">
        <v>175403</v>
      </c>
      <c r="E122273" t="s">
        <v>334923</v>
      </c>
    </row>
    <row r="122274" spans="1:5" x14ac:dyDescent="0.3">
      <c r="A122274">
        <v>4</v>
      </c>
      <c r="B122274">
        <v>1563640323</v>
      </c>
      <c r="C122274" t="s">
        <v>74474</v>
      </c>
      <c r="D122274" t="s">
        <v>189386</v>
      </c>
      <c r="E122274" t="s">
        <v>334924</v>
      </c>
    </row>
    <row r="122275" spans="1:5" x14ac:dyDescent="0.3">
      <c r="A122275">
        <v>4</v>
      </c>
      <c r="B122275">
        <v>1563640492</v>
      </c>
      <c r="C122275" t="s">
        <v>74476</v>
      </c>
      <c r="D122275" t="s">
        <v>189387</v>
      </c>
      <c r="E122275" t="s">
        <v>334925</v>
      </c>
    </row>
    <row r="122276" spans="1:5" x14ac:dyDescent="0.3">
      <c r="A122276">
        <v>4</v>
      </c>
      <c r="B122276">
        <v>1563640506</v>
      </c>
      <c r="C122276" t="s">
        <v>74476</v>
      </c>
      <c r="D122276" t="s">
        <v>98862</v>
      </c>
      <c r="E122276" t="s">
        <v>334926</v>
      </c>
    </row>
    <row r="122277" spans="1:5" x14ac:dyDescent="0.3">
      <c r="A122277">
        <v>4</v>
      </c>
      <c r="B122277">
        <v>1563640590</v>
      </c>
      <c r="C122277" t="s">
        <v>74477</v>
      </c>
      <c r="D122277" t="s">
        <v>163144</v>
      </c>
      <c r="E122277" t="s">
        <v>334927</v>
      </c>
    </row>
    <row r="122278" spans="1:5" x14ac:dyDescent="0.3">
      <c r="A122278">
        <v>4</v>
      </c>
      <c r="B122278">
        <v>1563640607</v>
      </c>
      <c r="C122278" t="s">
        <v>74477</v>
      </c>
      <c r="D122278" t="s">
        <v>189388</v>
      </c>
      <c r="E122278" t="s">
        <v>334928</v>
      </c>
    </row>
    <row r="122279" spans="1:5" x14ac:dyDescent="0.3">
      <c r="A122279">
        <v>4</v>
      </c>
      <c r="B122279">
        <v>1563640664</v>
      </c>
      <c r="C122279" t="s">
        <v>74478</v>
      </c>
      <c r="D122279" t="s">
        <v>189389</v>
      </c>
      <c r="E122279" t="s">
        <v>334929</v>
      </c>
    </row>
    <row r="122280" spans="1:5" x14ac:dyDescent="0.3">
      <c r="A122280">
        <v>4</v>
      </c>
      <c r="B122280">
        <v>1563640719</v>
      </c>
      <c r="C122280" t="s">
        <v>74478</v>
      </c>
      <c r="D122280" t="s">
        <v>189390</v>
      </c>
      <c r="E122280" t="s">
        <v>334930</v>
      </c>
    </row>
    <row r="122281" spans="1:5" x14ac:dyDescent="0.3">
      <c r="A122281">
        <v>4</v>
      </c>
      <c r="B122281">
        <v>1563640743</v>
      </c>
      <c r="C122281" t="s">
        <v>74479</v>
      </c>
      <c r="D122281" t="s">
        <v>189391</v>
      </c>
      <c r="E122281" t="s">
        <v>334931</v>
      </c>
    </row>
    <row r="122282" spans="1:5" x14ac:dyDescent="0.3">
      <c r="A122282">
        <v>4</v>
      </c>
      <c r="B122282">
        <v>1563640761</v>
      </c>
      <c r="C122282" t="s">
        <v>74479</v>
      </c>
      <c r="D122282" t="s">
        <v>189276</v>
      </c>
      <c r="E122282" t="s">
        <v>334932</v>
      </c>
    </row>
    <row r="122283" spans="1:5" x14ac:dyDescent="0.3">
      <c r="A122283">
        <v>4</v>
      </c>
      <c r="B122283">
        <v>1563640796</v>
      </c>
      <c r="C122283" t="s">
        <v>74479</v>
      </c>
      <c r="D122283" t="s">
        <v>189392</v>
      </c>
      <c r="E122283" t="s">
        <v>334933</v>
      </c>
    </row>
    <row r="122284" spans="1:5" x14ac:dyDescent="0.3">
      <c r="A122284">
        <v>4</v>
      </c>
      <c r="B122284">
        <v>1563640823</v>
      </c>
      <c r="C122284" t="s">
        <v>74480</v>
      </c>
      <c r="D122284" t="s">
        <v>189393</v>
      </c>
      <c r="E122284" t="s">
        <v>334934</v>
      </c>
    </row>
    <row r="122285" spans="1:5" x14ac:dyDescent="0.3">
      <c r="A122285">
        <v>4</v>
      </c>
      <c r="B122285">
        <v>1563640882</v>
      </c>
      <c r="C122285" t="s">
        <v>74481</v>
      </c>
      <c r="D122285" t="s">
        <v>102116</v>
      </c>
      <c r="E122285" t="s">
        <v>334935</v>
      </c>
    </row>
    <row r="122286" spans="1:5" x14ac:dyDescent="0.3">
      <c r="A122286">
        <v>4</v>
      </c>
      <c r="B122286">
        <v>1563640941</v>
      </c>
      <c r="C122286" t="s">
        <v>74481</v>
      </c>
      <c r="D122286" t="s">
        <v>189394</v>
      </c>
      <c r="E122286" t="s">
        <v>334936</v>
      </c>
    </row>
    <row r="122287" spans="1:5" x14ac:dyDescent="0.3">
      <c r="A122287">
        <v>4</v>
      </c>
      <c r="B122287">
        <v>1563640977</v>
      </c>
      <c r="C122287" t="s">
        <v>74481</v>
      </c>
      <c r="D122287" t="s">
        <v>189395</v>
      </c>
      <c r="E122287" t="s">
        <v>334937</v>
      </c>
    </row>
    <row r="122288" spans="1:5" x14ac:dyDescent="0.3">
      <c r="A122288">
        <v>4</v>
      </c>
      <c r="B122288">
        <v>1563641061</v>
      </c>
      <c r="C122288" t="s">
        <v>74482</v>
      </c>
      <c r="D122288" t="s">
        <v>189396</v>
      </c>
      <c r="E122288" t="s">
        <v>334938</v>
      </c>
    </row>
    <row r="122289" spans="1:5" x14ac:dyDescent="0.3">
      <c r="A122289">
        <v>4</v>
      </c>
      <c r="B122289">
        <v>1563641120</v>
      </c>
      <c r="C122289" t="s">
        <v>74483</v>
      </c>
      <c r="D122289" t="s">
        <v>184590</v>
      </c>
      <c r="E122289" t="s">
        <v>334939</v>
      </c>
    </row>
    <row r="122290" spans="1:5" x14ac:dyDescent="0.3">
      <c r="A122290">
        <v>4</v>
      </c>
      <c r="B122290">
        <v>1563641168</v>
      </c>
      <c r="C122290" t="s">
        <v>74484</v>
      </c>
      <c r="D122290" t="s">
        <v>189397</v>
      </c>
      <c r="E122290" t="s">
        <v>334940</v>
      </c>
    </row>
    <row r="122291" spans="1:5" x14ac:dyDescent="0.3">
      <c r="A122291">
        <v>4</v>
      </c>
      <c r="B122291">
        <v>1563641200</v>
      </c>
      <c r="C122291" t="s">
        <v>74485</v>
      </c>
      <c r="D122291" t="s">
        <v>189398</v>
      </c>
      <c r="E122291" t="s">
        <v>334941</v>
      </c>
    </row>
    <row r="122292" spans="1:5" x14ac:dyDescent="0.3">
      <c r="A122292">
        <v>4</v>
      </c>
      <c r="B122292">
        <v>1563641205</v>
      </c>
      <c r="C122292" t="s">
        <v>74486</v>
      </c>
      <c r="D122292" t="s">
        <v>189399</v>
      </c>
      <c r="E122292" t="s">
        <v>334942</v>
      </c>
    </row>
    <row r="122293" spans="1:5" x14ac:dyDescent="0.3">
      <c r="A122293">
        <v>4</v>
      </c>
      <c r="B122293">
        <v>1563641224</v>
      </c>
      <c r="C122293" t="s">
        <v>74484</v>
      </c>
      <c r="D122293" t="s">
        <v>189400</v>
      </c>
      <c r="E122293" t="s">
        <v>334943</v>
      </c>
    </row>
    <row r="122294" spans="1:5" x14ac:dyDescent="0.3">
      <c r="A122294">
        <v>4</v>
      </c>
      <c r="B122294">
        <v>1563641232</v>
      </c>
      <c r="C122294" t="s">
        <v>74487</v>
      </c>
      <c r="D122294" t="s">
        <v>189401</v>
      </c>
      <c r="E122294" t="s">
        <v>334944</v>
      </c>
    </row>
    <row r="122295" spans="1:5" x14ac:dyDescent="0.3">
      <c r="A122295">
        <v>4</v>
      </c>
      <c r="B122295">
        <v>1563641250</v>
      </c>
      <c r="C122295" t="s">
        <v>74487</v>
      </c>
      <c r="D122295" t="s">
        <v>160210</v>
      </c>
      <c r="E122295" t="s">
        <v>334945</v>
      </c>
    </row>
    <row r="122296" spans="1:5" x14ac:dyDescent="0.3">
      <c r="A122296">
        <v>4</v>
      </c>
      <c r="B122296">
        <v>1563641285</v>
      </c>
      <c r="C122296" t="s">
        <v>74487</v>
      </c>
      <c r="D122296" t="s">
        <v>181795</v>
      </c>
      <c r="E122296" t="s">
        <v>334946</v>
      </c>
    </row>
    <row r="122297" spans="1:5" x14ac:dyDescent="0.3">
      <c r="A122297">
        <v>4</v>
      </c>
      <c r="B122297">
        <v>1563641295</v>
      </c>
      <c r="C122297" t="s">
        <v>74485</v>
      </c>
      <c r="D122297" t="s">
        <v>189402</v>
      </c>
      <c r="E122297" t="s">
        <v>334947</v>
      </c>
    </row>
    <row r="122298" spans="1:5" x14ac:dyDescent="0.3">
      <c r="A122298">
        <v>4</v>
      </c>
      <c r="B122298">
        <v>1563641405</v>
      </c>
      <c r="C122298" t="s">
        <v>74486</v>
      </c>
      <c r="D122298" t="s">
        <v>189403</v>
      </c>
      <c r="E122298" t="s">
        <v>334948</v>
      </c>
    </row>
    <row r="122299" spans="1:5" x14ac:dyDescent="0.3">
      <c r="A122299">
        <v>4</v>
      </c>
      <c r="B122299">
        <v>1563641441</v>
      </c>
      <c r="C122299" t="s">
        <v>74488</v>
      </c>
      <c r="D122299" t="s">
        <v>125038</v>
      </c>
      <c r="E122299" t="s">
        <v>334949</v>
      </c>
    </row>
    <row r="122300" spans="1:5" x14ac:dyDescent="0.3">
      <c r="A122300">
        <v>4</v>
      </c>
      <c r="B122300">
        <v>1563641497</v>
      </c>
      <c r="C122300" t="s">
        <v>74489</v>
      </c>
      <c r="D122300" t="s">
        <v>147653</v>
      </c>
      <c r="E122300" t="s">
        <v>334950</v>
      </c>
    </row>
    <row r="122301" spans="1:5" x14ac:dyDescent="0.3">
      <c r="A122301">
        <v>4</v>
      </c>
      <c r="B122301">
        <v>1563641514</v>
      </c>
      <c r="C122301" t="s">
        <v>74489</v>
      </c>
      <c r="D122301" t="s">
        <v>189404</v>
      </c>
      <c r="E122301" t="s">
        <v>334951</v>
      </c>
    </row>
    <row r="122302" spans="1:5" x14ac:dyDescent="0.3">
      <c r="A122302">
        <v>4</v>
      </c>
      <c r="B122302">
        <v>1563641525</v>
      </c>
      <c r="C122302" t="s">
        <v>74490</v>
      </c>
      <c r="D122302" t="s">
        <v>189405</v>
      </c>
      <c r="E122302" t="s">
        <v>294744</v>
      </c>
    </row>
    <row r="122303" spans="1:5" x14ac:dyDescent="0.3">
      <c r="A122303">
        <v>4</v>
      </c>
      <c r="B122303">
        <v>1563641529</v>
      </c>
      <c r="C122303" t="s">
        <v>74491</v>
      </c>
      <c r="D122303" t="s">
        <v>189406</v>
      </c>
      <c r="E122303" t="s">
        <v>334952</v>
      </c>
    </row>
    <row r="122304" spans="1:5" x14ac:dyDescent="0.3">
      <c r="A122304">
        <v>4</v>
      </c>
      <c r="B122304">
        <v>1563641563</v>
      </c>
      <c r="C122304" t="s">
        <v>74492</v>
      </c>
      <c r="D122304" t="s">
        <v>118676</v>
      </c>
      <c r="E122304" t="s">
        <v>334953</v>
      </c>
    </row>
    <row r="122305" spans="1:5" x14ac:dyDescent="0.3">
      <c r="A122305">
        <v>4</v>
      </c>
      <c r="B122305">
        <v>1563641582</v>
      </c>
      <c r="C122305" t="s">
        <v>74492</v>
      </c>
      <c r="D122305" t="s">
        <v>119046</v>
      </c>
      <c r="E122305" t="s">
        <v>334954</v>
      </c>
    </row>
    <row r="122306" spans="1:5" x14ac:dyDescent="0.3">
      <c r="A122306">
        <v>4</v>
      </c>
      <c r="B122306">
        <v>1563641600</v>
      </c>
      <c r="C122306" t="s">
        <v>74492</v>
      </c>
      <c r="D122306" t="s">
        <v>189407</v>
      </c>
      <c r="E122306" t="s">
        <v>334955</v>
      </c>
    </row>
    <row r="122307" spans="1:5" x14ac:dyDescent="0.3">
      <c r="A122307">
        <v>4</v>
      </c>
      <c r="B122307">
        <v>1563641634</v>
      </c>
      <c r="C122307" t="s">
        <v>74490</v>
      </c>
      <c r="D122307" t="s">
        <v>189408</v>
      </c>
      <c r="E122307" t="s">
        <v>334956</v>
      </c>
    </row>
    <row r="122308" spans="1:5" x14ac:dyDescent="0.3">
      <c r="A122308">
        <v>4</v>
      </c>
      <c r="B122308">
        <v>1563641635</v>
      </c>
      <c r="C122308" t="s">
        <v>74490</v>
      </c>
      <c r="D122308" t="s">
        <v>161790</v>
      </c>
      <c r="E122308" t="s">
        <v>334957</v>
      </c>
    </row>
    <row r="122309" spans="1:5" x14ac:dyDescent="0.3">
      <c r="A122309">
        <v>4</v>
      </c>
      <c r="B122309">
        <v>1563641646</v>
      </c>
      <c r="C122309" t="s">
        <v>74490</v>
      </c>
      <c r="D122309" t="s">
        <v>189409</v>
      </c>
      <c r="E122309" t="s">
        <v>334958</v>
      </c>
    </row>
    <row r="122310" spans="1:5" x14ac:dyDescent="0.3">
      <c r="A122310">
        <v>4</v>
      </c>
      <c r="B122310">
        <v>1563641693</v>
      </c>
      <c r="C122310" t="s">
        <v>74491</v>
      </c>
      <c r="D122310" t="s">
        <v>189410</v>
      </c>
      <c r="E122310" t="s">
        <v>334959</v>
      </c>
    </row>
    <row r="122311" spans="1:5" x14ac:dyDescent="0.3">
      <c r="A122311">
        <v>4</v>
      </c>
      <c r="B122311">
        <v>1563658690</v>
      </c>
      <c r="C122311" t="s">
        <v>74493</v>
      </c>
      <c r="D122311" t="s">
        <v>189411</v>
      </c>
      <c r="E122311" t="s">
        <v>334960</v>
      </c>
    </row>
    <row r="122312" spans="1:5" x14ac:dyDescent="0.3">
      <c r="A122312">
        <v>4</v>
      </c>
      <c r="B122312">
        <v>1563658718</v>
      </c>
      <c r="C122312" t="s">
        <v>74494</v>
      </c>
      <c r="D122312" t="s">
        <v>189412</v>
      </c>
      <c r="E122312" t="s">
        <v>334961</v>
      </c>
    </row>
    <row r="122313" spans="1:5" x14ac:dyDescent="0.3">
      <c r="A122313">
        <v>4</v>
      </c>
      <c r="B122313">
        <v>1563658737</v>
      </c>
      <c r="C122313" t="s">
        <v>74494</v>
      </c>
      <c r="D122313" t="s">
        <v>189413</v>
      </c>
      <c r="E122313" t="s">
        <v>334962</v>
      </c>
    </row>
    <row r="122314" spans="1:5" x14ac:dyDescent="0.3">
      <c r="A122314">
        <v>4</v>
      </c>
      <c r="B122314">
        <v>1563658775</v>
      </c>
      <c r="C122314" t="s">
        <v>74495</v>
      </c>
      <c r="D122314" t="s">
        <v>189414</v>
      </c>
      <c r="E122314" t="s">
        <v>334963</v>
      </c>
    </row>
    <row r="122315" spans="1:5" x14ac:dyDescent="0.3">
      <c r="A122315">
        <v>4</v>
      </c>
      <c r="B122315">
        <v>1563658919</v>
      </c>
      <c r="C122315" t="s">
        <v>74496</v>
      </c>
      <c r="D122315" t="s">
        <v>189415</v>
      </c>
      <c r="E122315" t="s">
        <v>334964</v>
      </c>
    </row>
    <row r="122316" spans="1:5" x14ac:dyDescent="0.3">
      <c r="A122316">
        <v>4</v>
      </c>
      <c r="B122316">
        <v>1563659004</v>
      </c>
      <c r="C122316" t="s">
        <v>74497</v>
      </c>
      <c r="D122316" t="s">
        <v>189416</v>
      </c>
      <c r="E122316" t="s">
        <v>334965</v>
      </c>
    </row>
    <row r="122317" spans="1:5" x14ac:dyDescent="0.3">
      <c r="A122317">
        <v>4</v>
      </c>
      <c r="B122317">
        <v>1563659031</v>
      </c>
      <c r="C122317" t="s">
        <v>74498</v>
      </c>
      <c r="D122317" t="s">
        <v>189417</v>
      </c>
      <c r="E122317" t="s">
        <v>334966</v>
      </c>
    </row>
    <row r="122318" spans="1:5" x14ac:dyDescent="0.3">
      <c r="A122318">
        <v>4</v>
      </c>
      <c r="B122318">
        <v>1563659040</v>
      </c>
      <c r="C122318" t="s">
        <v>74498</v>
      </c>
      <c r="D122318" t="s">
        <v>189418</v>
      </c>
      <c r="E122318" t="s">
        <v>334967</v>
      </c>
    </row>
    <row r="122319" spans="1:5" x14ac:dyDescent="0.3">
      <c r="A122319">
        <v>4</v>
      </c>
      <c r="B122319">
        <v>1563659071</v>
      </c>
      <c r="C122319" t="s">
        <v>74498</v>
      </c>
      <c r="D122319" t="s">
        <v>189419</v>
      </c>
      <c r="E122319" t="s">
        <v>334968</v>
      </c>
    </row>
    <row r="122320" spans="1:5" x14ac:dyDescent="0.3">
      <c r="A122320">
        <v>4</v>
      </c>
      <c r="B122320">
        <v>1563659079</v>
      </c>
      <c r="C122320" t="s">
        <v>74498</v>
      </c>
      <c r="D122320" t="s">
        <v>189420</v>
      </c>
      <c r="E122320" t="s">
        <v>334969</v>
      </c>
    </row>
    <row r="122321" spans="1:5" x14ac:dyDescent="0.3">
      <c r="A122321">
        <v>4</v>
      </c>
      <c r="B122321">
        <v>1563659096</v>
      </c>
      <c r="C122321" t="s">
        <v>74498</v>
      </c>
      <c r="D122321" t="s">
        <v>189421</v>
      </c>
      <c r="E122321" t="s">
        <v>334970</v>
      </c>
    </row>
    <row r="122322" spans="1:5" x14ac:dyDescent="0.3">
      <c r="A122322">
        <v>4</v>
      </c>
      <c r="B122322">
        <v>1563659116</v>
      </c>
      <c r="C122322" t="s">
        <v>74499</v>
      </c>
      <c r="D122322" t="s">
        <v>189422</v>
      </c>
      <c r="E122322" t="s">
        <v>334971</v>
      </c>
    </row>
    <row r="122323" spans="1:5" x14ac:dyDescent="0.3">
      <c r="A122323">
        <v>4</v>
      </c>
      <c r="B122323">
        <v>1563659137</v>
      </c>
      <c r="C122323" t="s">
        <v>74499</v>
      </c>
      <c r="D122323" t="s">
        <v>189423</v>
      </c>
      <c r="E122323" t="s">
        <v>334972</v>
      </c>
    </row>
    <row r="122324" spans="1:5" x14ac:dyDescent="0.3">
      <c r="A122324">
        <v>4</v>
      </c>
      <c r="B122324">
        <v>1563659208</v>
      </c>
      <c r="C122324" t="s">
        <v>74497</v>
      </c>
      <c r="D122324" t="s">
        <v>189424</v>
      </c>
      <c r="E122324" t="s">
        <v>334973</v>
      </c>
    </row>
    <row r="122325" spans="1:5" x14ac:dyDescent="0.3">
      <c r="A122325">
        <v>4</v>
      </c>
      <c r="B122325">
        <v>1563659245</v>
      </c>
      <c r="C122325" t="s">
        <v>74500</v>
      </c>
      <c r="D122325" t="s">
        <v>189425</v>
      </c>
      <c r="E122325" t="s">
        <v>334974</v>
      </c>
    </row>
    <row r="122326" spans="1:5" x14ac:dyDescent="0.3">
      <c r="A122326">
        <v>4</v>
      </c>
      <c r="B122326">
        <v>1563659378</v>
      </c>
      <c r="C122326" t="s">
        <v>74501</v>
      </c>
      <c r="D122326" t="s">
        <v>158811</v>
      </c>
      <c r="E122326" t="s">
        <v>334975</v>
      </c>
    </row>
    <row r="122327" spans="1:5" x14ac:dyDescent="0.3">
      <c r="A122327">
        <v>4</v>
      </c>
      <c r="B122327">
        <v>1563659386</v>
      </c>
      <c r="C122327" t="s">
        <v>74501</v>
      </c>
      <c r="D122327" t="s">
        <v>189426</v>
      </c>
      <c r="E122327" t="s">
        <v>334976</v>
      </c>
    </row>
    <row r="122328" spans="1:5" x14ac:dyDescent="0.3">
      <c r="A122328">
        <v>4</v>
      </c>
      <c r="B122328">
        <v>1563659422</v>
      </c>
      <c r="C122328" t="s">
        <v>74501</v>
      </c>
      <c r="D122328" t="s">
        <v>189427</v>
      </c>
      <c r="E122328" t="s">
        <v>334977</v>
      </c>
    </row>
    <row r="122329" spans="1:5" x14ac:dyDescent="0.3">
      <c r="A122329">
        <v>4</v>
      </c>
      <c r="B122329">
        <v>1563659471</v>
      </c>
      <c r="C122329" t="s">
        <v>74502</v>
      </c>
      <c r="D122329" t="s">
        <v>180297</v>
      </c>
      <c r="E122329" t="s">
        <v>334978</v>
      </c>
    </row>
    <row r="122330" spans="1:5" x14ac:dyDescent="0.3">
      <c r="A122330">
        <v>4</v>
      </c>
      <c r="B122330">
        <v>1563659556</v>
      </c>
      <c r="C122330" t="s">
        <v>74503</v>
      </c>
      <c r="D122330" t="s">
        <v>189428</v>
      </c>
      <c r="E122330" t="s">
        <v>334979</v>
      </c>
    </row>
    <row r="122331" spans="1:5" x14ac:dyDescent="0.3">
      <c r="A122331">
        <v>4</v>
      </c>
      <c r="B122331">
        <v>1563659625</v>
      </c>
      <c r="C122331" t="s">
        <v>74504</v>
      </c>
      <c r="D122331" t="s">
        <v>165147</v>
      </c>
      <c r="E122331" t="s">
        <v>334980</v>
      </c>
    </row>
    <row r="122332" spans="1:5" x14ac:dyDescent="0.3">
      <c r="A122332">
        <v>4</v>
      </c>
      <c r="B122332">
        <v>1563659664</v>
      </c>
      <c r="C122332" t="s">
        <v>74504</v>
      </c>
      <c r="D122332" t="s">
        <v>159439</v>
      </c>
      <c r="E122332" t="s">
        <v>334981</v>
      </c>
    </row>
    <row r="122333" spans="1:5" x14ac:dyDescent="0.3">
      <c r="A122333">
        <v>4</v>
      </c>
      <c r="B122333">
        <v>1563659679</v>
      </c>
      <c r="C122333" t="s">
        <v>74505</v>
      </c>
      <c r="D122333" t="s">
        <v>189429</v>
      </c>
      <c r="E122333" t="s">
        <v>334982</v>
      </c>
    </row>
    <row r="122334" spans="1:5" x14ac:dyDescent="0.3">
      <c r="A122334">
        <v>4</v>
      </c>
      <c r="B122334">
        <v>1563659709</v>
      </c>
      <c r="C122334" t="s">
        <v>74505</v>
      </c>
      <c r="D122334" t="s">
        <v>189430</v>
      </c>
      <c r="E122334" t="s">
        <v>334983</v>
      </c>
    </row>
    <row r="122335" spans="1:5" x14ac:dyDescent="0.3">
      <c r="A122335">
        <v>4</v>
      </c>
      <c r="B122335">
        <v>1563659739</v>
      </c>
      <c r="C122335" t="s">
        <v>74506</v>
      </c>
      <c r="D122335" t="s">
        <v>189431</v>
      </c>
      <c r="E122335" t="s">
        <v>334984</v>
      </c>
    </row>
    <row r="122336" spans="1:5" x14ac:dyDescent="0.3">
      <c r="A122336">
        <v>4</v>
      </c>
      <c r="B122336">
        <v>1563659791</v>
      </c>
      <c r="C122336" t="s">
        <v>74506</v>
      </c>
      <c r="D122336" t="s">
        <v>189432</v>
      </c>
      <c r="E122336" t="s">
        <v>334985</v>
      </c>
    </row>
    <row r="122337" spans="1:5" x14ac:dyDescent="0.3">
      <c r="A122337">
        <v>4</v>
      </c>
      <c r="B122337">
        <v>1563659809</v>
      </c>
      <c r="C122337" t="s">
        <v>74506</v>
      </c>
      <c r="D122337" t="s">
        <v>189433</v>
      </c>
      <c r="E122337" t="s">
        <v>334986</v>
      </c>
    </row>
    <row r="122338" spans="1:5" x14ac:dyDescent="0.3">
      <c r="A122338">
        <v>4</v>
      </c>
      <c r="B122338">
        <v>1563659827</v>
      </c>
      <c r="C122338" t="s">
        <v>74507</v>
      </c>
      <c r="D122338" t="s">
        <v>165964</v>
      </c>
      <c r="E122338" t="s">
        <v>334987</v>
      </c>
    </row>
    <row r="122339" spans="1:5" x14ac:dyDescent="0.3">
      <c r="A122339">
        <v>4</v>
      </c>
      <c r="B122339">
        <v>1563659849</v>
      </c>
      <c r="C122339" t="s">
        <v>74507</v>
      </c>
      <c r="D122339" t="s">
        <v>189434</v>
      </c>
      <c r="E122339" t="s">
        <v>334988</v>
      </c>
    </row>
    <row r="122340" spans="1:5" x14ac:dyDescent="0.3">
      <c r="A122340">
        <v>4</v>
      </c>
      <c r="B122340">
        <v>1563659872</v>
      </c>
      <c r="C122340" t="s">
        <v>74507</v>
      </c>
      <c r="D122340" t="s">
        <v>98918</v>
      </c>
      <c r="E122340" t="s">
        <v>334989</v>
      </c>
    </row>
    <row r="122341" spans="1:5" x14ac:dyDescent="0.3">
      <c r="A122341">
        <v>4</v>
      </c>
      <c r="B122341">
        <v>1563659878</v>
      </c>
      <c r="C122341" t="s">
        <v>74508</v>
      </c>
      <c r="D122341" t="s">
        <v>189435</v>
      </c>
      <c r="E122341" t="s">
        <v>334990</v>
      </c>
    </row>
    <row r="122342" spans="1:5" x14ac:dyDescent="0.3">
      <c r="A122342">
        <v>4</v>
      </c>
      <c r="B122342">
        <v>1563659904</v>
      </c>
      <c r="C122342" t="s">
        <v>74508</v>
      </c>
      <c r="D122342" t="s">
        <v>189436</v>
      </c>
      <c r="E122342" t="s">
        <v>334991</v>
      </c>
    </row>
    <row r="122343" spans="1:5" x14ac:dyDescent="0.3">
      <c r="A122343">
        <v>4</v>
      </c>
      <c r="B122343">
        <v>1563659907</v>
      </c>
      <c r="C122343" t="s">
        <v>74508</v>
      </c>
      <c r="D122343" t="s">
        <v>189437</v>
      </c>
      <c r="E122343" t="s">
        <v>334992</v>
      </c>
    </row>
    <row r="122344" spans="1:5" x14ac:dyDescent="0.3">
      <c r="A122344">
        <v>4</v>
      </c>
      <c r="B122344">
        <v>1563659908</v>
      </c>
      <c r="C122344" t="s">
        <v>74508</v>
      </c>
      <c r="D122344" t="s">
        <v>189438</v>
      </c>
      <c r="E122344" t="s">
        <v>334993</v>
      </c>
    </row>
    <row r="122345" spans="1:5" x14ac:dyDescent="0.3">
      <c r="A122345">
        <v>4</v>
      </c>
      <c r="B122345">
        <v>1563659934</v>
      </c>
      <c r="C122345" t="s">
        <v>74508</v>
      </c>
      <c r="D122345" t="s">
        <v>189439</v>
      </c>
      <c r="E122345" t="s">
        <v>334994</v>
      </c>
    </row>
    <row r="122346" spans="1:5" x14ac:dyDescent="0.3">
      <c r="A122346">
        <v>4</v>
      </c>
      <c r="B122346">
        <v>1563659942</v>
      </c>
      <c r="C122346" t="s">
        <v>74508</v>
      </c>
      <c r="D122346" t="s">
        <v>189440</v>
      </c>
      <c r="E122346" t="s">
        <v>334995</v>
      </c>
    </row>
    <row r="122347" spans="1:5" x14ac:dyDescent="0.3">
      <c r="A122347">
        <v>4</v>
      </c>
      <c r="B122347">
        <v>1563659952</v>
      </c>
      <c r="C122347" t="s">
        <v>74508</v>
      </c>
      <c r="D122347" t="s">
        <v>189441</v>
      </c>
      <c r="E122347" t="s">
        <v>334996</v>
      </c>
    </row>
    <row r="122348" spans="1:5" x14ac:dyDescent="0.3">
      <c r="A122348">
        <v>4</v>
      </c>
      <c r="B122348">
        <v>1563659994</v>
      </c>
      <c r="C122348" t="s">
        <v>74509</v>
      </c>
      <c r="D122348" t="s">
        <v>189442</v>
      </c>
      <c r="E122348" t="s">
        <v>334997</v>
      </c>
    </row>
    <row r="122349" spans="1:5" x14ac:dyDescent="0.3">
      <c r="A122349">
        <v>4</v>
      </c>
      <c r="B122349">
        <v>1563660046</v>
      </c>
      <c r="C122349" t="s">
        <v>74510</v>
      </c>
      <c r="D122349" t="s">
        <v>189443</v>
      </c>
      <c r="E122349" t="s">
        <v>334998</v>
      </c>
    </row>
    <row r="122350" spans="1:5" x14ac:dyDescent="0.3">
      <c r="A122350">
        <v>4</v>
      </c>
      <c r="B122350">
        <v>1563660091</v>
      </c>
      <c r="C122350" t="s">
        <v>74511</v>
      </c>
      <c r="D122350" t="s">
        <v>189444</v>
      </c>
      <c r="E122350" t="s">
        <v>334999</v>
      </c>
    </row>
    <row r="122351" spans="1:5" x14ac:dyDescent="0.3">
      <c r="A122351">
        <v>4</v>
      </c>
      <c r="B122351">
        <v>1563660158</v>
      </c>
      <c r="C122351" t="s">
        <v>74512</v>
      </c>
      <c r="D122351" t="s">
        <v>189445</v>
      </c>
      <c r="E122351" t="s">
        <v>335000</v>
      </c>
    </row>
    <row r="122352" spans="1:5" x14ac:dyDescent="0.3">
      <c r="A122352">
        <v>4</v>
      </c>
      <c r="B122352">
        <v>1563660169</v>
      </c>
      <c r="C122352" t="s">
        <v>74512</v>
      </c>
      <c r="D122352" t="s">
        <v>188868</v>
      </c>
      <c r="E122352" t="s">
        <v>335001</v>
      </c>
    </row>
    <row r="122353" spans="1:5" x14ac:dyDescent="0.3">
      <c r="A122353">
        <v>4</v>
      </c>
      <c r="B122353">
        <v>1563660257</v>
      </c>
      <c r="C122353" t="s">
        <v>74513</v>
      </c>
      <c r="D122353" t="s">
        <v>189446</v>
      </c>
      <c r="E122353" t="s">
        <v>335002</v>
      </c>
    </row>
    <row r="122354" spans="1:5" x14ac:dyDescent="0.3">
      <c r="A122354">
        <v>4</v>
      </c>
      <c r="B122354">
        <v>1563660268</v>
      </c>
      <c r="C122354" t="s">
        <v>74513</v>
      </c>
      <c r="D122354" t="s">
        <v>189447</v>
      </c>
      <c r="E122354" t="s">
        <v>335003</v>
      </c>
    </row>
    <row r="122355" spans="1:5" x14ac:dyDescent="0.3">
      <c r="A122355">
        <v>4</v>
      </c>
      <c r="B122355">
        <v>1563660297</v>
      </c>
      <c r="C122355" t="s">
        <v>74513</v>
      </c>
      <c r="D122355" t="s">
        <v>181948</v>
      </c>
      <c r="E122355" t="s">
        <v>335004</v>
      </c>
    </row>
    <row r="122356" spans="1:5" x14ac:dyDescent="0.3">
      <c r="A122356">
        <v>4</v>
      </c>
      <c r="B122356">
        <v>1563660311</v>
      </c>
      <c r="C122356" t="s">
        <v>74514</v>
      </c>
      <c r="D122356" t="s">
        <v>101651</v>
      </c>
      <c r="E122356" t="s">
        <v>335005</v>
      </c>
    </row>
    <row r="122357" spans="1:5" x14ac:dyDescent="0.3">
      <c r="A122357">
        <v>4</v>
      </c>
      <c r="B122357">
        <v>1563660322</v>
      </c>
      <c r="C122357" t="s">
        <v>74515</v>
      </c>
      <c r="D122357" t="s">
        <v>188932</v>
      </c>
      <c r="E122357" t="s">
        <v>335006</v>
      </c>
    </row>
    <row r="122358" spans="1:5" x14ac:dyDescent="0.3">
      <c r="A122358">
        <v>4</v>
      </c>
      <c r="B122358">
        <v>1563660324</v>
      </c>
      <c r="C122358" t="s">
        <v>74514</v>
      </c>
      <c r="D122358" t="s">
        <v>189448</v>
      </c>
      <c r="E122358" t="s">
        <v>335007</v>
      </c>
    </row>
    <row r="122359" spans="1:5" x14ac:dyDescent="0.3">
      <c r="A122359">
        <v>4</v>
      </c>
      <c r="B122359">
        <v>1563660420</v>
      </c>
      <c r="C122359" t="s">
        <v>74516</v>
      </c>
      <c r="D122359" t="s">
        <v>189449</v>
      </c>
      <c r="E122359" t="s">
        <v>335008</v>
      </c>
    </row>
    <row r="122360" spans="1:5" x14ac:dyDescent="0.3">
      <c r="A122360">
        <v>4</v>
      </c>
      <c r="B122360">
        <v>1563660467</v>
      </c>
      <c r="C122360" t="s">
        <v>74517</v>
      </c>
      <c r="D122360" t="s">
        <v>189450</v>
      </c>
      <c r="E122360" t="s">
        <v>335009</v>
      </c>
    </row>
    <row r="122361" spans="1:5" x14ac:dyDescent="0.3">
      <c r="A122361">
        <v>4</v>
      </c>
      <c r="B122361">
        <v>1563660569</v>
      </c>
      <c r="C122361" t="s">
        <v>74518</v>
      </c>
      <c r="D122361" t="s">
        <v>189451</v>
      </c>
      <c r="E122361" t="s">
        <v>335010</v>
      </c>
    </row>
    <row r="122362" spans="1:5" x14ac:dyDescent="0.3">
      <c r="A122362">
        <v>4</v>
      </c>
      <c r="B122362">
        <v>1563660656</v>
      </c>
      <c r="C122362" t="s">
        <v>74519</v>
      </c>
      <c r="D122362" t="s">
        <v>125619</v>
      </c>
      <c r="E122362" t="s">
        <v>335011</v>
      </c>
    </row>
    <row r="122363" spans="1:5" x14ac:dyDescent="0.3">
      <c r="A122363">
        <v>4</v>
      </c>
      <c r="B122363">
        <v>1563660662</v>
      </c>
      <c r="C122363" t="s">
        <v>74519</v>
      </c>
      <c r="D122363" t="s">
        <v>189452</v>
      </c>
      <c r="E122363" t="s">
        <v>335012</v>
      </c>
    </row>
    <row r="122364" spans="1:5" x14ac:dyDescent="0.3">
      <c r="A122364">
        <v>4</v>
      </c>
      <c r="B122364">
        <v>1563660666</v>
      </c>
      <c r="C122364" t="s">
        <v>74520</v>
      </c>
      <c r="D122364" t="s">
        <v>189453</v>
      </c>
      <c r="E122364" t="s">
        <v>335013</v>
      </c>
    </row>
    <row r="122365" spans="1:5" x14ac:dyDescent="0.3">
      <c r="A122365">
        <v>4</v>
      </c>
      <c r="B122365">
        <v>1563660678</v>
      </c>
      <c r="C122365" t="s">
        <v>74520</v>
      </c>
      <c r="D122365" t="s">
        <v>189454</v>
      </c>
      <c r="E122365" t="s">
        <v>335014</v>
      </c>
    </row>
    <row r="122366" spans="1:5" x14ac:dyDescent="0.3">
      <c r="A122366">
        <v>4</v>
      </c>
      <c r="B122366">
        <v>1563660679</v>
      </c>
      <c r="C122366" t="s">
        <v>74520</v>
      </c>
      <c r="D122366" t="s">
        <v>182216</v>
      </c>
      <c r="E122366" t="s">
        <v>335015</v>
      </c>
    </row>
    <row r="122367" spans="1:5" x14ac:dyDescent="0.3">
      <c r="A122367">
        <v>4</v>
      </c>
      <c r="B122367">
        <v>1563660693</v>
      </c>
      <c r="C122367" t="s">
        <v>74520</v>
      </c>
      <c r="D122367" t="s">
        <v>189386</v>
      </c>
      <c r="E122367" t="s">
        <v>335016</v>
      </c>
    </row>
    <row r="122368" spans="1:5" x14ac:dyDescent="0.3">
      <c r="A122368">
        <v>4</v>
      </c>
      <c r="B122368">
        <v>1563660721</v>
      </c>
      <c r="C122368" t="s">
        <v>74520</v>
      </c>
      <c r="D122368" t="s">
        <v>146321</v>
      </c>
      <c r="E122368" t="s">
        <v>335017</v>
      </c>
    </row>
    <row r="122369" spans="1:5" x14ac:dyDescent="0.3">
      <c r="A122369">
        <v>4</v>
      </c>
      <c r="B122369">
        <v>1563660740</v>
      </c>
      <c r="C122369" t="s">
        <v>74521</v>
      </c>
      <c r="D122369" t="s">
        <v>171237</v>
      </c>
      <c r="E122369" t="s">
        <v>335018</v>
      </c>
    </row>
    <row r="122370" spans="1:5" x14ac:dyDescent="0.3">
      <c r="A122370">
        <v>4</v>
      </c>
      <c r="B122370">
        <v>1563660800</v>
      </c>
      <c r="C122370" t="s">
        <v>74522</v>
      </c>
      <c r="D122370" t="s">
        <v>189455</v>
      </c>
      <c r="E122370" t="s">
        <v>335019</v>
      </c>
    </row>
    <row r="122371" spans="1:5" x14ac:dyDescent="0.3">
      <c r="A122371">
        <v>4</v>
      </c>
      <c r="B122371">
        <v>1563660808</v>
      </c>
      <c r="C122371" t="s">
        <v>74523</v>
      </c>
      <c r="D122371" t="s">
        <v>189456</v>
      </c>
      <c r="E122371" t="s">
        <v>335020</v>
      </c>
    </row>
    <row r="122372" spans="1:5" x14ac:dyDescent="0.3">
      <c r="A122372">
        <v>4</v>
      </c>
      <c r="B122372">
        <v>1563660816</v>
      </c>
      <c r="C122372" t="s">
        <v>74522</v>
      </c>
      <c r="D122372" t="s">
        <v>189457</v>
      </c>
      <c r="E122372" t="s">
        <v>335021</v>
      </c>
    </row>
    <row r="122373" spans="1:5" x14ac:dyDescent="0.3">
      <c r="A122373">
        <v>4</v>
      </c>
      <c r="B122373">
        <v>1563660835</v>
      </c>
      <c r="C122373" t="s">
        <v>74522</v>
      </c>
      <c r="D122373" t="s">
        <v>189458</v>
      </c>
      <c r="E122373" t="s">
        <v>335022</v>
      </c>
    </row>
    <row r="122374" spans="1:5" x14ac:dyDescent="0.3">
      <c r="A122374">
        <v>4</v>
      </c>
      <c r="B122374">
        <v>1563660850</v>
      </c>
      <c r="C122374" t="s">
        <v>74524</v>
      </c>
      <c r="D122374" t="s">
        <v>165147</v>
      </c>
      <c r="E122374" t="s">
        <v>335023</v>
      </c>
    </row>
    <row r="122375" spans="1:5" x14ac:dyDescent="0.3">
      <c r="A122375">
        <v>4</v>
      </c>
      <c r="B122375">
        <v>1563660940</v>
      </c>
      <c r="C122375" t="s">
        <v>74525</v>
      </c>
      <c r="D122375" t="s">
        <v>189459</v>
      </c>
      <c r="E122375" t="s">
        <v>335024</v>
      </c>
    </row>
    <row r="122376" spans="1:5" x14ac:dyDescent="0.3">
      <c r="A122376">
        <v>4</v>
      </c>
      <c r="B122376">
        <v>1563661032</v>
      </c>
      <c r="C122376" t="s">
        <v>74523</v>
      </c>
      <c r="D122376" t="s">
        <v>189197</v>
      </c>
      <c r="E122376" t="s">
        <v>335025</v>
      </c>
    </row>
    <row r="122377" spans="1:5" x14ac:dyDescent="0.3">
      <c r="A122377">
        <v>4</v>
      </c>
      <c r="B122377">
        <v>1563661058</v>
      </c>
      <c r="C122377" t="s">
        <v>74526</v>
      </c>
      <c r="D122377" t="s">
        <v>99389</v>
      </c>
      <c r="E122377" t="s">
        <v>335026</v>
      </c>
    </row>
    <row r="122378" spans="1:5" x14ac:dyDescent="0.3">
      <c r="A122378">
        <v>4</v>
      </c>
      <c r="B122378">
        <v>1563661087</v>
      </c>
      <c r="C122378" t="s">
        <v>74526</v>
      </c>
      <c r="D122378" t="s">
        <v>189460</v>
      </c>
      <c r="E122378" t="s">
        <v>335027</v>
      </c>
    </row>
    <row r="122379" spans="1:5" x14ac:dyDescent="0.3">
      <c r="A122379">
        <v>4</v>
      </c>
      <c r="B122379">
        <v>1563661108</v>
      </c>
      <c r="C122379" t="s">
        <v>74527</v>
      </c>
      <c r="D122379" t="s">
        <v>159058</v>
      </c>
      <c r="E122379" t="s">
        <v>335028</v>
      </c>
    </row>
    <row r="122380" spans="1:5" x14ac:dyDescent="0.3">
      <c r="A122380">
        <v>4</v>
      </c>
      <c r="B122380">
        <v>1563661147</v>
      </c>
      <c r="C122380" t="s">
        <v>74528</v>
      </c>
      <c r="D122380" t="s">
        <v>189461</v>
      </c>
      <c r="E122380" t="s">
        <v>335029</v>
      </c>
    </row>
    <row r="122381" spans="1:5" x14ac:dyDescent="0.3">
      <c r="A122381">
        <v>4</v>
      </c>
      <c r="B122381">
        <v>1563661228</v>
      </c>
      <c r="C122381" t="s">
        <v>74529</v>
      </c>
      <c r="D122381" t="s">
        <v>176151</v>
      </c>
      <c r="E122381" t="s">
        <v>335030</v>
      </c>
    </row>
    <row r="122382" spans="1:5" x14ac:dyDescent="0.3">
      <c r="A122382">
        <v>4</v>
      </c>
      <c r="B122382">
        <v>1563661349</v>
      </c>
      <c r="C122382" t="s">
        <v>74528</v>
      </c>
      <c r="D122382" t="s">
        <v>189435</v>
      </c>
      <c r="E122382" t="s">
        <v>335031</v>
      </c>
    </row>
    <row r="122383" spans="1:5" x14ac:dyDescent="0.3">
      <c r="A122383">
        <v>4</v>
      </c>
      <c r="B122383">
        <v>1563661399</v>
      </c>
      <c r="C122383" t="s">
        <v>74530</v>
      </c>
      <c r="D122383" t="s">
        <v>98918</v>
      </c>
      <c r="E122383" t="s">
        <v>335032</v>
      </c>
    </row>
    <row r="122384" spans="1:5" x14ac:dyDescent="0.3">
      <c r="A122384">
        <v>4</v>
      </c>
      <c r="B122384">
        <v>1563661411</v>
      </c>
      <c r="C122384" t="s">
        <v>74531</v>
      </c>
      <c r="D122384" t="s">
        <v>189462</v>
      </c>
      <c r="E122384" t="s">
        <v>335033</v>
      </c>
    </row>
    <row r="122385" spans="1:5" x14ac:dyDescent="0.3">
      <c r="A122385">
        <v>4</v>
      </c>
      <c r="B122385">
        <v>1563661444</v>
      </c>
      <c r="C122385" t="s">
        <v>74532</v>
      </c>
      <c r="D122385" t="s">
        <v>177431</v>
      </c>
      <c r="E122385" t="s">
        <v>335034</v>
      </c>
    </row>
    <row r="122386" spans="1:5" x14ac:dyDescent="0.3">
      <c r="A122386">
        <v>4</v>
      </c>
      <c r="B122386">
        <v>1563661499</v>
      </c>
      <c r="C122386" t="s">
        <v>74532</v>
      </c>
      <c r="D122386" t="s">
        <v>167920</v>
      </c>
      <c r="E122386" t="s">
        <v>335035</v>
      </c>
    </row>
    <row r="122387" spans="1:5" x14ac:dyDescent="0.3">
      <c r="A122387">
        <v>4</v>
      </c>
      <c r="B122387">
        <v>1563661507</v>
      </c>
      <c r="C122387" t="s">
        <v>74531</v>
      </c>
      <c r="D122387" t="s">
        <v>189463</v>
      </c>
      <c r="E122387" t="s">
        <v>335036</v>
      </c>
    </row>
    <row r="122388" spans="1:5" x14ac:dyDescent="0.3">
      <c r="A122388">
        <v>4</v>
      </c>
      <c r="B122388">
        <v>1563661520</v>
      </c>
      <c r="C122388" t="s">
        <v>74531</v>
      </c>
      <c r="D122388" t="s">
        <v>189464</v>
      </c>
      <c r="E122388" t="s">
        <v>335037</v>
      </c>
    </row>
    <row r="122389" spans="1:5" x14ac:dyDescent="0.3">
      <c r="A122389">
        <v>4</v>
      </c>
      <c r="B122389">
        <v>1563661554</v>
      </c>
      <c r="C122389" t="s">
        <v>74531</v>
      </c>
      <c r="D122389" t="s">
        <v>154655</v>
      </c>
      <c r="E122389" t="s">
        <v>335038</v>
      </c>
    </row>
    <row r="122390" spans="1:5" x14ac:dyDescent="0.3">
      <c r="A122390">
        <v>4</v>
      </c>
      <c r="B122390">
        <v>1563661558</v>
      </c>
      <c r="C122390" t="s">
        <v>74531</v>
      </c>
      <c r="D122390" t="s">
        <v>177431</v>
      </c>
      <c r="E122390" t="s">
        <v>335039</v>
      </c>
    </row>
    <row r="122391" spans="1:5" x14ac:dyDescent="0.3">
      <c r="A122391">
        <v>4</v>
      </c>
      <c r="B122391">
        <v>1563661569</v>
      </c>
      <c r="C122391" t="s">
        <v>74533</v>
      </c>
      <c r="D122391" t="s">
        <v>189465</v>
      </c>
      <c r="E122391" t="s">
        <v>335040</v>
      </c>
    </row>
    <row r="122392" spans="1:5" x14ac:dyDescent="0.3">
      <c r="A122392">
        <v>4</v>
      </c>
      <c r="B122392">
        <v>1563661620</v>
      </c>
      <c r="C122392" t="s">
        <v>74533</v>
      </c>
      <c r="D122392" t="s">
        <v>189466</v>
      </c>
      <c r="E122392" t="s">
        <v>335041</v>
      </c>
    </row>
    <row r="122393" spans="1:5" x14ac:dyDescent="0.3">
      <c r="A122393">
        <v>4</v>
      </c>
      <c r="B122393">
        <v>1563661628</v>
      </c>
      <c r="C122393" t="s">
        <v>74533</v>
      </c>
      <c r="D122393" t="s">
        <v>189467</v>
      </c>
      <c r="E122393" t="s">
        <v>335042</v>
      </c>
    </row>
    <row r="122394" spans="1:5" x14ac:dyDescent="0.3">
      <c r="A122394">
        <v>4</v>
      </c>
      <c r="B122394">
        <v>1563661672</v>
      </c>
      <c r="C122394" t="s">
        <v>74534</v>
      </c>
      <c r="D122394" t="s">
        <v>189468</v>
      </c>
      <c r="E122394" t="s">
        <v>335043</v>
      </c>
    </row>
    <row r="122395" spans="1:5" x14ac:dyDescent="0.3">
      <c r="A122395">
        <v>4</v>
      </c>
      <c r="B122395">
        <v>1563661701</v>
      </c>
      <c r="C122395" t="s">
        <v>74535</v>
      </c>
      <c r="D122395" t="s">
        <v>189469</v>
      </c>
      <c r="E122395" t="s">
        <v>335044</v>
      </c>
    </row>
    <row r="122396" spans="1:5" x14ac:dyDescent="0.3">
      <c r="A122396">
        <v>4</v>
      </c>
      <c r="B122396">
        <v>1563661721</v>
      </c>
      <c r="C122396" t="s">
        <v>74535</v>
      </c>
      <c r="D122396" t="s">
        <v>189470</v>
      </c>
      <c r="E122396" t="s">
        <v>335045</v>
      </c>
    </row>
    <row r="122397" spans="1:5" x14ac:dyDescent="0.3">
      <c r="A122397">
        <v>4</v>
      </c>
      <c r="B122397">
        <v>1563661735</v>
      </c>
      <c r="C122397" t="s">
        <v>74535</v>
      </c>
      <c r="D122397" t="s">
        <v>189471</v>
      </c>
      <c r="E122397" t="s">
        <v>335046</v>
      </c>
    </row>
    <row r="122398" spans="1:5" x14ac:dyDescent="0.3">
      <c r="A122398">
        <v>4</v>
      </c>
      <c r="B122398">
        <v>1563661778</v>
      </c>
      <c r="C122398" t="s">
        <v>74536</v>
      </c>
      <c r="D122398" t="s">
        <v>189472</v>
      </c>
      <c r="E122398" t="s">
        <v>335047</v>
      </c>
    </row>
    <row r="122399" spans="1:5" x14ac:dyDescent="0.3">
      <c r="A122399">
        <v>4</v>
      </c>
      <c r="B122399">
        <v>1563661788</v>
      </c>
      <c r="C122399" t="s">
        <v>74536</v>
      </c>
      <c r="D122399" t="s">
        <v>189473</v>
      </c>
      <c r="E122399" t="s">
        <v>335048</v>
      </c>
    </row>
    <row r="122400" spans="1:5" x14ac:dyDescent="0.3">
      <c r="A122400">
        <v>4</v>
      </c>
      <c r="B122400">
        <v>1563661815</v>
      </c>
      <c r="C122400" t="s">
        <v>74537</v>
      </c>
      <c r="D122400" t="s">
        <v>189474</v>
      </c>
      <c r="E122400" t="s">
        <v>335049</v>
      </c>
    </row>
    <row r="122401" spans="1:5" x14ac:dyDescent="0.3">
      <c r="A122401">
        <v>4</v>
      </c>
      <c r="B122401">
        <v>1563661850</v>
      </c>
      <c r="C122401" t="s">
        <v>74537</v>
      </c>
      <c r="D122401" t="s">
        <v>189475</v>
      </c>
      <c r="E122401" t="s">
        <v>335050</v>
      </c>
    </row>
    <row r="122402" spans="1:5" x14ac:dyDescent="0.3">
      <c r="A122402">
        <v>4</v>
      </c>
      <c r="B122402">
        <v>1563661877</v>
      </c>
      <c r="C122402" t="s">
        <v>74537</v>
      </c>
      <c r="D122402" t="s">
        <v>189476</v>
      </c>
      <c r="E122402" t="s">
        <v>335051</v>
      </c>
    </row>
    <row r="122403" spans="1:5" x14ac:dyDescent="0.3">
      <c r="A122403">
        <v>4</v>
      </c>
      <c r="B122403">
        <v>1563661929</v>
      </c>
      <c r="C122403" t="s">
        <v>74538</v>
      </c>
      <c r="D122403" t="s">
        <v>165455</v>
      </c>
      <c r="E122403" t="s">
        <v>335052</v>
      </c>
    </row>
    <row r="122404" spans="1:5" x14ac:dyDescent="0.3">
      <c r="A122404">
        <v>4</v>
      </c>
      <c r="B122404">
        <v>1563661975</v>
      </c>
      <c r="C122404" t="s">
        <v>74539</v>
      </c>
      <c r="D122404" t="s">
        <v>189317</v>
      </c>
      <c r="E122404" t="s">
        <v>335053</v>
      </c>
    </row>
    <row r="122405" spans="1:5" x14ac:dyDescent="0.3">
      <c r="A122405">
        <v>4</v>
      </c>
      <c r="B122405">
        <v>1563661994</v>
      </c>
      <c r="C122405" t="s">
        <v>74539</v>
      </c>
      <c r="D122405" t="s">
        <v>189477</v>
      </c>
      <c r="E122405" t="s">
        <v>335054</v>
      </c>
    </row>
    <row r="122406" spans="1:5" x14ac:dyDescent="0.3">
      <c r="A122406">
        <v>4</v>
      </c>
      <c r="B122406">
        <v>1563662053</v>
      </c>
      <c r="C122406" t="s">
        <v>74540</v>
      </c>
      <c r="D122406" t="s">
        <v>189478</v>
      </c>
      <c r="E122406" t="s">
        <v>335055</v>
      </c>
    </row>
    <row r="122407" spans="1:5" x14ac:dyDescent="0.3">
      <c r="A122407">
        <v>4</v>
      </c>
      <c r="B122407">
        <v>1563662064</v>
      </c>
      <c r="C122407" t="s">
        <v>74540</v>
      </c>
      <c r="D122407" t="s">
        <v>189479</v>
      </c>
      <c r="E122407" t="s">
        <v>335056</v>
      </c>
    </row>
    <row r="122408" spans="1:5" x14ac:dyDescent="0.3">
      <c r="A122408">
        <v>4</v>
      </c>
      <c r="B122408">
        <v>1563677669</v>
      </c>
      <c r="C122408" t="s">
        <v>74541</v>
      </c>
      <c r="D122408" t="s">
        <v>189480</v>
      </c>
      <c r="E122408" t="s">
        <v>335057</v>
      </c>
    </row>
    <row r="122409" spans="1:5" x14ac:dyDescent="0.3">
      <c r="A122409">
        <v>4</v>
      </c>
      <c r="B122409">
        <v>1563677738</v>
      </c>
      <c r="C122409" t="s">
        <v>74542</v>
      </c>
      <c r="D122409" t="s">
        <v>189481</v>
      </c>
      <c r="E122409" t="s">
        <v>335058</v>
      </c>
    </row>
    <row r="122410" spans="1:5" x14ac:dyDescent="0.3">
      <c r="A122410">
        <v>4</v>
      </c>
      <c r="B122410">
        <v>1563677745</v>
      </c>
      <c r="C122410" t="s">
        <v>74543</v>
      </c>
      <c r="D122410" t="s">
        <v>189482</v>
      </c>
      <c r="E122410" t="s">
        <v>328588</v>
      </c>
    </row>
    <row r="122411" spans="1:5" x14ac:dyDescent="0.3">
      <c r="A122411">
        <v>4</v>
      </c>
      <c r="B122411">
        <v>1563677808</v>
      </c>
      <c r="C122411" t="s">
        <v>74544</v>
      </c>
      <c r="D122411" t="s">
        <v>189483</v>
      </c>
      <c r="E122411" t="s">
        <v>335059</v>
      </c>
    </row>
    <row r="122412" spans="1:5" x14ac:dyDescent="0.3">
      <c r="A122412">
        <v>4</v>
      </c>
      <c r="B122412">
        <v>1563677894</v>
      </c>
      <c r="C122412" t="s">
        <v>74543</v>
      </c>
      <c r="D122412" t="s">
        <v>160479</v>
      </c>
      <c r="E122412" t="s">
        <v>335060</v>
      </c>
    </row>
    <row r="122413" spans="1:5" x14ac:dyDescent="0.3">
      <c r="A122413">
        <v>4</v>
      </c>
      <c r="B122413">
        <v>1563677897</v>
      </c>
      <c r="C122413" t="s">
        <v>74543</v>
      </c>
      <c r="D122413" t="s">
        <v>169197</v>
      </c>
      <c r="E122413" t="s">
        <v>335061</v>
      </c>
    </row>
    <row r="122414" spans="1:5" x14ac:dyDescent="0.3">
      <c r="A122414">
        <v>4</v>
      </c>
      <c r="B122414">
        <v>1563677905</v>
      </c>
      <c r="C122414" t="s">
        <v>74543</v>
      </c>
      <c r="D122414" t="s">
        <v>189366</v>
      </c>
      <c r="E122414" t="s">
        <v>335062</v>
      </c>
    </row>
    <row r="122415" spans="1:5" x14ac:dyDescent="0.3">
      <c r="A122415">
        <v>4</v>
      </c>
      <c r="B122415">
        <v>1563677941</v>
      </c>
      <c r="C122415" t="s">
        <v>74543</v>
      </c>
      <c r="D122415" t="s">
        <v>189484</v>
      </c>
      <c r="E122415" t="s">
        <v>335063</v>
      </c>
    </row>
    <row r="122416" spans="1:5" x14ac:dyDescent="0.3">
      <c r="A122416">
        <v>4</v>
      </c>
      <c r="B122416">
        <v>1563677983</v>
      </c>
      <c r="C122416" t="s">
        <v>74544</v>
      </c>
      <c r="D122416" t="s">
        <v>189429</v>
      </c>
      <c r="E122416" t="s">
        <v>335064</v>
      </c>
    </row>
    <row r="122417" spans="1:5" x14ac:dyDescent="0.3">
      <c r="A122417">
        <v>4</v>
      </c>
      <c r="B122417">
        <v>1563677990</v>
      </c>
      <c r="C122417" t="s">
        <v>74544</v>
      </c>
      <c r="D122417" t="s">
        <v>189485</v>
      </c>
      <c r="E122417" t="s">
        <v>335065</v>
      </c>
    </row>
    <row r="122418" spans="1:5" x14ac:dyDescent="0.3">
      <c r="A122418">
        <v>4</v>
      </c>
      <c r="B122418">
        <v>1563678222</v>
      </c>
      <c r="C122418" t="s">
        <v>74545</v>
      </c>
      <c r="D122418" t="s">
        <v>189486</v>
      </c>
      <c r="E122418" t="s">
        <v>335066</v>
      </c>
    </row>
    <row r="122419" spans="1:5" x14ac:dyDescent="0.3">
      <c r="A122419">
        <v>4</v>
      </c>
      <c r="B122419">
        <v>1563678237</v>
      </c>
      <c r="C122419" t="s">
        <v>74545</v>
      </c>
      <c r="D122419" t="s">
        <v>189487</v>
      </c>
      <c r="E122419" t="s">
        <v>335067</v>
      </c>
    </row>
    <row r="122420" spans="1:5" x14ac:dyDescent="0.3">
      <c r="A122420">
        <v>4</v>
      </c>
      <c r="B122420">
        <v>1563678264</v>
      </c>
      <c r="C122420" t="s">
        <v>74546</v>
      </c>
      <c r="D122420" t="s">
        <v>189374</v>
      </c>
      <c r="E122420" t="s">
        <v>335068</v>
      </c>
    </row>
    <row r="122421" spans="1:5" x14ac:dyDescent="0.3">
      <c r="A122421">
        <v>4</v>
      </c>
      <c r="B122421">
        <v>1563678341</v>
      </c>
      <c r="C122421" t="s">
        <v>74547</v>
      </c>
      <c r="D122421" t="s">
        <v>178557</v>
      </c>
      <c r="E122421" t="s">
        <v>335069</v>
      </c>
    </row>
    <row r="122422" spans="1:5" x14ac:dyDescent="0.3">
      <c r="A122422">
        <v>4</v>
      </c>
      <c r="B122422">
        <v>1563678364</v>
      </c>
      <c r="C122422" t="s">
        <v>74547</v>
      </c>
      <c r="D122422" t="s">
        <v>189488</v>
      </c>
      <c r="E122422" t="s">
        <v>335070</v>
      </c>
    </row>
    <row r="122423" spans="1:5" x14ac:dyDescent="0.3">
      <c r="A122423">
        <v>4</v>
      </c>
      <c r="B122423">
        <v>1563678403</v>
      </c>
      <c r="C122423" t="s">
        <v>74548</v>
      </c>
      <c r="D122423" t="s">
        <v>189489</v>
      </c>
      <c r="E122423" t="s">
        <v>335071</v>
      </c>
    </row>
    <row r="122424" spans="1:5" x14ac:dyDescent="0.3">
      <c r="A122424">
        <v>4</v>
      </c>
      <c r="B122424">
        <v>1563678514</v>
      </c>
      <c r="C122424" t="s">
        <v>74549</v>
      </c>
      <c r="D122424" t="s">
        <v>189490</v>
      </c>
      <c r="E122424" t="s">
        <v>335072</v>
      </c>
    </row>
    <row r="122425" spans="1:5" x14ac:dyDescent="0.3">
      <c r="A122425">
        <v>4</v>
      </c>
      <c r="B122425">
        <v>1563678579</v>
      </c>
      <c r="C122425" t="s">
        <v>74550</v>
      </c>
      <c r="D122425" t="s">
        <v>180478</v>
      </c>
      <c r="E122425" t="s">
        <v>335073</v>
      </c>
    </row>
    <row r="122426" spans="1:5" x14ac:dyDescent="0.3">
      <c r="A122426">
        <v>4</v>
      </c>
      <c r="B122426">
        <v>1563678664</v>
      </c>
      <c r="C122426" t="s">
        <v>74551</v>
      </c>
      <c r="D122426" t="s">
        <v>189491</v>
      </c>
      <c r="E122426" t="s">
        <v>335074</v>
      </c>
    </row>
    <row r="122427" spans="1:5" x14ac:dyDescent="0.3">
      <c r="A122427">
        <v>4</v>
      </c>
      <c r="B122427">
        <v>1563678742</v>
      </c>
      <c r="C122427" t="s">
        <v>74552</v>
      </c>
      <c r="D122427" t="s">
        <v>189492</v>
      </c>
      <c r="E122427" t="s">
        <v>335075</v>
      </c>
    </row>
    <row r="122428" spans="1:5" x14ac:dyDescent="0.3">
      <c r="A122428">
        <v>4</v>
      </c>
      <c r="B122428">
        <v>1563678764</v>
      </c>
      <c r="C122428" t="s">
        <v>74552</v>
      </c>
      <c r="D122428" t="s">
        <v>117394</v>
      </c>
      <c r="E122428" t="s">
        <v>335076</v>
      </c>
    </row>
    <row r="122429" spans="1:5" x14ac:dyDescent="0.3">
      <c r="A122429">
        <v>4</v>
      </c>
      <c r="B122429">
        <v>1563678971</v>
      </c>
      <c r="C122429" t="s">
        <v>74553</v>
      </c>
      <c r="D122429" t="s">
        <v>189493</v>
      </c>
      <c r="E122429" t="s">
        <v>335077</v>
      </c>
    </row>
    <row r="122430" spans="1:5" x14ac:dyDescent="0.3">
      <c r="A122430">
        <v>4</v>
      </c>
      <c r="B122430">
        <v>1563679025</v>
      </c>
      <c r="C122430" t="s">
        <v>74554</v>
      </c>
      <c r="D122430" t="s">
        <v>189494</v>
      </c>
      <c r="E122430" t="s">
        <v>335078</v>
      </c>
    </row>
    <row r="122431" spans="1:5" x14ac:dyDescent="0.3">
      <c r="A122431">
        <v>4</v>
      </c>
      <c r="B122431">
        <v>1563679029</v>
      </c>
      <c r="C122431" t="s">
        <v>74554</v>
      </c>
      <c r="D122431" t="s">
        <v>189495</v>
      </c>
      <c r="E122431" t="s">
        <v>335079</v>
      </c>
    </row>
    <row r="122432" spans="1:5" x14ac:dyDescent="0.3">
      <c r="A122432">
        <v>4</v>
      </c>
      <c r="B122432">
        <v>1563679080</v>
      </c>
      <c r="C122432" t="s">
        <v>74555</v>
      </c>
      <c r="D122432" t="s">
        <v>189496</v>
      </c>
      <c r="E122432" t="s">
        <v>335080</v>
      </c>
    </row>
    <row r="122433" spans="1:5" x14ac:dyDescent="0.3">
      <c r="A122433">
        <v>4</v>
      </c>
      <c r="B122433">
        <v>1563679136</v>
      </c>
      <c r="C122433" t="s">
        <v>74556</v>
      </c>
      <c r="D122433" t="s">
        <v>189497</v>
      </c>
      <c r="E122433" t="s">
        <v>335081</v>
      </c>
    </row>
    <row r="122434" spans="1:5" x14ac:dyDescent="0.3">
      <c r="A122434">
        <v>4</v>
      </c>
      <c r="B122434">
        <v>1563679195</v>
      </c>
      <c r="C122434" t="s">
        <v>74557</v>
      </c>
      <c r="D122434" t="s">
        <v>104995</v>
      </c>
      <c r="E122434" t="s">
        <v>335082</v>
      </c>
    </row>
    <row r="122435" spans="1:5" x14ac:dyDescent="0.3">
      <c r="A122435">
        <v>4</v>
      </c>
      <c r="B122435">
        <v>1563679228</v>
      </c>
      <c r="C122435" t="s">
        <v>74557</v>
      </c>
      <c r="D122435" t="s">
        <v>167842</v>
      </c>
      <c r="E122435" t="s">
        <v>335083</v>
      </c>
    </row>
    <row r="122436" spans="1:5" x14ac:dyDescent="0.3">
      <c r="A122436">
        <v>4</v>
      </c>
      <c r="B122436">
        <v>1563679243</v>
      </c>
      <c r="C122436" t="s">
        <v>74558</v>
      </c>
      <c r="D122436" t="s">
        <v>189498</v>
      </c>
      <c r="E122436" t="s">
        <v>335084</v>
      </c>
    </row>
    <row r="122437" spans="1:5" x14ac:dyDescent="0.3">
      <c r="A122437">
        <v>4</v>
      </c>
      <c r="B122437">
        <v>1563679247</v>
      </c>
      <c r="C122437" t="s">
        <v>74558</v>
      </c>
      <c r="D122437" t="s">
        <v>189499</v>
      </c>
      <c r="E122437" t="s">
        <v>335085</v>
      </c>
    </row>
    <row r="122438" spans="1:5" x14ac:dyDescent="0.3">
      <c r="A122438">
        <v>4</v>
      </c>
      <c r="B122438">
        <v>1563679264</v>
      </c>
      <c r="C122438" t="s">
        <v>74558</v>
      </c>
      <c r="D122438" t="s">
        <v>189500</v>
      </c>
      <c r="E122438" t="s">
        <v>215739</v>
      </c>
    </row>
    <row r="122439" spans="1:5" x14ac:dyDescent="0.3">
      <c r="A122439">
        <v>4</v>
      </c>
      <c r="B122439">
        <v>1563679329</v>
      </c>
      <c r="C122439" t="s">
        <v>74559</v>
      </c>
      <c r="D122439" t="s">
        <v>168341</v>
      </c>
      <c r="E122439" t="s">
        <v>335086</v>
      </c>
    </row>
    <row r="122440" spans="1:5" x14ac:dyDescent="0.3">
      <c r="A122440">
        <v>4</v>
      </c>
      <c r="B122440">
        <v>1563679402</v>
      </c>
      <c r="C122440" t="s">
        <v>74560</v>
      </c>
      <c r="D122440" t="s">
        <v>159797</v>
      </c>
      <c r="E122440" t="s">
        <v>335087</v>
      </c>
    </row>
    <row r="122441" spans="1:5" x14ac:dyDescent="0.3">
      <c r="A122441">
        <v>4</v>
      </c>
      <c r="B122441">
        <v>1563679428</v>
      </c>
      <c r="C122441" t="s">
        <v>74561</v>
      </c>
      <c r="D122441" t="s">
        <v>189501</v>
      </c>
      <c r="E122441" t="s">
        <v>335088</v>
      </c>
    </row>
    <row r="122442" spans="1:5" x14ac:dyDescent="0.3">
      <c r="A122442">
        <v>4</v>
      </c>
      <c r="B122442">
        <v>1563679496</v>
      </c>
      <c r="C122442" t="s">
        <v>74562</v>
      </c>
      <c r="D122442" t="s">
        <v>98918</v>
      </c>
      <c r="E122442" t="s">
        <v>335089</v>
      </c>
    </row>
    <row r="122443" spans="1:5" x14ac:dyDescent="0.3">
      <c r="A122443">
        <v>4</v>
      </c>
      <c r="B122443">
        <v>1563679497</v>
      </c>
      <c r="C122443" t="s">
        <v>74562</v>
      </c>
      <c r="D122443" t="s">
        <v>189502</v>
      </c>
      <c r="E122443" t="s">
        <v>335090</v>
      </c>
    </row>
    <row r="122444" spans="1:5" x14ac:dyDescent="0.3">
      <c r="A122444">
        <v>4</v>
      </c>
      <c r="B122444">
        <v>1563679560</v>
      </c>
      <c r="C122444" t="s">
        <v>74560</v>
      </c>
      <c r="D122444" t="s">
        <v>145115</v>
      </c>
      <c r="E122444" t="s">
        <v>335091</v>
      </c>
    </row>
    <row r="122445" spans="1:5" x14ac:dyDescent="0.3">
      <c r="A122445">
        <v>4</v>
      </c>
      <c r="B122445">
        <v>1563679580</v>
      </c>
      <c r="C122445" t="s">
        <v>74560</v>
      </c>
      <c r="D122445" t="s">
        <v>162021</v>
      </c>
      <c r="E122445" t="s">
        <v>335092</v>
      </c>
    </row>
    <row r="122446" spans="1:5" x14ac:dyDescent="0.3">
      <c r="A122446">
        <v>4</v>
      </c>
      <c r="B122446">
        <v>1563679587</v>
      </c>
      <c r="C122446" t="s">
        <v>74560</v>
      </c>
      <c r="D122446" t="s">
        <v>175403</v>
      </c>
      <c r="E122446" t="s">
        <v>335093</v>
      </c>
    </row>
    <row r="122447" spans="1:5" x14ac:dyDescent="0.3">
      <c r="A122447">
        <v>4</v>
      </c>
      <c r="B122447">
        <v>1563679673</v>
      </c>
      <c r="C122447" t="s">
        <v>74563</v>
      </c>
      <c r="D122447" t="s">
        <v>177903</v>
      </c>
      <c r="E122447" t="s">
        <v>335094</v>
      </c>
    </row>
    <row r="122448" spans="1:5" x14ac:dyDescent="0.3">
      <c r="A122448">
        <v>4</v>
      </c>
      <c r="B122448">
        <v>1563679689</v>
      </c>
      <c r="C122448" t="s">
        <v>74564</v>
      </c>
      <c r="D122448" t="s">
        <v>139871</v>
      </c>
      <c r="E122448" t="s">
        <v>335095</v>
      </c>
    </row>
    <row r="122449" spans="1:5" x14ac:dyDescent="0.3">
      <c r="A122449">
        <v>4</v>
      </c>
      <c r="B122449">
        <v>1563679750</v>
      </c>
      <c r="C122449" t="s">
        <v>74565</v>
      </c>
      <c r="D122449" t="s">
        <v>164513</v>
      </c>
      <c r="E122449" t="s">
        <v>335096</v>
      </c>
    </row>
    <row r="122450" spans="1:5" x14ac:dyDescent="0.3">
      <c r="A122450">
        <v>4</v>
      </c>
      <c r="B122450">
        <v>1563679763</v>
      </c>
      <c r="C122450" t="s">
        <v>74565</v>
      </c>
      <c r="D122450" t="s">
        <v>189503</v>
      </c>
      <c r="E122450" t="s">
        <v>335097</v>
      </c>
    </row>
    <row r="122451" spans="1:5" x14ac:dyDescent="0.3">
      <c r="A122451">
        <v>4</v>
      </c>
      <c r="B122451">
        <v>1563679807</v>
      </c>
      <c r="C122451" t="s">
        <v>74565</v>
      </c>
      <c r="D122451" t="s">
        <v>158754</v>
      </c>
      <c r="E122451" t="s">
        <v>335098</v>
      </c>
    </row>
    <row r="122452" spans="1:5" x14ac:dyDescent="0.3">
      <c r="A122452">
        <v>4</v>
      </c>
      <c r="B122452">
        <v>1563679820</v>
      </c>
      <c r="C122452" t="s">
        <v>74565</v>
      </c>
      <c r="D122452" t="s">
        <v>189504</v>
      </c>
      <c r="E122452" t="s">
        <v>335099</v>
      </c>
    </row>
    <row r="122453" spans="1:5" x14ac:dyDescent="0.3">
      <c r="A122453">
        <v>4</v>
      </c>
      <c r="B122453">
        <v>1563679845</v>
      </c>
      <c r="C122453" t="s">
        <v>74566</v>
      </c>
      <c r="D122453" t="s">
        <v>189505</v>
      </c>
      <c r="E122453" t="s">
        <v>335100</v>
      </c>
    </row>
    <row r="122454" spans="1:5" x14ac:dyDescent="0.3">
      <c r="A122454">
        <v>4</v>
      </c>
      <c r="B122454">
        <v>1563679854</v>
      </c>
      <c r="C122454" t="s">
        <v>74566</v>
      </c>
      <c r="D122454" t="s">
        <v>160604</v>
      </c>
      <c r="E122454" t="s">
        <v>335101</v>
      </c>
    </row>
    <row r="122455" spans="1:5" x14ac:dyDescent="0.3">
      <c r="A122455">
        <v>4</v>
      </c>
      <c r="B122455">
        <v>1563679960</v>
      </c>
      <c r="C122455" t="s">
        <v>74567</v>
      </c>
      <c r="D122455" t="s">
        <v>189506</v>
      </c>
      <c r="E122455" t="s">
        <v>335102</v>
      </c>
    </row>
    <row r="122456" spans="1:5" x14ac:dyDescent="0.3">
      <c r="A122456">
        <v>4</v>
      </c>
      <c r="B122456">
        <v>1563679969</v>
      </c>
      <c r="C122456" t="s">
        <v>74568</v>
      </c>
      <c r="D122456" t="s">
        <v>189507</v>
      </c>
      <c r="E122456" t="s">
        <v>335103</v>
      </c>
    </row>
    <row r="122457" spans="1:5" x14ac:dyDescent="0.3">
      <c r="A122457">
        <v>4</v>
      </c>
      <c r="B122457">
        <v>1563680053</v>
      </c>
      <c r="C122457" t="s">
        <v>74569</v>
      </c>
      <c r="D122457" t="s">
        <v>189508</v>
      </c>
      <c r="E122457" t="s">
        <v>335104</v>
      </c>
    </row>
    <row r="122458" spans="1:5" x14ac:dyDescent="0.3">
      <c r="A122458">
        <v>4</v>
      </c>
      <c r="B122458">
        <v>1563680137</v>
      </c>
      <c r="C122458" t="s">
        <v>74570</v>
      </c>
      <c r="D122458" t="s">
        <v>103802</v>
      </c>
      <c r="E122458" t="s">
        <v>335105</v>
      </c>
    </row>
    <row r="122459" spans="1:5" x14ac:dyDescent="0.3">
      <c r="A122459">
        <v>4</v>
      </c>
      <c r="B122459">
        <v>1563680169</v>
      </c>
      <c r="C122459" t="s">
        <v>74570</v>
      </c>
      <c r="D122459" t="s">
        <v>176845</v>
      </c>
      <c r="E122459" t="s">
        <v>335106</v>
      </c>
    </row>
    <row r="122460" spans="1:5" x14ac:dyDescent="0.3">
      <c r="A122460">
        <v>4</v>
      </c>
      <c r="B122460">
        <v>1563680182</v>
      </c>
      <c r="C122460" t="s">
        <v>74570</v>
      </c>
      <c r="D122460" t="s">
        <v>189509</v>
      </c>
      <c r="E122460" t="s">
        <v>335107</v>
      </c>
    </row>
    <row r="122461" spans="1:5" x14ac:dyDescent="0.3">
      <c r="A122461">
        <v>4</v>
      </c>
      <c r="B122461">
        <v>1563680247</v>
      </c>
      <c r="C122461" t="s">
        <v>74571</v>
      </c>
      <c r="D122461" t="s">
        <v>189510</v>
      </c>
      <c r="E122461" t="s">
        <v>335108</v>
      </c>
    </row>
    <row r="122462" spans="1:5" x14ac:dyDescent="0.3">
      <c r="A122462">
        <v>4</v>
      </c>
      <c r="B122462">
        <v>1563680249</v>
      </c>
      <c r="C122462" t="s">
        <v>74571</v>
      </c>
      <c r="D122462" t="s">
        <v>189511</v>
      </c>
      <c r="E122462" t="s">
        <v>335109</v>
      </c>
    </row>
    <row r="122463" spans="1:5" x14ac:dyDescent="0.3">
      <c r="A122463">
        <v>4</v>
      </c>
      <c r="B122463">
        <v>1563680352</v>
      </c>
      <c r="C122463" t="s">
        <v>74572</v>
      </c>
      <c r="D122463" t="s">
        <v>189512</v>
      </c>
      <c r="E122463" t="s">
        <v>335110</v>
      </c>
    </row>
    <row r="122464" spans="1:5" x14ac:dyDescent="0.3">
      <c r="A122464">
        <v>4</v>
      </c>
      <c r="B122464">
        <v>1563680367</v>
      </c>
      <c r="C122464" t="s">
        <v>74572</v>
      </c>
      <c r="D122464" t="s">
        <v>189513</v>
      </c>
      <c r="E122464" t="s">
        <v>335111</v>
      </c>
    </row>
    <row r="122465" spans="1:5" x14ac:dyDescent="0.3">
      <c r="A122465">
        <v>4</v>
      </c>
      <c r="B122465">
        <v>1563680368</v>
      </c>
      <c r="C122465" t="s">
        <v>74573</v>
      </c>
      <c r="D122465" t="s">
        <v>189514</v>
      </c>
      <c r="E122465" t="s">
        <v>335112</v>
      </c>
    </row>
    <row r="122466" spans="1:5" x14ac:dyDescent="0.3">
      <c r="A122466">
        <v>4</v>
      </c>
      <c r="B122466">
        <v>1563680370</v>
      </c>
      <c r="C122466" t="s">
        <v>74572</v>
      </c>
      <c r="D122466" t="s">
        <v>189515</v>
      </c>
      <c r="E122466" t="s">
        <v>335113</v>
      </c>
    </row>
    <row r="122467" spans="1:5" x14ac:dyDescent="0.3">
      <c r="A122467">
        <v>4</v>
      </c>
      <c r="B122467">
        <v>1563680372</v>
      </c>
      <c r="C122467" t="s">
        <v>74572</v>
      </c>
      <c r="D122467" t="s">
        <v>111294</v>
      </c>
      <c r="E122467" t="s">
        <v>335114</v>
      </c>
    </row>
    <row r="122468" spans="1:5" x14ac:dyDescent="0.3">
      <c r="A122468">
        <v>4</v>
      </c>
      <c r="B122468">
        <v>1563680387</v>
      </c>
      <c r="C122468" t="s">
        <v>74572</v>
      </c>
      <c r="D122468" t="s">
        <v>119662</v>
      </c>
      <c r="E122468" t="s">
        <v>335115</v>
      </c>
    </row>
    <row r="122469" spans="1:5" x14ac:dyDescent="0.3">
      <c r="A122469">
        <v>4</v>
      </c>
      <c r="B122469">
        <v>1563680440</v>
      </c>
      <c r="C122469" t="s">
        <v>74574</v>
      </c>
      <c r="D122469" t="s">
        <v>189516</v>
      </c>
      <c r="E122469" t="s">
        <v>335116</v>
      </c>
    </row>
    <row r="122470" spans="1:5" x14ac:dyDescent="0.3">
      <c r="A122470">
        <v>4</v>
      </c>
      <c r="B122470">
        <v>1563680526</v>
      </c>
      <c r="C122470" t="s">
        <v>74575</v>
      </c>
      <c r="D122470" t="s">
        <v>189517</v>
      </c>
      <c r="E122470" t="s">
        <v>335117</v>
      </c>
    </row>
    <row r="122471" spans="1:5" x14ac:dyDescent="0.3">
      <c r="A122471">
        <v>4</v>
      </c>
      <c r="B122471">
        <v>1563680650</v>
      </c>
      <c r="C122471" t="s">
        <v>74576</v>
      </c>
      <c r="D122471" t="s">
        <v>189518</v>
      </c>
      <c r="E122471" t="s">
        <v>335118</v>
      </c>
    </row>
    <row r="122472" spans="1:5" x14ac:dyDescent="0.3">
      <c r="A122472">
        <v>4</v>
      </c>
      <c r="B122472">
        <v>1563680658</v>
      </c>
      <c r="C122472" t="s">
        <v>74576</v>
      </c>
      <c r="D122472" t="s">
        <v>132398</v>
      </c>
      <c r="E122472" t="s">
        <v>335119</v>
      </c>
    </row>
    <row r="122473" spans="1:5" x14ac:dyDescent="0.3">
      <c r="A122473">
        <v>4</v>
      </c>
      <c r="B122473">
        <v>1563680776</v>
      </c>
      <c r="C122473" t="s">
        <v>74577</v>
      </c>
      <c r="D122473" t="s">
        <v>128663</v>
      </c>
      <c r="E122473" t="s">
        <v>335120</v>
      </c>
    </row>
    <row r="122474" spans="1:5" x14ac:dyDescent="0.3">
      <c r="A122474">
        <v>4</v>
      </c>
      <c r="B122474">
        <v>1563680946</v>
      </c>
      <c r="C122474" t="s">
        <v>74577</v>
      </c>
      <c r="D122474" t="s">
        <v>165934</v>
      </c>
      <c r="E122474" t="s">
        <v>335121</v>
      </c>
    </row>
    <row r="122475" spans="1:5" x14ac:dyDescent="0.3">
      <c r="A122475">
        <v>4</v>
      </c>
      <c r="B122475">
        <v>1563680971</v>
      </c>
      <c r="C122475" t="s">
        <v>74577</v>
      </c>
      <c r="D122475" t="s">
        <v>189519</v>
      </c>
      <c r="E122475" t="s">
        <v>335122</v>
      </c>
    </row>
    <row r="122476" spans="1:5" x14ac:dyDescent="0.3">
      <c r="A122476">
        <v>4</v>
      </c>
      <c r="B122476">
        <v>1563681107</v>
      </c>
      <c r="C122476" t="s">
        <v>74578</v>
      </c>
      <c r="D122476" t="s">
        <v>188606</v>
      </c>
      <c r="E122476" t="s">
        <v>335123</v>
      </c>
    </row>
    <row r="122477" spans="1:5" x14ac:dyDescent="0.3">
      <c r="A122477">
        <v>4</v>
      </c>
      <c r="B122477">
        <v>1563681123</v>
      </c>
      <c r="C122477" t="s">
        <v>74578</v>
      </c>
      <c r="D122477" t="s">
        <v>189520</v>
      </c>
      <c r="E122477" t="s">
        <v>335124</v>
      </c>
    </row>
    <row r="122478" spans="1:5" x14ac:dyDescent="0.3">
      <c r="A122478">
        <v>4</v>
      </c>
      <c r="B122478">
        <v>1563681144</v>
      </c>
      <c r="C122478" t="s">
        <v>74578</v>
      </c>
      <c r="D122478" t="s">
        <v>189521</v>
      </c>
      <c r="E122478" t="s">
        <v>335125</v>
      </c>
    </row>
    <row r="122479" spans="1:5" x14ac:dyDescent="0.3">
      <c r="A122479">
        <v>4</v>
      </c>
      <c r="B122479">
        <v>1563681188</v>
      </c>
      <c r="C122479" t="s">
        <v>74579</v>
      </c>
      <c r="D122479" t="s">
        <v>163479</v>
      </c>
      <c r="E122479" t="s">
        <v>335126</v>
      </c>
    </row>
    <row r="122480" spans="1:5" x14ac:dyDescent="0.3">
      <c r="A122480">
        <v>4</v>
      </c>
      <c r="B122480">
        <v>1563681217</v>
      </c>
      <c r="C122480" t="s">
        <v>74579</v>
      </c>
      <c r="D122480" t="s">
        <v>189522</v>
      </c>
      <c r="E122480" t="s">
        <v>335127</v>
      </c>
    </row>
    <row r="122481" spans="1:5" x14ac:dyDescent="0.3">
      <c r="A122481">
        <v>4</v>
      </c>
      <c r="B122481">
        <v>1563681225</v>
      </c>
      <c r="C122481" t="s">
        <v>74580</v>
      </c>
      <c r="D122481" t="s">
        <v>161062</v>
      </c>
      <c r="E122481" t="s">
        <v>335128</v>
      </c>
    </row>
    <row r="122482" spans="1:5" x14ac:dyDescent="0.3">
      <c r="A122482">
        <v>4</v>
      </c>
      <c r="B122482">
        <v>1563681287</v>
      </c>
      <c r="C122482" t="s">
        <v>74580</v>
      </c>
      <c r="D122482" t="s">
        <v>189523</v>
      </c>
      <c r="E122482" t="s">
        <v>335129</v>
      </c>
    </row>
    <row r="122483" spans="1:5" x14ac:dyDescent="0.3">
      <c r="A122483">
        <v>4</v>
      </c>
      <c r="B122483">
        <v>1563681300</v>
      </c>
      <c r="C122483" t="s">
        <v>74581</v>
      </c>
      <c r="D122483" t="s">
        <v>98847</v>
      </c>
      <c r="E122483" t="s">
        <v>335130</v>
      </c>
    </row>
    <row r="122484" spans="1:5" x14ac:dyDescent="0.3">
      <c r="A122484">
        <v>4</v>
      </c>
      <c r="B122484">
        <v>1563681311</v>
      </c>
      <c r="C122484" t="s">
        <v>74581</v>
      </c>
      <c r="D122484" t="s">
        <v>189524</v>
      </c>
      <c r="E122484" t="s">
        <v>335131</v>
      </c>
    </row>
    <row r="122485" spans="1:5" x14ac:dyDescent="0.3">
      <c r="A122485">
        <v>4</v>
      </c>
      <c r="B122485">
        <v>1563681332</v>
      </c>
      <c r="C122485" t="s">
        <v>74581</v>
      </c>
      <c r="D122485" t="s">
        <v>189525</v>
      </c>
      <c r="E122485" t="s">
        <v>335132</v>
      </c>
    </row>
    <row r="122486" spans="1:5" x14ac:dyDescent="0.3">
      <c r="A122486">
        <v>4</v>
      </c>
      <c r="B122486">
        <v>1563681341</v>
      </c>
      <c r="C122486" t="s">
        <v>74581</v>
      </c>
      <c r="D122486" t="s">
        <v>189526</v>
      </c>
      <c r="E122486" t="s">
        <v>335133</v>
      </c>
    </row>
    <row r="122487" spans="1:5" x14ac:dyDescent="0.3">
      <c r="A122487">
        <v>4</v>
      </c>
      <c r="B122487">
        <v>1563681353</v>
      </c>
      <c r="C122487" t="s">
        <v>74581</v>
      </c>
      <c r="D122487" t="s">
        <v>189527</v>
      </c>
      <c r="E122487" t="s">
        <v>335134</v>
      </c>
    </row>
    <row r="122488" spans="1:5" x14ac:dyDescent="0.3">
      <c r="A122488">
        <v>4</v>
      </c>
      <c r="B122488">
        <v>1563681355</v>
      </c>
      <c r="C122488" t="s">
        <v>74581</v>
      </c>
      <c r="D122488" t="s">
        <v>168898</v>
      </c>
      <c r="E122488" t="s">
        <v>335135</v>
      </c>
    </row>
    <row r="122489" spans="1:5" x14ac:dyDescent="0.3">
      <c r="A122489">
        <v>4</v>
      </c>
      <c r="B122489">
        <v>1563681362</v>
      </c>
      <c r="C122489" t="s">
        <v>74582</v>
      </c>
      <c r="D122489" t="s">
        <v>189528</v>
      </c>
      <c r="E122489" t="s">
        <v>335136</v>
      </c>
    </row>
    <row r="122490" spans="1:5" x14ac:dyDescent="0.3">
      <c r="A122490">
        <v>4</v>
      </c>
      <c r="B122490">
        <v>1563681388</v>
      </c>
      <c r="C122490" t="s">
        <v>74582</v>
      </c>
      <c r="D122490" t="s">
        <v>189529</v>
      </c>
      <c r="E122490" t="s">
        <v>335137</v>
      </c>
    </row>
    <row r="122491" spans="1:5" x14ac:dyDescent="0.3">
      <c r="A122491">
        <v>4</v>
      </c>
      <c r="B122491">
        <v>1563681408</v>
      </c>
      <c r="C122491" t="s">
        <v>74582</v>
      </c>
      <c r="D122491" t="s">
        <v>189530</v>
      </c>
      <c r="E122491" t="s">
        <v>335138</v>
      </c>
    </row>
    <row r="122492" spans="1:5" x14ac:dyDescent="0.3">
      <c r="A122492">
        <v>4</v>
      </c>
      <c r="B122492">
        <v>1563681431</v>
      </c>
      <c r="C122492" t="s">
        <v>74582</v>
      </c>
      <c r="D122492" t="s">
        <v>189428</v>
      </c>
      <c r="E122492" t="s">
        <v>335139</v>
      </c>
    </row>
    <row r="122493" spans="1:5" x14ac:dyDescent="0.3">
      <c r="A122493">
        <v>4</v>
      </c>
      <c r="B122493">
        <v>1563681432</v>
      </c>
      <c r="C122493" t="s">
        <v>74583</v>
      </c>
      <c r="D122493" t="s">
        <v>189531</v>
      </c>
      <c r="E122493" t="s">
        <v>335140</v>
      </c>
    </row>
    <row r="122494" spans="1:5" x14ac:dyDescent="0.3">
      <c r="A122494">
        <v>4</v>
      </c>
      <c r="B122494">
        <v>1563681468</v>
      </c>
      <c r="C122494" t="s">
        <v>74583</v>
      </c>
      <c r="D122494" t="s">
        <v>178368</v>
      </c>
      <c r="E122494" t="s">
        <v>335141</v>
      </c>
    </row>
    <row r="122495" spans="1:5" x14ac:dyDescent="0.3">
      <c r="A122495">
        <v>4</v>
      </c>
      <c r="B122495">
        <v>1563681473</v>
      </c>
      <c r="C122495" t="s">
        <v>74583</v>
      </c>
      <c r="D122495" t="s">
        <v>189532</v>
      </c>
      <c r="E122495" t="s">
        <v>335142</v>
      </c>
    </row>
    <row r="122496" spans="1:5" x14ac:dyDescent="0.3">
      <c r="A122496">
        <v>4</v>
      </c>
      <c r="B122496">
        <v>1563681477</v>
      </c>
      <c r="C122496" t="s">
        <v>74583</v>
      </c>
      <c r="D122496" t="s">
        <v>189533</v>
      </c>
      <c r="E122496" t="s">
        <v>335143</v>
      </c>
    </row>
    <row r="122497" spans="1:5" x14ac:dyDescent="0.3">
      <c r="A122497">
        <v>4</v>
      </c>
      <c r="B122497">
        <v>1563681543</v>
      </c>
      <c r="C122497" t="s">
        <v>74584</v>
      </c>
      <c r="D122497" t="s">
        <v>189534</v>
      </c>
      <c r="E122497" t="s">
        <v>335144</v>
      </c>
    </row>
    <row r="122498" spans="1:5" x14ac:dyDescent="0.3">
      <c r="A122498">
        <v>4</v>
      </c>
      <c r="B122498">
        <v>1563681619</v>
      </c>
      <c r="C122498" t="s">
        <v>74585</v>
      </c>
      <c r="D122498" t="s">
        <v>189481</v>
      </c>
      <c r="E122498" t="s">
        <v>335145</v>
      </c>
    </row>
    <row r="122499" spans="1:5" x14ac:dyDescent="0.3">
      <c r="A122499">
        <v>4</v>
      </c>
      <c r="B122499">
        <v>1563681659</v>
      </c>
      <c r="C122499" t="s">
        <v>74586</v>
      </c>
      <c r="D122499" t="s">
        <v>189535</v>
      </c>
      <c r="E122499" t="s">
        <v>335146</v>
      </c>
    </row>
    <row r="122500" spans="1:5" x14ac:dyDescent="0.3">
      <c r="A122500">
        <v>4</v>
      </c>
      <c r="B122500">
        <v>1563681690</v>
      </c>
      <c r="C122500" t="s">
        <v>74586</v>
      </c>
      <c r="D122500" t="s">
        <v>189536</v>
      </c>
      <c r="E122500" t="s">
        <v>335147</v>
      </c>
    </row>
    <row r="122501" spans="1:5" x14ac:dyDescent="0.3">
      <c r="A122501">
        <v>4</v>
      </c>
      <c r="B122501">
        <v>1563681730</v>
      </c>
      <c r="C122501" t="s">
        <v>74587</v>
      </c>
      <c r="D122501" t="s">
        <v>189537</v>
      </c>
      <c r="E122501" t="s">
        <v>335148</v>
      </c>
    </row>
    <row r="122502" spans="1:5" x14ac:dyDescent="0.3">
      <c r="A122502">
        <v>4</v>
      </c>
      <c r="B122502">
        <v>1563697311</v>
      </c>
      <c r="C122502" t="s">
        <v>74588</v>
      </c>
      <c r="D122502" t="s">
        <v>189538</v>
      </c>
      <c r="E122502" t="s">
        <v>335149</v>
      </c>
    </row>
    <row r="122503" spans="1:5" x14ac:dyDescent="0.3">
      <c r="A122503">
        <v>4</v>
      </c>
      <c r="B122503">
        <v>1563697326</v>
      </c>
      <c r="C122503" t="s">
        <v>74588</v>
      </c>
      <c r="D122503" t="s">
        <v>116443</v>
      </c>
      <c r="E122503" t="s">
        <v>335150</v>
      </c>
    </row>
    <row r="122504" spans="1:5" x14ac:dyDescent="0.3">
      <c r="A122504">
        <v>4</v>
      </c>
      <c r="B122504">
        <v>1563697330</v>
      </c>
      <c r="C122504" t="s">
        <v>74588</v>
      </c>
      <c r="D122504" t="s">
        <v>189539</v>
      </c>
      <c r="E122504" t="s">
        <v>335151</v>
      </c>
    </row>
    <row r="122505" spans="1:5" x14ac:dyDescent="0.3">
      <c r="A122505">
        <v>4</v>
      </c>
      <c r="B122505">
        <v>1563697348</v>
      </c>
      <c r="C122505" t="s">
        <v>74588</v>
      </c>
      <c r="D122505" t="s">
        <v>189540</v>
      </c>
      <c r="E122505" t="s">
        <v>335152</v>
      </c>
    </row>
    <row r="122506" spans="1:5" x14ac:dyDescent="0.3">
      <c r="A122506">
        <v>4</v>
      </c>
      <c r="B122506">
        <v>1563697366</v>
      </c>
      <c r="C122506" t="s">
        <v>74589</v>
      </c>
      <c r="D122506" t="s">
        <v>175403</v>
      </c>
      <c r="E122506" t="s">
        <v>335153</v>
      </c>
    </row>
    <row r="122507" spans="1:5" x14ac:dyDescent="0.3">
      <c r="A122507">
        <v>4</v>
      </c>
      <c r="B122507">
        <v>1563697368</v>
      </c>
      <c r="C122507" t="s">
        <v>74589</v>
      </c>
      <c r="D122507" t="s">
        <v>189541</v>
      </c>
      <c r="E122507" t="s">
        <v>335154</v>
      </c>
    </row>
    <row r="122508" spans="1:5" x14ac:dyDescent="0.3">
      <c r="A122508">
        <v>4</v>
      </c>
      <c r="B122508">
        <v>1563697375</v>
      </c>
      <c r="C122508" t="s">
        <v>74589</v>
      </c>
      <c r="D122508" t="s">
        <v>189542</v>
      </c>
      <c r="E122508" t="s">
        <v>335155</v>
      </c>
    </row>
    <row r="122509" spans="1:5" x14ac:dyDescent="0.3">
      <c r="A122509">
        <v>4</v>
      </c>
      <c r="B122509">
        <v>1563697419</v>
      </c>
      <c r="C122509" t="s">
        <v>74590</v>
      </c>
      <c r="D122509" t="s">
        <v>104445</v>
      </c>
      <c r="E122509" t="s">
        <v>335156</v>
      </c>
    </row>
    <row r="122510" spans="1:5" x14ac:dyDescent="0.3">
      <c r="A122510">
        <v>4</v>
      </c>
      <c r="B122510">
        <v>1563697453</v>
      </c>
      <c r="C122510" t="s">
        <v>74590</v>
      </c>
      <c r="D122510" t="s">
        <v>189543</v>
      </c>
      <c r="E122510" t="s">
        <v>335157</v>
      </c>
    </row>
    <row r="122511" spans="1:5" x14ac:dyDescent="0.3">
      <c r="A122511">
        <v>4</v>
      </c>
      <c r="B122511">
        <v>1563697475</v>
      </c>
      <c r="C122511" t="s">
        <v>74591</v>
      </c>
      <c r="D122511" t="s">
        <v>168870</v>
      </c>
      <c r="E122511" t="s">
        <v>335158</v>
      </c>
    </row>
    <row r="122512" spans="1:5" x14ac:dyDescent="0.3">
      <c r="A122512">
        <v>4</v>
      </c>
      <c r="B122512">
        <v>1563697515</v>
      </c>
      <c r="C122512" t="s">
        <v>74592</v>
      </c>
      <c r="D122512" t="s">
        <v>189544</v>
      </c>
      <c r="E122512" t="s">
        <v>335159</v>
      </c>
    </row>
    <row r="122513" spans="1:5" x14ac:dyDescent="0.3">
      <c r="A122513">
        <v>4</v>
      </c>
      <c r="B122513">
        <v>1563697538</v>
      </c>
      <c r="C122513" t="s">
        <v>74592</v>
      </c>
      <c r="D122513" t="s">
        <v>132960</v>
      </c>
      <c r="E122513" t="s">
        <v>335160</v>
      </c>
    </row>
    <row r="122514" spans="1:5" x14ac:dyDescent="0.3">
      <c r="A122514">
        <v>4</v>
      </c>
      <c r="B122514">
        <v>1563697548</v>
      </c>
      <c r="C122514" t="s">
        <v>74592</v>
      </c>
      <c r="D122514" t="s">
        <v>189545</v>
      </c>
      <c r="E122514" t="s">
        <v>335161</v>
      </c>
    </row>
    <row r="122515" spans="1:5" x14ac:dyDescent="0.3">
      <c r="A122515">
        <v>4</v>
      </c>
      <c r="B122515">
        <v>1563697598</v>
      </c>
      <c r="C122515" t="s">
        <v>74592</v>
      </c>
      <c r="D122515" t="s">
        <v>184978</v>
      </c>
      <c r="E122515" t="s">
        <v>335162</v>
      </c>
    </row>
    <row r="122516" spans="1:5" x14ac:dyDescent="0.3">
      <c r="A122516">
        <v>4</v>
      </c>
      <c r="B122516">
        <v>1563697661</v>
      </c>
      <c r="C122516" t="s">
        <v>74593</v>
      </c>
      <c r="D122516" t="s">
        <v>189546</v>
      </c>
      <c r="E122516" t="s">
        <v>335163</v>
      </c>
    </row>
    <row r="122517" spans="1:5" x14ac:dyDescent="0.3">
      <c r="A122517">
        <v>4</v>
      </c>
      <c r="B122517">
        <v>1563697687</v>
      </c>
      <c r="C122517" t="s">
        <v>74594</v>
      </c>
      <c r="D122517" t="s">
        <v>189467</v>
      </c>
      <c r="E122517" t="s">
        <v>335164</v>
      </c>
    </row>
    <row r="122518" spans="1:5" x14ac:dyDescent="0.3">
      <c r="A122518">
        <v>4</v>
      </c>
      <c r="B122518">
        <v>1563697692</v>
      </c>
      <c r="C122518" t="s">
        <v>74594</v>
      </c>
      <c r="D122518" t="s">
        <v>189547</v>
      </c>
      <c r="E122518" t="s">
        <v>335165</v>
      </c>
    </row>
    <row r="122519" spans="1:5" x14ac:dyDescent="0.3">
      <c r="A122519">
        <v>4</v>
      </c>
      <c r="B122519">
        <v>1563697710</v>
      </c>
      <c r="C122519" t="s">
        <v>74594</v>
      </c>
      <c r="D122519" t="s">
        <v>172165</v>
      </c>
      <c r="E122519" t="s">
        <v>335166</v>
      </c>
    </row>
    <row r="122520" spans="1:5" x14ac:dyDescent="0.3">
      <c r="A122520">
        <v>4</v>
      </c>
      <c r="B122520">
        <v>1563697749</v>
      </c>
      <c r="C122520" t="s">
        <v>74595</v>
      </c>
      <c r="D122520" t="s">
        <v>189548</v>
      </c>
      <c r="E122520" t="s">
        <v>335167</v>
      </c>
    </row>
    <row r="122521" spans="1:5" x14ac:dyDescent="0.3">
      <c r="A122521">
        <v>4</v>
      </c>
      <c r="B122521">
        <v>1563697767</v>
      </c>
      <c r="C122521" t="s">
        <v>74595</v>
      </c>
      <c r="D122521" t="s">
        <v>189549</v>
      </c>
      <c r="E122521" t="s">
        <v>335168</v>
      </c>
    </row>
    <row r="122522" spans="1:5" x14ac:dyDescent="0.3">
      <c r="A122522">
        <v>4</v>
      </c>
      <c r="B122522">
        <v>1563697800</v>
      </c>
      <c r="C122522" t="s">
        <v>74596</v>
      </c>
      <c r="D122522" t="s">
        <v>189339</v>
      </c>
      <c r="E122522" t="s">
        <v>335169</v>
      </c>
    </row>
    <row r="122523" spans="1:5" x14ac:dyDescent="0.3">
      <c r="A122523">
        <v>4</v>
      </c>
      <c r="B122523">
        <v>1563697893</v>
      </c>
      <c r="C122523" t="s">
        <v>74597</v>
      </c>
      <c r="D122523" t="s">
        <v>174746</v>
      </c>
      <c r="E122523" t="s">
        <v>335170</v>
      </c>
    </row>
    <row r="122524" spans="1:5" x14ac:dyDescent="0.3">
      <c r="A122524">
        <v>4</v>
      </c>
      <c r="B122524">
        <v>1563697959</v>
      </c>
      <c r="C122524" t="s">
        <v>74598</v>
      </c>
      <c r="D122524" t="s">
        <v>189550</v>
      </c>
      <c r="E122524" t="s">
        <v>335171</v>
      </c>
    </row>
    <row r="122525" spans="1:5" x14ac:dyDescent="0.3">
      <c r="A122525">
        <v>4</v>
      </c>
      <c r="B122525">
        <v>1563698025</v>
      </c>
      <c r="C122525" t="s">
        <v>74599</v>
      </c>
      <c r="D122525" t="s">
        <v>185190</v>
      </c>
      <c r="E122525" t="s">
        <v>335172</v>
      </c>
    </row>
    <row r="122526" spans="1:5" x14ac:dyDescent="0.3">
      <c r="A122526">
        <v>4</v>
      </c>
      <c r="B122526">
        <v>1563698035</v>
      </c>
      <c r="C122526" t="s">
        <v>74600</v>
      </c>
      <c r="D122526" t="s">
        <v>167912</v>
      </c>
      <c r="E122526" t="s">
        <v>335173</v>
      </c>
    </row>
    <row r="122527" spans="1:5" x14ac:dyDescent="0.3">
      <c r="A122527">
        <v>4</v>
      </c>
      <c r="B122527">
        <v>1563698136</v>
      </c>
      <c r="C122527" t="s">
        <v>74601</v>
      </c>
      <c r="D122527" t="s">
        <v>189551</v>
      </c>
      <c r="E122527" t="s">
        <v>335174</v>
      </c>
    </row>
    <row r="122528" spans="1:5" x14ac:dyDescent="0.3">
      <c r="A122528">
        <v>4</v>
      </c>
      <c r="B122528">
        <v>1563698166</v>
      </c>
      <c r="C122528" t="s">
        <v>74601</v>
      </c>
      <c r="D122528" t="s">
        <v>189552</v>
      </c>
      <c r="E122528" t="s">
        <v>335175</v>
      </c>
    </row>
    <row r="122529" spans="1:5" x14ac:dyDescent="0.3">
      <c r="A122529">
        <v>4</v>
      </c>
      <c r="B122529">
        <v>1563698257</v>
      </c>
      <c r="C122529" t="s">
        <v>74602</v>
      </c>
      <c r="D122529" t="s">
        <v>189553</v>
      </c>
      <c r="E122529" t="s">
        <v>335176</v>
      </c>
    </row>
    <row r="122530" spans="1:5" x14ac:dyDescent="0.3">
      <c r="A122530">
        <v>4</v>
      </c>
      <c r="B122530">
        <v>1563698266</v>
      </c>
      <c r="C122530" t="s">
        <v>74602</v>
      </c>
      <c r="D122530" t="s">
        <v>189512</v>
      </c>
      <c r="E122530" t="s">
        <v>335177</v>
      </c>
    </row>
    <row r="122531" spans="1:5" x14ac:dyDescent="0.3">
      <c r="A122531">
        <v>4</v>
      </c>
      <c r="B122531">
        <v>1563698283</v>
      </c>
      <c r="C122531" t="s">
        <v>74603</v>
      </c>
      <c r="D122531" t="s">
        <v>189554</v>
      </c>
      <c r="E122531" t="s">
        <v>335178</v>
      </c>
    </row>
    <row r="122532" spans="1:5" x14ac:dyDescent="0.3">
      <c r="A122532">
        <v>4</v>
      </c>
      <c r="B122532">
        <v>1563698318</v>
      </c>
      <c r="C122532" t="s">
        <v>74604</v>
      </c>
      <c r="D122532" t="s">
        <v>189555</v>
      </c>
      <c r="E122532" t="s">
        <v>335179</v>
      </c>
    </row>
    <row r="122533" spans="1:5" x14ac:dyDescent="0.3">
      <c r="A122533">
        <v>4</v>
      </c>
      <c r="B122533">
        <v>1563698329</v>
      </c>
      <c r="C122533" t="s">
        <v>74603</v>
      </c>
      <c r="D122533" t="s">
        <v>189556</v>
      </c>
      <c r="E122533" t="s">
        <v>335180</v>
      </c>
    </row>
    <row r="122534" spans="1:5" x14ac:dyDescent="0.3">
      <c r="A122534">
        <v>4</v>
      </c>
      <c r="B122534">
        <v>1563698348</v>
      </c>
      <c r="C122534" t="s">
        <v>74605</v>
      </c>
      <c r="D122534" t="s">
        <v>189557</v>
      </c>
      <c r="E122534" t="s">
        <v>335181</v>
      </c>
    </row>
    <row r="122535" spans="1:5" x14ac:dyDescent="0.3">
      <c r="A122535">
        <v>4</v>
      </c>
      <c r="B122535">
        <v>1563698379</v>
      </c>
      <c r="C122535" t="s">
        <v>74605</v>
      </c>
      <c r="D122535" t="s">
        <v>164605</v>
      </c>
      <c r="E122535" t="s">
        <v>335182</v>
      </c>
    </row>
    <row r="122536" spans="1:5" x14ac:dyDescent="0.3">
      <c r="A122536">
        <v>4</v>
      </c>
      <c r="B122536">
        <v>1563698381</v>
      </c>
      <c r="C122536" t="s">
        <v>74605</v>
      </c>
      <c r="D122536" t="s">
        <v>189558</v>
      </c>
      <c r="E122536" t="s">
        <v>335183</v>
      </c>
    </row>
    <row r="122537" spans="1:5" x14ac:dyDescent="0.3">
      <c r="A122537">
        <v>4</v>
      </c>
      <c r="B122537">
        <v>1563698473</v>
      </c>
      <c r="C122537" t="s">
        <v>74604</v>
      </c>
      <c r="D122537" t="s">
        <v>189559</v>
      </c>
      <c r="E122537" t="s">
        <v>335184</v>
      </c>
    </row>
    <row r="122538" spans="1:5" x14ac:dyDescent="0.3">
      <c r="A122538">
        <v>4</v>
      </c>
      <c r="B122538">
        <v>1563698512</v>
      </c>
      <c r="C122538" t="s">
        <v>74606</v>
      </c>
      <c r="D122538" t="s">
        <v>189560</v>
      </c>
      <c r="E122538" t="s">
        <v>335185</v>
      </c>
    </row>
    <row r="122539" spans="1:5" x14ac:dyDescent="0.3">
      <c r="A122539">
        <v>4</v>
      </c>
      <c r="B122539">
        <v>1563698570</v>
      </c>
      <c r="C122539" t="s">
        <v>74607</v>
      </c>
      <c r="D122539" t="s">
        <v>189561</v>
      </c>
      <c r="E122539" t="s">
        <v>335186</v>
      </c>
    </row>
    <row r="122540" spans="1:5" x14ac:dyDescent="0.3">
      <c r="A122540">
        <v>4</v>
      </c>
      <c r="B122540">
        <v>1563698680</v>
      </c>
      <c r="C122540" t="s">
        <v>74608</v>
      </c>
      <c r="D122540" t="s">
        <v>148615</v>
      </c>
      <c r="E122540" t="s">
        <v>335187</v>
      </c>
    </row>
    <row r="122541" spans="1:5" x14ac:dyDescent="0.3">
      <c r="A122541">
        <v>4</v>
      </c>
      <c r="B122541">
        <v>1563698741</v>
      </c>
      <c r="C122541" t="s">
        <v>74609</v>
      </c>
      <c r="D122541" t="s">
        <v>189562</v>
      </c>
      <c r="E122541" t="s">
        <v>335188</v>
      </c>
    </row>
    <row r="122542" spans="1:5" x14ac:dyDescent="0.3">
      <c r="A122542">
        <v>4</v>
      </c>
      <c r="B122542">
        <v>1563698744</v>
      </c>
      <c r="C122542" t="s">
        <v>74609</v>
      </c>
      <c r="D122542" t="s">
        <v>175438</v>
      </c>
      <c r="E122542" t="s">
        <v>335189</v>
      </c>
    </row>
    <row r="122543" spans="1:5" x14ac:dyDescent="0.3">
      <c r="A122543">
        <v>4</v>
      </c>
      <c r="B122543">
        <v>1563698771</v>
      </c>
      <c r="C122543" t="s">
        <v>74610</v>
      </c>
      <c r="D122543" t="s">
        <v>185689</v>
      </c>
      <c r="E122543" t="s">
        <v>335190</v>
      </c>
    </row>
    <row r="122544" spans="1:5" x14ac:dyDescent="0.3">
      <c r="A122544">
        <v>4</v>
      </c>
      <c r="B122544">
        <v>1563698774</v>
      </c>
      <c r="C122544" t="s">
        <v>74609</v>
      </c>
      <c r="D122544" t="s">
        <v>189563</v>
      </c>
      <c r="E122544" t="s">
        <v>335191</v>
      </c>
    </row>
    <row r="122545" spans="1:5" x14ac:dyDescent="0.3">
      <c r="A122545">
        <v>4</v>
      </c>
      <c r="B122545">
        <v>1563698816</v>
      </c>
      <c r="C122545" t="s">
        <v>74610</v>
      </c>
      <c r="D122545" t="s">
        <v>178956</v>
      </c>
      <c r="E122545" t="s">
        <v>335192</v>
      </c>
    </row>
    <row r="122546" spans="1:5" x14ac:dyDescent="0.3">
      <c r="A122546">
        <v>4</v>
      </c>
      <c r="B122546">
        <v>1563698826</v>
      </c>
      <c r="C122546" t="s">
        <v>74610</v>
      </c>
      <c r="D122546" t="s">
        <v>189564</v>
      </c>
      <c r="E122546" t="s">
        <v>335193</v>
      </c>
    </row>
    <row r="122547" spans="1:5" x14ac:dyDescent="0.3">
      <c r="A122547">
        <v>4</v>
      </c>
      <c r="B122547">
        <v>1563698829</v>
      </c>
      <c r="C122547" t="s">
        <v>74610</v>
      </c>
      <c r="D122547" t="s">
        <v>189565</v>
      </c>
      <c r="E122547" t="s">
        <v>335194</v>
      </c>
    </row>
    <row r="122548" spans="1:5" x14ac:dyDescent="0.3">
      <c r="A122548">
        <v>4</v>
      </c>
      <c r="B122548">
        <v>1563698831</v>
      </c>
      <c r="C122548" t="s">
        <v>74610</v>
      </c>
      <c r="D122548" t="s">
        <v>164513</v>
      </c>
      <c r="E122548" t="s">
        <v>335195</v>
      </c>
    </row>
    <row r="122549" spans="1:5" x14ac:dyDescent="0.3">
      <c r="A122549">
        <v>4</v>
      </c>
      <c r="B122549">
        <v>1563698840</v>
      </c>
      <c r="C122549" t="s">
        <v>74611</v>
      </c>
      <c r="D122549" t="s">
        <v>172885</v>
      </c>
      <c r="E122549" t="s">
        <v>335196</v>
      </c>
    </row>
    <row r="122550" spans="1:5" x14ac:dyDescent="0.3">
      <c r="A122550">
        <v>4</v>
      </c>
      <c r="B122550">
        <v>1563698841</v>
      </c>
      <c r="C122550" t="s">
        <v>74611</v>
      </c>
      <c r="D122550" t="s">
        <v>189566</v>
      </c>
      <c r="E122550" t="s">
        <v>335197</v>
      </c>
    </row>
    <row r="122551" spans="1:5" x14ac:dyDescent="0.3">
      <c r="A122551">
        <v>4</v>
      </c>
      <c r="B122551">
        <v>1563698914</v>
      </c>
      <c r="C122551" t="s">
        <v>74611</v>
      </c>
      <c r="D122551" t="s">
        <v>189567</v>
      </c>
      <c r="E122551" t="s">
        <v>335198</v>
      </c>
    </row>
    <row r="122552" spans="1:5" x14ac:dyDescent="0.3">
      <c r="A122552">
        <v>4</v>
      </c>
      <c r="B122552">
        <v>1563699022</v>
      </c>
      <c r="C122552" t="s">
        <v>74612</v>
      </c>
      <c r="D122552" t="s">
        <v>168604</v>
      </c>
      <c r="E122552" t="s">
        <v>335199</v>
      </c>
    </row>
    <row r="122553" spans="1:5" x14ac:dyDescent="0.3">
      <c r="A122553">
        <v>4</v>
      </c>
      <c r="B122553">
        <v>1563699034</v>
      </c>
      <c r="C122553" t="s">
        <v>74612</v>
      </c>
      <c r="D122553" t="s">
        <v>158493</v>
      </c>
      <c r="E122553" t="s">
        <v>335200</v>
      </c>
    </row>
    <row r="122554" spans="1:5" x14ac:dyDescent="0.3">
      <c r="A122554">
        <v>4</v>
      </c>
      <c r="B122554">
        <v>1563699297</v>
      </c>
      <c r="C122554" t="s">
        <v>74613</v>
      </c>
      <c r="D122554" t="s">
        <v>160146</v>
      </c>
      <c r="E122554" t="s">
        <v>335201</v>
      </c>
    </row>
    <row r="122555" spans="1:5" x14ac:dyDescent="0.3">
      <c r="A122555">
        <v>4</v>
      </c>
      <c r="B122555">
        <v>1563699377</v>
      </c>
      <c r="C122555" t="s">
        <v>74614</v>
      </c>
      <c r="D122555" t="s">
        <v>189568</v>
      </c>
      <c r="E122555" t="s">
        <v>335202</v>
      </c>
    </row>
    <row r="122556" spans="1:5" x14ac:dyDescent="0.3">
      <c r="A122556">
        <v>4</v>
      </c>
      <c r="B122556">
        <v>1563699439</v>
      </c>
      <c r="C122556" t="s">
        <v>74615</v>
      </c>
      <c r="D122556" t="s">
        <v>189569</v>
      </c>
      <c r="E122556" t="s">
        <v>335203</v>
      </c>
    </row>
    <row r="122557" spans="1:5" x14ac:dyDescent="0.3">
      <c r="A122557">
        <v>4</v>
      </c>
      <c r="B122557">
        <v>1563699461</v>
      </c>
      <c r="C122557" t="s">
        <v>74615</v>
      </c>
      <c r="D122557" t="s">
        <v>165247</v>
      </c>
      <c r="E122557" t="s">
        <v>335204</v>
      </c>
    </row>
    <row r="122558" spans="1:5" x14ac:dyDescent="0.3">
      <c r="A122558">
        <v>4</v>
      </c>
      <c r="B122558">
        <v>1563699469</v>
      </c>
      <c r="C122558" t="s">
        <v>74616</v>
      </c>
      <c r="D122558" t="s">
        <v>189570</v>
      </c>
      <c r="E122558" t="s">
        <v>335205</v>
      </c>
    </row>
    <row r="122559" spans="1:5" x14ac:dyDescent="0.3">
      <c r="A122559">
        <v>4</v>
      </c>
      <c r="B122559">
        <v>1563699479</v>
      </c>
      <c r="C122559" t="s">
        <v>74617</v>
      </c>
      <c r="D122559" t="s">
        <v>189571</v>
      </c>
      <c r="E122559" t="s">
        <v>335206</v>
      </c>
    </row>
    <row r="122560" spans="1:5" x14ac:dyDescent="0.3">
      <c r="A122560">
        <v>4</v>
      </c>
      <c r="B122560">
        <v>1563699534</v>
      </c>
      <c r="C122560" t="s">
        <v>74617</v>
      </c>
      <c r="D122560" t="s">
        <v>159398</v>
      </c>
      <c r="E122560" t="s">
        <v>335207</v>
      </c>
    </row>
    <row r="122561" spans="1:5" x14ac:dyDescent="0.3">
      <c r="A122561">
        <v>4</v>
      </c>
      <c r="B122561">
        <v>1563699588</v>
      </c>
      <c r="C122561" t="s">
        <v>74618</v>
      </c>
      <c r="D122561" t="s">
        <v>189572</v>
      </c>
      <c r="E122561" t="s">
        <v>335208</v>
      </c>
    </row>
    <row r="122562" spans="1:5" x14ac:dyDescent="0.3">
      <c r="A122562">
        <v>4</v>
      </c>
      <c r="B122562">
        <v>1563699614</v>
      </c>
      <c r="C122562" t="s">
        <v>74616</v>
      </c>
      <c r="D122562" t="s">
        <v>189573</v>
      </c>
      <c r="E122562" t="s">
        <v>335209</v>
      </c>
    </row>
    <row r="122563" spans="1:5" x14ac:dyDescent="0.3">
      <c r="A122563">
        <v>4</v>
      </c>
      <c r="B122563">
        <v>1563699682</v>
      </c>
      <c r="C122563" t="s">
        <v>74619</v>
      </c>
      <c r="D122563" t="s">
        <v>189574</v>
      </c>
      <c r="E122563" t="s">
        <v>335210</v>
      </c>
    </row>
    <row r="122564" spans="1:5" x14ac:dyDescent="0.3">
      <c r="A122564">
        <v>4</v>
      </c>
      <c r="B122564">
        <v>1563699699</v>
      </c>
      <c r="C122564" t="s">
        <v>74619</v>
      </c>
      <c r="D122564" t="s">
        <v>189575</v>
      </c>
      <c r="E122564" t="s">
        <v>335211</v>
      </c>
    </row>
    <row r="122565" spans="1:5" x14ac:dyDescent="0.3">
      <c r="A122565">
        <v>4</v>
      </c>
      <c r="B122565">
        <v>1563699714</v>
      </c>
      <c r="C122565" t="s">
        <v>74619</v>
      </c>
      <c r="D122565" t="s">
        <v>189576</v>
      </c>
      <c r="E122565" t="s">
        <v>335212</v>
      </c>
    </row>
    <row r="122566" spans="1:5" x14ac:dyDescent="0.3">
      <c r="A122566">
        <v>4</v>
      </c>
      <c r="B122566">
        <v>1563699745</v>
      </c>
      <c r="C122566" t="s">
        <v>74620</v>
      </c>
      <c r="D122566" t="s">
        <v>140066</v>
      </c>
      <c r="E122566" t="s">
        <v>335213</v>
      </c>
    </row>
    <row r="122567" spans="1:5" x14ac:dyDescent="0.3">
      <c r="A122567">
        <v>4</v>
      </c>
      <c r="B122567">
        <v>1563699757</v>
      </c>
      <c r="C122567" t="s">
        <v>74620</v>
      </c>
      <c r="D122567" t="s">
        <v>189577</v>
      </c>
      <c r="E122567" t="s">
        <v>335214</v>
      </c>
    </row>
    <row r="122568" spans="1:5" x14ac:dyDescent="0.3">
      <c r="A122568">
        <v>4</v>
      </c>
      <c r="B122568">
        <v>1563699765</v>
      </c>
      <c r="C122568" t="s">
        <v>74620</v>
      </c>
      <c r="D122568" t="s">
        <v>189578</v>
      </c>
      <c r="E122568" t="s">
        <v>335215</v>
      </c>
    </row>
    <row r="122569" spans="1:5" x14ac:dyDescent="0.3">
      <c r="A122569">
        <v>4</v>
      </c>
      <c r="B122569">
        <v>1563699788</v>
      </c>
      <c r="C122569" t="s">
        <v>74621</v>
      </c>
      <c r="D122569" t="s">
        <v>110066</v>
      </c>
      <c r="E122569" t="s">
        <v>335216</v>
      </c>
    </row>
    <row r="122570" spans="1:5" x14ac:dyDescent="0.3">
      <c r="A122570">
        <v>4</v>
      </c>
      <c r="B122570">
        <v>1563699884</v>
      </c>
      <c r="C122570" t="s">
        <v>74622</v>
      </c>
      <c r="D122570" t="s">
        <v>189579</v>
      </c>
      <c r="E122570" t="s">
        <v>335217</v>
      </c>
    </row>
    <row r="122571" spans="1:5" x14ac:dyDescent="0.3">
      <c r="A122571">
        <v>4</v>
      </c>
      <c r="B122571">
        <v>1563699960</v>
      </c>
      <c r="C122571" t="s">
        <v>74623</v>
      </c>
      <c r="D122571" t="s">
        <v>189580</v>
      </c>
      <c r="E122571" t="s">
        <v>335218</v>
      </c>
    </row>
    <row r="122572" spans="1:5" x14ac:dyDescent="0.3">
      <c r="A122572">
        <v>4</v>
      </c>
      <c r="B122572">
        <v>1563699966</v>
      </c>
      <c r="C122572" t="s">
        <v>74623</v>
      </c>
      <c r="D122572" t="s">
        <v>177178</v>
      </c>
      <c r="E122572" t="s">
        <v>335219</v>
      </c>
    </row>
    <row r="122573" spans="1:5" x14ac:dyDescent="0.3">
      <c r="A122573">
        <v>4</v>
      </c>
      <c r="B122573">
        <v>1563700012</v>
      </c>
      <c r="C122573" t="s">
        <v>74622</v>
      </c>
      <c r="D122573" t="s">
        <v>189581</v>
      </c>
      <c r="E122573" t="s">
        <v>335220</v>
      </c>
    </row>
    <row r="122574" spans="1:5" x14ac:dyDescent="0.3">
      <c r="A122574">
        <v>4</v>
      </c>
      <c r="B122574">
        <v>1563700029</v>
      </c>
      <c r="C122574" t="s">
        <v>74624</v>
      </c>
      <c r="D122574" t="s">
        <v>187133</v>
      </c>
      <c r="E122574" t="s">
        <v>335221</v>
      </c>
    </row>
    <row r="122575" spans="1:5" x14ac:dyDescent="0.3">
      <c r="A122575">
        <v>4</v>
      </c>
      <c r="B122575">
        <v>1563700035</v>
      </c>
      <c r="C122575" t="s">
        <v>74625</v>
      </c>
      <c r="D122575" t="s">
        <v>189582</v>
      </c>
      <c r="E122575" t="s">
        <v>335222</v>
      </c>
    </row>
    <row r="122576" spans="1:5" x14ac:dyDescent="0.3">
      <c r="A122576">
        <v>4</v>
      </c>
      <c r="B122576">
        <v>1563700087</v>
      </c>
      <c r="C122576" t="s">
        <v>74624</v>
      </c>
      <c r="D122576" t="s">
        <v>172767</v>
      </c>
      <c r="E122576" t="s">
        <v>335223</v>
      </c>
    </row>
    <row r="122577" spans="1:5" x14ac:dyDescent="0.3">
      <c r="A122577">
        <v>4</v>
      </c>
      <c r="B122577">
        <v>1563700131</v>
      </c>
      <c r="C122577" t="s">
        <v>74626</v>
      </c>
      <c r="D122577" t="s">
        <v>189583</v>
      </c>
      <c r="E122577" t="s">
        <v>335224</v>
      </c>
    </row>
    <row r="122578" spans="1:5" x14ac:dyDescent="0.3">
      <c r="A122578">
        <v>4</v>
      </c>
      <c r="B122578">
        <v>1563700174</v>
      </c>
      <c r="C122578" t="s">
        <v>74626</v>
      </c>
      <c r="D122578" t="s">
        <v>189584</v>
      </c>
      <c r="E122578" t="s">
        <v>335225</v>
      </c>
    </row>
    <row r="122579" spans="1:5" x14ac:dyDescent="0.3">
      <c r="A122579">
        <v>4</v>
      </c>
      <c r="B122579">
        <v>1563700209</v>
      </c>
      <c r="C122579" t="s">
        <v>74625</v>
      </c>
      <c r="D122579" t="s">
        <v>164513</v>
      </c>
      <c r="E122579" t="s">
        <v>335226</v>
      </c>
    </row>
    <row r="122580" spans="1:5" x14ac:dyDescent="0.3">
      <c r="A122580">
        <v>4</v>
      </c>
      <c r="B122580">
        <v>1563700235</v>
      </c>
      <c r="C122580" t="s">
        <v>74627</v>
      </c>
      <c r="D122580" t="s">
        <v>189585</v>
      </c>
      <c r="E122580" t="s">
        <v>335227</v>
      </c>
    </row>
    <row r="122581" spans="1:5" x14ac:dyDescent="0.3">
      <c r="A122581">
        <v>4</v>
      </c>
      <c r="B122581">
        <v>1563700273</v>
      </c>
      <c r="C122581" t="s">
        <v>74627</v>
      </c>
      <c r="D122581" t="s">
        <v>189586</v>
      </c>
      <c r="E122581" t="s">
        <v>335228</v>
      </c>
    </row>
    <row r="122582" spans="1:5" x14ac:dyDescent="0.3">
      <c r="A122582">
        <v>4</v>
      </c>
      <c r="B122582">
        <v>1563700303</v>
      </c>
      <c r="C122582" t="s">
        <v>74628</v>
      </c>
      <c r="D122582" t="s">
        <v>189587</v>
      </c>
      <c r="E122582" t="s">
        <v>335229</v>
      </c>
    </row>
    <row r="122583" spans="1:5" x14ac:dyDescent="0.3">
      <c r="A122583">
        <v>4</v>
      </c>
      <c r="B122583">
        <v>1563700344</v>
      </c>
      <c r="C122583" t="s">
        <v>74628</v>
      </c>
      <c r="D122583" t="s">
        <v>174171</v>
      </c>
      <c r="E122583" t="s">
        <v>335230</v>
      </c>
    </row>
    <row r="122584" spans="1:5" x14ac:dyDescent="0.3">
      <c r="A122584">
        <v>4</v>
      </c>
      <c r="B122584">
        <v>1563700360</v>
      </c>
      <c r="C122584" t="s">
        <v>74629</v>
      </c>
      <c r="D122584" t="s">
        <v>189588</v>
      </c>
      <c r="E122584" t="s">
        <v>335231</v>
      </c>
    </row>
    <row r="122585" spans="1:5" x14ac:dyDescent="0.3">
      <c r="A122585">
        <v>4</v>
      </c>
      <c r="B122585">
        <v>1563700408</v>
      </c>
      <c r="C122585" t="s">
        <v>74630</v>
      </c>
      <c r="D122585" t="s">
        <v>189589</v>
      </c>
      <c r="E122585" t="s">
        <v>335232</v>
      </c>
    </row>
    <row r="122586" spans="1:5" x14ac:dyDescent="0.3">
      <c r="A122586">
        <v>4</v>
      </c>
      <c r="B122586">
        <v>1563700451</v>
      </c>
      <c r="C122586" t="s">
        <v>74631</v>
      </c>
      <c r="D122586" t="s">
        <v>174707</v>
      </c>
      <c r="E122586" t="s">
        <v>335233</v>
      </c>
    </row>
    <row r="122587" spans="1:5" x14ac:dyDescent="0.3">
      <c r="A122587">
        <v>4</v>
      </c>
      <c r="B122587">
        <v>1563700455</v>
      </c>
      <c r="C122587" t="s">
        <v>74630</v>
      </c>
      <c r="D122587" t="s">
        <v>188854</v>
      </c>
      <c r="E122587" t="s">
        <v>335234</v>
      </c>
    </row>
    <row r="122588" spans="1:5" x14ac:dyDescent="0.3">
      <c r="A122588">
        <v>4</v>
      </c>
      <c r="B122588">
        <v>1563700458</v>
      </c>
      <c r="C122588" t="s">
        <v>74630</v>
      </c>
      <c r="D122588" t="s">
        <v>189590</v>
      </c>
      <c r="E122588" t="s">
        <v>335235</v>
      </c>
    </row>
    <row r="122589" spans="1:5" x14ac:dyDescent="0.3">
      <c r="A122589">
        <v>4</v>
      </c>
      <c r="B122589">
        <v>1563700462</v>
      </c>
      <c r="C122589" t="s">
        <v>74630</v>
      </c>
      <c r="D122589" t="s">
        <v>183072</v>
      </c>
      <c r="E122589" t="s">
        <v>335236</v>
      </c>
    </row>
    <row r="122590" spans="1:5" x14ac:dyDescent="0.3">
      <c r="A122590">
        <v>4</v>
      </c>
      <c r="B122590">
        <v>1563700484</v>
      </c>
      <c r="C122590" t="s">
        <v>74630</v>
      </c>
      <c r="D122590" t="s">
        <v>189591</v>
      </c>
      <c r="E122590" t="s">
        <v>335237</v>
      </c>
    </row>
    <row r="122591" spans="1:5" x14ac:dyDescent="0.3">
      <c r="A122591">
        <v>4</v>
      </c>
      <c r="B122591">
        <v>1563700495</v>
      </c>
      <c r="C122591" t="s">
        <v>74632</v>
      </c>
      <c r="D122591" t="s">
        <v>189592</v>
      </c>
      <c r="E122591" t="s">
        <v>335238</v>
      </c>
    </row>
    <row r="122592" spans="1:5" x14ac:dyDescent="0.3">
      <c r="A122592">
        <v>4</v>
      </c>
      <c r="B122592">
        <v>1563700497</v>
      </c>
      <c r="C122592" t="s">
        <v>74632</v>
      </c>
      <c r="D122592" t="s">
        <v>189593</v>
      </c>
      <c r="E122592" t="s">
        <v>335239</v>
      </c>
    </row>
    <row r="122593" spans="1:5" x14ac:dyDescent="0.3">
      <c r="A122593">
        <v>4</v>
      </c>
      <c r="B122593">
        <v>1563700507</v>
      </c>
      <c r="C122593" t="s">
        <v>74633</v>
      </c>
      <c r="D122593" t="s">
        <v>189594</v>
      </c>
      <c r="E122593" t="s">
        <v>335240</v>
      </c>
    </row>
    <row r="122594" spans="1:5" x14ac:dyDescent="0.3">
      <c r="A122594">
        <v>4</v>
      </c>
      <c r="B122594">
        <v>1563700602</v>
      </c>
      <c r="C122594" t="s">
        <v>74634</v>
      </c>
      <c r="D122594" t="s">
        <v>189595</v>
      </c>
      <c r="E122594" t="s">
        <v>335241</v>
      </c>
    </row>
    <row r="122595" spans="1:5" x14ac:dyDescent="0.3">
      <c r="A122595">
        <v>4</v>
      </c>
      <c r="B122595">
        <v>1563700625</v>
      </c>
      <c r="C122595" t="s">
        <v>74631</v>
      </c>
      <c r="D122595" t="s">
        <v>189596</v>
      </c>
      <c r="E122595" t="s">
        <v>335242</v>
      </c>
    </row>
    <row r="122596" spans="1:5" x14ac:dyDescent="0.3">
      <c r="A122596">
        <v>4</v>
      </c>
      <c r="B122596">
        <v>1563700706</v>
      </c>
      <c r="C122596" t="s">
        <v>74633</v>
      </c>
      <c r="D122596" t="s">
        <v>189597</v>
      </c>
      <c r="E122596" t="s">
        <v>335243</v>
      </c>
    </row>
    <row r="122597" spans="1:5" x14ac:dyDescent="0.3">
      <c r="A122597">
        <v>4</v>
      </c>
      <c r="B122597">
        <v>1563700718</v>
      </c>
      <c r="C122597" t="s">
        <v>74633</v>
      </c>
      <c r="D122597" t="s">
        <v>189598</v>
      </c>
      <c r="E122597" t="s">
        <v>335244</v>
      </c>
    </row>
    <row r="122598" spans="1:5" x14ac:dyDescent="0.3">
      <c r="A122598">
        <v>4</v>
      </c>
      <c r="B122598">
        <v>1563700769</v>
      </c>
      <c r="C122598" t="s">
        <v>74635</v>
      </c>
      <c r="D122598" t="s">
        <v>189599</v>
      </c>
      <c r="E122598" t="s">
        <v>335245</v>
      </c>
    </row>
    <row r="122599" spans="1:5" x14ac:dyDescent="0.3">
      <c r="A122599">
        <v>4</v>
      </c>
      <c r="B122599">
        <v>1563715469</v>
      </c>
      <c r="C122599" t="s">
        <v>74636</v>
      </c>
      <c r="D122599" t="s">
        <v>189600</v>
      </c>
      <c r="E122599" t="s">
        <v>335246</v>
      </c>
    </row>
    <row r="122600" spans="1:5" x14ac:dyDescent="0.3">
      <c r="A122600">
        <v>4</v>
      </c>
      <c r="B122600">
        <v>1563715480</v>
      </c>
      <c r="C122600" t="s">
        <v>74636</v>
      </c>
      <c r="D122600" t="s">
        <v>189504</v>
      </c>
      <c r="E122600" t="s">
        <v>335247</v>
      </c>
    </row>
    <row r="122601" spans="1:5" x14ac:dyDescent="0.3">
      <c r="A122601">
        <v>4</v>
      </c>
      <c r="B122601">
        <v>1563715494</v>
      </c>
      <c r="C122601" t="s">
        <v>74636</v>
      </c>
      <c r="D122601" t="s">
        <v>189601</v>
      </c>
      <c r="E122601" t="s">
        <v>335248</v>
      </c>
    </row>
    <row r="122602" spans="1:5" x14ac:dyDescent="0.3">
      <c r="A122602">
        <v>4</v>
      </c>
      <c r="B122602">
        <v>1563715550</v>
      </c>
      <c r="C122602" t="s">
        <v>74637</v>
      </c>
      <c r="D122602" t="s">
        <v>189602</v>
      </c>
      <c r="E122602" t="s">
        <v>335249</v>
      </c>
    </row>
    <row r="122603" spans="1:5" x14ac:dyDescent="0.3">
      <c r="A122603">
        <v>4</v>
      </c>
      <c r="B122603">
        <v>1563715601</v>
      </c>
      <c r="C122603" t="s">
        <v>74638</v>
      </c>
      <c r="D122603" t="s">
        <v>189603</v>
      </c>
      <c r="E122603" t="s">
        <v>335250</v>
      </c>
    </row>
    <row r="122604" spans="1:5" x14ac:dyDescent="0.3">
      <c r="A122604">
        <v>4</v>
      </c>
      <c r="B122604">
        <v>1563715634</v>
      </c>
      <c r="C122604" t="s">
        <v>74639</v>
      </c>
      <c r="D122604" t="s">
        <v>189604</v>
      </c>
      <c r="E122604" t="s">
        <v>335251</v>
      </c>
    </row>
    <row r="122605" spans="1:5" x14ac:dyDescent="0.3">
      <c r="A122605">
        <v>4</v>
      </c>
      <c r="B122605">
        <v>1563715674</v>
      </c>
      <c r="C122605" t="s">
        <v>74639</v>
      </c>
      <c r="D122605" t="s">
        <v>189605</v>
      </c>
      <c r="E122605" t="s">
        <v>335252</v>
      </c>
    </row>
    <row r="122606" spans="1:5" x14ac:dyDescent="0.3">
      <c r="A122606">
        <v>4</v>
      </c>
      <c r="B122606">
        <v>1563715697</v>
      </c>
      <c r="C122606" t="s">
        <v>74638</v>
      </c>
      <c r="D122606" t="s">
        <v>189606</v>
      </c>
      <c r="E122606" t="s">
        <v>335253</v>
      </c>
    </row>
    <row r="122607" spans="1:5" x14ac:dyDescent="0.3">
      <c r="A122607">
        <v>4</v>
      </c>
      <c r="B122607">
        <v>1563715779</v>
      </c>
      <c r="C122607" t="s">
        <v>74640</v>
      </c>
      <c r="D122607" t="s">
        <v>189519</v>
      </c>
      <c r="E122607" t="s">
        <v>335254</v>
      </c>
    </row>
    <row r="122608" spans="1:5" x14ac:dyDescent="0.3">
      <c r="A122608">
        <v>4</v>
      </c>
      <c r="B122608">
        <v>1563715855</v>
      </c>
      <c r="C122608" t="s">
        <v>74641</v>
      </c>
      <c r="D122608" t="s">
        <v>189607</v>
      </c>
      <c r="E122608" t="s">
        <v>335255</v>
      </c>
    </row>
    <row r="122609" spans="1:5" x14ac:dyDescent="0.3">
      <c r="A122609">
        <v>4</v>
      </c>
      <c r="B122609">
        <v>1563715917</v>
      </c>
      <c r="C122609" t="s">
        <v>74642</v>
      </c>
      <c r="D122609" t="s">
        <v>189608</v>
      </c>
      <c r="E122609" t="s">
        <v>335256</v>
      </c>
    </row>
    <row r="122610" spans="1:5" x14ac:dyDescent="0.3">
      <c r="A122610">
        <v>4</v>
      </c>
      <c r="B122610">
        <v>1563715945</v>
      </c>
      <c r="C122610" t="s">
        <v>74643</v>
      </c>
      <c r="D122610" t="s">
        <v>179830</v>
      </c>
      <c r="E122610" t="s">
        <v>335257</v>
      </c>
    </row>
    <row r="122611" spans="1:5" x14ac:dyDescent="0.3">
      <c r="A122611">
        <v>4</v>
      </c>
      <c r="B122611">
        <v>1563715974</v>
      </c>
      <c r="C122611" t="s">
        <v>74643</v>
      </c>
      <c r="D122611" t="s">
        <v>189609</v>
      </c>
      <c r="E122611" t="s">
        <v>335258</v>
      </c>
    </row>
    <row r="122612" spans="1:5" x14ac:dyDescent="0.3">
      <c r="A122612">
        <v>4</v>
      </c>
      <c r="B122612">
        <v>1563716051</v>
      </c>
      <c r="C122612" t="s">
        <v>74644</v>
      </c>
      <c r="D122612" t="s">
        <v>189610</v>
      </c>
      <c r="E122612" t="s">
        <v>335259</v>
      </c>
    </row>
    <row r="122613" spans="1:5" x14ac:dyDescent="0.3">
      <c r="A122613">
        <v>4</v>
      </c>
      <c r="B122613">
        <v>1563716073</v>
      </c>
      <c r="C122613" t="s">
        <v>74645</v>
      </c>
      <c r="D122613" t="s">
        <v>177954</v>
      </c>
      <c r="E122613" t="s">
        <v>335260</v>
      </c>
    </row>
    <row r="122614" spans="1:5" x14ac:dyDescent="0.3">
      <c r="A122614">
        <v>4</v>
      </c>
      <c r="B122614">
        <v>1563716086</v>
      </c>
      <c r="C122614" t="s">
        <v>74644</v>
      </c>
      <c r="D122614" t="s">
        <v>189611</v>
      </c>
      <c r="E122614" t="s">
        <v>335261</v>
      </c>
    </row>
    <row r="122615" spans="1:5" x14ac:dyDescent="0.3">
      <c r="A122615">
        <v>4</v>
      </c>
      <c r="B122615">
        <v>1563716130</v>
      </c>
      <c r="C122615" t="s">
        <v>74645</v>
      </c>
      <c r="D122615" t="s">
        <v>189062</v>
      </c>
      <c r="E122615" t="s">
        <v>335262</v>
      </c>
    </row>
    <row r="122616" spans="1:5" x14ac:dyDescent="0.3">
      <c r="A122616">
        <v>4</v>
      </c>
      <c r="B122616">
        <v>1563716183</v>
      </c>
      <c r="C122616" t="s">
        <v>74646</v>
      </c>
      <c r="D122616" t="s">
        <v>119772</v>
      </c>
      <c r="E122616" t="s">
        <v>335263</v>
      </c>
    </row>
    <row r="122617" spans="1:5" x14ac:dyDescent="0.3">
      <c r="A122617">
        <v>4</v>
      </c>
      <c r="B122617">
        <v>1563716348</v>
      </c>
      <c r="C122617" t="s">
        <v>74647</v>
      </c>
      <c r="D122617" t="s">
        <v>189612</v>
      </c>
      <c r="E122617" t="s">
        <v>335264</v>
      </c>
    </row>
    <row r="122618" spans="1:5" x14ac:dyDescent="0.3">
      <c r="A122618">
        <v>4</v>
      </c>
      <c r="B122618">
        <v>1563716475</v>
      </c>
      <c r="C122618" t="s">
        <v>74648</v>
      </c>
      <c r="D122618" t="s">
        <v>189613</v>
      </c>
      <c r="E122618" t="s">
        <v>335265</v>
      </c>
    </row>
    <row r="122619" spans="1:5" x14ac:dyDescent="0.3">
      <c r="A122619">
        <v>4</v>
      </c>
      <c r="B122619">
        <v>1563716582</v>
      </c>
      <c r="C122619" t="s">
        <v>74649</v>
      </c>
      <c r="D122619" t="s">
        <v>172395</v>
      </c>
      <c r="E122619" t="s">
        <v>335266</v>
      </c>
    </row>
    <row r="122620" spans="1:5" x14ac:dyDescent="0.3">
      <c r="A122620">
        <v>4</v>
      </c>
      <c r="B122620">
        <v>1563716601</v>
      </c>
      <c r="C122620" t="s">
        <v>74649</v>
      </c>
      <c r="D122620" t="s">
        <v>98302</v>
      </c>
      <c r="E122620" t="s">
        <v>335267</v>
      </c>
    </row>
    <row r="122621" spans="1:5" x14ac:dyDescent="0.3">
      <c r="A122621">
        <v>4</v>
      </c>
      <c r="B122621">
        <v>1563716643</v>
      </c>
      <c r="C122621" t="s">
        <v>74649</v>
      </c>
      <c r="D122621" t="s">
        <v>189614</v>
      </c>
      <c r="E122621" t="s">
        <v>335268</v>
      </c>
    </row>
    <row r="122622" spans="1:5" x14ac:dyDescent="0.3">
      <c r="A122622">
        <v>4</v>
      </c>
      <c r="B122622">
        <v>1563716646</v>
      </c>
      <c r="C122622" t="s">
        <v>74649</v>
      </c>
      <c r="D122622" t="s">
        <v>189615</v>
      </c>
      <c r="E122622" t="s">
        <v>335269</v>
      </c>
    </row>
    <row r="122623" spans="1:5" x14ac:dyDescent="0.3">
      <c r="A122623">
        <v>4</v>
      </c>
      <c r="B122623">
        <v>1563716695</v>
      </c>
      <c r="C122623" t="s">
        <v>74650</v>
      </c>
      <c r="D122623" t="s">
        <v>189616</v>
      </c>
      <c r="E122623" t="s">
        <v>335270</v>
      </c>
    </row>
    <row r="122624" spans="1:5" x14ac:dyDescent="0.3">
      <c r="A122624">
        <v>4</v>
      </c>
      <c r="B122624">
        <v>1563716715</v>
      </c>
      <c r="C122624" t="s">
        <v>74650</v>
      </c>
      <c r="D122624" t="s">
        <v>189617</v>
      </c>
      <c r="E122624" t="s">
        <v>335271</v>
      </c>
    </row>
    <row r="122625" spans="1:5" x14ac:dyDescent="0.3">
      <c r="A122625">
        <v>4</v>
      </c>
      <c r="B122625">
        <v>1563716754</v>
      </c>
      <c r="C122625" t="s">
        <v>74650</v>
      </c>
      <c r="D122625" t="s">
        <v>189618</v>
      </c>
      <c r="E122625" t="s">
        <v>335272</v>
      </c>
    </row>
    <row r="122626" spans="1:5" x14ac:dyDescent="0.3">
      <c r="A122626">
        <v>4</v>
      </c>
      <c r="B122626">
        <v>1563716757</v>
      </c>
      <c r="C122626" t="s">
        <v>74651</v>
      </c>
      <c r="D122626" t="s">
        <v>189619</v>
      </c>
      <c r="E122626" t="s">
        <v>335273</v>
      </c>
    </row>
    <row r="122627" spans="1:5" x14ac:dyDescent="0.3">
      <c r="A122627">
        <v>4</v>
      </c>
      <c r="B122627">
        <v>1563716775</v>
      </c>
      <c r="C122627" t="s">
        <v>74651</v>
      </c>
      <c r="D122627" t="s">
        <v>189620</v>
      </c>
      <c r="E122627" t="s">
        <v>335274</v>
      </c>
    </row>
    <row r="122628" spans="1:5" x14ac:dyDescent="0.3">
      <c r="A122628">
        <v>4</v>
      </c>
      <c r="B122628">
        <v>1563716802</v>
      </c>
      <c r="C122628" t="s">
        <v>74651</v>
      </c>
      <c r="D122628" t="s">
        <v>189621</v>
      </c>
      <c r="E122628" t="s">
        <v>335275</v>
      </c>
    </row>
    <row r="122629" spans="1:5" x14ac:dyDescent="0.3">
      <c r="A122629">
        <v>4</v>
      </c>
      <c r="B122629">
        <v>1563716839</v>
      </c>
      <c r="C122629" t="s">
        <v>74651</v>
      </c>
      <c r="D122629" t="s">
        <v>189622</v>
      </c>
      <c r="E122629" t="s">
        <v>335276</v>
      </c>
    </row>
    <row r="122630" spans="1:5" x14ac:dyDescent="0.3">
      <c r="A122630">
        <v>4</v>
      </c>
      <c r="B122630">
        <v>1563716874</v>
      </c>
      <c r="C122630" t="s">
        <v>74652</v>
      </c>
      <c r="D122630" t="s">
        <v>182229</v>
      </c>
      <c r="E122630" t="s">
        <v>335277</v>
      </c>
    </row>
    <row r="122631" spans="1:5" x14ac:dyDescent="0.3">
      <c r="A122631">
        <v>4</v>
      </c>
      <c r="B122631">
        <v>1563716923</v>
      </c>
      <c r="C122631" t="s">
        <v>74653</v>
      </c>
      <c r="D122631" t="s">
        <v>189623</v>
      </c>
      <c r="E122631" t="s">
        <v>335278</v>
      </c>
    </row>
    <row r="122632" spans="1:5" x14ac:dyDescent="0.3">
      <c r="A122632">
        <v>4</v>
      </c>
      <c r="B122632">
        <v>1563716932</v>
      </c>
      <c r="C122632" t="s">
        <v>74653</v>
      </c>
      <c r="D122632" t="s">
        <v>148286</v>
      </c>
      <c r="E122632" t="s">
        <v>335279</v>
      </c>
    </row>
    <row r="122633" spans="1:5" x14ac:dyDescent="0.3">
      <c r="A122633">
        <v>4</v>
      </c>
      <c r="B122633">
        <v>1563717004</v>
      </c>
      <c r="C122633" t="s">
        <v>74654</v>
      </c>
      <c r="D122633" t="s">
        <v>189624</v>
      </c>
      <c r="E122633" t="s">
        <v>335280</v>
      </c>
    </row>
    <row r="122634" spans="1:5" x14ac:dyDescent="0.3">
      <c r="A122634">
        <v>4</v>
      </c>
      <c r="B122634">
        <v>1563717033</v>
      </c>
      <c r="C122634" t="s">
        <v>74655</v>
      </c>
      <c r="D122634" t="s">
        <v>189625</v>
      </c>
      <c r="E122634" t="s">
        <v>335281</v>
      </c>
    </row>
    <row r="122635" spans="1:5" x14ac:dyDescent="0.3">
      <c r="A122635">
        <v>4</v>
      </c>
      <c r="B122635">
        <v>1563717047</v>
      </c>
      <c r="C122635" t="s">
        <v>74655</v>
      </c>
      <c r="D122635" t="s">
        <v>189610</v>
      </c>
      <c r="E122635" t="s">
        <v>335282</v>
      </c>
    </row>
    <row r="122636" spans="1:5" x14ac:dyDescent="0.3">
      <c r="A122636">
        <v>4</v>
      </c>
      <c r="B122636">
        <v>1563717089</v>
      </c>
      <c r="C122636" t="s">
        <v>74656</v>
      </c>
      <c r="D122636" t="s">
        <v>102753</v>
      </c>
      <c r="E122636" t="s">
        <v>335283</v>
      </c>
    </row>
    <row r="122637" spans="1:5" x14ac:dyDescent="0.3">
      <c r="A122637">
        <v>4</v>
      </c>
      <c r="B122637">
        <v>1563717095</v>
      </c>
      <c r="C122637" t="s">
        <v>74656</v>
      </c>
      <c r="D122637" t="s">
        <v>166246</v>
      </c>
      <c r="E122637" t="s">
        <v>335284</v>
      </c>
    </row>
    <row r="122638" spans="1:5" x14ac:dyDescent="0.3">
      <c r="A122638">
        <v>4</v>
      </c>
      <c r="B122638">
        <v>1563717284</v>
      </c>
      <c r="C122638" t="s">
        <v>74657</v>
      </c>
      <c r="D122638" t="s">
        <v>189626</v>
      </c>
      <c r="E122638" t="s">
        <v>335285</v>
      </c>
    </row>
    <row r="122639" spans="1:5" x14ac:dyDescent="0.3">
      <c r="A122639">
        <v>4</v>
      </c>
      <c r="B122639">
        <v>1563717356</v>
      </c>
      <c r="C122639" t="s">
        <v>74658</v>
      </c>
      <c r="D122639" t="s">
        <v>168434</v>
      </c>
      <c r="E122639" t="s">
        <v>335286</v>
      </c>
    </row>
    <row r="122640" spans="1:5" x14ac:dyDescent="0.3">
      <c r="A122640">
        <v>4</v>
      </c>
      <c r="B122640">
        <v>1563717370</v>
      </c>
      <c r="C122640" t="s">
        <v>74659</v>
      </c>
      <c r="D122640" t="s">
        <v>189627</v>
      </c>
      <c r="E122640" t="s">
        <v>335287</v>
      </c>
    </row>
    <row r="122641" spans="1:5" x14ac:dyDescent="0.3">
      <c r="A122641">
        <v>4</v>
      </c>
      <c r="B122641">
        <v>1563717385</v>
      </c>
      <c r="C122641" t="s">
        <v>74659</v>
      </c>
      <c r="D122641" t="s">
        <v>162533</v>
      </c>
      <c r="E122641" t="s">
        <v>335288</v>
      </c>
    </row>
    <row r="122642" spans="1:5" x14ac:dyDescent="0.3">
      <c r="A122642">
        <v>4</v>
      </c>
      <c r="B122642">
        <v>1563717408</v>
      </c>
      <c r="C122642" t="s">
        <v>74659</v>
      </c>
      <c r="D122642" t="s">
        <v>189628</v>
      </c>
      <c r="E122642" t="s">
        <v>335289</v>
      </c>
    </row>
    <row r="122643" spans="1:5" x14ac:dyDescent="0.3">
      <c r="A122643">
        <v>4</v>
      </c>
      <c r="B122643">
        <v>1563717481</v>
      </c>
      <c r="C122643" t="s">
        <v>74660</v>
      </c>
      <c r="D122643" t="s">
        <v>189612</v>
      </c>
      <c r="E122643" t="s">
        <v>335290</v>
      </c>
    </row>
    <row r="122644" spans="1:5" x14ac:dyDescent="0.3">
      <c r="A122644">
        <v>4</v>
      </c>
      <c r="B122644">
        <v>1563717513</v>
      </c>
      <c r="C122644" t="s">
        <v>74660</v>
      </c>
      <c r="D122644" t="s">
        <v>179455</v>
      </c>
      <c r="E122644" t="s">
        <v>302827</v>
      </c>
    </row>
    <row r="122645" spans="1:5" x14ac:dyDescent="0.3">
      <c r="A122645">
        <v>4</v>
      </c>
      <c r="B122645">
        <v>1563717569</v>
      </c>
      <c r="C122645" t="s">
        <v>74661</v>
      </c>
      <c r="D122645" t="s">
        <v>189629</v>
      </c>
      <c r="E122645" t="s">
        <v>335291</v>
      </c>
    </row>
    <row r="122646" spans="1:5" x14ac:dyDescent="0.3">
      <c r="A122646">
        <v>4</v>
      </c>
      <c r="B122646">
        <v>1563717608</v>
      </c>
      <c r="C122646" t="s">
        <v>74661</v>
      </c>
      <c r="D122646" t="s">
        <v>189630</v>
      </c>
      <c r="E122646" t="s">
        <v>335292</v>
      </c>
    </row>
    <row r="122647" spans="1:5" x14ac:dyDescent="0.3">
      <c r="A122647">
        <v>4</v>
      </c>
      <c r="B122647">
        <v>1563717635</v>
      </c>
      <c r="C122647" t="s">
        <v>74662</v>
      </c>
      <c r="D122647" t="s">
        <v>120054</v>
      </c>
      <c r="E122647" t="s">
        <v>335293</v>
      </c>
    </row>
    <row r="122648" spans="1:5" x14ac:dyDescent="0.3">
      <c r="A122648">
        <v>4</v>
      </c>
      <c r="B122648">
        <v>1563717673</v>
      </c>
      <c r="C122648" t="s">
        <v>74662</v>
      </c>
      <c r="D122648" t="s">
        <v>189631</v>
      </c>
      <c r="E122648" t="s">
        <v>335294</v>
      </c>
    </row>
    <row r="122649" spans="1:5" x14ac:dyDescent="0.3">
      <c r="A122649">
        <v>4</v>
      </c>
      <c r="B122649">
        <v>1563717701</v>
      </c>
      <c r="C122649" t="s">
        <v>74663</v>
      </c>
      <c r="D122649" t="s">
        <v>189632</v>
      </c>
      <c r="E122649" t="s">
        <v>335295</v>
      </c>
    </row>
    <row r="122650" spans="1:5" x14ac:dyDescent="0.3">
      <c r="A122650">
        <v>4</v>
      </c>
      <c r="B122650">
        <v>1563717722</v>
      </c>
      <c r="C122650" t="s">
        <v>74663</v>
      </c>
      <c r="D122650" t="s">
        <v>177954</v>
      </c>
      <c r="E122650" t="s">
        <v>335296</v>
      </c>
    </row>
    <row r="122651" spans="1:5" x14ac:dyDescent="0.3">
      <c r="A122651">
        <v>4</v>
      </c>
      <c r="B122651">
        <v>1563717728</v>
      </c>
      <c r="C122651" t="s">
        <v>74664</v>
      </c>
      <c r="D122651" t="s">
        <v>189633</v>
      </c>
      <c r="E122651" t="s">
        <v>335297</v>
      </c>
    </row>
    <row r="122652" spans="1:5" x14ac:dyDescent="0.3">
      <c r="A122652">
        <v>4</v>
      </c>
      <c r="B122652">
        <v>1563717730</v>
      </c>
      <c r="C122652" t="s">
        <v>74664</v>
      </c>
      <c r="D122652" t="s">
        <v>189634</v>
      </c>
      <c r="E122652" t="s">
        <v>335298</v>
      </c>
    </row>
    <row r="122653" spans="1:5" x14ac:dyDescent="0.3">
      <c r="A122653">
        <v>4</v>
      </c>
      <c r="B122653">
        <v>1563717751</v>
      </c>
      <c r="C122653" t="s">
        <v>74664</v>
      </c>
      <c r="D122653" t="s">
        <v>189635</v>
      </c>
      <c r="E122653" t="s">
        <v>335299</v>
      </c>
    </row>
    <row r="122654" spans="1:5" x14ac:dyDescent="0.3">
      <c r="A122654">
        <v>4</v>
      </c>
      <c r="B122654">
        <v>1563717754</v>
      </c>
      <c r="C122654" t="s">
        <v>74664</v>
      </c>
      <c r="D122654" t="s">
        <v>130975</v>
      </c>
      <c r="E122654" t="s">
        <v>335300</v>
      </c>
    </row>
    <row r="122655" spans="1:5" x14ac:dyDescent="0.3">
      <c r="A122655">
        <v>4</v>
      </c>
      <c r="B122655">
        <v>1563717759</v>
      </c>
      <c r="C122655" t="s">
        <v>74664</v>
      </c>
      <c r="D122655" t="s">
        <v>177781</v>
      </c>
      <c r="E122655" t="s">
        <v>335301</v>
      </c>
    </row>
    <row r="122656" spans="1:5" x14ac:dyDescent="0.3">
      <c r="A122656">
        <v>4</v>
      </c>
      <c r="B122656">
        <v>1563717760</v>
      </c>
      <c r="C122656" t="s">
        <v>74664</v>
      </c>
      <c r="D122656" t="s">
        <v>189636</v>
      </c>
      <c r="E122656" t="s">
        <v>335302</v>
      </c>
    </row>
    <row r="122657" spans="1:5" x14ac:dyDescent="0.3">
      <c r="A122657">
        <v>4</v>
      </c>
      <c r="B122657">
        <v>1563717855</v>
      </c>
      <c r="C122657" t="s">
        <v>74665</v>
      </c>
      <c r="D122657" t="s">
        <v>189637</v>
      </c>
      <c r="E122657" t="s">
        <v>335303</v>
      </c>
    </row>
    <row r="122658" spans="1:5" x14ac:dyDescent="0.3">
      <c r="A122658">
        <v>4</v>
      </c>
      <c r="B122658">
        <v>1563717953</v>
      </c>
      <c r="C122658" t="s">
        <v>74666</v>
      </c>
      <c r="D122658" t="s">
        <v>189638</v>
      </c>
      <c r="E122658" t="s">
        <v>335304</v>
      </c>
    </row>
    <row r="122659" spans="1:5" x14ac:dyDescent="0.3">
      <c r="A122659">
        <v>4</v>
      </c>
      <c r="B122659">
        <v>1563718023</v>
      </c>
      <c r="C122659" t="s">
        <v>74667</v>
      </c>
      <c r="D122659" t="s">
        <v>189639</v>
      </c>
      <c r="E122659" t="s">
        <v>335305</v>
      </c>
    </row>
    <row r="122660" spans="1:5" x14ac:dyDescent="0.3">
      <c r="A122660">
        <v>4</v>
      </c>
      <c r="B122660">
        <v>1563718081</v>
      </c>
      <c r="C122660" t="s">
        <v>74668</v>
      </c>
      <c r="D122660" t="s">
        <v>189640</v>
      </c>
      <c r="E122660" t="s">
        <v>335306</v>
      </c>
    </row>
    <row r="122661" spans="1:5" x14ac:dyDescent="0.3">
      <c r="A122661">
        <v>4</v>
      </c>
      <c r="B122661">
        <v>1563718227</v>
      </c>
      <c r="C122661" t="s">
        <v>74669</v>
      </c>
      <c r="D122661" t="s">
        <v>189641</v>
      </c>
      <c r="E122661" t="s">
        <v>335307</v>
      </c>
    </row>
    <row r="122662" spans="1:5" x14ac:dyDescent="0.3">
      <c r="A122662">
        <v>4</v>
      </c>
      <c r="B122662">
        <v>1563718272</v>
      </c>
      <c r="C122662" t="s">
        <v>74670</v>
      </c>
      <c r="D122662" t="s">
        <v>189642</v>
      </c>
      <c r="E122662" t="s">
        <v>335308</v>
      </c>
    </row>
    <row r="122663" spans="1:5" x14ac:dyDescent="0.3">
      <c r="A122663">
        <v>4</v>
      </c>
      <c r="B122663">
        <v>1563718344</v>
      </c>
      <c r="C122663" t="s">
        <v>74671</v>
      </c>
      <c r="D122663" t="s">
        <v>189643</v>
      </c>
      <c r="E122663" t="s">
        <v>335309</v>
      </c>
    </row>
    <row r="122664" spans="1:5" x14ac:dyDescent="0.3">
      <c r="A122664">
        <v>4</v>
      </c>
      <c r="B122664">
        <v>1563718403</v>
      </c>
      <c r="C122664" t="s">
        <v>74672</v>
      </c>
      <c r="D122664" t="s">
        <v>105072</v>
      </c>
      <c r="E122664" t="s">
        <v>335310</v>
      </c>
    </row>
    <row r="122665" spans="1:5" x14ac:dyDescent="0.3">
      <c r="A122665">
        <v>4</v>
      </c>
      <c r="B122665">
        <v>1563718408</v>
      </c>
      <c r="C122665" t="s">
        <v>74672</v>
      </c>
      <c r="D122665" t="s">
        <v>189644</v>
      </c>
      <c r="E122665" t="s">
        <v>335311</v>
      </c>
    </row>
    <row r="122666" spans="1:5" x14ac:dyDescent="0.3">
      <c r="A122666">
        <v>4</v>
      </c>
      <c r="B122666">
        <v>1563718417</v>
      </c>
      <c r="C122666" t="s">
        <v>74672</v>
      </c>
      <c r="D122666" t="s">
        <v>146995</v>
      </c>
      <c r="E122666" t="s">
        <v>335312</v>
      </c>
    </row>
    <row r="122667" spans="1:5" x14ac:dyDescent="0.3">
      <c r="A122667">
        <v>4</v>
      </c>
      <c r="B122667">
        <v>1563718452</v>
      </c>
      <c r="C122667" t="s">
        <v>74673</v>
      </c>
      <c r="D122667" t="s">
        <v>184239</v>
      </c>
      <c r="E122667" t="s">
        <v>335313</v>
      </c>
    </row>
    <row r="122668" spans="1:5" x14ac:dyDescent="0.3">
      <c r="A122668">
        <v>4</v>
      </c>
      <c r="B122668">
        <v>1563718490</v>
      </c>
      <c r="C122668" t="s">
        <v>74673</v>
      </c>
      <c r="D122668" t="s">
        <v>189645</v>
      </c>
      <c r="E122668" t="s">
        <v>335314</v>
      </c>
    </row>
    <row r="122669" spans="1:5" x14ac:dyDescent="0.3">
      <c r="A122669">
        <v>4</v>
      </c>
      <c r="B122669">
        <v>1563718710</v>
      </c>
      <c r="C122669" t="s">
        <v>74674</v>
      </c>
      <c r="D122669" t="s">
        <v>177954</v>
      </c>
      <c r="E122669" t="s">
        <v>335260</v>
      </c>
    </row>
    <row r="122670" spans="1:5" x14ac:dyDescent="0.3">
      <c r="A122670">
        <v>4</v>
      </c>
      <c r="B122670">
        <v>1563718736</v>
      </c>
      <c r="C122670" t="s">
        <v>74674</v>
      </c>
      <c r="D122670" t="s">
        <v>189646</v>
      </c>
      <c r="E122670" t="s">
        <v>335315</v>
      </c>
    </row>
    <row r="122671" spans="1:5" x14ac:dyDescent="0.3">
      <c r="A122671">
        <v>4</v>
      </c>
      <c r="B122671">
        <v>1563718749</v>
      </c>
      <c r="C122671" t="s">
        <v>74674</v>
      </c>
      <c r="D122671" t="s">
        <v>189492</v>
      </c>
      <c r="E122671" t="s">
        <v>335316</v>
      </c>
    </row>
    <row r="122672" spans="1:5" x14ac:dyDescent="0.3">
      <c r="A122672">
        <v>4</v>
      </c>
      <c r="B122672">
        <v>1563718750</v>
      </c>
      <c r="C122672" t="s">
        <v>74674</v>
      </c>
      <c r="D122672" t="s">
        <v>189647</v>
      </c>
      <c r="E122672" t="s">
        <v>335317</v>
      </c>
    </row>
    <row r="122673" spans="1:5" x14ac:dyDescent="0.3">
      <c r="A122673">
        <v>4</v>
      </c>
      <c r="B122673">
        <v>1563718805</v>
      </c>
      <c r="C122673" t="s">
        <v>74675</v>
      </c>
      <c r="D122673" t="s">
        <v>189648</v>
      </c>
      <c r="E122673" t="s">
        <v>335318</v>
      </c>
    </row>
    <row r="122674" spans="1:5" x14ac:dyDescent="0.3">
      <c r="A122674">
        <v>4</v>
      </c>
      <c r="B122674">
        <v>1563718962</v>
      </c>
      <c r="C122674" t="s">
        <v>74676</v>
      </c>
      <c r="D122674" t="s">
        <v>189649</v>
      </c>
      <c r="E122674" t="s">
        <v>335319</v>
      </c>
    </row>
    <row r="122675" spans="1:5" x14ac:dyDescent="0.3">
      <c r="A122675">
        <v>4</v>
      </c>
      <c r="B122675">
        <v>1563718993</v>
      </c>
      <c r="C122675" t="s">
        <v>74677</v>
      </c>
      <c r="D122675" t="s">
        <v>108651</v>
      </c>
      <c r="E122675" t="s">
        <v>335320</v>
      </c>
    </row>
    <row r="122676" spans="1:5" x14ac:dyDescent="0.3">
      <c r="A122676">
        <v>4</v>
      </c>
      <c r="B122676">
        <v>1563719011</v>
      </c>
      <c r="C122676" t="s">
        <v>74677</v>
      </c>
      <c r="D122676" t="s">
        <v>189650</v>
      </c>
      <c r="E122676" t="s">
        <v>335321</v>
      </c>
    </row>
    <row r="122677" spans="1:5" x14ac:dyDescent="0.3">
      <c r="A122677">
        <v>4</v>
      </c>
      <c r="B122677">
        <v>1563719062</v>
      </c>
      <c r="C122677" t="s">
        <v>74678</v>
      </c>
      <c r="D122677" t="s">
        <v>167920</v>
      </c>
      <c r="E122677" t="s">
        <v>335322</v>
      </c>
    </row>
    <row r="122678" spans="1:5" x14ac:dyDescent="0.3">
      <c r="A122678">
        <v>4</v>
      </c>
      <c r="B122678">
        <v>1563719106</v>
      </c>
      <c r="C122678" t="s">
        <v>74678</v>
      </c>
      <c r="D122678" t="s">
        <v>189651</v>
      </c>
      <c r="E122678" t="s">
        <v>335323</v>
      </c>
    </row>
    <row r="122679" spans="1:5" x14ac:dyDescent="0.3">
      <c r="A122679">
        <v>4</v>
      </c>
      <c r="B122679">
        <v>1563719235</v>
      </c>
      <c r="C122679" t="s">
        <v>74679</v>
      </c>
      <c r="D122679" t="s">
        <v>189652</v>
      </c>
      <c r="E122679" t="s">
        <v>335324</v>
      </c>
    </row>
    <row r="122680" spans="1:5" x14ac:dyDescent="0.3">
      <c r="A122680">
        <v>4</v>
      </c>
      <c r="B122680">
        <v>1563719245</v>
      </c>
      <c r="C122680" t="s">
        <v>74680</v>
      </c>
      <c r="D122680" t="s">
        <v>189653</v>
      </c>
      <c r="E122680" t="s">
        <v>335325</v>
      </c>
    </row>
    <row r="122681" spans="1:5" x14ac:dyDescent="0.3">
      <c r="A122681">
        <v>4</v>
      </c>
      <c r="B122681">
        <v>1563719269</v>
      </c>
      <c r="C122681" t="s">
        <v>74679</v>
      </c>
      <c r="D122681" t="s">
        <v>189654</v>
      </c>
      <c r="E122681" t="s">
        <v>335326</v>
      </c>
    </row>
    <row r="122682" spans="1:5" x14ac:dyDescent="0.3">
      <c r="A122682">
        <v>4</v>
      </c>
      <c r="B122682">
        <v>1563719319</v>
      </c>
      <c r="C122682" t="s">
        <v>74681</v>
      </c>
      <c r="D122682" t="s">
        <v>189655</v>
      </c>
      <c r="E122682" t="s">
        <v>335327</v>
      </c>
    </row>
    <row r="122683" spans="1:5" x14ac:dyDescent="0.3">
      <c r="A122683">
        <v>4</v>
      </c>
      <c r="B122683">
        <v>1563719395</v>
      </c>
      <c r="C122683" t="s">
        <v>74680</v>
      </c>
      <c r="D122683" t="s">
        <v>123909</v>
      </c>
      <c r="E122683" t="s">
        <v>335328</v>
      </c>
    </row>
    <row r="122684" spans="1:5" x14ac:dyDescent="0.3">
      <c r="A122684">
        <v>4</v>
      </c>
      <c r="B122684">
        <v>1563719419</v>
      </c>
      <c r="C122684" t="s">
        <v>74682</v>
      </c>
      <c r="D122684" t="s">
        <v>189656</v>
      </c>
      <c r="E122684" t="s">
        <v>335329</v>
      </c>
    </row>
    <row r="122685" spans="1:5" x14ac:dyDescent="0.3">
      <c r="A122685">
        <v>4</v>
      </c>
      <c r="B122685">
        <v>1563719494</v>
      </c>
      <c r="C122685" t="s">
        <v>74682</v>
      </c>
      <c r="D122685" t="s">
        <v>189657</v>
      </c>
      <c r="E122685" t="s">
        <v>335330</v>
      </c>
    </row>
    <row r="122686" spans="1:5" x14ac:dyDescent="0.3">
      <c r="A122686">
        <v>4</v>
      </c>
      <c r="B122686">
        <v>1563719495</v>
      </c>
      <c r="C122686" t="s">
        <v>74682</v>
      </c>
      <c r="D122686" t="s">
        <v>189658</v>
      </c>
      <c r="E122686" t="s">
        <v>335331</v>
      </c>
    </row>
    <row r="122687" spans="1:5" x14ac:dyDescent="0.3">
      <c r="A122687">
        <v>4</v>
      </c>
      <c r="B122687">
        <v>1563719515</v>
      </c>
      <c r="C122687" t="s">
        <v>74683</v>
      </c>
      <c r="D122687" t="s">
        <v>189659</v>
      </c>
      <c r="E122687" t="s">
        <v>335332</v>
      </c>
    </row>
    <row r="122688" spans="1:5" x14ac:dyDescent="0.3">
      <c r="A122688">
        <v>4</v>
      </c>
      <c r="B122688">
        <v>1563719555</v>
      </c>
      <c r="C122688" t="s">
        <v>74684</v>
      </c>
      <c r="D122688" t="s">
        <v>189660</v>
      </c>
      <c r="E122688" t="s">
        <v>335333</v>
      </c>
    </row>
    <row r="122689" spans="1:5" x14ac:dyDescent="0.3">
      <c r="A122689">
        <v>4</v>
      </c>
      <c r="B122689">
        <v>1563719563</v>
      </c>
      <c r="C122689" t="s">
        <v>74685</v>
      </c>
      <c r="D122689" t="s">
        <v>189661</v>
      </c>
      <c r="E122689" t="s">
        <v>335334</v>
      </c>
    </row>
    <row r="122690" spans="1:5" x14ac:dyDescent="0.3">
      <c r="A122690">
        <v>4</v>
      </c>
      <c r="B122690">
        <v>1563719585</v>
      </c>
      <c r="C122690" t="s">
        <v>74685</v>
      </c>
      <c r="D122690" t="s">
        <v>189662</v>
      </c>
      <c r="E122690" t="s">
        <v>335335</v>
      </c>
    </row>
    <row r="122691" spans="1:5" x14ac:dyDescent="0.3">
      <c r="A122691">
        <v>4</v>
      </c>
      <c r="B122691">
        <v>1563719590</v>
      </c>
      <c r="C122691" t="s">
        <v>74685</v>
      </c>
      <c r="D122691" t="s">
        <v>189663</v>
      </c>
      <c r="E122691" t="s">
        <v>335336</v>
      </c>
    </row>
    <row r="122692" spans="1:5" x14ac:dyDescent="0.3">
      <c r="A122692">
        <v>4</v>
      </c>
      <c r="B122692">
        <v>1563719623</v>
      </c>
      <c r="C122692" t="s">
        <v>74685</v>
      </c>
      <c r="D122692" t="s">
        <v>189664</v>
      </c>
      <c r="E122692" t="s">
        <v>335337</v>
      </c>
    </row>
    <row r="122693" spans="1:5" x14ac:dyDescent="0.3">
      <c r="A122693">
        <v>4</v>
      </c>
      <c r="B122693">
        <v>1563719671</v>
      </c>
      <c r="C122693" t="s">
        <v>74686</v>
      </c>
      <c r="D122693" t="s">
        <v>177954</v>
      </c>
      <c r="E122693" t="s">
        <v>335296</v>
      </c>
    </row>
    <row r="122694" spans="1:5" x14ac:dyDescent="0.3">
      <c r="A122694">
        <v>4</v>
      </c>
      <c r="B122694">
        <v>1563719688</v>
      </c>
      <c r="C122694" t="s">
        <v>74684</v>
      </c>
      <c r="D122694" t="s">
        <v>145005</v>
      </c>
      <c r="E122694" t="s">
        <v>335338</v>
      </c>
    </row>
    <row r="122695" spans="1:5" x14ac:dyDescent="0.3">
      <c r="A122695">
        <v>4</v>
      </c>
      <c r="B122695">
        <v>1563736033</v>
      </c>
      <c r="C122695" t="s">
        <v>74687</v>
      </c>
      <c r="D122695" t="s">
        <v>189665</v>
      </c>
      <c r="E122695" t="s">
        <v>335339</v>
      </c>
    </row>
    <row r="122696" spans="1:5" x14ac:dyDescent="0.3">
      <c r="A122696">
        <v>4</v>
      </c>
      <c r="B122696">
        <v>1563736066</v>
      </c>
      <c r="C122696" t="s">
        <v>74687</v>
      </c>
      <c r="D122696" t="s">
        <v>189666</v>
      </c>
      <c r="E122696" t="s">
        <v>335340</v>
      </c>
    </row>
    <row r="122697" spans="1:5" x14ac:dyDescent="0.3">
      <c r="A122697">
        <v>4</v>
      </c>
      <c r="B122697">
        <v>1563736076</v>
      </c>
      <c r="C122697" t="s">
        <v>74687</v>
      </c>
      <c r="D122697" t="s">
        <v>189667</v>
      </c>
      <c r="E122697" t="s">
        <v>335341</v>
      </c>
    </row>
    <row r="122698" spans="1:5" x14ac:dyDescent="0.3">
      <c r="A122698">
        <v>4</v>
      </c>
      <c r="B122698">
        <v>1563736078</v>
      </c>
      <c r="C122698" t="s">
        <v>74687</v>
      </c>
      <c r="D122698" t="s">
        <v>180569</v>
      </c>
      <c r="E122698" t="s">
        <v>335342</v>
      </c>
    </row>
    <row r="122699" spans="1:5" x14ac:dyDescent="0.3">
      <c r="A122699">
        <v>4</v>
      </c>
      <c r="B122699">
        <v>1563736093</v>
      </c>
      <c r="C122699" t="s">
        <v>74687</v>
      </c>
      <c r="D122699" t="s">
        <v>189668</v>
      </c>
      <c r="E122699" t="s">
        <v>335343</v>
      </c>
    </row>
    <row r="122700" spans="1:5" x14ac:dyDescent="0.3">
      <c r="A122700">
        <v>4</v>
      </c>
      <c r="B122700">
        <v>1563736130</v>
      </c>
      <c r="C122700" t="s">
        <v>74688</v>
      </c>
      <c r="D122700" t="s">
        <v>189669</v>
      </c>
      <c r="E122700" t="s">
        <v>335344</v>
      </c>
    </row>
    <row r="122701" spans="1:5" x14ac:dyDescent="0.3">
      <c r="A122701">
        <v>4</v>
      </c>
      <c r="B122701">
        <v>1563736135</v>
      </c>
      <c r="C122701" t="s">
        <v>74688</v>
      </c>
      <c r="D122701" t="s">
        <v>189670</v>
      </c>
      <c r="E122701" t="s">
        <v>335345</v>
      </c>
    </row>
    <row r="122702" spans="1:5" x14ac:dyDescent="0.3">
      <c r="A122702">
        <v>4</v>
      </c>
      <c r="B122702">
        <v>1563736226</v>
      </c>
      <c r="C122702" t="s">
        <v>74689</v>
      </c>
      <c r="D122702" t="s">
        <v>161387</v>
      </c>
      <c r="E122702" t="s">
        <v>335346</v>
      </c>
    </row>
    <row r="122703" spans="1:5" x14ac:dyDescent="0.3">
      <c r="A122703">
        <v>4</v>
      </c>
      <c r="B122703">
        <v>1563736260</v>
      </c>
      <c r="C122703" t="s">
        <v>74689</v>
      </c>
      <c r="D122703" t="s">
        <v>168623</v>
      </c>
      <c r="E122703" t="s">
        <v>335347</v>
      </c>
    </row>
    <row r="122704" spans="1:5" x14ac:dyDescent="0.3">
      <c r="A122704">
        <v>4</v>
      </c>
      <c r="B122704">
        <v>1563736400</v>
      </c>
      <c r="C122704" t="s">
        <v>74690</v>
      </c>
      <c r="D122704" t="s">
        <v>168775</v>
      </c>
      <c r="E122704" t="s">
        <v>335348</v>
      </c>
    </row>
    <row r="122705" spans="1:5" x14ac:dyDescent="0.3">
      <c r="A122705">
        <v>4</v>
      </c>
      <c r="B122705">
        <v>1563736408</v>
      </c>
      <c r="C122705" t="s">
        <v>74690</v>
      </c>
      <c r="D122705" t="s">
        <v>183287</v>
      </c>
      <c r="E122705" t="s">
        <v>335349</v>
      </c>
    </row>
    <row r="122706" spans="1:5" x14ac:dyDescent="0.3">
      <c r="A122706">
        <v>4</v>
      </c>
      <c r="B122706">
        <v>1563736442</v>
      </c>
      <c r="C122706" t="s">
        <v>74691</v>
      </c>
      <c r="D122706" t="s">
        <v>189671</v>
      </c>
      <c r="E122706" t="s">
        <v>335350</v>
      </c>
    </row>
    <row r="122707" spans="1:5" x14ac:dyDescent="0.3">
      <c r="A122707">
        <v>4</v>
      </c>
      <c r="B122707">
        <v>1563736495</v>
      </c>
      <c r="C122707" t="s">
        <v>74691</v>
      </c>
      <c r="D122707" t="s">
        <v>162251</v>
      </c>
      <c r="E122707" t="s">
        <v>335351</v>
      </c>
    </row>
    <row r="122708" spans="1:5" x14ac:dyDescent="0.3">
      <c r="A122708">
        <v>4</v>
      </c>
      <c r="B122708">
        <v>1563736523</v>
      </c>
      <c r="C122708" t="s">
        <v>74692</v>
      </c>
      <c r="D122708" t="s">
        <v>158896</v>
      </c>
      <c r="E122708" t="s">
        <v>335352</v>
      </c>
    </row>
    <row r="122709" spans="1:5" x14ac:dyDescent="0.3">
      <c r="A122709">
        <v>4</v>
      </c>
      <c r="B122709">
        <v>1563736537</v>
      </c>
      <c r="C122709" t="s">
        <v>74692</v>
      </c>
      <c r="D122709" t="s">
        <v>189672</v>
      </c>
      <c r="E122709" t="s">
        <v>335353</v>
      </c>
    </row>
    <row r="122710" spans="1:5" x14ac:dyDescent="0.3">
      <c r="A122710">
        <v>4</v>
      </c>
      <c r="B122710">
        <v>1563736552</v>
      </c>
      <c r="C122710" t="s">
        <v>74693</v>
      </c>
      <c r="D122710" t="s">
        <v>189673</v>
      </c>
      <c r="E122710" t="s">
        <v>335354</v>
      </c>
    </row>
    <row r="122711" spans="1:5" x14ac:dyDescent="0.3">
      <c r="A122711">
        <v>4</v>
      </c>
      <c r="B122711">
        <v>1563736586</v>
      </c>
      <c r="C122711" t="s">
        <v>74693</v>
      </c>
      <c r="D122711" t="s">
        <v>182229</v>
      </c>
      <c r="E122711" t="s">
        <v>335355</v>
      </c>
    </row>
    <row r="122712" spans="1:5" x14ac:dyDescent="0.3">
      <c r="A122712">
        <v>4</v>
      </c>
      <c r="B122712">
        <v>1563736650</v>
      </c>
      <c r="C122712" t="s">
        <v>74694</v>
      </c>
      <c r="D122712" t="s">
        <v>189674</v>
      </c>
      <c r="E122712" t="s">
        <v>335356</v>
      </c>
    </row>
    <row r="122713" spans="1:5" x14ac:dyDescent="0.3">
      <c r="A122713">
        <v>4</v>
      </c>
      <c r="B122713">
        <v>1563736766</v>
      </c>
      <c r="C122713" t="s">
        <v>74695</v>
      </c>
      <c r="D122713" t="s">
        <v>189675</v>
      </c>
      <c r="E122713" t="s">
        <v>335357</v>
      </c>
    </row>
    <row r="122714" spans="1:5" x14ac:dyDescent="0.3">
      <c r="A122714">
        <v>4</v>
      </c>
      <c r="B122714">
        <v>1563736841</v>
      </c>
      <c r="C122714" t="s">
        <v>74696</v>
      </c>
      <c r="D122714" t="s">
        <v>189676</v>
      </c>
      <c r="E122714" t="s">
        <v>335358</v>
      </c>
    </row>
    <row r="122715" spans="1:5" x14ac:dyDescent="0.3">
      <c r="A122715">
        <v>4</v>
      </c>
      <c r="B122715">
        <v>1563736940</v>
      </c>
      <c r="C122715" t="s">
        <v>74697</v>
      </c>
      <c r="D122715" t="s">
        <v>189677</v>
      </c>
      <c r="E122715" t="s">
        <v>335359</v>
      </c>
    </row>
    <row r="122716" spans="1:5" x14ac:dyDescent="0.3">
      <c r="A122716">
        <v>4</v>
      </c>
      <c r="B122716">
        <v>1563736966</v>
      </c>
      <c r="C122716" t="s">
        <v>74698</v>
      </c>
      <c r="D122716" t="s">
        <v>189678</v>
      </c>
      <c r="E122716" t="s">
        <v>335360</v>
      </c>
    </row>
    <row r="122717" spans="1:5" x14ac:dyDescent="0.3">
      <c r="A122717">
        <v>4</v>
      </c>
      <c r="B122717">
        <v>1563737011</v>
      </c>
      <c r="C122717" t="s">
        <v>74699</v>
      </c>
      <c r="D122717" t="s">
        <v>189679</v>
      </c>
      <c r="E122717" t="s">
        <v>335361</v>
      </c>
    </row>
    <row r="122718" spans="1:5" x14ac:dyDescent="0.3">
      <c r="A122718">
        <v>4</v>
      </c>
      <c r="B122718">
        <v>1563737113</v>
      </c>
      <c r="C122718" t="s">
        <v>74700</v>
      </c>
      <c r="D122718" t="s">
        <v>189680</v>
      </c>
      <c r="E122718" t="s">
        <v>335362</v>
      </c>
    </row>
    <row r="122719" spans="1:5" x14ac:dyDescent="0.3">
      <c r="A122719">
        <v>4</v>
      </c>
      <c r="B122719">
        <v>1563737136</v>
      </c>
      <c r="C122719" t="s">
        <v>74700</v>
      </c>
      <c r="D122719" t="s">
        <v>189681</v>
      </c>
      <c r="E122719" t="s">
        <v>335363</v>
      </c>
    </row>
    <row r="122720" spans="1:5" x14ac:dyDescent="0.3">
      <c r="A122720">
        <v>4</v>
      </c>
      <c r="B122720">
        <v>1563737138</v>
      </c>
      <c r="C122720" t="s">
        <v>74701</v>
      </c>
      <c r="D122720" t="s">
        <v>162304</v>
      </c>
      <c r="E122720" t="s">
        <v>335364</v>
      </c>
    </row>
    <row r="122721" spans="1:5" x14ac:dyDescent="0.3">
      <c r="A122721">
        <v>4</v>
      </c>
      <c r="B122721">
        <v>1563737212</v>
      </c>
      <c r="C122721" t="s">
        <v>74701</v>
      </c>
      <c r="D122721" t="s">
        <v>189682</v>
      </c>
      <c r="E122721" t="s">
        <v>335365</v>
      </c>
    </row>
    <row r="122722" spans="1:5" x14ac:dyDescent="0.3">
      <c r="A122722">
        <v>4</v>
      </c>
      <c r="B122722">
        <v>1563737229</v>
      </c>
      <c r="C122722" t="s">
        <v>74702</v>
      </c>
      <c r="D122722" t="s">
        <v>189683</v>
      </c>
      <c r="E122722" t="s">
        <v>335366</v>
      </c>
    </row>
    <row r="122723" spans="1:5" x14ac:dyDescent="0.3">
      <c r="A122723">
        <v>4</v>
      </c>
      <c r="B122723">
        <v>1563737258</v>
      </c>
      <c r="C122723" t="s">
        <v>74703</v>
      </c>
      <c r="D122723" t="s">
        <v>189684</v>
      </c>
      <c r="E122723" t="s">
        <v>335367</v>
      </c>
    </row>
    <row r="122724" spans="1:5" x14ac:dyDescent="0.3">
      <c r="A122724">
        <v>4</v>
      </c>
      <c r="B122724">
        <v>1563737285</v>
      </c>
      <c r="C122724" t="s">
        <v>74703</v>
      </c>
      <c r="D122724" t="s">
        <v>189685</v>
      </c>
      <c r="E122724" t="s">
        <v>335368</v>
      </c>
    </row>
    <row r="122725" spans="1:5" x14ac:dyDescent="0.3">
      <c r="A122725">
        <v>4</v>
      </c>
      <c r="B122725">
        <v>1563737386</v>
      </c>
      <c r="C122725" t="s">
        <v>74704</v>
      </c>
      <c r="D122725" t="s">
        <v>189686</v>
      </c>
      <c r="E122725" t="s">
        <v>335369</v>
      </c>
    </row>
    <row r="122726" spans="1:5" x14ac:dyDescent="0.3">
      <c r="A122726">
        <v>4</v>
      </c>
      <c r="B122726">
        <v>1563737449</v>
      </c>
      <c r="C122726" t="s">
        <v>74704</v>
      </c>
      <c r="D122726" t="s">
        <v>161062</v>
      </c>
      <c r="E122726" t="s">
        <v>335370</v>
      </c>
    </row>
    <row r="122727" spans="1:5" x14ac:dyDescent="0.3">
      <c r="A122727">
        <v>4</v>
      </c>
      <c r="B122727">
        <v>1563737453</v>
      </c>
      <c r="C122727" t="s">
        <v>74705</v>
      </c>
      <c r="D122727" t="s">
        <v>173425</v>
      </c>
      <c r="E122727" t="s">
        <v>335371</v>
      </c>
    </row>
    <row r="122728" spans="1:5" x14ac:dyDescent="0.3">
      <c r="A122728">
        <v>4</v>
      </c>
      <c r="B122728">
        <v>1563737477</v>
      </c>
      <c r="C122728" t="s">
        <v>74706</v>
      </c>
      <c r="D122728" t="s">
        <v>159968</v>
      </c>
      <c r="E122728" t="s">
        <v>335372</v>
      </c>
    </row>
    <row r="122729" spans="1:5" x14ac:dyDescent="0.3">
      <c r="A122729">
        <v>4</v>
      </c>
      <c r="B122729">
        <v>1563737514</v>
      </c>
      <c r="C122729" t="s">
        <v>74707</v>
      </c>
      <c r="D122729" t="s">
        <v>169325</v>
      </c>
      <c r="E122729" t="s">
        <v>335373</v>
      </c>
    </row>
    <row r="122730" spans="1:5" x14ac:dyDescent="0.3">
      <c r="A122730">
        <v>4</v>
      </c>
      <c r="B122730">
        <v>1563737569</v>
      </c>
      <c r="C122730" t="s">
        <v>74707</v>
      </c>
      <c r="D122730" t="s">
        <v>165399</v>
      </c>
      <c r="E122730" t="s">
        <v>335374</v>
      </c>
    </row>
    <row r="122731" spans="1:5" x14ac:dyDescent="0.3">
      <c r="A122731">
        <v>4</v>
      </c>
      <c r="B122731">
        <v>1563737576</v>
      </c>
      <c r="C122731" t="s">
        <v>74707</v>
      </c>
      <c r="D122731" t="s">
        <v>159480</v>
      </c>
      <c r="E122731" t="s">
        <v>335375</v>
      </c>
    </row>
    <row r="122732" spans="1:5" x14ac:dyDescent="0.3">
      <c r="A122732">
        <v>4</v>
      </c>
      <c r="B122732">
        <v>1563737585</v>
      </c>
      <c r="C122732" t="s">
        <v>74707</v>
      </c>
      <c r="D122732" t="s">
        <v>189687</v>
      </c>
      <c r="E122732" t="s">
        <v>335376</v>
      </c>
    </row>
    <row r="122733" spans="1:5" x14ac:dyDescent="0.3">
      <c r="A122733">
        <v>4</v>
      </c>
      <c r="B122733">
        <v>1563737618</v>
      </c>
      <c r="C122733" t="s">
        <v>74706</v>
      </c>
      <c r="D122733" t="s">
        <v>101981</v>
      </c>
      <c r="E122733" t="s">
        <v>335377</v>
      </c>
    </row>
    <row r="122734" spans="1:5" x14ac:dyDescent="0.3">
      <c r="A122734">
        <v>4</v>
      </c>
      <c r="B122734">
        <v>1563737693</v>
      </c>
      <c r="C122734" t="s">
        <v>74708</v>
      </c>
      <c r="D122734" t="s">
        <v>189688</v>
      </c>
      <c r="E122734" t="s">
        <v>335378</v>
      </c>
    </row>
    <row r="122735" spans="1:5" x14ac:dyDescent="0.3">
      <c r="A122735">
        <v>4</v>
      </c>
      <c r="B122735">
        <v>1563737703</v>
      </c>
      <c r="C122735" t="s">
        <v>74708</v>
      </c>
      <c r="D122735" t="s">
        <v>159478</v>
      </c>
      <c r="E122735" t="s">
        <v>335379</v>
      </c>
    </row>
    <row r="122736" spans="1:5" x14ac:dyDescent="0.3">
      <c r="A122736">
        <v>4</v>
      </c>
      <c r="B122736">
        <v>1563737767</v>
      </c>
      <c r="C122736" t="s">
        <v>74708</v>
      </c>
      <c r="D122736" t="s">
        <v>177954</v>
      </c>
      <c r="E122736" t="s">
        <v>335260</v>
      </c>
    </row>
    <row r="122737" spans="1:5" x14ac:dyDescent="0.3">
      <c r="A122737">
        <v>4</v>
      </c>
      <c r="B122737">
        <v>1563737772</v>
      </c>
      <c r="C122737" t="s">
        <v>74708</v>
      </c>
      <c r="D122737" t="s">
        <v>189689</v>
      </c>
      <c r="E122737" t="s">
        <v>335380</v>
      </c>
    </row>
    <row r="122738" spans="1:5" x14ac:dyDescent="0.3">
      <c r="A122738">
        <v>4</v>
      </c>
      <c r="B122738">
        <v>1563737794</v>
      </c>
      <c r="C122738" t="s">
        <v>74709</v>
      </c>
      <c r="D122738" t="s">
        <v>189690</v>
      </c>
      <c r="E122738" t="s">
        <v>335381</v>
      </c>
    </row>
    <row r="122739" spans="1:5" x14ac:dyDescent="0.3">
      <c r="A122739">
        <v>4</v>
      </c>
      <c r="B122739">
        <v>1563737952</v>
      </c>
      <c r="C122739" t="s">
        <v>74710</v>
      </c>
      <c r="D122739" t="s">
        <v>189691</v>
      </c>
      <c r="E122739" t="s">
        <v>335382</v>
      </c>
    </row>
    <row r="122740" spans="1:5" x14ac:dyDescent="0.3">
      <c r="A122740">
        <v>4</v>
      </c>
      <c r="B122740">
        <v>1563738033</v>
      </c>
      <c r="C122740" t="s">
        <v>74711</v>
      </c>
      <c r="D122740" t="s">
        <v>189692</v>
      </c>
      <c r="E122740" t="s">
        <v>335383</v>
      </c>
    </row>
    <row r="122741" spans="1:5" x14ac:dyDescent="0.3">
      <c r="A122741">
        <v>4</v>
      </c>
      <c r="B122741">
        <v>1563738053</v>
      </c>
      <c r="C122741" t="s">
        <v>74711</v>
      </c>
      <c r="D122741" t="s">
        <v>189693</v>
      </c>
      <c r="E122741" t="s">
        <v>335384</v>
      </c>
    </row>
    <row r="122742" spans="1:5" x14ac:dyDescent="0.3">
      <c r="A122742">
        <v>4</v>
      </c>
      <c r="B122742">
        <v>1563738124</v>
      </c>
      <c r="C122742" t="s">
        <v>74712</v>
      </c>
      <c r="D122742" t="s">
        <v>189056</v>
      </c>
      <c r="E122742" t="s">
        <v>335385</v>
      </c>
    </row>
    <row r="122743" spans="1:5" x14ac:dyDescent="0.3">
      <c r="A122743">
        <v>4</v>
      </c>
      <c r="B122743">
        <v>1563738148</v>
      </c>
      <c r="C122743" t="s">
        <v>74712</v>
      </c>
      <c r="D122743" t="s">
        <v>189694</v>
      </c>
      <c r="E122743" t="s">
        <v>335386</v>
      </c>
    </row>
    <row r="122744" spans="1:5" x14ac:dyDescent="0.3">
      <c r="A122744">
        <v>4</v>
      </c>
      <c r="B122744">
        <v>1563738152</v>
      </c>
      <c r="C122744" t="s">
        <v>74712</v>
      </c>
      <c r="D122744" t="s">
        <v>140751</v>
      </c>
      <c r="E122744" t="s">
        <v>335387</v>
      </c>
    </row>
    <row r="122745" spans="1:5" x14ac:dyDescent="0.3">
      <c r="A122745">
        <v>4</v>
      </c>
      <c r="B122745">
        <v>1563738214</v>
      </c>
      <c r="C122745" t="s">
        <v>74713</v>
      </c>
      <c r="D122745" t="s">
        <v>151334</v>
      </c>
      <c r="E122745" t="s">
        <v>335388</v>
      </c>
    </row>
    <row r="122746" spans="1:5" x14ac:dyDescent="0.3">
      <c r="A122746">
        <v>4</v>
      </c>
      <c r="B122746">
        <v>1563738252</v>
      </c>
      <c r="C122746" t="s">
        <v>74714</v>
      </c>
      <c r="D122746" t="s">
        <v>177954</v>
      </c>
      <c r="E122746" t="s">
        <v>335296</v>
      </c>
    </row>
    <row r="122747" spans="1:5" x14ac:dyDescent="0.3">
      <c r="A122747">
        <v>4</v>
      </c>
      <c r="B122747">
        <v>1563738278</v>
      </c>
      <c r="C122747" t="s">
        <v>74714</v>
      </c>
      <c r="D122747" t="s">
        <v>102385</v>
      </c>
      <c r="E122747" t="s">
        <v>335389</v>
      </c>
    </row>
    <row r="122748" spans="1:5" x14ac:dyDescent="0.3">
      <c r="A122748">
        <v>4</v>
      </c>
      <c r="B122748">
        <v>1563738312</v>
      </c>
      <c r="C122748" t="s">
        <v>74715</v>
      </c>
      <c r="D122748" t="s">
        <v>189695</v>
      </c>
      <c r="E122748" t="s">
        <v>335390</v>
      </c>
    </row>
    <row r="122749" spans="1:5" x14ac:dyDescent="0.3">
      <c r="A122749">
        <v>4</v>
      </c>
      <c r="B122749">
        <v>1563738335</v>
      </c>
      <c r="C122749" t="s">
        <v>74715</v>
      </c>
      <c r="D122749" t="s">
        <v>189696</v>
      </c>
      <c r="E122749" t="s">
        <v>335391</v>
      </c>
    </row>
    <row r="122750" spans="1:5" x14ac:dyDescent="0.3">
      <c r="A122750">
        <v>4</v>
      </c>
      <c r="B122750">
        <v>1563738349</v>
      </c>
      <c r="C122750" t="s">
        <v>74716</v>
      </c>
      <c r="D122750" t="s">
        <v>189697</v>
      </c>
      <c r="E122750" t="s">
        <v>335392</v>
      </c>
    </row>
    <row r="122751" spans="1:5" x14ac:dyDescent="0.3">
      <c r="A122751">
        <v>4</v>
      </c>
      <c r="B122751">
        <v>1563738401</v>
      </c>
      <c r="C122751" t="s">
        <v>74716</v>
      </c>
      <c r="D122751" t="s">
        <v>183448</v>
      </c>
      <c r="E122751" t="s">
        <v>335393</v>
      </c>
    </row>
    <row r="122752" spans="1:5" x14ac:dyDescent="0.3">
      <c r="A122752">
        <v>4</v>
      </c>
      <c r="B122752">
        <v>1563738402</v>
      </c>
      <c r="C122752" t="s">
        <v>74716</v>
      </c>
      <c r="D122752" t="s">
        <v>189698</v>
      </c>
      <c r="E122752" t="s">
        <v>335394</v>
      </c>
    </row>
    <row r="122753" spans="1:5" x14ac:dyDescent="0.3">
      <c r="A122753">
        <v>4</v>
      </c>
      <c r="B122753">
        <v>1563738682</v>
      </c>
      <c r="C122753" t="s">
        <v>74717</v>
      </c>
      <c r="D122753" t="s">
        <v>154097</v>
      </c>
      <c r="E122753" t="s">
        <v>335395</v>
      </c>
    </row>
    <row r="122754" spans="1:5" x14ac:dyDescent="0.3">
      <c r="A122754">
        <v>4</v>
      </c>
      <c r="B122754">
        <v>1563738703</v>
      </c>
      <c r="C122754" t="s">
        <v>74718</v>
      </c>
      <c r="D122754" t="s">
        <v>105102</v>
      </c>
      <c r="E122754" t="s">
        <v>335396</v>
      </c>
    </row>
    <row r="122755" spans="1:5" x14ac:dyDescent="0.3">
      <c r="A122755">
        <v>4</v>
      </c>
      <c r="B122755">
        <v>1563738708</v>
      </c>
      <c r="C122755" t="s">
        <v>74717</v>
      </c>
      <c r="D122755" t="s">
        <v>189699</v>
      </c>
      <c r="E122755" t="s">
        <v>335397</v>
      </c>
    </row>
    <row r="122756" spans="1:5" x14ac:dyDescent="0.3">
      <c r="A122756">
        <v>4</v>
      </c>
      <c r="B122756">
        <v>1563738727</v>
      </c>
      <c r="C122756" t="s">
        <v>74718</v>
      </c>
      <c r="D122756" t="s">
        <v>189700</v>
      </c>
      <c r="E122756" t="s">
        <v>335398</v>
      </c>
    </row>
    <row r="122757" spans="1:5" x14ac:dyDescent="0.3">
      <c r="A122757">
        <v>4</v>
      </c>
      <c r="B122757">
        <v>1563738736</v>
      </c>
      <c r="C122757" t="s">
        <v>74718</v>
      </c>
      <c r="D122757" t="s">
        <v>189701</v>
      </c>
      <c r="E122757" t="s">
        <v>335399</v>
      </c>
    </row>
    <row r="122758" spans="1:5" x14ac:dyDescent="0.3">
      <c r="A122758">
        <v>4</v>
      </c>
      <c r="B122758">
        <v>1563738756</v>
      </c>
      <c r="C122758" t="s">
        <v>74718</v>
      </c>
      <c r="D122758" t="s">
        <v>189702</v>
      </c>
      <c r="E122758" t="s">
        <v>335400</v>
      </c>
    </row>
    <row r="122759" spans="1:5" x14ac:dyDescent="0.3">
      <c r="A122759">
        <v>4</v>
      </c>
      <c r="B122759">
        <v>1563738757</v>
      </c>
      <c r="C122759" t="s">
        <v>74718</v>
      </c>
      <c r="D122759" t="s">
        <v>189703</v>
      </c>
      <c r="E122759" t="s">
        <v>335401</v>
      </c>
    </row>
    <row r="122760" spans="1:5" x14ac:dyDescent="0.3">
      <c r="A122760">
        <v>4</v>
      </c>
      <c r="B122760">
        <v>1563738924</v>
      </c>
      <c r="C122760" t="s">
        <v>74719</v>
      </c>
      <c r="D122760" t="s">
        <v>180776</v>
      </c>
      <c r="E122760" t="s">
        <v>335402</v>
      </c>
    </row>
    <row r="122761" spans="1:5" x14ac:dyDescent="0.3">
      <c r="A122761">
        <v>4</v>
      </c>
      <c r="B122761">
        <v>1563738930</v>
      </c>
      <c r="C122761" t="s">
        <v>74719</v>
      </c>
      <c r="D122761" t="s">
        <v>189704</v>
      </c>
      <c r="E122761" t="s">
        <v>335403</v>
      </c>
    </row>
    <row r="122762" spans="1:5" x14ac:dyDescent="0.3">
      <c r="A122762">
        <v>4</v>
      </c>
      <c r="B122762">
        <v>1563738936</v>
      </c>
      <c r="C122762" t="s">
        <v>74719</v>
      </c>
      <c r="D122762" t="s">
        <v>189695</v>
      </c>
      <c r="E122762" t="s">
        <v>335404</v>
      </c>
    </row>
    <row r="122763" spans="1:5" x14ac:dyDescent="0.3">
      <c r="A122763">
        <v>4</v>
      </c>
      <c r="B122763">
        <v>1563738961</v>
      </c>
      <c r="C122763" t="s">
        <v>74719</v>
      </c>
      <c r="D122763" t="s">
        <v>177954</v>
      </c>
      <c r="E122763" t="s">
        <v>335260</v>
      </c>
    </row>
    <row r="122764" spans="1:5" x14ac:dyDescent="0.3">
      <c r="A122764">
        <v>4</v>
      </c>
      <c r="B122764">
        <v>1563739040</v>
      </c>
      <c r="C122764" t="s">
        <v>74720</v>
      </c>
      <c r="D122764" t="s">
        <v>104258</v>
      </c>
      <c r="E122764" t="s">
        <v>335405</v>
      </c>
    </row>
    <row r="122765" spans="1:5" x14ac:dyDescent="0.3">
      <c r="A122765">
        <v>4</v>
      </c>
      <c r="B122765">
        <v>1563739057</v>
      </c>
      <c r="C122765" t="s">
        <v>74721</v>
      </c>
      <c r="D122765" t="s">
        <v>189317</v>
      </c>
      <c r="E122765" t="s">
        <v>335406</v>
      </c>
    </row>
    <row r="122766" spans="1:5" x14ac:dyDescent="0.3">
      <c r="A122766">
        <v>4</v>
      </c>
      <c r="B122766">
        <v>1563739064</v>
      </c>
      <c r="C122766" t="s">
        <v>74721</v>
      </c>
      <c r="D122766" t="s">
        <v>183336</v>
      </c>
      <c r="E122766" t="s">
        <v>335407</v>
      </c>
    </row>
    <row r="122767" spans="1:5" x14ac:dyDescent="0.3">
      <c r="A122767">
        <v>4</v>
      </c>
      <c r="B122767">
        <v>1563739118</v>
      </c>
      <c r="C122767" t="s">
        <v>74721</v>
      </c>
      <c r="D122767" t="s">
        <v>167920</v>
      </c>
      <c r="E122767" t="s">
        <v>335408</v>
      </c>
    </row>
    <row r="122768" spans="1:5" x14ac:dyDescent="0.3">
      <c r="A122768">
        <v>4</v>
      </c>
      <c r="B122768">
        <v>1563739215</v>
      </c>
      <c r="C122768" t="s">
        <v>74722</v>
      </c>
      <c r="D122768" t="s">
        <v>189062</v>
      </c>
      <c r="E122768" t="s">
        <v>335409</v>
      </c>
    </row>
    <row r="122769" spans="1:5" x14ac:dyDescent="0.3">
      <c r="A122769">
        <v>4</v>
      </c>
      <c r="B122769">
        <v>1563739220</v>
      </c>
      <c r="C122769" t="s">
        <v>74722</v>
      </c>
      <c r="D122769" t="s">
        <v>189705</v>
      </c>
      <c r="E122769" t="s">
        <v>335410</v>
      </c>
    </row>
    <row r="122770" spans="1:5" x14ac:dyDescent="0.3">
      <c r="A122770">
        <v>4</v>
      </c>
      <c r="B122770">
        <v>1563739236</v>
      </c>
      <c r="C122770" t="s">
        <v>74722</v>
      </c>
      <c r="D122770" t="s">
        <v>163687</v>
      </c>
      <c r="E122770" t="s">
        <v>335411</v>
      </c>
    </row>
    <row r="122771" spans="1:5" x14ac:dyDescent="0.3">
      <c r="A122771">
        <v>4</v>
      </c>
      <c r="B122771">
        <v>1563739253</v>
      </c>
      <c r="C122771" t="s">
        <v>74723</v>
      </c>
      <c r="D122771" t="s">
        <v>189706</v>
      </c>
      <c r="E122771" t="s">
        <v>335412</v>
      </c>
    </row>
    <row r="122772" spans="1:5" x14ac:dyDescent="0.3">
      <c r="A122772">
        <v>4</v>
      </c>
      <c r="B122772">
        <v>1563739270</v>
      </c>
      <c r="C122772" t="s">
        <v>74724</v>
      </c>
      <c r="D122772" t="s">
        <v>189406</v>
      </c>
      <c r="E122772" t="s">
        <v>335413</v>
      </c>
    </row>
    <row r="122773" spans="1:5" x14ac:dyDescent="0.3">
      <c r="A122773">
        <v>4</v>
      </c>
      <c r="B122773">
        <v>1563739304</v>
      </c>
      <c r="C122773" t="s">
        <v>74725</v>
      </c>
      <c r="D122773" t="s">
        <v>189707</v>
      </c>
      <c r="E122773" t="s">
        <v>335414</v>
      </c>
    </row>
    <row r="122774" spans="1:5" x14ac:dyDescent="0.3">
      <c r="A122774">
        <v>4</v>
      </c>
      <c r="B122774">
        <v>1563739373</v>
      </c>
      <c r="C122774" t="s">
        <v>74726</v>
      </c>
      <c r="D122774" t="s">
        <v>188062</v>
      </c>
      <c r="E122774" t="s">
        <v>335415</v>
      </c>
    </row>
    <row r="122775" spans="1:5" x14ac:dyDescent="0.3">
      <c r="A122775">
        <v>4</v>
      </c>
      <c r="B122775">
        <v>1563739405</v>
      </c>
      <c r="C122775" t="s">
        <v>74726</v>
      </c>
      <c r="D122775" t="s">
        <v>178128</v>
      </c>
      <c r="E122775" t="s">
        <v>335416</v>
      </c>
    </row>
    <row r="122776" spans="1:5" x14ac:dyDescent="0.3">
      <c r="A122776">
        <v>4</v>
      </c>
      <c r="B122776">
        <v>1563739478</v>
      </c>
      <c r="C122776" t="s">
        <v>74727</v>
      </c>
      <c r="D122776" t="s">
        <v>116345</v>
      </c>
      <c r="E122776" t="s">
        <v>335417</v>
      </c>
    </row>
    <row r="122777" spans="1:5" x14ac:dyDescent="0.3">
      <c r="A122777">
        <v>4</v>
      </c>
      <c r="B122777">
        <v>1563739494</v>
      </c>
      <c r="C122777" t="s">
        <v>74727</v>
      </c>
      <c r="D122777" t="s">
        <v>189708</v>
      </c>
      <c r="E122777" t="s">
        <v>324281</v>
      </c>
    </row>
    <row r="122778" spans="1:5" x14ac:dyDescent="0.3">
      <c r="A122778">
        <v>4</v>
      </c>
      <c r="B122778">
        <v>1563739508</v>
      </c>
      <c r="C122778" t="s">
        <v>74727</v>
      </c>
      <c r="D122778" t="s">
        <v>104393</v>
      </c>
      <c r="E122778" t="s">
        <v>335418</v>
      </c>
    </row>
    <row r="122779" spans="1:5" x14ac:dyDescent="0.3">
      <c r="A122779">
        <v>4</v>
      </c>
      <c r="B122779">
        <v>1563739509</v>
      </c>
      <c r="C122779" t="s">
        <v>74727</v>
      </c>
      <c r="D122779" t="s">
        <v>177954</v>
      </c>
      <c r="E122779" t="s">
        <v>335296</v>
      </c>
    </row>
    <row r="122780" spans="1:5" x14ac:dyDescent="0.3">
      <c r="A122780">
        <v>4</v>
      </c>
      <c r="B122780">
        <v>1563739558</v>
      </c>
      <c r="C122780" t="s">
        <v>74727</v>
      </c>
      <c r="D122780" t="s">
        <v>189284</v>
      </c>
      <c r="E122780" t="s">
        <v>335419</v>
      </c>
    </row>
    <row r="122781" spans="1:5" x14ac:dyDescent="0.3">
      <c r="A122781">
        <v>4</v>
      </c>
      <c r="B122781">
        <v>1563739603</v>
      </c>
      <c r="C122781" t="s">
        <v>74727</v>
      </c>
      <c r="D122781" t="s">
        <v>105463</v>
      </c>
      <c r="E122781" t="s">
        <v>335420</v>
      </c>
    </row>
    <row r="122782" spans="1:5" x14ac:dyDescent="0.3">
      <c r="A122782">
        <v>4</v>
      </c>
      <c r="B122782">
        <v>1563739681</v>
      </c>
      <c r="C122782" t="s">
        <v>74728</v>
      </c>
      <c r="D122782" t="s">
        <v>189709</v>
      </c>
      <c r="E122782" t="s">
        <v>335421</v>
      </c>
    </row>
    <row r="122783" spans="1:5" x14ac:dyDescent="0.3">
      <c r="A122783">
        <v>4</v>
      </c>
      <c r="B122783">
        <v>1563739821</v>
      </c>
      <c r="C122783" t="s">
        <v>74729</v>
      </c>
      <c r="D122783" t="s">
        <v>189710</v>
      </c>
      <c r="E122783" t="s">
        <v>335422</v>
      </c>
    </row>
    <row r="122784" spans="1:5" x14ac:dyDescent="0.3">
      <c r="A122784">
        <v>4</v>
      </c>
      <c r="B122784">
        <v>1563739899</v>
      </c>
      <c r="C122784" t="s">
        <v>74730</v>
      </c>
      <c r="D122784" t="s">
        <v>189711</v>
      </c>
      <c r="E122784" t="s">
        <v>335423</v>
      </c>
    </row>
    <row r="122785" spans="1:5" x14ac:dyDescent="0.3">
      <c r="A122785">
        <v>4</v>
      </c>
      <c r="B122785">
        <v>1563739978</v>
      </c>
      <c r="C122785" t="s">
        <v>74731</v>
      </c>
      <c r="D122785" t="s">
        <v>189712</v>
      </c>
      <c r="E122785" t="s">
        <v>335424</v>
      </c>
    </row>
    <row r="122786" spans="1:5" x14ac:dyDescent="0.3">
      <c r="A122786">
        <v>4</v>
      </c>
      <c r="B122786">
        <v>1563739991</v>
      </c>
      <c r="C122786" t="s">
        <v>74732</v>
      </c>
      <c r="D122786" t="s">
        <v>189713</v>
      </c>
      <c r="E122786" t="s">
        <v>335425</v>
      </c>
    </row>
    <row r="122787" spans="1:5" x14ac:dyDescent="0.3">
      <c r="A122787">
        <v>4</v>
      </c>
      <c r="B122787">
        <v>1563740039</v>
      </c>
      <c r="C122787" t="s">
        <v>74733</v>
      </c>
      <c r="D122787" t="s">
        <v>189714</v>
      </c>
      <c r="E122787" t="s">
        <v>335426</v>
      </c>
    </row>
    <row r="122788" spans="1:5" x14ac:dyDescent="0.3">
      <c r="A122788">
        <v>4</v>
      </c>
      <c r="B122788">
        <v>1563740103</v>
      </c>
      <c r="C122788" t="s">
        <v>74734</v>
      </c>
      <c r="D122788" t="s">
        <v>189715</v>
      </c>
      <c r="E122788" t="s">
        <v>335427</v>
      </c>
    </row>
    <row r="122789" spans="1:5" x14ac:dyDescent="0.3">
      <c r="A122789">
        <v>4</v>
      </c>
      <c r="B122789">
        <v>1563755043</v>
      </c>
      <c r="C122789" t="s">
        <v>74735</v>
      </c>
      <c r="D122789" t="s">
        <v>141649</v>
      </c>
      <c r="E122789" t="s">
        <v>335428</v>
      </c>
    </row>
    <row r="122790" spans="1:5" x14ac:dyDescent="0.3">
      <c r="A122790">
        <v>4</v>
      </c>
      <c r="B122790">
        <v>1563755045</v>
      </c>
      <c r="C122790" t="s">
        <v>74735</v>
      </c>
      <c r="D122790" t="s">
        <v>162021</v>
      </c>
      <c r="E122790" t="s">
        <v>335429</v>
      </c>
    </row>
    <row r="122791" spans="1:5" x14ac:dyDescent="0.3">
      <c r="A122791">
        <v>4</v>
      </c>
      <c r="B122791">
        <v>1563755066</v>
      </c>
      <c r="C122791" t="s">
        <v>74736</v>
      </c>
      <c r="D122791" t="s">
        <v>189440</v>
      </c>
      <c r="E122791" t="s">
        <v>335430</v>
      </c>
    </row>
    <row r="122792" spans="1:5" x14ac:dyDescent="0.3">
      <c r="A122792">
        <v>4</v>
      </c>
      <c r="B122792">
        <v>1563755110</v>
      </c>
      <c r="C122792" t="s">
        <v>74736</v>
      </c>
      <c r="D122792" t="s">
        <v>189716</v>
      </c>
      <c r="E122792" t="s">
        <v>335431</v>
      </c>
    </row>
    <row r="122793" spans="1:5" x14ac:dyDescent="0.3">
      <c r="A122793">
        <v>4</v>
      </c>
      <c r="B122793">
        <v>1563755171</v>
      </c>
      <c r="C122793" t="s">
        <v>74737</v>
      </c>
      <c r="D122793" t="s">
        <v>189717</v>
      </c>
      <c r="E122793" t="s">
        <v>335432</v>
      </c>
    </row>
    <row r="122794" spans="1:5" x14ac:dyDescent="0.3">
      <c r="A122794">
        <v>4</v>
      </c>
      <c r="B122794">
        <v>1563755209</v>
      </c>
      <c r="C122794" t="s">
        <v>74738</v>
      </c>
      <c r="D122794" t="s">
        <v>161706</v>
      </c>
      <c r="E122794" t="s">
        <v>335433</v>
      </c>
    </row>
    <row r="122795" spans="1:5" x14ac:dyDescent="0.3">
      <c r="A122795">
        <v>4</v>
      </c>
      <c r="B122795">
        <v>1563755225</v>
      </c>
      <c r="C122795" t="s">
        <v>74738</v>
      </c>
      <c r="D122795" t="s">
        <v>159989</v>
      </c>
      <c r="E122795" t="s">
        <v>335434</v>
      </c>
    </row>
    <row r="122796" spans="1:5" x14ac:dyDescent="0.3">
      <c r="A122796">
        <v>4</v>
      </c>
      <c r="B122796">
        <v>1563755232</v>
      </c>
      <c r="C122796" t="s">
        <v>74738</v>
      </c>
      <c r="D122796" t="s">
        <v>170450</v>
      </c>
      <c r="E122796" t="s">
        <v>335435</v>
      </c>
    </row>
    <row r="122797" spans="1:5" x14ac:dyDescent="0.3">
      <c r="A122797">
        <v>4</v>
      </c>
      <c r="B122797">
        <v>1563755362</v>
      </c>
      <c r="C122797" t="s">
        <v>74739</v>
      </c>
      <c r="D122797" t="s">
        <v>189718</v>
      </c>
      <c r="E122797" t="s">
        <v>335436</v>
      </c>
    </row>
    <row r="122798" spans="1:5" x14ac:dyDescent="0.3">
      <c r="A122798">
        <v>4</v>
      </c>
      <c r="B122798">
        <v>1563755403</v>
      </c>
      <c r="C122798" t="s">
        <v>74739</v>
      </c>
      <c r="D122798" t="s">
        <v>189719</v>
      </c>
      <c r="E122798" t="s">
        <v>335437</v>
      </c>
    </row>
    <row r="122799" spans="1:5" x14ac:dyDescent="0.3">
      <c r="A122799">
        <v>4</v>
      </c>
      <c r="B122799">
        <v>1563755421</v>
      </c>
      <c r="C122799" t="s">
        <v>74739</v>
      </c>
      <c r="D122799" t="s">
        <v>189720</v>
      </c>
      <c r="E122799" t="s">
        <v>335438</v>
      </c>
    </row>
    <row r="122800" spans="1:5" x14ac:dyDescent="0.3">
      <c r="A122800">
        <v>4</v>
      </c>
      <c r="B122800">
        <v>1563755425</v>
      </c>
      <c r="C122800" t="s">
        <v>74740</v>
      </c>
      <c r="D122800" t="s">
        <v>189721</v>
      </c>
      <c r="E122800" t="s">
        <v>335439</v>
      </c>
    </row>
    <row r="122801" spans="1:5" x14ac:dyDescent="0.3">
      <c r="A122801">
        <v>4</v>
      </c>
      <c r="B122801">
        <v>1563755554</v>
      </c>
      <c r="C122801" t="s">
        <v>74741</v>
      </c>
      <c r="D122801" t="s">
        <v>180159</v>
      </c>
      <c r="E122801" t="s">
        <v>335440</v>
      </c>
    </row>
    <row r="122802" spans="1:5" x14ac:dyDescent="0.3">
      <c r="A122802">
        <v>4</v>
      </c>
      <c r="B122802">
        <v>1563755559</v>
      </c>
      <c r="C122802" t="s">
        <v>74741</v>
      </c>
      <c r="D122802" t="s">
        <v>189722</v>
      </c>
      <c r="E122802" t="s">
        <v>335441</v>
      </c>
    </row>
    <row r="122803" spans="1:5" x14ac:dyDescent="0.3">
      <c r="A122803">
        <v>4</v>
      </c>
      <c r="B122803">
        <v>1563755641</v>
      </c>
      <c r="C122803" t="s">
        <v>74742</v>
      </c>
      <c r="D122803" t="s">
        <v>189723</v>
      </c>
      <c r="E122803" t="s">
        <v>335442</v>
      </c>
    </row>
    <row r="122804" spans="1:5" x14ac:dyDescent="0.3">
      <c r="A122804">
        <v>4</v>
      </c>
      <c r="B122804">
        <v>1563755704</v>
      </c>
      <c r="C122804" t="s">
        <v>74743</v>
      </c>
      <c r="D122804" t="s">
        <v>162893</v>
      </c>
      <c r="E122804" t="s">
        <v>335443</v>
      </c>
    </row>
    <row r="122805" spans="1:5" x14ac:dyDescent="0.3">
      <c r="A122805">
        <v>4</v>
      </c>
      <c r="B122805">
        <v>1563755792</v>
      </c>
      <c r="C122805" t="s">
        <v>74744</v>
      </c>
      <c r="D122805" t="s">
        <v>189724</v>
      </c>
      <c r="E122805" t="s">
        <v>335444</v>
      </c>
    </row>
    <row r="122806" spans="1:5" x14ac:dyDescent="0.3">
      <c r="A122806">
        <v>4</v>
      </c>
      <c r="B122806">
        <v>1563755854</v>
      </c>
      <c r="C122806" t="s">
        <v>74745</v>
      </c>
      <c r="D122806" t="s">
        <v>189725</v>
      </c>
      <c r="E122806" t="s">
        <v>335445</v>
      </c>
    </row>
    <row r="122807" spans="1:5" x14ac:dyDescent="0.3">
      <c r="A122807">
        <v>4</v>
      </c>
      <c r="B122807">
        <v>1563755888</v>
      </c>
      <c r="C122807" t="s">
        <v>74746</v>
      </c>
      <c r="D122807" t="s">
        <v>189726</v>
      </c>
      <c r="E122807" t="s">
        <v>335446</v>
      </c>
    </row>
    <row r="122808" spans="1:5" x14ac:dyDescent="0.3">
      <c r="A122808">
        <v>4</v>
      </c>
      <c r="B122808">
        <v>1563755942</v>
      </c>
      <c r="C122808" t="s">
        <v>74747</v>
      </c>
      <c r="D122808" t="s">
        <v>189576</v>
      </c>
      <c r="E122808" t="s">
        <v>335447</v>
      </c>
    </row>
    <row r="122809" spans="1:5" x14ac:dyDescent="0.3">
      <c r="A122809">
        <v>4</v>
      </c>
      <c r="B122809">
        <v>1563755995</v>
      </c>
      <c r="C122809" t="s">
        <v>74748</v>
      </c>
      <c r="D122809" t="s">
        <v>189727</v>
      </c>
      <c r="E122809" t="s">
        <v>335448</v>
      </c>
    </row>
    <row r="122810" spans="1:5" x14ac:dyDescent="0.3">
      <c r="A122810">
        <v>4</v>
      </c>
      <c r="B122810">
        <v>1563756045</v>
      </c>
      <c r="C122810" t="s">
        <v>74749</v>
      </c>
      <c r="D122810" t="s">
        <v>189728</v>
      </c>
      <c r="E122810" t="s">
        <v>335449</v>
      </c>
    </row>
    <row r="122811" spans="1:5" x14ac:dyDescent="0.3">
      <c r="A122811">
        <v>4</v>
      </c>
      <c r="B122811">
        <v>1563756046</v>
      </c>
      <c r="C122811" t="s">
        <v>74749</v>
      </c>
      <c r="D122811" t="s">
        <v>189729</v>
      </c>
      <c r="E122811" t="s">
        <v>335450</v>
      </c>
    </row>
    <row r="122812" spans="1:5" x14ac:dyDescent="0.3">
      <c r="A122812">
        <v>4</v>
      </c>
      <c r="B122812">
        <v>1563756128</v>
      </c>
      <c r="C122812" t="s">
        <v>74750</v>
      </c>
      <c r="D122812" t="s">
        <v>189730</v>
      </c>
      <c r="E122812" t="s">
        <v>335451</v>
      </c>
    </row>
    <row r="122813" spans="1:5" x14ac:dyDescent="0.3">
      <c r="A122813">
        <v>4</v>
      </c>
      <c r="B122813">
        <v>1563756147</v>
      </c>
      <c r="C122813" t="s">
        <v>74750</v>
      </c>
      <c r="D122813" t="s">
        <v>189731</v>
      </c>
      <c r="E122813" t="s">
        <v>335452</v>
      </c>
    </row>
    <row r="122814" spans="1:5" x14ac:dyDescent="0.3">
      <c r="A122814">
        <v>4</v>
      </c>
      <c r="B122814">
        <v>1563756159</v>
      </c>
      <c r="C122814" t="s">
        <v>74750</v>
      </c>
      <c r="D122814" t="s">
        <v>184229</v>
      </c>
      <c r="E122814" t="s">
        <v>335453</v>
      </c>
    </row>
    <row r="122815" spans="1:5" x14ac:dyDescent="0.3">
      <c r="A122815">
        <v>4</v>
      </c>
      <c r="B122815">
        <v>1563756167</v>
      </c>
      <c r="C122815" t="s">
        <v>74751</v>
      </c>
      <c r="D122815" t="s">
        <v>189732</v>
      </c>
      <c r="E122815" t="s">
        <v>335454</v>
      </c>
    </row>
    <row r="122816" spans="1:5" x14ac:dyDescent="0.3">
      <c r="A122816">
        <v>4</v>
      </c>
      <c r="B122816">
        <v>1563756216</v>
      </c>
      <c r="C122816" t="s">
        <v>74752</v>
      </c>
      <c r="D122816" t="s">
        <v>189733</v>
      </c>
      <c r="E122816" t="s">
        <v>335455</v>
      </c>
    </row>
    <row r="122817" spans="1:5" x14ac:dyDescent="0.3">
      <c r="A122817">
        <v>4</v>
      </c>
      <c r="B122817">
        <v>1563756339</v>
      </c>
      <c r="C122817" t="s">
        <v>74752</v>
      </c>
      <c r="D122817" t="s">
        <v>116496</v>
      </c>
      <c r="E122817" t="s">
        <v>335456</v>
      </c>
    </row>
    <row r="122818" spans="1:5" x14ac:dyDescent="0.3">
      <c r="A122818">
        <v>4</v>
      </c>
      <c r="B122818">
        <v>1563756353</v>
      </c>
      <c r="C122818" t="s">
        <v>74753</v>
      </c>
      <c r="D122818" t="s">
        <v>172551</v>
      </c>
      <c r="E122818" t="s">
        <v>335457</v>
      </c>
    </row>
    <row r="122819" spans="1:5" x14ac:dyDescent="0.3">
      <c r="A122819">
        <v>4</v>
      </c>
      <c r="B122819">
        <v>1563756387</v>
      </c>
      <c r="C122819" t="s">
        <v>74754</v>
      </c>
      <c r="D122819" t="s">
        <v>189734</v>
      </c>
      <c r="E122819" t="s">
        <v>335458</v>
      </c>
    </row>
    <row r="122820" spans="1:5" x14ac:dyDescent="0.3">
      <c r="A122820">
        <v>4</v>
      </c>
      <c r="B122820">
        <v>1563756449</v>
      </c>
      <c r="C122820" t="s">
        <v>74755</v>
      </c>
      <c r="D122820" t="s">
        <v>189735</v>
      </c>
      <c r="E122820" t="s">
        <v>335459</v>
      </c>
    </row>
    <row r="122821" spans="1:5" x14ac:dyDescent="0.3">
      <c r="A122821">
        <v>4</v>
      </c>
      <c r="B122821">
        <v>1563756450</v>
      </c>
      <c r="C122821" t="s">
        <v>74756</v>
      </c>
      <c r="D122821" t="s">
        <v>170450</v>
      </c>
      <c r="E122821" t="s">
        <v>335460</v>
      </c>
    </row>
    <row r="122822" spans="1:5" x14ac:dyDescent="0.3">
      <c r="A122822">
        <v>4</v>
      </c>
      <c r="B122822">
        <v>1563756485</v>
      </c>
      <c r="C122822" t="s">
        <v>74757</v>
      </c>
      <c r="D122822" t="s">
        <v>189736</v>
      </c>
      <c r="E122822" t="s">
        <v>335461</v>
      </c>
    </row>
    <row r="122823" spans="1:5" x14ac:dyDescent="0.3">
      <c r="A122823">
        <v>4</v>
      </c>
      <c r="B122823">
        <v>1563756599</v>
      </c>
      <c r="C122823" t="s">
        <v>74756</v>
      </c>
      <c r="D122823" t="s">
        <v>189737</v>
      </c>
      <c r="E122823" t="s">
        <v>335462</v>
      </c>
    </row>
    <row r="122824" spans="1:5" x14ac:dyDescent="0.3">
      <c r="A122824">
        <v>4</v>
      </c>
      <c r="B122824">
        <v>1563756718</v>
      </c>
      <c r="C122824" t="s">
        <v>74758</v>
      </c>
      <c r="D122824" t="s">
        <v>189738</v>
      </c>
      <c r="E122824" t="s">
        <v>335463</v>
      </c>
    </row>
    <row r="122825" spans="1:5" x14ac:dyDescent="0.3">
      <c r="A122825">
        <v>4</v>
      </c>
      <c r="B122825">
        <v>1563756735</v>
      </c>
      <c r="C122825" t="s">
        <v>74758</v>
      </c>
      <c r="D122825" t="s">
        <v>189739</v>
      </c>
      <c r="E122825" t="s">
        <v>335464</v>
      </c>
    </row>
    <row r="122826" spans="1:5" x14ac:dyDescent="0.3">
      <c r="A122826">
        <v>4</v>
      </c>
      <c r="B122826">
        <v>1563756776</v>
      </c>
      <c r="C122826" t="s">
        <v>74759</v>
      </c>
      <c r="D122826" t="s">
        <v>189740</v>
      </c>
      <c r="E122826" t="s">
        <v>335465</v>
      </c>
    </row>
    <row r="122827" spans="1:5" x14ac:dyDescent="0.3">
      <c r="A122827">
        <v>4</v>
      </c>
      <c r="B122827">
        <v>1563756819</v>
      </c>
      <c r="C122827" t="s">
        <v>74760</v>
      </c>
      <c r="D122827" t="s">
        <v>189741</v>
      </c>
      <c r="E122827" t="s">
        <v>335466</v>
      </c>
    </row>
    <row r="122828" spans="1:5" x14ac:dyDescent="0.3">
      <c r="A122828">
        <v>4</v>
      </c>
      <c r="B122828">
        <v>1563756889</v>
      </c>
      <c r="C122828" t="s">
        <v>74761</v>
      </c>
      <c r="D122828" t="s">
        <v>189742</v>
      </c>
      <c r="E122828" t="s">
        <v>335467</v>
      </c>
    </row>
    <row r="122829" spans="1:5" x14ac:dyDescent="0.3">
      <c r="A122829">
        <v>4</v>
      </c>
      <c r="B122829">
        <v>1563756894</v>
      </c>
      <c r="C122829" t="s">
        <v>74761</v>
      </c>
      <c r="D122829" t="s">
        <v>173676</v>
      </c>
      <c r="E122829" t="s">
        <v>335468</v>
      </c>
    </row>
    <row r="122830" spans="1:5" x14ac:dyDescent="0.3">
      <c r="A122830">
        <v>4</v>
      </c>
      <c r="B122830">
        <v>1563756906</v>
      </c>
      <c r="C122830" t="s">
        <v>74761</v>
      </c>
      <c r="D122830" t="s">
        <v>189743</v>
      </c>
      <c r="E122830" t="s">
        <v>335469</v>
      </c>
    </row>
    <row r="122831" spans="1:5" x14ac:dyDescent="0.3">
      <c r="A122831">
        <v>4</v>
      </c>
      <c r="B122831">
        <v>1563756921</v>
      </c>
      <c r="C122831" t="s">
        <v>74761</v>
      </c>
      <c r="D122831" t="s">
        <v>189492</v>
      </c>
      <c r="E122831" t="s">
        <v>335470</v>
      </c>
    </row>
    <row r="122832" spans="1:5" x14ac:dyDescent="0.3">
      <c r="A122832">
        <v>4</v>
      </c>
      <c r="B122832">
        <v>1563756948</v>
      </c>
      <c r="C122832" t="s">
        <v>74762</v>
      </c>
      <c r="D122832" t="s">
        <v>189744</v>
      </c>
      <c r="E122832" t="s">
        <v>335471</v>
      </c>
    </row>
    <row r="122833" spans="1:5" x14ac:dyDescent="0.3">
      <c r="A122833">
        <v>4</v>
      </c>
      <c r="B122833">
        <v>1563757001</v>
      </c>
      <c r="C122833" t="s">
        <v>74763</v>
      </c>
      <c r="D122833" t="s">
        <v>179355</v>
      </c>
      <c r="E122833" t="s">
        <v>335472</v>
      </c>
    </row>
    <row r="122834" spans="1:5" x14ac:dyDescent="0.3">
      <c r="A122834">
        <v>4</v>
      </c>
      <c r="B122834">
        <v>1563757007</v>
      </c>
      <c r="C122834" t="s">
        <v>74763</v>
      </c>
      <c r="D122834" t="s">
        <v>189745</v>
      </c>
      <c r="E122834" t="s">
        <v>335473</v>
      </c>
    </row>
    <row r="122835" spans="1:5" x14ac:dyDescent="0.3">
      <c r="A122835">
        <v>4</v>
      </c>
      <c r="B122835">
        <v>1563757068</v>
      </c>
      <c r="C122835" t="s">
        <v>74764</v>
      </c>
      <c r="D122835" t="s">
        <v>189746</v>
      </c>
      <c r="E122835" t="s">
        <v>335474</v>
      </c>
    </row>
    <row r="122836" spans="1:5" x14ac:dyDescent="0.3">
      <c r="A122836">
        <v>4</v>
      </c>
      <c r="B122836">
        <v>1563757105</v>
      </c>
      <c r="C122836" t="s">
        <v>74764</v>
      </c>
      <c r="D122836" t="s">
        <v>189747</v>
      </c>
      <c r="E122836" t="s">
        <v>335475</v>
      </c>
    </row>
    <row r="122837" spans="1:5" x14ac:dyDescent="0.3">
      <c r="A122837">
        <v>4</v>
      </c>
      <c r="B122837">
        <v>1563757115</v>
      </c>
      <c r="C122837" t="s">
        <v>74762</v>
      </c>
      <c r="D122837" t="s">
        <v>189748</v>
      </c>
      <c r="E122837" t="s">
        <v>335476</v>
      </c>
    </row>
    <row r="122838" spans="1:5" x14ac:dyDescent="0.3">
      <c r="A122838">
        <v>4</v>
      </c>
      <c r="B122838">
        <v>1563757186</v>
      </c>
      <c r="C122838" t="s">
        <v>74765</v>
      </c>
      <c r="D122838" t="s">
        <v>189749</v>
      </c>
      <c r="E122838" t="s">
        <v>335477</v>
      </c>
    </row>
    <row r="122839" spans="1:5" x14ac:dyDescent="0.3">
      <c r="A122839">
        <v>4</v>
      </c>
      <c r="B122839">
        <v>1563757255</v>
      </c>
      <c r="C122839" t="s">
        <v>74766</v>
      </c>
      <c r="D122839" t="s">
        <v>174160</v>
      </c>
      <c r="E122839" t="s">
        <v>335478</v>
      </c>
    </row>
    <row r="122840" spans="1:5" x14ac:dyDescent="0.3">
      <c r="A122840">
        <v>4</v>
      </c>
      <c r="B122840">
        <v>1563757288</v>
      </c>
      <c r="C122840" t="s">
        <v>74767</v>
      </c>
      <c r="D122840" t="s">
        <v>189750</v>
      </c>
      <c r="E122840" t="s">
        <v>335479</v>
      </c>
    </row>
    <row r="122841" spans="1:5" x14ac:dyDescent="0.3">
      <c r="A122841">
        <v>4</v>
      </c>
      <c r="B122841">
        <v>1563757298</v>
      </c>
      <c r="C122841" t="s">
        <v>74767</v>
      </c>
      <c r="D122841" t="s">
        <v>189751</v>
      </c>
      <c r="E122841" t="s">
        <v>335480</v>
      </c>
    </row>
    <row r="122842" spans="1:5" x14ac:dyDescent="0.3">
      <c r="A122842">
        <v>4</v>
      </c>
      <c r="B122842">
        <v>1563757327</v>
      </c>
      <c r="C122842" t="s">
        <v>74768</v>
      </c>
      <c r="D122842" t="s">
        <v>189752</v>
      </c>
      <c r="E122842" t="s">
        <v>335481</v>
      </c>
    </row>
    <row r="122843" spans="1:5" x14ac:dyDescent="0.3">
      <c r="A122843">
        <v>4</v>
      </c>
      <c r="B122843">
        <v>1563757344</v>
      </c>
      <c r="C122843" t="s">
        <v>74768</v>
      </c>
      <c r="D122843" t="s">
        <v>189753</v>
      </c>
      <c r="E122843" t="s">
        <v>335482</v>
      </c>
    </row>
    <row r="122844" spans="1:5" x14ac:dyDescent="0.3">
      <c r="A122844">
        <v>4</v>
      </c>
      <c r="B122844">
        <v>1563757412</v>
      </c>
      <c r="C122844" t="s">
        <v>74769</v>
      </c>
      <c r="D122844" t="s">
        <v>189754</v>
      </c>
      <c r="E122844" t="s">
        <v>335483</v>
      </c>
    </row>
    <row r="122845" spans="1:5" x14ac:dyDescent="0.3">
      <c r="A122845">
        <v>4</v>
      </c>
      <c r="B122845">
        <v>1563757454</v>
      </c>
      <c r="C122845" t="s">
        <v>74769</v>
      </c>
      <c r="D122845" t="s">
        <v>189755</v>
      </c>
      <c r="E122845" t="s">
        <v>335484</v>
      </c>
    </row>
    <row r="122846" spans="1:5" x14ac:dyDescent="0.3">
      <c r="A122846">
        <v>4</v>
      </c>
      <c r="B122846">
        <v>1563757487</v>
      </c>
      <c r="C122846" t="s">
        <v>74770</v>
      </c>
      <c r="D122846" t="s">
        <v>160999</v>
      </c>
      <c r="E122846" t="s">
        <v>335485</v>
      </c>
    </row>
    <row r="122847" spans="1:5" x14ac:dyDescent="0.3">
      <c r="A122847">
        <v>4</v>
      </c>
      <c r="B122847">
        <v>1563757531</v>
      </c>
      <c r="C122847" t="s">
        <v>74771</v>
      </c>
      <c r="D122847" t="s">
        <v>189756</v>
      </c>
      <c r="E122847" t="s">
        <v>335486</v>
      </c>
    </row>
    <row r="122848" spans="1:5" x14ac:dyDescent="0.3">
      <c r="A122848">
        <v>4</v>
      </c>
      <c r="B122848">
        <v>1563757581</v>
      </c>
      <c r="C122848" t="s">
        <v>74771</v>
      </c>
      <c r="D122848" t="s">
        <v>160499</v>
      </c>
      <c r="E122848" t="s">
        <v>335487</v>
      </c>
    </row>
    <row r="122849" spans="1:5" x14ac:dyDescent="0.3">
      <c r="A122849">
        <v>4</v>
      </c>
      <c r="B122849">
        <v>1563757597</v>
      </c>
      <c r="C122849" t="s">
        <v>74772</v>
      </c>
      <c r="D122849" t="s">
        <v>103845</v>
      </c>
      <c r="E122849" t="s">
        <v>335488</v>
      </c>
    </row>
    <row r="122850" spans="1:5" x14ac:dyDescent="0.3">
      <c r="A122850">
        <v>4</v>
      </c>
      <c r="B122850">
        <v>1563757639</v>
      </c>
      <c r="C122850" t="s">
        <v>74772</v>
      </c>
      <c r="D122850" t="s">
        <v>170258</v>
      </c>
      <c r="E122850" t="s">
        <v>335489</v>
      </c>
    </row>
    <row r="122851" spans="1:5" x14ac:dyDescent="0.3">
      <c r="A122851">
        <v>4</v>
      </c>
      <c r="B122851">
        <v>1563757714</v>
      </c>
      <c r="C122851" t="s">
        <v>74773</v>
      </c>
      <c r="D122851" t="s">
        <v>187759</v>
      </c>
      <c r="E122851" t="s">
        <v>335490</v>
      </c>
    </row>
    <row r="122852" spans="1:5" x14ac:dyDescent="0.3">
      <c r="A122852">
        <v>4</v>
      </c>
      <c r="B122852">
        <v>1563757720</v>
      </c>
      <c r="C122852" t="s">
        <v>74773</v>
      </c>
      <c r="D122852" t="s">
        <v>189757</v>
      </c>
      <c r="E122852" t="s">
        <v>335491</v>
      </c>
    </row>
    <row r="122853" spans="1:5" x14ac:dyDescent="0.3">
      <c r="A122853">
        <v>4</v>
      </c>
      <c r="B122853">
        <v>1563757736</v>
      </c>
      <c r="C122853" t="s">
        <v>74773</v>
      </c>
      <c r="D122853" t="s">
        <v>170450</v>
      </c>
      <c r="E122853" t="s">
        <v>335492</v>
      </c>
    </row>
    <row r="122854" spans="1:5" x14ac:dyDescent="0.3">
      <c r="A122854">
        <v>4</v>
      </c>
      <c r="B122854">
        <v>1563757793</v>
      </c>
      <c r="C122854" t="s">
        <v>74773</v>
      </c>
      <c r="D122854" t="s">
        <v>189758</v>
      </c>
      <c r="E122854" t="s">
        <v>335493</v>
      </c>
    </row>
    <row r="122855" spans="1:5" x14ac:dyDescent="0.3">
      <c r="A122855">
        <v>4</v>
      </c>
      <c r="B122855">
        <v>1563757848</v>
      </c>
      <c r="C122855" t="s">
        <v>74774</v>
      </c>
      <c r="D122855" t="s">
        <v>189759</v>
      </c>
      <c r="E122855" t="s">
        <v>335494</v>
      </c>
    </row>
    <row r="122856" spans="1:5" x14ac:dyDescent="0.3">
      <c r="A122856">
        <v>4</v>
      </c>
      <c r="B122856">
        <v>1563757860</v>
      </c>
      <c r="C122856" t="s">
        <v>74774</v>
      </c>
      <c r="D122856" t="s">
        <v>178837</v>
      </c>
      <c r="E122856" t="s">
        <v>335495</v>
      </c>
    </row>
    <row r="122857" spans="1:5" x14ac:dyDescent="0.3">
      <c r="A122857">
        <v>4</v>
      </c>
      <c r="B122857">
        <v>1563757946</v>
      </c>
      <c r="C122857" t="s">
        <v>74775</v>
      </c>
      <c r="D122857" t="s">
        <v>189760</v>
      </c>
      <c r="E122857" t="s">
        <v>335496</v>
      </c>
    </row>
    <row r="122858" spans="1:5" x14ac:dyDescent="0.3">
      <c r="A122858">
        <v>4</v>
      </c>
      <c r="B122858">
        <v>1563758022</v>
      </c>
      <c r="C122858" t="s">
        <v>74776</v>
      </c>
      <c r="D122858" t="s">
        <v>189761</v>
      </c>
      <c r="E122858" t="s">
        <v>335497</v>
      </c>
    </row>
    <row r="122859" spans="1:5" x14ac:dyDescent="0.3">
      <c r="A122859">
        <v>4</v>
      </c>
      <c r="B122859">
        <v>1563758058</v>
      </c>
      <c r="C122859" t="s">
        <v>74777</v>
      </c>
      <c r="D122859" t="s">
        <v>189762</v>
      </c>
      <c r="E122859" t="s">
        <v>335498</v>
      </c>
    </row>
    <row r="122860" spans="1:5" x14ac:dyDescent="0.3">
      <c r="A122860">
        <v>4</v>
      </c>
      <c r="B122860">
        <v>1563758060</v>
      </c>
      <c r="C122860" t="s">
        <v>74776</v>
      </c>
      <c r="D122860" t="s">
        <v>189763</v>
      </c>
      <c r="E122860" t="s">
        <v>335499</v>
      </c>
    </row>
    <row r="122861" spans="1:5" x14ac:dyDescent="0.3">
      <c r="A122861">
        <v>4</v>
      </c>
      <c r="B122861">
        <v>1563758144</v>
      </c>
      <c r="C122861" t="s">
        <v>74778</v>
      </c>
      <c r="D122861" t="s">
        <v>189764</v>
      </c>
      <c r="E122861" t="s">
        <v>335500</v>
      </c>
    </row>
    <row r="122862" spans="1:5" x14ac:dyDescent="0.3">
      <c r="A122862">
        <v>4</v>
      </c>
      <c r="B122862">
        <v>1563758150</v>
      </c>
      <c r="C122862" t="s">
        <v>74778</v>
      </c>
      <c r="D122862" t="s">
        <v>105652</v>
      </c>
      <c r="E122862" t="s">
        <v>335501</v>
      </c>
    </row>
    <row r="122863" spans="1:5" x14ac:dyDescent="0.3">
      <c r="A122863">
        <v>4</v>
      </c>
      <c r="B122863">
        <v>1563758156</v>
      </c>
      <c r="C122863" t="s">
        <v>74778</v>
      </c>
      <c r="D122863" t="s">
        <v>189765</v>
      </c>
      <c r="E122863" t="s">
        <v>335502</v>
      </c>
    </row>
    <row r="122864" spans="1:5" x14ac:dyDescent="0.3">
      <c r="A122864">
        <v>4</v>
      </c>
      <c r="B122864">
        <v>1563758161</v>
      </c>
      <c r="C122864" t="s">
        <v>74778</v>
      </c>
      <c r="D122864" t="s">
        <v>189766</v>
      </c>
      <c r="E122864" t="s">
        <v>335503</v>
      </c>
    </row>
    <row r="122865" spans="1:5" x14ac:dyDescent="0.3">
      <c r="A122865">
        <v>4</v>
      </c>
      <c r="B122865">
        <v>1563758190</v>
      </c>
      <c r="C122865" t="s">
        <v>74779</v>
      </c>
      <c r="D122865" t="s">
        <v>188286</v>
      </c>
      <c r="E122865" t="s">
        <v>335504</v>
      </c>
    </row>
    <row r="122866" spans="1:5" x14ac:dyDescent="0.3">
      <c r="A122866">
        <v>4</v>
      </c>
      <c r="B122866">
        <v>1563758198</v>
      </c>
      <c r="C122866" t="s">
        <v>74779</v>
      </c>
      <c r="D122866" t="s">
        <v>189767</v>
      </c>
      <c r="E122866" t="s">
        <v>335505</v>
      </c>
    </row>
    <row r="122867" spans="1:5" x14ac:dyDescent="0.3">
      <c r="A122867">
        <v>4</v>
      </c>
      <c r="B122867">
        <v>1563758269</v>
      </c>
      <c r="C122867" t="s">
        <v>74780</v>
      </c>
      <c r="D122867" t="s">
        <v>189768</v>
      </c>
      <c r="E122867" t="s">
        <v>335506</v>
      </c>
    </row>
    <row r="122868" spans="1:5" x14ac:dyDescent="0.3">
      <c r="A122868">
        <v>4</v>
      </c>
      <c r="B122868">
        <v>1563758284</v>
      </c>
      <c r="C122868" t="s">
        <v>74780</v>
      </c>
      <c r="D122868" t="s">
        <v>160938</v>
      </c>
      <c r="E122868" t="s">
        <v>335507</v>
      </c>
    </row>
    <row r="122869" spans="1:5" x14ac:dyDescent="0.3">
      <c r="A122869">
        <v>4</v>
      </c>
      <c r="B122869">
        <v>1563758298</v>
      </c>
      <c r="C122869" t="s">
        <v>74781</v>
      </c>
      <c r="D122869" t="s">
        <v>189769</v>
      </c>
      <c r="E122869" t="s">
        <v>335508</v>
      </c>
    </row>
    <row r="122870" spans="1:5" x14ac:dyDescent="0.3">
      <c r="A122870">
        <v>4</v>
      </c>
      <c r="B122870">
        <v>1563758351</v>
      </c>
      <c r="C122870" t="s">
        <v>74782</v>
      </c>
      <c r="D122870" t="s">
        <v>174610</v>
      </c>
      <c r="E122870" t="s">
        <v>335509</v>
      </c>
    </row>
    <row r="122871" spans="1:5" x14ac:dyDescent="0.3">
      <c r="A122871">
        <v>4</v>
      </c>
      <c r="B122871">
        <v>1563758374</v>
      </c>
      <c r="C122871" t="s">
        <v>74782</v>
      </c>
      <c r="D122871" t="s">
        <v>189770</v>
      </c>
      <c r="E122871" t="s">
        <v>335510</v>
      </c>
    </row>
    <row r="122872" spans="1:5" x14ac:dyDescent="0.3">
      <c r="A122872">
        <v>4</v>
      </c>
      <c r="B122872">
        <v>1563758376</v>
      </c>
      <c r="C122872" t="s">
        <v>74782</v>
      </c>
      <c r="D122872" t="s">
        <v>189771</v>
      </c>
      <c r="E122872" t="s">
        <v>335511</v>
      </c>
    </row>
    <row r="122873" spans="1:5" x14ac:dyDescent="0.3">
      <c r="A122873">
        <v>4</v>
      </c>
      <c r="B122873">
        <v>1563758428</v>
      </c>
      <c r="C122873" t="s">
        <v>74782</v>
      </c>
      <c r="D122873" t="s">
        <v>189772</v>
      </c>
      <c r="E122873" t="s">
        <v>335512</v>
      </c>
    </row>
    <row r="122874" spans="1:5" x14ac:dyDescent="0.3">
      <c r="A122874">
        <v>4</v>
      </c>
      <c r="B122874">
        <v>1563758477</v>
      </c>
      <c r="C122874" t="s">
        <v>74783</v>
      </c>
      <c r="D122874" t="s">
        <v>189773</v>
      </c>
      <c r="E122874" t="s">
        <v>335513</v>
      </c>
    </row>
    <row r="122875" spans="1:5" x14ac:dyDescent="0.3">
      <c r="A122875">
        <v>4</v>
      </c>
      <c r="B122875">
        <v>1563758540</v>
      </c>
      <c r="C122875" t="s">
        <v>74784</v>
      </c>
      <c r="D122875" t="s">
        <v>189774</v>
      </c>
      <c r="E122875" t="s">
        <v>335514</v>
      </c>
    </row>
    <row r="122876" spans="1:5" x14ac:dyDescent="0.3">
      <c r="A122876">
        <v>4</v>
      </c>
      <c r="B122876">
        <v>1563758613</v>
      </c>
      <c r="C122876" t="s">
        <v>74785</v>
      </c>
      <c r="D122876" t="s">
        <v>189775</v>
      </c>
      <c r="E122876" t="s">
        <v>335515</v>
      </c>
    </row>
    <row r="122877" spans="1:5" x14ac:dyDescent="0.3">
      <c r="A122877">
        <v>4</v>
      </c>
      <c r="B122877">
        <v>1563758614</v>
      </c>
      <c r="C122877" t="s">
        <v>74786</v>
      </c>
      <c r="D122877" t="s">
        <v>189748</v>
      </c>
      <c r="E122877" t="s">
        <v>335516</v>
      </c>
    </row>
    <row r="122878" spans="1:5" x14ac:dyDescent="0.3">
      <c r="A122878">
        <v>4</v>
      </c>
      <c r="B122878">
        <v>1563758782</v>
      </c>
      <c r="C122878" t="s">
        <v>74787</v>
      </c>
      <c r="D122878" t="s">
        <v>189776</v>
      </c>
      <c r="E122878" t="s">
        <v>335517</v>
      </c>
    </row>
    <row r="122879" spans="1:5" x14ac:dyDescent="0.3">
      <c r="A122879">
        <v>4</v>
      </c>
      <c r="B122879">
        <v>1563758813</v>
      </c>
      <c r="C122879" t="s">
        <v>74788</v>
      </c>
      <c r="D122879" t="s">
        <v>189777</v>
      </c>
      <c r="E122879" t="s">
        <v>335518</v>
      </c>
    </row>
    <row r="122880" spans="1:5" x14ac:dyDescent="0.3">
      <c r="A122880">
        <v>4</v>
      </c>
      <c r="B122880">
        <v>1563758856</v>
      </c>
      <c r="C122880" t="s">
        <v>74789</v>
      </c>
      <c r="D122880" t="s">
        <v>180243</v>
      </c>
      <c r="E122880" t="s">
        <v>335519</v>
      </c>
    </row>
    <row r="122881" spans="1:5" x14ac:dyDescent="0.3">
      <c r="A122881">
        <v>4</v>
      </c>
      <c r="B122881">
        <v>1563758886</v>
      </c>
      <c r="C122881" t="s">
        <v>74789</v>
      </c>
      <c r="D122881" t="s">
        <v>189778</v>
      </c>
      <c r="E122881" t="s">
        <v>335520</v>
      </c>
    </row>
    <row r="122882" spans="1:5" x14ac:dyDescent="0.3">
      <c r="A122882">
        <v>4</v>
      </c>
      <c r="B122882">
        <v>1563758902</v>
      </c>
      <c r="C122882" t="s">
        <v>74789</v>
      </c>
      <c r="D122882" t="s">
        <v>189779</v>
      </c>
      <c r="E122882" t="s">
        <v>335521</v>
      </c>
    </row>
    <row r="122883" spans="1:5" x14ac:dyDescent="0.3">
      <c r="A122883">
        <v>4</v>
      </c>
      <c r="B122883">
        <v>1563759033</v>
      </c>
      <c r="C122883" t="s">
        <v>74790</v>
      </c>
      <c r="D122883" t="s">
        <v>189780</v>
      </c>
      <c r="E122883" t="s">
        <v>335522</v>
      </c>
    </row>
    <row r="122884" spans="1:5" x14ac:dyDescent="0.3">
      <c r="A122884">
        <v>4</v>
      </c>
      <c r="B122884">
        <v>1563759085</v>
      </c>
      <c r="C122884" t="s">
        <v>74791</v>
      </c>
      <c r="D122884" t="s">
        <v>170450</v>
      </c>
      <c r="E122884" t="s">
        <v>335523</v>
      </c>
    </row>
    <row r="122885" spans="1:5" x14ac:dyDescent="0.3">
      <c r="A122885">
        <v>4</v>
      </c>
      <c r="B122885">
        <v>1563759105</v>
      </c>
      <c r="C122885" t="s">
        <v>74792</v>
      </c>
      <c r="D122885" t="s">
        <v>159445</v>
      </c>
      <c r="E122885" t="s">
        <v>335524</v>
      </c>
    </row>
    <row r="122886" spans="1:5" x14ac:dyDescent="0.3">
      <c r="A122886">
        <v>4</v>
      </c>
      <c r="B122886">
        <v>1563775016</v>
      </c>
      <c r="C122886" t="s">
        <v>74793</v>
      </c>
      <c r="D122886" t="s">
        <v>179207</v>
      </c>
      <c r="E122886" t="s">
        <v>335525</v>
      </c>
    </row>
    <row r="122887" spans="1:5" x14ac:dyDescent="0.3">
      <c r="A122887">
        <v>4</v>
      </c>
      <c r="B122887">
        <v>1563775063</v>
      </c>
      <c r="C122887" t="s">
        <v>74794</v>
      </c>
      <c r="D122887" t="s">
        <v>189781</v>
      </c>
      <c r="E122887" t="s">
        <v>335526</v>
      </c>
    </row>
    <row r="122888" spans="1:5" x14ac:dyDescent="0.3">
      <c r="A122888">
        <v>4</v>
      </c>
      <c r="B122888">
        <v>1563775103</v>
      </c>
      <c r="C122888" t="s">
        <v>74794</v>
      </c>
      <c r="D122888" t="s">
        <v>189782</v>
      </c>
      <c r="E122888" t="s">
        <v>335527</v>
      </c>
    </row>
    <row r="122889" spans="1:5" x14ac:dyDescent="0.3">
      <c r="A122889">
        <v>4</v>
      </c>
      <c r="B122889">
        <v>1563775108</v>
      </c>
      <c r="C122889" t="s">
        <v>74795</v>
      </c>
      <c r="D122889" t="s">
        <v>189783</v>
      </c>
      <c r="E122889" t="s">
        <v>335528</v>
      </c>
    </row>
    <row r="122890" spans="1:5" x14ac:dyDescent="0.3">
      <c r="A122890">
        <v>4</v>
      </c>
      <c r="B122890">
        <v>1563775122</v>
      </c>
      <c r="C122890" t="s">
        <v>74795</v>
      </c>
      <c r="D122890" t="s">
        <v>189784</v>
      </c>
      <c r="E122890" t="s">
        <v>335529</v>
      </c>
    </row>
    <row r="122891" spans="1:5" x14ac:dyDescent="0.3">
      <c r="A122891">
        <v>4</v>
      </c>
      <c r="B122891">
        <v>1563775140</v>
      </c>
      <c r="C122891" t="s">
        <v>74796</v>
      </c>
      <c r="D122891" t="s">
        <v>189785</v>
      </c>
      <c r="E122891" t="s">
        <v>335530</v>
      </c>
    </row>
    <row r="122892" spans="1:5" x14ac:dyDescent="0.3">
      <c r="A122892">
        <v>4</v>
      </c>
      <c r="B122892">
        <v>1563775152</v>
      </c>
      <c r="C122892" t="s">
        <v>74796</v>
      </c>
      <c r="D122892" t="s">
        <v>126278</v>
      </c>
      <c r="E122892" t="s">
        <v>335531</v>
      </c>
    </row>
    <row r="122893" spans="1:5" x14ac:dyDescent="0.3">
      <c r="A122893">
        <v>4</v>
      </c>
      <c r="B122893">
        <v>1563775175</v>
      </c>
      <c r="C122893" t="s">
        <v>74797</v>
      </c>
      <c r="D122893" t="s">
        <v>188900</v>
      </c>
      <c r="E122893" t="s">
        <v>335532</v>
      </c>
    </row>
    <row r="122894" spans="1:5" x14ac:dyDescent="0.3">
      <c r="A122894">
        <v>4</v>
      </c>
      <c r="B122894">
        <v>1563775222</v>
      </c>
      <c r="C122894" t="s">
        <v>74797</v>
      </c>
      <c r="D122894" t="s">
        <v>177954</v>
      </c>
      <c r="E122894" t="s">
        <v>335533</v>
      </c>
    </row>
    <row r="122895" spans="1:5" x14ac:dyDescent="0.3">
      <c r="A122895">
        <v>4</v>
      </c>
      <c r="B122895">
        <v>1563775246</v>
      </c>
      <c r="C122895" t="s">
        <v>74797</v>
      </c>
      <c r="D122895" t="s">
        <v>96385</v>
      </c>
      <c r="E122895" t="s">
        <v>335534</v>
      </c>
    </row>
    <row r="122896" spans="1:5" x14ac:dyDescent="0.3">
      <c r="A122896">
        <v>4</v>
      </c>
      <c r="B122896">
        <v>1563775293</v>
      </c>
      <c r="C122896" t="s">
        <v>74798</v>
      </c>
      <c r="D122896" t="s">
        <v>189786</v>
      </c>
      <c r="E122896" t="s">
        <v>335535</v>
      </c>
    </row>
    <row r="122897" spans="1:5" x14ac:dyDescent="0.3">
      <c r="A122897">
        <v>4</v>
      </c>
      <c r="B122897">
        <v>1563775309</v>
      </c>
      <c r="C122897" t="s">
        <v>74795</v>
      </c>
      <c r="D122897" t="s">
        <v>189787</v>
      </c>
      <c r="E122897" t="s">
        <v>335536</v>
      </c>
    </row>
    <row r="122898" spans="1:5" x14ac:dyDescent="0.3">
      <c r="A122898">
        <v>4</v>
      </c>
      <c r="B122898">
        <v>1563775351</v>
      </c>
      <c r="C122898" t="s">
        <v>74799</v>
      </c>
      <c r="D122898" t="s">
        <v>189788</v>
      </c>
      <c r="E122898" t="s">
        <v>335537</v>
      </c>
    </row>
    <row r="122899" spans="1:5" x14ac:dyDescent="0.3">
      <c r="A122899">
        <v>4</v>
      </c>
      <c r="B122899">
        <v>1563775426</v>
      </c>
      <c r="C122899" t="s">
        <v>74799</v>
      </c>
      <c r="D122899" t="s">
        <v>189789</v>
      </c>
      <c r="E122899" t="s">
        <v>335538</v>
      </c>
    </row>
    <row r="122900" spans="1:5" x14ac:dyDescent="0.3">
      <c r="A122900">
        <v>4</v>
      </c>
      <c r="B122900">
        <v>1563775431</v>
      </c>
      <c r="C122900" t="s">
        <v>74799</v>
      </c>
      <c r="D122900" t="s">
        <v>174082</v>
      </c>
      <c r="E122900" t="s">
        <v>335539</v>
      </c>
    </row>
    <row r="122901" spans="1:5" x14ac:dyDescent="0.3">
      <c r="A122901">
        <v>4</v>
      </c>
      <c r="B122901">
        <v>1563775442</v>
      </c>
      <c r="C122901" t="s">
        <v>74799</v>
      </c>
      <c r="D122901" t="s">
        <v>189790</v>
      </c>
      <c r="E122901" t="s">
        <v>335540</v>
      </c>
    </row>
    <row r="122902" spans="1:5" x14ac:dyDescent="0.3">
      <c r="A122902">
        <v>4</v>
      </c>
      <c r="B122902">
        <v>1563775446</v>
      </c>
      <c r="C122902" t="s">
        <v>74800</v>
      </c>
      <c r="D122902" t="s">
        <v>189791</v>
      </c>
      <c r="E122902" t="s">
        <v>335541</v>
      </c>
    </row>
    <row r="122903" spans="1:5" x14ac:dyDescent="0.3">
      <c r="A122903">
        <v>4</v>
      </c>
      <c r="B122903">
        <v>1563775522</v>
      </c>
      <c r="C122903" t="s">
        <v>74801</v>
      </c>
      <c r="D122903" t="s">
        <v>189792</v>
      </c>
      <c r="E122903" t="s">
        <v>335542</v>
      </c>
    </row>
    <row r="122904" spans="1:5" x14ac:dyDescent="0.3">
      <c r="A122904">
        <v>4</v>
      </c>
      <c r="B122904">
        <v>1563775547</v>
      </c>
      <c r="C122904" t="s">
        <v>74802</v>
      </c>
      <c r="D122904" t="s">
        <v>189793</v>
      </c>
      <c r="E122904" t="s">
        <v>335543</v>
      </c>
    </row>
    <row r="122905" spans="1:5" x14ac:dyDescent="0.3">
      <c r="A122905">
        <v>4</v>
      </c>
      <c r="B122905">
        <v>1563775568</v>
      </c>
      <c r="C122905" t="s">
        <v>74802</v>
      </c>
      <c r="D122905" t="s">
        <v>189794</v>
      </c>
      <c r="E122905" t="s">
        <v>335544</v>
      </c>
    </row>
    <row r="122906" spans="1:5" x14ac:dyDescent="0.3">
      <c r="A122906">
        <v>4</v>
      </c>
      <c r="B122906">
        <v>1563775572</v>
      </c>
      <c r="C122906" t="s">
        <v>74802</v>
      </c>
      <c r="D122906" t="s">
        <v>189795</v>
      </c>
      <c r="E122906" t="s">
        <v>335545</v>
      </c>
    </row>
    <row r="122907" spans="1:5" x14ac:dyDescent="0.3">
      <c r="A122907">
        <v>4</v>
      </c>
      <c r="B122907">
        <v>1563775623</v>
      </c>
      <c r="C122907" t="s">
        <v>74803</v>
      </c>
      <c r="D122907" t="s">
        <v>189512</v>
      </c>
      <c r="E122907" t="s">
        <v>335546</v>
      </c>
    </row>
    <row r="122908" spans="1:5" x14ac:dyDescent="0.3">
      <c r="A122908">
        <v>4</v>
      </c>
      <c r="B122908">
        <v>1563775646</v>
      </c>
      <c r="C122908" t="s">
        <v>74803</v>
      </c>
      <c r="D122908" t="s">
        <v>189796</v>
      </c>
      <c r="E122908" t="s">
        <v>335547</v>
      </c>
    </row>
    <row r="122909" spans="1:5" x14ac:dyDescent="0.3">
      <c r="A122909">
        <v>4</v>
      </c>
      <c r="B122909">
        <v>1563775689</v>
      </c>
      <c r="C122909" t="s">
        <v>74804</v>
      </c>
      <c r="D122909" t="s">
        <v>189797</v>
      </c>
      <c r="E122909" t="s">
        <v>335548</v>
      </c>
    </row>
    <row r="122910" spans="1:5" x14ac:dyDescent="0.3">
      <c r="A122910">
        <v>4</v>
      </c>
      <c r="B122910">
        <v>1563775717</v>
      </c>
      <c r="C122910" t="s">
        <v>74804</v>
      </c>
      <c r="D122910" t="s">
        <v>177954</v>
      </c>
      <c r="E122910" t="s">
        <v>335549</v>
      </c>
    </row>
    <row r="122911" spans="1:5" x14ac:dyDescent="0.3">
      <c r="A122911">
        <v>4</v>
      </c>
      <c r="B122911">
        <v>1563775737</v>
      </c>
      <c r="C122911" t="s">
        <v>74805</v>
      </c>
      <c r="D122911" t="s">
        <v>189798</v>
      </c>
      <c r="E122911" t="s">
        <v>335550</v>
      </c>
    </row>
    <row r="122912" spans="1:5" x14ac:dyDescent="0.3">
      <c r="A122912">
        <v>4</v>
      </c>
      <c r="B122912">
        <v>1563775813</v>
      </c>
      <c r="C122912" t="s">
        <v>74805</v>
      </c>
      <c r="D122912" t="s">
        <v>189799</v>
      </c>
      <c r="E122912" t="s">
        <v>335551</v>
      </c>
    </row>
    <row r="122913" spans="1:5" x14ac:dyDescent="0.3">
      <c r="A122913">
        <v>4</v>
      </c>
      <c r="B122913">
        <v>1563775815</v>
      </c>
      <c r="C122913" t="s">
        <v>74805</v>
      </c>
      <c r="D122913" t="s">
        <v>189800</v>
      </c>
      <c r="E122913" t="s">
        <v>335552</v>
      </c>
    </row>
    <row r="122914" spans="1:5" x14ac:dyDescent="0.3">
      <c r="A122914">
        <v>4</v>
      </c>
      <c r="B122914">
        <v>1563775826</v>
      </c>
      <c r="C122914" t="s">
        <v>74805</v>
      </c>
      <c r="D122914" t="s">
        <v>186277</v>
      </c>
      <c r="E122914" t="s">
        <v>335553</v>
      </c>
    </row>
    <row r="122915" spans="1:5" x14ac:dyDescent="0.3">
      <c r="A122915">
        <v>4</v>
      </c>
      <c r="B122915">
        <v>1563775846</v>
      </c>
      <c r="C122915" t="s">
        <v>74805</v>
      </c>
      <c r="D122915" t="s">
        <v>185338</v>
      </c>
      <c r="E122915" t="s">
        <v>335554</v>
      </c>
    </row>
    <row r="122916" spans="1:5" x14ac:dyDescent="0.3">
      <c r="A122916">
        <v>4</v>
      </c>
      <c r="B122916">
        <v>1563775908</v>
      </c>
      <c r="C122916" t="s">
        <v>74806</v>
      </c>
      <c r="D122916" t="s">
        <v>189801</v>
      </c>
      <c r="E122916" t="s">
        <v>335555</v>
      </c>
    </row>
    <row r="122917" spans="1:5" x14ac:dyDescent="0.3">
      <c r="A122917">
        <v>4</v>
      </c>
      <c r="B122917">
        <v>1563775912</v>
      </c>
      <c r="C122917" t="s">
        <v>74806</v>
      </c>
      <c r="D122917" t="s">
        <v>183336</v>
      </c>
      <c r="E122917" t="s">
        <v>335556</v>
      </c>
    </row>
    <row r="122918" spans="1:5" x14ac:dyDescent="0.3">
      <c r="A122918">
        <v>4</v>
      </c>
      <c r="B122918">
        <v>1563775938</v>
      </c>
      <c r="C122918" t="s">
        <v>74806</v>
      </c>
      <c r="D122918" t="s">
        <v>189802</v>
      </c>
      <c r="E122918" t="s">
        <v>335557</v>
      </c>
    </row>
    <row r="122919" spans="1:5" x14ac:dyDescent="0.3">
      <c r="A122919">
        <v>4</v>
      </c>
      <c r="B122919">
        <v>1563775996</v>
      </c>
      <c r="C122919" t="s">
        <v>74807</v>
      </c>
      <c r="D122919" t="s">
        <v>189803</v>
      </c>
      <c r="E122919" t="s">
        <v>335558</v>
      </c>
    </row>
    <row r="122920" spans="1:5" x14ac:dyDescent="0.3">
      <c r="A122920">
        <v>4</v>
      </c>
      <c r="B122920">
        <v>1563775998</v>
      </c>
      <c r="C122920" t="s">
        <v>74807</v>
      </c>
      <c r="D122920" t="s">
        <v>158208</v>
      </c>
      <c r="E122920" t="s">
        <v>335559</v>
      </c>
    </row>
    <row r="122921" spans="1:5" x14ac:dyDescent="0.3">
      <c r="A122921">
        <v>4</v>
      </c>
      <c r="B122921">
        <v>1563776010</v>
      </c>
      <c r="C122921" t="s">
        <v>74808</v>
      </c>
      <c r="D122921" t="s">
        <v>170450</v>
      </c>
      <c r="E122921" t="s">
        <v>335560</v>
      </c>
    </row>
    <row r="122922" spans="1:5" x14ac:dyDescent="0.3">
      <c r="A122922">
        <v>4</v>
      </c>
      <c r="B122922">
        <v>1563776021</v>
      </c>
      <c r="C122922" t="s">
        <v>74807</v>
      </c>
      <c r="D122922" t="s">
        <v>189804</v>
      </c>
      <c r="E122922" t="s">
        <v>335561</v>
      </c>
    </row>
    <row r="122923" spans="1:5" x14ac:dyDescent="0.3">
      <c r="A122923">
        <v>4</v>
      </c>
      <c r="B122923">
        <v>1563776108</v>
      </c>
      <c r="C122923" t="s">
        <v>74809</v>
      </c>
      <c r="D122923" t="s">
        <v>189805</v>
      </c>
      <c r="E122923" t="s">
        <v>335562</v>
      </c>
    </row>
    <row r="122924" spans="1:5" x14ac:dyDescent="0.3">
      <c r="A122924">
        <v>4</v>
      </c>
      <c r="B122924">
        <v>1563776145</v>
      </c>
      <c r="C122924" t="s">
        <v>74808</v>
      </c>
      <c r="D122924" t="s">
        <v>177954</v>
      </c>
      <c r="E122924" t="s">
        <v>335533</v>
      </c>
    </row>
    <row r="122925" spans="1:5" x14ac:dyDescent="0.3">
      <c r="A122925">
        <v>4</v>
      </c>
      <c r="B122925">
        <v>1563776187</v>
      </c>
      <c r="C122925" t="s">
        <v>74808</v>
      </c>
      <c r="D122925" t="s">
        <v>189806</v>
      </c>
      <c r="E122925" t="s">
        <v>335563</v>
      </c>
    </row>
    <row r="122926" spans="1:5" x14ac:dyDescent="0.3">
      <c r="A122926">
        <v>4</v>
      </c>
      <c r="B122926">
        <v>1563776204</v>
      </c>
      <c r="C122926" t="s">
        <v>74810</v>
      </c>
      <c r="D122926" t="s">
        <v>184027</v>
      </c>
      <c r="E122926" t="s">
        <v>335564</v>
      </c>
    </row>
    <row r="122927" spans="1:5" x14ac:dyDescent="0.3">
      <c r="A122927">
        <v>4</v>
      </c>
      <c r="B122927">
        <v>1563776246</v>
      </c>
      <c r="C122927" t="s">
        <v>74811</v>
      </c>
      <c r="D122927" t="s">
        <v>142010</v>
      </c>
      <c r="E122927" t="s">
        <v>335565</v>
      </c>
    </row>
    <row r="122928" spans="1:5" x14ac:dyDescent="0.3">
      <c r="A122928">
        <v>4</v>
      </c>
      <c r="B122928">
        <v>1563776257</v>
      </c>
      <c r="C122928" t="s">
        <v>74811</v>
      </c>
      <c r="D122928" t="s">
        <v>160622</v>
      </c>
      <c r="E122928" t="s">
        <v>335566</v>
      </c>
    </row>
    <row r="122929" spans="1:5" x14ac:dyDescent="0.3">
      <c r="A122929">
        <v>4</v>
      </c>
      <c r="B122929">
        <v>1563776276</v>
      </c>
      <c r="C122929" t="s">
        <v>74811</v>
      </c>
      <c r="D122929" t="s">
        <v>189807</v>
      </c>
      <c r="E122929" t="s">
        <v>335567</v>
      </c>
    </row>
    <row r="122930" spans="1:5" x14ac:dyDescent="0.3">
      <c r="A122930">
        <v>4</v>
      </c>
      <c r="B122930">
        <v>1563776285</v>
      </c>
      <c r="C122930" t="s">
        <v>74811</v>
      </c>
      <c r="D122930" t="s">
        <v>189808</v>
      </c>
      <c r="E122930" t="s">
        <v>335568</v>
      </c>
    </row>
    <row r="122931" spans="1:5" x14ac:dyDescent="0.3">
      <c r="A122931">
        <v>4</v>
      </c>
      <c r="B122931">
        <v>1563776348</v>
      </c>
      <c r="C122931" t="s">
        <v>74812</v>
      </c>
      <c r="D122931" t="s">
        <v>189809</v>
      </c>
      <c r="E122931" t="s">
        <v>335569</v>
      </c>
    </row>
    <row r="122932" spans="1:5" x14ac:dyDescent="0.3">
      <c r="A122932">
        <v>4</v>
      </c>
      <c r="B122932">
        <v>1563776368</v>
      </c>
      <c r="C122932" t="s">
        <v>74812</v>
      </c>
      <c r="D122932" t="s">
        <v>189810</v>
      </c>
      <c r="E122932" t="s">
        <v>335570</v>
      </c>
    </row>
    <row r="122933" spans="1:5" x14ac:dyDescent="0.3">
      <c r="A122933">
        <v>4</v>
      </c>
      <c r="B122933">
        <v>1563776396</v>
      </c>
      <c r="C122933" t="s">
        <v>74813</v>
      </c>
      <c r="D122933" t="s">
        <v>189811</v>
      </c>
      <c r="E122933" t="s">
        <v>335571</v>
      </c>
    </row>
    <row r="122934" spans="1:5" x14ac:dyDescent="0.3">
      <c r="A122934">
        <v>4</v>
      </c>
      <c r="B122934">
        <v>1563776402</v>
      </c>
      <c r="C122934" t="s">
        <v>74813</v>
      </c>
      <c r="D122934" t="s">
        <v>160188</v>
      </c>
      <c r="E122934" t="s">
        <v>335572</v>
      </c>
    </row>
    <row r="122935" spans="1:5" x14ac:dyDescent="0.3">
      <c r="A122935">
        <v>4</v>
      </c>
      <c r="B122935">
        <v>1563776419</v>
      </c>
      <c r="C122935" t="s">
        <v>74813</v>
      </c>
      <c r="D122935" t="s">
        <v>167920</v>
      </c>
      <c r="E122935" t="s">
        <v>335573</v>
      </c>
    </row>
    <row r="122936" spans="1:5" x14ac:dyDescent="0.3">
      <c r="A122936">
        <v>4</v>
      </c>
      <c r="B122936">
        <v>1563776420</v>
      </c>
      <c r="C122936" t="s">
        <v>74813</v>
      </c>
      <c r="D122936" t="s">
        <v>189812</v>
      </c>
      <c r="E122936" t="s">
        <v>335574</v>
      </c>
    </row>
    <row r="122937" spans="1:5" x14ac:dyDescent="0.3">
      <c r="A122937">
        <v>4</v>
      </c>
      <c r="B122937">
        <v>1563776451</v>
      </c>
      <c r="C122937" t="s">
        <v>74814</v>
      </c>
      <c r="D122937" t="s">
        <v>189813</v>
      </c>
      <c r="E122937" t="s">
        <v>335575</v>
      </c>
    </row>
    <row r="122938" spans="1:5" x14ac:dyDescent="0.3">
      <c r="A122938">
        <v>4</v>
      </c>
      <c r="B122938">
        <v>1563776476</v>
      </c>
      <c r="C122938" t="s">
        <v>74814</v>
      </c>
      <c r="D122938" t="s">
        <v>187765</v>
      </c>
      <c r="E122938" t="s">
        <v>335576</v>
      </c>
    </row>
    <row r="122939" spans="1:5" x14ac:dyDescent="0.3">
      <c r="A122939">
        <v>4</v>
      </c>
      <c r="B122939">
        <v>1563776529</v>
      </c>
      <c r="C122939" t="s">
        <v>74815</v>
      </c>
      <c r="D122939" t="s">
        <v>189814</v>
      </c>
      <c r="E122939" t="s">
        <v>335577</v>
      </c>
    </row>
    <row r="122940" spans="1:5" x14ac:dyDescent="0.3">
      <c r="A122940">
        <v>4</v>
      </c>
      <c r="B122940">
        <v>1563776593</v>
      </c>
      <c r="C122940" t="s">
        <v>74816</v>
      </c>
      <c r="D122940" t="s">
        <v>189815</v>
      </c>
      <c r="E122940" t="s">
        <v>335578</v>
      </c>
    </row>
    <row r="122941" spans="1:5" x14ac:dyDescent="0.3">
      <c r="A122941">
        <v>4</v>
      </c>
      <c r="B122941">
        <v>1563776617</v>
      </c>
      <c r="C122941" t="s">
        <v>74816</v>
      </c>
      <c r="D122941" t="s">
        <v>189816</v>
      </c>
      <c r="E122941" t="s">
        <v>335579</v>
      </c>
    </row>
    <row r="122942" spans="1:5" x14ac:dyDescent="0.3">
      <c r="A122942">
        <v>4</v>
      </c>
      <c r="B122942">
        <v>1563776703</v>
      </c>
      <c r="C122942" t="s">
        <v>74817</v>
      </c>
      <c r="D122942" t="s">
        <v>177954</v>
      </c>
      <c r="E122942" t="s">
        <v>335549</v>
      </c>
    </row>
    <row r="122943" spans="1:5" x14ac:dyDescent="0.3">
      <c r="A122943">
        <v>4</v>
      </c>
      <c r="B122943">
        <v>1563776727</v>
      </c>
      <c r="C122943" t="s">
        <v>74818</v>
      </c>
      <c r="D122943" t="s">
        <v>189817</v>
      </c>
      <c r="E122943" t="s">
        <v>335580</v>
      </c>
    </row>
    <row r="122944" spans="1:5" x14ac:dyDescent="0.3">
      <c r="A122944">
        <v>4</v>
      </c>
      <c r="B122944">
        <v>1563776760</v>
      </c>
      <c r="C122944" t="s">
        <v>74819</v>
      </c>
      <c r="D122944" t="s">
        <v>189818</v>
      </c>
      <c r="E122944" t="s">
        <v>335581</v>
      </c>
    </row>
    <row r="122945" spans="1:5" x14ac:dyDescent="0.3">
      <c r="A122945">
        <v>4</v>
      </c>
      <c r="B122945">
        <v>1563776828</v>
      </c>
      <c r="C122945" t="s">
        <v>74820</v>
      </c>
      <c r="D122945" t="s">
        <v>189819</v>
      </c>
      <c r="E122945" t="s">
        <v>335582</v>
      </c>
    </row>
    <row r="122946" spans="1:5" x14ac:dyDescent="0.3">
      <c r="A122946">
        <v>4</v>
      </c>
      <c r="B122946">
        <v>1563776855</v>
      </c>
      <c r="C122946" t="s">
        <v>74820</v>
      </c>
      <c r="D122946" t="s">
        <v>189820</v>
      </c>
      <c r="E122946" t="s">
        <v>335583</v>
      </c>
    </row>
    <row r="122947" spans="1:5" x14ac:dyDescent="0.3">
      <c r="A122947">
        <v>4</v>
      </c>
      <c r="B122947">
        <v>1563776871</v>
      </c>
      <c r="C122947" t="s">
        <v>74817</v>
      </c>
      <c r="D122947" t="s">
        <v>189821</v>
      </c>
      <c r="E122947" t="s">
        <v>335584</v>
      </c>
    </row>
    <row r="122948" spans="1:5" x14ac:dyDescent="0.3">
      <c r="A122948">
        <v>4</v>
      </c>
      <c r="B122948">
        <v>1563776872</v>
      </c>
      <c r="C122948" t="s">
        <v>74820</v>
      </c>
      <c r="D122948" t="s">
        <v>158376</v>
      </c>
      <c r="E122948" t="s">
        <v>335585</v>
      </c>
    </row>
    <row r="122949" spans="1:5" x14ac:dyDescent="0.3">
      <c r="A122949">
        <v>4</v>
      </c>
      <c r="B122949">
        <v>1563776878</v>
      </c>
      <c r="C122949" t="s">
        <v>74817</v>
      </c>
      <c r="D122949" t="s">
        <v>189754</v>
      </c>
      <c r="E122949" t="s">
        <v>335586</v>
      </c>
    </row>
    <row r="122950" spans="1:5" x14ac:dyDescent="0.3">
      <c r="A122950">
        <v>4</v>
      </c>
      <c r="B122950">
        <v>1563776880</v>
      </c>
      <c r="C122950" t="s">
        <v>74817</v>
      </c>
      <c r="D122950" t="s">
        <v>189822</v>
      </c>
      <c r="E122950" t="s">
        <v>335587</v>
      </c>
    </row>
    <row r="122951" spans="1:5" x14ac:dyDescent="0.3">
      <c r="A122951">
        <v>4</v>
      </c>
      <c r="B122951">
        <v>1563777001</v>
      </c>
      <c r="C122951" t="s">
        <v>74821</v>
      </c>
      <c r="D122951" t="s">
        <v>189823</v>
      </c>
      <c r="E122951" t="s">
        <v>335588</v>
      </c>
    </row>
    <row r="122952" spans="1:5" x14ac:dyDescent="0.3">
      <c r="A122952">
        <v>4</v>
      </c>
      <c r="B122952">
        <v>1563777013</v>
      </c>
      <c r="C122952" t="s">
        <v>74822</v>
      </c>
      <c r="D122952" t="s">
        <v>136960</v>
      </c>
      <c r="E122952" t="s">
        <v>335589</v>
      </c>
    </row>
    <row r="122953" spans="1:5" x14ac:dyDescent="0.3">
      <c r="A122953">
        <v>4</v>
      </c>
      <c r="B122953">
        <v>1563777056</v>
      </c>
      <c r="C122953" t="s">
        <v>74821</v>
      </c>
      <c r="D122953" t="s">
        <v>189824</v>
      </c>
      <c r="E122953" t="s">
        <v>335590</v>
      </c>
    </row>
    <row r="122954" spans="1:5" x14ac:dyDescent="0.3">
      <c r="A122954">
        <v>4</v>
      </c>
      <c r="B122954">
        <v>1563777087</v>
      </c>
      <c r="C122954" t="s">
        <v>74821</v>
      </c>
      <c r="D122954" t="s">
        <v>170450</v>
      </c>
      <c r="E122954" t="s">
        <v>335591</v>
      </c>
    </row>
    <row r="122955" spans="1:5" x14ac:dyDescent="0.3">
      <c r="A122955">
        <v>4</v>
      </c>
      <c r="B122955">
        <v>1563777092</v>
      </c>
      <c r="C122955" t="s">
        <v>74821</v>
      </c>
      <c r="D122955" t="s">
        <v>189825</v>
      </c>
      <c r="E122955" t="s">
        <v>335592</v>
      </c>
    </row>
    <row r="122956" spans="1:5" x14ac:dyDescent="0.3">
      <c r="A122956">
        <v>4</v>
      </c>
      <c r="B122956">
        <v>1563777100</v>
      </c>
      <c r="C122956" t="s">
        <v>74821</v>
      </c>
      <c r="D122956" t="s">
        <v>149444</v>
      </c>
      <c r="E122956" t="s">
        <v>335593</v>
      </c>
    </row>
    <row r="122957" spans="1:5" x14ac:dyDescent="0.3">
      <c r="A122957">
        <v>4</v>
      </c>
      <c r="B122957">
        <v>1563777213</v>
      </c>
      <c r="C122957" t="s">
        <v>74823</v>
      </c>
      <c r="D122957" t="s">
        <v>189826</v>
      </c>
      <c r="E122957" t="s">
        <v>335594</v>
      </c>
    </row>
    <row r="122958" spans="1:5" x14ac:dyDescent="0.3">
      <c r="A122958">
        <v>4</v>
      </c>
      <c r="B122958">
        <v>1563777222</v>
      </c>
      <c r="C122958" t="s">
        <v>74823</v>
      </c>
      <c r="D122958" t="s">
        <v>173742</v>
      </c>
      <c r="E122958" t="s">
        <v>335595</v>
      </c>
    </row>
    <row r="122959" spans="1:5" x14ac:dyDescent="0.3">
      <c r="A122959">
        <v>4</v>
      </c>
      <c r="B122959">
        <v>1563777249</v>
      </c>
      <c r="C122959" t="s">
        <v>74823</v>
      </c>
      <c r="D122959" t="s">
        <v>189827</v>
      </c>
      <c r="E122959" t="s">
        <v>335596</v>
      </c>
    </row>
    <row r="122960" spans="1:5" x14ac:dyDescent="0.3">
      <c r="A122960">
        <v>4</v>
      </c>
      <c r="B122960">
        <v>1563777251</v>
      </c>
      <c r="C122960" t="s">
        <v>74823</v>
      </c>
      <c r="D122960" t="s">
        <v>189828</v>
      </c>
      <c r="E122960" t="s">
        <v>335597</v>
      </c>
    </row>
    <row r="122961" spans="1:5" x14ac:dyDescent="0.3">
      <c r="A122961">
        <v>4</v>
      </c>
      <c r="B122961">
        <v>1563777256</v>
      </c>
      <c r="C122961" t="s">
        <v>74823</v>
      </c>
      <c r="D122961" t="s">
        <v>189829</v>
      </c>
      <c r="E122961" t="s">
        <v>335598</v>
      </c>
    </row>
    <row r="122962" spans="1:5" x14ac:dyDescent="0.3">
      <c r="A122962">
        <v>4</v>
      </c>
      <c r="B122962">
        <v>1563777268</v>
      </c>
      <c r="C122962" t="s">
        <v>74823</v>
      </c>
      <c r="D122962" t="s">
        <v>189830</v>
      </c>
      <c r="E122962" t="s">
        <v>335599</v>
      </c>
    </row>
    <row r="122963" spans="1:5" x14ac:dyDescent="0.3">
      <c r="A122963">
        <v>4</v>
      </c>
      <c r="B122963">
        <v>1563777319</v>
      </c>
      <c r="C122963" t="s">
        <v>74824</v>
      </c>
      <c r="D122963" t="s">
        <v>189831</v>
      </c>
      <c r="E122963" t="s">
        <v>335600</v>
      </c>
    </row>
    <row r="122964" spans="1:5" x14ac:dyDescent="0.3">
      <c r="A122964">
        <v>4</v>
      </c>
      <c r="B122964">
        <v>1563777351</v>
      </c>
      <c r="C122964" t="s">
        <v>74825</v>
      </c>
      <c r="D122964" t="s">
        <v>177954</v>
      </c>
      <c r="E122964" t="s">
        <v>335533</v>
      </c>
    </row>
    <row r="122965" spans="1:5" x14ac:dyDescent="0.3">
      <c r="A122965">
        <v>4</v>
      </c>
      <c r="B122965">
        <v>1563777395</v>
      </c>
      <c r="C122965" t="s">
        <v>74826</v>
      </c>
      <c r="D122965" t="s">
        <v>189832</v>
      </c>
      <c r="E122965" t="s">
        <v>335601</v>
      </c>
    </row>
    <row r="122966" spans="1:5" x14ac:dyDescent="0.3">
      <c r="A122966">
        <v>4</v>
      </c>
      <c r="B122966">
        <v>1563777437</v>
      </c>
      <c r="C122966" t="s">
        <v>74826</v>
      </c>
      <c r="D122966" t="s">
        <v>158477</v>
      </c>
      <c r="E122966" t="s">
        <v>335602</v>
      </c>
    </row>
    <row r="122967" spans="1:5" x14ac:dyDescent="0.3">
      <c r="A122967">
        <v>4</v>
      </c>
      <c r="B122967">
        <v>1563777520</v>
      </c>
      <c r="C122967" t="s">
        <v>74827</v>
      </c>
      <c r="D122967" t="s">
        <v>189833</v>
      </c>
      <c r="E122967" t="s">
        <v>335603</v>
      </c>
    </row>
    <row r="122968" spans="1:5" x14ac:dyDescent="0.3">
      <c r="A122968">
        <v>4</v>
      </c>
      <c r="B122968">
        <v>1563777571</v>
      </c>
      <c r="C122968" t="s">
        <v>74827</v>
      </c>
      <c r="D122968" t="s">
        <v>189834</v>
      </c>
      <c r="E122968" t="s">
        <v>335604</v>
      </c>
    </row>
    <row r="122969" spans="1:5" x14ac:dyDescent="0.3">
      <c r="A122969">
        <v>4</v>
      </c>
      <c r="B122969">
        <v>1563777674</v>
      </c>
      <c r="C122969" t="s">
        <v>74828</v>
      </c>
      <c r="D122969" t="s">
        <v>189835</v>
      </c>
      <c r="E122969" t="s">
        <v>335605</v>
      </c>
    </row>
    <row r="122970" spans="1:5" x14ac:dyDescent="0.3">
      <c r="A122970">
        <v>4</v>
      </c>
      <c r="B122970">
        <v>1563777703</v>
      </c>
      <c r="C122970" t="s">
        <v>74828</v>
      </c>
      <c r="D122970" t="s">
        <v>189836</v>
      </c>
      <c r="E122970" t="s">
        <v>335606</v>
      </c>
    </row>
    <row r="122971" spans="1:5" x14ac:dyDescent="0.3">
      <c r="A122971">
        <v>4</v>
      </c>
      <c r="B122971">
        <v>1563777772</v>
      </c>
      <c r="C122971" t="s">
        <v>74829</v>
      </c>
      <c r="D122971" t="s">
        <v>160390</v>
      </c>
      <c r="E122971" t="s">
        <v>335607</v>
      </c>
    </row>
    <row r="122972" spans="1:5" x14ac:dyDescent="0.3">
      <c r="A122972">
        <v>4</v>
      </c>
      <c r="B122972">
        <v>1563777795</v>
      </c>
      <c r="C122972" t="s">
        <v>74830</v>
      </c>
      <c r="D122972" t="s">
        <v>170671</v>
      </c>
      <c r="E122972" t="s">
        <v>335608</v>
      </c>
    </row>
    <row r="122973" spans="1:5" x14ac:dyDescent="0.3">
      <c r="A122973">
        <v>4</v>
      </c>
      <c r="B122973">
        <v>1563777818</v>
      </c>
      <c r="C122973" t="s">
        <v>74830</v>
      </c>
      <c r="D122973" t="s">
        <v>189837</v>
      </c>
      <c r="E122973" t="s">
        <v>335609</v>
      </c>
    </row>
    <row r="122974" spans="1:5" x14ac:dyDescent="0.3">
      <c r="A122974">
        <v>4</v>
      </c>
      <c r="B122974">
        <v>1563777890</v>
      </c>
      <c r="C122974" t="s">
        <v>74831</v>
      </c>
      <c r="D122974" t="s">
        <v>126086</v>
      </c>
      <c r="E122974" t="s">
        <v>335610</v>
      </c>
    </row>
    <row r="122975" spans="1:5" x14ac:dyDescent="0.3">
      <c r="A122975">
        <v>4</v>
      </c>
      <c r="B122975">
        <v>1563777928</v>
      </c>
      <c r="C122975" t="s">
        <v>74829</v>
      </c>
      <c r="D122975" t="s">
        <v>189838</v>
      </c>
      <c r="E122975" t="s">
        <v>335611</v>
      </c>
    </row>
    <row r="122976" spans="1:5" x14ac:dyDescent="0.3">
      <c r="A122976">
        <v>4</v>
      </c>
      <c r="B122976">
        <v>1563777929</v>
      </c>
      <c r="C122976" t="s">
        <v>74829</v>
      </c>
      <c r="D122976" t="s">
        <v>189839</v>
      </c>
      <c r="E122976" t="s">
        <v>335612</v>
      </c>
    </row>
    <row r="122977" spans="1:5" x14ac:dyDescent="0.3">
      <c r="A122977">
        <v>4</v>
      </c>
      <c r="B122977">
        <v>1563777940</v>
      </c>
      <c r="C122977" t="s">
        <v>74829</v>
      </c>
      <c r="D122977" t="s">
        <v>160756</v>
      </c>
      <c r="E122977" t="s">
        <v>335613</v>
      </c>
    </row>
    <row r="122978" spans="1:5" x14ac:dyDescent="0.3">
      <c r="A122978">
        <v>4</v>
      </c>
      <c r="B122978">
        <v>1563777942</v>
      </c>
      <c r="C122978" t="s">
        <v>74829</v>
      </c>
      <c r="D122978" t="s">
        <v>170040</v>
      </c>
      <c r="E122978" t="s">
        <v>335614</v>
      </c>
    </row>
    <row r="122979" spans="1:5" x14ac:dyDescent="0.3">
      <c r="A122979">
        <v>4</v>
      </c>
      <c r="B122979">
        <v>1563777947</v>
      </c>
      <c r="C122979" t="s">
        <v>74832</v>
      </c>
      <c r="D122979" t="s">
        <v>189840</v>
      </c>
      <c r="E122979" t="s">
        <v>335615</v>
      </c>
    </row>
    <row r="122980" spans="1:5" x14ac:dyDescent="0.3">
      <c r="A122980">
        <v>4</v>
      </c>
      <c r="B122980">
        <v>1563777980</v>
      </c>
      <c r="C122980" t="s">
        <v>74833</v>
      </c>
      <c r="D122980" t="s">
        <v>189841</v>
      </c>
      <c r="E122980" t="s">
        <v>335616</v>
      </c>
    </row>
    <row r="122981" spans="1:5" x14ac:dyDescent="0.3">
      <c r="A122981">
        <v>4</v>
      </c>
      <c r="B122981">
        <v>1563778044</v>
      </c>
      <c r="C122981" t="s">
        <v>74833</v>
      </c>
      <c r="D122981" t="s">
        <v>177954</v>
      </c>
      <c r="E122981" t="s">
        <v>335549</v>
      </c>
    </row>
    <row r="122982" spans="1:5" x14ac:dyDescent="0.3">
      <c r="A122982">
        <v>4</v>
      </c>
      <c r="B122982">
        <v>1563778072</v>
      </c>
      <c r="C122982" t="s">
        <v>74834</v>
      </c>
      <c r="D122982" t="s">
        <v>189537</v>
      </c>
      <c r="E122982" t="s">
        <v>335617</v>
      </c>
    </row>
    <row r="122983" spans="1:5" x14ac:dyDescent="0.3">
      <c r="A122983">
        <v>4</v>
      </c>
      <c r="B122983">
        <v>1563793010</v>
      </c>
      <c r="C122983" t="s">
        <v>74835</v>
      </c>
      <c r="D122983" t="s">
        <v>146867</v>
      </c>
      <c r="E122983" t="s">
        <v>335618</v>
      </c>
    </row>
    <row r="122984" spans="1:5" x14ac:dyDescent="0.3">
      <c r="A122984">
        <v>4</v>
      </c>
      <c r="B122984">
        <v>1563793061</v>
      </c>
      <c r="C122984" t="s">
        <v>74836</v>
      </c>
      <c r="D122984" t="s">
        <v>155190</v>
      </c>
      <c r="E122984" t="s">
        <v>335619</v>
      </c>
    </row>
    <row r="122985" spans="1:5" x14ac:dyDescent="0.3">
      <c r="A122985">
        <v>4</v>
      </c>
      <c r="B122985">
        <v>1563793063</v>
      </c>
      <c r="C122985" t="s">
        <v>74837</v>
      </c>
      <c r="D122985" t="s">
        <v>189842</v>
      </c>
      <c r="E122985" t="s">
        <v>335620</v>
      </c>
    </row>
    <row r="122986" spans="1:5" x14ac:dyDescent="0.3">
      <c r="A122986">
        <v>4</v>
      </c>
      <c r="B122986">
        <v>1563793080</v>
      </c>
      <c r="C122986" t="s">
        <v>74838</v>
      </c>
      <c r="D122986" t="s">
        <v>189843</v>
      </c>
      <c r="E122986" t="s">
        <v>335621</v>
      </c>
    </row>
    <row r="122987" spans="1:5" x14ac:dyDescent="0.3">
      <c r="A122987">
        <v>4</v>
      </c>
      <c r="B122987">
        <v>1563793099</v>
      </c>
      <c r="C122987" t="s">
        <v>74838</v>
      </c>
      <c r="D122987" t="s">
        <v>179934</v>
      </c>
      <c r="E122987" t="s">
        <v>335622</v>
      </c>
    </row>
    <row r="122988" spans="1:5" x14ac:dyDescent="0.3">
      <c r="A122988">
        <v>4</v>
      </c>
      <c r="B122988">
        <v>1563793147</v>
      </c>
      <c r="C122988" t="s">
        <v>74839</v>
      </c>
      <c r="D122988" t="s">
        <v>159874</v>
      </c>
      <c r="E122988" t="s">
        <v>335623</v>
      </c>
    </row>
    <row r="122989" spans="1:5" x14ac:dyDescent="0.3">
      <c r="A122989">
        <v>4</v>
      </c>
      <c r="B122989">
        <v>1563793206</v>
      </c>
      <c r="C122989" t="s">
        <v>74836</v>
      </c>
      <c r="D122989" t="s">
        <v>189844</v>
      </c>
      <c r="E122989" t="s">
        <v>335624</v>
      </c>
    </row>
    <row r="122990" spans="1:5" x14ac:dyDescent="0.3">
      <c r="A122990">
        <v>4</v>
      </c>
      <c r="B122990">
        <v>1563793229</v>
      </c>
      <c r="C122990" t="s">
        <v>74836</v>
      </c>
      <c r="D122990" t="s">
        <v>189845</v>
      </c>
      <c r="E122990" t="s">
        <v>335625</v>
      </c>
    </row>
    <row r="122991" spans="1:5" x14ac:dyDescent="0.3">
      <c r="A122991">
        <v>4</v>
      </c>
      <c r="B122991">
        <v>1563793253</v>
      </c>
      <c r="C122991" t="s">
        <v>74840</v>
      </c>
      <c r="D122991" t="s">
        <v>189846</v>
      </c>
      <c r="E122991" t="s">
        <v>335626</v>
      </c>
    </row>
    <row r="122992" spans="1:5" x14ac:dyDescent="0.3">
      <c r="A122992">
        <v>4</v>
      </c>
      <c r="B122992">
        <v>1563793346</v>
      </c>
      <c r="C122992" t="s">
        <v>74841</v>
      </c>
      <c r="D122992" t="s">
        <v>176439</v>
      </c>
      <c r="E122992" t="s">
        <v>335627</v>
      </c>
    </row>
    <row r="122993" spans="1:5" x14ac:dyDescent="0.3">
      <c r="A122993">
        <v>4</v>
      </c>
      <c r="B122993">
        <v>1563793383</v>
      </c>
      <c r="C122993" t="s">
        <v>74842</v>
      </c>
      <c r="D122993" t="s">
        <v>177954</v>
      </c>
      <c r="E122993" t="s">
        <v>335533</v>
      </c>
    </row>
    <row r="122994" spans="1:5" x14ac:dyDescent="0.3">
      <c r="A122994">
        <v>4</v>
      </c>
      <c r="B122994">
        <v>1563793463</v>
      </c>
      <c r="C122994" t="s">
        <v>74843</v>
      </c>
      <c r="D122994" t="s">
        <v>189847</v>
      </c>
      <c r="E122994" t="s">
        <v>335628</v>
      </c>
    </row>
    <row r="122995" spans="1:5" x14ac:dyDescent="0.3">
      <c r="A122995">
        <v>4</v>
      </c>
      <c r="B122995">
        <v>1563793525</v>
      </c>
      <c r="C122995" t="s">
        <v>74844</v>
      </c>
      <c r="D122995" t="s">
        <v>97817</v>
      </c>
      <c r="E122995" t="s">
        <v>335629</v>
      </c>
    </row>
    <row r="122996" spans="1:5" x14ac:dyDescent="0.3">
      <c r="A122996">
        <v>4</v>
      </c>
      <c r="B122996">
        <v>1563793549</v>
      </c>
      <c r="C122996" t="s">
        <v>74845</v>
      </c>
      <c r="D122996" t="s">
        <v>189848</v>
      </c>
      <c r="E122996" t="s">
        <v>335630</v>
      </c>
    </row>
    <row r="122997" spans="1:5" x14ac:dyDescent="0.3">
      <c r="A122997">
        <v>4</v>
      </c>
      <c r="B122997">
        <v>1563793610</v>
      </c>
      <c r="C122997" t="s">
        <v>74846</v>
      </c>
      <c r="D122997" t="s">
        <v>173643</v>
      </c>
      <c r="E122997" t="s">
        <v>335631</v>
      </c>
    </row>
    <row r="122998" spans="1:5" x14ac:dyDescent="0.3">
      <c r="A122998">
        <v>4</v>
      </c>
      <c r="B122998">
        <v>1563793703</v>
      </c>
      <c r="C122998" t="s">
        <v>74847</v>
      </c>
      <c r="D122998" t="s">
        <v>158575</v>
      </c>
      <c r="E122998" t="s">
        <v>335632</v>
      </c>
    </row>
    <row r="122999" spans="1:5" x14ac:dyDescent="0.3">
      <c r="A122999">
        <v>4</v>
      </c>
      <c r="B122999">
        <v>1563793741</v>
      </c>
      <c r="C122999" t="s">
        <v>74847</v>
      </c>
      <c r="D122999" t="s">
        <v>98399</v>
      </c>
      <c r="E122999" t="s">
        <v>335633</v>
      </c>
    </row>
    <row r="123000" spans="1:5" x14ac:dyDescent="0.3">
      <c r="A123000">
        <v>4</v>
      </c>
      <c r="B123000">
        <v>1563793757</v>
      </c>
      <c r="C123000" t="s">
        <v>74848</v>
      </c>
      <c r="D123000" t="s">
        <v>189849</v>
      </c>
      <c r="E123000" t="s">
        <v>335634</v>
      </c>
    </row>
    <row r="123001" spans="1:5" x14ac:dyDescent="0.3">
      <c r="A123001">
        <v>4</v>
      </c>
      <c r="B123001">
        <v>1563793781</v>
      </c>
      <c r="C123001" t="s">
        <v>74848</v>
      </c>
      <c r="D123001" t="s">
        <v>189850</v>
      </c>
      <c r="E123001" t="s">
        <v>335635</v>
      </c>
    </row>
    <row r="123002" spans="1:5" x14ac:dyDescent="0.3">
      <c r="A123002">
        <v>4</v>
      </c>
      <c r="B123002">
        <v>1563793911</v>
      </c>
      <c r="C123002" t="s">
        <v>74849</v>
      </c>
      <c r="D123002" t="s">
        <v>189851</v>
      </c>
      <c r="E123002" t="s">
        <v>335636</v>
      </c>
    </row>
    <row r="123003" spans="1:5" x14ac:dyDescent="0.3">
      <c r="A123003">
        <v>4</v>
      </c>
      <c r="B123003">
        <v>1563793927</v>
      </c>
      <c r="C123003" t="s">
        <v>74849</v>
      </c>
      <c r="D123003" t="s">
        <v>177954</v>
      </c>
      <c r="E123003" t="s">
        <v>335549</v>
      </c>
    </row>
    <row r="123004" spans="1:5" x14ac:dyDescent="0.3">
      <c r="A123004">
        <v>4</v>
      </c>
      <c r="B123004">
        <v>1563793960</v>
      </c>
      <c r="C123004" t="s">
        <v>74850</v>
      </c>
      <c r="D123004" t="s">
        <v>189852</v>
      </c>
      <c r="E123004" t="s">
        <v>335637</v>
      </c>
    </row>
    <row r="123005" spans="1:5" x14ac:dyDescent="0.3">
      <c r="A123005">
        <v>4</v>
      </c>
      <c r="B123005">
        <v>1563793968</v>
      </c>
      <c r="C123005" t="s">
        <v>74850</v>
      </c>
      <c r="D123005" t="s">
        <v>189853</v>
      </c>
      <c r="E123005" t="s">
        <v>335638</v>
      </c>
    </row>
    <row r="123006" spans="1:5" x14ac:dyDescent="0.3">
      <c r="A123006">
        <v>4</v>
      </c>
      <c r="B123006">
        <v>1563793971</v>
      </c>
      <c r="C123006" t="s">
        <v>74851</v>
      </c>
      <c r="D123006" t="s">
        <v>189854</v>
      </c>
      <c r="E123006" t="s">
        <v>335639</v>
      </c>
    </row>
    <row r="123007" spans="1:5" x14ac:dyDescent="0.3">
      <c r="A123007">
        <v>4</v>
      </c>
      <c r="B123007">
        <v>1563793976</v>
      </c>
      <c r="C123007" t="s">
        <v>74850</v>
      </c>
      <c r="D123007" t="s">
        <v>189855</v>
      </c>
      <c r="E123007" t="s">
        <v>335640</v>
      </c>
    </row>
    <row r="123008" spans="1:5" x14ac:dyDescent="0.3">
      <c r="A123008">
        <v>4</v>
      </c>
      <c r="B123008">
        <v>1563794001</v>
      </c>
      <c r="C123008" t="s">
        <v>74850</v>
      </c>
      <c r="D123008" t="s">
        <v>146265</v>
      </c>
      <c r="E123008" t="s">
        <v>335641</v>
      </c>
    </row>
    <row r="123009" spans="1:5" x14ac:dyDescent="0.3">
      <c r="A123009">
        <v>4</v>
      </c>
      <c r="B123009">
        <v>1563794156</v>
      </c>
      <c r="C123009" t="s">
        <v>74851</v>
      </c>
      <c r="D123009" t="s">
        <v>189856</v>
      </c>
      <c r="E123009" t="s">
        <v>335642</v>
      </c>
    </row>
    <row r="123010" spans="1:5" x14ac:dyDescent="0.3">
      <c r="A123010">
        <v>4</v>
      </c>
      <c r="B123010">
        <v>1563794157</v>
      </c>
      <c r="C123010" t="s">
        <v>74851</v>
      </c>
      <c r="D123010" t="s">
        <v>189857</v>
      </c>
      <c r="E123010" t="s">
        <v>335643</v>
      </c>
    </row>
    <row r="123011" spans="1:5" x14ac:dyDescent="0.3">
      <c r="A123011">
        <v>4</v>
      </c>
      <c r="B123011">
        <v>1563794193</v>
      </c>
      <c r="C123011" t="s">
        <v>74852</v>
      </c>
      <c r="D123011" t="s">
        <v>98056</v>
      </c>
      <c r="E123011" t="s">
        <v>335644</v>
      </c>
    </row>
    <row r="123012" spans="1:5" x14ac:dyDescent="0.3">
      <c r="A123012">
        <v>4</v>
      </c>
      <c r="B123012">
        <v>1563794282</v>
      </c>
      <c r="C123012" t="s">
        <v>74853</v>
      </c>
      <c r="D123012" t="s">
        <v>189858</v>
      </c>
      <c r="E123012" t="s">
        <v>335645</v>
      </c>
    </row>
    <row r="123013" spans="1:5" x14ac:dyDescent="0.3">
      <c r="A123013">
        <v>4</v>
      </c>
      <c r="B123013">
        <v>1563794291</v>
      </c>
      <c r="C123013" t="s">
        <v>74853</v>
      </c>
      <c r="D123013" t="s">
        <v>189859</v>
      </c>
      <c r="E123013" t="s">
        <v>335646</v>
      </c>
    </row>
    <row r="123014" spans="1:5" x14ac:dyDescent="0.3">
      <c r="A123014">
        <v>4</v>
      </c>
      <c r="B123014">
        <v>1563794297</v>
      </c>
      <c r="C123014" t="s">
        <v>74853</v>
      </c>
      <c r="D123014" t="s">
        <v>189860</v>
      </c>
      <c r="E123014" t="s">
        <v>335647</v>
      </c>
    </row>
    <row r="123015" spans="1:5" x14ac:dyDescent="0.3">
      <c r="A123015">
        <v>4</v>
      </c>
      <c r="B123015">
        <v>1563794301</v>
      </c>
      <c r="C123015" t="s">
        <v>74853</v>
      </c>
      <c r="D123015" t="s">
        <v>189861</v>
      </c>
      <c r="E123015" t="s">
        <v>335648</v>
      </c>
    </row>
    <row r="123016" spans="1:5" x14ac:dyDescent="0.3">
      <c r="A123016">
        <v>4</v>
      </c>
      <c r="B123016">
        <v>1563794344</v>
      </c>
      <c r="C123016" t="s">
        <v>74854</v>
      </c>
      <c r="D123016" t="s">
        <v>189862</v>
      </c>
      <c r="E123016" t="s">
        <v>335649</v>
      </c>
    </row>
    <row r="123017" spans="1:5" x14ac:dyDescent="0.3">
      <c r="A123017">
        <v>4</v>
      </c>
      <c r="B123017">
        <v>1563794361</v>
      </c>
      <c r="C123017" t="s">
        <v>74855</v>
      </c>
      <c r="D123017" t="s">
        <v>182869</v>
      </c>
      <c r="E123017" t="s">
        <v>335650</v>
      </c>
    </row>
    <row r="123018" spans="1:5" x14ac:dyDescent="0.3">
      <c r="A123018">
        <v>4</v>
      </c>
      <c r="B123018">
        <v>1563794365</v>
      </c>
      <c r="C123018" t="s">
        <v>74856</v>
      </c>
      <c r="D123018" t="s">
        <v>162841</v>
      </c>
      <c r="E123018" t="s">
        <v>335651</v>
      </c>
    </row>
    <row r="123019" spans="1:5" x14ac:dyDescent="0.3">
      <c r="A123019">
        <v>4</v>
      </c>
      <c r="B123019">
        <v>1563794416</v>
      </c>
      <c r="C123019" t="s">
        <v>74856</v>
      </c>
      <c r="D123019" t="s">
        <v>177954</v>
      </c>
      <c r="E123019" t="s">
        <v>335533</v>
      </c>
    </row>
    <row r="123020" spans="1:5" x14ac:dyDescent="0.3">
      <c r="A123020">
        <v>4</v>
      </c>
      <c r="B123020">
        <v>1563794457</v>
      </c>
      <c r="C123020" t="s">
        <v>74857</v>
      </c>
      <c r="D123020" t="s">
        <v>189863</v>
      </c>
      <c r="E123020" t="s">
        <v>335652</v>
      </c>
    </row>
    <row r="123021" spans="1:5" x14ac:dyDescent="0.3">
      <c r="A123021">
        <v>4</v>
      </c>
      <c r="B123021">
        <v>1563794581</v>
      </c>
      <c r="C123021" t="s">
        <v>74858</v>
      </c>
      <c r="D123021" t="s">
        <v>170005</v>
      </c>
      <c r="E123021" t="s">
        <v>335653</v>
      </c>
    </row>
    <row r="123022" spans="1:5" x14ac:dyDescent="0.3">
      <c r="A123022">
        <v>4</v>
      </c>
      <c r="B123022">
        <v>1563794582</v>
      </c>
      <c r="C123022" t="s">
        <v>74858</v>
      </c>
      <c r="D123022" t="s">
        <v>189864</v>
      </c>
      <c r="E123022" t="s">
        <v>335654</v>
      </c>
    </row>
    <row r="123023" spans="1:5" x14ac:dyDescent="0.3">
      <c r="A123023">
        <v>4</v>
      </c>
      <c r="B123023">
        <v>1563794591</v>
      </c>
      <c r="C123023" t="s">
        <v>74859</v>
      </c>
      <c r="D123023" t="s">
        <v>189865</v>
      </c>
      <c r="E123023" t="s">
        <v>335655</v>
      </c>
    </row>
    <row r="123024" spans="1:5" x14ac:dyDescent="0.3">
      <c r="A123024">
        <v>4</v>
      </c>
      <c r="B123024">
        <v>1563794625</v>
      </c>
      <c r="C123024" t="s">
        <v>74859</v>
      </c>
      <c r="D123024" t="s">
        <v>160543</v>
      </c>
      <c r="E123024" t="s">
        <v>335656</v>
      </c>
    </row>
    <row r="123025" spans="1:5" x14ac:dyDescent="0.3">
      <c r="A123025">
        <v>4</v>
      </c>
      <c r="B123025">
        <v>1563794677</v>
      </c>
      <c r="C123025" t="s">
        <v>74860</v>
      </c>
      <c r="D123025" t="s">
        <v>179854</v>
      </c>
      <c r="E123025" t="s">
        <v>335657</v>
      </c>
    </row>
    <row r="123026" spans="1:5" x14ac:dyDescent="0.3">
      <c r="A123026">
        <v>4</v>
      </c>
      <c r="B123026">
        <v>1563794683</v>
      </c>
      <c r="C123026" t="s">
        <v>74861</v>
      </c>
      <c r="D123026" t="s">
        <v>187133</v>
      </c>
      <c r="E123026" t="s">
        <v>335658</v>
      </c>
    </row>
    <row r="123027" spans="1:5" x14ac:dyDescent="0.3">
      <c r="A123027">
        <v>4</v>
      </c>
      <c r="B123027">
        <v>1563794704</v>
      </c>
      <c r="C123027" t="s">
        <v>74861</v>
      </c>
      <c r="D123027" t="s">
        <v>189866</v>
      </c>
      <c r="E123027" t="s">
        <v>335659</v>
      </c>
    </row>
    <row r="123028" spans="1:5" x14ac:dyDescent="0.3">
      <c r="A123028">
        <v>4</v>
      </c>
      <c r="B123028">
        <v>1563794878</v>
      </c>
      <c r="C123028" t="s">
        <v>74862</v>
      </c>
      <c r="D123028" t="s">
        <v>189867</v>
      </c>
      <c r="E123028" t="s">
        <v>335660</v>
      </c>
    </row>
    <row r="123029" spans="1:5" x14ac:dyDescent="0.3">
      <c r="A123029">
        <v>4</v>
      </c>
      <c r="B123029">
        <v>1563794882</v>
      </c>
      <c r="C123029" t="s">
        <v>74862</v>
      </c>
      <c r="D123029" t="s">
        <v>189868</v>
      </c>
      <c r="E123029" t="s">
        <v>335661</v>
      </c>
    </row>
    <row r="123030" spans="1:5" x14ac:dyDescent="0.3">
      <c r="A123030">
        <v>4</v>
      </c>
      <c r="B123030">
        <v>1563794928</v>
      </c>
      <c r="C123030" t="s">
        <v>74863</v>
      </c>
      <c r="D123030" t="s">
        <v>189869</v>
      </c>
      <c r="E123030" t="s">
        <v>335662</v>
      </c>
    </row>
    <row r="123031" spans="1:5" x14ac:dyDescent="0.3">
      <c r="A123031">
        <v>4</v>
      </c>
      <c r="B123031">
        <v>1563794932</v>
      </c>
      <c r="C123031" t="s">
        <v>74864</v>
      </c>
      <c r="D123031" t="s">
        <v>189870</v>
      </c>
      <c r="E123031" t="s">
        <v>335663</v>
      </c>
    </row>
    <row r="123032" spans="1:5" x14ac:dyDescent="0.3">
      <c r="A123032">
        <v>4</v>
      </c>
      <c r="B123032">
        <v>1563794959</v>
      </c>
      <c r="C123032" t="s">
        <v>74864</v>
      </c>
      <c r="D123032" t="s">
        <v>177954</v>
      </c>
      <c r="E123032" t="s">
        <v>335549</v>
      </c>
    </row>
    <row r="123033" spans="1:5" x14ac:dyDescent="0.3">
      <c r="A123033">
        <v>4</v>
      </c>
      <c r="B123033">
        <v>1563794963</v>
      </c>
      <c r="C123033" t="s">
        <v>74864</v>
      </c>
      <c r="D123033" t="s">
        <v>189871</v>
      </c>
      <c r="E123033" t="s">
        <v>335664</v>
      </c>
    </row>
    <row r="123034" spans="1:5" x14ac:dyDescent="0.3">
      <c r="A123034">
        <v>4</v>
      </c>
      <c r="B123034">
        <v>1563794998</v>
      </c>
      <c r="C123034" t="s">
        <v>74865</v>
      </c>
      <c r="D123034" t="s">
        <v>189872</v>
      </c>
      <c r="E123034" t="s">
        <v>335665</v>
      </c>
    </row>
    <row r="123035" spans="1:5" x14ac:dyDescent="0.3">
      <c r="A123035">
        <v>4</v>
      </c>
      <c r="B123035">
        <v>1563795002</v>
      </c>
      <c r="C123035" t="s">
        <v>74865</v>
      </c>
      <c r="D123035" t="s">
        <v>189873</v>
      </c>
      <c r="E123035" t="s">
        <v>335666</v>
      </c>
    </row>
    <row r="123036" spans="1:5" x14ac:dyDescent="0.3">
      <c r="A123036">
        <v>4</v>
      </c>
      <c r="B123036">
        <v>1563795031</v>
      </c>
      <c r="C123036" t="s">
        <v>74863</v>
      </c>
      <c r="D123036" t="s">
        <v>189874</v>
      </c>
      <c r="E123036" t="s">
        <v>335667</v>
      </c>
    </row>
    <row r="123037" spans="1:5" x14ac:dyDescent="0.3">
      <c r="A123037">
        <v>4</v>
      </c>
      <c r="B123037">
        <v>1563795222</v>
      </c>
      <c r="C123037" t="s">
        <v>74866</v>
      </c>
      <c r="D123037" t="s">
        <v>189875</v>
      </c>
      <c r="E123037" t="s">
        <v>335668</v>
      </c>
    </row>
    <row r="123038" spans="1:5" x14ac:dyDescent="0.3">
      <c r="A123038">
        <v>4</v>
      </c>
      <c r="B123038">
        <v>1563795233</v>
      </c>
      <c r="C123038" t="s">
        <v>74867</v>
      </c>
      <c r="D123038" t="s">
        <v>189876</v>
      </c>
      <c r="E123038" t="s">
        <v>335669</v>
      </c>
    </row>
    <row r="123039" spans="1:5" x14ac:dyDescent="0.3">
      <c r="A123039">
        <v>4</v>
      </c>
      <c r="B123039">
        <v>1563795274</v>
      </c>
      <c r="C123039" t="s">
        <v>74867</v>
      </c>
      <c r="D123039" t="s">
        <v>162158</v>
      </c>
      <c r="E123039" t="s">
        <v>335670</v>
      </c>
    </row>
    <row r="123040" spans="1:5" x14ac:dyDescent="0.3">
      <c r="A123040">
        <v>4</v>
      </c>
      <c r="B123040">
        <v>1563795336</v>
      </c>
      <c r="C123040" t="s">
        <v>74868</v>
      </c>
      <c r="D123040" t="s">
        <v>189877</v>
      </c>
      <c r="E123040" t="s">
        <v>335671</v>
      </c>
    </row>
    <row r="123041" spans="1:5" x14ac:dyDescent="0.3">
      <c r="A123041">
        <v>4</v>
      </c>
      <c r="B123041">
        <v>1563795373</v>
      </c>
      <c r="C123041" t="s">
        <v>74869</v>
      </c>
      <c r="D123041" t="s">
        <v>189878</v>
      </c>
      <c r="E123041" t="s">
        <v>335672</v>
      </c>
    </row>
    <row r="123042" spans="1:5" x14ac:dyDescent="0.3">
      <c r="A123042">
        <v>4</v>
      </c>
      <c r="B123042">
        <v>1563795410</v>
      </c>
      <c r="C123042" t="s">
        <v>74869</v>
      </c>
      <c r="D123042" t="s">
        <v>189879</v>
      </c>
      <c r="E123042" t="s">
        <v>335673</v>
      </c>
    </row>
    <row r="123043" spans="1:5" x14ac:dyDescent="0.3">
      <c r="A123043">
        <v>4</v>
      </c>
      <c r="B123043">
        <v>1563795426</v>
      </c>
      <c r="C123043" t="s">
        <v>74869</v>
      </c>
      <c r="D123043" t="s">
        <v>169776</v>
      </c>
      <c r="E123043" t="s">
        <v>335674</v>
      </c>
    </row>
    <row r="123044" spans="1:5" x14ac:dyDescent="0.3">
      <c r="A123044">
        <v>4</v>
      </c>
      <c r="B123044">
        <v>1563795458</v>
      </c>
      <c r="C123044" t="s">
        <v>74870</v>
      </c>
      <c r="D123044" t="s">
        <v>189880</v>
      </c>
      <c r="E123044" t="s">
        <v>335675</v>
      </c>
    </row>
    <row r="123045" spans="1:5" x14ac:dyDescent="0.3">
      <c r="A123045">
        <v>4</v>
      </c>
      <c r="B123045">
        <v>1563795512</v>
      </c>
      <c r="C123045" t="s">
        <v>74871</v>
      </c>
      <c r="D123045" t="s">
        <v>189881</v>
      </c>
      <c r="E123045" t="s">
        <v>335676</v>
      </c>
    </row>
    <row r="123046" spans="1:5" x14ac:dyDescent="0.3">
      <c r="A123046">
        <v>4</v>
      </c>
      <c r="B123046">
        <v>1563795581</v>
      </c>
      <c r="C123046" t="s">
        <v>74872</v>
      </c>
      <c r="D123046" t="s">
        <v>189882</v>
      </c>
      <c r="E123046" t="s">
        <v>335677</v>
      </c>
    </row>
    <row r="123047" spans="1:5" x14ac:dyDescent="0.3">
      <c r="A123047">
        <v>4</v>
      </c>
      <c r="B123047">
        <v>1563795603</v>
      </c>
      <c r="C123047" t="s">
        <v>74872</v>
      </c>
      <c r="D123047" t="s">
        <v>189883</v>
      </c>
      <c r="E123047" t="s">
        <v>335678</v>
      </c>
    </row>
    <row r="123048" spans="1:5" x14ac:dyDescent="0.3">
      <c r="A123048">
        <v>4</v>
      </c>
      <c r="B123048">
        <v>1563795664</v>
      </c>
      <c r="C123048" t="s">
        <v>74873</v>
      </c>
      <c r="D123048" t="s">
        <v>177954</v>
      </c>
      <c r="E123048" t="s">
        <v>335533</v>
      </c>
    </row>
    <row r="123049" spans="1:5" x14ac:dyDescent="0.3">
      <c r="A123049">
        <v>4</v>
      </c>
      <c r="B123049">
        <v>1563795672</v>
      </c>
      <c r="C123049" t="s">
        <v>74873</v>
      </c>
      <c r="D123049" t="s">
        <v>189884</v>
      </c>
      <c r="E123049" t="s">
        <v>335679</v>
      </c>
    </row>
    <row r="123050" spans="1:5" x14ac:dyDescent="0.3">
      <c r="A123050">
        <v>4</v>
      </c>
      <c r="B123050">
        <v>1563795700</v>
      </c>
      <c r="C123050" t="s">
        <v>74873</v>
      </c>
      <c r="D123050" t="s">
        <v>189885</v>
      </c>
      <c r="E123050" t="s">
        <v>335680</v>
      </c>
    </row>
    <row r="123051" spans="1:5" x14ac:dyDescent="0.3">
      <c r="A123051">
        <v>4</v>
      </c>
      <c r="B123051">
        <v>1563795717</v>
      </c>
      <c r="C123051" t="s">
        <v>74874</v>
      </c>
      <c r="D123051" t="s">
        <v>189886</v>
      </c>
      <c r="E123051" t="s">
        <v>335681</v>
      </c>
    </row>
    <row r="123052" spans="1:5" x14ac:dyDescent="0.3">
      <c r="A123052">
        <v>4</v>
      </c>
      <c r="B123052">
        <v>1563795806</v>
      </c>
      <c r="C123052" t="s">
        <v>74875</v>
      </c>
      <c r="D123052" t="s">
        <v>189887</v>
      </c>
      <c r="E123052" t="s">
        <v>335682</v>
      </c>
    </row>
    <row r="123053" spans="1:5" x14ac:dyDescent="0.3">
      <c r="A123053">
        <v>4</v>
      </c>
      <c r="B123053">
        <v>1563795849</v>
      </c>
      <c r="C123053" t="s">
        <v>74876</v>
      </c>
      <c r="D123053" t="s">
        <v>179990</v>
      </c>
      <c r="E123053" t="s">
        <v>335683</v>
      </c>
    </row>
    <row r="123054" spans="1:5" x14ac:dyDescent="0.3">
      <c r="A123054">
        <v>4</v>
      </c>
      <c r="B123054">
        <v>1563795865</v>
      </c>
      <c r="C123054" t="s">
        <v>74877</v>
      </c>
      <c r="D123054" t="s">
        <v>189888</v>
      </c>
      <c r="E123054" t="s">
        <v>335684</v>
      </c>
    </row>
    <row r="123055" spans="1:5" x14ac:dyDescent="0.3">
      <c r="A123055">
        <v>4</v>
      </c>
      <c r="B123055">
        <v>1563795892</v>
      </c>
      <c r="C123055" t="s">
        <v>74877</v>
      </c>
      <c r="D123055" t="s">
        <v>189889</v>
      </c>
      <c r="E123055" t="s">
        <v>335685</v>
      </c>
    </row>
    <row r="123056" spans="1:5" x14ac:dyDescent="0.3">
      <c r="A123056">
        <v>4</v>
      </c>
      <c r="B123056">
        <v>1563795918</v>
      </c>
      <c r="C123056" t="s">
        <v>74878</v>
      </c>
      <c r="D123056" t="s">
        <v>189890</v>
      </c>
      <c r="E123056" t="s">
        <v>335686</v>
      </c>
    </row>
    <row r="123057" spans="1:5" x14ac:dyDescent="0.3">
      <c r="A123057">
        <v>4</v>
      </c>
      <c r="B123057">
        <v>1563795977</v>
      </c>
      <c r="C123057" t="s">
        <v>74879</v>
      </c>
      <c r="D123057" t="s">
        <v>189689</v>
      </c>
      <c r="E123057" t="s">
        <v>335687</v>
      </c>
    </row>
    <row r="123058" spans="1:5" x14ac:dyDescent="0.3">
      <c r="A123058">
        <v>4</v>
      </c>
      <c r="B123058">
        <v>1563795988</v>
      </c>
      <c r="C123058" t="s">
        <v>74879</v>
      </c>
      <c r="D123058" t="s">
        <v>189891</v>
      </c>
      <c r="E123058" t="s">
        <v>335688</v>
      </c>
    </row>
    <row r="123059" spans="1:5" x14ac:dyDescent="0.3">
      <c r="A123059">
        <v>4</v>
      </c>
      <c r="B123059">
        <v>1563796048</v>
      </c>
      <c r="C123059" t="s">
        <v>74880</v>
      </c>
      <c r="D123059" t="s">
        <v>189892</v>
      </c>
      <c r="E123059" t="s">
        <v>335689</v>
      </c>
    </row>
    <row r="123060" spans="1:5" x14ac:dyDescent="0.3">
      <c r="A123060">
        <v>4</v>
      </c>
      <c r="B123060">
        <v>1563796060</v>
      </c>
      <c r="C123060" t="s">
        <v>74880</v>
      </c>
      <c r="D123060" t="s">
        <v>189893</v>
      </c>
      <c r="E123060" t="s">
        <v>335690</v>
      </c>
    </row>
    <row r="123061" spans="1:5" x14ac:dyDescent="0.3">
      <c r="A123061">
        <v>4</v>
      </c>
      <c r="B123061">
        <v>1563796062</v>
      </c>
      <c r="C123061" t="s">
        <v>74881</v>
      </c>
      <c r="D123061" t="s">
        <v>189894</v>
      </c>
      <c r="E123061" t="s">
        <v>335691</v>
      </c>
    </row>
    <row r="123062" spans="1:5" x14ac:dyDescent="0.3">
      <c r="A123062">
        <v>4</v>
      </c>
      <c r="B123062">
        <v>1563796075</v>
      </c>
      <c r="C123062" t="s">
        <v>74880</v>
      </c>
      <c r="D123062" t="s">
        <v>189895</v>
      </c>
      <c r="E123062" t="s">
        <v>335692</v>
      </c>
    </row>
    <row r="123063" spans="1:5" x14ac:dyDescent="0.3">
      <c r="A123063">
        <v>4</v>
      </c>
      <c r="B123063">
        <v>1563796088</v>
      </c>
      <c r="C123063" t="s">
        <v>74881</v>
      </c>
      <c r="D123063" t="s">
        <v>177954</v>
      </c>
      <c r="E123063" t="s">
        <v>335549</v>
      </c>
    </row>
    <row r="123064" spans="1:5" x14ac:dyDescent="0.3">
      <c r="A123064">
        <v>4</v>
      </c>
      <c r="B123064">
        <v>1563796115</v>
      </c>
      <c r="C123064" t="s">
        <v>74882</v>
      </c>
      <c r="D123064" t="s">
        <v>189896</v>
      </c>
      <c r="E123064" t="s">
        <v>335693</v>
      </c>
    </row>
    <row r="123065" spans="1:5" x14ac:dyDescent="0.3">
      <c r="A123065">
        <v>4</v>
      </c>
      <c r="B123065">
        <v>1563796148</v>
      </c>
      <c r="C123065" t="s">
        <v>74882</v>
      </c>
      <c r="D123065" t="s">
        <v>189897</v>
      </c>
      <c r="E123065" t="s">
        <v>335694</v>
      </c>
    </row>
    <row r="123066" spans="1:5" x14ac:dyDescent="0.3">
      <c r="A123066">
        <v>4</v>
      </c>
      <c r="B123066">
        <v>1563796159</v>
      </c>
      <c r="C123066" t="s">
        <v>74882</v>
      </c>
      <c r="D123066" t="s">
        <v>189898</v>
      </c>
      <c r="E123066" t="s">
        <v>335695</v>
      </c>
    </row>
    <row r="123067" spans="1:5" x14ac:dyDescent="0.3">
      <c r="A123067">
        <v>4</v>
      </c>
      <c r="B123067">
        <v>1563796234</v>
      </c>
      <c r="C123067" t="s">
        <v>74883</v>
      </c>
      <c r="D123067" t="s">
        <v>165950</v>
      </c>
      <c r="E123067" t="s">
        <v>335696</v>
      </c>
    </row>
    <row r="123068" spans="1:5" x14ac:dyDescent="0.3">
      <c r="A123068">
        <v>4</v>
      </c>
      <c r="B123068">
        <v>1563796264</v>
      </c>
      <c r="C123068" t="s">
        <v>74884</v>
      </c>
      <c r="D123068" t="s">
        <v>189899</v>
      </c>
      <c r="E123068" t="s">
        <v>335697</v>
      </c>
    </row>
    <row r="123069" spans="1:5" x14ac:dyDescent="0.3">
      <c r="A123069">
        <v>4</v>
      </c>
      <c r="B123069">
        <v>1563796274</v>
      </c>
      <c r="C123069" t="s">
        <v>74884</v>
      </c>
      <c r="D123069" t="s">
        <v>97552</v>
      </c>
      <c r="E123069" t="s">
        <v>335698</v>
      </c>
    </row>
    <row r="123070" spans="1:5" x14ac:dyDescent="0.3">
      <c r="A123070">
        <v>4</v>
      </c>
      <c r="B123070">
        <v>1563796436</v>
      </c>
      <c r="C123070" t="s">
        <v>74885</v>
      </c>
      <c r="D123070" t="s">
        <v>106734</v>
      </c>
      <c r="E123070" t="s">
        <v>335699</v>
      </c>
    </row>
    <row r="123071" spans="1:5" x14ac:dyDescent="0.3">
      <c r="A123071">
        <v>4</v>
      </c>
      <c r="B123071">
        <v>1563796454</v>
      </c>
      <c r="C123071" t="s">
        <v>74886</v>
      </c>
      <c r="D123071" t="s">
        <v>189900</v>
      </c>
      <c r="E123071" t="s">
        <v>335700</v>
      </c>
    </row>
    <row r="123072" spans="1:5" x14ac:dyDescent="0.3">
      <c r="A123072">
        <v>4</v>
      </c>
      <c r="B123072">
        <v>1563796478</v>
      </c>
      <c r="C123072" t="s">
        <v>74886</v>
      </c>
      <c r="D123072" t="s">
        <v>170450</v>
      </c>
      <c r="E123072" t="s">
        <v>335701</v>
      </c>
    </row>
    <row r="123073" spans="1:5" x14ac:dyDescent="0.3">
      <c r="A123073">
        <v>4</v>
      </c>
      <c r="B123073">
        <v>1563796507</v>
      </c>
      <c r="C123073" t="s">
        <v>74886</v>
      </c>
      <c r="D123073" t="s">
        <v>189901</v>
      </c>
      <c r="E123073" t="s">
        <v>335702</v>
      </c>
    </row>
    <row r="123074" spans="1:5" x14ac:dyDescent="0.3">
      <c r="A123074">
        <v>4</v>
      </c>
      <c r="B123074">
        <v>1563796519</v>
      </c>
      <c r="C123074" t="s">
        <v>74887</v>
      </c>
      <c r="D123074" t="s">
        <v>189902</v>
      </c>
      <c r="E123074" t="s">
        <v>335703</v>
      </c>
    </row>
    <row r="123075" spans="1:5" x14ac:dyDescent="0.3">
      <c r="A123075">
        <v>4</v>
      </c>
      <c r="B123075">
        <v>1563796522</v>
      </c>
      <c r="C123075" t="s">
        <v>74887</v>
      </c>
      <c r="D123075" t="s">
        <v>185401</v>
      </c>
      <c r="E123075" t="s">
        <v>335704</v>
      </c>
    </row>
    <row r="123076" spans="1:5" x14ac:dyDescent="0.3">
      <c r="A123076">
        <v>4</v>
      </c>
      <c r="B123076">
        <v>1563796586</v>
      </c>
      <c r="C123076" t="s">
        <v>74888</v>
      </c>
      <c r="D123076" t="s">
        <v>189903</v>
      </c>
      <c r="E123076" t="s">
        <v>335705</v>
      </c>
    </row>
    <row r="123077" spans="1:5" x14ac:dyDescent="0.3">
      <c r="A123077">
        <v>4</v>
      </c>
      <c r="B123077">
        <v>1563796598</v>
      </c>
      <c r="C123077" t="s">
        <v>74888</v>
      </c>
      <c r="D123077" t="s">
        <v>168497</v>
      </c>
      <c r="E123077" t="s">
        <v>335706</v>
      </c>
    </row>
    <row r="123078" spans="1:5" x14ac:dyDescent="0.3">
      <c r="A123078">
        <v>4</v>
      </c>
      <c r="B123078">
        <v>1563811110</v>
      </c>
      <c r="C123078" t="s">
        <v>74889</v>
      </c>
      <c r="D123078" t="s">
        <v>189904</v>
      </c>
      <c r="E123078" t="s">
        <v>335707</v>
      </c>
    </row>
    <row r="123079" spans="1:5" x14ac:dyDescent="0.3">
      <c r="A123079">
        <v>4</v>
      </c>
      <c r="B123079">
        <v>1563811117</v>
      </c>
      <c r="C123079" t="s">
        <v>74889</v>
      </c>
      <c r="D123079" t="s">
        <v>189905</v>
      </c>
      <c r="E123079" t="s">
        <v>335708</v>
      </c>
    </row>
    <row r="123080" spans="1:5" x14ac:dyDescent="0.3">
      <c r="A123080">
        <v>4</v>
      </c>
      <c r="B123080">
        <v>1563811124</v>
      </c>
      <c r="C123080" t="s">
        <v>74889</v>
      </c>
      <c r="D123080" t="s">
        <v>95498</v>
      </c>
      <c r="E123080" t="s">
        <v>335709</v>
      </c>
    </row>
    <row r="123081" spans="1:5" x14ac:dyDescent="0.3">
      <c r="A123081">
        <v>4</v>
      </c>
      <c r="B123081">
        <v>1563811225</v>
      </c>
      <c r="C123081" t="s">
        <v>74890</v>
      </c>
      <c r="D123081" t="s">
        <v>189906</v>
      </c>
      <c r="E123081" t="s">
        <v>335710</v>
      </c>
    </row>
    <row r="123082" spans="1:5" x14ac:dyDescent="0.3">
      <c r="A123082">
        <v>4</v>
      </c>
      <c r="B123082">
        <v>1563811236</v>
      </c>
      <c r="C123082" t="s">
        <v>74891</v>
      </c>
      <c r="D123082" t="s">
        <v>189907</v>
      </c>
      <c r="E123082" t="s">
        <v>335711</v>
      </c>
    </row>
    <row r="123083" spans="1:5" x14ac:dyDescent="0.3">
      <c r="A123083">
        <v>4</v>
      </c>
      <c r="B123083">
        <v>1563811278</v>
      </c>
      <c r="C123083" t="s">
        <v>74892</v>
      </c>
      <c r="D123083" t="s">
        <v>147262</v>
      </c>
      <c r="E123083" t="s">
        <v>335712</v>
      </c>
    </row>
    <row r="123084" spans="1:5" x14ac:dyDescent="0.3">
      <c r="A123084">
        <v>4</v>
      </c>
      <c r="B123084">
        <v>1563811292</v>
      </c>
      <c r="C123084" t="s">
        <v>74892</v>
      </c>
      <c r="D123084" t="s">
        <v>173537</v>
      </c>
      <c r="E123084" t="s">
        <v>335713</v>
      </c>
    </row>
    <row r="123085" spans="1:5" x14ac:dyDescent="0.3">
      <c r="A123085">
        <v>4</v>
      </c>
      <c r="B123085">
        <v>1563811294</v>
      </c>
      <c r="C123085" t="s">
        <v>74892</v>
      </c>
      <c r="D123085" t="s">
        <v>189908</v>
      </c>
      <c r="E123085" t="s">
        <v>335714</v>
      </c>
    </row>
    <row r="123086" spans="1:5" x14ac:dyDescent="0.3">
      <c r="A123086">
        <v>4</v>
      </c>
      <c r="B123086">
        <v>1563811347</v>
      </c>
      <c r="C123086" t="s">
        <v>74893</v>
      </c>
      <c r="D123086" t="s">
        <v>189909</v>
      </c>
      <c r="E123086" t="s">
        <v>335715</v>
      </c>
    </row>
    <row r="123087" spans="1:5" x14ac:dyDescent="0.3">
      <c r="A123087">
        <v>4</v>
      </c>
      <c r="B123087">
        <v>1563811435</v>
      </c>
      <c r="C123087" t="s">
        <v>74894</v>
      </c>
      <c r="D123087" t="s">
        <v>189910</v>
      </c>
      <c r="E123087" t="s">
        <v>335716</v>
      </c>
    </row>
    <row r="123088" spans="1:5" x14ac:dyDescent="0.3">
      <c r="A123088">
        <v>4</v>
      </c>
      <c r="B123088">
        <v>1563811535</v>
      </c>
      <c r="C123088" t="s">
        <v>74895</v>
      </c>
      <c r="D123088" t="s">
        <v>173376</v>
      </c>
      <c r="E123088" t="s">
        <v>335717</v>
      </c>
    </row>
    <row r="123089" spans="1:5" x14ac:dyDescent="0.3">
      <c r="A123089">
        <v>4</v>
      </c>
      <c r="B123089">
        <v>1563811549</v>
      </c>
      <c r="C123089" t="s">
        <v>74896</v>
      </c>
      <c r="D123089" t="s">
        <v>189911</v>
      </c>
      <c r="E123089" t="s">
        <v>335718</v>
      </c>
    </row>
    <row r="123090" spans="1:5" x14ac:dyDescent="0.3">
      <c r="A123090">
        <v>4</v>
      </c>
      <c r="B123090">
        <v>1563811568</v>
      </c>
      <c r="C123090" t="s">
        <v>74896</v>
      </c>
      <c r="D123090" t="s">
        <v>159305</v>
      </c>
      <c r="E123090" t="s">
        <v>335719</v>
      </c>
    </row>
    <row r="123091" spans="1:5" x14ac:dyDescent="0.3">
      <c r="A123091">
        <v>4</v>
      </c>
      <c r="B123091">
        <v>1563811584</v>
      </c>
      <c r="C123091" t="s">
        <v>74897</v>
      </c>
      <c r="D123091" t="s">
        <v>189912</v>
      </c>
      <c r="E123091" t="s">
        <v>335720</v>
      </c>
    </row>
    <row r="123092" spans="1:5" x14ac:dyDescent="0.3">
      <c r="A123092">
        <v>4</v>
      </c>
      <c r="B123092">
        <v>1563811603</v>
      </c>
      <c r="C123092" t="s">
        <v>74897</v>
      </c>
      <c r="D123092" t="s">
        <v>189913</v>
      </c>
      <c r="E123092" t="s">
        <v>335721</v>
      </c>
    </row>
    <row r="123093" spans="1:5" x14ac:dyDescent="0.3">
      <c r="A123093">
        <v>4</v>
      </c>
      <c r="B123093">
        <v>1563811757</v>
      </c>
      <c r="C123093" t="s">
        <v>74898</v>
      </c>
      <c r="D123093" t="s">
        <v>189914</v>
      </c>
      <c r="E123093" t="s">
        <v>335722</v>
      </c>
    </row>
    <row r="123094" spans="1:5" x14ac:dyDescent="0.3">
      <c r="A123094">
        <v>4</v>
      </c>
      <c r="B123094">
        <v>1563811839</v>
      </c>
      <c r="C123094" t="s">
        <v>74899</v>
      </c>
      <c r="D123094" t="s">
        <v>138986</v>
      </c>
      <c r="E123094" t="s">
        <v>335723</v>
      </c>
    </row>
    <row r="123095" spans="1:5" x14ac:dyDescent="0.3">
      <c r="A123095">
        <v>4</v>
      </c>
      <c r="B123095">
        <v>1563811841</v>
      </c>
      <c r="C123095" t="s">
        <v>74899</v>
      </c>
      <c r="D123095" t="s">
        <v>180503</v>
      </c>
      <c r="E123095" t="s">
        <v>335724</v>
      </c>
    </row>
    <row r="123096" spans="1:5" x14ac:dyDescent="0.3">
      <c r="A123096">
        <v>4</v>
      </c>
      <c r="B123096">
        <v>1563811918</v>
      </c>
      <c r="C123096" t="s">
        <v>74900</v>
      </c>
      <c r="D123096" t="s">
        <v>189915</v>
      </c>
      <c r="E123096" t="s">
        <v>335725</v>
      </c>
    </row>
    <row r="123097" spans="1:5" x14ac:dyDescent="0.3">
      <c r="A123097">
        <v>4</v>
      </c>
      <c r="B123097">
        <v>1563812022</v>
      </c>
      <c r="C123097" t="s">
        <v>74901</v>
      </c>
      <c r="D123097" t="s">
        <v>178704</v>
      </c>
      <c r="E123097" t="s">
        <v>335726</v>
      </c>
    </row>
    <row r="123098" spans="1:5" x14ac:dyDescent="0.3">
      <c r="A123098">
        <v>4</v>
      </c>
      <c r="B123098">
        <v>1563812023</v>
      </c>
      <c r="C123098" t="s">
        <v>74901</v>
      </c>
      <c r="D123098" t="s">
        <v>189916</v>
      </c>
      <c r="E123098" t="s">
        <v>335727</v>
      </c>
    </row>
    <row r="123099" spans="1:5" x14ac:dyDescent="0.3">
      <c r="A123099">
        <v>4</v>
      </c>
      <c r="B123099">
        <v>1563812063</v>
      </c>
      <c r="C123099" t="s">
        <v>74902</v>
      </c>
      <c r="D123099" t="s">
        <v>189917</v>
      </c>
      <c r="E123099" t="s">
        <v>335728</v>
      </c>
    </row>
    <row r="123100" spans="1:5" x14ac:dyDescent="0.3">
      <c r="A123100">
        <v>4</v>
      </c>
      <c r="B123100">
        <v>1563812066</v>
      </c>
      <c r="C123100" t="s">
        <v>74902</v>
      </c>
      <c r="D123100" t="s">
        <v>189918</v>
      </c>
      <c r="E123100" t="s">
        <v>335729</v>
      </c>
    </row>
    <row r="123101" spans="1:5" x14ac:dyDescent="0.3">
      <c r="A123101">
        <v>4</v>
      </c>
      <c r="B123101">
        <v>1563812092</v>
      </c>
      <c r="C123101" t="s">
        <v>74902</v>
      </c>
      <c r="D123101" t="s">
        <v>189919</v>
      </c>
      <c r="E123101" t="s">
        <v>335730</v>
      </c>
    </row>
    <row r="123102" spans="1:5" x14ac:dyDescent="0.3">
      <c r="A123102">
        <v>4</v>
      </c>
      <c r="B123102">
        <v>1563812099</v>
      </c>
      <c r="C123102" t="s">
        <v>74902</v>
      </c>
      <c r="D123102" t="s">
        <v>180171</v>
      </c>
      <c r="E123102" t="s">
        <v>335731</v>
      </c>
    </row>
    <row r="123103" spans="1:5" x14ac:dyDescent="0.3">
      <c r="A123103">
        <v>4</v>
      </c>
      <c r="B123103">
        <v>1563812104</v>
      </c>
      <c r="C123103" t="s">
        <v>74902</v>
      </c>
      <c r="D123103" t="s">
        <v>189920</v>
      </c>
      <c r="E123103" t="s">
        <v>335732</v>
      </c>
    </row>
    <row r="123104" spans="1:5" x14ac:dyDescent="0.3">
      <c r="A123104">
        <v>4</v>
      </c>
      <c r="B123104">
        <v>1563812138</v>
      </c>
      <c r="C123104" t="s">
        <v>74903</v>
      </c>
      <c r="D123104" t="s">
        <v>189921</v>
      </c>
      <c r="E123104" t="s">
        <v>335733</v>
      </c>
    </row>
    <row r="123105" spans="1:5" x14ac:dyDescent="0.3">
      <c r="A123105">
        <v>4</v>
      </c>
      <c r="B123105">
        <v>1563812144</v>
      </c>
      <c r="C123105" t="s">
        <v>74903</v>
      </c>
      <c r="D123105" t="s">
        <v>189922</v>
      </c>
      <c r="E123105" t="s">
        <v>335734</v>
      </c>
    </row>
    <row r="123106" spans="1:5" x14ac:dyDescent="0.3">
      <c r="A123106">
        <v>4</v>
      </c>
      <c r="B123106">
        <v>1563812149</v>
      </c>
      <c r="C123106" t="s">
        <v>74903</v>
      </c>
      <c r="D123106" t="s">
        <v>189923</v>
      </c>
      <c r="E123106" t="s">
        <v>335735</v>
      </c>
    </row>
    <row r="123107" spans="1:5" x14ac:dyDescent="0.3">
      <c r="A123107">
        <v>4</v>
      </c>
      <c r="B123107">
        <v>1563812219</v>
      </c>
      <c r="C123107" t="s">
        <v>74904</v>
      </c>
      <c r="D123107" t="s">
        <v>189924</v>
      </c>
      <c r="E123107" t="s">
        <v>335736</v>
      </c>
    </row>
    <row r="123108" spans="1:5" x14ac:dyDescent="0.3">
      <c r="A123108">
        <v>4</v>
      </c>
      <c r="B123108">
        <v>1563812300</v>
      </c>
      <c r="C123108" t="s">
        <v>74905</v>
      </c>
      <c r="D123108" t="s">
        <v>96474</v>
      </c>
      <c r="E123108" t="s">
        <v>335737</v>
      </c>
    </row>
    <row r="123109" spans="1:5" x14ac:dyDescent="0.3">
      <c r="A123109">
        <v>4</v>
      </c>
      <c r="B123109">
        <v>1563812437</v>
      </c>
      <c r="C123109" t="s">
        <v>74906</v>
      </c>
      <c r="D123109" t="s">
        <v>189925</v>
      </c>
      <c r="E123109" t="s">
        <v>335738</v>
      </c>
    </row>
    <row r="123110" spans="1:5" x14ac:dyDescent="0.3">
      <c r="A123110">
        <v>4</v>
      </c>
      <c r="B123110">
        <v>1563812478</v>
      </c>
      <c r="C123110" t="s">
        <v>74906</v>
      </c>
      <c r="D123110" t="s">
        <v>103698</v>
      </c>
      <c r="E123110" t="s">
        <v>335739</v>
      </c>
    </row>
    <row r="123111" spans="1:5" x14ac:dyDescent="0.3">
      <c r="A123111">
        <v>4</v>
      </c>
      <c r="B123111">
        <v>1563812517</v>
      </c>
      <c r="C123111" t="s">
        <v>74907</v>
      </c>
      <c r="D123111" t="s">
        <v>189926</v>
      </c>
      <c r="E123111" t="s">
        <v>335740</v>
      </c>
    </row>
    <row r="123112" spans="1:5" x14ac:dyDescent="0.3">
      <c r="A123112">
        <v>4</v>
      </c>
      <c r="B123112">
        <v>1563812566</v>
      </c>
      <c r="C123112" t="s">
        <v>74908</v>
      </c>
      <c r="D123112" t="s">
        <v>189927</v>
      </c>
      <c r="E123112" t="s">
        <v>335741</v>
      </c>
    </row>
    <row r="123113" spans="1:5" x14ac:dyDescent="0.3">
      <c r="A123113">
        <v>4</v>
      </c>
      <c r="B123113">
        <v>1563812577</v>
      </c>
      <c r="C123113" t="s">
        <v>74908</v>
      </c>
      <c r="D123113" t="s">
        <v>189928</v>
      </c>
      <c r="E123113" t="s">
        <v>335742</v>
      </c>
    </row>
    <row r="123114" spans="1:5" x14ac:dyDescent="0.3">
      <c r="A123114">
        <v>4</v>
      </c>
      <c r="B123114">
        <v>1563812603</v>
      </c>
      <c r="C123114" t="s">
        <v>74909</v>
      </c>
      <c r="D123114" t="s">
        <v>189929</v>
      </c>
      <c r="E123114" t="s">
        <v>335743</v>
      </c>
    </row>
    <row r="123115" spans="1:5" x14ac:dyDescent="0.3">
      <c r="A123115">
        <v>4</v>
      </c>
      <c r="B123115">
        <v>1563812615</v>
      </c>
      <c r="C123115" t="s">
        <v>74909</v>
      </c>
      <c r="D123115" t="s">
        <v>189552</v>
      </c>
      <c r="E123115" t="s">
        <v>335744</v>
      </c>
    </row>
    <row r="123116" spans="1:5" x14ac:dyDescent="0.3">
      <c r="A123116">
        <v>4</v>
      </c>
      <c r="B123116">
        <v>1563812703</v>
      </c>
      <c r="C123116" t="s">
        <v>74908</v>
      </c>
      <c r="D123116" t="s">
        <v>189930</v>
      </c>
      <c r="E123116" t="s">
        <v>335745</v>
      </c>
    </row>
    <row r="123117" spans="1:5" x14ac:dyDescent="0.3">
      <c r="A123117">
        <v>4</v>
      </c>
      <c r="B123117">
        <v>1563812713</v>
      </c>
      <c r="C123117" t="s">
        <v>74908</v>
      </c>
      <c r="D123117" t="s">
        <v>183396</v>
      </c>
      <c r="E123117" t="s">
        <v>335746</v>
      </c>
    </row>
    <row r="123118" spans="1:5" x14ac:dyDescent="0.3">
      <c r="A123118">
        <v>4</v>
      </c>
      <c r="B123118">
        <v>1563812726</v>
      </c>
      <c r="C123118" t="s">
        <v>74910</v>
      </c>
      <c r="D123118" t="s">
        <v>189931</v>
      </c>
      <c r="E123118" t="s">
        <v>335747</v>
      </c>
    </row>
    <row r="123119" spans="1:5" x14ac:dyDescent="0.3">
      <c r="A123119">
        <v>4</v>
      </c>
      <c r="B123119">
        <v>1563812731</v>
      </c>
      <c r="C123119" t="s">
        <v>74910</v>
      </c>
      <c r="D123119" t="s">
        <v>137929</v>
      </c>
      <c r="E123119" t="s">
        <v>335748</v>
      </c>
    </row>
    <row r="123120" spans="1:5" x14ac:dyDescent="0.3">
      <c r="A123120">
        <v>4</v>
      </c>
      <c r="B123120">
        <v>1563812821</v>
      </c>
      <c r="C123120" t="s">
        <v>74911</v>
      </c>
      <c r="D123120" t="s">
        <v>189932</v>
      </c>
      <c r="E123120" t="s">
        <v>335749</v>
      </c>
    </row>
    <row r="123121" spans="1:5" x14ac:dyDescent="0.3">
      <c r="A123121">
        <v>4</v>
      </c>
      <c r="B123121">
        <v>1563812916</v>
      </c>
      <c r="C123121" t="s">
        <v>74912</v>
      </c>
      <c r="D123121" t="s">
        <v>189933</v>
      </c>
      <c r="E123121" t="s">
        <v>335750</v>
      </c>
    </row>
    <row r="123122" spans="1:5" x14ac:dyDescent="0.3">
      <c r="A123122">
        <v>4</v>
      </c>
      <c r="B123122">
        <v>1563812919</v>
      </c>
      <c r="C123122" t="s">
        <v>74912</v>
      </c>
      <c r="D123122" t="s">
        <v>189934</v>
      </c>
      <c r="E123122" t="s">
        <v>335751</v>
      </c>
    </row>
    <row r="123123" spans="1:5" x14ac:dyDescent="0.3">
      <c r="A123123">
        <v>4</v>
      </c>
      <c r="B123123">
        <v>1563812922</v>
      </c>
      <c r="C123123" t="s">
        <v>74912</v>
      </c>
      <c r="D123123" t="s">
        <v>189935</v>
      </c>
      <c r="E123123" t="s">
        <v>335752</v>
      </c>
    </row>
    <row r="123124" spans="1:5" x14ac:dyDescent="0.3">
      <c r="A123124">
        <v>4</v>
      </c>
      <c r="B123124">
        <v>1563812949</v>
      </c>
      <c r="C123124" t="s">
        <v>74912</v>
      </c>
      <c r="D123124" t="s">
        <v>189936</v>
      </c>
      <c r="E123124" t="s">
        <v>335753</v>
      </c>
    </row>
    <row r="123125" spans="1:5" x14ac:dyDescent="0.3">
      <c r="A123125">
        <v>4</v>
      </c>
      <c r="B123125">
        <v>1563812959</v>
      </c>
      <c r="C123125" t="s">
        <v>74913</v>
      </c>
      <c r="D123125" t="s">
        <v>189937</v>
      </c>
      <c r="E123125" t="s">
        <v>335754</v>
      </c>
    </row>
    <row r="123126" spans="1:5" x14ac:dyDescent="0.3">
      <c r="A123126">
        <v>4</v>
      </c>
      <c r="B123126">
        <v>1563813012</v>
      </c>
      <c r="C123126" t="s">
        <v>74913</v>
      </c>
      <c r="D123126" t="s">
        <v>179851</v>
      </c>
      <c r="E123126" t="s">
        <v>335755</v>
      </c>
    </row>
    <row r="123127" spans="1:5" x14ac:dyDescent="0.3">
      <c r="A123127">
        <v>4</v>
      </c>
      <c r="B123127">
        <v>1563813059</v>
      </c>
      <c r="C123127" t="s">
        <v>74914</v>
      </c>
      <c r="D123127" t="s">
        <v>189938</v>
      </c>
      <c r="E123127" t="s">
        <v>335756</v>
      </c>
    </row>
    <row r="123128" spans="1:5" x14ac:dyDescent="0.3">
      <c r="A123128">
        <v>4</v>
      </c>
      <c r="B123128">
        <v>1563813083</v>
      </c>
      <c r="C123128" t="s">
        <v>74915</v>
      </c>
      <c r="D123128" t="s">
        <v>189939</v>
      </c>
      <c r="E123128" t="s">
        <v>335757</v>
      </c>
    </row>
    <row r="123129" spans="1:5" x14ac:dyDescent="0.3">
      <c r="A123129">
        <v>4</v>
      </c>
      <c r="B123129">
        <v>1563813168</v>
      </c>
      <c r="C123129" t="s">
        <v>74916</v>
      </c>
      <c r="D123129" t="s">
        <v>189940</v>
      </c>
      <c r="E123129" t="s">
        <v>335758</v>
      </c>
    </row>
    <row r="123130" spans="1:5" x14ac:dyDescent="0.3">
      <c r="A123130">
        <v>4</v>
      </c>
      <c r="B123130">
        <v>1563813290</v>
      </c>
      <c r="C123130" t="s">
        <v>74916</v>
      </c>
      <c r="D123130" t="s">
        <v>189941</v>
      </c>
      <c r="E123130" t="s">
        <v>335759</v>
      </c>
    </row>
    <row r="123131" spans="1:5" x14ac:dyDescent="0.3">
      <c r="A123131">
        <v>4</v>
      </c>
      <c r="B123131">
        <v>1563813320</v>
      </c>
      <c r="C123131" t="s">
        <v>74916</v>
      </c>
      <c r="D123131" t="s">
        <v>181947</v>
      </c>
      <c r="E123131" t="s">
        <v>335760</v>
      </c>
    </row>
    <row r="123132" spans="1:5" x14ac:dyDescent="0.3">
      <c r="A123132">
        <v>4</v>
      </c>
      <c r="B123132">
        <v>1563813388</v>
      </c>
      <c r="C123132" t="s">
        <v>74917</v>
      </c>
      <c r="D123132" t="s">
        <v>115189</v>
      </c>
      <c r="E123132" t="s">
        <v>335761</v>
      </c>
    </row>
    <row r="123133" spans="1:5" x14ac:dyDescent="0.3">
      <c r="A123133">
        <v>4</v>
      </c>
      <c r="B123133">
        <v>1563813397</v>
      </c>
      <c r="C123133" t="s">
        <v>74917</v>
      </c>
      <c r="D123133" t="s">
        <v>189942</v>
      </c>
      <c r="E123133" t="s">
        <v>335762</v>
      </c>
    </row>
    <row r="123134" spans="1:5" x14ac:dyDescent="0.3">
      <c r="A123134">
        <v>4</v>
      </c>
      <c r="B123134">
        <v>1563813469</v>
      </c>
      <c r="C123134" t="s">
        <v>74918</v>
      </c>
      <c r="D123134" t="s">
        <v>189943</v>
      </c>
      <c r="E123134" t="s">
        <v>335763</v>
      </c>
    </row>
    <row r="123135" spans="1:5" x14ac:dyDescent="0.3">
      <c r="A123135">
        <v>4</v>
      </c>
      <c r="B123135">
        <v>1563813523</v>
      </c>
      <c r="C123135" t="s">
        <v>74919</v>
      </c>
      <c r="D123135" t="s">
        <v>113152</v>
      </c>
      <c r="E123135" t="s">
        <v>335764</v>
      </c>
    </row>
    <row r="123136" spans="1:5" x14ac:dyDescent="0.3">
      <c r="A123136">
        <v>4</v>
      </c>
      <c r="B123136">
        <v>1563813566</v>
      </c>
      <c r="C123136" t="s">
        <v>74920</v>
      </c>
      <c r="D123136" t="s">
        <v>189944</v>
      </c>
      <c r="E123136" t="s">
        <v>335765</v>
      </c>
    </row>
    <row r="123137" spans="1:5" x14ac:dyDescent="0.3">
      <c r="A123137">
        <v>4</v>
      </c>
      <c r="B123137">
        <v>1563813572</v>
      </c>
      <c r="C123137" t="s">
        <v>74921</v>
      </c>
      <c r="D123137" t="s">
        <v>189945</v>
      </c>
      <c r="E123137" t="s">
        <v>335766</v>
      </c>
    </row>
    <row r="123138" spans="1:5" x14ac:dyDescent="0.3">
      <c r="A123138">
        <v>4</v>
      </c>
      <c r="B123138">
        <v>1563813589</v>
      </c>
      <c r="C123138" t="s">
        <v>74922</v>
      </c>
      <c r="D123138" t="s">
        <v>189946</v>
      </c>
      <c r="E123138" t="s">
        <v>335767</v>
      </c>
    </row>
    <row r="123139" spans="1:5" x14ac:dyDescent="0.3">
      <c r="A123139">
        <v>4</v>
      </c>
      <c r="B123139">
        <v>1563813639</v>
      </c>
      <c r="C123139" t="s">
        <v>74922</v>
      </c>
      <c r="D123139" t="s">
        <v>189947</v>
      </c>
      <c r="E123139" t="s">
        <v>335768</v>
      </c>
    </row>
    <row r="123140" spans="1:5" x14ac:dyDescent="0.3">
      <c r="A123140">
        <v>4</v>
      </c>
      <c r="B123140">
        <v>1563813761</v>
      </c>
      <c r="C123140" t="s">
        <v>74921</v>
      </c>
      <c r="D123140" t="s">
        <v>189948</v>
      </c>
      <c r="E123140" t="s">
        <v>335769</v>
      </c>
    </row>
    <row r="123141" spans="1:5" x14ac:dyDescent="0.3">
      <c r="A123141">
        <v>4</v>
      </c>
      <c r="B123141">
        <v>1563813769</v>
      </c>
      <c r="C123141" t="s">
        <v>74921</v>
      </c>
      <c r="D123141" t="s">
        <v>189949</v>
      </c>
      <c r="E123141" t="s">
        <v>335770</v>
      </c>
    </row>
    <row r="123142" spans="1:5" x14ac:dyDescent="0.3">
      <c r="A123142">
        <v>4</v>
      </c>
      <c r="B123142">
        <v>1563813772</v>
      </c>
      <c r="C123142" t="s">
        <v>74923</v>
      </c>
      <c r="D123142" t="s">
        <v>184027</v>
      </c>
      <c r="E123142" t="s">
        <v>335771</v>
      </c>
    </row>
    <row r="123143" spans="1:5" x14ac:dyDescent="0.3">
      <c r="A123143">
        <v>4</v>
      </c>
      <c r="B123143">
        <v>1563813776</v>
      </c>
      <c r="C123143" t="s">
        <v>74924</v>
      </c>
      <c r="D123143" t="s">
        <v>168082</v>
      </c>
      <c r="E123143" t="s">
        <v>335772</v>
      </c>
    </row>
    <row r="123144" spans="1:5" x14ac:dyDescent="0.3">
      <c r="A123144">
        <v>4</v>
      </c>
      <c r="B123144">
        <v>1563813819</v>
      </c>
      <c r="C123144" t="s">
        <v>74923</v>
      </c>
      <c r="D123144" t="s">
        <v>163923</v>
      </c>
      <c r="E123144" t="s">
        <v>335773</v>
      </c>
    </row>
    <row r="123145" spans="1:5" x14ac:dyDescent="0.3">
      <c r="A123145">
        <v>4</v>
      </c>
      <c r="B123145">
        <v>1563813839</v>
      </c>
      <c r="C123145" t="s">
        <v>74923</v>
      </c>
      <c r="D123145" t="s">
        <v>189950</v>
      </c>
      <c r="E123145" t="s">
        <v>335774</v>
      </c>
    </row>
    <row r="123146" spans="1:5" x14ac:dyDescent="0.3">
      <c r="A123146">
        <v>4</v>
      </c>
      <c r="B123146">
        <v>1563813878</v>
      </c>
      <c r="C123146" t="s">
        <v>74925</v>
      </c>
      <c r="D123146" t="s">
        <v>108990</v>
      </c>
      <c r="E123146" t="s">
        <v>335775</v>
      </c>
    </row>
    <row r="123147" spans="1:5" x14ac:dyDescent="0.3">
      <c r="A123147">
        <v>4</v>
      </c>
      <c r="B123147">
        <v>1563813911</v>
      </c>
      <c r="C123147" t="s">
        <v>74926</v>
      </c>
      <c r="D123147" t="s">
        <v>189951</v>
      </c>
      <c r="E123147" t="s">
        <v>335776</v>
      </c>
    </row>
    <row r="123148" spans="1:5" x14ac:dyDescent="0.3">
      <c r="A123148">
        <v>4</v>
      </c>
      <c r="B123148">
        <v>1563814043</v>
      </c>
      <c r="C123148" t="s">
        <v>74927</v>
      </c>
      <c r="D123148" t="s">
        <v>189952</v>
      </c>
      <c r="E123148" t="s">
        <v>335777</v>
      </c>
    </row>
    <row r="123149" spans="1:5" x14ac:dyDescent="0.3">
      <c r="A123149">
        <v>4</v>
      </c>
      <c r="B123149">
        <v>1563814071</v>
      </c>
      <c r="C123149" t="s">
        <v>74927</v>
      </c>
      <c r="D123149" t="s">
        <v>189953</v>
      </c>
      <c r="E123149" t="s">
        <v>335778</v>
      </c>
    </row>
    <row r="123150" spans="1:5" x14ac:dyDescent="0.3">
      <c r="A123150">
        <v>4</v>
      </c>
      <c r="B123150">
        <v>1563814092</v>
      </c>
      <c r="C123150" t="s">
        <v>74928</v>
      </c>
      <c r="D123150" t="s">
        <v>189954</v>
      </c>
      <c r="E123150" t="s">
        <v>335779</v>
      </c>
    </row>
    <row r="123151" spans="1:5" x14ac:dyDescent="0.3">
      <c r="A123151">
        <v>4</v>
      </c>
      <c r="B123151">
        <v>1563814110</v>
      </c>
      <c r="C123151" t="s">
        <v>74928</v>
      </c>
      <c r="D123151" t="s">
        <v>125001</v>
      </c>
      <c r="E123151" t="s">
        <v>335780</v>
      </c>
    </row>
    <row r="123152" spans="1:5" x14ac:dyDescent="0.3">
      <c r="A123152">
        <v>4</v>
      </c>
      <c r="B123152">
        <v>1563814176</v>
      </c>
      <c r="C123152" t="s">
        <v>74929</v>
      </c>
      <c r="D123152" t="s">
        <v>189955</v>
      </c>
      <c r="E123152" t="s">
        <v>335781</v>
      </c>
    </row>
    <row r="123153" spans="1:5" x14ac:dyDescent="0.3">
      <c r="A123153">
        <v>4</v>
      </c>
      <c r="B123153">
        <v>1563814184</v>
      </c>
      <c r="C123153" t="s">
        <v>74929</v>
      </c>
      <c r="D123153" t="s">
        <v>170450</v>
      </c>
      <c r="E123153" t="s">
        <v>335782</v>
      </c>
    </row>
    <row r="123154" spans="1:5" x14ac:dyDescent="0.3">
      <c r="A123154">
        <v>4</v>
      </c>
      <c r="B123154">
        <v>1563814200</v>
      </c>
      <c r="C123154" t="s">
        <v>74929</v>
      </c>
      <c r="D123154" t="s">
        <v>189956</v>
      </c>
      <c r="E123154" t="s">
        <v>335783</v>
      </c>
    </row>
    <row r="123155" spans="1:5" x14ac:dyDescent="0.3">
      <c r="A123155">
        <v>4</v>
      </c>
      <c r="B123155">
        <v>1563814238</v>
      </c>
      <c r="C123155" t="s">
        <v>74930</v>
      </c>
      <c r="D123155" t="s">
        <v>160537</v>
      </c>
      <c r="E123155" t="s">
        <v>335784</v>
      </c>
    </row>
    <row r="123156" spans="1:5" x14ac:dyDescent="0.3">
      <c r="A123156">
        <v>4</v>
      </c>
      <c r="B123156">
        <v>1563814265</v>
      </c>
      <c r="C123156" t="s">
        <v>74931</v>
      </c>
      <c r="D123156" t="s">
        <v>146995</v>
      </c>
      <c r="E123156" t="s">
        <v>335785</v>
      </c>
    </row>
    <row r="123157" spans="1:5" x14ac:dyDescent="0.3">
      <c r="A123157">
        <v>4</v>
      </c>
      <c r="B123157">
        <v>1563814421</v>
      </c>
      <c r="C123157" t="s">
        <v>74932</v>
      </c>
      <c r="D123157" t="s">
        <v>189957</v>
      </c>
      <c r="E123157" t="s">
        <v>335786</v>
      </c>
    </row>
    <row r="123158" spans="1:5" x14ac:dyDescent="0.3">
      <c r="A123158">
        <v>4</v>
      </c>
      <c r="B123158">
        <v>1563814433</v>
      </c>
      <c r="C123158" t="s">
        <v>74932</v>
      </c>
      <c r="D123158" t="s">
        <v>189958</v>
      </c>
      <c r="E123158" t="s">
        <v>335787</v>
      </c>
    </row>
    <row r="123159" spans="1:5" x14ac:dyDescent="0.3">
      <c r="A123159">
        <v>4</v>
      </c>
      <c r="B123159">
        <v>1563814446</v>
      </c>
      <c r="C123159" t="s">
        <v>74932</v>
      </c>
      <c r="D123159" t="s">
        <v>189959</v>
      </c>
      <c r="E123159" t="s">
        <v>335788</v>
      </c>
    </row>
    <row r="123160" spans="1:5" x14ac:dyDescent="0.3">
      <c r="A123160">
        <v>4</v>
      </c>
      <c r="B123160">
        <v>1563814449</v>
      </c>
      <c r="C123160" t="s">
        <v>74932</v>
      </c>
      <c r="D123160" t="s">
        <v>189960</v>
      </c>
      <c r="E123160" t="s">
        <v>335789</v>
      </c>
    </row>
    <row r="123161" spans="1:5" x14ac:dyDescent="0.3">
      <c r="A123161">
        <v>4</v>
      </c>
      <c r="B123161">
        <v>1563814482</v>
      </c>
      <c r="C123161" t="s">
        <v>74933</v>
      </c>
      <c r="D123161" t="s">
        <v>189961</v>
      </c>
      <c r="E123161" t="s">
        <v>335790</v>
      </c>
    </row>
    <row r="123162" spans="1:5" x14ac:dyDescent="0.3">
      <c r="A123162">
        <v>4</v>
      </c>
      <c r="B123162">
        <v>1563814491</v>
      </c>
      <c r="C123162" t="s">
        <v>74933</v>
      </c>
      <c r="D123162" t="s">
        <v>189962</v>
      </c>
      <c r="E123162" t="s">
        <v>335791</v>
      </c>
    </row>
    <row r="123163" spans="1:5" x14ac:dyDescent="0.3">
      <c r="A123163">
        <v>4</v>
      </c>
      <c r="B123163">
        <v>1563814499</v>
      </c>
      <c r="C123163" t="s">
        <v>74933</v>
      </c>
      <c r="D123163" t="s">
        <v>189963</v>
      </c>
      <c r="E123163" t="s">
        <v>335792</v>
      </c>
    </row>
    <row r="123164" spans="1:5" x14ac:dyDescent="0.3">
      <c r="A123164">
        <v>4</v>
      </c>
      <c r="B123164">
        <v>1563814538</v>
      </c>
      <c r="C123164" t="s">
        <v>74933</v>
      </c>
      <c r="D123164" t="s">
        <v>189453</v>
      </c>
      <c r="E123164" t="s">
        <v>335793</v>
      </c>
    </row>
    <row r="123165" spans="1:5" x14ac:dyDescent="0.3">
      <c r="A123165">
        <v>4</v>
      </c>
      <c r="B123165">
        <v>1563814541</v>
      </c>
      <c r="C123165" t="s">
        <v>74934</v>
      </c>
      <c r="D123165" t="s">
        <v>189964</v>
      </c>
      <c r="E123165" t="s">
        <v>335794</v>
      </c>
    </row>
    <row r="123166" spans="1:5" x14ac:dyDescent="0.3">
      <c r="A123166">
        <v>4</v>
      </c>
      <c r="B123166">
        <v>1563814578</v>
      </c>
      <c r="C123166" t="s">
        <v>74935</v>
      </c>
      <c r="D123166" t="s">
        <v>189965</v>
      </c>
      <c r="E123166" t="s">
        <v>335795</v>
      </c>
    </row>
    <row r="123167" spans="1:5" x14ac:dyDescent="0.3">
      <c r="A123167">
        <v>4</v>
      </c>
      <c r="B123167">
        <v>1563814672</v>
      </c>
      <c r="C123167" t="s">
        <v>74936</v>
      </c>
      <c r="D123167" t="s">
        <v>189966</v>
      </c>
      <c r="E123167" t="s">
        <v>335796</v>
      </c>
    </row>
    <row r="123168" spans="1:5" x14ac:dyDescent="0.3">
      <c r="A123168">
        <v>4</v>
      </c>
      <c r="B123168">
        <v>1563814741</v>
      </c>
      <c r="C123168" t="s">
        <v>74937</v>
      </c>
      <c r="D123168" t="s">
        <v>189967</v>
      </c>
      <c r="E123168" t="s">
        <v>335797</v>
      </c>
    </row>
    <row r="123169" spans="1:5" x14ac:dyDescent="0.3">
      <c r="A123169">
        <v>4</v>
      </c>
      <c r="B123169">
        <v>1563814768</v>
      </c>
      <c r="C123169" t="s">
        <v>74937</v>
      </c>
      <c r="D123169" t="s">
        <v>189968</v>
      </c>
      <c r="E123169" t="s">
        <v>335798</v>
      </c>
    </row>
    <row r="123170" spans="1:5" x14ac:dyDescent="0.3">
      <c r="A123170">
        <v>4</v>
      </c>
      <c r="B123170">
        <v>1563814797</v>
      </c>
      <c r="C123170" t="s">
        <v>74938</v>
      </c>
      <c r="D123170" t="s">
        <v>189969</v>
      </c>
      <c r="E123170" t="s">
        <v>335799</v>
      </c>
    </row>
    <row r="123171" spans="1:5" x14ac:dyDescent="0.3">
      <c r="A123171">
        <v>4</v>
      </c>
      <c r="B123171">
        <v>1563814811</v>
      </c>
      <c r="C123171" t="s">
        <v>74938</v>
      </c>
      <c r="D123171" t="s">
        <v>173165</v>
      </c>
      <c r="E123171" t="s">
        <v>335800</v>
      </c>
    </row>
    <row r="123172" spans="1:5" x14ac:dyDescent="0.3">
      <c r="A123172">
        <v>4</v>
      </c>
      <c r="B123172">
        <v>1563814833</v>
      </c>
      <c r="C123172" t="s">
        <v>74939</v>
      </c>
      <c r="D123172" t="s">
        <v>189970</v>
      </c>
      <c r="E123172" t="s">
        <v>335801</v>
      </c>
    </row>
    <row r="123173" spans="1:5" x14ac:dyDescent="0.3">
      <c r="A123173">
        <v>4</v>
      </c>
      <c r="B123173">
        <v>1563814861</v>
      </c>
      <c r="C123173" t="s">
        <v>74940</v>
      </c>
      <c r="D123173" t="s">
        <v>189971</v>
      </c>
      <c r="E123173" t="s">
        <v>335802</v>
      </c>
    </row>
    <row r="123174" spans="1:5" x14ac:dyDescent="0.3">
      <c r="A123174">
        <v>4</v>
      </c>
      <c r="B123174">
        <v>1563814877</v>
      </c>
      <c r="C123174" t="s">
        <v>74939</v>
      </c>
      <c r="D123174" t="s">
        <v>140801</v>
      </c>
      <c r="E123174" t="s">
        <v>335803</v>
      </c>
    </row>
    <row r="123175" spans="1:5" x14ac:dyDescent="0.3">
      <c r="A123175">
        <v>4</v>
      </c>
      <c r="B123175">
        <v>1563829205</v>
      </c>
      <c r="C123175" t="s">
        <v>74941</v>
      </c>
      <c r="D123175" t="s">
        <v>181286</v>
      </c>
      <c r="E123175" t="s">
        <v>335804</v>
      </c>
    </row>
    <row r="123176" spans="1:5" x14ac:dyDescent="0.3">
      <c r="A123176">
        <v>4</v>
      </c>
      <c r="B123176">
        <v>1563829252</v>
      </c>
      <c r="C123176" t="s">
        <v>74942</v>
      </c>
      <c r="D123176" t="s">
        <v>160030</v>
      </c>
      <c r="E123176" t="s">
        <v>335805</v>
      </c>
    </row>
    <row r="123177" spans="1:5" x14ac:dyDescent="0.3">
      <c r="A123177">
        <v>4</v>
      </c>
      <c r="B123177">
        <v>1563829293</v>
      </c>
      <c r="C123177" t="s">
        <v>74943</v>
      </c>
      <c r="D123177" t="s">
        <v>189972</v>
      </c>
      <c r="E123177" t="s">
        <v>335806</v>
      </c>
    </row>
    <row r="123178" spans="1:5" x14ac:dyDescent="0.3">
      <c r="A123178">
        <v>4</v>
      </c>
      <c r="B123178">
        <v>1563829338</v>
      </c>
      <c r="C123178" t="s">
        <v>74943</v>
      </c>
      <c r="D123178" t="s">
        <v>189973</v>
      </c>
      <c r="E123178" t="s">
        <v>335807</v>
      </c>
    </row>
    <row r="123179" spans="1:5" x14ac:dyDescent="0.3">
      <c r="A123179">
        <v>4</v>
      </c>
      <c r="B123179">
        <v>1563829379</v>
      </c>
      <c r="C123179" t="s">
        <v>74944</v>
      </c>
      <c r="D123179" t="s">
        <v>136473</v>
      </c>
      <c r="E123179" t="s">
        <v>335808</v>
      </c>
    </row>
    <row r="123180" spans="1:5" x14ac:dyDescent="0.3">
      <c r="A123180">
        <v>4</v>
      </c>
      <c r="B123180">
        <v>1563829390</v>
      </c>
      <c r="C123180" t="s">
        <v>74944</v>
      </c>
      <c r="D123180" t="s">
        <v>189974</v>
      </c>
      <c r="E123180" t="s">
        <v>335809</v>
      </c>
    </row>
    <row r="123181" spans="1:5" x14ac:dyDescent="0.3">
      <c r="A123181">
        <v>4</v>
      </c>
      <c r="B123181">
        <v>1563829484</v>
      </c>
      <c r="C123181" t="s">
        <v>74945</v>
      </c>
      <c r="D123181" t="s">
        <v>189975</v>
      </c>
      <c r="E123181" t="s">
        <v>335810</v>
      </c>
    </row>
    <row r="123182" spans="1:5" x14ac:dyDescent="0.3">
      <c r="A123182">
        <v>4</v>
      </c>
      <c r="B123182">
        <v>1563829529</v>
      </c>
      <c r="C123182" t="s">
        <v>74945</v>
      </c>
      <c r="D123182" t="s">
        <v>189976</v>
      </c>
      <c r="E123182" t="s">
        <v>335811</v>
      </c>
    </row>
    <row r="123183" spans="1:5" x14ac:dyDescent="0.3">
      <c r="A123183">
        <v>4</v>
      </c>
      <c r="B123183">
        <v>1563829576</v>
      </c>
      <c r="C123183" t="s">
        <v>74946</v>
      </c>
      <c r="D123183" t="s">
        <v>189977</v>
      </c>
      <c r="E123183" t="s">
        <v>335812</v>
      </c>
    </row>
    <row r="123184" spans="1:5" x14ac:dyDescent="0.3">
      <c r="A123184">
        <v>4</v>
      </c>
      <c r="B123184">
        <v>1563829665</v>
      </c>
      <c r="C123184" t="s">
        <v>74947</v>
      </c>
      <c r="D123184" t="s">
        <v>189978</v>
      </c>
      <c r="E123184" t="s">
        <v>335813</v>
      </c>
    </row>
    <row r="123185" spans="1:5" x14ac:dyDescent="0.3">
      <c r="A123185">
        <v>4</v>
      </c>
      <c r="B123185">
        <v>1563829706</v>
      </c>
      <c r="C123185" t="s">
        <v>74947</v>
      </c>
      <c r="D123185" t="s">
        <v>163222</v>
      </c>
      <c r="E123185" t="s">
        <v>335814</v>
      </c>
    </row>
    <row r="123186" spans="1:5" x14ac:dyDescent="0.3">
      <c r="A123186">
        <v>4</v>
      </c>
      <c r="B123186">
        <v>1563829736</v>
      </c>
      <c r="C123186" t="s">
        <v>74948</v>
      </c>
      <c r="D123186" t="s">
        <v>189979</v>
      </c>
      <c r="E123186" t="s">
        <v>335815</v>
      </c>
    </row>
    <row r="123187" spans="1:5" x14ac:dyDescent="0.3">
      <c r="A123187">
        <v>4</v>
      </c>
      <c r="B123187">
        <v>1563829764</v>
      </c>
      <c r="C123187" t="s">
        <v>74948</v>
      </c>
      <c r="D123187" t="s">
        <v>185546</v>
      </c>
      <c r="E123187" t="s">
        <v>335816</v>
      </c>
    </row>
    <row r="123188" spans="1:5" x14ac:dyDescent="0.3">
      <c r="A123188">
        <v>4</v>
      </c>
      <c r="B123188">
        <v>1563829771</v>
      </c>
      <c r="C123188" t="s">
        <v>74948</v>
      </c>
      <c r="D123188" t="s">
        <v>189980</v>
      </c>
      <c r="E123188" t="s">
        <v>335817</v>
      </c>
    </row>
    <row r="123189" spans="1:5" x14ac:dyDescent="0.3">
      <c r="A123189">
        <v>4</v>
      </c>
      <c r="B123189">
        <v>1563829817</v>
      </c>
      <c r="C123189" t="s">
        <v>74949</v>
      </c>
      <c r="D123189" t="s">
        <v>189981</v>
      </c>
      <c r="E123189" t="s">
        <v>335818</v>
      </c>
    </row>
    <row r="123190" spans="1:5" x14ac:dyDescent="0.3">
      <c r="A123190">
        <v>4</v>
      </c>
      <c r="B123190">
        <v>1563829868</v>
      </c>
      <c r="C123190" t="s">
        <v>74950</v>
      </c>
      <c r="D123190" t="s">
        <v>189982</v>
      </c>
      <c r="E123190" t="s">
        <v>335819</v>
      </c>
    </row>
    <row r="123191" spans="1:5" x14ac:dyDescent="0.3">
      <c r="A123191">
        <v>4</v>
      </c>
      <c r="B123191">
        <v>1563829871</v>
      </c>
      <c r="C123191" t="s">
        <v>74950</v>
      </c>
      <c r="D123191" t="s">
        <v>189983</v>
      </c>
      <c r="E123191" t="s">
        <v>335820</v>
      </c>
    </row>
    <row r="123192" spans="1:5" x14ac:dyDescent="0.3">
      <c r="A123192">
        <v>4</v>
      </c>
      <c r="B123192">
        <v>1563829880</v>
      </c>
      <c r="C123192" t="s">
        <v>74951</v>
      </c>
      <c r="D123192" t="s">
        <v>189984</v>
      </c>
      <c r="E123192" t="s">
        <v>335821</v>
      </c>
    </row>
    <row r="123193" spans="1:5" x14ac:dyDescent="0.3">
      <c r="A123193">
        <v>4</v>
      </c>
      <c r="B123193">
        <v>1563829892</v>
      </c>
      <c r="C123193" t="s">
        <v>74950</v>
      </c>
      <c r="D123193" t="s">
        <v>189985</v>
      </c>
      <c r="E123193" t="s">
        <v>335822</v>
      </c>
    </row>
    <row r="123194" spans="1:5" x14ac:dyDescent="0.3">
      <c r="A123194">
        <v>4</v>
      </c>
      <c r="B123194">
        <v>1563829908</v>
      </c>
      <c r="C123194" t="s">
        <v>74952</v>
      </c>
      <c r="D123194" t="s">
        <v>189986</v>
      </c>
      <c r="E123194" t="s">
        <v>335823</v>
      </c>
    </row>
    <row r="123195" spans="1:5" x14ac:dyDescent="0.3">
      <c r="A123195">
        <v>4</v>
      </c>
      <c r="B123195">
        <v>1563829949</v>
      </c>
      <c r="C123195" t="s">
        <v>74953</v>
      </c>
      <c r="D123195" t="s">
        <v>189987</v>
      </c>
      <c r="E123195" t="s">
        <v>335824</v>
      </c>
    </row>
    <row r="123196" spans="1:5" x14ac:dyDescent="0.3">
      <c r="A123196">
        <v>4</v>
      </c>
      <c r="B123196">
        <v>1563830013</v>
      </c>
      <c r="C123196" t="s">
        <v>74952</v>
      </c>
      <c r="D123196" t="s">
        <v>189988</v>
      </c>
      <c r="E123196" t="s">
        <v>335825</v>
      </c>
    </row>
    <row r="123197" spans="1:5" x14ac:dyDescent="0.3">
      <c r="A123197">
        <v>4</v>
      </c>
      <c r="B123197">
        <v>1563830064</v>
      </c>
      <c r="C123197" t="s">
        <v>74954</v>
      </c>
      <c r="D123197" t="s">
        <v>189989</v>
      </c>
      <c r="E123197" t="s">
        <v>335826</v>
      </c>
    </row>
    <row r="123198" spans="1:5" x14ac:dyDescent="0.3">
      <c r="A123198">
        <v>4</v>
      </c>
      <c r="B123198">
        <v>1563830163</v>
      </c>
      <c r="C123198" t="s">
        <v>74955</v>
      </c>
      <c r="D123198" t="s">
        <v>189990</v>
      </c>
      <c r="E123198" t="s">
        <v>335827</v>
      </c>
    </row>
    <row r="123199" spans="1:5" x14ac:dyDescent="0.3">
      <c r="A123199">
        <v>4</v>
      </c>
      <c r="B123199">
        <v>1563830256</v>
      </c>
      <c r="C123199" t="s">
        <v>74956</v>
      </c>
      <c r="D123199" t="s">
        <v>167842</v>
      </c>
      <c r="E123199" t="s">
        <v>335828</v>
      </c>
    </row>
    <row r="123200" spans="1:5" x14ac:dyDescent="0.3">
      <c r="A123200">
        <v>4</v>
      </c>
      <c r="B123200">
        <v>1563830301</v>
      </c>
      <c r="C123200" t="s">
        <v>74955</v>
      </c>
      <c r="D123200" t="s">
        <v>189991</v>
      </c>
      <c r="E123200" t="s">
        <v>335829</v>
      </c>
    </row>
    <row r="123201" spans="1:5" x14ac:dyDescent="0.3">
      <c r="A123201">
        <v>4</v>
      </c>
      <c r="B123201">
        <v>1563830315</v>
      </c>
      <c r="C123201" t="s">
        <v>74955</v>
      </c>
      <c r="D123201" t="s">
        <v>177156</v>
      </c>
      <c r="E123201" t="s">
        <v>335830</v>
      </c>
    </row>
    <row r="123202" spans="1:5" x14ac:dyDescent="0.3">
      <c r="A123202">
        <v>4</v>
      </c>
      <c r="B123202">
        <v>1563830316</v>
      </c>
      <c r="C123202" t="s">
        <v>74955</v>
      </c>
      <c r="D123202" t="s">
        <v>189992</v>
      </c>
      <c r="E123202" t="s">
        <v>335831</v>
      </c>
    </row>
    <row r="123203" spans="1:5" x14ac:dyDescent="0.3">
      <c r="A123203">
        <v>4</v>
      </c>
      <c r="B123203">
        <v>1563830327</v>
      </c>
      <c r="C123203" t="s">
        <v>74956</v>
      </c>
      <c r="D123203" t="s">
        <v>189993</v>
      </c>
      <c r="E123203" t="s">
        <v>335832</v>
      </c>
    </row>
    <row r="123204" spans="1:5" x14ac:dyDescent="0.3">
      <c r="A123204">
        <v>4</v>
      </c>
      <c r="B123204">
        <v>1563830344</v>
      </c>
      <c r="C123204" t="s">
        <v>74957</v>
      </c>
      <c r="D123204" t="s">
        <v>189994</v>
      </c>
      <c r="E123204" t="s">
        <v>335833</v>
      </c>
    </row>
    <row r="123205" spans="1:5" x14ac:dyDescent="0.3">
      <c r="A123205">
        <v>4</v>
      </c>
      <c r="B123205">
        <v>1563830355</v>
      </c>
      <c r="C123205" t="s">
        <v>74956</v>
      </c>
      <c r="D123205" t="s">
        <v>174863</v>
      </c>
      <c r="E123205" t="s">
        <v>335834</v>
      </c>
    </row>
    <row r="123206" spans="1:5" x14ac:dyDescent="0.3">
      <c r="A123206">
        <v>4</v>
      </c>
      <c r="B123206">
        <v>1563830357</v>
      </c>
      <c r="C123206" t="s">
        <v>74956</v>
      </c>
      <c r="D123206" t="s">
        <v>189995</v>
      </c>
      <c r="E123206" t="s">
        <v>335835</v>
      </c>
    </row>
    <row r="123207" spans="1:5" x14ac:dyDescent="0.3">
      <c r="A123207">
        <v>4</v>
      </c>
      <c r="B123207">
        <v>1563830439</v>
      </c>
      <c r="C123207" t="s">
        <v>74958</v>
      </c>
      <c r="D123207" t="s">
        <v>160008</v>
      </c>
      <c r="E123207" t="s">
        <v>335836</v>
      </c>
    </row>
    <row r="123208" spans="1:5" x14ac:dyDescent="0.3">
      <c r="A123208">
        <v>4</v>
      </c>
      <c r="B123208">
        <v>1563830455</v>
      </c>
      <c r="C123208" t="s">
        <v>74959</v>
      </c>
      <c r="D123208" t="s">
        <v>93796</v>
      </c>
      <c r="E123208" t="s">
        <v>335837</v>
      </c>
    </row>
    <row r="123209" spans="1:5" x14ac:dyDescent="0.3">
      <c r="A123209">
        <v>4</v>
      </c>
      <c r="B123209">
        <v>1563830459</v>
      </c>
      <c r="C123209" t="s">
        <v>74958</v>
      </c>
      <c r="D123209" t="s">
        <v>189996</v>
      </c>
      <c r="E123209" t="s">
        <v>335838</v>
      </c>
    </row>
    <row r="123210" spans="1:5" x14ac:dyDescent="0.3">
      <c r="A123210">
        <v>4</v>
      </c>
      <c r="B123210">
        <v>1563830511</v>
      </c>
      <c r="C123210" t="s">
        <v>74960</v>
      </c>
      <c r="D123210" t="s">
        <v>160060</v>
      </c>
      <c r="E123210" t="s">
        <v>335839</v>
      </c>
    </row>
    <row r="123211" spans="1:5" x14ac:dyDescent="0.3">
      <c r="A123211">
        <v>4</v>
      </c>
      <c r="B123211">
        <v>1563830512</v>
      </c>
      <c r="C123211" t="s">
        <v>74960</v>
      </c>
      <c r="D123211" t="s">
        <v>101350</v>
      </c>
      <c r="E123211" t="s">
        <v>335840</v>
      </c>
    </row>
    <row r="123212" spans="1:5" x14ac:dyDescent="0.3">
      <c r="A123212">
        <v>4</v>
      </c>
      <c r="B123212">
        <v>1563830570</v>
      </c>
      <c r="C123212" t="s">
        <v>74957</v>
      </c>
      <c r="D123212" t="s">
        <v>189997</v>
      </c>
      <c r="E123212" t="s">
        <v>335841</v>
      </c>
    </row>
    <row r="123213" spans="1:5" x14ac:dyDescent="0.3">
      <c r="A123213">
        <v>4</v>
      </c>
      <c r="B123213">
        <v>1563830597</v>
      </c>
      <c r="C123213" t="s">
        <v>74957</v>
      </c>
      <c r="D123213" t="s">
        <v>189998</v>
      </c>
      <c r="E123213" t="s">
        <v>335842</v>
      </c>
    </row>
    <row r="123214" spans="1:5" x14ac:dyDescent="0.3">
      <c r="A123214">
        <v>4</v>
      </c>
      <c r="B123214">
        <v>1563830773</v>
      </c>
      <c r="C123214" t="s">
        <v>74961</v>
      </c>
      <c r="D123214" t="s">
        <v>189999</v>
      </c>
      <c r="E123214" t="s">
        <v>335843</v>
      </c>
    </row>
    <row r="123215" spans="1:5" x14ac:dyDescent="0.3">
      <c r="A123215">
        <v>4</v>
      </c>
      <c r="B123215">
        <v>1563830858</v>
      </c>
      <c r="C123215" t="s">
        <v>74962</v>
      </c>
      <c r="D123215" t="s">
        <v>190000</v>
      </c>
      <c r="E123215" t="s">
        <v>335801</v>
      </c>
    </row>
    <row r="123216" spans="1:5" x14ac:dyDescent="0.3">
      <c r="A123216">
        <v>4</v>
      </c>
      <c r="B123216">
        <v>1563830901</v>
      </c>
      <c r="C123216" t="s">
        <v>74963</v>
      </c>
      <c r="D123216" t="s">
        <v>190001</v>
      </c>
      <c r="E123216" t="s">
        <v>335844</v>
      </c>
    </row>
    <row r="123217" spans="1:5" x14ac:dyDescent="0.3">
      <c r="A123217">
        <v>4</v>
      </c>
      <c r="B123217">
        <v>1563830955</v>
      </c>
      <c r="C123217" t="s">
        <v>74964</v>
      </c>
      <c r="D123217" t="s">
        <v>190002</v>
      </c>
      <c r="E123217" t="s">
        <v>335845</v>
      </c>
    </row>
    <row r="123218" spans="1:5" x14ac:dyDescent="0.3">
      <c r="A123218">
        <v>4</v>
      </c>
      <c r="B123218">
        <v>1563830981</v>
      </c>
      <c r="C123218" t="s">
        <v>74965</v>
      </c>
      <c r="D123218" t="s">
        <v>190003</v>
      </c>
      <c r="E123218" t="s">
        <v>335846</v>
      </c>
    </row>
    <row r="123219" spans="1:5" x14ac:dyDescent="0.3">
      <c r="A123219">
        <v>4</v>
      </c>
      <c r="B123219">
        <v>1563831022</v>
      </c>
      <c r="C123219" t="s">
        <v>74966</v>
      </c>
      <c r="D123219" t="s">
        <v>190004</v>
      </c>
      <c r="E123219" t="s">
        <v>335847</v>
      </c>
    </row>
    <row r="123220" spans="1:5" x14ac:dyDescent="0.3">
      <c r="A123220">
        <v>4</v>
      </c>
      <c r="B123220">
        <v>1563831097</v>
      </c>
      <c r="C123220" t="s">
        <v>74965</v>
      </c>
      <c r="D123220" t="s">
        <v>190005</v>
      </c>
      <c r="E123220" t="s">
        <v>335848</v>
      </c>
    </row>
    <row r="123221" spans="1:5" x14ac:dyDescent="0.3">
      <c r="A123221">
        <v>4</v>
      </c>
      <c r="B123221">
        <v>1563831201</v>
      </c>
      <c r="C123221" t="s">
        <v>74967</v>
      </c>
      <c r="D123221" t="s">
        <v>190006</v>
      </c>
      <c r="E123221" t="s">
        <v>306923</v>
      </c>
    </row>
    <row r="123222" spans="1:5" x14ac:dyDescent="0.3">
      <c r="A123222">
        <v>4</v>
      </c>
      <c r="B123222">
        <v>1563831310</v>
      </c>
      <c r="C123222" t="s">
        <v>74968</v>
      </c>
      <c r="D123222" t="s">
        <v>179373</v>
      </c>
      <c r="E123222" t="s">
        <v>335849</v>
      </c>
    </row>
    <row r="123223" spans="1:5" x14ac:dyDescent="0.3">
      <c r="A123223">
        <v>4</v>
      </c>
      <c r="B123223">
        <v>1563831359</v>
      </c>
      <c r="C123223" t="s">
        <v>74969</v>
      </c>
      <c r="D123223" t="s">
        <v>168082</v>
      </c>
      <c r="E123223" t="s">
        <v>335850</v>
      </c>
    </row>
    <row r="123224" spans="1:5" x14ac:dyDescent="0.3">
      <c r="A123224">
        <v>4</v>
      </c>
      <c r="B123224">
        <v>1563831378</v>
      </c>
      <c r="C123224" t="s">
        <v>74969</v>
      </c>
      <c r="D123224" t="s">
        <v>190007</v>
      </c>
      <c r="E123224" t="s">
        <v>335851</v>
      </c>
    </row>
    <row r="123225" spans="1:5" x14ac:dyDescent="0.3">
      <c r="A123225">
        <v>4</v>
      </c>
      <c r="B123225">
        <v>1563831432</v>
      </c>
      <c r="C123225" t="s">
        <v>74970</v>
      </c>
      <c r="D123225" t="s">
        <v>159602</v>
      </c>
      <c r="E123225" t="s">
        <v>335852</v>
      </c>
    </row>
    <row r="123226" spans="1:5" x14ac:dyDescent="0.3">
      <c r="A123226">
        <v>4</v>
      </c>
      <c r="B123226">
        <v>1563831496</v>
      </c>
      <c r="C123226" t="s">
        <v>74971</v>
      </c>
      <c r="D123226" t="s">
        <v>190008</v>
      </c>
      <c r="E123226" t="s">
        <v>335853</v>
      </c>
    </row>
    <row r="123227" spans="1:5" x14ac:dyDescent="0.3">
      <c r="A123227">
        <v>4</v>
      </c>
      <c r="B123227">
        <v>1563831566</v>
      </c>
      <c r="C123227" t="s">
        <v>74972</v>
      </c>
      <c r="D123227" t="s">
        <v>190009</v>
      </c>
      <c r="E123227" t="s">
        <v>335854</v>
      </c>
    </row>
    <row r="123228" spans="1:5" x14ac:dyDescent="0.3">
      <c r="A123228">
        <v>4</v>
      </c>
      <c r="B123228">
        <v>1563831590</v>
      </c>
      <c r="C123228" t="s">
        <v>74973</v>
      </c>
      <c r="D123228" t="s">
        <v>190010</v>
      </c>
      <c r="E123228" t="s">
        <v>335855</v>
      </c>
    </row>
    <row r="123229" spans="1:5" x14ac:dyDescent="0.3">
      <c r="A123229">
        <v>4</v>
      </c>
      <c r="B123229">
        <v>1563831593</v>
      </c>
      <c r="C123229" t="s">
        <v>74973</v>
      </c>
      <c r="D123229" t="s">
        <v>190011</v>
      </c>
      <c r="E123229" t="s">
        <v>335856</v>
      </c>
    </row>
    <row r="123230" spans="1:5" x14ac:dyDescent="0.3">
      <c r="A123230">
        <v>4</v>
      </c>
      <c r="B123230">
        <v>1563831610</v>
      </c>
      <c r="C123230" t="s">
        <v>74974</v>
      </c>
      <c r="D123230" t="s">
        <v>190012</v>
      </c>
      <c r="E123230" t="s">
        <v>335857</v>
      </c>
    </row>
    <row r="123231" spans="1:5" x14ac:dyDescent="0.3">
      <c r="A123231">
        <v>4</v>
      </c>
      <c r="B123231">
        <v>1563831647</v>
      </c>
      <c r="C123231" t="s">
        <v>74974</v>
      </c>
      <c r="D123231" t="s">
        <v>190013</v>
      </c>
      <c r="E123231" t="s">
        <v>335858</v>
      </c>
    </row>
    <row r="123232" spans="1:5" x14ac:dyDescent="0.3">
      <c r="A123232">
        <v>4</v>
      </c>
      <c r="B123232">
        <v>1563831653</v>
      </c>
      <c r="C123232" t="s">
        <v>74974</v>
      </c>
      <c r="D123232" t="s">
        <v>190014</v>
      </c>
      <c r="E123232" t="s">
        <v>335859</v>
      </c>
    </row>
    <row r="123233" spans="1:5" x14ac:dyDescent="0.3">
      <c r="A123233">
        <v>4</v>
      </c>
      <c r="B123233">
        <v>1563831692</v>
      </c>
      <c r="C123233" t="s">
        <v>74972</v>
      </c>
      <c r="D123233" t="s">
        <v>190015</v>
      </c>
      <c r="E123233" t="s">
        <v>335860</v>
      </c>
    </row>
    <row r="123234" spans="1:5" x14ac:dyDescent="0.3">
      <c r="A123234">
        <v>4</v>
      </c>
      <c r="B123234">
        <v>1563831909</v>
      </c>
      <c r="C123234" t="s">
        <v>74975</v>
      </c>
      <c r="D123234" t="s">
        <v>190016</v>
      </c>
      <c r="E123234" t="s">
        <v>335861</v>
      </c>
    </row>
    <row r="123235" spans="1:5" x14ac:dyDescent="0.3">
      <c r="A123235">
        <v>4</v>
      </c>
      <c r="B123235">
        <v>1563831924</v>
      </c>
      <c r="C123235" t="s">
        <v>74975</v>
      </c>
      <c r="D123235" t="s">
        <v>181345</v>
      </c>
      <c r="E123235" t="s">
        <v>335862</v>
      </c>
    </row>
    <row r="123236" spans="1:5" x14ac:dyDescent="0.3">
      <c r="A123236">
        <v>4</v>
      </c>
      <c r="B123236">
        <v>1563831959</v>
      </c>
      <c r="C123236" t="s">
        <v>74975</v>
      </c>
      <c r="D123236" t="s">
        <v>190017</v>
      </c>
      <c r="E123236" t="s">
        <v>335863</v>
      </c>
    </row>
    <row r="123237" spans="1:5" x14ac:dyDescent="0.3">
      <c r="A123237">
        <v>4</v>
      </c>
      <c r="B123237">
        <v>1563831964</v>
      </c>
      <c r="C123237" t="s">
        <v>74975</v>
      </c>
      <c r="D123237" t="s">
        <v>159484</v>
      </c>
      <c r="E123237" t="s">
        <v>335864</v>
      </c>
    </row>
    <row r="123238" spans="1:5" x14ac:dyDescent="0.3">
      <c r="A123238">
        <v>4</v>
      </c>
      <c r="B123238">
        <v>1563831993</v>
      </c>
      <c r="C123238" t="s">
        <v>74976</v>
      </c>
      <c r="D123238" t="s">
        <v>190018</v>
      </c>
      <c r="E123238" t="s">
        <v>335865</v>
      </c>
    </row>
    <row r="123239" spans="1:5" x14ac:dyDescent="0.3">
      <c r="A123239">
        <v>4</v>
      </c>
      <c r="B123239">
        <v>1563832009</v>
      </c>
      <c r="C123239" t="s">
        <v>74976</v>
      </c>
      <c r="D123239" t="s">
        <v>179479</v>
      </c>
      <c r="E123239" t="s">
        <v>335866</v>
      </c>
    </row>
    <row r="123240" spans="1:5" x14ac:dyDescent="0.3">
      <c r="A123240">
        <v>4</v>
      </c>
      <c r="B123240">
        <v>1563832029</v>
      </c>
      <c r="C123240" t="s">
        <v>74977</v>
      </c>
      <c r="D123240" t="s">
        <v>190019</v>
      </c>
      <c r="E123240" t="s">
        <v>335867</v>
      </c>
    </row>
    <row r="123241" spans="1:5" x14ac:dyDescent="0.3">
      <c r="A123241">
        <v>4</v>
      </c>
      <c r="B123241">
        <v>1563832045</v>
      </c>
      <c r="C123241" t="s">
        <v>74978</v>
      </c>
      <c r="D123241" t="s">
        <v>184144</v>
      </c>
      <c r="E123241" t="s">
        <v>335868</v>
      </c>
    </row>
    <row r="123242" spans="1:5" x14ac:dyDescent="0.3">
      <c r="A123242">
        <v>4</v>
      </c>
      <c r="B123242">
        <v>1563832054</v>
      </c>
      <c r="C123242" t="s">
        <v>74977</v>
      </c>
      <c r="D123242" t="s">
        <v>190020</v>
      </c>
      <c r="E123242" t="s">
        <v>335869</v>
      </c>
    </row>
    <row r="123243" spans="1:5" x14ac:dyDescent="0.3">
      <c r="A123243">
        <v>4</v>
      </c>
      <c r="B123243">
        <v>1563832063</v>
      </c>
      <c r="C123243" t="s">
        <v>74977</v>
      </c>
      <c r="D123243" t="s">
        <v>190021</v>
      </c>
      <c r="E123243" t="s">
        <v>335870</v>
      </c>
    </row>
    <row r="123244" spans="1:5" x14ac:dyDescent="0.3">
      <c r="A123244">
        <v>4</v>
      </c>
      <c r="B123244">
        <v>1563832117</v>
      </c>
      <c r="C123244" t="s">
        <v>74979</v>
      </c>
      <c r="D123244" t="s">
        <v>161013</v>
      </c>
      <c r="E123244" t="s">
        <v>335871</v>
      </c>
    </row>
    <row r="123245" spans="1:5" x14ac:dyDescent="0.3">
      <c r="A123245">
        <v>4</v>
      </c>
      <c r="B123245">
        <v>1563832140</v>
      </c>
      <c r="C123245" t="s">
        <v>74979</v>
      </c>
      <c r="D123245" t="s">
        <v>118128</v>
      </c>
      <c r="E123245" t="s">
        <v>335872</v>
      </c>
    </row>
    <row r="123246" spans="1:5" x14ac:dyDescent="0.3">
      <c r="A123246">
        <v>4</v>
      </c>
      <c r="B123246">
        <v>1563832146</v>
      </c>
      <c r="C123246" t="s">
        <v>74979</v>
      </c>
      <c r="D123246" t="s">
        <v>190022</v>
      </c>
      <c r="E123246" t="s">
        <v>335873</v>
      </c>
    </row>
    <row r="123247" spans="1:5" x14ac:dyDescent="0.3">
      <c r="A123247">
        <v>4</v>
      </c>
      <c r="B123247">
        <v>1563832180</v>
      </c>
      <c r="C123247" t="s">
        <v>74979</v>
      </c>
      <c r="D123247" t="s">
        <v>98247</v>
      </c>
      <c r="E123247" t="s">
        <v>335874</v>
      </c>
    </row>
    <row r="123248" spans="1:5" x14ac:dyDescent="0.3">
      <c r="A123248">
        <v>4</v>
      </c>
      <c r="B123248">
        <v>1563832198</v>
      </c>
      <c r="C123248" t="s">
        <v>74979</v>
      </c>
      <c r="D123248" t="s">
        <v>190023</v>
      </c>
      <c r="E123248" t="s">
        <v>335875</v>
      </c>
    </row>
    <row r="123249" spans="1:5" x14ac:dyDescent="0.3">
      <c r="A123249">
        <v>4</v>
      </c>
      <c r="B123249">
        <v>1563832208</v>
      </c>
      <c r="C123249" t="s">
        <v>74978</v>
      </c>
      <c r="D123249" t="s">
        <v>183465</v>
      </c>
      <c r="E123249" t="s">
        <v>335876</v>
      </c>
    </row>
    <row r="123250" spans="1:5" x14ac:dyDescent="0.3">
      <c r="A123250">
        <v>4</v>
      </c>
      <c r="B123250">
        <v>1563832221</v>
      </c>
      <c r="C123250" t="s">
        <v>74978</v>
      </c>
      <c r="D123250" t="s">
        <v>160398</v>
      </c>
      <c r="E123250" t="s">
        <v>335877</v>
      </c>
    </row>
    <row r="123251" spans="1:5" x14ac:dyDescent="0.3">
      <c r="A123251">
        <v>4</v>
      </c>
      <c r="B123251">
        <v>1563832296</v>
      </c>
      <c r="C123251" t="s">
        <v>74980</v>
      </c>
      <c r="D123251" t="s">
        <v>180997</v>
      </c>
      <c r="E123251" t="s">
        <v>335878</v>
      </c>
    </row>
    <row r="123252" spans="1:5" x14ac:dyDescent="0.3">
      <c r="A123252">
        <v>4</v>
      </c>
      <c r="B123252">
        <v>1563832343</v>
      </c>
      <c r="C123252" t="s">
        <v>74981</v>
      </c>
      <c r="D123252" t="s">
        <v>162591</v>
      </c>
      <c r="E123252" t="s">
        <v>335879</v>
      </c>
    </row>
    <row r="123253" spans="1:5" x14ac:dyDescent="0.3">
      <c r="A123253">
        <v>4</v>
      </c>
      <c r="B123253">
        <v>1563832354</v>
      </c>
      <c r="C123253" t="s">
        <v>74982</v>
      </c>
      <c r="D123253" t="s">
        <v>183599</v>
      </c>
      <c r="E123253" t="s">
        <v>335880</v>
      </c>
    </row>
    <row r="123254" spans="1:5" x14ac:dyDescent="0.3">
      <c r="A123254">
        <v>4</v>
      </c>
      <c r="B123254">
        <v>1563832415</v>
      </c>
      <c r="C123254" t="s">
        <v>74982</v>
      </c>
      <c r="D123254" t="s">
        <v>190024</v>
      </c>
      <c r="E123254" t="s">
        <v>335881</v>
      </c>
    </row>
    <row r="123255" spans="1:5" x14ac:dyDescent="0.3">
      <c r="A123255">
        <v>4</v>
      </c>
      <c r="B123255">
        <v>1563832420</v>
      </c>
      <c r="C123255" t="s">
        <v>74982</v>
      </c>
      <c r="D123255" t="s">
        <v>190025</v>
      </c>
      <c r="E123255" t="s">
        <v>335882</v>
      </c>
    </row>
    <row r="123256" spans="1:5" x14ac:dyDescent="0.3">
      <c r="A123256">
        <v>4</v>
      </c>
      <c r="B123256">
        <v>1563832424</v>
      </c>
      <c r="C123256" t="s">
        <v>74982</v>
      </c>
      <c r="D123256" t="s">
        <v>190026</v>
      </c>
      <c r="E123256" t="s">
        <v>335870</v>
      </c>
    </row>
    <row r="123257" spans="1:5" x14ac:dyDescent="0.3">
      <c r="A123257">
        <v>4</v>
      </c>
      <c r="B123257">
        <v>1563832449</v>
      </c>
      <c r="C123257" t="s">
        <v>74983</v>
      </c>
      <c r="D123257" t="s">
        <v>165391</v>
      </c>
      <c r="E123257" t="s">
        <v>335883</v>
      </c>
    </row>
    <row r="123258" spans="1:5" x14ac:dyDescent="0.3">
      <c r="A123258">
        <v>4</v>
      </c>
      <c r="B123258">
        <v>1563832482</v>
      </c>
      <c r="C123258" t="s">
        <v>74983</v>
      </c>
      <c r="D123258" t="s">
        <v>94274</v>
      </c>
      <c r="E123258" t="s">
        <v>335884</v>
      </c>
    </row>
    <row r="123259" spans="1:5" x14ac:dyDescent="0.3">
      <c r="A123259">
        <v>4</v>
      </c>
      <c r="B123259">
        <v>1563832493</v>
      </c>
      <c r="C123259" t="s">
        <v>74980</v>
      </c>
      <c r="D123259" t="s">
        <v>190027</v>
      </c>
      <c r="E123259" t="s">
        <v>335885</v>
      </c>
    </row>
    <row r="123260" spans="1:5" x14ac:dyDescent="0.3">
      <c r="A123260">
        <v>4</v>
      </c>
      <c r="B123260">
        <v>1563832545</v>
      </c>
      <c r="C123260" t="s">
        <v>74984</v>
      </c>
      <c r="D123260" t="s">
        <v>190028</v>
      </c>
      <c r="E123260" t="s">
        <v>335886</v>
      </c>
    </row>
    <row r="123261" spans="1:5" x14ac:dyDescent="0.3">
      <c r="A123261">
        <v>4</v>
      </c>
      <c r="B123261">
        <v>1563832570</v>
      </c>
      <c r="C123261" t="s">
        <v>74985</v>
      </c>
      <c r="D123261" t="s">
        <v>190029</v>
      </c>
      <c r="E123261" t="s">
        <v>335887</v>
      </c>
    </row>
    <row r="123262" spans="1:5" x14ac:dyDescent="0.3">
      <c r="A123262">
        <v>4</v>
      </c>
      <c r="B123262">
        <v>1563832572</v>
      </c>
      <c r="C123262" t="s">
        <v>74984</v>
      </c>
      <c r="D123262" t="s">
        <v>190030</v>
      </c>
      <c r="E123262" t="s">
        <v>335888</v>
      </c>
    </row>
    <row r="123263" spans="1:5" x14ac:dyDescent="0.3">
      <c r="A123263">
        <v>4</v>
      </c>
      <c r="B123263">
        <v>1563832601</v>
      </c>
      <c r="C123263" t="s">
        <v>74985</v>
      </c>
      <c r="D123263" t="s">
        <v>144359</v>
      </c>
      <c r="E123263" t="s">
        <v>335889</v>
      </c>
    </row>
    <row r="123264" spans="1:5" x14ac:dyDescent="0.3">
      <c r="A123264">
        <v>4</v>
      </c>
      <c r="B123264">
        <v>1563832668</v>
      </c>
      <c r="C123264" t="s">
        <v>74986</v>
      </c>
      <c r="D123264" t="s">
        <v>159521</v>
      </c>
      <c r="E123264" t="s">
        <v>335890</v>
      </c>
    </row>
    <row r="123265" spans="1:5" x14ac:dyDescent="0.3">
      <c r="A123265">
        <v>4</v>
      </c>
      <c r="B123265">
        <v>1563832773</v>
      </c>
      <c r="C123265" t="s">
        <v>74987</v>
      </c>
      <c r="D123265" t="s">
        <v>190031</v>
      </c>
      <c r="E123265" t="s">
        <v>335891</v>
      </c>
    </row>
    <row r="123266" spans="1:5" x14ac:dyDescent="0.3">
      <c r="A123266">
        <v>4</v>
      </c>
      <c r="B123266">
        <v>1563832849</v>
      </c>
      <c r="C123266" t="s">
        <v>74987</v>
      </c>
      <c r="D123266" t="s">
        <v>190032</v>
      </c>
      <c r="E123266" t="s">
        <v>335892</v>
      </c>
    </row>
    <row r="123267" spans="1:5" x14ac:dyDescent="0.3">
      <c r="A123267">
        <v>4</v>
      </c>
      <c r="B123267">
        <v>1563832867</v>
      </c>
      <c r="C123267" t="s">
        <v>74988</v>
      </c>
      <c r="D123267" t="s">
        <v>190033</v>
      </c>
      <c r="E123267" t="s">
        <v>335893</v>
      </c>
    </row>
    <row r="123268" spans="1:5" x14ac:dyDescent="0.3">
      <c r="A123268">
        <v>4</v>
      </c>
      <c r="B123268">
        <v>1563832912</v>
      </c>
      <c r="C123268" t="s">
        <v>74989</v>
      </c>
      <c r="D123268" t="s">
        <v>190034</v>
      </c>
      <c r="E123268" t="s">
        <v>335894</v>
      </c>
    </row>
    <row r="123269" spans="1:5" x14ac:dyDescent="0.3">
      <c r="A123269">
        <v>4</v>
      </c>
      <c r="B123269">
        <v>1563832977</v>
      </c>
      <c r="C123269" t="s">
        <v>74990</v>
      </c>
      <c r="D123269" t="s">
        <v>178814</v>
      </c>
      <c r="E123269" t="s">
        <v>335895</v>
      </c>
    </row>
    <row r="123270" spans="1:5" x14ac:dyDescent="0.3">
      <c r="A123270">
        <v>4</v>
      </c>
      <c r="B123270">
        <v>1563833012</v>
      </c>
      <c r="C123270" t="s">
        <v>74991</v>
      </c>
      <c r="D123270" t="s">
        <v>190035</v>
      </c>
      <c r="E123270" t="s">
        <v>335896</v>
      </c>
    </row>
    <row r="123271" spans="1:5" x14ac:dyDescent="0.3">
      <c r="A123271">
        <v>4</v>
      </c>
      <c r="B123271">
        <v>1563833061</v>
      </c>
      <c r="C123271" t="s">
        <v>74992</v>
      </c>
      <c r="D123271" t="s">
        <v>190036</v>
      </c>
      <c r="E123271" t="s">
        <v>335897</v>
      </c>
    </row>
    <row r="123272" spans="1:5" x14ac:dyDescent="0.3">
      <c r="A123272">
        <v>4</v>
      </c>
      <c r="B123272">
        <v>1563848189</v>
      </c>
      <c r="C123272" t="s">
        <v>74993</v>
      </c>
      <c r="D123272" t="s">
        <v>153386</v>
      </c>
      <c r="E123272" t="s">
        <v>335898</v>
      </c>
    </row>
    <row r="123273" spans="1:5" x14ac:dyDescent="0.3">
      <c r="A123273">
        <v>4</v>
      </c>
      <c r="B123273">
        <v>1563848204</v>
      </c>
      <c r="C123273" t="s">
        <v>74994</v>
      </c>
      <c r="D123273" t="s">
        <v>190037</v>
      </c>
      <c r="E123273" t="s">
        <v>335899</v>
      </c>
    </row>
    <row r="123274" spans="1:5" x14ac:dyDescent="0.3">
      <c r="A123274">
        <v>4</v>
      </c>
      <c r="B123274">
        <v>1563848255</v>
      </c>
      <c r="C123274" t="s">
        <v>74994</v>
      </c>
      <c r="D123274" t="s">
        <v>190038</v>
      </c>
      <c r="E123274" t="s">
        <v>335900</v>
      </c>
    </row>
    <row r="123275" spans="1:5" x14ac:dyDescent="0.3">
      <c r="A123275">
        <v>4</v>
      </c>
      <c r="B123275">
        <v>1563848286</v>
      </c>
      <c r="C123275" t="s">
        <v>74995</v>
      </c>
      <c r="D123275" t="s">
        <v>190039</v>
      </c>
      <c r="E123275" t="s">
        <v>335901</v>
      </c>
    </row>
    <row r="123276" spans="1:5" x14ac:dyDescent="0.3">
      <c r="A123276">
        <v>4</v>
      </c>
      <c r="B123276">
        <v>1563848341</v>
      </c>
      <c r="C123276" t="s">
        <v>74996</v>
      </c>
      <c r="D123276" t="s">
        <v>169165</v>
      </c>
      <c r="E123276" t="s">
        <v>335902</v>
      </c>
    </row>
    <row r="123277" spans="1:5" x14ac:dyDescent="0.3">
      <c r="A123277">
        <v>4</v>
      </c>
      <c r="B123277">
        <v>1563848362</v>
      </c>
      <c r="C123277" t="s">
        <v>74996</v>
      </c>
      <c r="D123277" t="s">
        <v>112638</v>
      </c>
      <c r="E123277" t="s">
        <v>335903</v>
      </c>
    </row>
    <row r="123278" spans="1:5" x14ac:dyDescent="0.3">
      <c r="A123278">
        <v>4</v>
      </c>
      <c r="B123278">
        <v>1563848418</v>
      </c>
      <c r="C123278" t="s">
        <v>74997</v>
      </c>
      <c r="D123278" t="s">
        <v>190040</v>
      </c>
      <c r="E123278" t="s">
        <v>335904</v>
      </c>
    </row>
    <row r="123279" spans="1:5" x14ac:dyDescent="0.3">
      <c r="A123279">
        <v>4</v>
      </c>
      <c r="B123279">
        <v>1563848426</v>
      </c>
      <c r="C123279" t="s">
        <v>74997</v>
      </c>
      <c r="D123279" t="s">
        <v>190041</v>
      </c>
      <c r="E123279" t="s">
        <v>335905</v>
      </c>
    </row>
    <row r="123280" spans="1:5" x14ac:dyDescent="0.3">
      <c r="A123280">
        <v>4</v>
      </c>
      <c r="B123280">
        <v>1563848456</v>
      </c>
      <c r="C123280" t="s">
        <v>74998</v>
      </c>
      <c r="D123280" t="s">
        <v>190042</v>
      </c>
      <c r="E123280" t="s">
        <v>335906</v>
      </c>
    </row>
    <row r="123281" spans="1:5" x14ac:dyDescent="0.3">
      <c r="A123281">
        <v>4</v>
      </c>
      <c r="B123281">
        <v>1563848476</v>
      </c>
      <c r="C123281" t="s">
        <v>74998</v>
      </c>
      <c r="D123281" t="s">
        <v>190043</v>
      </c>
      <c r="E123281" t="s">
        <v>335907</v>
      </c>
    </row>
    <row r="123282" spans="1:5" x14ac:dyDescent="0.3">
      <c r="A123282">
        <v>4</v>
      </c>
      <c r="B123282">
        <v>1563848508</v>
      </c>
      <c r="C123282" t="s">
        <v>74999</v>
      </c>
      <c r="D123282" t="s">
        <v>190044</v>
      </c>
      <c r="E123282" t="s">
        <v>335908</v>
      </c>
    </row>
    <row r="123283" spans="1:5" x14ac:dyDescent="0.3">
      <c r="A123283">
        <v>4</v>
      </c>
      <c r="B123283">
        <v>1563848536</v>
      </c>
      <c r="C123283" t="s">
        <v>74999</v>
      </c>
      <c r="D123283" t="s">
        <v>190045</v>
      </c>
      <c r="E123283" t="s">
        <v>335909</v>
      </c>
    </row>
    <row r="123284" spans="1:5" x14ac:dyDescent="0.3">
      <c r="A123284">
        <v>4</v>
      </c>
      <c r="B123284">
        <v>1563848604</v>
      </c>
      <c r="C123284" t="s">
        <v>75000</v>
      </c>
      <c r="D123284" t="s">
        <v>161731</v>
      </c>
      <c r="E123284" t="s">
        <v>335910</v>
      </c>
    </row>
    <row r="123285" spans="1:5" x14ac:dyDescent="0.3">
      <c r="A123285">
        <v>4</v>
      </c>
      <c r="B123285">
        <v>1563848621</v>
      </c>
      <c r="C123285" t="s">
        <v>75000</v>
      </c>
      <c r="D123285" t="s">
        <v>190046</v>
      </c>
      <c r="E123285" t="s">
        <v>335911</v>
      </c>
    </row>
    <row r="123286" spans="1:5" x14ac:dyDescent="0.3">
      <c r="A123286">
        <v>4</v>
      </c>
      <c r="B123286">
        <v>1563848722</v>
      </c>
      <c r="C123286" t="s">
        <v>75001</v>
      </c>
      <c r="D123286" t="s">
        <v>190047</v>
      </c>
      <c r="E123286" t="s">
        <v>335912</v>
      </c>
    </row>
    <row r="123287" spans="1:5" x14ac:dyDescent="0.3">
      <c r="A123287">
        <v>4</v>
      </c>
      <c r="B123287">
        <v>1563848728</v>
      </c>
      <c r="C123287" t="s">
        <v>75001</v>
      </c>
      <c r="D123287" t="s">
        <v>190048</v>
      </c>
      <c r="E123287" t="s">
        <v>335913</v>
      </c>
    </row>
    <row r="123288" spans="1:5" x14ac:dyDescent="0.3">
      <c r="A123288">
        <v>4</v>
      </c>
      <c r="B123288">
        <v>1563848743</v>
      </c>
      <c r="C123288" t="s">
        <v>75002</v>
      </c>
      <c r="D123288" t="s">
        <v>161706</v>
      </c>
      <c r="E123288" t="s">
        <v>335914</v>
      </c>
    </row>
    <row r="123289" spans="1:5" x14ac:dyDescent="0.3">
      <c r="A123289">
        <v>4</v>
      </c>
      <c r="B123289">
        <v>1563848792</v>
      </c>
      <c r="C123289" t="s">
        <v>75003</v>
      </c>
      <c r="D123289" t="s">
        <v>182229</v>
      </c>
      <c r="E123289" t="s">
        <v>335915</v>
      </c>
    </row>
    <row r="123290" spans="1:5" x14ac:dyDescent="0.3">
      <c r="A123290">
        <v>4</v>
      </c>
      <c r="B123290">
        <v>1563848830</v>
      </c>
      <c r="C123290" t="s">
        <v>75003</v>
      </c>
      <c r="D123290" t="s">
        <v>190049</v>
      </c>
      <c r="E123290" t="s">
        <v>335916</v>
      </c>
    </row>
    <row r="123291" spans="1:5" x14ac:dyDescent="0.3">
      <c r="A123291">
        <v>4</v>
      </c>
      <c r="B123291">
        <v>1563848837</v>
      </c>
      <c r="C123291" t="s">
        <v>75003</v>
      </c>
      <c r="D123291" t="s">
        <v>190050</v>
      </c>
      <c r="E123291" t="s">
        <v>335917</v>
      </c>
    </row>
    <row r="123292" spans="1:5" x14ac:dyDescent="0.3">
      <c r="A123292">
        <v>4</v>
      </c>
      <c r="B123292">
        <v>1563848933</v>
      </c>
      <c r="C123292" t="s">
        <v>75004</v>
      </c>
      <c r="D123292" t="s">
        <v>178113</v>
      </c>
      <c r="E123292" t="s">
        <v>335918</v>
      </c>
    </row>
    <row r="123293" spans="1:5" x14ac:dyDescent="0.3">
      <c r="A123293">
        <v>4</v>
      </c>
      <c r="B123293">
        <v>1563848936</v>
      </c>
      <c r="C123293" t="s">
        <v>75005</v>
      </c>
      <c r="D123293" t="s">
        <v>190051</v>
      </c>
      <c r="E123293" t="s">
        <v>335919</v>
      </c>
    </row>
    <row r="123294" spans="1:5" x14ac:dyDescent="0.3">
      <c r="A123294">
        <v>4</v>
      </c>
      <c r="B123294">
        <v>1563849042</v>
      </c>
      <c r="C123294" t="s">
        <v>75006</v>
      </c>
      <c r="D123294" t="s">
        <v>190052</v>
      </c>
      <c r="E123294" t="s">
        <v>335920</v>
      </c>
    </row>
    <row r="123295" spans="1:5" x14ac:dyDescent="0.3">
      <c r="A123295">
        <v>4</v>
      </c>
      <c r="B123295">
        <v>1563849067</v>
      </c>
      <c r="C123295" t="s">
        <v>75006</v>
      </c>
      <c r="D123295" t="s">
        <v>190053</v>
      </c>
      <c r="E123295" t="s">
        <v>335921</v>
      </c>
    </row>
    <row r="123296" spans="1:5" x14ac:dyDescent="0.3">
      <c r="A123296">
        <v>4</v>
      </c>
      <c r="B123296">
        <v>1563849134</v>
      </c>
      <c r="C123296" t="s">
        <v>75007</v>
      </c>
      <c r="D123296" t="s">
        <v>190054</v>
      </c>
      <c r="E123296" t="s">
        <v>335922</v>
      </c>
    </row>
    <row r="123297" spans="1:5" x14ac:dyDescent="0.3">
      <c r="A123297">
        <v>4</v>
      </c>
      <c r="B123297">
        <v>1563849150</v>
      </c>
      <c r="C123297" t="s">
        <v>75007</v>
      </c>
      <c r="D123297" t="s">
        <v>190055</v>
      </c>
      <c r="E123297" t="s">
        <v>335923</v>
      </c>
    </row>
    <row r="123298" spans="1:5" x14ac:dyDescent="0.3">
      <c r="A123298">
        <v>4</v>
      </c>
      <c r="B123298">
        <v>1563849168</v>
      </c>
      <c r="C123298" t="s">
        <v>75007</v>
      </c>
      <c r="D123298" t="s">
        <v>190056</v>
      </c>
      <c r="E123298" t="s">
        <v>215739</v>
      </c>
    </row>
    <row r="123299" spans="1:5" x14ac:dyDescent="0.3">
      <c r="A123299">
        <v>4</v>
      </c>
      <c r="B123299">
        <v>1563849187</v>
      </c>
      <c r="C123299" t="s">
        <v>75008</v>
      </c>
      <c r="D123299" t="s">
        <v>190057</v>
      </c>
      <c r="E123299" t="s">
        <v>335924</v>
      </c>
    </row>
    <row r="123300" spans="1:5" x14ac:dyDescent="0.3">
      <c r="A123300">
        <v>4</v>
      </c>
      <c r="B123300">
        <v>1563849192</v>
      </c>
      <c r="C123300" t="s">
        <v>75008</v>
      </c>
      <c r="D123300" t="s">
        <v>190058</v>
      </c>
      <c r="E123300" t="s">
        <v>335925</v>
      </c>
    </row>
    <row r="123301" spans="1:5" x14ac:dyDescent="0.3">
      <c r="A123301">
        <v>4</v>
      </c>
      <c r="B123301">
        <v>1563849250</v>
      </c>
      <c r="C123301" t="s">
        <v>75009</v>
      </c>
      <c r="D123301" t="s">
        <v>190059</v>
      </c>
      <c r="E123301" t="s">
        <v>335926</v>
      </c>
    </row>
    <row r="123302" spans="1:5" x14ac:dyDescent="0.3">
      <c r="A123302">
        <v>4</v>
      </c>
      <c r="B123302">
        <v>1563849273</v>
      </c>
      <c r="C123302" t="s">
        <v>75009</v>
      </c>
      <c r="D123302" t="s">
        <v>190060</v>
      </c>
      <c r="E123302" t="s">
        <v>335927</v>
      </c>
    </row>
    <row r="123303" spans="1:5" x14ac:dyDescent="0.3">
      <c r="A123303">
        <v>4</v>
      </c>
      <c r="B123303">
        <v>1563849281</v>
      </c>
      <c r="C123303" t="s">
        <v>75009</v>
      </c>
      <c r="D123303" t="s">
        <v>189317</v>
      </c>
      <c r="E123303" t="s">
        <v>335928</v>
      </c>
    </row>
    <row r="123304" spans="1:5" x14ac:dyDescent="0.3">
      <c r="A123304">
        <v>4</v>
      </c>
      <c r="B123304">
        <v>1563849286</v>
      </c>
      <c r="C123304" t="s">
        <v>75009</v>
      </c>
      <c r="D123304" t="s">
        <v>190061</v>
      </c>
      <c r="E123304" t="s">
        <v>335929</v>
      </c>
    </row>
    <row r="123305" spans="1:5" x14ac:dyDescent="0.3">
      <c r="A123305">
        <v>4</v>
      </c>
      <c r="B123305">
        <v>1563849293</v>
      </c>
      <c r="C123305" t="s">
        <v>75010</v>
      </c>
      <c r="D123305" t="s">
        <v>190062</v>
      </c>
      <c r="E123305" t="s">
        <v>335930</v>
      </c>
    </row>
    <row r="123306" spans="1:5" x14ac:dyDescent="0.3">
      <c r="A123306">
        <v>4</v>
      </c>
      <c r="B123306">
        <v>1563849343</v>
      </c>
      <c r="C123306" t="s">
        <v>75011</v>
      </c>
      <c r="D123306" t="s">
        <v>161706</v>
      </c>
      <c r="E123306" t="s">
        <v>335931</v>
      </c>
    </row>
    <row r="123307" spans="1:5" x14ac:dyDescent="0.3">
      <c r="A123307">
        <v>4</v>
      </c>
      <c r="B123307">
        <v>1563849376</v>
      </c>
      <c r="C123307" t="s">
        <v>75011</v>
      </c>
      <c r="D123307" t="s">
        <v>190063</v>
      </c>
      <c r="E123307" t="s">
        <v>335932</v>
      </c>
    </row>
    <row r="123308" spans="1:5" x14ac:dyDescent="0.3">
      <c r="A123308">
        <v>4</v>
      </c>
      <c r="B123308">
        <v>1563849394</v>
      </c>
      <c r="C123308" t="s">
        <v>75011</v>
      </c>
      <c r="D123308" t="s">
        <v>161588</v>
      </c>
      <c r="E123308" t="s">
        <v>335933</v>
      </c>
    </row>
    <row r="123309" spans="1:5" x14ac:dyDescent="0.3">
      <c r="A123309">
        <v>4</v>
      </c>
      <c r="B123309">
        <v>1563849418</v>
      </c>
      <c r="C123309" t="s">
        <v>75012</v>
      </c>
      <c r="D123309" t="s">
        <v>190064</v>
      </c>
      <c r="E123309" t="s">
        <v>335934</v>
      </c>
    </row>
    <row r="123310" spans="1:5" x14ac:dyDescent="0.3">
      <c r="A123310">
        <v>4</v>
      </c>
      <c r="B123310">
        <v>1563849541</v>
      </c>
      <c r="C123310" t="s">
        <v>75013</v>
      </c>
      <c r="D123310" t="s">
        <v>190065</v>
      </c>
      <c r="E123310" t="s">
        <v>335935</v>
      </c>
    </row>
    <row r="123311" spans="1:5" x14ac:dyDescent="0.3">
      <c r="A123311">
        <v>4</v>
      </c>
      <c r="B123311">
        <v>1563849577</v>
      </c>
      <c r="C123311" t="s">
        <v>75014</v>
      </c>
      <c r="D123311" t="s">
        <v>190066</v>
      </c>
      <c r="E123311" t="s">
        <v>335936</v>
      </c>
    </row>
    <row r="123312" spans="1:5" x14ac:dyDescent="0.3">
      <c r="A123312">
        <v>4</v>
      </c>
      <c r="B123312">
        <v>1563849589</v>
      </c>
      <c r="C123312" t="s">
        <v>75015</v>
      </c>
      <c r="D123312" t="s">
        <v>190067</v>
      </c>
      <c r="E123312" t="s">
        <v>335937</v>
      </c>
    </row>
    <row r="123313" spans="1:5" x14ac:dyDescent="0.3">
      <c r="A123313">
        <v>4</v>
      </c>
      <c r="B123313">
        <v>1563849591</v>
      </c>
      <c r="C123313" t="s">
        <v>75014</v>
      </c>
      <c r="D123313" t="s">
        <v>190068</v>
      </c>
      <c r="E123313" t="s">
        <v>335938</v>
      </c>
    </row>
    <row r="123314" spans="1:5" x14ac:dyDescent="0.3">
      <c r="A123314">
        <v>4</v>
      </c>
      <c r="B123314">
        <v>1563849610</v>
      </c>
      <c r="C123314" t="s">
        <v>75015</v>
      </c>
      <c r="D123314" t="s">
        <v>182037</v>
      </c>
      <c r="E123314" t="s">
        <v>335939</v>
      </c>
    </row>
    <row r="123315" spans="1:5" x14ac:dyDescent="0.3">
      <c r="A123315">
        <v>4</v>
      </c>
      <c r="B123315">
        <v>1563849645</v>
      </c>
      <c r="C123315" t="s">
        <v>75016</v>
      </c>
      <c r="D123315" t="s">
        <v>178964</v>
      </c>
      <c r="E123315" t="s">
        <v>335940</v>
      </c>
    </row>
    <row r="123316" spans="1:5" x14ac:dyDescent="0.3">
      <c r="A123316">
        <v>4</v>
      </c>
      <c r="B123316">
        <v>1563849653</v>
      </c>
      <c r="C123316" t="s">
        <v>75017</v>
      </c>
      <c r="D123316" t="s">
        <v>190069</v>
      </c>
      <c r="E123316" t="s">
        <v>335941</v>
      </c>
    </row>
    <row r="123317" spans="1:5" x14ac:dyDescent="0.3">
      <c r="A123317">
        <v>4</v>
      </c>
      <c r="B123317">
        <v>1563849766</v>
      </c>
      <c r="C123317" t="s">
        <v>75018</v>
      </c>
      <c r="D123317" t="s">
        <v>162246</v>
      </c>
      <c r="E123317" t="s">
        <v>335942</v>
      </c>
    </row>
    <row r="123318" spans="1:5" x14ac:dyDescent="0.3">
      <c r="A123318">
        <v>4</v>
      </c>
      <c r="B123318">
        <v>1563849807</v>
      </c>
      <c r="C123318" t="s">
        <v>75018</v>
      </c>
      <c r="D123318" t="s">
        <v>190070</v>
      </c>
      <c r="E123318" t="s">
        <v>335943</v>
      </c>
    </row>
    <row r="123319" spans="1:5" x14ac:dyDescent="0.3">
      <c r="A123319">
        <v>4</v>
      </c>
      <c r="B123319">
        <v>1563849830</v>
      </c>
      <c r="C123319" t="s">
        <v>75016</v>
      </c>
      <c r="D123319" t="s">
        <v>190071</v>
      </c>
      <c r="E123319" t="s">
        <v>335944</v>
      </c>
    </row>
    <row r="123320" spans="1:5" x14ac:dyDescent="0.3">
      <c r="A123320">
        <v>4</v>
      </c>
      <c r="B123320">
        <v>1563849837</v>
      </c>
      <c r="C123320" t="s">
        <v>75016</v>
      </c>
      <c r="D123320" t="s">
        <v>190072</v>
      </c>
      <c r="E123320" t="s">
        <v>335945</v>
      </c>
    </row>
    <row r="123321" spans="1:5" x14ac:dyDescent="0.3">
      <c r="A123321">
        <v>4</v>
      </c>
      <c r="B123321">
        <v>1563849972</v>
      </c>
      <c r="C123321" t="s">
        <v>75019</v>
      </c>
      <c r="D123321" t="s">
        <v>190073</v>
      </c>
      <c r="E123321" t="s">
        <v>335946</v>
      </c>
    </row>
    <row r="123322" spans="1:5" x14ac:dyDescent="0.3">
      <c r="A123322">
        <v>4</v>
      </c>
      <c r="B123322">
        <v>1563850004</v>
      </c>
      <c r="C123322" t="s">
        <v>75019</v>
      </c>
      <c r="D123322" t="s">
        <v>190074</v>
      </c>
      <c r="E123322" t="s">
        <v>335947</v>
      </c>
    </row>
    <row r="123323" spans="1:5" x14ac:dyDescent="0.3">
      <c r="A123323">
        <v>4</v>
      </c>
      <c r="B123323">
        <v>1563850008</v>
      </c>
      <c r="C123323" t="s">
        <v>75020</v>
      </c>
      <c r="D123323" t="s">
        <v>187316</v>
      </c>
      <c r="E123323" t="s">
        <v>335948</v>
      </c>
    </row>
    <row r="123324" spans="1:5" x14ac:dyDescent="0.3">
      <c r="A123324">
        <v>4</v>
      </c>
      <c r="B123324">
        <v>1563850039</v>
      </c>
      <c r="C123324" t="s">
        <v>75021</v>
      </c>
      <c r="D123324" t="s">
        <v>159790</v>
      </c>
      <c r="E123324" t="s">
        <v>335949</v>
      </c>
    </row>
    <row r="123325" spans="1:5" x14ac:dyDescent="0.3">
      <c r="A123325">
        <v>4</v>
      </c>
      <c r="B123325">
        <v>1563850085</v>
      </c>
      <c r="C123325" t="s">
        <v>75022</v>
      </c>
      <c r="D123325" t="s">
        <v>190075</v>
      </c>
      <c r="E123325" t="s">
        <v>335950</v>
      </c>
    </row>
    <row r="123326" spans="1:5" x14ac:dyDescent="0.3">
      <c r="A123326">
        <v>4</v>
      </c>
      <c r="B123326">
        <v>1563850158</v>
      </c>
      <c r="C123326" t="s">
        <v>75023</v>
      </c>
      <c r="D123326" t="s">
        <v>190076</v>
      </c>
      <c r="E123326" t="s">
        <v>335951</v>
      </c>
    </row>
    <row r="123327" spans="1:5" x14ac:dyDescent="0.3">
      <c r="A123327">
        <v>4</v>
      </c>
      <c r="B123327">
        <v>1563850168</v>
      </c>
      <c r="C123327" t="s">
        <v>75023</v>
      </c>
      <c r="D123327" t="s">
        <v>190077</v>
      </c>
      <c r="E123327" t="s">
        <v>335952</v>
      </c>
    </row>
    <row r="123328" spans="1:5" x14ac:dyDescent="0.3">
      <c r="A123328">
        <v>4</v>
      </c>
      <c r="B123328">
        <v>1563850241</v>
      </c>
      <c r="C123328" t="s">
        <v>75021</v>
      </c>
      <c r="D123328" t="s">
        <v>190078</v>
      </c>
      <c r="E123328" t="s">
        <v>335953</v>
      </c>
    </row>
    <row r="123329" spans="1:5" x14ac:dyDescent="0.3">
      <c r="A123329">
        <v>4</v>
      </c>
      <c r="B123329">
        <v>1563850285</v>
      </c>
      <c r="C123329" t="s">
        <v>75024</v>
      </c>
      <c r="D123329" t="s">
        <v>190079</v>
      </c>
      <c r="E123329" t="s">
        <v>335954</v>
      </c>
    </row>
    <row r="123330" spans="1:5" x14ac:dyDescent="0.3">
      <c r="A123330">
        <v>4</v>
      </c>
      <c r="B123330">
        <v>1563850304</v>
      </c>
      <c r="C123330" t="s">
        <v>75025</v>
      </c>
      <c r="D123330" t="s">
        <v>179283</v>
      </c>
      <c r="E123330" t="s">
        <v>335955</v>
      </c>
    </row>
    <row r="123331" spans="1:5" x14ac:dyDescent="0.3">
      <c r="A123331">
        <v>4</v>
      </c>
      <c r="B123331">
        <v>1563850310</v>
      </c>
      <c r="C123331" t="s">
        <v>75024</v>
      </c>
      <c r="D123331" t="s">
        <v>190044</v>
      </c>
      <c r="E123331" t="s">
        <v>335956</v>
      </c>
    </row>
    <row r="123332" spans="1:5" x14ac:dyDescent="0.3">
      <c r="A123332">
        <v>4</v>
      </c>
      <c r="B123332">
        <v>1563850328</v>
      </c>
      <c r="C123332" t="s">
        <v>75025</v>
      </c>
      <c r="D123332" t="s">
        <v>190080</v>
      </c>
      <c r="E123332" t="s">
        <v>335957</v>
      </c>
    </row>
    <row r="123333" spans="1:5" x14ac:dyDescent="0.3">
      <c r="A123333">
        <v>4</v>
      </c>
      <c r="B123333">
        <v>1563850330</v>
      </c>
      <c r="C123333" t="s">
        <v>75024</v>
      </c>
      <c r="D123333" t="s">
        <v>190081</v>
      </c>
      <c r="E123333" t="s">
        <v>335958</v>
      </c>
    </row>
    <row r="123334" spans="1:5" x14ac:dyDescent="0.3">
      <c r="A123334">
        <v>4</v>
      </c>
      <c r="B123334">
        <v>1563850340</v>
      </c>
      <c r="C123334" t="s">
        <v>75024</v>
      </c>
      <c r="D123334" t="s">
        <v>190082</v>
      </c>
      <c r="E123334" t="s">
        <v>335959</v>
      </c>
    </row>
    <row r="123335" spans="1:5" x14ac:dyDescent="0.3">
      <c r="A123335">
        <v>4</v>
      </c>
      <c r="B123335">
        <v>1563850474</v>
      </c>
      <c r="C123335" t="s">
        <v>75025</v>
      </c>
      <c r="D123335" t="s">
        <v>190083</v>
      </c>
      <c r="E123335" t="s">
        <v>335960</v>
      </c>
    </row>
    <row r="123336" spans="1:5" x14ac:dyDescent="0.3">
      <c r="A123336">
        <v>4</v>
      </c>
      <c r="B123336">
        <v>1563850496</v>
      </c>
      <c r="C123336" t="s">
        <v>75026</v>
      </c>
      <c r="D123336" t="s">
        <v>190084</v>
      </c>
      <c r="E123336" t="s">
        <v>335961</v>
      </c>
    </row>
    <row r="123337" spans="1:5" x14ac:dyDescent="0.3">
      <c r="A123337">
        <v>4</v>
      </c>
      <c r="B123337">
        <v>1563850504</v>
      </c>
      <c r="C123337" t="s">
        <v>75026</v>
      </c>
      <c r="D123337" t="s">
        <v>184027</v>
      </c>
      <c r="E123337" t="s">
        <v>335962</v>
      </c>
    </row>
    <row r="123338" spans="1:5" x14ac:dyDescent="0.3">
      <c r="A123338">
        <v>4</v>
      </c>
      <c r="B123338">
        <v>1563850538</v>
      </c>
      <c r="C123338" t="s">
        <v>75027</v>
      </c>
      <c r="D123338" t="s">
        <v>190085</v>
      </c>
      <c r="E123338" t="s">
        <v>335963</v>
      </c>
    </row>
    <row r="123339" spans="1:5" x14ac:dyDescent="0.3">
      <c r="A123339">
        <v>4</v>
      </c>
      <c r="B123339">
        <v>1563850543</v>
      </c>
      <c r="C123339" t="s">
        <v>75028</v>
      </c>
      <c r="D123339" t="s">
        <v>190086</v>
      </c>
      <c r="E123339" t="s">
        <v>335964</v>
      </c>
    </row>
    <row r="123340" spans="1:5" x14ac:dyDescent="0.3">
      <c r="A123340">
        <v>4</v>
      </c>
      <c r="B123340">
        <v>1563850555</v>
      </c>
      <c r="C123340" t="s">
        <v>75028</v>
      </c>
      <c r="D123340" t="s">
        <v>181465</v>
      </c>
      <c r="E123340" t="s">
        <v>335965</v>
      </c>
    </row>
    <row r="123341" spans="1:5" x14ac:dyDescent="0.3">
      <c r="A123341">
        <v>4</v>
      </c>
      <c r="B123341">
        <v>1563850616</v>
      </c>
      <c r="C123341" t="s">
        <v>75029</v>
      </c>
      <c r="D123341" t="s">
        <v>190087</v>
      </c>
      <c r="E123341" t="s">
        <v>335966</v>
      </c>
    </row>
    <row r="123342" spans="1:5" x14ac:dyDescent="0.3">
      <c r="A123342">
        <v>4</v>
      </c>
      <c r="B123342">
        <v>1563850634</v>
      </c>
      <c r="C123342" t="s">
        <v>75030</v>
      </c>
      <c r="D123342" t="s">
        <v>190088</v>
      </c>
      <c r="E123342" t="s">
        <v>335967</v>
      </c>
    </row>
    <row r="123343" spans="1:5" x14ac:dyDescent="0.3">
      <c r="A123343">
        <v>4</v>
      </c>
      <c r="B123343">
        <v>1563850640</v>
      </c>
      <c r="C123343" t="s">
        <v>75030</v>
      </c>
      <c r="D123343" t="s">
        <v>190089</v>
      </c>
      <c r="E123343" t="s">
        <v>335968</v>
      </c>
    </row>
    <row r="123344" spans="1:5" x14ac:dyDescent="0.3">
      <c r="A123344">
        <v>4</v>
      </c>
      <c r="B123344">
        <v>1563850669</v>
      </c>
      <c r="C123344" t="s">
        <v>75030</v>
      </c>
      <c r="D123344" t="s">
        <v>190090</v>
      </c>
      <c r="E123344" t="s">
        <v>335969</v>
      </c>
    </row>
    <row r="123345" spans="1:5" x14ac:dyDescent="0.3">
      <c r="A123345">
        <v>4</v>
      </c>
      <c r="B123345">
        <v>1563850672</v>
      </c>
      <c r="C123345" t="s">
        <v>75027</v>
      </c>
      <c r="D123345" t="s">
        <v>182229</v>
      </c>
      <c r="E123345" t="s">
        <v>335970</v>
      </c>
    </row>
    <row r="123346" spans="1:5" x14ac:dyDescent="0.3">
      <c r="A123346">
        <v>4</v>
      </c>
      <c r="B123346">
        <v>1563850721</v>
      </c>
      <c r="C123346" t="s">
        <v>75029</v>
      </c>
      <c r="D123346" t="s">
        <v>190091</v>
      </c>
      <c r="E123346" t="s">
        <v>335971</v>
      </c>
    </row>
    <row r="123347" spans="1:5" x14ac:dyDescent="0.3">
      <c r="A123347">
        <v>4</v>
      </c>
      <c r="B123347">
        <v>1563850738</v>
      </c>
      <c r="C123347" t="s">
        <v>75031</v>
      </c>
      <c r="D123347" t="s">
        <v>190092</v>
      </c>
      <c r="E123347" t="s">
        <v>335972</v>
      </c>
    </row>
    <row r="123348" spans="1:5" x14ac:dyDescent="0.3">
      <c r="A123348">
        <v>4</v>
      </c>
      <c r="B123348">
        <v>1563850754</v>
      </c>
      <c r="C123348" t="s">
        <v>75029</v>
      </c>
      <c r="D123348" t="s">
        <v>190093</v>
      </c>
      <c r="E123348" t="s">
        <v>335973</v>
      </c>
    </row>
    <row r="123349" spans="1:5" x14ac:dyDescent="0.3">
      <c r="A123349">
        <v>4</v>
      </c>
      <c r="B123349">
        <v>1563850762</v>
      </c>
      <c r="C123349" t="s">
        <v>75029</v>
      </c>
      <c r="D123349" t="s">
        <v>190094</v>
      </c>
      <c r="E123349" t="s">
        <v>335974</v>
      </c>
    </row>
    <row r="123350" spans="1:5" x14ac:dyDescent="0.3">
      <c r="A123350">
        <v>4</v>
      </c>
      <c r="B123350">
        <v>1563850784</v>
      </c>
      <c r="C123350" t="s">
        <v>75029</v>
      </c>
      <c r="D123350" t="s">
        <v>190095</v>
      </c>
      <c r="E123350" t="s">
        <v>335975</v>
      </c>
    </row>
    <row r="123351" spans="1:5" x14ac:dyDescent="0.3">
      <c r="A123351">
        <v>4</v>
      </c>
      <c r="B123351">
        <v>1563850818</v>
      </c>
      <c r="C123351" t="s">
        <v>75031</v>
      </c>
      <c r="D123351" t="s">
        <v>162021</v>
      </c>
      <c r="E123351" t="s">
        <v>335976</v>
      </c>
    </row>
    <row r="123352" spans="1:5" x14ac:dyDescent="0.3">
      <c r="A123352">
        <v>4</v>
      </c>
      <c r="B123352">
        <v>1563850882</v>
      </c>
      <c r="C123352" t="s">
        <v>75032</v>
      </c>
      <c r="D123352" t="s">
        <v>114271</v>
      </c>
      <c r="E123352" t="s">
        <v>335977</v>
      </c>
    </row>
    <row r="123353" spans="1:5" x14ac:dyDescent="0.3">
      <c r="A123353">
        <v>4</v>
      </c>
      <c r="B123353">
        <v>1563850931</v>
      </c>
      <c r="C123353" t="s">
        <v>75033</v>
      </c>
      <c r="D123353" t="s">
        <v>190096</v>
      </c>
      <c r="E123353" t="s">
        <v>335978</v>
      </c>
    </row>
    <row r="123354" spans="1:5" x14ac:dyDescent="0.3">
      <c r="A123354">
        <v>4</v>
      </c>
      <c r="B123354">
        <v>1563850936</v>
      </c>
      <c r="C123354" t="s">
        <v>75033</v>
      </c>
      <c r="D123354" t="s">
        <v>104530</v>
      </c>
      <c r="E123354" t="s">
        <v>335979</v>
      </c>
    </row>
    <row r="123355" spans="1:5" x14ac:dyDescent="0.3">
      <c r="A123355">
        <v>4</v>
      </c>
      <c r="B123355">
        <v>1563850966</v>
      </c>
      <c r="C123355" t="s">
        <v>75033</v>
      </c>
      <c r="D123355" t="s">
        <v>169454</v>
      </c>
      <c r="E123355" t="s">
        <v>335980</v>
      </c>
    </row>
    <row r="123356" spans="1:5" x14ac:dyDescent="0.3">
      <c r="A123356">
        <v>4</v>
      </c>
      <c r="B123356">
        <v>1563851010</v>
      </c>
      <c r="C123356" t="s">
        <v>75034</v>
      </c>
      <c r="D123356" t="s">
        <v>148308</v>
      </c>
      <c r="E123356" t="s">
        <v>335981</v>
      </c>
    </row>
    <row r="123357" spans="1:5" x14ac:dyDescent="0.3">
      <c r="A123357">
        <v>4</v>
      </c>
      <c r="B123357">
        <v>1563851024</v>
      </c>
      <c r="C123357" t="s">
        <v>75035</v>
      </c>
      <c r="D123357" t="s">
        <v>99283</v>
      </c>
      <c r="E123357" t="s">
        <v>335982</v>
      </c>
    </row>
    <row r="123358" spans="1:5" x14ac:dyDescent="0.3">
      <c r="A123358">
        <v>4</v>
      </c>
      <c r="B123358">
        <v>1563851037</v>
      </c>
      <c r="C123358" t="s">
        <v>75034</v>
      </c>
      <c r="D123358" t="s">
        <v>190097</v>
      </c>
      <c r="E123358" t="s">
        <v>335983</v>
      </c>
    </row>
    <row r="123359" spans="1:5" x14ac:dyDescent="0.3">
      <c r="A123359">
        <v>4</v>
      </c>
      <c r="B123359">
        <v>1563851041</v>
      </c>
      <c r="C123359" t="s">
        <v>75034</v>
      </c>
      <c r="D123359" t="s">
        <v>190098</v>
      </c>
      <c r="E123359" t="s">
        <v>335984</v>
      </c>
    </row>
    <row r="123360" spans="1:5" x14ac:dyDescent="0.3">
      <c r="A123360">
        <v>4</v>
      </c>
      <c r="B123360">
        <v>1563851072</v>
      </c>
      <c r="C123360" t="s">
        <v>75035</v>
      </c>
      <c r="D123360" t="s">
        <v>104357</v>
      </c>
      <c r="E123360" t="s">
        <v>335985</v>
      </c>
    </row>
    <row r="123361" spans="1:5" x14ac:dyDescent="0.3">
      <c r="A123361">
        <v>4</v>
      </c>
      <c r="B123361">
        <v>1563851094</v>
      </c>
      <c r="C123361" t="s">
        <v>75035</v>
      </c>
      <c r="D123361" t="s">
        <v>190099</v>
      </c>
      <c r="E123361" t="s">
        <v>335986</v>
      </c>
    </row>
    <row r="123362" spans="1:5" x14ac:dyDescent="0.3">
      <c r="A123362">
        <v>4</v>
      </c>
      <c r="B123362">
        <v>1563851095</v>
      </c>
      <c r="C123362" t="s">
        <v>75036</v>
      </c>
      <c r="D123362" t="s">
        <v>190100</v>
      </c>
      <c r="E123362" t="s">
        <v>335987</v>
      </c>
    </row>
    <row r="123363" spans="1:5" x14ac:dyDescent="0.3">
      <c r="A123363">
        <v>4</v>
      </c>
      <c r="B123363">
        <v>1563851171</v>
      </c>
      <c r="C123363" t="s">
        <v>75037</v>
      </c>
      <c r="D123363" t="s">
        <v>190101</v>
      </c>
      <c r="E123363" t="s">
        <v>335988</v>
      </c>
    </row>
    <row r="123364" spans="1:5" x14ac:dyDescent="0.3">
      <c r="A123364">
        <v>4</v>
      </c>
      <c r="B123364">
        <v>1563851222</v>
      </c>
      <c r="C123364" t="s">
        <v>75038</v>
      </c>
      <c r="D123364" t="s">
        <v>190102</v>
      </c>
      <c r="E123364" t="s">
        <v>335989</v>
      </c>
    </row>
    <row r="123365" spans="1:5" x14ac:dyDescent="0.3">
      <c r="A123365">
        <v>4</v>
      </c>
      <c r="B123365">
        <v>1563851338</v>
      </c>
      <c r="C123365" t="s">
        <v>75039</v>
      </c>
      <c r="D123365" t="s">
        <v>104175</v>
      </c>
      <c r="E123365" t="s">
        <v>335990</v>
      </c>
    </row>
    <row r="123366" spans="1:5" x14ac:dyDescent="0.3">
      <c r="A123366">
        <v>4</v>
      </c>
      <c r="B123366">
        <v>1563851389</v>
      </c>
      <c r="C123366" t="s">
        <v>75040</v>
      </c>
      <c r="D123366" t="s">
        <v>190103</v>
      </c>
      <c r="E123366" t="s">
        <v>335991</v>
      </c>
    </row>
    <row r="123367" spans="1:5" x14ac:dyDescent="0.3">
      <c r="A123367">
        <v>4</v>
      </c>
      <c r="B123367">
        <v>1563851408</v>
      </c>
      <c r="C123367" t="s">
        <v>75041</v>
      </c>
      <c r="D123367" t="s">
        <v>177301</v>
      </c>
      <c r="E123367" t="s">
        <v>335992</v>
      </c>
    </row>
    <row r="123368" spans="1:5" x14ac:dyDescent="0.3">
      <c r="A123368">
        <v>4</v>
      </c>
      <c r="B123368">
        <v>1563851455</v>
      </c>
      <c r="C123368" t="s">
        <v>75042</v>
      </c>
      <c r="D123368" t="s">
        <v>190104</v>
      </c>
      <c r="E123368" t="s">
        <v>335993</v>
      </c>
    </row>
    <row r="123369" spans="1:5" x14ac:dyDescent="0.3">
      <c r="A123369">
        <v>4</v>
      </c>
      <c r="B123369">
        <v>1563865757</v>
      </c>
      <c r="C123369" t="s">
        <v>75043</v>
      </c>
      <c r="D123369" t="s">
        <v>190105</v>
      </c>
      <c r="E123369" t="s">
        <v>335994</v>
      </c>
    </row>
    <row r="123370" spans="1:5" x14ac:dyDescent="0.3">
      <c r="A123370">
        <v>4</v>
      </c>
      <c r="B123370">
        <v>1563865758</v>
      </c>
      <c r="C123370" t="s">
        <v>75043</v>
      </c>
      <c r="D123370" t="s">
        <v>190106</v>
      </c>
      <c r="E123370" t="s">
        <v>335995</v>
      </c>
    </row>
    <row r="123371" spans="1:5" x14ac:dyDescent="0.3">
      <c r="A123371">
        <v>4</v>
      </c>
      <c r="B123371">
        <v>1563865770</v>
      </c>
      <c r="C123371" t="s">
        <v>75043</v>
      </c>
      <c r="D123371" t="s">
        <v>190107</v>
      </c>
      <c r="E123371" t="s">
        <v>335996</v>
      </c>
    </row>
    <row r="123372" spans="1:5" x14ac:dyDescent="0.3">
      <c r="A123372">
        <v>4</v>
      </c>
      <c r="B123372">
        <v>1563865778</v>
      </c>
      <c r="C123372" t="s">
        <v>75044</v>
      </c>
      <c r="D123372" t="s">
        <v>108966</v>
      </c>
      <c r="E123372" t="s">
        <v>335997</v>
      </c>
    </row>
    <row r="123373" spans="1:5" x14ac:dyDescent="0.3">
      <c r="A123373">
        <v>4</v>
      </c>
      <c r="B123373">
        <v>1563865817</v>
      </c>
      <c r="C123373" t="s">
        <v>75044</v>
      </c>
      <c r="D123373" t="s">
        <v>190108</v>
      </c>
      <c r="E123373" t="s">
        <v>335998</v>
      </c>
    </row>
    <row r="123374" spans="1:5" x14ac:dyDescent="0.3">
      <c r="A123374">
        <v>4</v>
      </c>
      <c r="B123374">
        <v>1563865828</v>
      </c>
      <c r="C123374" t="s">
        <v>75045</v>
      </c>
      <c r="D123374" t="s">
        <v>190109</v>
      </c>
      <c r="E123374" t="s">
        <v>335999</v>
      </c>
    </row>
    <row r="123375" spans="1:5" x14ac:dyDescent="0.3">
      <c r="A123375">
        <v>4</v>
      </c>
      <c r="B123375">
        <v>1563865860</v>
      </c>
      <c r="C123375" t="s">
        <v>75045</v>
      </c>
      <c r="D123375" t="s">
        <v>190110</v>
      </c>
      <c r="E123375" t="s">
        <v>336000</v>
      </c>
    </row>
    <row r="123376" spans="1:5" x14ac:dyDescent="0.3">
      <c r="A123376">
        <v>4</v>
      </c>
      <c r="B123376">
        <v>1563865907</v>
      </c>
      <c r="C123376" t="s">
        <v>75046</v>
      </c>
      <c r="D123376" t="s">
        <v>190111</v>
      </c>
      <c r="E123376" t="s">
        <v>335994</v>
      </c>
    </row>
    <row r="123377" spans="1:5" x14ac:dyDescent="0.3">
      <c r="A123377">
        <v>4</v>
      </c>
      <c r="B123377">
        <v>1563865945</v>
      </c>
      <c r="C123377" t="s">
        <v>75046</v>
      </c>
      <c r="D123377" t="s">
        <v>190112</v>
      </c>
      <c r="E123377" t="s">
        <v>336001</v>
      </c>
    </row>
    <row r="123378" spans="1:5" x14ac:dyDescent="0.3">
      <c r="A123378">
        <v>4</v>
      </c>
      <c r="B123378">
        <v>1563865956</v>
      </c>
      <c r="C123378" t="s">
        <v>75047</v>
      </c>
      <c r="D123378" t="s">
        <v>190113</v>
      </c>
      <c r="E123378" t="s">
        <v>336002</v>
      </c>
    </row>
    <row r="123379" spans="1:5" x14ac:dyDescent="0.3">
      <c r="A123379">
        <v>4</v>
      </c>
      <c r="B123379">
        <v>1563865988</v>
      </c>
      <c r="C123379" t="s">
        <v>75048</v>
      </c>
      <c r="D123379" t="s">
        <v>190114</v>
      </c>
      <c r="E123379" t="s">
        <v>336003</v>
      </c>
    </row>
    <row r="123380" spans="1:5" x14ac:dyDescent="0.3">
      <c r="A123380">
        <v>4</v>
      </c>
      <c r="B123380">
        <v>1563865999</v>
      </c>
      <c r="C123380" t="s">
        <v>75047</v>
      </c>
      <c r="D123380" t="s">
        <v>190115</v>
      </c>
      <c r="E123380" t="s">
        <v>336004</v>
      </c>
    </row>
    <row r="123381" spans="1:5" x14ac:dyDescent="0.3">
      <c r="A123381">
        <v>4</v>
      </c>
      <c r="B123381">
        <v>1563866017</v>
      </c>
      <c r="C123381" t="s">
        <v>75049</v>
      </c>
      <c r="D123381" t="s">
        <v>190116</v>
      </c>
      <c r="E123381" t="s">
        <v>336005</v>
      </c>
    </row>
    <row r="123382" spans="1:5" x14ac:dyDescent="0.3">
      <c r="A123382">
        <v>4</v>
      </c>
      <c r="B123382">
        <v>1563866042</v>
      </c>
      <c r="C123382" t="s">
        <v>75049</v>
      </c>
      <c r="D123382" t="s">
        <v>154747</v>
      </c>
      <c r="E123382" t="s">
        <v>336006</v>
      </c>
    </row>
    <row r="123383" spans="1:5" x14ac:dyDescent="0.3">
      <c r="A123383">
        <v>4</v>
      </c>
      <c r="B123383">
        <v>1563866053</v>
      </c>
      <c r="C123383" t="s">
        <v>75049</v>
      </c>
      <c r="D123383" t="s">
        <v>190117</v>
      </c>
      <c r="E123383" t="s">
        <v>335994</v>
      </c>
    </row>
    <row r="123384" spans="1:5" x14ac:dyDescent="0.3">
      <c r="A123384">
        <v>4</v>
      </c>
      <c r="B123384">
        <v>1563866086</v>
      </c>
      <c r="C123384" t="s">
        <v>75050</v>
      </c>
      <c r="D123384" t="s">
        <v>190118</v>
      </c>
      <c r="E123384" t="s">
        <v>336007</v>
      </c>
    </row>
    <row r="123385" spans="1:5" x14ac:dyDescent="0.3">
      <c r="A123385">
        <v>4</v>
      </c>
      <c r="B123385">
        <v>1563866103</v>
      </c>
      <c r="C123385" t="s">
        <v>75050</v>
      </c>
      <c r="D123385" t="s">
        <v>190119</v>
      </c>
      <c r="E123385" t="s">
        <v>336008</v>
      </c>
    </row>
    <row r="123386" spans="1:5" x14ac:dyDescent="0.3">
      <c r="A123386">
        <v>4</v>
      </c>
      <c r="B123386">
        <v>1563866111</v>
      </c>
      <c r="C123386" t="s">
        <v>75048</v>
      </c>
      <c r="D123386" t="s">
        <v>161264</v>
      </c>
      <c r="E123386" t="s">
        <v>336009</v>
      </c>
    </row>
    <row r="123387" spans="1:5" x14ac:dyDescent="0.3">
      <c r="A123387">
        <v>4</v>
      </c>
      <c r="B123387">
        <v>1563866203</v>
      </c>
      <c r="C123387" t="s">
        <v>75051</v>
      </c>
      <c r="D123387" t="s">
        <v>190120</v>
      </c>
      <c r="E123387" t="s">
        <v>335994</v>
      </c>
    </row>
    <row r="123388" spans="1:5" x14ac:dyDescent="0.3">
      <c r="A123388">
        <v>4</v>
      </c>
      <c r="B123388">
        <v>1563866205</v>
      </c>
      <c r="C123388" t="s">
        <v>75051</v>
      </c>
      <c r="D123388" t="s">
        <v>170450</v>
      </c>
      <c r="E123388" t="s">
        <v>336010</v>
      </c>
    </row>
    <row r="123389" spans="1:5" x14ac:dyDescent="0.3">
      <c r="A123389">
        <v>4</v>
      </c>
      <c r="B123389">
        <v>1563866252</v>
      </c>
      <c r="C123389" t="s">
        <v>75052</v>
      </c>
      <c r="D123389" t="s">
        <v>190121</v>
      </c>
      <c r="E123389" t="s">
        <v>336011</v>
      </c>
    </row>
    <row r="123390" spans="1:5" x14ac:dyDescent="0.3">
      <c r="A123390">
        <v>4</v>
      </c>
      <c r="B123390">
        <v>1563866283</v>
      </c>
      <c r="C123390" t="s">
        <v>75052</v>
      </c>
      <c r="D123390" t="s">
        <v>190122</v>
      </c>
      <c r="E123390" t="s">
        <v>336012</v>
      </c>
    </row>
    <row r="123391" spans="1:5" x14ac:dyDescent="0.3">
      <c r="A123391">
        <v>4</v>
      </c>
      <c r="B123391">
        <v>1563866319</v>
      </c>
      <c r="C123391" t="s">
        <v>75053</v>
      </c>
      <c r="D123391" t="s">
        <v>190123</v>
      </c>
      <c r="E123391" t="s">
        <v>336013</v>
      </c>
    </row>
    <row r="123392" spans="1:5" x14ac:dyDescent="0.3">
      <c r="A123392">
        <v>4</v>
      </c>
      <c r="B123392">
        <v>1563866355</v>
      </c>
      <c r="C123392" t="s">
        <v>75054</v>
      </c>
      <c r="D123392" t="s">
        <v>190124</v>
      </c>
      <c r="E123392" t="s">
        <v>335994</v>
      </c>
    </row>
    <row r="123393" spans="1:5" x14ac:dyDescent="0.3">
      <c r="A123393">
        <v>4</v>
      </c>
      <c r="B123393">
        <v>1563866462</v>
      </c>
      <c r="C123393" t="s">
        <v>75053</v>
      </c>
      <c r="D123393" t="s">
        <v>183570</v>
      </c>
      <c r="E123393" t="s">
        <v>336014</v>
      </c>
    </row>
    <row r="123394" spans="1:5" x14ac:dyDescent="0.3">
      <c r="A123394">
        <v>4</v>
      </c>
      <c r="B123394">
        <v>1563866497</v>
      </c>
      <c r="C123394" t="s">
        <v>75054</v>
      </c>
      <c r="D123394" t="s">
        <v>190125</v>
      </c>
      <c r="E123394" t="s">
        <v>336015</v>
      </c>
    </row>
    <row r="123395" spans="1:5" x14ac:dyDescent="0.3">
      <c r="A123395">
        <v>4</v>
      </c>
      <c r="B123395">
        <v>1563866510</v>
      </c>
      <c r="C123395" t="s">
        <v>75055</v>
      </c>
      <c r="D123395" t="s">
        <v>190126</v>
      </c>
      <c r="E123395" t="s">
        <v>335994</v>
      </c>
    </row>
    <row r="123396" spans="1:5" x14ac:dyDescent="0.3">
      <c r="A123396">
        <v>4</v>
      </c>
      <c r="B123396">
        <v>1563866601</v>
      </c>
      <c r="C123396" t="s">
        <v>75056</v>
      </c>
      <c r="D123396" t="s">
        <v>190127</v>
      </c>
      <c r="E123396" t="s">
        <v>336016</v>
      </c>
    </row>
    <row r="123397" spans="1:5" x14ac:dyDescent="0.3">
      <c r="A123397">
        <v>4</v>
      </c>
      <c r="B123397">
        <v>1563866608</v>
      </c>
      <c r="C123397" t="s">
        <v>75055</v>
      </c>
      <c r="D123397" t="s">
        <v>190128</v>
      </c>
      <c r="E123397" t="s">
        <v>336017</v>
      </c>
    </row>
    <row r="123398" spans="1:5" x14ac:dyDescent="0.3">
      <c r="A123398">
        <v>4</v>
      </c>
      <c r="B123398">
        <v>1563866642</v>
      </c>
      <c r="C123398" t="s">
        <v>75055</v>
      </c>
      <c r="D123398" t="s">
        <v>160312</v>
      </c>
      <c r="E123398" t="s">
        <v>336018</v>
      </c>
    </row>
    <row r="123399" spans="1:5" x14ac:dyDescent="0.3">
      <c r="A123399">
        <v>4</v>
      </c>
      <c r="B123399">
        <v>1563866676</v>
      </c>
      <c r="C123399" t="s">
        <v>75055</v>
      </c>
      <c r="D123399" t="s">
        <v>190129</v>
      </c>
      <c r="E123399" t="s">
        <v>335994</v>
      </c>
    </row>
    <row r="123400" spans="1:5" x14ac:dyDescent="0.3">
      <c r="A123400">
        <v>4</v>
      </c>
      <c r="B123400">
        <v>1563866689</v>
      </c>
      <c r="C123400" t="s">
        <v>75057</v>
      </c>
      <c r="D123400" t="s">
        <v>161212</v>
      </c>
      <c r="E123400" t="s">
        <v>336019</v>
      </c>
    </row>
    <row r="123401" spans="1:5" x14ac:dyDescent="0.3">
      <c r="A123401">
        <v>4</v>
      </c>
      <c r="B123401">
        <v>1563866763</v>
      </c>
      <c r="C123401" t="s">
        <v>75058</v>
      </c>
      <c r="D123401" t="s">
        <v>190130</v>
      </c>
      <c r="E123401" t="s">
        <v>336020</v>
      </c>
    </row>
    <row r="123402" spans="1:5" x14ac:dyDescent="0.3">
      <c r="A123402">
        <v>4</v>
      </c>
      <c r="B123402">
        <v>1563866791</v>
      </c>
      <c r="C123402" t="s">
        <v>75058</v>
      </c>
      <c r="D123402" t="s">
        <v>190131</v>
      </c>
      <c r="E123402" t="s">
        <v>335994</v>
      </c>
    </row>
    <row r="123403" spans="1:5" x14ac:dyDescent="0.3">
      <c r="A123403">
        <v>4</v>
      </c>
      <c r="B123403">
        <v>1563866819</v>
      </c>
      <c r="C123403" t="s">
        <v>75058</v>
      </c>
      <c r="D123403" t="s">
        <v>190132</v>
      </c>
      <c r="E123403" t="s">
        <v>336021</v>
      </c>
    </row>
    <row r="123404" spans="1:5" x14ac:dyDescent="0.3">
      <c r="A123404">
        <v>4</v>
      </c>
      <c r="B123404">
        <v>1563866828</v>
      </c>
      <c r="C123404" t="s">
        <v>75058</v>
      </c>
      <c r="D123404" t="s">
        <v>190133</v>
      </c>
      <c r="E123404" t="s">
        <v>336022</v>
      </c>
    </row>
    <row r="123405" spans="1:5" x14ac:dyDescent="0.3">
      <c r="A123405">
        <v>4</v>
      </c>
      <c r="B123405">
        <v>1563866840</v>
      </c>
      <c r="C123405" t="s">
        <v>75059</v>
      </c>
      <c r="D123405" t="s">
        <v>168341</v>
      </c>
      <c r="E123405" t="s">
        <v>336023</v>
      </c>
    </row>
    <row r="123406" spans="1:5" x14ac:dyDescent="0.3">
      <c r="A123406">
        <v>4</v>
      </c>
      <c r="B123406">
        <v>1563866940</v>
      </c>
      <c r="C123406" t="s">
        <v>75060</v>
      </c>
      <c r="D123406" t="s">
        <v>190134</v>
      </c>
      <c r="E123406" t="s">
        <v>335994</v>
      </c>
    </row>
    <row r="123407" spans="1:5" x14ac:dyDescent="0.3">
      <c r="A123407">
        <v>4</v>
      </c>
      <c r="B123407">
        <v>1563866969</v>
      </c>
      <c r="C123407" t="s">
        <v>75061</v>
      </c>
      <c r="D123407" t="s">
        <v>190135</v>
      </c>
      <c r="E123407" t="s">
        <v>336024</v>
      </c>
    </row>
    <row r="123408" spans="1:5" x14ac:dyDescent="0.3">
      <c r="A123408">
        <v>4</v>
      </c>
      <c r="B123408">
        <v>1563867038</v>
      </c>
      <c r="C123408" t="s">
        <v>75059</v>
      </c>
      <c r="D123408" t="s">
        <v>115658</v>
      </c>
      <c r="E123408" t="s">
        <v>336025</v>
      </c>
    </row>
    <row r="123409" spans="1:5" x14ac:dyDescent="0.3">
      <c r="A123409">
        <v>4</v>
      </c>
      <c r="B123409">
        <v>1563867064</v>
      </c>
      <c r="C123409" t="s">
        <v>75059</v>
      </c>
      <c r="D123409" t="s">
        <v>190136</v>
      </c>
      <c r="E123409" t="s">
        <v>335994</v>
      </c>
    </row>
    <row r="123410" spans="1:5" x14ac:dyDescent="0.3">
      <c r="A123410">
        <v>4</v>
      </c>
      <c r="B123410">
        <v>1563867134</v>
      </c>
      <c r="C123410" t="s">
        <v>75062</v>
      </c>
      <c r="D123410" t="s">
        <v>190137</v>
      </c>
      <c r="E123410" t="s">
        <v>336026</v>
      </c>
    </row>
    <row r="123411" spans="1:5" x14ac:dyDescent="0.3">
      <c r="A123411">
        <v>4</v>
      </c>
      <c r="B123411">
        <v>1563867136</v>
      </c>
      <c r="C123411" t="s">
        <v>75062</v>
      </c>
      <c r="D123411" t="s">
        <v>168898</v>
      </c>
      <c r="E123411" t="s">
        <v>336027</v>
      </c>
    </row>
    <row r="123412" spans="1:5" x14ac:dyDescent="0.3">
      <c r="A123412">
        <v>4</v>
      </c>
      <c r="B123412">
        <v>1563867146</v>
      </c>
      <c r="C123412" t="s">
        <v>75063</v>
      </c>
      <c r="D123412" t="s">
        <v>190138</v>
      </c>
      <c r="E123412" t="s">
        <v>336028</v>
      </c>
    </row>
    <row r="123413" spans="1:5" x14ac:dyDescent="0.3">
      <c r="A123413">
        <v>4</v>
      </c>
      <c r="B123413">
        <v>1563867199</v>
      </c>
      <c r="C123413" t="s">
        <v>75063</v>
      </c>
      <c r="D123413" t="s">
        <v>161167</v>
      </c>
      <c r="E123413" t="s">
        <v>336029</v>
      </c>
    </row>
    <row r="123414" spans="1:5" x14ac:dyDescent="0.3">
      <c r="A123414">
        <v>4</v>
      </c>
      <c r="B123414">
        <v>1563867215</v>
      </c>
      <c r="C123414" t="s">
        <v>75064</v>
      </c>
      <c r="D123414" t="s">
        <v>190139</v>
      </c>
      <c r="E123414" t="s">
        <v>335994</v>
      </c>
    </row>
    <row r="123415" spans="1:5" x14ac:dyDescent="0.3">
      <c r="A123415">
        <v>4</v>
      </c>
      <c r="B123415">
        <v>1563867228</v>
      </c>
      <c r="C123415" t="s">
        <v>75065</v>
      </c>
      <c r="D123415" t="s">
        <v>190140</v>
      </c>
      <c r="E123415" t="s">
        <v>336030</v>
      </c>
    </row>
    <row r="123416" spans="1:5" x14ac:dyDescent="0.3">
      <c r="A123416">
        <v>4</v>
      </c>
      <c r="B123416">
        <v>1563867231</v>
      </c>
      <c r="C123416" t="s">
        <v>75065</v>
      </c>
      <c r="D123416" t="s">
        <v>105287</v>
      </c>
      <c r="E123416" t="s">
        <v>336031</v>
      </c>
    </row>
    <row r="123417" spans="1:5" x14ac:dyDescent="0.3">
      <c r="A123417">
        <v>4</v>
      </c>
      <c r="B123417">
        <v>1563867287</v>
      </c>
      <c r="C123417" t="s">
        <v>75065</v>
      </c>
      <c r="D123417" t="s">
        <v>190141</v>
      </c>
      <c r="E123417" t="s">
        <v>336032</v>
      </c>
    </row>
    <row r="123418" spans="1:5" x14ac:dyDescent="0.3">
      <c r="A123418">
        <v>4</v>
      </c>
      <c r="B123418">
        <v>1563867341</v>
      </c>
      <c r="C123418" t="s">
        <v>75066</v>
      </c>
      <c r="D123418" t="s">
        <v>190142</v>
      </c>
      <c r="E123418" t="s">
        <v>336033</v>
      </c>
    </row>
    <row r="123419" spans="1:5" x14ac:dyDescent="0.3">
      <c r="A123419">
        <v>4</v>
      </c>
      <c r="B123419">
        <v>1563867408</v>
      </c>
      <c r="C123419" t="s">
        <v>75064</v>
      </c>
      <c r="D123419" t="s">
        <v>181757</v>
      </c>
      <c r="E123419" t="s">
        <v>336034</v>
      </c>
    </row>
    <row r="123420" spans="1:5" x14ac:dyDescent="0.3">
      <c r="A123420">
        <v>4</v>
      </c>
      <c r="B123420">
        <v>1563867413</v>
      </c>
      <c r="C123420" t="s">
        <v>75064</v>
      </c>
      <c r="D123420" t="s">
        <v>190143</v>
      </c>
      <c r="E123420" t="s">
        <v>335994</v>
      </c>
    </row>
    <row r="123421" spans="1:5" x14ac:dyDescent="0.3">
      <c r="A123421">
        <v>4</v>
      </c>
      <c r="B123421">
        <v>1563867418</v>
      </c>
      <c r="C123421" t="s">
        <v>75064</v>
      </c>
      <c r="D123421" t="s">
        <v>190144</v>
      </c>
      <c r="E123421" t="s">
        <v>336035</v>
      </c>
    </row>
    <row r="123422" spans="1:5" x14ac:dyDescent="0.3">
      <c r="A123422">
        <v>4</v>
      </c>
      <c r="B123422">
        <v>1563867480</v>
      </c>
      <c r="C123422" t="s">
        <v>75067</v>
      </c>
      <c r="D123422" t="s">
        <v>154217</v>
      </c>
      <c r="E123422" t="s">
        <v>336036</v>
      </c>
    </row>
    <row r="123423" spans="1:5" x14ac:dyDescent="0.3">
      <c r="A123423">
        <v>4</v>
      </c>
      <c r="B123423">
        <v>1563867498</v>
      </c>
      <c r="C123423" t="s">
        <v>75067</v>
      </c>
      <c r="D123423" t="s">
        <v>159223</v>
      </c>
      <c r="E123423" t="s">
        <v>336037</v>
      </c>
    </row>
    <row r="123424" spans="1:5" x14ac:dyDescent="0.3">
      <c r="A123424">
        <v>4</v>
      </c>
      <c r="B123424">
        <v>1563867513</v>
      </c>
      <c r="C123424" t="s">
        <v>75068</v>
      </c>
      <c r="D123424" t="s">
        <v>190145</v>
      </c>
      <c r="E123424" t="s">
        <v>336038</v>
      </c>
    </row>
    <row r="123425" spans="1:5" x14ac:dyDescent="0.3">
      <c r="A123425">
        <v>4</v>
      </c>
      <c r="B123425">
        <v>1563867529</v>
      </c>
      <c r="C123425" t="s">
        <v>75068</v>
      </c>
      <c r="D123425" t="s">
        <v>161212</v>
      </c>
      <c r="E123425" t="s">
        <v>336039</v>
      </c>
    </row>
    <row r="123426" spans="1:5" x14ac:dyDescent="0.3">
      <c r="A123426">
        <v>4</v>
      </c>
      <c r="B123426">
        <v>1563867563</v>
      </c>
      <c r="C123426" t="s">
        <v>75069</v>
      </c>
      <c r="D123426" t="s">
        <v>190146</v>
      </c>
      <c r="E123426" t="s">
        <v>335994</v>
      </c>
    </row>
    <row r="123427" spans="1:5" x14ac:dyDescent="0.3">
      <c r="A123427">
        <v>4</v>
      </c>
      <c r="B123427">
        <v>1563867593</v>
      </c>
      <c r="C123427" t="s">
        <v>75069</v>
      </c>
      <c r="D123427" t="s">
        <v>159096</v>
      </c>
      <c r="E123427" t="s">
        <v>336040</v>
      </c>
    </row>
    <row r="123428" spans="1:5" x14ac:dyDescent="0.3">
      <c r="A123428">
        <v>4</v>
      </c>
      <c r="B123428">
        <v>1563867655</v>
      </c>
      <c r="C123428" t="s">
        <v>75070</v>
      </c>
      <c r="D123428" t="s">
        <v>190147</v>
      </c>
      <c r="E123428" t="s">
        <v>336041</v>
      </c>
    </row>
    <row r="123429" spans="1:5" x14ac:dyDescent="0.3">
      <c r="A123429">
        <v>4</v>
      </c>
      <c r="B123429">
        <v>1563867688</v>
      </c>
      <c r="C123429" t="s">
        <v>75070</v>
      </c>
      <c r="D123429" t="s">
        <v>168137</v>
      </c>
      <c r="E123429" t="s">
        <v>336042</v>
      </c>
    </row>
    <row r="123430" spans="1:5" x14ac:dyDescent="0.3">
      <c r="A123430">
        <v>4</v>
      </c>
      <c r="B123430">
        <v>1563867715</v>
      </c>
      <c r="C123430" t="s">
        <v>75071</v>
      </c>
      <c r="D123430" t="s">
        <v>190148</v>
      </c>
      <c r="E123430" t="s">
        <v>335994</v>
      </c>
    </row>
    <row r="123431" spans="1:5" x14ac:dyDescent="0.3">
      <c r="A123431">
        <v>4</v>
      </c>
      <c r="B123431">
        <v>1563867751</v>
      </c>
      <c r="C123431" t="s">
        <v>75071</v>
      </c>
      <c r="D123431" t="s">
        <v>190149</v>
      </c>
      <c r="E123431" t="s">
        <v>336043</v>
      </c>
    </row>
    <row r="123432" spans="1:5" x14ac:dyDescent="0.3">
      <c r="A123432">
        <v>4</v>
      </c>
      <c r="B123432">
        <v>1563867789</v>
      </c>
      <c r="C123432" t="s">
        <v>75072</v>
      </c>
      <c r="D123432" t="s">
        <v>190150</v>
      </c>
      <c r="E123432" t="s">
        <v>336044</v>
      </c>
    </row>
    <row r="123433" spans="1:5" x14ac:dyDescent="0.3">
      <c r="A123433">
        <v>4</v>
      </c>
      <c r="B123433">
        <v>1563867792</v>
      </c>
      <c r="C123433" t="s">
        <v>75072</v>
      </c>
      <c r="D123433" t="s">
        <v>172908</v>
      </c>
      <c r="E123433" t="s">
        <v>336045</v>
      </c>
    </row>
    <row r="123434" spans="1:5" x14ac:dyDescent="0.3">
      <c r="A123434">
        <v>4</v>
      </c>
      <c r="B123434">
        <v>1563867822</v>
      </c>
      <c r="C123434" t="s">
        <v>75073</v>
      </c>
      <c r="D123434" t="s">
        <v>190151</v>
      </c>
      <c r="E123434" t="s">
        <v>336046</v>
      </c>
    </row>
    <row r="123435" spans="1:5" x14ac:dyDescent="0.3">
      <c r="A123435">
        <v>4</v>
      </c>
      <c r="B123435">
        <v>1563867886</v>
      </c>
      <c r="C123435" t="s">
        <v>75073</v>
      </c>
      <c r="D123435" t="s">
        <v>190152</v>
      </c>
      <c r="E123435" t="s">
        <v>335994</v>
      </c>
    </row>
    <row r="123436" spans="1:5" x14ac:dyDescent="0.3">
      <c r="A123436">
        <v>4</v>
      </c>
      <c r="B123436">
        <v>1563867928</v>
      </c>
      <c r="C123436" t="s">
        <v>75074</v>
      </c>
      <c r="D123436" t="s">
        <v>190153</v>
      </c>
      <c r="E123436" t="s">
        <v>336047</v>
      </c>
    </row>
    <row r="123437" spans="1:5" x14ac:dyDescent="0.3">
      <c r="A123437">
        <v>4</v>
      </c>
      <c r="B123437">
        <v>1563868007</v>
      </c>
      <c r="C123437" t="s">
        <v>75074</v>
      </c>
      <c r="D123437" t="s">
        <v>190154</v>
      </c>
      <c r="E123437" t="s">
        <v>335994</v>
      </c>
    </row>
    <row r="123438" spans="1:5" x14ac:dyDescent="0.3">
      <c r="A123438">
        <v>4</v>
      </c>
      <c r="B123438">
        <v>1563868068</v>
      </c>
      <c r="C123438" t="s">
        <v>75075</v>
      </c>
      <c r="D123438" t="s">
        <v>190155</v>
      </c>
      <c r="E123438" t="s">
        <v>336048</v>
      </c>
    </row>
    <row r="123439" spans="1:5" x14ac:dyDescent="0.3">
      <c r="A123439">
        <v>4</v>
      </c>
      <c r="B123439">
        <v>1563868129</v>
      </c>
      <c r="C123439" t="s">
        <v>75076</v>
      </c>
      <c r="D123439" t="s">
        <v>190156</v>
      </c>
      <c r="E123439" t="s">
        <v>335994</v>
      </c>
    </row>
    <row r="123440" spans="1:5" x14ac:dyDescent="0.3">
      <c r="A123440">
        <v>4</v>
      </c>
      <c r="B123440">
        <v>1563868135</v>
      </c>
      <c r="C123440" t="s">
        <v>75076</v>
      </c>
      <c r="D123440" t="s">
        <v>190157</v>
      </c>
      <c r="E123440" t="s">
        <v>336049</v>
      </c>
    </row>
    <row r="123441" spans="1:5" x14ac:dyDescent="0.3">
      <c r="A123441">
        <v>4</v>
      </c>
      <c r="B123441">
        <v>1563868237</v>
      </c>
      <c r="C123441" t="s">
        <v>75077</v>
      </c>
      <c r="D123441" t="s">
        <v>190158</v>
      </c>
      <c r="E123441" t="s">
        <v>336050</v>
      </c>
    </row>
    <row r="123442" spans="1:5" x14ac:dyDescent="0.3">
      <c r="A123442">
        <v>4</v>
      </c>
      <c r="B123442">
        <v>1563868263</v>
      </c>
      <c r="C123442" t="s">
        <v>75077</v>
      </c>
      <c r="D123442" t="s">
        <v>190159</v>
      </c>
      <c r="E123442" t="s">
        <v>336051</v>
      </c>
    </row>
    <row r="123443" spans="1:5" x14ac:dyDescent="0.3">
      <c r="A123443">
        <v>4</v>
      </c>
      <c r="B123443">
        <v>1563868299</v>
      </c>
      <c r="C123443" t="s">
        <v>75078</v>
      </c>
      <c r="D123443" t="s">
        <v>190160</v>
      </c>
      <c r="E123443" t="s">
        <v>335994</v>
      </c>
    </row>
    <row r="123444" spans="1:5" x14ac:dyDescent="0.3">
      <c r="A123444">
        <v>4</v>
      </c>
      <c r="B123444">
        <v>1563868418</v>
      </c>
      <c r="C123444" t="s">
        <v>75079</v>
      </c>
      <c r="D123444" t="s">
        <v>190161</v>
      </c>
      <c r="E123444" t="s">
        <v>336052</v>
      </c>
    </row>
    <row r="123445" spans="1:5" x14ac:dyDescent="0.3">
      <c r="A123445">
        <v>4</v>
      </c>
      <c r="B123445">
        <v>1563868424</v>
      </c>
      <c r="C123445" t="s">
        <v>75079</v>
      </c>
      <c r="D123445" t="s">
        <v>190162</v>
      </c>
      <c r="E123445" t="s">
        <v>335994</v>
      </c>
    </row>
    <row r="123446" spans="1:5" x14ac:dyDescent="0.3">
      <c r="A123446">
        <v>4</v>
      </c>
      <c r="B123446">
        <v>1563868435</v>
      </c>
      <c r="C123446" t="s">
        <v>75079</v>
      </c>
      <c r="D123446" t="s">
        <v>181253</v>
      </c>
      <c r="E123446" t="s">
        <v>336053</v>
      </c>
    </row>
    <row r="123447" spans="1:5" x14ac:dyDescent="0.3">
      <c r="A123447">
        <v>4</v>
      </c>
      <c r="B123447">
        <v>1563868473</v>
      </c>
      <c r="C123447" t="s">
        <v>75080</v>
      </c>
      <c r="D123447" t="s">
        <v>190163</v>
      </c>
      <c r="E123447" t="s">
        <v>336054</v>
      </c>
    </row>
    <row r="123448" spans="1:5" x14ac:dyDescent="0.3">
      <c r="A123448">
        <v>4</v>
      </c>
      <c r="B123448">
        <v>1563868479</v>
      </c>
      <c r="C123448" t="s">
        <v>75078</v>
      </c>
      <c r="D123448" t="s">
        <v>190164</v>
      </c>
      <c r="E123448" t="s">
        <v>336055</v>
      </c>
    </row>
    <row r="123449" spans="1:5" x14ac:dyDescent="0.3">
      <c r="A123449">
        <v>4</v>
      </c>
      <c r="B123449">
        <v>1563868550</v>
      </c>
      <c r="C123449" t="s">
        <v>75081</v>
      </c>
      <c r="D123449" t="s">
        <v>190165</v>
      </c>
      <c r="E123449" t="s">
        <v>335994</v>
      </c>
    </row>
    <row r="123450" spans="1:5" x14ac:dyDescent="0.3">
      <c r="A123450">
        <v>4</v>
      </c>
      <c r="B123450">
        <v>1563868636</v>
      </c>
      <c r="C123450" t="s">
        <v>75082</v>
      </c>
      <c r="D123450" t="s">
        <v>190166</v>
      </c>
      <c r="E123450" t="s">
        <v>336056</v>
      </c>
    </row>
    <row r="123451" spans="1:5" x14ac:dyDescent="0.3">
      <c r="A123451">
        <v>4</v>
      </c>
      <c r="B123451">
        <v>1563868671</v>
      </c>
      <c r="C123451" t="s">
        <v>75080</v>
      </c>
      <c r="D123451" t="s">
        <v>190167</v>
      </c>
      <c r="E123451" t="s">
        <v>335994</v>
      </c>
    </row>
    <row r="123452" spans="1:5" x14ac:dyDescent="0.3">
      <c r="A123452">
        <v>4</v>
      </c>
      <c r="B123452">
        <v>1563868678</v>
      </c>
      <c r="C123452" t="s">
        <v>75083</v>
      </c>
      <c r="D123452" t="s">
        <v>190168</v>
      </c>
      <c r="E123452" t="s">
        <v>336057</v>
      </c>
    </row>
    <row r="123453" spans="1:5" x14ac:dyDescent="0.3">
      <c r="A123453">
        <v>4</v>
      </c>
      <c r="B123453">
        <v>1563868692</v>
      </c>
      <c r="C123453" t="s">
        <v>75080</v>
      </c>
      <c r="D123453" t="s">
        <v>190169</v>
      </c>
      <c r="E123453" t="s">
        <v>336058</v>
      </c>
    </row>
    <row r="123454" spans="1:5" x14ac:dyDescent="0.3">
      <c r="A123454">
        <v>4</v>
      </c>
      <c r="B123454">
        <v>1563868732</v>
      </c>
      <c r="C123454" t="s">
        <v>75083</v>
      </c>
      <c r="D123454" t="s">
        <v>94274</v>
      </c>
      <c r="E123454" t="s">
        <v>336059</v>
      </c>
    </row>
    <row r="123455" spans="1:5" x14ac:dyDescent="0.3">
      <c r="A123455">
        <v>4</v>
      </c>
      <c r="B123455">
        <v>1563868743</v>
      </c>
      <c r="C123455" t="s">
        <v>75083</v>
      </c>
      <c r="D123455" t="s">
        <v>145453</v>
      </c>
      <c r="E123455" t="s">
        <v>336060</v>
      </c>
    </row>
    <row r="123456" spans="1:5" x14ac:dyDescent="0.3">
      <c r="A123456">
        <v>4</v>
      </c>
      <c r="B123456">
        <v>1563868754</v>
      </c>
      <c r="C123456" t="s">
        <v>75084</v>
      </c>
      <c r="D123456" t="s">
        <v>176789</v>
      </c>
      <c r="E123456" t="s">
        <v>336061</v>
      </c>
    </row>
    <row r="123457" spans="1:5" x14ac:dyDescent="0.3">
      <c r="A123457">
        <v>4</v>
      </c>
      <c r="B123457">
        <v>1563868792</v>
      </c>
      <c r="C123457" t="s">
        <v>75084</v>
      </c>
      <c r="D123457" t="s">
        <v>190170</v>
      </c>
      <c r="E123457" t="s">
        <v>336062</v>
      </c>
    </row>
    <row r="123458" spans="1:5" x14ac:dyDescent="0.3">
      <c r="A123458">
        <v>4</v>
      </c>
      <c r="B123458">
        <v>1563868810</v>
      </c>
      <c r="C123458" t="s">
        <v>75084</v>
      </c>
      <c r="D123458" t="s">
        <v>190171</v>
      </c>
      <c r="E123458" t="s">
        <v>335994</v>
      </c>
    </row>
    <row r="123459" spans="1:5" x14ac:dyDescent="0.3">
      <c r="A123459">
        <v>4</v>
      </c>
      <c r="B123459">
        <v>1563868848</v>
      </c>
      <c r="C123459" t="s">
        <v>75085</v>
      </c>
      <c r="D123459" t="s">
        <v>180867</v>
      </c>
      <c r="E123459" t="s">
        <v>336063</v>
      </c>
    </row>
    <row r="123460" spans="1:5" x14ac:dyDescent="0.3">
      <c r="A123460">
        <v>4</v>
      </c>
      <c r="B123460">
        <v>1563868914</v>
      </c>
      <c r="C123460" t="s">
        <v>75086</v>
      </c>
      <c r="D123460" t="s">
        <v>190172</v>
      </c>
      <c r="E123460" t="s">
        <v>336064</v>
      </c>
    </row>
    <row r="123461" spans="1:5" x14ac:dyDescent="0.3">
      <c r="A123461">
        <v>4</v>
      </c>
      <c r="B123461">
        <v>1563868917</v>
      </c>
      <c r="C123461" t="s">
        <v>75086</v>
      </c>
      <c r="D123461" t="s">
        <v>190173</v>
      </c>
      <c r="E123461" t="s">
        <v>335994</v>
      </c>
    </row>
    <row r="123462" spans="1:5" x14ac:dyDescent="0.3">
      <c r="A123462">
        <v>4</v>
      </c>
      <c r="B123462">
        <v>1563868955</v>
      </c>
      <c r="C123462" t="s">
        <v>75087</v>
      </c>
      <c r="D123462" t="s">
        <v>190174</v>
      </c>
      <c r="E123462" t="s">
        <v>336065</v>
      </c>
    </row>
    <row r="123463" spans="1:5" x14ac:dyDescent="0.3">
      <c r="A123463">
        <v>4</v>
      </c>
      <c r="B123463">
        <v>1563868967</v>
      </c>
      <c r="C123463" t="s">
        <v>75088</v>
      </c>
      <c r="D123463" t="s">
        <v>190175</v>
      </c>
      <c r="E123463" t="s">
        <v>336066</v>
      </c>
    </row>
    <row r="123464" spans="1:5" x14ac:dyDescent="0.3">
      <c r="A123464">
        <v>4</v>
      </c>
      <c r="B123464">
        <v>1563868975</v>
      </c>
      <c r="C123464" t="s">
        <v>75088</v>
      </c>
      <c r="D123464" t="s">
        <v>96468</v>
      </c>
      <c r="E123464" t="s">
        <v>336067</v>
      </c>
    </row>
    <row r="123465" spans="1:5" x14ac:dyDescent="0.3">
      <c r="A123465">
        <v>4</v>
      </c>
      <c r="B123465">
        <v>1563868991</v>
      </c>
      <c r="C123465" t="s">
        <v>75087</v>
      </c>
      <c r="D123465" t="s">
        <v>190176</v>
      </c>
      <c r="E123465" t="s">
        <v>336068</v>
      </c>
    </row>
    <row r="123466" spans="1:5" x14ac:dyDescent="0.3">
      <c r="A123466">
        <v>4</v>
      </c>
      <c r="B123466">
        <v>1563882882</v>
      </c>
      <c r="C123466" t="s">
        <v>75089</v>
      </c>
      <c r="D123466" t="s">
        <v>190177</v>
      </c>
      <c r="E123466" t="s">
        <v>336069</v>
      </c>
    </row>
    <row r="123467" spans="1:5" x14ac:dyDescent="0.3">
      <c r="A123467">
        <v>4</v>
      </c>
      <c r="B123467">
        <v>1563882889</v>
      </c>
      <c r="C123467" t="s">
        <v>75089</v>
      </c>
      <c r="D123467" t="s">
        <v>190178</v>
      </c>
      <c r="E123467" t="s">
        <v>336070</v>
      </c>
    </row>
    <row r="123468" spans="1:5" x14ac:dyDescent="0.3">
      <c r="A123468">
        <v>4</v>
      </c>
      <c r="B123468">
        <v>1563882933</v>
      </c>
      <c r="C123468" t="s">
        <v>75089</v>
      </c>
      <c r="D123468" t="s">
        <v>190179</v>
      </c>
      <c r="E123468" t="s">
        <v>336071</v>
      </c>
    </row>
    <row r="123469" spans="1:5" x14ac:dyDescent="0.3">
      <c r="A123469">
        <v>4</v>
      </c>
      <c r="B123469">
        <v>1563882968</v>
      </c>
      <c r="C123469" t="s">
        <v>75090</v>
      </c>
      <c r="D123469" t="s">
        <v>164393</v>
      </c>
      <c r="E123469" t="s">
        <v>336072</v>
      </c>
    </row>
    <row r="123470" spans="1:5" x14ac:dyDescent="0.3">
      <c r="A123470">
        <v>4</v>
      </c>
      <c r="B123470">
        <v>1563882972</v>
      </c>
      <c r="C123470" t="s">
        <v>75091</v>
      </c>
      <c r="D123470" t="s">
        <v>190180</v>
      </c>
      <c r="E123470" t="s">
        <v>336073</v>
      </c>
    </row>
    <row r="123471" spans="1:5" x14ac:dyDescent="0.3">
      <c r="A123471">
        <v>4</v>
      </c>
      <c r="B123471">
        <v>1563883273</v>
      </c>
      <c r="C123471" t="s">
        <v>75092</v>
      </c>
      <c r="D123471" t="s">
        <v>105971</v>
      </c>
      <c r="E123471" t="s">
        <v>336074</v>
      </c>
    </row>
    <row r="123472" spans="1:5" x14ac:dyDescent="0.3">
      <c r="A123472">
        <v>4</v>
      </c>
      <c r="B123472">
        <v>1563883275</v>
      </c>
      <c r="C123472" t="s">
        <v>75092</v>
      </c>
      <c r="D123472" t="s">
        <v>161219</v>
      </c>
      <c r="E123472" t="s">
        <v>336075</v>
      </c>
    </row>
    <row r="123473" spans="1:5" x14ac:dyDescent="0.3">
      <c r="A123473">
        <v>4</v>
      </c>
      <c r="B123473">
        <v>1563883279</v>
      </c>
      <c r="C123473" t="s">
        <v>75092</v>
      </c>
      <c r="D123473" t="s">
        <v>190181</v>
      </c>
      <c r="E123473" t="s">
        <v>336076</v>
      </c>
    </row>
    <row r="123474" spans="1:5" x14ac:dyDescent="0.3">
      <c r="A123474">
        <v>4</v>
      </c>
      <c r="B123474">
        <v>1563883293</v>
      </c>
      <c r="C123474" t="s">
        <v>75093</v>
      </c>
      <c r="D123474" t="s">
        <v>189317</v>
      </c>
      <c r="E123474" t="s">
        <v>336077</v>
      </c>
    </row>
    <row r="123475" spans="1:5" x14ac:dyDescent="0.3">
      <c r="A123475">
        <v>4</v>
      </c>
      <c r="B123475">
        <v>1563883307</v>
      </c>
      <c r="C123475" t="s">
        <v>75093</v>
      </c>
      <c r="D123475" t="s">
        <v>190182</v>
      </c>
      <c r="E123475" t="s">
        <v>336078</v>
      </c>
    </row>
    <row r="123476" spans="1:5" x14ac:dyDescent="0.3">
      <c r="A123476">
        <v>4</v>
      </c>
      <c r="B123476">
        <v>1563883386</v>
      </c>
      <c r="C123476" t="s">
        <v>75093</v>
      </c>
      <c r="D123476" t="s">
        <v>167920</v>
      </c>
      <c r="E123476" t="s">
        <v>336079</v>
      </c>
    </row>
    <row r="123477" spans="1:5" x14ac:dyDescent="0.3">
      <c r="A123477">
        <v>4</v>
      </c>
      <c r="B123477">
        <v>1563883491</v>
      </c>
      <c r="C123477" t="s">
        <v>75094</v>
      </c>
      <c r="D123477" t="s">
        <v>190183</v>
      </c>
      <c r="E123477" t="s">
        <v>336080</v>
      </c>
    </row>
    <row r="123478" spans="1:5" x14ac:dyDescent="0.3">
      <c r="A123478">
        <v>4</v>
      </c>
      <c r="B123478">
        <v>1563883605</v>
      </c>
      <c r="C123478" t="s">
        <v>75095</v>
      </c>
      <c r="D123478" t="s">
        <v>190184</v>
      </c>
      <c r="E123478" t="s">
        <v>336081</v>
      </c>
    </row>
    <row r="123479" spans="1:5" x14ac:dyDescent="0.3">
      <c r="A123479">
        <v>4</v>
      </c>
      <c r="B123479">
        <v>1563883625</v>
      </c>
      <c r="C123479" t="s">
        <v>75095</v>
      </c>
      <c r="D123479" t="s">
        <v>190185</v>
      </c>
      <c r="E123479" t="s">
        <v>336082</v>
      </c>
    </row>
    <row r="123480" spans="1:5" x14ac:dyDescent="0.3">
      <c r="A123480">
        <v>4</v>
      </c>
      <c r="B123480">
        <v>1563883705</v>
      </c>
      <c r="C123480" t="s">
        <v>75096</v>
      </c>
      <c r="D123480" t="s">
        <v>190186</v>
      </c>
      <c r="E123480" t="s">
        <v>336083</v>
      </c>
    </row>
    <row r="123481" spans="1:5" x14ac:dyDescent="0.3">
      <c r="A123481">
        <v>4</v>
      </c>
      <c r="B123481">
        <v>1563883822</v>
      </c>
      <c r="C123481" t="s">
        <v>75097</v>
      </c>
      <c r="D123481" t="s">
        <v>190187</v>
      </c>
      <c r="E123481" t="s">
        <v>336084</v>
      </c>
    </row>
    <row r="123482" spans="1:5" x14ac:dyDescent="0.3">
      <c r="A123482">
        <v>4</v>
      </c>
      <c r="B123482">
        <v>1563883940</v>
      </c>
      <c r="C123482" t="s">
        <v>75097</v>
      </c>
      <c r="D123482" t="s">
        <v>190188</v>
      </c>
      <c r="E123482" t="s">
        <v>336085</v>
      </c>
    </row>
    <row r="123483" spans="1:5" x14ac:dyDescent="0.3">
      <c r="A123483">
        <v>4</v>
      </c>
      <c r="B123483">
        <v>1563883965</v>
      </c>
      <c r="C123483" t="s">
        <v>75097</v>
      </c>
      <c r="D123483" t="s">
        <v>160669</v>
      </c>
      <c r="E123483" t="s">
        <v>336086</v>
      </c>
    </row>
    <row r="123484" spans="1:5" x14ac:dyDescent="0.3">
      <c r="A123484">
        <v>4</v>
      </c>
      <c r="B123484">
        <v>1563884027</v>
      </c>
      <c r="C123484" t="s">
        <v>75098</v>
      </c>
      <c r="D123484" t="s">
        <v>188868</v>
      </c>
      <c r="E123484" t="s">
        <v>336087</v>
      </c>
    </row>
    <row r="123485" spans="1:5" x14ac:dyDescent="0.3">
      <c r="A123485">
        <v>4</v>
      </c>
      <c r="B123485">
        <v>1563884046</v>
      </c>
      <c r="C123485" t="s">
        <v>75099</v>
      </c>
      <c r="D123485" t="s">
        <v>157401</v>
      </c>
      <c r="E123485" t="s">
        <v>336088</v>
      </c>
    </row>
    <row r="123486" spans="1:5" x14ac:dyDescent="0.3">
      <c r="A123486">
        <v>4</v>
      </c>
      <c r="B123486">
        <v>1563884104</v>
      </c>
      <c r="C123486" t="s">
        <v>75100</v>
      </c>
      <c r="D123486" t="s">
        <v>190189</v>
      </c>
      <c r="E123486" t="s">
        <v>336089</v>
      </c>
    </row>
    <row r="123487" spans="1:5" x14ac:dyDescent="0.3">
      <c r="A123487">
        <v>4</v>
      </c>
      <c r="B123487">
        <v>1563884279</v>
      </c>
      <c r="C123487" t="s">
        <v>75101</v>
      </c>
      <c r="D123487" t="s">
        <v>190190</v>
      </c>
      <c r="E123487" t="s">
        <v>336090</v>
      </c>
    </row>
    <row r="123488" spans="1:5" x14ac:dyDescent="0.3">
      <c r="A123488">
        <v>4</v>
      </c>
      <c r="B123488">
        <v>1563884295</v>
      </c>
      <c r="C123488" t="s">
        <v>75102</v>
      </c>
      <c r="D123488" t="s">
        <v>164611</v>
      </c>
      <c r="E123488" t="s">
        <v>336091</v>
      </c>
    </row>
    <row r="123489" spans="1:5" x14ac:dyDescent="0.3">
      <c r="A123489">
        <v>4</v>
      </c>
      <c r="B123489">
        <v>1563884401</v>
      </c>
      <c r="C123489" t="s">
        <v>75103</v>
      </c>
      <c r="D123489" t="s">
        <v>176711</v>
      </c>
      <c r="E123489" t="s">
        <v>336092</v>
      </c>
    </row>
    <row r="123490" spans="1:5" x14ac:dyDescent="0.3">
      <c r="A123490">
        <v>4</v>
      </c>
      <c r="B123490">
        <v>1563884444</v>
      </c>
      <c r="C123490" t="s">
        <v>75104</v>
      </c>
      <c r="D123490" t="s">
        <v>190191</v>
      </c>
      <c r="E123490" t="s">
        <v>336093</v>
      </c>
    </row>
    <row r="123491" spans="1:5" x14ac:dyDescent="0.3">
      <c r="A123491">
        <v>4</v>
      </c>
      <c r="B123491">
        <v>1563884495</v>
      </c>
      <c r="C123491" t="s">
        <v>75104</v>
      </c>
      <c r="D123491" t="s">
        <v>128986</v>
      </c>
      <c r="E123491" t="s">
        <v>336094</v>
      </c>
    </row>
    <row r="123492" spans="1:5" x14ac:dyDescent="0.3">
      <c r="A123492">
        <v>4</v>
      </c>
      <c r="B123492">
        <v>1563884523</v>
      </c>
      <c r="C123492" t="s">
        <v>75105</v>
      </c>
      <c r="D123492" t="s">
        <v>188920</v>
      </c>
      <c r="E123492" t="s">
        <v>336095</v>
      </c>
    </row>
    <row r="123493" spans="1:5" x14ac:dyDescent="0.3">
      <c r="A123493">
        <v>4</v>
      </c>
      <c r="B123493">
        <v>1563884643</v>
      </c>
      <c r="C123493" t="s">
        <v>75106</v>
      </c>
      <c r="D123493" t="s">
        <v>144200</v>
      </c>
      <c r="E123493" t="s">
        <v>336096</v>
      </c>
    </row>
    <row r="123494" spans="1:5" x14ac:dyDescent="0.3">
      <c r="A123494">
        <v>4</v>
      </c>
      <c r="B123494">
        <v>1563884691</v>
      </c>
      <c r="C123494" t="s">
        <v>75106</v>
      </c>
      <c r="D123494" t="s">
        <v>110058</v>
      </c>
      <c r="E123494" t="s">
        <v>336097</v>
      </c>
    </row>
    <row r="123495" spans="1:5" x14ac:dyDescent="0.3">
      <c r="A123495">
        <v>4</v>
      </c>
      <c r="B123495">
        <v>1563884715</v>
      </c>
      <c r="C123495" t="s">
        <v>75106</v>
      </c>
      <c r="D123495" t="s">
        <v>181965</v>
      </c>
      <c r="E123495" t="s">
        <v>336098</v>
      </c>
    </row>
    <row r="123496" spans="1:5" x14ac:dyDescent="0.3">
      <c r="A123496">
        <v>4</v>
      </c>
      <c r="B123496">
        <v>1563884728</v>
      </c>
      <c r="C123496" t="s">
        <v>75107</v>
      </c>
      <c r="D123496" t="s">
        <v>173486</v>
      </c>
      <c r="E123496" t="s">
        <v>336099</v>
      </c>
    </row>
    <row r="123497" spans="1:5" x14ac:dyDescent="0.3">
      <c r="A123497">
        <v>4</v>
      </c>
      <c r="B123497">
        <v>1563884783</v>
      </c>
      <c r="C123497" t="s">
        <v>75108</v>
      </c>
      <c r="D123497" t="s">
        <v>190192</v>
      </c>
      <c r="E123497" t="s">
        <v>336100</v>
      </c>
    </row>
    <row r="123498" spans="1:5" x14ac:dyDescent="0.3">
      <c r="A123498">
        <v>4</v>
      </c>
      <c r="B123498">
        <v>1563884815</v>
      </c>
      <c r="C123498" t="s">
        <v>75109</v>
      </c>
      <c r="D123498" t="s">
        <v>190193</v>
      </c>
      <c r="E123498" t="s">
        <v>336101</v>
      </c>
    </row>
    <row r="123499" spans="1:5" x14ac:dyDescent="0.3">
      <c r="A123499">
        <v>4</v>
      </c>
      <c r="B123499">
        <v>1563884826</v>
      </c>
      <c r="C123499" t="s">
        <v>75110</v>
      </c>
      <c r="D123499" t="s">
        <v>190194</v>
      </c>
      <c r="E123499" t="s">
        <v>336102</v>
      </c>
    </row>
    <row r="123500" spans="1:5" x14ac:dyDescent="0.3">
      <c r="A123500">
        <v>4</v>
      </c>
      <c r="B123500">
        <v>1563884910</v>
      </c>
      <c r="C123500" t="s">
        <v>75109</v>
      </c>
      <c r="D123500" t="s">
        <v>159239</v>
      </c>
      <c r="E123500" t="s">
        <v>336103</v>
      </c>
    </row>
    <row r="123501" spans="1:5" x14ac:dyDescent="0.3">
      <c r="A123501">
        <v>4</v>
      </c>
      <c r="B123501">
        <v>1563884916</v>
      </c>
      <c r="C123501" t="s">
        <v>75109</v>
      </c>
      <c r="D123501" t="s">
        <v>177456</v>
      </c>
      <c r="E123501" t="s">
        <v>336104</v>
      </c>
    </row>
    <row r="123502" spans="1:5" x14ac:dyDescent="0.3">
      <c r="A123502">
        <v>4</v>
      </c>
      <c r="B123502">
        <v>1563885011</v>
      </c>
      <c r="C123502" t="s">
        <v>75111</v>
      </c>
      <c r="D123502" t="s">
        <v>190195</v>
      </c>
      <c r="E123502" t="s">
        <v>336105</v>
      </c>
    </row>
    <row r="123503" spans="1:5" x14ac:dyDescent="0.3">
      <c r="A123503">
        <v>4</v>
      </c>
      <c r="B123503">
        <v>1563885056</v>
      </c>
      <c r="C123503" t="s">
        <v>75111</v>
      </c>
      <c r="D123503" t="s">
        <v>190196</v>
      </c>
      <c r="E123503" t="s">
        <v>336106</v>
      </c>
    </row>
    <row r="123504" spans="1:5" x14ac:dyDescent="0.3">
      <c r="A123504">
        <v>4</v>
      </c>
      <c r="B123504">
        <v>1563885120</v>
      </c>
      <c r="C123504" t="s">
        <v>75112</v>
      </c>
      <c r="D123504" t="s">
        <v>178853</v>
      </c>
      <c r="E123504" t="s">
        <v>336107</v>
      </c>
    </row>
    <row r="123505" spans="1:5" x14ac:dyDescent="0.3">
      <c r="A123505">
        <v>4</v>
      </c>
      <c r="B123505">
        <v>1563885205</v>
      </c>
      <c r="C123505" t="s">
        <v>75113</v>
      </c>
      <c r="D123505" t="s">
        <v>149545</v>
      </c>
      <c r="E123505" t="s">
        <v>336108</v>
      </c>
    </row>
    <row r="123506" spans="1:5" x14ac:dyDescent="0.3">
      <c r="A123506">
        <v>4</v>
      </c>
      <c r="B123506">
        <v>1563885227</v>
      </c>
      <c r="C123506" t="s">
        <v>75113</v>
      </c>
      <c r="D123506" t="s">
        <v>182328</v>
      </c>
      <c r="E123506" t="s">
        <v>336109</v>
      </c>
    </row>
    <row r="123507" spans="1:5" x14ac:dyDescent="0.3">
      <c r="A123507">
        <v>4</v>
      </c>
      <c r="B123507">
        <v>1563885313</v>
      </c>
      <c r="C123507" t="s">
        <v>75114</v>
      </c>
      <c r="D123507" t="s">
        <v>190197</v>
      </c>
      <c r="E123507" t="s">
        <v>336110</v>
      </c>
    </row>
    <row r="123508" spans="1:5" x14ac:dyDescent="0.3">
      <c r="A123508">
        <v>4</v>
      </c>
      <c r="B123508">
        <v>1563885335</v>
      </c>
      <c r="C123508" t="s">
        <v>75114</v>
      </c>
      <c r="D123508" t="s">
        <v>182167</v>
      </c>
      <c r="E123508" t="s">
        <v>336111</v>
      </c>
    </row>
    <row r="123509" spans="1:5" x14ac:dyDescent="0.3">
      <c r="A123509">
        <v>4</v>
      </c>
      <c r="B123509">
        <v>1563885372</v>
      </c>
      <c r="C123509" t="s">
        <v>75115</v>
      </c>
      <c r="D123509" t="s">
        <v>183350</v>
      </c>
      <c r="E123509" t="s">
        <v>336112</v>
      </c>
    </row>
    <row r="123510" spans="1:5" x14ac:dyDescent="0.3">
      <c r="A123510">
        <v>4</v>
      </c>
      <c r="B123510">
        <v>1563885422</v>
      </c>
      <c r="C123510" t="s">
        <v>75115</v>
      </c>
      <c r="D123510" t="s">
        <v>190198</v>
      </c>
      <c r="E123510" t="s">
        <v>336113</v>
      </c>
    </row>
    <row r="123511" spans="1:5" x14ac:dyDescent="0.3">
      <c r="A123511">
        <v>4</v>
      </c>
      <c r="B123511">
        <v>1563885443</v>
      </c>
      <c r="C123511" t="s">
        <v>75116</v>
      </c>
      <c r="D123511" t="s">
        <v>184161</v>
      </c>
      <c r="E123511" t="s">
        <v>336114</v>
      </c>
    </row>
    <row r="123512" spans="1:5" x14ac:dyDescent="0.3">
      <c r="A123512">
        <v>4</v>
      </c>
      <c r="B123512">
        <v>1563885449</v>
      </c>
      <c r="C123512" t="s">
        <v>75116</v>
      </c>
      <c r="D123512" t="s">
        <v>190199</v>
      </c>
      <c r="E123512" t="s">
        <v>336115</v>
      </c>
    </row>
    <row r="123513" spans="1:5" x14ac:dyDescent="0.3">
      <c r="A123513">
        <v>4</v>
      </c>
      <c r="B123513">
        <v>1563885461</v>
      </c>
      <c r="C123513" t="s">
        <v>75116</v>
      </c>
      <c r="D123513" t="s">
        <v>190200</v>
      </c>
      <c r="E123513" t="s">
        <v>336116</v>
      </c>
    </row>
    <row r="123514" spans="1:5" x14ac:dyDescent="0.3">
      <c r="A123514">
        <v>4</v>
      </c>
      <c r="B123514">
        <v>1563885617</v>
      </c>
      <c r="C123514" t="s">
        <v>75117</v>
      </c>
      <c r="D123514" t="s">
        <v>190201</v>
      </c>
      <c r="E123514" t="s">
        <v>336117</v>
      </c>
    </row>
    <row r="123515" spans="1:5" x14ac:dyDescent="0.3">
      <c r="A123515">
        <v>4</v>
      </c>
      <c r="B123515">
        <v>1563885648</v>
      </c>
      <c r="C123515" t="s">
        <v>75117</v>
      </c>
      <c r="D123515" t="s">
        <v>190202</v>
      </c>
      <c r="E123515" t="s">
        <v>336118</v>
      </c>
    </row>
    <row r="123516" spans="1:5" x14ac:dyDescent="0.3">
      <c r="A123516">
        <v>4</v>
      </c>
      <c r="B123516">
        <v>1563885723</v>
      </c>
      <c r="C123516" t="s">
        <v>75118</v>
      </c>
      <c r="D123516" t="s">
        <v>105775</v>
      </c>
      <c r="E123516" t="s">
        <v>336119</v>
      </c>
    </row>
    <row r="123517" spans="1:5" x14ac:dyDescent="0.3">
      <c r="A123517">
        <v>4</v>
      </c>
      <c r="B123517">
        <v>1563885753</v>
      </c>
      <c r="C123517" t="s">
        <v>75119</v>
      </c>
      <c r="D123517" t="s">
        <v>190203</v>
      </c>
      <c r="E123517" t="s">
        <v>336120</v>
      </c>
    </row>
    <row r="123518" spans="1:5" x14ac:dyDescent="0.3">
      <c r="A123518">
        <v>4</v>
      </c>
      <c r="B123518">
        <v>1563885772</v>
      </c>
      <c r="C123518" t="s">
        <v>75119</v>
      </c>
      <c r="D123518" t="s">
        <v>190204</v>
      </c>
      <c r="E123518" t="s">
        <v>336121</v>
      </c>
    </row>
    <row r="123519" spans="1:5" x14ac:dyDescent="0.3">
      <c r="A123519">
        <v>4</v>
      </c>
      <c r="B123519">
        <v>1563885801</v>
      </c>
      <c r="C123519" t="s">
        <v>75119</v>
      </c>
      <c r="D123519" t="s">
        <v>160008</v>
      </c>
      <c r="E123519" t="s">
        <v>336122</v>
      </c>
    </row>
    <row r="123520" spans="1:5" x14ac:dyDescent="0.3">
      <c r="A123520">
        <v>4</v>
      </c>
      <c r="B123520">
        <v>1563885866</v>
      </c>
      <c r="C123520" t="s">
        <v>75120</v>
      </c>
      <c r="D123520" t="s">
        <v>121210</v>
      </c>
      <c r="E123520" t="s">
        <v>336123</v>
      </c>
    </row>
    <row r="123521" spans="1:5" x14ac:dyDescent="0.3">
      <c r="A123521">
        <v>4</v>
      </c>
      <c r="B123521">
        <v>1563885895</v>
      </c>
      <c r="C123521" t="s">
        <v>75121</v>
      </c>
      <c r="D123521" t="s">
        <v>190205</v>
      </c>
      <c r="E123521" t="s">
        <v>336124</v>
      </c>
    </row>
    <row r="123522" spans="1:5" x14ac:dyDescent="0.3">
      <c r="A123522">
        <v>4</v>
      </c>
      <c r="B123522">
        <v>1563885907</v>
      </c>
      <c r="C123522" t="s">
        <v>75121</v>
      </c>
      <c r="D123522" t="s">
        <v>103899</v>
      </c>
      <c r="E123522" t="s">
        <v>336125</v>
      </c>
    </row>
    <row r="123523" spans="1:5" x14ac:dyDescent="0.3">
      <c r="A123523">
        <v>4</v>
      </c>
      <c r="B123523">
        <v>1563885914</v>
      </c>
      <c r="C123523" t="s">
        <v>75121</v>
      </c>
      <c r="D123523" t="s">
        <v>97107</v>
      </c>
      <c r="E123523" t="s">
        <v>336126</v>
      </c>
    </row>
    <row r="123524" spans="1:5" x14ac:dyDescent="0.3">
      <c r="A123524">
        <v>4</v>
      </c>
      <c r="B123524">
        <v>1563885971</v>
      </c>
      <c r="C123524" t="s">
        <v>75122</v>
      </c>
      <c r="D123524" t="s">
        <v>190206</v>
      </c>
      <c r="E123524" t="s">
        <v>336127</v>
      </c>
    </row>
    <row r="123525" spans="1:5" x14ac:dyDescent="0.3">
      <c r="A123525">
        <v>4</v>
      </c>
      <c r="B123525">
        <v>1563885986</v>
      </c>
      <c r="C123525" t="s">
        <v>75122</v>
      </c>
      <c r="D123525" t="s">
        <v>179421</v>
      </c>
      <c r="E123525" t="s">
        <v>336128</v>
      </c>
    </row>
    <row r="123526" spans="1:5" x14ac:dyDescent="0.3">
      <c r="A123526">
        <v>4</v>
      </c>
      <c r="B123526">
        <v>1563885992</v>
      </c>
      <c r="C123526" t="s">
        <v>75123</v>
      </c>
      <c r="D123526" t="s">
        <v>190207</v>
      </c>
      <c r="E123526" t="s">
        <v>336129</v>
      </c>
    </row>
    <row r="123527" spans="1:5" x14ac:dyDescent="0.3">
      <c r="A123527">
        <v>4</v>
      </c>
      <c r="B123527">
        <v>1563886092</v>
      </c>
      <c r="C123527" t="s">
        <v>75124</v>
      </c>
      <c r="D123527" t="s">
        <v>190208</v>
      </c>
      <c r="E123527" t="s">
        <v>336130</v>
      </c>
    </row>
    <row r="123528" spans="1:5" x14ac:dyDescent="0.3">
      <c r="A123528">
        <v>4</v>
      </c>
      <c r="B123528">
        <v>1563886109</v>
      </c>
      <c r="C123528" t="s">
        <v>75125</v>
      </c>
      <c r="D123528" t="s">
        <v>190209</v>
      </c>
      <c r="E123528" t="s">
        <v>336131</v>
      </c>
    </row>
    <row r="123529" spans="1:5" x14ac:dyDescent="0.3">
      <c r="A123529">
        <v>4</v>
      </c>
      <c r="B123529">
        <v>1563886190</v>
      </c>
      <c r="C123529" t="s">
        <v>75126</v>
      </c>
      <c r="D123529" t="s">
        <v>190210</v>
      </c>
      <c r="E123529" t="s">
        <v>336132</v>
      </c>
    </row>
    <row r="123530" spans="1:5" x14ac:dyDescent="0.3">
      <c r="A123530">
        <v>4</v>
      </c>
      <c r="B123530">
        <v>1563886219</v>
      </c>
      <c r="C123530" t="s">
        <v>75126</v>
      </c>
      <c r="D123530" t="s">
        <v>190211</v>
      </c>
      <c r="E123530" t="s">
        <v>336133</v>
      </c>
    </row>
    <row r="123531" spans="1:5" x14ac:dyDescent="0.3">
      <c r="A123531">
        <v>4</v>
      </c>
      <c r="B123531">
        <v>1563886268</v>
      </c>
      <c r="C123531" t="s">
        <v>75126</v>
      </c>
      <c r="D123531" t="s">
        <v>190212</v>
      </c>
      <c r="E123531" t="s">
        <v>336134</v>
      </c>
    </row>
    <row r="123532" spans="1:5" x14ac:dyDescent="0.3">
      <c r="A123532">
        <v>4</v>
      </c>
      <c r="B123532">
        <v>1563886286</v>
      </c>
      <c r="C123532" t="s">
        <v>75127</v>
      </c>
      <c r="D123532" t="s">
        <v>190213</v>
      </c>
      <c r="E123532" t="s">
        <v>336135</v>
      </c>
    </row>
    <row r="123533" spans="1:5" x14ac:dyDescent="0.3">
      <c r="A123533">
        <v>4</v>
      </c>
      <c r="B123533">
        <v>1563886306</v>
      </c>
      <c r="C123533" t="s">
        <v>75127</v>
      </c>
      <c r="D123533" t="s">
        <v>190214</v>
      </c>
      <c r="E123533" t="s">
        <v>336136</v>
      </c>
    </row>
    <row r="123534" spans="1:5" x14ac:dyDescent="0.3">
      <c r="A123534">
        <v>4</v>
      </c>
      <c r="B123534">
        <v>1563886307</v>
      </c>
      <c r="C123534" t="s">
        <v>75127</v>
      </c>
      <c r="D123534" t="s">
        <v>190215</v>
      </c>
      <c r="E123534" t="s">
        <v>336137</v>
      </c>
    </row>
    <row r="123535" spans="1:5" x14ac:dyDescent="0.3">
      <c r="A123535">
        <v>4</v>
      </c>
      <c r="B123535">
        <v>1563886328</v>
      </c>
      <c r="C123535" t="s">
        <v>75127</v>
      </c>
      <c r="D123535" t="s">
        <v>159042</v>
      </c>
      <c r="E123535" t="s">
        <v>336138</v>
      </c>
    </row>
    <row r="123536" spans="1:5" x14ac:dyDescent="0.3">
      <c r="A123536">
        <v>4</v>
      </c>
      <c r="B123536">
        <v>1563886337</v>
      </c>
      <c r="C123536" t="s">
        <v>75127</v>
      </c>
      <c r="D123536" t="s">
        <v>190216</v>
      </c>
      <c r="E123536" t="s">
        <v>336139</v>
      </c>
    </row>
    <row r="123537" spans="1:5" x14ac:dyDescent="0.3">
      <c r="A123537">
        <v>4</v>
      </c>
      <c r="B123537">
        <v>1563886380</v>
      </c>
      <c r="C123537" t="s">
        <v>75128</v>
      </c>
      <c r="D123537" t="s">
        <v>190217</v>
      </c>
      <c r="E123537" t="s">
        <v>336140</v>
      </c>
    </row>
    <row r="123538" spans="1:5" x14ac:dyDescent="0.3">
      <c r="A123538">
        <v>4</v>
      </c>
      <c r="B123538">
        <v>1563886395</v>
      </c>
      <c r="C123538" t="s">
        <v>75129</v>
      </c>
      <c r="D123538" t="s">
        <v>178141</v>
      </c>
      <c r="E123538" t="s">
        <v>336141</v>
      </c>
    </row>
    <row r="123539" spans="1:5" x14ac:dyDescent="0.3">
      <c r="A123539">
        <v>4</v>
      </c>
      <c r="B123539">
        <v>1563886407</v>
      </c>
      <c r="C123539" t="s">
        <v>75129</v>
      </c>
      <c r="D123539" t="s">
        <v>190218</v>
      </c>
      <c r="E123539" t="s">
        <v>336142</v>
      </c>
    </row>
    <row r="123540" spans="1:5" x14ac:dyDescent="0.3">
      <c r="A123540">
        <v>4</v>
      </c>
      <c r="B123540">
        <v>1563886441</v>
      </c>
      <c r="C123540" t="s">
        <v>75130</v>
      </c>
      <c r="D123540" t="s">
        <v>190219</v>
      </c>
      <c r="E123540" t="s">
        <v>336143</v>
      </c>
    </row>
    <row r="123541" spans="1:5" x14ac:dyDescent="0.3">
      <c r="A123541">
        <v>4</v>
      </c>
      <c r="B123541">
        <v>1563886442</v>
      </c>
      <c r="C123541" t="s">
        <v>75131</v>
      </c>
      <c r="D123541" t="s">
        <v>190220</v>
      </c>
      <c r="E123541" t="s">
        <v>336144</v>
      </c>
    </row>
    <row r="123542" spans="1:5" x14ac:dyDescent="0.3">
      <c r="A123542">
        <v>4</v>
      </c>
      <c r="B123542">
        <v>1563886459</v>
      </c>
      <c r="C123542" t="s">
        <v>75130</v>
      </c>
      <c r="D123542" t="s">
        <v>190221</v>
      </c>
      <c r="E123542" t="s">
        <v>336145</v>
      </c>
    </row>
    <row r="123543" spans="1:5" x14ac:dyDescent="0.3">
      <c r="A123543">
        <v>4</v>
      </c>
      <c r="B123543">
        <v>1563886521</v>
      </c>
      <c r="C123543" t="s">
        <v>75131</v>
      </c>
      <c r="D123543" t="s">
        <v>190222</v>
      </c>
      <c r="E123543" t="s">
        <v>336146</v>
      </c>
    </row>
    <row r="123544" spans="1:5" x14ac:dyDescent="0.3">
      <c r="A123544">
        <v>4</v>
      </c>
      <c r="B123544">
        <v>1563886562</v>
      </c>
      <c r="C123544" t="s">
        <v>75130</v>
      </c>
      <c r="D123544" t="s">
        <v>190084</v>
      </c>
      <c r="E123544" t="s">
        <v>336147</v>
      </c>
    </row>
    <row r="123545" spans="1:5" x14ac:dyDescent="0.3">
      <c r="A123545">
        <v>4</v>
      </c>
      <c r="B123545">
        <v>1563886653</v>
      </c>
      <c r="C123545" t="s">
        <v>75132</v>
      </c>
      <c r="D123545" t="s">
        <v>190223</v>
      </c>
      <c r="E123545" t="s">
        <v>336148</v>
      </c>
    </row>
    <row r="123546" spans="1:5" x14ac:dyDescent="0.3">
      <c r="A123546">
        <v>4</v>
      </c>
      <c r="B123546">
        <v>1563886669</v>
      </c>
      <c r="C123546" t="s">
        <v>75133</v>
      </c>
      <c r="D123546" t="s">
        <v>190224</v>
      </c>
      <c r="E123546" t="s">
        <v>336149</v>
      </c>
    </row>
    <row r="123547" spans="1:5" x14ac:dyDescent="0.3">
      <c r="A123547">
        <v>4</v>
      </c>
      <c r="B123547">
        <v>1563886747</v>
      </c>
      <c r="C123547" t="s">
        <v>75134</v>
      </c>
      <c r="D123547" t="s">
        <v>190225</v>
      </c>
      <c r="E123547" t="s">
        <v>336150</v>
      </c>
    </row>
    <row r="123548" spans="1:5" x14ac:dyDescent="0.3">
      <c r="A123548">
        <v>4</v>
      </c>
      <c r="B123548">
        <v>1563886778</v>
      </c>
      <c r="C123548" t="s">
        <v>75134</v>
      </c>
      <c r="D123548" t="s">
        <v>190226</v>
      </c>
      <c r="E123548" t="s">
        <v>336151</v>
      </c>
    </row>
    <row r="123549" spans="1:5" x14ac:dyDescent="0.3">
      <c r="A123549">
        <v>4</v>
      </c>
      <c r="B123549">
        <v>1563886826</v>
      </c>
      <c r="C123549" t="s">
        <v>75132</v>
      </c>
      <c r="D123549" t="s">
        <v>105971</v>
      </c>
      <c r="E123549" t="s">
        <v>336152</v>
      </c>
    </row>
    <row r="123550" spans="1:5" x14ac:dyDescent="0.3">
      <c r="A123550">
        <v>4</v>
      </c>
      <c r="B123550">
        <v>1563886888</v>
      </c>
      <c r="C123550" t="s">
        <v>75135</v>
      </c>
      <c r="D123550" t="s">
        <v>183239</v>
      </c>
      <c r="E123550" t="s">
        <v>336153</v>
      </c>
    </row>
    <row r="123551" spans="1:5" x14ac:dyDescent="0.3">
      <c r="A123551">
        <v>4</v>
      </c>
      <c r="B123551">
        <v>1563886949</v>
      </c>
      <c r="C123551" t="s">
        <v>75136</v>
      </c>
      <c r="D123551" t="s">
        <v>190227</v>
      </c>
      <c r="E123551" t="s">
        <v>336154</v>
      </c>
    </row>
    <row r="123552" spans="1:5" x14ac:dyDescent="0.3">
      <c r="A123552">
        <v>4</v>
      </c>
      <c r="B123552">
        <v>1563887030</v>
      </c>
      <c r="C123552" t="s">
        <v>75137</v>
      </c>
      <c r="D123552" t="s">
        <v>190228</v>
      </c>
      <c r="E123552" t="s">
        <v>336155</v>
      </c>
    </row>
    <row r="123553" spans="1:5" x14ac:dyDescent="0.3">
      <c r="A123553">
        <v>4</v>
      </c>
      <c r="B123553">
        <v>1563887050</v>
      </c>
      <c r="C123553" t="s">
        <v>75137</v>
      </c>
      <c r="D123553" t="s">
        <v>190229</v>
      </c>
      <c r="E123553" t="s">
        <v>336156</v>
      </c>
    </row>
    <row r="123554" spans="1:5" x14ac:dyDescent="0.3">
      <c r="A123554">
        <v>4</v>
      </c>
      <c r="B123554">
        <v>1563887088</v>
      </c>
      <c r="C123554" t="s">
        <v>75138</v>
      </c>
      <c r="D123554" t="s">
        <v>173811</v>
      </c>
      <c r="E123554" t="s">
        <v>336157</v>
      </c>
    </row>
    <row r="123555" spans="1:5" x14ac:dyDescent="0.3">
      <c r="A123555">
        <v>4</v>
      </c>
      <c r="B123555">
        <v>1563887192</v>
      </c>
      <c r="C123555" t="s">
        <v>75139</v>
      </c>
      <c r="D123555" t="s">
        <v>190230</v>
      </c>
      <c r="E123555" t="s">
        <v>336158</v>
      </c>
    </row>
    <row r="123556" spans="1:5" x14ac:dyDescent="0.3">
      <c r="A123556">
        <v>4</v>
      </c>
      <c r="B123556">
        <v>1563887224</v>
      </c>
      <c r="C123556" t="s">
        <v>75139</v>
      </c>
      <c r="D123556" t="s">
        <v>179421</v>
      </c>
      <c r="E123556" t="s">
        <v>336159</v>
      </c>
    </row>
    <row r="123557" spans="1:5" x14ac:dyDescent="0.3">
      <c r="A123557">
        <v>4</v>
      </c>
      <c r="B123557">
        <v>1563887281</v>
      </c>
      <c r="C123557" t="s">
        <v>75140</v>
      </c>
      <c r="D123557" t="s">
        <v>190231</v>
      </c>
      <c r="E123557" t="s">
        <v>336160</v>
      </c>
    </row>
    <row r="123558" spans="1:5" x14ac:dyDescent="0.3">
      <c r="A123558">
        <v>4</v>
      </c>
      <c r="B123558">
        <v>1563900197</v>
      </c>
      <c r="C123558" t="s">
        <v>75141</v>
      </c>
      <c r="D123558" t="s">
        <v>190232</v>
      </c>
      <c r="E123558" t="s">
        <v>336161</v>
      </c>
    </row>
    <row r="123559" spans="1:5" x14ac:dyDescent="0.3">
      <c r="A123559">
        <v>4</v>
      </c>
      <c r="B123559">
        <v>1563900205</v>
      </c>
      <c r="C123559" t="s">
        <v>75142</v>
      </c>
      <c r="D123559" t="s">
        <v>190233</v>
      </c>
      <c r="E123559" t="s">
        <v>336162</v>
      </c>
    </row>
    <row r="123560" spans="1:5" x14ac:dyDescent="0.3">
      <c r="A123560">
        <v>4</v>
      </c>
      <c r="B123560">
        <v>1563900295</v>
      </c>
      <c r="C123560" t="s">
        <v>75142</v>
      </c>
      <c r="D123560" t="s">
        <v>167920</v>
      </c>
      <c r="E123560" t="s">
        <v>336163</v>
      </c>
    </row>
    <row r="123561" spans="1:5" x14ac:dyDescent="0.3">
      <c r="A123561">
        <v>4</v>
      </c>
      <c r="B123561">
        <v>1563900330</v>
      </c>
      <c r="C123561" t="s">
        <v>75142</v>
      </c>
      <c r="D123561" t="s">
        <v>168333</v>
      </c>
      <c r="E123561" t="s">
        <v>336164</v>
      </c>
    </row>
    <row r="123562" spans="1:5" x14ac:dyDescent="0.3">
      <c r="A123562">
        <v>4</v>
      </c>
      <c r="B123562">
        <v>1563900345</v>
      </c>
      <c r="C123562" t="s">
        <v>75143</v>
      </c>
      <c r="D123562" t="s">
        <v>131417</v>
      </c>
      <c r="E123562" t="s">
        <v>336165</v>
      </c>
    </row>
    <row r="123563" spans="1:5" x14ac:dyDescent="0.3">
      <c r="A123563">
        <v>4</v>
      </c>
      <c r="B123563">
        <v>1563900373</v>
      </c>
      <c r="C123563" t="s">
        <v>75143</v>
      </c>
      <c r="D123563" t="s">
        <v>190234</v>
      </c>
      <c r="E123563" t="s">
        <v>336166</v>
      </c>
    </row>
    <row r="123564" spans="1:5" x14ac:dyDescent="0.3">
      <c r="A123564">
        <v>4</v>
      </c>
      <c r="B123564">
        <v>1563900380</v>
      </c>
      <c r="C123564" t="s">
        <v>75143</v>
      </c>
      <c r="D123564" t="s">
        <v>189938</v>
      </c>
      <c r="E123564" t="s">
        <v>336167</v>
      </c>
    </row>
    <row r="123565" spans="1:5" x14ac:dyDescent="0.3">
      <c r="A123565">
        <v>4</v>
      </c>
      <c r="B123565">
        <v>1563900603</v>
      </c>
      <c r="C123565" t="s">
        <v>75144</v>
      </c>
      <c r="D123565" t="s">
        <v>190235</v>
      </c>
      <c r="E123565" t="s">
        <v>336168</v>
      </c>
    </row>
    <row r="123566" spans="1:5" x14ac:dyDescent="0.3">
      <c r="A123566">
        <v>4</v>
      </c>
      <c r="B123566">
        <v>1563900630</v>
      </c>
      <c r="C123566" t="s">
        <v>75145</v>
      </c>
      <c r="D123566" t="s">
        <v>190236</v>
      </c>
      <c r="E123566" t="s">
        <v>336169</v>
      </c>
    </row>
    <row r="123567" spans="1:5" x14ac:dyDescent="0.3">
      <c r="A123567">
        <v>4</v>
      </c>
      <c r="B123567">
        <v>1563900635</v>
      </c>
      <c r="C123567" t="s">
        <v>75145</v>
      </c>
      <c r="D123567" t="s">
        <v>98960</v>
      </c>
      <c r="E123567" t="s">
        <v>336170</v>
      </c>
    </row>
    <row r="123568" spans="1:5" x14ac:dyDescent="0.3">
      <c r="A123568">
        <v>4</v>
      </c>
      <c r="B123568">
        <v>1563900692</v>
      </c>
      <c r="C123568" t="s">
        <v>75146</v>
      </c>
      <c r="D123568" t="s">
        <v>190237</v>
      </c>
      <c r="E123568" t="s">
        <v>336171</v>
      </c>
    </row>
    <row r="123569" spans="1:5" x14ac:dyDescent="0.3">
      <c r="A123569">
        <v>4</v>
      </c>
      <c r="B123569">
        <v>1563900751</v>
      </c>
      <c r="C123569" t="s">
        <v>75147</v>
      </c>
      <c r="D123569" t="s">
        <v>182105</v>
      </c>
      <c r="E123569" t="s">
        <v>336172</v>
      </c>
    </row>
    <row r="123570" spans="1:5" x14ac:dyDescent="0.3">
      <c r="A123570">
        <v>4</v>
      </c>
      <c r="B123570">
        <v>1563900900</v>
      </c>
      <c r="C123570" t="s">
        <v>75148</v>
      </c>
      <c r="D123570" t="s">
        <v>168379</v>
      </c>
      <c r="E123570" t="s">
        <v>336173</v>
      </c>
    </row>
    <row r="123571" spans="1:5" x14ac:dyDescent="0.3">
      <c r="A123571">
        <v>4</v>
      </c>
      <c r="B123571">
        <v>1563900908</v>
      </c>
      <c r="C123571" t="s">
        <v>75148</v>
      </c>
      <c r="D123571" t="s">
        <v>189841</v>
      </c>
      <c r="E123571" t="s">
        <v>336174</v>
      </c>
    </row>
    <row r="123572" spans="1:5" x14ac:dyDescent="0.3">
      <c r="A123572">
        <v>4</v>
      </c>
      <c r="B123572">
        <v>1563900911</v>
      </c>
      <c r="C123572" t="s">
        <v>75149</v>
      </c>
      <c r="D123572" t="s">
        <v>190238</v>
      </c>
      <c r="E123572" t="s">
        <v>336175</v>
      </c>
    </row>
    <row r="123573" spans="1:5" x14ac:dyDescent="0.3">
      <c r="A123573">
        <v>4</v>
      </c>
      <c r="B123573">
        <v>1563900994</v>
      </c>
      <c r="C123573" t="s">
        <v>75148</v>
      </c>
      <c r="D123573" t="s">
        <v>190189</v>
      </c>
      <c r="E123573" t="s">
        <v>336176</v>
      </c>
    </row>
    <row r="123574" spans="1:5" x14ac:dyDescent="0.3">
      <c r="A123574">
        <v>4</v>
      </c>
      <c r="B123574">
        <v>1563901056</v>
      </c>
      <c r="C123574" t="s">
        <v>75150</v>
      </c>
      <c r="D123574" t="s">
        <v>190239</v>
      </c>
      <c r="E123574" t="s">
        <v>336177</v>
      </c>
    </row>
    <row r="123575" spans="1:5" x14ac:dyDescent="0.3">
      <c r="A123575">
        <v>4</v>
      </c>
      <c r="B123575">
        <v>1563901099</v>
      </c>
      <c r="C123575" t="s">
        <v>75151</v>
      </c>
      <c r="D123575" t="s">
        <v>105780</v>
      </c>
      <c r="E123575" t="s">
        <v>336178</v>
      </c>
    </row>
    <row r="123576" spans="1:5" x14ac:dyDescent="0.3">
      <c r="A123576">
        <v>4</v>
      </c>
      <c r="B123576">
        <v>1563901322</v>
      </c>
      <c r="C123576" t="s">
        <v>75152</v>
      </c>
      <c r="D123576" t="s">
        <v>159530</v>
      </c>
      <c r="E123576" t="s">
        <v>336179</v>
      </c>
    </row>
    <row r="123577" spans="1:5" x14ac:dyDescent="0.3">
      <c r="A123577">
        <v>4</v>
      </c>
      <c r="B123577">
        <v>1563901345</v>
      </c>
      <c r="C123577" t="s">
        <v>75153</v>
      </c>
      <c r="D123577" t="s">
        <v>190240</v>
      </c>
      <c r="E123577" t="s">
        <v>336180</v>
      </c>
    </row>
    <row r="123578" spans="1:5" x14ac:dyDescent="0.3">
      <c r="A123578">
        <v>4</v>
      </c>
      <c r="B123578">
        <v>1563901369</v>
      </c>
      <c r="C123578" t="s">
        <v>75153</v>
      </c>
      <c r="D123578" t="s">
        <v>190241</v>
      </c>
      <c r="E123578" t="s">
        <v>336181</v>
      </c>
    </row>
    <row r="123579" spans="1:5" x14ac:dyDescent="0.3">
      <c r="A123579">
        <v>4</v>
      </c>
      <c r="B123579">
        <v>1563901467</v>
      </c>
      <c r="C123579" t="s">
        <v>75154</v>
      </c>
      <c r="D123579" t="s">
        <v>190242</v>
      </c>
      <c r="E123579" t="s">
        <v>336182</v>
      </c>
    </row>
    <row r="123580" spans="1:5" x14ac:dyDescent="0.3">
      <c r="A123580">
        <v>4</v>
      </c>
      <c r="B123580">
        <v>1563901537</v>
      </c>
      <c r="C123580" t="s">
        <v>75155</v>
      </c>
      <c r="D123580" t="s">
        <v>190243</v>
      </c>
      <c r="E123580" t="s">
        <v>336183</v>
      </c>
    </row>
    <row r="123581" spans="1:5" x14ac:dyDescent="0.3">
      <c r="A123581">
        <v>4</v>
      </c>
      <c r="B123581">
        <v>1563901582</v>
      </c>
      <c r="C123581" t="s">
        <v>75156</v>
      </c>
      <c r="D123581" t="s">
        <v>190244</v>
      </c>
      <c r="E123581" t="s">
        <v>336184</v>
      </c>
    </row>
    <row r="123582" spans="1:5" x14ac:dyDescent="0.3">
      <c r="A123582">
        <v>4</v>
      </c>
      <c r="B123582">
        <v>1563901618</v>
      </c>
      <c r="C123582" t="s">
        <v>75157</v>
      </c>
      <c r="D123582" t="s">
        <v>190245</v>
      </c>
      <c r="E123582" t="s">
        <v>336185</v>
      </c>
    </row>
    <row r="123583" spans="1:5" x14ac:dyDescent="0.3">
      <c r="A123583">
        <v>4</v>
      </c>
      <c r="B123583">
        <v>1563901639</v>
      </c>
      <c r="C123583" t="s">
        <v>75158</v>
      </c>
      <c r="D123583" t="s">
        <v>158887</v>
      </c>
      <c r="E123583" t="s">
        <v>336186</v>
      </c>
    </row>
    <row r="123584" spans="1:5" x14ac:dyDescent="0.3">
      <c r="A123584">
        <v>4</v>
      </c>
      <c r="B123584">
        <v>1563901642</v>
      </c>
      <c r="C123584" t="s">
        <v>75157</v>
      </c>
      <c r="D123584" t="s">
        <v>190246</v>
      </c>
      <c r="E123584" t="s">
        <v>336187</v>
      </c>
    </row>
    <row r="123585" spans="1:5" x14ac:dyDescent="0.3">
      <c r="A123585">
        <v>4</v>
      </c>
      <c r="B123585">
        <v>1563901676</v>
      </c>
      <c r="C123585" t="s">
        <v>75159</v>
      </c>
      <c r="D123585" t="s">
        <v>190247</v>
      </c>
      <c r="E123585" t="s">
        <v>336188</v>
      </c>
    </row>
    <row r="123586" spans="1:5" x14ac:dyDescent="0.3">
      <c r="A123586">
        <v>4</v>
      </c>
      <c r="B123586">
        <v>1563901704</v>
      </c>
      <c r="C123586" t="s">
        <v>75158</v>
      </c>
      <c r="D123586" t="s">
        <v>190248</v>
      </c>
      <c r="E123586" t="s">
        <v>336189</v>
      </c>
    </row>
    <row r="123587" spans="1:5" x14ac:dyDescent="0.3">
      <c r="A123587">
        <v>4</v>
      </c>
      <c r="B123587">
        <v>1563901734</v>
      </c>
      <c r="C123587" t="s">
        <v>75159</v>
      </c>
      <c r="D123587" t="s">
        <v>177588</v>
      </c>
      <c r="E123587" t="s">
        <v>336190</v>
      </c>
    </row>
    <row r="123588" spans="1:5" x14ac:dyDescent="0.3">
      <c r="A123588">
        <v>4</v>
      </c>
      <c r="B123588">
        <v>1563901739</v>
      </c>
      <c r="C123588" t="s">
        <v>75160</v>
      </c>
      <c r="D123588" t="s">
        <v>159482</v>
      </c>
      <c r="E123588" t="s">
        <v>336191</v>
      </c>
    </row>
    <row r="123589" spans="1:5" x14ac:dyDescent="0.3">
      <c r="A123589">
        <v>4</v>
      </c>
      <c r="B123589">
        <v>1563901748</v>
      </c>
      <c r="C123589" t="s">
        <v>75158</v>
      </c>
      <c r="D123589" t="s">
        <v>190249</v>
      </c>
      <c r="E123589" t="s">
        <v>336192</v>
      </c>
    </row>
    <row r="123590" spans="1:5" x14ac:dyDescent="0.3">
      <c r="A123590">
        <v>4</v>
      </c>
      <c r="B123590">
        <v>1563901816</v>
      </c>
      <c r="C123590" t="s">
        <v>75160</v>
      </c>
      <c r="D123590" t="s">
        <v>162246</v>
      </c>
      <c r="E123590" t="s">
        <v>336193</v>
      </c>
    </row>
    <row r="123591" spans="1:5" x14ac:dyDescent="0.3">
      <c r="A123591">
        <v>4</v>
      </c>
      <c r="B123591">
        <v>1563901857</v>
      </c>
      <c r="C123591" t="s">
        <v>75161</v>
      </c>
      <c r="D123591" t="s">
        <v>190250</v>
      </c>
      <c r="E123591" t="s">
        <v>336194</v>
      </c>
    </row>
    <row r="123592" spans="1:5" x14ac:dyDescent="0.3">
      <c r="A123592">
        <v>4</v>
      </c>
      <c r="B123592">
        <v>1563901877</v>
      </c>
      <c r="C123592" t="s">
        <v>75161</v>
      </c>
      <c r="D123592" t="s">
        <v>158472</v>
      </c>
      <c r="E123592" t="s">
        <v>336195</v>
      </c>
    </row>
    <row r="123593" spans="1:5" x14ac:dyDescent="0.3">
      <c r="A123593">
        <v>4</v>
      </c>
      <c r="B123593">
        <v>1563901884</v>
      </c>
      <c r="C123593" t="s">
        <v>75161</v>
      </c>
      <c r="D123593" t="s">
        <v>190251</v>
      </c>
      <c r="E123593" t="s">
        <v>336196</v>
      </c>
    </row>
    <row r="123594" spans="1:5" x14ac:dyDescent="0.3">
      <c r="A123594">
        <v>4</v>
      </c>
      <c r="B123594">
        <v>1563901918</v>
      </c>
      <c r="C123594" t="s">
        <v>75162</v>
      </c>
      <c r="D123594" t="s">
        <v>163441</v>
      </c>
      <c r="E123594" t="s">
        <v>336197</v>
      </c>
    </row>
    <row r="123595" spans="1:5" x14ac:dyDescent="0.3">
      <c r="A123595">
        <v>4</v>
      </c>
      <c r="B123595">
        <v>1563901959</v>
      </c>
      <c r="C123595" t="s">
        <v>75162</v>
      </c>
      <c r="D123595" t="s">
        <v>181433</v>
      </c>
      <c r="E123595" t="s">
        <v>336198</v>
      </c>
    </row>
    <row r="123596" spans="1:5" x14ac:dyDescent="0.3">
      <c r="A123596">
        <v>4</v>
      </c>
      <c r="B123596">
        <v>1563901972</v>
      </c>
      <c r="C123596" t="s">
        <v>75163</v>
      </c>
      <c r="D123596" t="s">
        <v>148969</v>
      </c>
      <c r="E123596" t="s">
        <v>336199</v>
      </c>
    </row>
    <row r="123597" spans="1:5" x14ac:dyDescent="0.3">
      <c r="A123597">
        <v>4</v>
      </c>
      <c r="B123597">
        <v>1563902176</v>
      </c>
      <c r="C123597" t="s">
        <v>75164</v>
      </c>
      <c r="D123597" t="s">
        <v>190252</v>
      </c>
      <c r="E123597" t="s">
        <v>336200</v>
      </c>
    </row>
    <row r="123598" spans="1:5" x14ac:dyDescent="0.3">
      <c r="A123598">
        <v>4</v>
      </c>
      <c r="B123598">
        <v>1563902196</v>
      </c>
      <c r="C123598" t="s">
        <v>75165</v>
      </c>
      <c r="D123598" t="s">
        <v>190253</v>
      </c>
      <c r="E123598" t="s">
        <v>336201</v>
      </c>
    </row>
    <row r="123599" spans="1:5" x14ac:dyDescent="0.3">
      <c r="A123599">
        <v>4</v>
      </c>
      <c r="B123599">
        <v>1563902273</v>
      </c>
      <c r="C123599" t="s">
        <v>75166</v>
      </c>
      <c r="D123599" t="s">
        <v>190254</v>
      </c>
      <c r="E123599" t="s">
        <v>336202</v>
      </c>
    </row>
    <row r="123600" spans="1:5" x14ac:dyDescent="0.3">
      <c r="A123600">
        <v>4</v>
      </c>
      <c r="B123600">
        <v>1563902292</v>
      </c>
      <c r="C123600" t="s">
        <v>75166</v>
      </c>
      <c r="D123600" t="s">
        <v>190255</v>
      </c>
      <c r="E123600" t="s">
        <v>336203</v>
      </c>
    </row>
    <row r="123601" spans="1:5" x14ac:dyDescent="0.3">
      <c r="A123601">
        <v>4</v>
      </c>
      <c r="B123601">
        <v>1563902328</v>
      </c>
      <c r="C123601" t="s">
        <v>75167</v>
      </c>
      <c r="D123601" t="s">
        <v>190256</v>
      </c>
      <c r="E123601" t="s">
        <v>336204</v>
      </c>
    </row>
    <row r="123602" spans="1:5" x14ac:dyDescent="0.3">
      <c r="A123602">
        <v>4</v>
      </c>
      <c r="B123602">
        <v>1563902432</v>
      </c>
      <c r="C123602" t="s">
        <v>75168</v>
      </c>
      <c r="D123602" t="s">
        <v>190257</v>
      </c>
      <c r="E123602" t="s">
        <v>336205</v>
      </c>
    </row>
    <row r="123603" spans="1:5" x14ac:dyDescent="0.3">
      <c r="A123603">
        <v>4</v>
      </c>
      <c r="B123603">
        <v>1563902438</v>
      </c>
      <c r="C123603" t="s">
        <v>75168</v>
      </c>
      <c r="D123603" t="s">
        <v>190258</v>
      </c>
      <c r="E123603" t="s">
        <v>336206</v>
      </c>
    </row>
    <row r="123604" spans="1:5" x14ac:dyDescent="0.3">
      <c r="A123604">
        <v>4</v>
      </c>
      <c r="B123604">
        <v>1563902474</v>
      </c>
      <c r="C123604" t="s">
        <v>75169</v>
      </c>
      <c r="D123604" t="s">
        <v>167920</v>
      </c>
      <c r="E123604" t="s">
        <v>336207</v>
      </c>
    </row>
    <row r="123605" spans="1:5" x14ac:dyDescent="0.3">
      <c r="A123605">
        <v>4</v>
      </c>
      <c r="B123605">
        <v>1563902538</v>
      </c>
      <c r="C123605" t="s">
        <v>75169</v>
      </c>
      <c r="D123605" t="s">
        <v>190259</v>
      </c>
      <c r="E123605" t="s">
        <v>336208</v>
      </c>
    </row>
    <row r="123606" spans="1:5" x14ac:dyDescent="0.3">
      <c r="A123606">
        <v>4</v>
      </c>
      <c r="B123606">
        <v>1563902570</v>
      </c>
      <c r="C123606" t="s">
        <v>75170</v>
      </c>
      <c r="D123606" t="s">
        <v>190260</v>
      </c>
      <c r="E123606" t="s">
        <v>336209</v>
      </c>
    </row>
    <row r="123607" spans="1:5" x14ac:dyDescent="0.3">
      <c r="A123607">
        <v>4</v>
      </c>
      <c r="B123607">
        <v>1563902589</v>
      </c>
      <c r="C123607" t="s">
        <v>75170</v>
      </c>
      <c r="D123607" t="s">
        <v>190261</v>
      </c>
      <c r="E123607" t="s">
        <v>336210</v>
      </c>
    </row>
    <row r="123608" spans="1:5" x14ac:dyDescent="0.3">
      <c r="A123608">
        <v>4</v>
      </c>
      <c r="B123608">
        <v>1563902611</v>
      </c>
      <c r="C123608" t="s">
        <v>75171</v>
      </c>
      <c r="D123608" t="s">
        <v>188813</v>
      </c>
      <c r="E123608" t="s">
        <v>336211</v>
      </c>
    </row>
    <row r="123609" spans="1:5" x14ac:dyDescent="0.3">
      <c r="A123609">
        <v>4</v>
      </c>
      <c r="B123609">
        <v>1563902614</v>
      </c>
      <c r="C123609" t="s">
        <v>75172</v>
      </c>
      <c r="D123609" t="s">
        <v>190262</v>
      </c>
      <c r="E123609" t="s">
        <v>336212</v>
      </c>
    </row>
    <row r="123610" spans="1:5" x14ac:dyDescent="0.3">
      <c r="A123610">
        <v>4</v>
      </c>
      <c r="B123610">
        <v>1563902700</v>
      </c>
      <c r="C123610" t="s">
        <v>75173</v>
      </c>
      <c r="D123610" t="s">
        <v>190263</v>
      </c>
      <c r="E123610" t="s">
        <v>293734</v>
      </c>
    </row>
    <row r="123611" spans="1:5" x14ac:dyDescent="0.3">
      <c r="A123611">
        <v>4</v>
      </c>
      <c r="B123611">
        <v>1563902751</v>
      </c>
      <c r="C123611" t="s">
        <v>75174</v>
      </c>
      <c r="D123611" t="s">
        <v>145340</v>
      </c>
      <c r="E123611" t="s">
        <v>336213</v>
      </c>
    </row>
    <row r="123612" spans="1:5" x14ac:dyDescent="0.3">
      <c r="A123612">
        <v>4</v>
      </c>
      <c r="B123612">
        <v>1563902822</v>
      </c>
      <c r="C123612" t="s">
        <v>75175</v>
      </c>
      <c r="D123612" t="s">
        <v>190264</v>
      </c>
      <c r="E123612" t="s">
        <v>336214</v>
      </c>
    </row>
    <row r="123613" spans="1:5" x14ac:dyDescent="0.3">
      <c r="A123613">
        <v>4</v>
      </c>
      <c r="B123613">
        <v>1563902841</v>
      </c>
      <c r="C123613" t="s">
        <v>75175</v>
      </c>
      <c r="D123613" t="s">
        <v>190265</v>
      </c>
      <c r="E123613" t="s">
        <v>336215</v>
      </c>
    </row>
    <row r="123614" spans="1:5" x14ac:dyDescent="0.3">
      <c r="A123614">
        <v>4</v>
      </c>
      <c r="B123614">
        <v>1563902862</v>
      </c>
      <c r="C123614" t="s">
        <v>75175</v>
      </c>
      <c r="D123614" t="s">
        <v>189060</v>
      </c>
      <c r="E123614" t="s">
        <v>336216</v>
      </c>
    </row>
    <row r="123615" spans="1:5" x14ac:dyDescent="0.3">
      <c r="A123615">
        <v>4</v>
      </c>
      <c r="B123615">
        <v>1563902878</v>
      </c>
      <c r="C123615" t="s">
        <v>75176</v>
      </c>
      <c r="D123615" t="s">
        <v>190266</v>
      </c>
      <c r="E123615" t="s">
        <v>336217</v>
      </c>
    </row>
    <row r="123616" spans="1:5" x14ac:dyDescent="0.3">
      <c r="A123616">
        <v>4</v>
      </c>
      <c r="B123616">
        <v>1563902887</v>
      </c>
      <c r="C123616" t="s">
        <v>75176</v>
      </c>
      <c r="D123616" t="s">
        <v>190267</v>
      </c>
      <c r="E123616" t="s">
        <v>336218</v>
      </c>
    </row>
    <row r="123617" spans="1:5" x14ac:dyDescent="0.3">
      <c r="A123617">
        <v>4</v>
      </c>
      <c r="B123617">
        <v>1563902937</v>
      </c>
      <c r="C123617" t="s">
        <v>75177</v>
      </c>
      <c r="D123617" t="s">
        <v>190268</v>
      </c>
      <c r="E123617" t="s">
        <v>336219</v>
      </c>
    </row>
    <row r="123618" spans="1:5" x14ac:dyDescent="0.3">
      <c r="A123618">
        <v>4</v>
      </c>
      <c r="B123618">
        <v>1563902961</v>
      </c>
      <c r="C123618" t="s">
        <v>75177</v>
      </c>
      <c r="D123618" t="s">
        <v>190269</v>
      </c>
      <c r="E123618" t="s">
        <v>336220</v>
      </c>
    </row>
    <row r="123619" spans="1:5" x14ac:dyDescent="0.3">
      <c r="A123619">
        <v>4</v>
      </c>
      <c r="B123619">
        <v>1563903079</v>
      </c>
      <c r="C123619" t="s">
        <v>75178</v>
      </c>
      <c r="D123619" t="s">
        <v>190270</v>
      </c>
      <c r="E123619" t="s">
        <v>336221</v>
      </c>
    </row>
    <row r="123620" spans="1:5" x14ac:dyDescent="0.3">
      <c r="A123620">
        <v>4</v>
      </c>
      <c r="B123620">
        <v>1563903145</v>
      </c>
      <c r="C123620" t="s">
        <v>75178</v>
      </c>
      <c r="D123620" t="s">
        <v>190233</v>
      </c>
      <c r="E123620" t="s">
        <v>336222</v>
      </c>
    </row>
    <row r="123621" spans="1:5" x14ac:dyDescent="0.3">
      <c r="A123621">
        <v>4</v>
      </c>
      <c r="B123621">
        <v>1563903217</v>
      </c>
      <c r="C123621" t="s">
        <v>75179</v>
      </c>
      <c r="D123621" t="s">
        <v>190242</v>
      </c>
      <c r="E123621" t="s">
        <v>336223</v>
      </c>
    </row>
    <row r="123622" spans="1:5" x14ac:dyDescent="0.3">
      <c r="A123622">
        <v>4</v>
      </c>
      <c r="B123622">
        <v>1563903222</v>
      </c>
      <c r="C123622" t="s">
        <v>75180</v>
      </c>
      <c r="D123622" t="s">
        <v>169994</v>
      </c>
      <c r="E123622" t="s">
        <v>336224</v>
      </c>
    </row>
    <row r="123623" spans="1:5" x14ac:dyDescent="0.3">
      <c r="A123623">
        <v>4</v>
      </c>
      <c r="B123623">
        <v>1563903422</v>
      </c>
      <c r="C123623" t="s">
        <v>75181</v>
      </c>
      <c r="D123623" t="s">
        <v>190271</v>
      </c>
      <c r="E123623" t="s">
        <v>336225</v>
      </c>
    </row>
    <row r="123624" spans="1:5" x14ac:dyDescent="0.3">
      <c r="A123624">
        <v>4</v>
      </c>
      <c r="B123624">
        <v>1563903432</v>
      </c>
      <c r="C123624" t="s">
        <v>75181</v>
      </c>
      <c r="D123624" t="s">
        <v>190272</v>
      </c>
      <c r="E123624" t="s">
        <v>336226</v>
      </c>
    </row>
    <row r="123625" spans="1:5" x14ac:dyDescent="0.3">
      <c r="A123625">
        <v>4</v>
      </c>
      <c r="B123625">
        <v>1563903456</v>
      </c>
      <c r="C123625" t="s">
        <v>75182</v>
      </c>
      <c r="D123625" t="s">
        <v>190273</v>
      </c>
      <c r="E123625" t="s">
        <v>336227</v>
      </c>
    </row>
    <row r="123626" spans="1:5" x14ac:dyDescent="0.3">
      <c r="A123626">
        <v>4</v>
      </c>
      <c r="B123626">
        <v>1563903461</v>
      </c>
      <c r="C123626" t="s">
        <v>75182</v>
      </c>
      <c r="D123626" t="s">
        <v>190274</v>
      </c>
      <c r="E123626" t="s">
        <v>336228</v>
      </c>
    </row>
    <row r="123627" spans="1:5" x14ac:dyDescent="0.3">
      <c r="A123627">
        <v>4</v>
      </c>
      <c r="B123627">
        <v>1563903504</v>
      </c>
      <c r="C123627" t="s">
        <v>75183</v>
      </c>
      <c r="D123627" t="s">
        <v>190275</v>
      </c>
      <c r="E123627" t="s">
        <v>336229</v>
      </c>
    </row>
    <row r="123628" spans="1:5" x14ac:dyDescent="0.3">
      <c r="A123628">
        <v>4</v>
      </c>
      <c r="B123628">
        <v>1563903506</v>
      </c>
      <c r="C123628" t="s">
        <v>75182</v>
      </c>
      <c r="D123628" t="s">
        <v>190276</v>
      </c>
      <c r="E123628" t="s">
        <v>336230</v>
      </c>
    </row>
    <row r="123629" spans="1:5" x14ac:dyDescent="0.3">
      <c r="A123629">
        <v>4</v>
      </c>
      <c r="B123629">
        <v>1563903617</v>
      </c>
      <c r="C123629" t="s">
        <v>75184</v>
      </c>
      <c r="D123629" t="s">
        <v>190277</v>
      </c>
      <c r="E123629" t="s">
        <v>336231</v>
      </c>
    </row>
    <row r="123630" spans="1:5" x14ac:dyDescent="0.3">
      <c r="A123630">
        <v>4</v>
      </c>
      <c r="B123630">
        <v>1563903653</v>
      </c>
      <c r="C123630" t="s">
        <v>75185</v>
      </c>
      <c r="D123630" t="s">
        <v>190278</v>
      </c>
      <c r="E123630" t="s">
        <v>336232</v>
      </c>
    </row>
    <row r="123631" spans="1:5" x14ac:dyDescent="0.3">
      <c r="A123631">
        <v>4</v>
      </c>
      <c r="B123631">
        <v>1563903693</v>
      </c>
      <c r="C123631" t="s">
        <v>75186</v>
      </c>
      <c r="D123631" t="s">
        <v>190279</v>
      </c>
      <c r="E123631" t="s">
        <v>336233</v>
      </c>
    </row>
    <row r="123632" spans="1:5" x14ac:dyDescent="0.3">
      <c r="A123632">
        <v>4</v>
      </c>
      <c r="B123632">
        <v>1563903745</v>
      </c>
      <c r="C123632" t="s">
        <v>75187</v>
      </c>
      <c r="D123632" t="s">
        <v>170991</v>
      </c>
      <c r="E123632" t="s">
        <v>336234</v>
      </c>
    </row>
    <row r="123633" spans="1:5" x14ac:dyDescent="0.3">
      <c r="A123633">
        <v>4</v>
      </c>
      <c r="B123633">
        <v>1563903777</v>
      </c>
      <c r="C123633" t="s">
        <v>75187</v>
      </c>
      <c r="D123633" t="s">
        <v>190280</v>
      </c>
      <c r="E123633" t="s">
        <v>336235</v>
      </c>
    </row>
    <row r="123634" spans="1:5" x14ac:dyDescent="0.3">
      <c r="A123634">
        <v>4</v>
      </c>
      <c r="B123634">
        <v>1563903790</v>
      </c>
      <c r="C123634" t="s">
        <v>75188</v>
      </c>
      <c r="D123634" t="s">
        <v>190281</v>
      </c>
      <c r="E123634" t="s">
        <v>336236</v>
      </c>
    </row>
    <row r="123635" spans="1:5" x14ac:dyDescent="0.3">
      <c r="A123635">
        <v>4</v>
      </c>
      <c r="B123635">
        <v>1563903975</v>
      </c>
      <c r="C123635" t="s">
        <v>75189</v>
      </c>
      <c r="D123635" t="s">
        <v>190282</v>
      </c>
      <c r="E123635" t="s">
        <v>336237</v>
      </c>
    </row>
    <row r="123636" spans="1:5" x14ac:dyDescent="0.3">
      <c r="A123636">
        <v>4</v>
      </c>
      <c r="B123636">
        <v>1563904013</v>
      </c>
      <c r="C123636" t="s">
        <v>75189</v>
      </c>
      <c r="D123636" t="s">
        <v>111294</v>
      </c>
      <c r="E123636" t="s">
        <v>336238</v>
      </c>
    </row>
    <row r="123637" spans="1:5" x14ac:dyDescent="0.3">
      <c r="A123637">
        <v>4</v>
      </c>
      <c r="B123637">
        <v>1563904057</v>
      </c>
      <c r="C123637" t="s">
        <v>75189</v>
      </c>
      <c r="D123637" t="s">
        <v>190283</v>
      </c>
      <c r="E123637" t="s">
        <v>336239</v>
      </c>
    </row>
    <row r="123638" spans="1:5" x14ac:dyDescent="0.3">
      <c r="A123638">
        <v>4</v>
      </c>
      <c r="B123638">
        <v>1563904191</v>
      </c>
      <c r="C123638" t="s">
        <v>75190</v>
      </c>
      <c r="D123638" t="s">
        <v>190284</v>
      </c>
      <c r="E123638" t="s">
        <v>336240</v>
      </c>
    </row>
    <row r="123639" spans="1:5" x14ac:dyDescent="0.3">
      <c r="A123639">
        <v>4</v>
      </c>
      <c r="B123639">
        <v>1563904285</v>
      </c>
      <c r="C123639" t="s">
        <v>75191</v>
      </c>
      <c r="D123639" t="s">
        <v>183239</v>
      </c>
      <c r="E123639" t="s">
        <v>336241</v>
      </c>
    </row>
    <row r="123640" spans="1:5" x14ac:dyDescent="0.3">
      <c r="A123640">
        <v>4</v>
      </c>
      <c r="B123640">
        <v>1563904319</v>
      </c>
      <c r="C123640" t="s">
        <v>75192</v>
      </c>
      <c r="D123640" t="s">
        <v>146479</v>
      </c>
      <c r="E123640" t="s">
        <v>336242</v>
      </c>
    </row>
    <row r="123641" spans="1:5" x14ac:dyDescent="0.3">
      <c r="A123641">
        <v>4</v>
      </c>
      <c r="B123641">
        <v>1563904447</v>
      </c>
      <c r="C123641" t="s">
        <v>75193</v>
      </c>
      <c r="D123641" t="s">
        <v>190285</v>
      </c>
      <c r="E123641" t="s">
        <v>336243</v>
      </c>
    </row>
    <row r="123642" spans="1:5" x14ac:dyDescent="0.3">
      <c r="A123642">
        <v>4</v>
      </c>
      <c r="B123642">
        <v>1563904532</v>
      </c>
      <c r="C123642" t="s">
        <v>75194</v>
      </c>
      <c r="D123642" t="s">
        <v>190286</v>
      </c>
      <c r="E123642" t="s">
        <v>336244</v>
      </c>
    </row>
    <row r="123643" spans="1:5" x14ac:dyDescent="0.3">
      <c r="A123643">
        <v>4</v>
      </c>
      <c r="B123643">
        <v>1563904556</v>
      </c>
      <c r="C123643" t="s">
        <v>75194</v>
      </c>
      <c r="D123643" t="s">
        <v>143167</v>
      </c>
      <c r="E123643" t="s">
        <v>336245</v>
      </c>
    </row>
    <row r="123644" spans="1:5" x14ac:dyDescent="0.3">
      <c r="A123644">
        <v>4</v>
      </c>
      <c r="B123644">
        <v>1563904605</v>
      </c>
      <c r="C123644" t="s">
        <v>75195</v>
      </c>
      <c r="D123644" t="s">
        <v>190287</v>
      </c>
      <c r="E123644" t="s">
        <v>336246</v>
      </c>
    </row>
    <row r="123645" spans="1:5" x14ac:dyDescent="0.3">
      <c r="A123645">
        <v>4</v>
      </c>
      <c r="B123645">
        <v>1563904777</v>
      </c>
      <c r="C123645" t="s">
        <v>75196</v>
      </c>
      <c r="D123645" t="s">
        <v>181433</v>
      </c>
      <c r="E123645" t="s">
        <v>336247</v>
      </c>
    </row>
    <row r="123646" spans="1:5" x14ac:dyDescent="0.3">
      <c r="A123646">
        <v>4</v>
      </c>
      <c r="B123646">
        <v>1563904778</v>
      </c>
      <c r="C123646" t="s">
        <v>75196</v>
      </c>
      <c r="D123646" t="s">
        <v>190288</v>
      </c>
      <c r="E123646" t="s">
        <v>336248</v>
      </c>
    </row>
    <row r="123647" spans="1:5" x14ac:dyDescent="0.3">
      <c r="A123647">
        <v>4</v>
      </c>
      <c r="B123647">
        <v>1563904780</v>
      </c>
      <c r="C123647" t="s">
        <v>75197</v>
      </c>
      <c r="D123647" t="s">
        <v>190289</v>
      </c>
      <c r="E123647" t="s">
        <v>336249</v>
      </c>
    </row>
    <row r="123648" spans="1:5" x14ac:dyDescent="0.3">
      <c r="A123648">
        <v>4</v>
      </c>
      <c r="B123648">
        <v>1563904797</v>
      </c>
      <c r="C123648" t="s">
        <v>75197</v>
      </c>
      <c r="D123648" t="s">
        <v>160622</v>
      </c>
      <c r="E123648" t="s">
        <v>336250</v>
      </c>
    </row>
    <row r="123649" spans="1:5" x14ac:dyDescent="0.3">
      <c r="A123649">
        <v>4</v>
      </c>
      <c r="B123649">
        <v>1563904825</v>
      </c>
      <c r="C123649" t="s">
        <v>75197</v>
      </c>
      <c r="D123649" t="s">
        <v>190290</v>
      </c>
      <c r="E123649" t="s">
        <v>336251</v>
      </c>
    </row>
    <row r="123650" spans="1:5" x14ac:dyDescent="0.3">
      <c r="A123650">
        <v>4</v>
      </c>
      <c r="B123650">
        <v>1563904849</v>
      </c>
      <c r="C123650" t="s">
        <v>75197</v>
      </c>
      <c r="D123650" t="s">
        <v>190203</v>
      </c>
      <c r="E123650" t="s">
        <v>336252</v>
      </c>
    </row>
    <row r="123651" spans="1:5" x14ac:dyDescent="0.3">
      <c r="A123651">
        <v>4</v>
      </c>
      <c r="B123651">
        <v>1563904890</v>
      </c>
      <c r="C123651" t="s">
        <v>75198</v>
      </c>
      <c r="D123651" t="s">
        <v>190291</v>
      </c>
      <c r="E123651" t="s">
        <v>336253</v>
      </c>
    </row>
    <row r="123652" spans="1:5" x14ac:dyDescent="0.3">
      <c r="A123652">
        <v>4</v>
      </c>
      <c r="B123652">
        <v>1563904944</v>
      </c>
      <c r="C123652" t="s">
        <v>75199</v>
      </c>
      <c r="D123652" t="s">
        <v>181228</v>
      </c>
      <c r="E123652" t="s">
        <v>336254</v>
      </c>
    </row>
    <row r="123653" spans="1:5" x14ac:dyDescent="0.3">
      <c r="A123653">
        <v>4</v>
      </c>
      <c r="B123653">
        <v>1563904974</v>
      </c>
      <c r="C123653" t="s">
        <v>75200</v>
      </c>
      <c r="D123653" t="s">
        <v>190292</v>
      </c>
      <c r="E123653" t="s">
        <v>336255</v>
      </c>
    </row>
    <row r="123654" spans="1:5" x14ac:dyDescent="0.3">
      <c r="A123654">
        <v>4</v>
      </c>
      <c r="B123654">
        <v>1563918721</v>
      </c>
      <c r="C123654" t="s">
        <v>75201</v>
      </c>
      <c r="D123654" t="s">
        <v>167654</v>
      </c>
      <c r="E123654" t="s">
        <v>336256</v>
      </c>
    </row>
    <row r="123655" spans="1:5" x14ac:dyDescent="0.3">
      <c r="A123655">
        <v>4</v>
      </c>
      <c r="B123655">
        <v>1563918734</v>
      </c>
      <c r="C123655" t="s">
        <v>75201</v>
      </c>
      <c r="D123655" t="s">
        <v>190293</v>
      </c>
      <c r="E123655" t="s">
        <v>336257</v>
      </c>
    </row>
    <row r="123656" spans="1:5" x14ac:dyDescent="0.3">
      <c r="A123656">
        <v>4</v>
      </c>
      <c r="B123656">
        <v>1563918769</v>
      </c>
      <c r="C123656" t="s">
        <v>75202</v>
      </c>
      <c r="D123656" t="s">
        <v>188325</v>
      </c>
      <c r="E123656" t="s">
        <v>336258</v>
      </c>
    </row>
    <row r="123657" spans="1:5" x14ac:dyDescent="0.3">
      <c r="A123657">
        <v>4</v>
      </c>
      <c r="B123657">
        <v>1563918788</v>
      </c>
      <c r="C123657" t="s">
        <v>75202</v>
      </c>
      <c r="D123657" t="s">
        <v>190294</v>
      </c>
      <c r="E123657" t="s">
        <v>336259</v>
      </c>
    </row>
    <row r="123658" spans="1:5" x14ac:dyDescent="0.3">
      <c r="A123658">
        <v>4</v>
      </c>
      <c r="B123658">
        <v>1563918791</v>
      </c>
      <c r="C123658" t="s">
        <v>75202</v>
      </c>
      <c r="D123658" t="s">
        <v>190295</v>
      </c>
      <c r="E123658" t="s">
        <v>336260</v>
      </c>
    </row>
    <row r="123659" spans="1:5" x14ac:dyDescent="0.3">
      <c r="A123659">
        <v>4</v>
      </c>
      <c r="B123659">
        <v>1563918811</v>
      </c>
      <c r="C123659" t="s">
        <v>75202</v>
      </c>
      <c r="D123659" t="s">
        <v>190296</v>
      </c>
      <c r="E123659" t="s">
        <v>336261</v>
      </c>
    </row>
    <row r="123660" spans="1:5" x14ac:dyDescent="0.3">
      <c r="A123660">
        <v>4</v>
      </c>
      <c r="B123660">
        <v>1563918813</v>
      </c>
      <c r="C123660" t="s">
        <v>75202</v>
      </c>
      <c r="D123660" t="s">
        <v>190297</v>
      </c>
      <c r="E123660" t="s">
        <v>336262</v>
      </c>
    </row>
    <row r="123661" spans="1:5" x14ac:dyDescent="0.3">
      <c r="A123661">
        <v>4</v>
      </c>
      <c r="B123661">
        <v>1563918844</v>
      </c>
      <c r="C123661" t="s">
        <v>75203</v>
      </c>
      <c r="D123661" t="s">
        <v>190298</v>
      </c>
      <c r="E123661" t="s">
        <v>336263</v>
      </c>
    </row>
    <row r="123662" spans="1:5" x14ac:dyDescent="0.3">
      <c r="A123662">
        <v>4</v>
      </c>
      <c r="B123662">
        <v>1563918914</v>
      </c>
      <c r="C123662" t="s">
        <v>75204</v>
      </c>
      <c r="D123662" t="s">
        <v>190299</v>
      </c>
      <c r="E123662" t="s">
        <v>336264</v>
      </c>
    </row>
    <row r="123663" spans="1:5" x14ac:dyDescent="0.3">
      <c r="A123663">
        <v>4</v>
      </c>
      <c r="B123663">
        <v>1563919077</v>
      </c>
      <c r="C123663" t="s">
        <v>75205</v>
      </c>
      <c r="D123663" t="s">
        <v>165332</v>
      </c>
      <c r="E123663" t="s">
        <v>336265</v>
      </c>
    </row>
    <row r="123664" spans="1:5" x14ac:dyDescent="0.3">
      <c r="A123664">
        <v>4</v>
      </c>
      <c r="B123664">
        <v>1563919143</v>
      </c>
      <c r="C123664" t="s">
        <v>75206</v>
      </c>
      <c r="D123664" t="s">
        <v>95498</v>
      </c>
      <c r="E123664" t="s">
        <v>336266</v>
      </c>
    </row>
    <row r="123665" spans="1:5" x14ac:dyDescent="0.3">
      <c r="A123665">
        <v>4</v>
      </c>
      <c r="B123665">
        <v>1563919161</v>
      </c>
      <c r="C123665" t="s">
        <v>75206</v>
      </c>
      <c r="D123665" t="s">
        <v>189129</v>
      </c>
      <c r="E123665" t="s">
        <v>336267</v>
      </c>
    </row>
    <row r="123666" spans="1:5" x14ac:dyDescent="0.3">
      <c r="A123666">
        <v>4</v>
      </c>
      <c r="B123666">
        <v>1563919246</v>
      </c>
      <c r="C123666" t="s">
        <v>75207</v>
      </c>
      <c r="D123666" t="s">
        <v>190300</v>
      </c>
      <c r="E123666" t="s">
        <v>336268</v>
      </c>
    </row>
    <row r="123667" spans="1:5" x14ac:dyDescent="0.3">
      <c r="A123667">
        <v>4</v>
      </c>
      <c r="B123667">
        <v>1563919276</v>
      </c>
      <c r="C123667" t="s">
        <v>75208</v>
      </c>
      <c r="D123667" t="s">
        <v>190301</v>
      </c>
      <c r="E123667" t="s">
        <v>336269</v>
      </c>
    </row>
    <row r="123668" spans="1:5" x14ac:dyDescent="0.3">
      <c r="A123668">
        <v>4</v>
      </c>
      <c r="B123668">
        <v>1563919288</v>
      </c>
      <c r="C123668" t="s">
        <v>75208</v>
      </c>
      <c r="D123668" t="s">
        <v>169048</v>
      </c>
      <c r="E123668" t="s">
        <v>336270</v>
      </c>
    </row>
    <row r="123669" spans="1:5" x14ac:dyDescent="0.3">
      <c r="A123669">
        <v>4</v>
      </c>
      <c r="B123669">
        <v>1563919366</v>
      </c>
      <c r="C123669" t="s">
        <v>75209</v>
      </c>
      <c r="D123669" t="s">
        <v>190302</v>
      </c>
      <c r="E123669" t="s">
        <v>336271</v>
      </c>
    </row>
    <row r="123670" spans="1:5" x14ac:dyDescent="0.3">
      <c r="A123670">
        <v>4</v>
      </c>
      <c r="B123670">
        <v>1563919434</v>
      </c>
      <c r="C123670" t="s">
        <v>75210</v>
      </c>
      <c r="D123670" t="s">
        <v>178559</v>
      </c>
      <c r="E123670" t="s">
        <v>336272</v>
      </c>
    </row>
    <row r="123671" spans="1:5" x14ac:dyDescent="0.3">
      <c r="A123671">
        <v>4</v>
      </c>
      <c r="B123671">
        <v>1563919436</v>
      </c>
      <c r="C123671" t="s">
        <v>75211</v>
      </c>
      <c r="D123671" t="s">
        <v>190303</v>
      </c>
      <c r="E123671" t="s">
        <v>336273</v>
      </c>
    </row>
    <row r="123672" spans="1:5" x14ac:dyDescent="0.3">
      <c r="A123672">
        <v>4</v>
      </c>
      <c r="B123672">
        <v>1563919473</v>
      </c>
      <c r="C123672" t="s">
        <v>75210</v>
      </c>
      <c r="D123672" t="s">
        <v>190304</v>
      </c>
      <c r="E123672" t="s">
        <v>336274</v>
      </c>
    </row>
    <row r="123673" spans="1:5" x14ac:dyDescent="0.3">
      <c r="A123673">
        <v>4</v>
      </c>
      <c r="B123673">
        <v>1563919558</v>
      </c>
      <c r="C123673" t="s">
        <v>75211</v>
      </c>
      <c r="D123673" t="s">
        <v>190305</v>
      </c>
      <c r="E123673" t="s">
        <v>336275</v>
      </c>
    </row>
    <row r="123674" spans="1:5" x14ac:dyDescent="0.3">
      <c r="A123674">
        <v>4</v>
      </c>
      <c r="B123674">
        <v>1563919572</v>
      </c>
      <c r="C123674" t="s">
        <v>75211</v>
      </c>
      <c r="D123674" t="s">
        <v>190306</v>
      </c>
      <c r="E123674" t="s">
        <v>336276</v>
      </c>
    </row>
    <row r="123675" spans="1:5" x14ac:dyDescent="0.3">
      <c r="A123675">
        <v>4</v>
      </c>
      <c r="B123675">
        <v>1563919585</v>
      </c>
      <c r="C123675" t="s">
        <v>75211</v>
      </c>
      <c r="D123675" t="s">
        <v>177588</v>
      </c>
      <c r="E123675" t="s">
        <v>336277</v>
      </c>
    </row>
    <row r="123676" spans="1:5" x14ac:dyDescent="0.3">
      <c r="A123676">
        <v>4</v>
      </c>
      <c r="B123676">
        <v>1563919725</v>
      </c>
      <c r="C123676" t="s">
        <v>75212</v>
      </c>
      <c r="D123676" t="s">
        <v>160060</v>
      </c>
      <c r="E123676" t="s">
        <v>336278</v>
      </c>
    </row>
    <row r="123677" spans="1:5" x14ac:dyDescent="0.3">
      <c r="A123677">
        <v>4</v>
      </c>
      <c r="B123677">
        <v>1563919743</v>
      </c>
      <c r="C123677" t="s">
        <v>75212</v>
      </c>
      <c r="D123677" t="s">
        <v>190307</v>
      </c>
      <c r="E123677" t="s">
        <v>315419</v>
      </c>
    </row>
    <row r="123678" spans="1:5" x14ac:dyDescent="0.3">
      <c r="A123678">
        <v>4</v>
      </c>
      <c r="B123678">
        <v>1563919763</v>
      </c>
      <c r="C123678" t="s">
        <v>75212</v>
      </c>
      <c r="D123678" t="s">
        <v>190308</v>
      </c>
      <c r="E123678" t="s">
        <v>336279</v>
      </c>
    </row>
    <row r="123679" spans="1:5" x14ac:dyDescent="0.3">
      <c r="A123679">
        <v>4</v>
      </c>
      <c r="B123679">
        <v>1563919805</v>
      </c>
      <c r="C123679" t="s">
        <v>75213</v>
      </c>
      <c r="D123679" t="s">
        <v>190309</v>
      </c>
      <c r="E123679" t="s">
        <v>336280</v>
      </c>
    </row>
    <row r="123680" spans="1:5" x14ac:dyDescent="0.3">
      <c r="A123680">
        <v>4</v>
      </c>
      <c r="B123680">
        <v>1563919888</v>
      </c>
      <c r="C123680" t="s">
        <v>75214</v>
      </c>
      <c r="D123680" t="s">
        <v>190310</v>
      </c>
      <c r="E123680" t="s">
        <v>336281</v>
      </c>
    </row>
    <row r="123681" spans="1:5" x14ac:dyDescent="0.3">
      <c r="A123681">
        <v>4</v>
      </c>
      <c r="B123681">
        <v>1563919924</v>
      </c>
      <c r="C123681" t="s">
        <v>75214</v>
      </c>
      <c r="D123681" t="s">
        <v>190311</v>
      </c>
      <c r="E123681" t="s">
        <v>336282</v>
      </c>
    </row>
    <row r="123682" spans="1:5" x14ac:dyDescent="0.3">
      <c r="A123682">
        <v>4</v>
      </c>
      <c r="B123682">
        <v>1563919984</v>
      </c>
      <c r="C123682" t="s">
        <v>75215</v>
      </c>
      <c r="D123682" t="s">
        <v>190312</v>
      </c>
      <c r="E123682" t="s">
        <v>336283</v>
      </c>
    </row>
    <row r="123683" spans="1:5" x14ac:dyDescent="0.3">
      <c r="A123683">
        <v>4</v>
      </c>
      <c r="B123683">
        <v>1563920000</v>
      </c>
      <c r="C123683" t="s">
        <v>75215</v>
      </c>
      <c r="D123683" t="s">
        <v>190313</v>
      </c>
      <c r="E123683" t="s">
        <v>336284</v>
      </c>
    </row>
    <row r="123684" spans="1:5" x14ac:dyDescent="0.3">
      <c r="A123684">
        <v>4</v>
      </c>
      <c r="B123684">
        <v>1563920023</v>
      </c>
      <c r="C123684" t="s">
        <v>75215</v>
      </c>
      <c r="D123684" t="s">
        <v>167442</v>
      </c>
      <c r="E123684" t="s">
        <v>336285</v>
      </c>
    </row>
    <row r="123685" spans="1:5" x14ac:dyDescent="0.3">
      <c r="A123685">
        <v>4</v>
      </c>
      <c r="B123685">
        <v>1563920063</v>
      </c>
      <c r="C123685" t="s">
        <v>75216</v>
      </c>
      <c r="D123685" t="s">
        <v>190314</v>
      </c>
      <c r="E123685" t="s">
        <v>336286</v>
      </c>
    </row>
    <row r="123686" spans="1:5" x14ac:dyDescent="0.3">
      <c r="A123686">
        <v>4</v>
      </c>
      <c r="B123686">
        <v>1563920076</v>
      </c>
      <c r="C123686" t="s">
        <v>75216</v>
      </c>
      <c r="D123686" t="s">
        <v>190315</v>
      </c>
      <c r="E123686" t="s">
        <v>336287</v>
      </c>
    </row>
    <row r="123687" spans="1:5" x14ac:dyDescent="0.3">
      <c r="A123687">
        <v>4</v>
      </c>
      <c r="B123687">
        <v>1563920098</v>
      </c>
      <c r="C123687" t="s">
        <v>75217</v>
      </c>
      <c r="D123687" t="s">
        <v>190316</v>
      </c>
      <c r="E123687" t="s">
        <v>336288</v>
      </c>
    </row>
    <row r="123688" spans="1:5" x14ac:dyDescent="0.3">
      <c r="A123688">
        <v>4</v>
      </c>
      <c r="B123688">
        <v>1563920127</v>
      </c>
      <c r="C123688" t="s">
        <v>75217</v>
      </c>
      <c r="D123688" t="s">
        <v>163687</v>
      </c>
      <c r="E123688" t="s">
        <v>336289</v>
      </c>
    </row>
    <row r="123689" spans="1:5" x14ac:dyDescent="0.3">
      <c r="A123689">
        <v>4</v>
      </c>
      <c r="B123689">
        <v>1563920209</v>
      </c>
      <c r="C123689" t="s">
        <v>75218</v>
      </c>
      <c r="D123689" t="s">
        <v>190317</v>
      </c>
      <c r="E123689" t="s">
        <v>336290</v>
      </c>
    </row>
    <row r="123690" spans="1:5" x14ac:dyDescent="0.3">
      <c r="A123690">
        <v>4</v>
      </c>
      <c r="B123690">
        <v>1563920261</v>
      </c>
      <c r="C123690" t="s">
        <v>75219</v>
      </c>
      <c r="D123690" t="s">
        <v>101219</v>
      </c>
      <c r="E123690" t="s">
        <v>336291</v>
      </c>
    </row>
    <row r="123691" spans="1:5" x14ac:dyDescent="0.3">
      <c r="A123691">
        <v>4</v>
      </c>
      <c r="B123691">
        <v>1563920295</v>
      </c>
      <c r="C123691" t="s">
        <v>75220</v>
      </c>
      <c r="D123691" t="s">
        <v>190318</v>
      </c>
      <c r="E123691" t="s">
        <v>336292</v>
      </c>
    </row>
    <row r="123692" spans="1:5" x14ac:dyDescent="0.3">
      <c r="A123692">
        <v>4</v>
      </c>
      <c r="B123692">
        <v>1563920328</v>
      </c>
      <c r="C123692" t="s">
        <v>75221</v>
      </c>
      <c r="D123692" t="s">
        <v>190319</v>
      </c>
      <c r="E123692" t="s">
        <v>336293</v>
      </c>
    </row>
    <row r="123693" spans="1:5" x14ac:dyDescent="0.3">
      <c r="A123693">
        <v>4</v>
      </c>
      <c r="B123693">
        <v>1563920342</v>
      </c>
      <c r="C123693" t="s">
        <v>75222</v>
      </c>
      <c r="D123693" t="s">
        <v>190320</v>
      </c>
      <c r="E123693" t="s">
        <v>336294</v>
      </c>
    </row>
    <row r="123694" spans="1:5" x14ac:dyDescent="0.3">
      <c r="A123694">
        <v>4</v>
      </c>
      <c r="B123694">
        <v>1563920379</v>
      </c>
      <c r="C123694" t="s">
        <v>75222</v>
      </c>
      <c r="D123694" t="s">
        <v>190321</v>
      </c>
      <c r="E123694" t="s">
        <v>336295</v>
      </c>
    </row>
    <row r="123695" spans="1:5" x14ac:dyDescent="0.3">
      <c r="A123695">
        <v>4</v>
      </c>
      <c r="B123695">
        <v>1563920399</v>
      </c>
      <c r="C123695" t="s">
        <v>75222</v>
      </c>
      <c r="D123695" t="s">
        <v>190322</v>
      </c>
      <c r="E123695" t="s">
        <v>336296</v>
      </c>
    </row>
    <row r="123696" spans="1:5" x14ac:dyDescent="0.3">
      <c r="A123696">
        <v>4</v>
      </c>
      <c r="B123696">
        <v>1563920451</v>
      </c>
      <c r="C123696" t="s">
        <v>75223</v>
      </c>
      <c r="D123696" t="s">
        <v>159903</v>
      </c>
      <c r="E123696" t="s">
        <v>336297</v>
      </c>
    </row>
    <row r="123697" spans="1:5" x14ac:dyDescent="0.3">
      <c r="A123697">
        <v>4</v>
      </c>
      <c r="B123697">
        <v>1563920461</v>
      </c>
      <c r="C123697" t="s">
        <v>75224</v>
      </c>
      <c r="D123697" t="s">
        <v>95498</v>
      </c>
      <c r="E123697" t="s">
        <v>336298</v>
      </c>
    </row>
    <row r="123698" spans="1:5" x14ac:dyDescent="0.3">
      <c r="A123698">
        <v>4</v>
      </c>
      <c r="B123698">
        <v>1563920542</v>
      </c>
      <c r="C123698" t="s">
        <v>75224</v>
      </c>
      <c r="D123698" t="s">
        <v>190323</v>
      </c>
      <c r="E123698" t="s">
        <v>336299</v>
      </c>
    </row>
    <row r="123699" spans="1:5" x14ac:dyDescent="0.3">
      <c r="A123699">
        <v>4</v>
      </c>
      <c r="B123699">
        <v>1563920546</v>
      </c>
      <c r="C123699" t="s">
        <v>75225</v>
      </c>
      <c r="D123699" t="s">
        <v>190324</v>
      </c>
      <c r="E123699" t="s">
        <v>336300</v>
      </c>
    </row>
    <row r="123700" spans="1:5" x14ac:dyDescent="0.3">
      <c r="A123700">
        <v>4</v>
      </c>
      <c r="B123700">
        <v>1563920554</v>
      </c>
      <c r="C123700" t="s">
        <v>75225</v>
      </c>
      <c r="D123700" t="s">
        <v>190325</v>
      </c>
      <c r="E123700" t="s">
        <v>336301</v>
      </c>
    </row>
    <row r="123701" spans="1:5" x14ac:dyDescent="0.3">
      <c r="A123701">
        <v>4</v>
      </c>
      <c r="B123701">
        <v>1563920638</v>
      </c>
      <c r="C123701" t="s">
        <v>75226</v>
      </c>
      <c r="D123701" t="s">
        <v>167920</v>
      </c>
      <c r="E123701" t="s">
        <v>336302</v>
      </c>
    </row>
    <row r="123702" spans="1:5" x14ac:dyDescent="0.3">
      <c r="A123702">
        <v>4</v>
      </c>
      <c r="B123702">
        <v>1563920656</v>
      </c>
      <c r="C123702" t="s">
        <v>75227</v>
      </c>
      <c r="D123702" t="s">
        <v>190326</v>
      </c>
      <c r="E123702" t="s">
        <v>336303</v>
      </c>
    </row>
    <row r="123703" spans="1:5" x14ac:dyDescent="0.3">
      <c r="A123703">
        <v>4</v>
      </c>
      <c r="B123703">
        <v>1563920679</v>
      </c>
      <c r="C123703" t="s">
        <v>75228</v>
      </c>
      <c r="D123703" t="s">
        <v>190327</v>
      </c>
      <c r="E123703" t="s">
        <v>336304</v>
      </c>
    </row>
    <row r="123704" spans="1:5" x14ac:dyDescent="0.3">
      <c r="A123704">
        <v>4</v>
      </c>
      <c r="B123704">
        <v>1563920731</v>
      </c>
      <c r="C123704" t="s">
        <v>75229</v>
      </c>
      <c r="D123704" t="s">
        <v>190328</v>
      </c>
      <c r="E123704" t="s">
        <v>336305</v>
      </c>
    </row>
    <row r="123705" spans="1:5" x14ac:dyDescent="0.3">
      <c r="A123705">
        <v>4</v>
      </c>
      <c r="B123705">
        <v>1563920735</v>
      </c>
      <c r="C123705" t="s">
        <v>75230</v>
      </c>
      <c r="D123705" t="s">
        <v>190329</v>
      </c>
      <c r="E123705" t="s">
        <v>336306</v>
      </c>
    </row>
    <row r="123706" spans="1:5" x14ac:dyDescent="0.3">
      <c r="A123706">
        <v>4</v>
      </c>
      <c r="B123706">
        <v>1563920749</v>
      </c>
      <c r="C123706" t="s">
        <v>75231</v>
      </c>
      <c r="D123706" t="s">
        <v>190330</v>
      </c>
      <c r="E123706" t="s">
        <v>336307</v>
      </c>
    </row>
    <row r="123707" spans="1:5" x14ac:dyDescent="0.3">
      <c r="A123707">
        <v>4</v>
      </c>
      <c r="B123707">
        <v>1563920801</v>
      </c>
      <c r="C123707" t="s">
        <v>75228</v>
      </c>
      <c r="D123707" t="s">
        <v>190331</v>
      </c>
      <c r="E123707" t="s">
        <v>336308</v>
      </c>
    </row>
    <row r="123708" spans="1:5" x14ac:dyDescent="0.3">
      <c r="A123708">
        <v>4</v>
      </c>
      <c r="B123708">
        <v>1563920828</v>
      </c>
      <c r="C123708" t="s">
        <v>75232</v>
      </c>
      <c r="D123708" t="s">
        <v>190332</v>
      </c>
      <c r="E123708" t="s">
        <v>336309</v>
      </c>
    </row>
    <row r="123709" spans="1:5" x14ac:dyDescent="0.3">
      <c r="A123709">
        <v>4</v>
      </c>
      <c r="B123709">
        <v>1563920843</v>
      </c>
      <c r="C123709" t="s">
        <v>75231</v>
      </c>
      <c r="D123709" t="s">
        <v>190333</v>
      </c>
      <c r="E123709" t="s">
        <v>336310</v>
      </c>
    </row>
    <row r="123710" spans="1:5" x14ac:dyDescent="0.3">
      <c r="A123710">
        <v>4</v>
      </c>
      <c r="B123710">
        <v>1563920849</v>
      </c>
      <c r="C123710" t="s">
        <v>75228</v>
      </c>
      <c r="D123710" t="s">
        <v>190334</v>
      </c>
      <c r="E123710" t="s">
        <v>336311</v>
      </c>
    </row>
    <row r="123711" spans="1:5" x14ac:dyDescent="0.3">
      <c r="A123711">
        <v>4</v>
      </c>
      <c r="B123711">
        <v>1563920930</v>
      </c>
      <c r="C123711" t="s">
        <v>75233</v>
      </c>
      <c r="D123711" t="s">
        <v>183095</v>
      </c>
      <c r="E123711" t="s">
        <v>336312</v>
      </c>
    </row>
    <row r="123712" spans="1:5" x14ac:dyDescent="0.3">
      <c r="A123712">
        <v>4</v>
      </c>
      <c r="B123712">
        <v>1563921009</v>
      </c>
      <c r="C123712" t="s">
        <v>75234</v>
      </c>
      <c r="D123712" t="s">
        <v>190335</v>
      </c>
      <c r="E123712" t="s">
        <v>336313</v>
      </c>
    </row>
    <row r="123713" spans="1:5" x14ac:dyDescent="0.3">
      <c r="A123713">
        <v>4</v>
      </c>
      <c r="B123713">
        <v>1563921029</v>
      </c>
      <c r="C123713" t="s">
        <v>75234</v>
      </c>
      <c r="D123713" t="s">
        <v>190336</v>
      </c>
      <c r="E123713" t="s">
        <v>336314</v>
      </c>
    </row>
    <row r="123714" spans="1:5" x14ac:dyDescent="0.3">
      <c r="A123714">
        <v>4</v>
      </c>
      <c r="B123714">
        <v>1563921098</v>
      </c>
      <c r="C123714" t="s">
        <v>75235</v>
      </c>
      <c r="D123714" t="s">
        <v>190337</v>
      </c>
      <c r="E123714" t="s">
        <v>336315</v>
      </c>
    </row>
    <row r="123715" spans="1:5" x14ac:dyDescent="0.3">
      <c r="A123715">
        <v>4</v>
      </c>
      <c r="B123715">
        <v>1563921266</v>
      </c>
      <c r="C123715" t="s">
        <v>75236</v>
      </c>
      <c r="D123715" t="s">
        <v>190338</v>
      </c>
      <c r="E123715" t="s">
        <v>336316</v>
      </c>
    </row>
    <row r="123716" spans="1:5" x14ac:dyDescent="0.3">
      <c r="A123716">
        <v>4</v>
      </c>
      <c r="B123716">
        <v>1563921292</v>
      </c>
      <c r="C123716" t="s">
        <v>75237</v>
      </c>
      <c r="D123716" t="s">
        <v>190339</v>
      </c>
      <c r="E123716" t="s">
        <v>336317</v>
      </c>
    </row>
    <row r="123717" spans="1:5" x14ac:dyDescent="0.3">
      <c r="A123717">
        <v>4</v>
      </c>
      <c r="B123717">
        <v>1563921310</v>
      </c>
      <c r="C123717" t="s">
        <v>75237</v>
      </c>
      <c r="D123717" t="s">
        <v>190340</v>
      </c>
      <c r="E123717" t="s">
        <v>336318</v>
      </c>
    </row>
    <row r="123718" spans="1:5" x14ac:dyDescent="0.3">
      <c r="A123718">
        <v>4</v>
      </c>
      <c r="B123718">
        <v>1563921368</v>
      </c>
      <c r="C123718" t="s">
        <v>75238</v>
      </c>
      <c r="D123718" t="s">
        <v>163318</v>
      </c>
      <c r="E123718" t="s">
        <v>336319</v>
      </c>
    </row>
    <row r="123719" spans="1:5" x14ac:dyDescent="0.3">
      <c r="A123719">
        <v>4</v>
      </c>
      <c r="B123719">
        <v>1563921374</v>
      </c>
      <c r="C123719" t="s">
        <v>75237</v>
      </c>
      <c r="D123719" t="s">
        <v>179671</v>
      </c>
      <c r="E123719" t="s">
        <v>336320</v>
      </c>
    </row>
    <row r="123720" spans="1:5" x14ac:dyDescent="0.3">
      <c r="A123720">
        <v>4</v>
      </c>
      <c r="B123720">
        <v>1563921379</v>
      </c>
      <c r="C123720" t="s">
        <v>75238</v>
      </c>
      <c r="D123720" t="s">
        <v>190341</v>
      </c>
      <c r="E123720" t="s">
        <v>336321</v>
      </c>
    </row>
    <row r="123721" spans="1:5" x14ac:dyDescent="0.3">
      <c r="A123721">
        <v>4</v>
      </c>
      <c r="B123721">
        <v>1563921451</v>
      </c>
      <c r="C123721" t="s">
        <v>75239</v>
      </c>
      <c r="D123721" t="s">
        <v>164435</v>
      </c>
      <c r="E123721" t="s">
        <v>336322</v>
      </c>
    </row>
    <row r="123722" spans="1:5" x14ac:dyDescent="0.3">
      <c r="A123722">
        <v>4</v>
      </c>
      <c r="B123722">
        <v>1563921522</v>
      </c>
      <c r="C123722" t="s">
        <v>75240</v>
      </c>
      <c r="D123722" t="s">
        <v>190342</v>
      </c>
      <c r="E123722" t="s">
        <v>336323</v>
      </c>
    </row>
    <row r="123723" spans="1:5" x14ac:dyDescent="0.3">
      <c r="A123723">
        <v>4</v>
      </c>
      <c r="B123723">
        <v>1563921523</v>
      </c>
      <c r="C123723" t="s">
        <v>75240</v>
      </c>
      <c r="D123723" t="s">
        <v>190343</v>
      </c>
      <c r="E123723" t="s">
        <v>336324</v>
      </c>
    </row>
    <row r="123724" spans="1:5" x14ac:dyDescent="0.3">
      <c r="A123724">
        <v>4</v>
      </c>
      <c r="B123724">
        <v>1563921640</v>
      </c>
      <c r="C123724" t="s">
        <v>75241</v>
      </c>
      <c r="D123724" t="s">
        <v>172551</v>
      </c>
      <c r="E123724" t="s">
        <v>336325</v>
      </c>
    </row>
    <row r="123725" spans="1:5" x14ac:dyDescent="0.3">
      <c r="A123725">
        <v>4</v>
      </c>
      <c r="B123725">
        <v>1563921720</v>
      </c>
      <c r="C123725" t="s">
        <v>75242</v>
      </c>
      <c r="D123725" t="s">
        <v>190344</v>
      </c>
      <c r="E123725" t="s">
        <v>336326</v>
      </c>
    </row>
    <row r="123726" spans="1:5" x14ac:dyDescent="0.3">
      <c r="A123726">
        <v>4</v>
      </c>
      <c r="B123726">
        <v>1563921749</v>
      </c>
      <c r="C123726" t="s">
        <v>75243</v>
      </c>
      <c r="D123726" t="s">
        <v>168977</v>
      </c>
      <c r="E123726" t="s">
        <v>336327</v>
      </c>
    </row>
    <row r="123727" spans="1:5" x14ac:dyDescent="0.3">
      <c r="A123727">
        <v>4</v>
      </c>
      <c r="B123727">
        <v>1563921758</v>
      </c>
      <c r="C123727" t="s">
        <v>75242</v>
      </c>
      <c r="D123727" t="s">
        <v>190345</v>
      </c>
      <c r="E123727" t="s">
        <v>336328</v>
      </c>
    </row>
    <row r="123728" spans="1:5" x14ac:dyDescent="0.3">
      <c r="A123728">
        <v>4</v>
      </c>
      <c r="B123728">
        <v>1563921763</v>
      </c>
      <c r="C123728" t="s">
        <v>75243</v>
      </c>
      <c r="D123728" t="s">
        <v>190346</v>
      </c>
      <c r="E123728" t="s">
        <v>336329</v>
      </c>
    </row>
    <row r="123729" spans="1:5" x14ac:dyDescent="0.3">
      <c r="A123729">
        <v>4</v>
      </c>
      <c r="B123729">
        <v>1563921767</v>
      </c>
      <c r="C123729" t="s">
        <v>75243</v>
      </c>
      <c r="D123729" t="s">
        <v>124378</v>
      </c>
      <c r="E123729" t="s">
        <v>336330</v>
      </c>
    </row>
    <row r="123730" spans="1:5" x14ac:dyDescent="0.3">
      <c r="A123730">
        <v>4</v>
      </c>
      <c r="B123730">
        <v>1563921777</v>
      </c>
      <c r="C123730" t="s">
        <v>75244</v>
      </c>
      <c r="D123730" t="s">
        <v>190347</v>
      </c>
      <c r="E123730" t="s">
        <v>336331</v>
      </c>
    </row>
    <row r="123731" spans="1:5" x14ac:dyDescent="0.3">
      <c r="A123731">
        <v>4</v>
      </c>
      <c r="B123731">
        <v>1563921785</v>
      </c>
      <c r="C123731" t="s">
        <v>75244</v>
      </c>
      <c r="D123731" t="s">
        <v>157202</v>
      </c>
      <c r="E123731" t="s">
        <v>336332</v>
      </c>
    </row>
    <row r="123732" spans="1:5" x14ac:dyDescent="0.3">
      <c r="A123732">
        <v>4</v>
      </c>
      <c r="B123732">
        <v>1563921838</v>
      </c>
      <c r="C123732" t="s">
        <v>75245</v>
      </c>
      <c r="D123732" t="s">
        <v>190348</v>
      </c>
      <c r="E123732" t="s">
        <v>336333</v>
      </c>
    </row>
    <row r="123733" spans="1:5" x14ac:dyDescent="0.3">
      <c r="A123733">
        <v>4</v>
      </c>
      <c r="B123733">
        <v>1563921848</v>
      </c>
      <c r="C123733" t="s">
        <v>75245</v>
      </c>
      <c r="D123733" t="s">
        <v>163109</v>
      </c>
      <c r="E123733" t="s">
        <v>336334</v>
      </c>
    </row>
    <row r="123734" spans="1:5" x14ac:dyDescent="0.3">
      <c r="A123734">
        <v>4</v>
      </c>
      <c r="B123734">
        <v>1563921898</v>
      </c>
      <c r="C123734" t="s">
        <v>75246</v>
      </c>
      <c r="D123734" t="s">
        <v>190349</v>
      </c>
      <c r="E123734" t="s">
        <v>336335</v>
      </c>
    </row>
    <row r="123735" spans="1:5" x14ac:dyDescent="0.3">
      <c r="A123735">
        <v>4</v>
      </c>
      <c r="B123735">
        <v>1563922054</v>
      </c>
      <c r="C123735" t="s">
        <v>75247</v>
      </c>
      <c r="D123735" t="s">
        <v>190350</v>
      </c>
      <c r="E123735" t="s">
        <v>336336</v>
      </c>
    </row>
    <row r="123736" spans="1:5" x14ac:dyDescent="0.3">
      <c r="A123736">
        <v>4</v>
      </c>
      <c r="B123736">
        <v>1563922161</v>
      </c>
      <c r="C123736" t="s">
        <v>75248</v>
      </c>
      <c r="D123736" t="s">
        <v>190351</v>
      </c>
      <c r="E123736" t="s">
        <v>336337</v>
      </c>
    </row>
    <row r="123737" spans="1:5" x14ac:dyDescent="0.3">
      <c r="A123737">
        <v>4</v>
      </c>
      <c r="B123737">
        <v>1563922249</v>
      </c>
      <c r="C123737" t="s">
        <v>75249</v>
      </c>
      <c r="D123737" t="s">
        <v>179671</v>
      </c>
      <c r="E123737" t="s">
        <v>336338</v>
      </c>
    </row>
    <row r="123738" spans="1:5" x14ac:dyDescent="0.3">
      <c r="A123738">
        <v>4</v>
      </c>
      <c r="B123738">
        <v>1563922270</v>
      </c>
      <c r="C123738" t="s">
        <v>75250</v>
      </c>
      <c r="D123738" t="s">
        <v>190352</v>
      </c>
      <c r="E123738" t="s">
        <v>336339</v>
      </c>
    </row>
    <row r="123739" spans="1:5" x14ac:dyDescent="0.3">
      <c r="A123739">
        <v>4</v>
      </c>
      <c r="B123739">
        <v>1563922379</v>
      </c>
      <c r="C123739" t="s">
        <v>75249</v>
      </c>
      <c r="D123739" t="s">
        <v>168099</v>
      </c>
      <c r="E123739" t="s">
        <v>336340</v>
      </c>
    </row>
    <row r="123740" spans="1:5" x14ac:dyDescent="0.3">
      <c r="A123740">
        <v>4</v>
      </c>
      <c r="B123740">
        <v>1563922387</v>
      </c>
      <c r="C123740" t="s">
        <v>75249</v>
      </c>
      <c r="D123740" t="s">
        <v>190353</v>
      </c>
      <c r="E123740" t="s">
        <v>336341</v>
      </c>
    </row>
    <row r="123741" spans="1:5" x14ac:dyDescent="0.3">
      <c r="A123741">
        <v>4</v>
      </c>
      <c r="B123741">
        <v>1563922455</v>
      </c>
      <c r="C123741" t="s">
        <v>75251</v>
      </c>
      <c r="D123741" t="s">
        <v>189317</v>
      </c>
      <c r="E123741" t="s">
        <v>336342</v>
      </c>
    </row>
    <row r="123742" spans="1:5" x14ac:dyDescent="0.3">
      <c r="A123742">
        <v>4</v>
      </c>
      <c r="B123742">
        <v>1563922464</v>
      </c>
      <c r="C123742" t="s">
        <v>75251</v>
      </c>
      <c r="D123742" t="s">
        <v>190354</v>
      </c>
      <c r="E123742" t="s">
        <v>336343</v>
      </c>
    </row>
    <row r="123743" spans="1:5" x14ac:dyDescent="0.3">
      <c r="A123743">
        <v>4</v>
      </c>
      <c r="B123743">
        <v>1563922491</v>
      </c>
      <c r="C123743" t="s">
        <v>75251</v>
      </c>
      <c r="D123743" t="s">
        <v>190355</v>
      </c>
      <c r="E123743" t="s">
        <v>336344</v>
      </c>
    </row>
    <row r="123744" spans="1:5" x14ac:dyDescent="0.3">
      <c r="A123744">
        <v>4</v>
      </c>
      <c r="B123744">
        <v>1563922495</v>
      </c>
      <c r="C123744" t="s">
        <v>75251</v>
      </c>
      <c r="D123744" t="s">
        <v>180231</v>
      </c>
      <c r="E123744" t="s">
        <v>336345</v>
      </c>
    </row>
    <row r="123745" spans="1:5" x14ac:dyDescent="0.3">
      <c r="A123745">
        <v>4</v>
      </c>
      <c r="B123745">
        <v>1563922569</v>
      </c>
      <c r="C123745" t="s">
        <v>75252</v>
      </c>
      <c r="D123745" t="s">
        <v>180828</v>
      </c>
      <c r="E123745" t="s">
        <v>336346</v>
      </c>
    </row>
    <row r="123746" spans="1:5" x14ac:dyDescent="0.3">
      <c r="A123746">
        <v>4</v>
      </c>
      <c r="B123746">
        <v>1563922611</v>
      </c>
      <c r="C123746" t="s">
        <v>75253</v>
      </c>
      <c r="D123746" t="s">
        <v>190356</v>
      </c>
      <c r="E123746" t="s">
        <v>336347</v>
      </c>
    </row>
    <row r="123747" spans="1:5" x14ac:dyDescent="0.3">
      <c r="A123747">
        <v>4</v>
      </c>
      <c r="B123747">
        <v>1563922616</v>
      </c>
      <c r="C123747" t="s">
        <v>75254</v>
      </c>
      <c r="D123747" t="s">
        <v>190357</v>
      </c>
      <c r="E123747" t="s">
        <v>336348</v>
      </c>
    </row>
    <row r="123748" spans="1:5" x14ac:dyDescent="0.3">
      <c r="A123748">
        <v>4</v>
      </c>
      <c r="B123748">
        <v>1563922693</v>
      </c>
      <c r="C123748" t="s">
        <v>75255</v>
      </c>
      <c r="D123748" t="s">
        <v>160770</v>
      </c>
      <c r="E123748" t="s">
        <v>336349</v>
      </c>
    </row>
    <row r="123749" spans="1:5" x14ac:dyDescent="0.3">
      <c r="A123749">
        <v>4</v>
      </c>
      <c r="B123749">
        <v>1563936518</v>
      </c>
      <c r="C123749" t="s">
        <v>75256</v>
      </c>
      <c r="D123749" t="s">
        <v>190358</v>
      </c>
      <c r="E123749" t="s">
        <v>336350</v>
      </c>
    </row>
    <row r="123750" spans="1:5" x14ac:dyDescent="0.3">
      <c r="A123750">
        <v>4</v>
      </c>
      <c r="B123750">
        <v>1563936530</v>
      </c>
      <c r="C123750" t="s">
        <v>75257</v>
      </c>
      <c r="D123750" t="s">
        <v>190359</v>
      </c>
      <c r="E123750" t="s">
        <v>336351</v>
      </c>
    </row>
    <row r="123751" spans="1:5" x14ac:dyDescent="0.3">
      <c r="A123751">
        <v>4</v>
      </c>
      <c r="B123751">
        <v>1563936643</v>
      </c>
      <c r="C123751" t="s">
        <v>75258</v>
      </c>
      <c r="D123751" t="s">
        <v>160951</v>
      </c>
      <c r="E123751" t="s">
        <v>336352</v>
      </c>
    </row>
    <row r="123752" spans="1:5" x14ac:dyDescent="0.3">
      <c r="A123752">
        <v>4</v>
      </c>
      <c r="B123752">
        <v>1563936658</v>
      </c>
      <c r="C123752" t="s">
        <v>75258</v>
      </c>
      <c r="D123752" t="s">
        <v>190360</v>
      </c>
      <c r="E123752" t="s">
        <v>336353</v>
      </c>
    </row>
    <row r="123753" spans="1:5" x14ac:dyDescent="0.3">
      <c r="A123753">
        <v>4</v>
      </c>
      <c r="B123753">
        <v>1563936692</v>
      </c>
      <c r="C123753" t="s">
        <v>75259</v>
      </c>
      <c r="D123753" t="s">
        <v>190361</v>
      </c>
      <c r="E123753" t="s">
        <v>336354</v>
      </c>
    </row>
    <row r="123754" spans="1:5" x14ac:dyDescent="0.3">
      <c r="A123754">
        <v>4</v>
      </c>
      <c r="B123754">
        <v>1563936737</v>
      </c>
      <c r="C123754" t="s">
        <v>75260</v>
      </c>
      <c r="D123754" t="s">
        <v>102827</v>
      </c>
      <c r="E123754" t="s">
        <v>336355</v>
      </c>
    </row>
    <row r="123755" spans="1:5" x14ac:dyDescent="0.3">
      <c r="A123755">
        <v>4</v>
      </c>
      <c r="B123755">
        <v>1563936772</v>
      </c>
      <c r="C123755" t="s">
        <v>75261</v>
      </c>
      <c r="D123755" t="s">
        <v>190362</v>
      </c>
      <c r="E123755" t="s">
        <v>336356</v>
      </c>
    </row>
    <row r="123756" spans="1:5" x14ac:dyDescent="0.3">
      <c r="A123756">
        <v>4</v>
      </c>
      <c r="B123756">
        <v>1563936840</v>
      </c>
      <c r="C123756" t="s">
        <v>75262</v>
      </c>
      <c r="D123756" t="s">
        <v>188325</v>
      </c>
      <c r="E123756" t="s">
        <v>336357</v>
      </c>
    </row>
    <row r="123757" spans="1:5" x14ac:dyDescent="0.3">
      <c r="A123757">
        <v>4</v>
      </c>
      <c r="B123757">
        <v>1563936876</v>
      </c>
      <c r="C123757" t="s">
        <v>75263</v>
      </c>
      <c r="D123757" t="s">
        <v>190363</v>
      </c>
      <c r="E123757" t="s">
        <v>336358</v>
      </c>
    </row>
    <row r="123758" spans="1:5" x14ac:dyDescent="0.3">
      <c r="A123758">
        <v>4</v>
      </c>
      <c r="B123758">
        <v>1563936884</v>
      </c>
      <c r="C123758" t="s">
        <v>75264</v>
      </c>
      <c r="D123758" t="s">
        <v>190364</v>
      </c>
      <c r="E123758" t="s">
        <v>336359</v>
      </c>
    </row>
    <row r="123759" spans="1:5" x14ac:dyDescent="0.3">
      <c r="A123759">
        <v>4</v>
      </c>
      <c r="B123759">
        <v>1563937026</v>
      </c>
      <c r="C123759" t="s">
        <v>75265</v>
      </c>
      <c r="D123759" t="s">
        <v>190365</v>
      </c>
      <c r="E123759" t="s">
        <v>336360</v>
      </c>
    </row>
    <row r="123760" spans="1:5" x14ac:dyDescent="0.3">
      <c r="A123760">
        <v>4</v>
      </c>
      <c r="B123760">
        <v>1563937067</v>
      </c>
      <c r="C123760" t="s">
        <v>75266</v>
      </c>
      <c r="D123760" t="s">
        <v>190084</v>
      </c>
      <c r="E123760" t="s">
        <v>336361</v>
      </c>
    </row>
    <row r="123761" spans="1:5" x14ac:dyDescent="0.3">
      <c r="A123761">
        <v>4</v>
      </c>
      <c r="B123761">
        <v>1563937148</v>
      </c>
      <c r="C123761" t="s">
        <v>75267</v>
      </c>
      <c r="D123761" t="s">
        <v>190366</v>
      </c>
      <c r="E123761" t="s">
        <v>336362</v>
      </c>
    </row>
    <row r="123762" spans="1:5" x14ac:dyDescent="0.3">
      <c r="A123762">
        <v>4</v>
      </c>
      <c r="B123762">
        <v>1563937190</v>
      </c>
      <c r="C123762" t="s">
        <v>75268</v>
      </c>
      <c r="D123762" t="s">
        <v>173633</v>
      </c>
      <c r="E123762" t="s">
        <v>336363</v>
      </c>
    </row>
    <row r="123763" spans="1:5" x14ac:dyDescent="0.3">
      <c r="A123763">
        <v>4</v>
      </c>
      <c r="B123763">
        <v>1563937217</v>
      </c>
      <c r="C123763" t="s">
        <v>75269</v>
      </c>
      <c r="D123763" t="s">
        <v>190367</v>
      </c>
      <c r="E123763" t="s">
        <v>336364</v>
      </c>
    </row>
    <row r="123764" spans="1:5" x14ac:dyDescent="0.3">
      <c r="A123764">
        <v>4</v>
      </c>
      <c r="B123764">
        <v>1563937256</v>
      </c>
      <c r="C123764" t="s">
        <v>75269</v>
      </c>
      <c r="D123764" t="s">
        <v>190368</v>
      </c>
      <c r="E123764" t="s">
        <v>336365</v>
      </c>
    </row>
    <row r="123765" spans="1:5" x14ac:dyDescent="0.3">
      <c r="A123765">
        <v>4</v>
      </c>
      <c r="B123765">
        <v>1563937268</v>
      </c>
      <c r="C123765" t="s">
        <v>75269</v>
      </c>
      <c r="D123765" t="s">
        <v>190369</v>
      </c>
      <c r="E123765" t="s">
        <v>336366</v>
      </c>
    </row>
    <row r="123766" spans="1:5" x14ac:dyDescent="0.3">
      <c r="A123766">
        <v>4</v>
      </c>
      <c r="B123766">
        <v>1563937364</v>
      </c>
      <c r="C123766" t="s">
        <v>75270</v>
      </c>
      <c r="D123766" t="s">
        <v>190370</v>
      </c>
      <c r="E123766" t="s">
        <v>336367</v>
      </c>
    </row>
    <row r="123767" spans="1:5" x14ac:dyDescent="0.3">
      <c r="A123767">
        <v>4</v>
      </c>
      <c r="B123767">
        <v>1563937419</v>
      </c>
      <c r="C123767" t="s">
        <v>75271</v>
      </c>
      <c r="D123767" t="s">
        <v>172908</v>
      </c>
      <c r="E123767" t="s">
        <v>336368</v>
      </c>
    </row>
    <row r="123768" spans="1:5" x14ac:dyDescent="0.3">
      <c r="A123768">
        <v>4</v>
      </c>
      <c r="B123768">
        <v>1563937524</v>
      </c>
      <c r="C123768" t="s">
        <v>75272</v>
      </c>
      <c r="D123768" t="s">
        <v>162533</v>
      </c>
      <c r="E123768" t="s">
        <v>336369</v>
      </c>
    </row>
    <row r="123769" spans="1:5" x14ac:dyDescent="0.3">
      <c r="A123769">
        <v>4</v>
      </c>
      <c r="B123769">
        <v>1563937532</v>
      </c>
      <c r="C123769" t="s">
        <v>75272</v>
      </c>
      <c r="D123769" t="s">
        <v>190371</v>
      </c>
      <c r="E123769" t="s">
        <v>336370</v>
      </c>
    </row>
    <row r="123770" spans="1:5" x14ac:dyDescent="0.3">
      <c r="A123770">
        <v>4</v>
      </c>
      <c r="B123770">
        <v>1563937533</v>
      </c>
      <c r="C123770" t="s">
        <v>75272</v>
      </c>
      <c r="D123770" t="s">
        <v>160604</v>
      </c>
      <c r="E123770" t="s">
        <v>336371</v>
      </c>
    </row>
    <row r="123771" spans="1:5" x14ac:dyDescent="0.3">
      <c r="A123771">
        <v>4</v>
      </c>
      <c r="B123771">
        <v>1563937559</v>
      </c>
      <c r="C123771" t="s">
        <v>75272</v>
      </c>
      <c r="D123771" t="s">
        <v>190372</v>
      </c>
      <c r="E123771" t="s">
        <v>336372</v>
      </c>
    </row>
    <row r="123772" spans="1:5" x14ac:dyDescent="0.3">
      <c r="A123772">
        <v>4</v>
      </c>
      <c r="B123772">
        <v>1563937560</v>
      </c>
      <c r="C123772" t="s">
        <v>75272</v>
      </c>
      <c r="D123772" t="s">
        <v>190373</v>
      </c>
      <c r="E123772" t="s">
        <v>336373</v>
      </c>
    </row>
    <row r="123773" spans="1:5" x14ac:dyDescent="0.3">
      <c r="A123773">
        <v>4</v>
      </c>
      <c r="B123773">
        <v>1563937567</v>
      </c>
      <c r="C123773" t="s">
        <v>75273</v>
      </c>
      <c r="D123773" t="s">
        <v>172621</v>
      </c>
      <c r="E123773" t="s">
        <v>336374</v>
      </c>
    </row>
    <row r="123774" spans="1:5" x14ac:dyDescent="0.3">
      <c r="A123774">
        <v>4</v>
      </c>
      <c r="B123774">
        <v>1563937582</v>
      </c>
      <c r="C123774" t="s">
        <v>75273</v>
      </c>
      <c r="D123774" t="s">
        <v>190374</v>
      </c>
      <c r="E123774" t="s">
        <v>336375</v>
      </c>
    </row>
    <row r="123775" spans="1:5" x14ac:dyDescent="0.3">
      <c r="A123775">
        <v>4</v>
      </c>
      <c r="B123775">
        <v>1563937593</v>
      </c>
      <c r="C123775" t="s">
        <v>75273</v>
      </c>
      <c r="D123775" t="s">
        <v>190375</v>
      </c>
      <c r="E123775" t="s">
        <v>336376</v>
      </c>
    </row>
    <row r="123776" spans="1:5" x14ac:dyDescent="0.3">
      <c r="A123776">
        <v>4</v>
      </c>
      <c r="B123776">
        <v>1563937753</v>
      </c>
      <c r="C123776" t="s">
        <v>75274</v>
      </c>
      <c r="D123776" t="s">
        <v>160008</v>
      </c>
      <c r="E123776" t="s">
        <v>336377</v>
      </c>
    </row>
    <row r="123777" spans="1:5" x14ac:dyDescent="0.3">
      <c r="A123777">
        <v>4</v>
      </c>
      <c r="B123777">
        <v>1563937800</v>
      </c>
      <c r="C123777" t="s">
        <v>75275</v>
      </c>
      <c r="D123777" t="s">
        <v>190376</v>
      </c>
      <c r="E123777" t="s">
        <v>336378</v>
      </c>
    </row>
    <row r="123778" spans="1:5" x14ac:dyDescent="0.3">
      <c r="A123778">
        <v>4</v>
      </c>
      <c r="B123778">
        <v>1563937832</v>
      </c>
      <c r="C123778" t="s">
        <v>75276</v>
      </c>
      <c r="D123778" t="s">
        <v>190377</v>
      </c>
      <c r="E123778" t="s">
        <v>336379</v>
      </c>
    </row>
    <row r="123779" spans="1:5" x14ac:dyDescent="0.3">
      <c r="A123779">
        <v>4</v>
      </c>
      <c r="B123779">
        <v>1563937835</v>
      </c>
      <c r="C123779" t="s">
        <v>75276</v>
      </c>
      <c r="D123779" t="s">
        <v>190378</v>
      </c>
      <c r="E123779" t="s">
        <v>336380</v>
      </c>
    </row>
    <row r="123780" spans="1:5" x14ac:dyDescent="0.3">
      <c r="A123780">
        <v>4</v>
      </c>
      <c r="B123780">
        <v>1563937848</v>
      </c>
      <c r="C123780" t="s">
        <v>75276</v>
      </c>
      <c r="D123780" t="s">
        <v>190379</v>
      </c>
      <c r="E123780" t="s">
        <v>336381</v>
      </c>
    </row>
    <row r="123781" spans="1:5" x14ac:dyDescent="0.3">
      <c r="A123781">
        <v>4</v>
      </c>
      <c r="B123781">
        <v>1563937958</v>
      </c>
      <c r="C123781" t="s">
        <v>75277</v>
      </c>
      <c r="D123781" t="s">
        <v>190380</v>
      </c>
      <c r="E123781" t="s">
        <v>336382</v>
      </c>
    </row>
    <row r="123782" spans="1:5" x14ac:dyDescent="0.3">
      <c r="A123782">
        <v>4</v>
      </c>
      <c r="B123782">
        <v>1563938007</v>
      </c>
      <c r="C123782" t="s">
        <v>75278</v>
      </c>
      <c r="D123782" t="s">
        <v>121580</v>
      </c>
      <c r="E123782" t="s">
        <v>336383</v>
      </c>
    </row>
    <row r="123783" spans="1:5" x14ac:dyDescent="0.3">
      <c r="A123783">
        <v>4</v>
      </c>
      <c r="B123783">
        <v>1563938049</v>
      </c>
      <c r="C123783" t="s">
        <v>75279</v>
      </c>
      <c r="D123783" t="s">
        <v>163222</v>
      </c>
      <c r="E123783" t="s">
        <v>336384</v>
      </c>
    </row>
    <row r="123784" spans="1:5" x14ac:dyDescent="0.3">
      <c r="A123784">
        <v>4</v>
      </c>
      <c r="B123784">
        <v>1563938066</v>
      </c>
      <c r="C123784" t="s">
        <v>75280</v>
      </c>
      <c r="D123784" t="s">
        <v>190381</v>
      </c>
      <c r="E123784" t="s">
        <v>336385</v>
      </c>
    </row>
    <row r="123785" spans="1:5" x14ac:dyDescent="0.3">
      <c r="A123785">
        <v>4</v>
      </c>
      <c r="B123785">
        <v>1563938208</v>
      </c>
      <c r="C123785" t="s">
        <v>75281</v>
      </c>
      <c r="D123785" t="s">
        <v>190382</v>
      </c>
      <c r="E123785" t="s">
        <v>336386</v>
      </c>
    </row>
    <row r="123786" spans="1:5" x14ac:dyDescent="0.3">
      <c r="A123786">
        <v>4</v>
      </c>
      <c r="B123786">
        <v>1563938257</v>
      </c>
      <c r="C123786" t="s">
        <v>75281</v>
      </c>
      <c r="D123786" t="s">
        <v>190383</v>
      </c>
      <c r="E123786" t="s">
        <v>336387</v>
      </c>
    </row>
    <row r="123787" spans="1:5" x14ac:dyDescent="0.3">
      <c r="A123787">
        <v>4</v>
      </c>
      <c r="B123787">
        <v>1563938266</v>
      </c>
      <c r="C123787" t="s">
        <v>75281</v>
      </c>
      <c r="D123787" t="s">
        <v>190384</v>
      </c>
      <c r="E123787" t="s">
        <v>336388</v>
      </c>
    </row>
    <row r="123788" spans="1:5" x14ac:dyDescent="0.3">
      <c r="A123788">
        <v>4</v>
      </c>
      <c r="B123788">
        <v>1563938291</v>
      </c>
      <c r="C123788" t="s">
        <v>75282</v>
      </c>
      <c r="D123788" t="s">
        <v>185005</v>
      </c>
      <c r="E123788" t="s">
        <v>336389</v>
      </c>
    </row>
    <row r="123789" spans="1:5" x14ac:dyDescent="0.3">
      <c r="A123789">
        <v>4</v>
      </c>
      <c r="B123789">
        <v>1563938349</v>
      </c>
      <c r="C123789" t="s">
        <v>75283</v>
      </c>
      <c r="D123789" t="s">
        <v>190385</v>
      </c>
      <c r="E123789" t="s">
        <v>336390</v>
      </c>
    </row>
    <row r="123790" spans="1:5" x14ac:dyDescent="0.3">
      <c r="A123790">
        <v>4</v>
      </c>
      <c r="B123790">
        <v>1563938353</v>
      </c>
      <c r="C123790" t="s">
        <v>75283</v>
      </c>
      <c r="D123790" t="s">
        <v>190386</v>
      </c>
      <c r="E123790" t="s">
        <v>336391</v>
      </c>
    </row>
    <row r="123791" spans="1:5" x14ac:dyDescent="0.3">
      <c r="A123791">
        <v>4</v>
      </c>
      <c r="B123791">
        <v>1563938391</v>
      </c>
      <c r="C123791" t="s">
        <v>75283</v>
      </c>
      <c r="D123791" t="s">
        <v>161387</v>
      </c>
      <c r="E123791" t="s">
        <v>336392</v>
      </c>
    </row>
    <row r="123792" spans="1:5" x14ac:dyDescent="0.3">
      <c r="A123792">
        <v>4</v>
      </c>
      <c r="B123792">
        <v>1563938464</v>
      </c>
      <c r="C123792" t="s">
        <v>75284</v>
      </c>
      <c r="D123792" t="s">
        <v>190387</v>
      </c>
      <c r="E123792" t="s">
        <v>336393</v>
      </c>
    </row>
    <row r="123793" spans="1:5" x14ac:dyDescent="0.3">
      <c r="A123793">
        <v>4</v>
      </c>
      <c r="B123793">
        <v>1563938532</v>
      </c>
      <c r="C123793" t="s">
        <v>75285</v>
      </c>
      <c r="D123793" t="s">
        <v>161509</v>
      </c>
      <c r="E123793" t="s">
        <v>336394</v>
      </c>
    </row>
    <row r="123794" spans="1:5" x14ac:dyDescent="0.3">
      <c r="A123794">
        <v>4</v>
      </c>
      <c r="B123794">
        <v>1563938553</v>
      </c>
      <c r="C123794" t="s">
        <v>75285</v>
      </c>
      <c r="D123794" t="s">
        <v>190388</v>
      </c>
      <c r="E123794" t="s">
        <v>336395</v>
      </c>
    </row>
    <row r="123795" spans="1:5" x14ac:dyDescent="0.3">
      <c r="A123795">
        <v>4</v>
      </c>
      <c r="B123795">
        <v>1563938573</v>
      </c>
      <c r="C123795" t="s">
        <v>75286</v>
      </c>
      <c r="D123795" t="s">
        <v>149612</v>
      </c>
      <c r="E123795" t="s">
        <v>302062</v>
      </c>
    </row>
    <row r="123796" spans="1:5" x14ac:dyDescent="0.3">
      <c r="A123796">
        <v>4</v>
      </c>
      <c r="B123796">
        <v>1563938576</v>
      </c>
      <c r="C123796" t="s">
        <v>75286</v>
      </c>
      <c r="D123796" t="s">
        <v>190389</v>
      </c>
      <c r="E123796" t="s">
        <v>336396</v>
      </c>
    </row>
    <row r="123797" spans="1:5" x14ac:dyDescent="0.3">
      <c r="A123797">
        <v>4</v>
      </c>
      <c r="B123797">
        <v>1563938593</v>
      </c>
      <c r="C123797" t="s">
        <v>75287</v>
      </c>
      <c r="D123797" t="s">
        <v>189641</v>
      </c>
      <c r="E123797" t="s">
        <v>336397</v>
      </c>
    </row>
    <row r="123798" spans="1:5" x14ac:dyDescent="0.3">
      <c r="A123798">
        <v>4</v>
      </c>
      <c r="B123798">
        <v>1563938635</v>
      </c>
      <c r="C123798" t="s">
        <v>75286</v>
      </c>
      <c r="D123798" t="s">
        <v>190390</v>
      </c>
      <c r="E123798" t="s">
        <v>336398</v>
      </c>
    </row>
    <row r="123799" spans="1:5" x14ac:dyDescent="0.3">
      <c r="A123799">
        <v>4</v>
      </c>
      <c r="B123799">
        <v>1563938650</v>
      </c>
      <c r="C123799" t="s">
        <v>75288</v>
      </c>
      <c r="D123799" t="s">
        <v>190234</v>
      </c>
      <c r="E123799" t="s">
        <v>336399</v>
      </c>
    </row>
    <row r="123800" spans="1:5" x14ac:dyDescent="0.3">
      <c r="A123800">
        <v>4</v>
      </c>
      <c r="B123800">
        <v>1563938718</v>
      </c>
      <c r="C123800" t="s">
        <v>75289</v>
      </c>
      <c r="D123800" t="s">
        <v>190391</v>
      </c>
      <c r="E123800" t="s">
        <v>336400</v>
      </c>
    </row>
    <row r="123801" spans="1:5" x14ac:dyDescent="0.3">
      <c r="A123801">
        <v>4</v>
      </c>
      <c r="B123801">
        <v>1563938783</v>
      </c>
      <c r="C123801" t="s">
        <v>75287</v>
      </c>
      <c r="D123801" t="s">
        <v>190392</v>
      </c>
      <c r="E123801" t="s">
        <v>336401</v>
      </c>
    </row>
    <row r="123802" spans="1:5" x14ac:dyDescent="0.3">
      <c r="A123802">
        <v>4</v>
      </c>
      <c r="B123802">
        <v>1563938794</v>
      </c>
      <c r="C123802" t="s">
        <v>75287</v>
      </c>
      <c r="D123802" t="s">
        <v>190393</v>
      </c>
      <c r="E123802" t="s">
        <v>336402</v>
      </c>
    </row>
    <row r="123803" spans="1:5" x14ac:dyDescent="0.3">
      <c r="A123803">
        <v>4</v>
      </c>
      <c r="B123803">
        <v>1563938808</v>
      </c>
      <c r="C123803" t="s">
        <v>75287</v>
      </c>
      <c r="D123803" t="s">
        <v>190394</v>
      </c>
      <c r="E123803" t="s">
        <v>336403</v>
      </c>
    </row>
    <row r="123804" spans="1:5" x14ac:dyDescent="0.3">
      <c r="A123804">
        <v>4</v>
      </c>
      <c r="B123804">
        <v>1563938827</v>
      </c>
      <c r="C123804" t="s">
        <v>75290</v>
      </c>
      <c r="D123804" t="s">
        <v>190395</v>
      </c>
      <c r="E123804" t="s">
        <v>336404</v>
      </c>
    </row>
    <row r="123805" spans="1:5" x14ac:dyDescent="0.3">
      <c r="A123805">
        <v>4</v>
      </c>
      <c r="B123805">
        <v>1563939025</v>
      </c>
      <c r="C123805" t="s">
        <v>75291</v>
      </c>
      <c r="D123805" t="s">
        <v>190396</v>
      </c>
      <c r="E123805" t="s">
        <v>336405</v>
      </c>
    </row>
    <row r="123806" spans="1:5" x14ac:dyDescent="0.3">
      <c r="A123806">
        <v>4</v>
      </c>
      <c r="B123806">
        <v>1563939054</v>
      </c>
      <c r="C123806" t="s">
        <v>75292</v>
      </c>
      <c r="D123806" t="s">
        <v>190397</v>
      </c>
      <c r="E123806" t="s">
        <v>336406</v>
      </c>
    </row>
    <row r="123807" spans="1:5" x14ac:dyDescent="0.3">
      <c r="A123807">
        <v>4</v>
      </c>
      <c r="B123807">
        <v>1563939076</v>
      </c>
      <c r="C123807" t="s">
        <v>75292</v>
      </c>
      <c r="D123807" t="s">
        <v>166569</v>
      </c>
      <c r="E123807" t="s">
        <v>336407</v>
      </c>
    </row>
    <row r="123808" spans="1:5" x14ac:dyDescent="0.3">
      <c r="A123808">
        <v>4</v>
      </c>
      <c r="B123808">
        <v>1563939097</v>
      </c>
      <c r="C123808" t="s">
        <v>75293</v>
      </c>
      <c r="D123808" t="s">
        <v>190398</v>
      </c>
      <c r="E123808" t="s">
        <v>336408</v>
      </c>
    </row>
    <row r="123809" spans="1:5" x14ac:dyDescent="0.3">
      <c r="A123809">
        <v>4</v>
      </c>
      <c r="B123809">
        <v>1563939145</v>
      </c>
      <c r="C123809" t="s">
        <v>75293</v>
      </c>
      <c r="D123809" t="s">
        <v>190399</v>
      </c>
      <c r="E123809" t="s">
        <v>336409</v>
      </c>
    </row>
    <row r="123810" spans="1:5" x14ac:dyDescent="0.3">
      <c r="A123810">
        <v>4</v>
      </c>
      <c r="B123810">
        <v>1563939161</v>
      </c>
      <c r="C123810" t="s">
        <v>75293</v>
      </c>
      <c r="D123810" t="s">
        <v>184078</v>
      </c>
      <c r="E123810" t="s">
        <v>336410</v>
      </c>
    </row>
    <row r="123811" spans="1:5" x14ac:dyDescent="0.3">
      <c r="A123811">
        <v>4</v>
      </c>
      <c r="B123811">
        <v>1563939167</v>
      </c>
      <c r="C123811" t="s">
        <v>75293</v>
      </c>
      <c r="D123811" t="s">
        <v>190400</v>
      </c>
      <c r="E123811" t="s">
        <v>336411</v>
      </c>
    </row>
    <row r="123812" spans="1:5" x14ac:dyDescent="0.3">
      <c r="A123812">
        <v>4</v>
      </c>
      <c r="B123812">
        <v>1563939225</v>
      </c>
      <c r="C123812" t="s">
        <v>75294</v>
      </c>
      <c r="D123812" t="s">
        <v>160435</v>
      </c>
      <c r="E123812" t="s">
        <v>336412</v>
      </c>
    </row>
    <row r="123813" spans="1:5" x14ac:dyDescent="0.3">
      <c r="A123813">
        <v>4</v>
      </c>
      <c r="B123813">
        <v>1563939233</v>
      </c>
      <c r="C123813" t="s">
        <v>75295</v>
      </c>
      <c r="D123813" t="s">
        <v>190401</v>
      </c>
      <c r="E123813" t="s">
        <v>336413</v>
      </c>
    </row>
    <row r="123814" spans="1:5" x14ac:dyDescent="0.3">
      <c r="A123814">
        <v>4</v>
      </c>
      <c r="B123814">
        <v>1563939274</v>
      </c>
      <c r="C123814" t="s">
        <v>75295</v>
      </c>
      <c r="D123814" t="s">
        <v>190402</v>
      </c>
      <c r="E123814" t="s">
        <v>336414</v>
      </c>
    </row>
    <row r="123815" spans="1:5" x14ac:dyDescent="0.3">
      <c r="A123815">
        <v>4</v>
      </c>
      <c r="B123815">
        <v>1563939279</v>
      </c>
      <c r="C123815" t="s">
        <v>75296</v>
      </c>
      <c r="D123815" t="s">
        <v>185401</v>
      </c>
      <c r="E123815" t="s">
        <v>336415</v>
      </c>
    </row>
    <row r="123816" spans="1:5" x14ac:dyDescent="0.3">
      <c r="A123816">
        <v>4</v>
      </c>
      <c r="B123816">
        <v>1563939338</v>
      </c>
      <c r="C123816" t="s">
        <v>75297</v>
      </c>
      <c r="D123816" t="s">
        <v>190403</v>
      </c>
      <c r="E123816" t="s">
        <v>336416</v>
      </c>
    </row>
    <row r="123817" spans="1:5" x14ac:dyDescent="0.3">
      <c r="A123817">
        <v>4</v>
      </c>
      <c r="B123817">
        <v>1563939357</v>
      </c>
      <c r="C123817" t="s">
        <v>75297</v>
      </c>
      <c r="D123817" t="s">
        <v>190404</v>
      </c>
      <c r="E123817" t="s">
        <v>336417</v>
      </c>
    </row>
    <row r="123818" spans="1:5" x14ac:dyDescent="0.3">
      <c r="A123818">
        <v>4</v>
      </c>
      <c r="B123818">
        <v>1563939455</v>
      </c>
      <c r="C123818" t="s">
        <v>75298</v>
      </c>
      <c r="D123818" t="s">
        <v>188114</v>
      </c>
      <c r="E123818" t="s">
        <v>336418</v>
      </c>
    </row>
    <row r="123819" spans="1:5" x14ac:dyDescent="0.3">
      <c r="A123819">
        <v>4</v>
      </c>
      <c r="B123819">
        <v>1563939458</v>
      </c>
      <c r="C123819" t="s">
        <v>75299</v>
      </c>
      <c r="D123819" t="s">
        <v>142659</v>
      </c>
      <c r="E123819" t="s">
        <v>336419</v>
      </c>
    </row>
    <row r="123820" spans="1:5" x14ac:dyDescent="0.3">
      <c r="A123820">
        <v>4</v>
      </c>
      <c r="B123820">
        <v>1563939474</v>
      </c>
      <c r="C123820" t="s">
        <v>75299</v>
      </c>
      <c r="D123820" t="s">
        <v>190405</v>
      </c>
      <c r="E123820" t="s">
        <v>336420</v>
      </c>
    </row>
    <row r="123821" spans="1:5" x14ac:dyDescent="0.3">
      <c r="A123821">
        <v>4</v>
      </c>
      <c r="B123821">
        <v>1563939479</v>
      </c>
      <c r="C123821" t="s">
        <v>75299</v>
      </c>
      <c r="D123821" t="s">
        <v>190406</v>
      </c>
      <c r="E123821" t="s">
        <v>336421</v>
      </c>
    </row>
    <row r="123822" spans="1:5" x14ac:dyDescent="0.3">
      <c r="A123822">
        <v>4</v>
      </c>
      <c r="B123822">
        <v>1563939586</v>
      </c>
      <c r="C123822" t="s">
        <v>75300</v>
      </c>
      <c r="D123822" t="s">
        <v>161387</v>
      </c>
      <c r="E123822" t="s">
        <v>336422</v>
      </c>
    </row>
    <row r="123823" spans="1:5" x14ac:dyDescent="0.3">
      <c r="A123823">
        <v>4</v>
      </c>
      <c r="B123823">
        <v>1563939644</v>
      </c>
      <c r="C123823" t="s">
        <v>75301</v>
      </c>
      <c r="D123823" t="s">
        <v>190407</v>
      </c>
      <c r="E123823" t="s">
        <v>336423</v>
      </c>
    </row>
    <row r="123824" spans="1:5" x14ac:dyDescent="0.3">
      <c r="A123824">
        <v>4</v>
      </c>
      <c r="B123824">
        <v>1563939649</v>
      </c>
      <c r="C123824" t="s">
        <v>75302</v>
      </c>
      <c r="D123824" t="s">
        <v>190408</v>
      </c>
      <c r="E123824" t="s">
        <v>336424</v>
      </c>
    </row>
    <row r="123825" spans="1:5" x14ac:dyDescent="0.3">
      <c r="A123825">
        <v>4</v>
      </c>
      <c r="B123825">
        <v>1563939675</v>
      </c>
      <c r="C123825" t="s">
        <v>75302</v>
      </c>
      <c r="D123825" t="s">
        <v>134251</v>
      </c>
      <c r="E123825" t="s">
        <v>336425</v>
      </c>
    </row>
    <row r="123826" spans="1:5" x14ac:dyDescent="0.3">
      <c r="A123826">
        <v>4</v>
      </c>
      <c r="B123826">
        <v>1563939692</v>
      </c>
      <c r="C123826" t="s">
        <v>75302</v>
      </c>
      <c r="D123826" t="s">
        <v>190409</v>
      </c>
      <c r="E123826" t="s">
        <v>336426</v>
      </c>
    </row>
    <row r="123827" spans="1:5" x14ac:dyDescent="0.3">
      <c r="A123827">
        <v>4</v>
      </c>
      <c r="B123827">
        <v>1563939732</v>
      </c>
      <c r="C123827" t="s">
        <v>75303</v>
      </c>
      <c r="D123827" t="s">
        <v>190410</v>
      </c>
      <c r="E123827" t="s">
        <v>336427</v>
      </c>
    </row>
    <row r="123828" spans="1:5" x14ac:dyDescent="0.3">
      <c r="A123828">
        <v>4</v>
      </c>
      <c r="B123828">
        <v>1563939735</v>
      </c>
      <c r="C123828" t="s">
        <v>75304</v>
      </c>
      <c r="D123828" t="s">
        <v>190385</v>
      </c>
      <c r="E123828" t="s">
        <v>336390</v>
      </c>
    </row>
    <row r="123829" spans="1:5" x14ac:dyDescent="0.3">
      <c r="A123829">
        <v>4</v>
      </c>
      <c r="B123829">
        <v>1563939746</v>
      </c>
      <c r="C123829" t="s">
        <v>75304</v>
      </c>
      <c r="D123829" t="s">
        <v>190411</v>
      </c>
      <c r="E123829" t="s">
        <v>336428</v>
      </c>
    </row>
    <row r="123830" spans="1:5" x14ac:dyDescent="0.3">
      <c r="A123830">
        <v>4</v>
      </c>
      <c r="B123830">
        <v>1563939782</v>
      </c>
      <c r="C123830" t="s">
        <v>75303</v>
      </c>
      <c r="D123830" t="s">
        <v>176540</v>
      </c>
      <c r="E123830" t="s">
        <v>336429</v>
      </c>
    </row>
    <row r="123831" spans="1:5" x14ac:dyDescent="0.3">
      <c r="A123831">
        <v>4</v>
      </c>
      <c r="B123831">
        <v>1563939871</v>
      </c>
      <c r="C123831" t="s">
        <v>75305</v>
      </c>
      <c r="D123831" t="s">
        <v>190412</v>
      </c>
      <c r="E123831" t="s">
        <v>336430</v>
      </c>
    </row>
    <row r="123832" spans="1:5" x14ac:dyDescent="0.3">
      <c r="A123832">
        <v>4</v>
      </c>
      <c r="B123832">
        <v>1563939888</v>
      </c>
      <c r="C123832" t="s">
        <v>75305</v>
      </c>
      <c r="D123832" t="s">
        <v>190386</v>
      </c>
      <c r="E123832" t="s">
        <v>336431</v>
      </c>
    </row>
    <row r="123833" spans="1:5" x14ac:dyDescent="0.3">
      <c r="A123833">
        <v>4</v>
      </c>
      <c r="B123833">
        <v>1563939896</v>
      </c>
      <c r="C123833" t="s">
        <v>75305</v>
      </c>
      <c r="D123833" t="s">
        <v>97596</v>
      </c>
      <c r="E123833" t="s">
        <v>336432</v>
      </c>
    </row>
    <row r="123834" spans="1:5" x14ac:dyDescent="0.3">
      <c r="A123834">
        <v>4</v>
      </c>
      <c r="B123834">
        <v>1563939934</v>
      </c>
      <c r="C123834" t="s">
        <v>75306</v>
      </c>
      <c r="D123834" t="s">
        <v>190413</v>
      </c>
      <c r="E123834" t="s">
        <v>336433</v>
      </c>
    </row>
    <row r="123835" spans="1:5" x14ac:dyDescent="0.3">
      <c r="A123835">
        <v>4</v>
      </c>
      <c r="B123835">
        <v>1563939938</v>
      </c>
      <c r="C123835" t="s">
        <v>75307</v>
      </c>
      <c r="D123835" t="s">
        <v>190414</v>
      </c>
      <c r="E123835" t="s">
        <v>336434</v>
      </c>
    </row>
    <row r="123836" spans="1:5" x14ac:dyDescent="0.3">
      <c r="A123836">
        <v>4</v>
      </c>
      <c r="B123836">
        <v>1563939964</v>
      </c>
      <c r="C123836" t="s">
        <v>75306</v>
      </c>
      <c r="D123836" t="s">
        <v>190415</v>
      </c>
      <c r="E123836" t="s">
        <v>336435</v>
      </c>
    </row>
    <row r="123837" spans="1:5" x14ac:dyDescent="0.3">
      <c r="A123837">
        <v>4</v>
      </c>
      <c r="B123837">
        <v>1563940008</v>
      </c>
      <c r="C123837" t="s">
        <v>75308</v>
      </c>
      <c r="D123837" t="s">
        <v>190416</v>
      </c>
      <c r="E123837" t="s">
        <v>336436</v>
      </c>
    </row>
    <row r="123838" spans="1:5" x14ac:dyDescent="0.3">
      <c r="A123838">
        <v>4</v>
      </c>
      <c r="B123838">
        <v>1563940009</v>
      </c>
      <c r="C123838" t="s">
        <v>75308</v>
      </c>
      <c r="D123838" t="s">
        <v>190417</v>
      </c>
      <c r="E123838" t="s">
        <v>336437</v>
      </c>
    </row>
    <row r="123839" spans="1:5" x14ac:dyDescent="0.3">
      <c r="A123839">
        <v>4</v>
      </c>
      <c r="B123839">
        <v>1563940016</v>
      </c>
      <c r="C123839" t="s">
        <v>75308</v>
      </c>
      <c r="D123839" t="s">
        <v>160279</v>
      </c>
      <c r="E123839" t="s">
        <v>336438</v>
      </c>
    </row>
    <row r="123840" spans="1:5" x14ac:dyDescent="0.3">
      <c r="A123840">
        <v>4</v>
      </c>
      <c r="B123840">
        <v>1563940084</v>
      </c>
      <c r="C123840" t="s">
        <v>75309</v>
      </c>
      <c r="D123840" t="s">
        <v>179421</v>
      </c>
      <c r="E123840" t="s">
        <v>336439</v>
      </c>
    </row>
    <row r="123841" spans="1:5" x14ac:dyDescent="0.3">
      <c r="A123841">
        <v>4</v>
      </c>
      <c r="B123841">
        <v>1563940134</v>
      </c>
      <c r="C123841" t="s">
        <v>75307</v>
      </c>
      <c r="D123841" t="s">
        <v>190418</v>
      </c>
      <c r="E123841" t="s">
        <v>336440</v>
      </c>
    </row>
    <row r="123842" spans="1:5" x14ac:dyDescent="0.3">
      <c r="A123842">
        <v>4</v>
      </c>
      <c r="B123842">
        <v>1563940174</v>
      </c>
      <c r="C123842" t="s">
        <v>75310</v>
      </c>
      <c r="D123842" t="s">
        <v>140068</v>
      </c>
      <c r="E123842" t="s">
        <v>336441</v>
      </c>
    </row>
    <row r="123843" spans="1:5" x14ac:dyDescent="0.3">
      <c r="A123843">
        <v>4</v>
      </c>
      <c r="B123843">
        <v>1563940256</v>
      </c>
      <c r="C123843" t="s">
        <v>75311</v>
      </c>
      <c r="D123843" t="s">
        <v>126590</v>
      </c>
      <c r="E123843" t="s">
        <v>336442</v>
      </c>
    </row>
    <row r="123844" spans="1:5" x14ac:dyDescent="0.3">
      <c r="A123844">
        <v>4</v>
      </c>
      <c r="B123844">
        <v>1563940308</v>
      </c>
      <c r="C123844" t="s">
        <v>75312</v>
      </c>
      <c r="D123844" t="s">
        <v>190419</v>
      </c>
      <c r="E123844" t="s">
        <v>336443</v>
      </c>
    </row>
    <row r="123845" spans="1:5" x14ac:dyDescent="0.3">
      <c r="A123845">
        <v>4</v>
      </c>
      <c r="B123845">
        <v>1563954628</v>
      </c>
      <c r="C123845" t="s">
        <v>75313</v>
      </c>
      <c r="D123845" t="s">
        <v>122133</v>
      </c>
      <c r="E123845" t="s">
        <v>336444</v>
      </c>
    </row>
    <row r="123846" spans="1:5" x14ac:dyDescent="0.3">
      <c r="A123846">
        <v>4</v>
      </c>
      <c r="B123846">
        <v>1563954636</v>
      </c>
      <c r="C123846" t="s">
        <v>75313</v>
      </c>
      <c r="D123846" t="s">
        <v>190420</v>
      </c>
      <c r="E123846" t="s">
        <v>336445</v>
      </c>
    </row>
    <row r="123847" spans="1:5" x14ac:dyDescent="0.3">
      <c r="A123847">
        <v>4</v>
      </c>
      <c r="B123847">
        <v>1563954660</v>
      </c>
      <c r="C123847" t="s">
        <v>75314</v>
      </c>
      <c r="D123847" t="s">
        <v>190421</v>
      </c>
      <c r="E123847" t="s">
        <v>336446</v>
      </c>
    </row>
    <row r="123848" spans="1:5" x14ac:dyDescent="0.3">
      <c r="A123848">
        <v>4</v>
      </c>
      <c r="B123848">
        <v>1563954692</v>
      </c>
      <c r="C123848" t="s">
        <v>75314</v>
      </c>
      <c r="D123848" t="s">
        <v>190422</v>
      </c>
      <c r="E123848" t="s">
        <v>336447</v>
      </c>
    </row>
    <row r="123849" spans="1:5" x14ac:dyDescent="0.3">
      <c r="A123849">
        <v>4</v>
      </c>
      <c r="B123849">
        <v>1563954721</v>
      </c>
      <c r="C123849" t="s">
        <v>75315</v>
      </c>
      <c r="D123849" t="s">
        <v>190423</v>
      </c>
      <c r="E123849" t="s">
        <v>336448</v>
      </c>
    </row>
    <row r="123850" spans="1:5" x14ac:dyDescent="0.3">
      <c r="A123850">
        <v>4</v>
      </c>
      <c r="B123850">
        <v>1563954792</v>
      </c>
      <c r="C123850" t="s">
        <v>75316</v>
      </c>
      <c r="D123850" t="s">
        <v>190424</v>
      </c>
      <c r="E123850" t="s">
        <v>336449</v>
      </c>
    </row>
    <row r="123851" spans="1:5" x14ac:dyDescent="0.3">
      <c r="A123851">
        <v>4</v>
      </c>
      <c r="B123851">
        <v>1563954800</v>
      </c>
      <c r="C123851" t="s">
        <v>75317</v>
      </c>
      <c r="D123851" t="s">
        <v>158716</v>
      </c>
      <c r="E123851" t="s">
        <v>336450</v>
      </c>
    </row>
    <row r="123852" spans="1:5" x14ac:dyDescent="0.3">
      <c r="A123852">
        <v>4</v>
      </c>
      <c r="B123852">
        <v>1563954836</v>
      </c>
      <c r="C123852" t="s">
        <v>75318</v>
      </c>
      <c r="D123852" t="s">
        <v>190425</v>
      </c>
      <c r="E123852" t="s">
        <v>336451</v>
      </c>
    </row>
    <row r="123853" spans="1:5" x14ac:dyDescent="0.3">
      <c r="A123853">
        <v>4</v>
      </c>
      <c r="B123853">
        <v>1563954927</v>
      </c>
      <c r="C123853" t="s">
        <v>75319</v>
      </c>
      <c r="D123853" t="s">
        <v>190426</v>
      </c>
      <c r="E123853" t="s">
        <v>336452</v>
      </c>
    </row>
    <row r="123854" spans="1:5" x14ac:dyDescent="0.3">
      <c r="A123854">
        <v>4</v>
      </c>
      <c r="B123854">
        <v>1563955004</v>
      </c>
      <c r="C123854" t="s">
        <v>75318</v>
      </c>
      <c r="D123854" t="s">
        <v>167920</v>
      </c>
      <c r="E123854" t="s">
        <v>336453</v>
      </c>
    </row>
    <row r="123855" spans="1:5" x14ac:dyDescent="0.3">
      <c r="A123855">
        <v>4</v>
      </c>
      <c r="B123855">
        <v>1563955025</v>
      </c>
      <c r="C123855" t="s">
        <v>75318</v>
      </c>
      <c r="D123855" t="s">
        <v>190427</v>
      </c>
      <c r="E123855" t="s">
        <v>336454</v>
      </c>
    </row>
    <row r="123856" spans="1:5" x14ac:dyDescent="0.3">
      <c r="A123856">
        <v>4</v>
      </c>
      <c r="B123856">
        <v>1563955031</v>
      </c>
      <c r="C123856" t="s">
        <v>75318</v>
      </c>
      <c r="D123856" t="s">
        <v>190428</v>
      </c>
      <c r="E123856" t="s">
        <v>336455</v>
      </c>
    </row>
    <row r="123857" spans="1:5" x14ac:dyDescent="0.3">
      <c r="A123857">
        <v>4</v>
      </c>
      <c r="B123857">
        <v>1563955142</v>
      </c>
      <c r="C123857" t="s">
        <v>75320</v>
      </c>
      <c r="D123857" t="s">
        <v>162337</v>
      </c>
      <c r="E123857" t="s">
        <v>336456</v>
      </c>
    </row>
    <row r="123858" spans="1:5" x14ac:dyDescent="0.3">
      <c r="A123858">
        <v>4</v>
      </c>
      <c r="B123858">
        <v>1563955167</v>
      </c>
      <c r="C123858" t="s">
        <v>75320</v>
      </c>
      <c r="D123858" t="s">
        <v>190429</v>
      </c>
      <c r="E123858" t="s">
        <v>336457</v>
      </c>
    </row>
    <row r="123859" spans="1:5" x14ac:dyDescent="0.3">
      <c r="A123859">
        <v>4</v>
      </c>
      <c r="B123859">
        <v>1563955216</v>
      </c>
      <c r="C123859" t="s">
        <v>75321</v>
      </c>
      <c r="D123859" t="s">
        <v>190430</v>
      </c>
      <c r="E123859" t="s">
        <v>336458</v>
      </c>
    </row>
    <row r="123860" spans="1:5" x14ac:dyDescent="0.3">
      <c r="A123860">
        <v>4</v>
      </c>
      <c r="B123860">
        <v>1563955409</v>
      </c>
      <c r="C123860" t="s">
        <v>75322</v>
      </c>
      <c r="D123860" t="s">
        <v>190431</v>
      </c>
      <c r="E123860" t="s">
        <v>336459</v>
      </c>
    </row>
    <row r="123861" spans="1:5" x14ac:dyDescent="0.3">
      <c r="A123861">
        <v>4</v>
      </c>
      <c r="B123861">
        <v>1563955452</v>
      </c>
      <c r="C123861" t="s">
        <v>75322</v>
      </c>
      <c r="D123861" t="s">
        <v>190432</v>
      </c>
      <c r="E123861" t="s">
        <v>336460</v>
      </c>
    </row>
    <row r="123862" spans="1:5" x14ac:dyDescent="0.3">
      <c r="A123862">
        <v>4</v>
      </c>
      <c r="B123862">
        <v>1563955464</v>
      </c>
      <c r="C123862" t="s">
        <v>75323</v>
      </c>
      <c r="D123862" t="s">
        <v>95849</v>
      </c>
      <c r="E123862" t="s">
        <v>336461</v>
      </c>
    </row>
    <row r="123863" spans="1:5" x14ac:dyDescent="0.3">
      <c r="A123863">
        <v>4</v>
      </c>
      <c r="B123863">
        <v>1563955481</v>
      </c>
      <c r="C123863" t="s">
        <v>75323</v>
      </c>
      <c r="D123863" t="s">
        <v>190433</v>
      </c>
      <c r="E123863" t="s">
        <v>336462</v>
      </c>
    </row>
    <row r="123864" spans="1:5" x14ac:dyDescent="0.3">
      <c r="A123864">
        <v>4</v>
      </c>
      <c r="B123864">
        <v>1563955507</v>
      </c>
      <c r="C123864" t="s">
        <v>75324</v>
      </c>
      <c r="D123864" t="s">
        <v>190434</v>
      </c>
      <c r="E123864" t="s">
        <v>336463</v>
      </c>
    </row>
    <row r="123865" spans="1:5" x14ac:dyDescent="0.3">
      <c r="A123865">
        <v>4</v>
      </c>
      <c r="B123865">
        <v>1563955549</v>
      </c>
      <c r="C123865" t="s">
        <v>75325</v>
      </c>
      <c r="D123865" t="s">
        <v>190435</v>
      </c>
      <c r="E123865" t="s">
        <v>336464</v>
      </c>
    </row>
    <row r="123866" spans="1:5" x14ac:dyDescent="0.3">
      <c r="A123866">
        <v>4</v>
      </c>
      <c r="B123866">
        <v>1563955566</v>
      </c>
      <c r="C123866" t="s">
        <v>75324</v>
      </c>
      <c r="D123866" t="s">
        <v>190436</v>
      </c>
      <c r="E123866" t="s">
        <v>336465</v>
      </c>
    </row>
    <row r="123867" spans="1:5" x14ac:dyDescent="0.3">
      <c r="A123867">
        <v>4</v>
      </c>
      <c r="B123867">
        <v>1563955610</v>
      </c>
      <c r="C123867" t="s">
        <v>75325</v>
      </c>
      <c r="D123867" t="s">
        <v>161387</v>
      </c>
      <c r="E123867" t="s">
        <v>336466</v>
      </c>
    </row>
    <row r="123868" spans="1:5" x14ac:dyDescent="0.3">
      <c r="A123868">
        <v>4</v>
      </c>
      <c r="B123868">
        <v>1563955623</v>
      </c>
      <c r="C123868" t="s">
        <v>75326</v>
      </c>
      <c r="D123868" t="s">
        <v>115491</v>
      </c>
      <c r="E123868" t="s">
        <v>336467</v>
      </c>
    </row>
    <row r="123869" spans="1:5" x14ac:dyDescent="0.3">
      <c r="A123869">
        <v>4</v>
      </c>
      <c r="B123869">
        <v>1563955654</v>
      </c>
      <c r="C123869" t="s">
        <v>75327</v>
      </c>
      <c r="D123869" t="s">
        <v>159264</v>
      </c>
      <c r="E123869" t="s">
        <v>336468</v>
      </c>
    </row>
    <row r="123870" spans="1:5" x14ac:dyDescent="0.3">
      <c r="A123870">
        <v>4</v>
      </c>
      <c r="B123870">
        <v>1563955711</v>
      </c>
      <c r="C123870" t="s">
        <v>75328</v>
      </c>
      <c r="D123870" t="s">
        <v>190437</v>
      </c>
      <c r="E123870" t="s">
        <v>336469</v>
      </c>
    </row>
    <row r="123871" spans="1:5" x14ac:dyDescent="0.3">
      <c r="A123871">
        <v>4</v>
      </c>
      <c r="B123871">
        <v>1563955777</v>
      </c>
      <c r="C123871" t="s">
        <v>75329</v>
      </c>
      <c r="D123871" t="s">
        <v>190089</v>
      </c>
      <c r="E123871" t="s">
        <v>336470</v>
      </c>
    </row>
    <row r="123872" spans="1:5" x14ac:dyDescent="0.3">
      <c r="A123872">
        <v>4</v>
      </c>
      <c r="B123872">
        <v>1563955807</v>
      </c>
      <c r="C123872" t="s">
        <v>75329</v>
      </c>
      <c r="D123872" t="s">
        <v>190438</v>
      </c>
      <c r="E123872" t="s">
        <v>336471</v>
      </c>
    </row>
    <row r="123873" spans="1:5" x14ac:dyDescent="0.3">
      <c r="A123873">
        <v>4</v>
      </c>
      <c r="B123873">
        <v>1563955813</v>
      </c>
      <c r="C123873" t="s">
        <v>75329</v>
      </c>
      <c r="D123873" t="s">
        <v>190439</v>
      </c>
      <c r="E123873" t="s">
        <v>336472</v>
      </c>
    </row>
    <row r="123874" spans="1:5" x14ac:dyDescent="0.3">
      <c r="A123874">
        <v>4</v>
      </c>
      <c r="B123874">
        <v>1563955900</v>
      </c>
      <c r="C123874" t="s">
        <v>75330</v>
      </c>
      <c r="D123874" t="s">
        <v>190385</v>
      </c>
      <c r="E123874" t="s">
        <v>336473</v>
      </c>
    </row>
    <row r="123875" spans="1:5" x14ac:dyDescent="0.3">
      <c r="A123875">
        <v>4</v>
      </c>
      <c r="B123875">
        <v>1563955972</v>
      </c>
      <c r="C123875" t="s">
        <v>75331</v>
      </c>
      <c r="D123875" t="s">
        <v>190440</v>
      </c>
      <c r="E123875" t="s">
        <v>336474</v>
      </c>
    </row>
    <row r="123876" spans="1:5" x14ac:dyDescent="0.3">
      <c r="A123876">
        <v>4</v>
      </c>
      <c r="B123876">
        <v>1563955996</v>
      </c>
      <c r="C123876" t="s">
        <v>75331</v>
      </c>
      <c r="D123876" t="s">
        <v>190441</v>
      </c>
      <c r="E123876" t="s">
        <v>336475</v>
      </c>
    </row>
    <row r="123877" spans="1:5" x14ac:dyDescent="0.3">
      <c r="A123877">
        <v>4</v>
      </c>
      <c r="B123877">
        <v>1563956020</v>
      </c>
      <c r="C123877" t="s">
        <v>75332</v>
      </c>
      <c r="D123877" t="s">
        <v>190442</v>
      </c>
      <c r="E123877" t="s">
        <v>336476</v>
      </c>
    </row>
    <row r="123878" spans="1:5" x14ac:dyDescent="0.3">
      <c r="A123878">
        <v>4</v>
      </c>
      <c r="B123878">
        <v>1563956030</v>
      </c>
      <c r="C123878" t="s">
        <v>75332</v>
      </c>
      <c r="D123878" t="s">
        <v>174625</v>
      </c>
      <c r="E123878" t="s">
        <v>336477</v>
      </c>
    </row>
    <row r="123879" spans="1:5" x14ac:dyDescent="0.3">
      <c r="A123879">
        <v>4</v>
      </c>
      <c r="B123879">
        <v>1563956057</v>
      </c>
      <c r="C123879" t="s">
        <v>75333</v>
      </c>
      <c r="D123879" t="s">
        <v>190443</v>
      </c>
      <c r="E123879" t="s">
        <v>336478</v>
      </c>
    </row>
    <row r="123880" spans="1:5" x14ac:dyDescent="0.3">
      <c r="A123880">
        <v>4</v>
      </c>
      <c r="B123880">
        <v>1563956065</v>
      </c>
      <c r="C123880" t="s">
        <v>75334</v>
      </c>
      <c r="D123880" t="s">
        <v>190444</v>
      </c>
      <c r="E123880" t="s">
        <v>336479</v>
      </c>
    </row>
    <row r="123881" spans="1:5" x14ac:dyDescent="0.3">
      <c r="A123881">
        <v>4</v>
      </c>
      <c r="B123881">
        <v>1563956108</v>
      </c>
      <c r="C123881" t="s">
        <v>75333</v>
      </c>
      <c r="D123881" t="s">
        <v>187139</v>
      </c>
      <c r="E123881" t="s">
        <v>336480</v>
      </c>
    </row>
    <row r="123882" spans="1:5" x14ac:dyDescent="0.3">
      <c r="A123882">
        <v>4</v>
      </c>
      <c r="B123882">
        <v>1563956153</v>
      </c>
      <c r="C123882" t="s">
        <v>75333</v>
      </c>
      <c r="D123882" t="s">
        <v>190445</v>
      </c>
      <c r="E123882" t="s">
        <v>336481</v>
      </c>
    </row>
    <row r="123883" spans="1:5" x14ac:dyDescent="0.3">
      <c r="A123883">
        <v>4</v>
      </c>
      <c r="B123883">
        <v>1563956158</v>
      </c>
      <c r="C123883" t="s">
        <v>75333</v>
      </c>
      <c r="D123883" t="s">
        <v>189110</v>
      </c>
      <c r="E123883" t="s">
        <v>336482</v>
      </c>
    </row>
    <row r="123884" spans="1:5" x14ac:dyDescent="0.3">
      <c r="A123884">
        <v>4</v>
      </c>
      <c r="B123884">
        <v>1563956220</v>
      </c>
      <c r="C123884" t="s">
        <v>75335</v>
      </c>
      <c r="D123884" t="s">
        <v>163483</v>
      </c>
      <c r="E123884" t="s">
        <v>336483</v>
      </c>
    </row>
    <row r="123885" spans="1:5" x14ac:dyDescent="0.3">
      <c r="A123885">
        <v>4</v>
      </c>
      <c r="B123885">
        <v>1563956233</v>
      </c>
      <c r="C123885" t="s">
        <v>75336</v>
      </c>
      <c r="D123885" t="s">
        <v>190446</v>
      </c>
      <c r="E123885" t="s">
        <v>336484</v>
      </c>
    </row>
    <row r="123886" spans="1:5" x14ac:dyDescent="0.3">
      <c r="A123886">
        <v>4</v>
      </c>
      <c r="B123886">
        <v>1563956260</v>
      </c>
      <c r="C123886" t="s">
        <v>75337</v>
      </c>
      <c r="D123886" t="s">
        <v>159223</v>
      </c>
      <c r="E123886" t="s">
        <v>336485</v>
      </c>
    </row>
    <row r="123887" spans="1:5" x14ac:dyDescent="0.3">
      <c r="A123887">
        <v>4</v>
      </c>
      <c r="B123887">
        <v>1563956276</v>
      </c>
      <c r="C123887" t="s">
        <v>75338</v>
      </c>
      <c r="D123887" t="s">
        <v>132454</v>
      </c>
      <c r="E123887" t="s">
        <v>336486</v>
      </c>
    </row>
    <row r="123888" spans="1:5" x14ac:dyDescent="0.3">
      <c r="A123888">
        <v>4</v>
      </c>
      <c r="B123888">
        <v>1563956281</v>
      </c>
      <c r="C123888" t="s">
        <v>75336</v>
      </c>
      <c r="D123888" t="s">
        <v>179854</v>
      </c>
      <c r="E123888" t="s">
        <v>336487</v>
      </c>
    </row>
    <row r="123889" spans="1:5" x14ac:dyDescent="0.3">
      <c r="A123889">
        <v>4</v>
      </c>
      <c r="B123889">
        <v>1563956352</v>
      </c>
      <c r="C123889" t="s">
        <v>75337</v>
      </c>
      <c r="D123889" t="s">
        <v>190447</v>
      </c>
      <c r="E123889" t="s">
        <v>336488</v>
      </c>
    </row>
    <row r="123890" spans="1:5" x14ac:dyDescent="0.3">
      <c r="A123890">
        <v>4</v>
      </c>
      <c r="B123890">
        <v>1563956394</v>
      </c>
      <c r="C123890" t="s">
        <v>75339</v>
      </c>
      <c r="D123890" t="s">
        <v>183068</v>
      </c>
      <c r="E123890" t="s">
        <v>336489</v>
      </c>
    </row>
    <row r="123891" spans="1:5" x14ac:dyDescent="0.3">
      <c r="A123891">
        <v>4</v>
      </c>
      <c r="B123891">
        <v>1563956487</v>
      </c>
      <c r="C123891" t="s">
        <v>75340</v>
      </c>
      <c r="D123891" t="s">
        <v>190448</v>
      </c>
      <c r="E123891" t="s">
        <v>336490</v>
      </c>
    </row>
    <row r="123892" spans="1:5" x14ac:dyDescent="0.3">
      <c r="A123892">
        <v>4</v>
      </c>
      <c r="B123892">
        <v>1563956506</v>
      </c>
      <c r="C123892" t="s">
        <v>75340</v>
      </c>
      <c r="D123892" t="s">
        <v>189262</v>
      </c>
      <c r="E123892" t="s">
        <v>336491</v>
      </c>
    </row>
    <row r="123893" spans="1:5" x14ac:dyDescent="0.3">
      <c r="A123893">
        <v>4</v>
      </c>
      <c r="B123893">
        <v>1563956517</v>
      </c>
      <c r="C123893" t="s">
        <v>75341</v>
      </c>
      <c r="D123893" t="s">
        <v>160770</v>
      </c>
      <c r="E123893" t="s">
        <v>336492</v>
      </c>
    </row>
    <row r="123894" spans="1:5" x14ac:dyDescent="0.3">
      <c r="A123894">
        <v>4</v>
      </c>
      <c r="B123894">
        <v>1563956543</v>
      </c>
      <c r="C123894" t="s">
        <v>75341</v>
      </c>
      <c r="D123894" t="s">
        <v>190449</v>
      </c>
      <c r="E123894" t="s">
        <v>336493</v>
      </c>
    </row>
    <row r="123895" spans="1:5" x14ac:dyDescent="0.3">
      <c r="A123895">
        <v>4</v>
      </c>
      <c r="B123895">
        <v>1563956579</v>
      </c>
      <c r="C123895" t="s">
        <v>75341</v>
      </c>
      <c r="D123895" t="s">
        <v>189739</v>
      </c>
      <c r="E123895" t="s">
        <v>336494</v>
      </c>
    </row>
    <row r="123896" spans="1:5" x14ac:dyDescent="0.3">
      <c r="A123896">
        <v>4</v>
      </c>
      <c r="B123896">
        <v>1563956620</v>
      </c>
      <c r="C123896" t="s">
        <v>75342</v>
      </c>
      <c r="D123896" t="s">
        <v>190450</v>
      </c>
      <c r="E123896" t="s">
        <v>336495</v>
      </c>
    </row>
    <row r="123897" spans="1:5" x14ac:dyDescent="0.3">
      <c r="A123897">
        <v>4</v>
      </c>
      <c r="B123897">
        <v>1563956665</v>
      </c>
      <c r="C123897" t="s">
        <v>75343</v>
      </c>
      <c r="D123897" t="s">
        <v>190451</v>
      </c>
      <c r="E123897" t="s">
        <v>336496</v>
      </c>
    </row>
    <row r="123898" spans="1:5" x14ac:dyDescent="0.3">
      <c r="A123898">
        <v>4</v>
      </c>
      <c r="B123898">
        <v>1563956813</v>
      </c>
      <c r="C123898" t="s">
        <v>75344</v>
      </c>
      <c r="D123898" t="s">
        <v>190452</v>
      </c>
      <c r="E123898" t="s">
        <v>336497</v>
      </c>
    </row>
    <row r="123899" spans="1:5" x14ac:dyDescent="0.3">
      <c r="A123899">
        <v>4</v>
      </c>
      <c r="B123899">
        <v>1563956852</v>
      </c>
      <c r="C123899" t="s">
        <v>75345</v>
      </c>
      <c r="D123899" t="s">
        <v>116921</v>
      </c>
      <c r="E123899" t="s">
        <v>336498</v>
      </c>
    </row>
    <row r="123900" spans="1:5" x14ac:dyDescent="0.3">
      <c r="A123900">
        <v>4</v>
      </c>
      <c r="B123900">
        <v>1563956944</v>
      </c>
      <c r="C123900" t="s">
        <v>75346</v>
      </c>
      <c r="D123900" t="s">
        <v>190453</v>
      </c>
      <c r="E123900" t="s">
        <v>336499</v>
      </c>
    </row>
    <row r="123901" spans="1:5" x14ac:dyDescent="0.3">
      <c r="A123901">
        <v>4</v>
      </c>
      <c r="B123901">
        <v>1563957018</v>
      </c>
      <c r="C123901" t="s">
        <v>75344</v>
      </c>
      <c r="D123901" t="s">
        <v>190454</v>
      </c>
      <c r="E123901" t="s">
        <v>336500</v>
      </c>
    </row>
    <row r="123902" spans="1:5" x14ac:dyDescent="0.3">
      <c r="A123902">
        <v>4</v>
      </c>
      <c r="B123902">
        <v>1563957023</v>
      </c>
      <c r="C123902" t="s">
        <v>75344</v>
      </c>
      <c r="D123902" t="s">
        <v>190455</v>
      </c>
      <c r="E123902" t="s">
        <v>336501</v>
      </c>
    </row>
    <row r="123903" spans="1:5" x14ac:dyDescent="0.3">
      <c r="A123903">
        <v>4</v>
      </c>
      <c r="B123903">
        <v>1563957042</v>
      </c>
      <c r="C123903" t="s">
        <v>75347</v>
      </c>
      <c r="D123903" t="s">
        <v>148337</v>
      </c>
      <c r="E123903" t="s">
        <v>336502</v>
      </c>
    </row>
    <row r="123904" spans="1:5" x14ac:dyDescent="0.3">
      <c r="A123904">
        <v>4</v>
      </c>
      <c r="B123904">
        <v>1563957071</v>
      </c>
      <c r="C123904" t="s">
        <v>75347</v>
      </c>
      <c r="D123904" t="s">
        <v>163515</v>
      </c>
      <c r="E123904" t="s">
        <v>336503</v>
      </c>
    </row>
    <row r="123905" spans="1:5" x14ac:dyDescent="0.3">
      <c r="A123905">
        <v>4</v>
      </c>
      <c r="B123905">
        <v>1563957109</v>
      </c>
      <c r="C123905" t="s">
        <v>75348</v>
      </c>
      <c r="D123905" t="s">
        <v>170450</v>
      </c>
      <c r="E123905" t="s">
        <v>336504</v>
      </c>
    </row>
    <row r="123906" spans="1:5" x14ac:dyDescent="0.3">
      <c r="A123906">
        <v>4</v>
      </c>
      <c r="B123906">
        <v>1563957130</v>
      </c>
      <c r="C123906" t="s">
        <v>75348</v>
      </c>
      <c r="D123906" t="s">
        <v>188973</v>
      </c>
      <c r="E123906" t="s">
        <v>336505</v>
      </c>
    </row>
    <row r="123907" spans="1:5" x14ac:dyDescent="0.3">
      <c r="A123907">
        <v>4</v>
      </c>
      <c r="B123907">
        <v>1563957146</v>
      </c>
      <c r="C123907" t="s">
        <v>75348</v>
      </c>
      <c r="D123907" t="s">
        <v>190456</v>
      </c>
      <c r="E123907" t="s">
        <v>336506</v>
      </c>
    </row>
    <row r="123908" spans="1:5" x14ac:dyDescent="0.3">
      <c r="A123908">
        <v>4</v>
      </c>
      <c r="B123908">
        <v>1563957210</v>
      </c>
      <c r="C123908" t="s">
        <v>75349</v>
      </c>
      <c r="D123908" t="s">
        <v>190457</v>
      </c>
      <c r="E123908" t="s">
        <v>336507</v>
      </c>
    </row>
    <row r="123909" spans="1:5" x14ac:dyDescent="0.3">
      <c r="A123909">
        <v>4</v>
      </c>
      <c r="B123909">
        <v>1563957211</v>
      </c>
      <c r="C123909" t="s">
        <v>75349</v>
      </c>
      <c r="D123909" t="s">
        <v>190458</v>
      </c>
      <c r="E123909" t="s">
        <v>336508</v>
      </c>
    </row>
    <row r="123910" spans="1:5" x14ac:dyDescent="0.3">
      <c r="A123910">
        <v>4</v>
      </c>
      <c r="B123910">
        <v>1563957217</v>
      </c>
      <c r="C123910" t="s">
        <v>75349</v>
      </c>
      <c r="D123910" t="s">
        <v>190459</v>
      </c>
      <c r="E123910" t="s">
        <v>336509</v>
      </c>
    </row>
    <row r="123911" spans="1:5" x14ac:dyDescent="0.3">
      <c r="A123911">
        <v>4</v>
      </c>
      <c r="B123911">
        <v>1563957225</v>
      </c>
      <c r="C123911" t="s">
        <v>75349</v>
      </c>
      <c r="D123911" t="s">
        <v>190460</v>
      </c>
      <c r="E123911" t="s">
        <v>336510</v>
      </c>
    </row>
    <row r="123912" spans="1:5" x14ac:dyDescent="0.3">
      <c r="A123912">
        <v>4</v>
      </c>
      <c r="B123912">
        <v>1563957275</v>
      </c>
      <c r="C123912" t="s">
        <v>75350</v>
      </c>
      <c r="D123912" t="s">
        <v>179682</v>
      </c>
      <c r="E123912" t="s">
        <v>336511</v>
      </c>
    </row>
    <row r="123913" spans="1:5" x14ac:dyDescent="0.3">
      <c r="A123913">
        <v>4</v>
      </c>
      <c r="B123913">
        <v>1563957419</v>
      </c>
      <c r="C123913" t="s">
        <v>75351</v>
      </c>
      <c r="D123913" t="s">
        <v>190461</v>
      </c>
      <c r="E123913" t="s">
        <v>336512</v>
      </c>
    </row>
    <row r="123914" spans="1:5" x14ac:dyDescent="0.3">
      <c r="A123914">
        <v>4</v>
      </c>
      <c r="B123914">
        <v>1563957472</v>
      </c>
      <c r="C123914" t="s">
        <v>75352</v>
      </c>
      <c r="D123914" t="s">
        <v>190462</v>
      </c>
      <c r="E123914" t="s">
        <v>336513</v>
      </c>
    </row>
    <row r="123915" spans="1:5" x14ac:dyDescent="0.3">
      <c r="A123915">
        <v>4</v>
      </c>
      <c r="B123915">
        <v>1563957484</v>
      </c>
      <c r="C123915" t="s">
        <v>75352</v>
      </c>
      <c r="D123915" t="s">
        <v>134095</v>
      </c>
      <c r="E123915" t="s">
        <v>336514</v>
      </c>
    </row>
    <row r="123916" spans="1:5" x14ac:dyDescent="0.3">
      <c r="A123916">
        <v>4</v>
      </c>
      <c r="B123916">
        <v>1563957508</v>
      </c>
      <c r="C123916" t="s">
        <v>75353</v>
      </c>
      <c r="D123916" t="s">
        <v>190463</v>
      </c>
      <c r="E123916" t="s">
        <v>336515</v>
      </c>
    </row>
    <row r="123917" spans="1:5" x14ac:dyDescent="0.3">
      <c r="A123917">
        <v>4</v>
      </c>
      <c r="B123917">
        <v>1563957590</v>
      </c>
      <c r="C123917" t="s">
        <v>75354</v>
      </c>
      <c r="D123917" t="s">
        <v>190464</v>
      </c>
      <c r="E123917" t="s">
        <v>336516</v>
      </c>
    </row>
    <row r="123918" spans="1:5" x14ac:dyDescent="0.3">
      <c r="A123918">
        <v>4</v>
      </c>
      <c r="B123918">
        <v>1563957615</v>
      </c>
      <c r="C123918" t="s">
        <v>75354</v>
      </c>
      <c r="D123918" t="s">
        <v>128986</v>
      </c>
      <c r="E123918" t="s">
        <v>336517</v>
      </c>
    </row>
    <row r="123919" spans="1:5" x14ac:dyDescent="0.3">
      <c r="A123919">
        <v>4</v>
      </c>
      <c r="B123919">
        <v>1563957654</v>
      </c>
      <c r="C123919" t="s">
        <v>75355</v>
      </c>
      <c r="D123919" t="s">
        <v>190465</v>
      </c>
      <c r="E123919" t="s">
        <v>336518</v>
      </c>
    </row>
    <row r="123920" spans="1:5" x14ac:dyDescent="0.3">
      <c r="A123920">
        <v>4</v>
      </c>
      <c r="B123920">
        <v>1563957749</v>
      </c>
      <c r="C123920" t="s">
        <v>75356</v>
      </c>
      <c r="D123920" t="s">
        <v>190466</v>
      </c>
      <c r="E123920" t="s">
        <v>336519</v>
      </c>
    </row>
    <row r="123921" spans="1:5" x14ac:dyDescent="0.3">
      <c r="A123921">
        <v>4</v>
      </c>
      <c r="B123921">
        <v>1563957771</v>
      </c>
      <c r="C123921" t="s">
        <v>75356</v>
      </c>
      <c r="D123921" t="s">
        <v>190467</v>
      </c>
      <c r="E123921" t="s">
        <v>336520</v>
      </c>
    </row>
    <row r="123922" spans="1:5" x14ac:dyDescent="0.3">
      <c r="A123922">
        <v>4</v>
      </c>
      <c r="B123922">
        <v>1563957851</v>
      </c>
      <c r="C123922" t="s">
        <v>75357</v>
      </c>
      <c r="D123922" t="s">
        <v>190468</v>
      </c>
      <c r="E123922" t="s">
        <v>336521</v>
      </c>
    </row>
    <row r="123923" spans="1:5" x14ac:dyDescent="0.3">
      <c r="A123923">
        <v>4</v>
      </c>
      <c r="B123923">
        <v>1563957855</v>
      </c>
      <c r="C123923" t="s">
        <v>75358</v>
      </c>
      <c r="D123923" t="s">
        <v>190469</v>
      </c>
      <c r="E123923" t="s">
        <v>336522</v>
      </c>
    </row>
    <row r="123924" spans="1:5" x14ac:dyDescent="0.3">
      <c r="A123924">
        <v>4</v>
      </c>
      <c r="B123924">
        <v>1563957884</v>
      </c>
      <c r="C123924" t="s">
        <v>75358</v>
      </c>
      <c r="D123924" t="s">
        <v>190470</v>
      </c>
      <c r="E123924" t="s">
        <v>336523</v>
      </c>
    </row>
    <row r="123925" spans="1:5" x14ac:dyDescent="0.3">
      <c r="A123925">
        <v>4</v>
      </c>
      <c r="B123925">
        <v>1563957902</v>
      </c>
      <c r="C123925" t="s">
        <v>75359</v>
      </c>
      <c r="D123925" t="s">
        <v>148492</v>
      </c>
      <c r="E123925" t="s">
        <v>336524</v>
      </c>
    </row>
    <row r="123926" spans="1:5" x14ac:dyDescent="0.3">
      <c r="A123926">
        <v>4</v>
      </c>
      <c r="B123926">
        <v>1563957951</v>
      </c>
      <c r="C123926" t="s">
        <v>75357</v>
      </c>
      <c r="D123926" t="s">
        <v>189961</v>
      </c>
      <c r="E123926" t="s">
        <v>336525</v>
      </c>
    </row>
    <row r="123927" spans="1:5" x14ac:dyDescent="0.3">
      <c r="A123927">
        <v>4</v>
      </c>
      <c r="B123927">
        <v>1563957957</v>
      </c>
      <c r="C123927" t="s">
        <v>75357</v>
      </c>
      <c r="D123927" t="s">
        <v>173724</v>
      </c>
      <c r="E123927" t="s">
        <v>336526</v>
      </c>
    </row>
    <row r="123928" spans="1:5" x14ac:dyDescent="0.3">
      <c r="A123928">
        <v>4</v>
      </c>
      <c r="B123928">
        <v>1563957963</v>
      </c>
      <c r="C123928" t="s">
        <v>75357</v>
      </c>
      <c r="D123928" t="s">
        <v>170450</v>
      </c>
      <c r="E123928" t="s">
        <v>336527</v>
      </c>
    </row>
    <row r="123929" spans="1:5" x14ac:dyDescent="0.3">
      <c r="A123929">
        <v>4</v>
      </c>
      <c r="B123929">
        <v>1563958014</v>
      </c>
      <c r="C123929" t="s">
        <v>75360</v>
      </c>
      <c r="D123929" t="s">
        <v>190471</v>
      </c>
      <c r="E123929" t="s">
        <v>336528</v>
      </c>
    </row>
    <row r="123930" spans="1:5" x14ac:dyDescent="0.3">
      <c r="A123930">
        <v>4</v>
      </c>
      <c r="B123930">
        <v>1563958117</v>
      </c>
      <c r="C123930" t="s">
        <v>75361</v>
      </c>
      <c r="D123930" t="s">
        <v>190472</v>
      </c>
      <c r="E123930" t="s">
        <v>336529</v>
      </c>
    </row>
    <row r="123931" spans="1:5" x14ac:dyDescent="0.3">
      <c r="A123931">
        <v>4</v>
      </c>
      <c r="B123931">
        <v>1563958118</v>
      </c>
      <c r="C123931" t="s">
        <v>75361</v>
      </c>
      <c r="D123931" t="s">
        <v>102479</v>
      </c>
      <c r="E123931" t="s">
        <v>336530</v>
      </c>
    </row>
    <row r="123932" spans="1:5" x14ac:dyDescent="0.3">
      <c r="A123932">
        <v>4</v>
      </c>
      <c r="B123932">
        <v>1563958146</v>
      </c>
      <c r="C123932" t="s">
        <v>75360</v>
      </c>
      <c r="D123932" t="s">
        <v>190473</v>
      </c>
      <c r="E123932" t="s">
        <v>336531</v>
      </c>
    </row>
    <row r="123933" spans="1:5" x14ac:dyDescent="0.3">
      <c r="A123933">
        <v>4</v>
      </c>
      <c r="B123933">
        <v>1563958165</v>
      </c>
      <c r="C123933" t="s">
        <v>75360</v>
      </c>
      <c r="D123933" t="s">
        <v>160951</v>
      </c>
      <c r="E123933" t="s">
        <v>336532</v>
      </c>
    </row>
    <row r="123934" spans="1:5" x14ac:dyDescent="0.3">
      <c r="A123934">
        <v>4</v>
      </c>
      <c r="B123934">
        <v>1563958184</v>
      </c>
      <c r="C123934" t="s">
        <v>75362</v>
      </c>
      <c r="D123934" t="s">
        <v>190474</v>
      </c>
      <c r="E123934" t="s">
        <v>336533</v>
      </c>
    </row>
    <row r="123935" spans="1:5" x14ac:dyDescent="0.3">
      <c r="A123935">
        <v>4</v>
      </c>
      <c r="B123935">
        <v>1563958314</v>
      </c>
      <c r="C123935" t="s">
        <v>75363</v>
      </c>
      <c r="D123935" t="s">
        <v>190475</v>
      </c>
      <c r="E123935" t="s">
        <v>336534</v>
      </c>
    </row>
    <row r="123936" spans="1:5" x14ac:dyDescent="0.3">
      <c r="A123936">
        <v>4</v>
      </c>
      <c r="B123936">
        <v>1563958417</v>
      </c>
      <c r="C123936" t="s">
        <v>75364</v>
      </c>
      <c r="D123936" t="s">
        <v>190476</v>
      </c>
      <c r="E123936" t="s">
        <v>336535</v>
      </c>
    </row>
    <row r="123937" spans="1:5" x14ac:dyDescent="0.3">
      <c r="A123937">
        <v>4</v>
      </c>
      <c r="B123937">
        <v>1563958442</v>
      </c>
      <c r="C123937" t="s">
        <v>75365</v>
      </c>
      <c r="D123937" t="s">
        <v>190477</v>
      </c>
      <c r="E123937" t="s">
        <v>336536</v>
      </c>
    </row>
    <row r="123938" spans="1:5" x14ac:dyDescent="0.3">
      <c r="A123938">
        <v>4</v>
      </c>
      <c r="B123938">
        <v>1563958449</v>
      </c>
      <c r="C123938" t="s">
        <v>75365</v>
      </c>
      <c r="D123938" t="s">
        <v>190478</v>
      </c>
      <c r="E123938" t="s">
        <v>336537</v>
      </c>
    </row>
    <row r="123939" spans="1:5" x14ac:dyDescent="0.3">
      <c r="A123939">
        <v>4</v>
      </c>
      <c r="B123939">
        <v>1563958526</v>
      </c>
      <c r="C123939" t="s">
        <v>75366</v>
      </c>
      <c r="D123939" t="s">
        <v>104184</v>
      </c>
      <c r="E123939" t="s">
        <v>336538</v>
      </c>
    </row>
    <row r="123940" spans="1:5" x14ac:dyDescent="0.3">
      <c r="A123940">
        <v>4</v>
      </c>
      <c r="B123940">
        <v>1563958560</v>
      </c>
      <c r="C123940" t="s">
        <v>75367</v>
      </c>
      <c r="D123940" t="s">
        <v>190479</v>
      </c>
      <c r="E123940" t="s">
        <v>336539</v>
      </c>
    </row>
    <row r="123941" spans="1:5" x14ac:dyDescent="0.3">
      <c r="A123941">
        <v>4</v>
      </c>
      <c r="B123941">
        <v>1563958623</v>
      </c>
      <c r="C123941" t="s">
        <v>75368</v>
      </c>
      <c r="D123941" t="s">
        <v>168018</v>
      </c>
      <c r="E123941" t="s">
        <v>336540</v>
      </c>
    </row>
    <row r="123942" spans="1:5" x14ac:dyDescent="0.3">
      <c r="A123942">
        <v>4</v>
      </c>
      <c r="B123942">
        <v>1563971897</v>
      </c>
      <c r="C123942" t="s">
        <v>75369</v>
      </c>
      <c r="D123942" t="s">
        <v>170450</v>
      </c>
      <c r="E123942" t="s">
        <v>336541</v>
      </c>
    </row>
    <row r="123943" spans="1:5" x14ac:dyDescent="0.3">
      <c r="A123943">
        <v>4</v>
      </c>
      <c r="B123943">
        <v>1563971937</v>
      </c>
      <c r="C123943" t="s">
        <v>75370</v>
      </c>
      <c r="D123943" t="s">
        <v>160770</v>
      </c>
      <c r="E123943" t="s">
        <v>336542</v>
      </c>
    </row>
    <row r="123944" spans="1:5" x14ac:dyDescent="0.3">
      <c r="A123944">
        <v>4</v>
      </c>
      <c r="B123944">
        <v>1563971952</v>
      </c>
      <c r="C123944" t="s">
        <v>75370</v>
      </c>
      <c r="D123944" t="s">
        <v>190480</v>
      </c>
      <c r="E123944" t="s">
        <v>336543</v>
      </c>
    </row>
    <row r="123945" spans="1:5" x14ac:dyDescent="0.3">
      <c r="A123945">
        <v>4</v>
      </c>
      <c r="B123945">
        <v>1563972005</v>
      </c>
      <c r="C123945" t="s">
        <v>75371</v>
      </c>
      <c r="D123945" t="s">
        <v>190481</v>
      </c>
      <c r="E123945" t="s">
        <v>336544</v>
      </c>
    </row>
    <row r="123946" spans="1:5" x14ac:dyDescent="0.3">
      <c r="A123946">
        <v>4</v>
      </c>
      <c r="B123946">
        <v>1563972103</v>
      </c>
      <c r="C123946" t="s">
        <v>75372</v>
      </c>
      <c r="D123946" t="s">
        <v>190482</v>
      </c>
      <c r="E123946" t="s">
        <v>336545</v>
      </c>
    </row>
    <row r="123947" spans="1:5" x14ac:dyDescent="0.3">
      <c r="A123947">
        <v>4</v>
      </c>
      <c r="B123947">
        <v>1563972114</v>
      </c>
      <c r="C123947" t="s">
        <v>75373</v>
      </c>
      <c r="D123947" t="s">
        <v>190483</v>
      </c>
      <c r="E123947" t="s">
        <v>336546</v>
      </c>
    </row>
    <row r="123948" spans="1:5" x14ac:dyDescent="0.3">
      <c r="A123948">
        <v>4</v>
      </c>
      <c r="B123948">
        <v>1563972313</v>
      </c>
      <c r="C123948" t="s">
        <v>75374</v>
      </c>
      <c r="D123948" t="s">
        <v>190484</v>
      </c>
      <c r="E123948" t="s">
        <v>336547</v>
      </c>
    </row>
    <row r="123949" spans="1:5" x14ac:dyDescent="0.3">
      <c r="A123949">
        <v>4</v>
      </c>
      <c r="B123949">
        <v>1563972331</v>
      </c>
      <c r="C123949" t="s">
        <v>75375</v>
      </c>
      <c r="D123949" t="s">
        <v>190485</v>
      </c>
      <c r="E123949" t="s">
        <v>336548</v>
      </c>
    </row>
    <row r="123950" spans="1:5" x14ac:dyDescent="0.3">
      <c r="A123950">
        <v>4</v>
      </c>
      <c r="B123950">
        <v>1563972339</v>
      </c>
      <c r="C123950" t="s">
        <v>75374</v>
      </c>
      <c r="D123950" t="s">
        <v>160644</v>
      </c>
      <c r="E123950" t="s">
        <v>336549</v>
      </c>
    </row>
    <row r="123951" spans="1:5" x14ac:dyDescent="0.3">
      <c r="A123951">
        <v>4</v>
      </c>
      <c r="B123951">
        <v>1563972342</v>
      </c>
      <c r="C123951" t="s">
        <v>75374</v>
      </c>
      <c r="D123951" t="s">
        <v>190486</v>
      </c>
      <c r="E123951" t="s">
        <v>336550</v>
      </c>
    </row>
    <row r="123952" spans="1:5" x14ac:dyDescent="0.3">
      <c r="A123952">
        <v>4</v>
      </c>
      <c r="B123952">
        <v>1563972363</v>
      </c>
      <c r="C123952" t="s">
        <v>75375</v>
      </c>
      <c r="D123952" t="s">
        <v>190487</v>
      </c>
      <c r="E123952" t="s">
        <v>336551</v>
      </c>
    </row>
    <row r="123953" spans="1:5" x14ac:dyDescent="0.3">
      <c r="A123953">
        <v>4</v>
      </c>
      <c r="B123953">
        <v>1563972373</v>
      </c>
      <c r="C123953" t="s">
        <v>75375</v>
      </c>
      <c r="D123953" t="s">
        <v>190488</v>
      </c>
      <c r="E123953" t="s">
        <v>336552</v>
      </c>
    </row>
    <row r="123954" spans="1:5" x14ac:dyDescent="0.3">
      <c r="A123954">
        <v>4</v>
      </c>
      <c r="B123954">
        <v>1563972452</v>
      </c>
      <c r="C123954" t="s">
        <v>75376</v>
      </c>
      <c r="D123954" t="s">
        <v>190489</v>
      </c>
      <c r="E123954" t="s">
        <v>336553</v>
      </c>
    </row>
    <row r="123955" spans="1:5" x14ac:dyDescent="0.3">
      <c r="A123955">
        <v>4</v>
      </c>
      <c r="B123955">
        <v>1563972472</v>
      </c>
      <c r="C123955" t="s">
        <v>75376</v>
      </c>
      <c r="D123955" t="s">
        <v>189317</v>
      </c>
      <c r="E123955" t="s">
        <v>336554</v>
      </c>
    </row>
    <row r="123956" spans="1:5" x14ac:dyDescent="0.3">
      <c r="A123956">
        <v>4</v>
      </c>
      <c r="B123956">
        <v>1563972514</v>
      </c>
      <c r="C123956" t="s">
        <v>75376</v>
      </c>
      <c r="D123956" t="s">
        <v>190490</v>
      </c>
      <c r="E123956" t="s">
        <v>336555</v>
      </c>
    </row>
    <row r="123957" spans="1:5" x14ac:dyDescent="0.3">
      <c r="A123957">
        <v>4</v>
      </c>
      <c r="B123957">
        <v>1563972517</v>
      </c>
      <c r="C123957" t="s">
        <v>75376</v>
      </c>
      <c r="D123957" t="s">
        <v>185546</v>
      </c>
      <c r="E123957" t="s">
        <v>336556</v>
      </c>
    </row>
    <row r="123958" spans="1:5" x14ac:dyDescent="0.3">
      <c r="A123958">
        <v>4</v>
      </c>
      <c r="B123958">
        <v>1563972575</v>
      </c>
      <c r="C123958" t="s">
        <v>75377</v>
      </c>
      <c r="D123958" t="s">
        <v>102617</v>
      </c>
      <c r="E123958" t="s">
        <v>336557</v>
      </c>
    </row>
    <row r="123959" spans="1:5" x14ac:dyDescent="0.3">
      <c r="A123959">
        <v>4</v>
      </c>
      <c r="B123959">
        <v>1563972578</v>
      </c>
      <c r="C123959" t="s">
        <v>75377</v>
      </c>
      <c r="D123959" t="s">
        <v>147671</v>
      </c>
      <c r="E123959" t="s">
        <v>336558</v>
      </c>
    </row>
    <row r="123960" spans="1:5" x14ac:dyDescent="0.3">
      <c r="A123960">
        <v>4</v>
      </c>
      <c r="B123960">
        <v>1563972591</v>
      </c>
      <c r="C123960" t="s">
        <v>75377</v>
      </c>
      <c r="D123960" t="s">
        <v>161452</v>
      </c>
      <c r="E123960" t="s">
        <v>336559</v>
      </c>
    </row>
    <row r="123961" spans="1:5" x14ac:dyDescent="0.3">
      <c r="A123961">
        <v>4</v>
      </c>
      <c r="B123961">
        <v>1563972676</v>
      </c>
      <c r="C123961" t="s">
        <v>75378</v>
      </c>
      <c r="D123961" t="s">
        <v>170450</v>
      </c>
      <c r="E123961" t="s">
        <v>336560</v>
      </c>
    </row>
    <row r="123962" spans="1:5" x14ac:dyDescent="0.3">
      <c r="A123962">
        <v>4</v>
      </c>
      <c r="B123962">
        <v>1563972706</v>
      </c>
      <c r="C123962" t="s">
        <v>75379</v>
      </c>
      <c r="D123962" t="s">
        <v>190491</v>
      </c>
      <c r="E123962" t="s">
        <v>336561</v>
      </c>
    </row>
    <row r="123963" spans="1:5" x14ac:dyDescent="0.3">
      <c r="A123963">
        <v>4</v>
      </c>
      <c r="B123963">
        <v>1563972808</v>
      </c>
      <c r="C123963" t="s">
        <v>75380</v>
      </c>
      <c r="D123963" t="s">
        <v>190492</v>
      </c>
      <c r="E123963" t="s">
        <v>336562</v>
      </c>
    </row>
    <row r="123964" spans="1:5" x14ac:dyDescent="0.3">
      <c r="A123964">
        <v>4</v>
      </c>
      <c r="B123964">
        <v>1563972860</v>
      </c>
      <c r="C123964" t="s">
        <v>75381</v>
      </c>
      <c r="D123964" t="s">
        <v>190493</v>
      </c>
      <c r="E123964" t="s">
        <v>336563</v>
      </c>
    </row>
    <row r="123965" spans="1:5" x14ac:dyDescent="0.3">
      <c r="A123965">
        <v>4</v>
      </c>
      <c r="B123965">
        <v>1563972895</v>
      </c>
      <c r="C123965" t="s">
        <v>75382</v>
      </c>
      <c r="D123965" t="s">
        <v>190494</v>
      </c>
      <c r="E123965" t="s">
        <v>336564</v>
      </c>
    </row>
    <row r="123966" spans="1:5" x14ac:dyDescent="0.3">
      <c r="A123966">
        <v>4</v>
      </c>
      <c r="B123966">
        <v>1563972907</v>
      </c>
      <c r="C123966" t="s">
        <v>75383</v>
      </c>
      <c r="D123966" t="s">
        <v>190495</v>
      </c>
      <c r="E123966" t="s">
        <v>336565</v>
      </c>
    </row>
    <row r="123967" spans="1:5" x14ac:dyDescent="0.3">
      <c r="A123967">
        <v>4</v>
      </c>
      <c r="B123967">
        <v>1563973033</v>
      </c>
      <c r="C123967" t="s">
        <v>75381</v>
      </c>
      <c r="D123967" t="s">
        <v>188821</v>
      </c>
      <c r="E123967" t="s">
        <v>336566</v>
      </c>
    </row>
    <row r="123968" spans="1:5" x14ac:dyDescent="0.3">
      <c r="A123968">
        <v>4</v>
      </c>
      <c r="B123968">
        <v>1563973051</v>
      </c>
      <c r="C123968" t="s">
        <v>75381</v>
      </c>
      <c r="D123968" t="s">
        <v>190496</v>
      </c>
      <c r="E123968" t="s">
        <v>336567</v>
      </c>
    </row>
    <row r="123969" spans="1:5" x14ac:dyDescent="0.3">
      <c r="A123969">
        <v>4</v>
      </c>
      <c r="B123969">
        <v>1563973052</v>
      </c>
      <c r="C123969" t="s">
        <v>75381</v>
      </c>
      <c r="D123969" t="s">
        <v>190497</v>
      </c>
      <c r="E123969" t="s">
        <v>336568</v>
      </c>
    </row>
    <row r="123970" spans="1:5" x14ac:dyDescent="0.3">
      <c r="A123970">
        <v>4</v>
      </c>
      <c r="B123970">
        <v>1563973104</v>
      </c>
      <c r="C123970" t="s">
        <v>75384</v>
      </c>
      <c r="D123970" t="s">
        <v>190498</v>
      </c>
      <c r="E123970" t="s">
        <v>336569</v>
      </c>
    </row>
    <row r="123971" spans="1:5" x14ac:dyDescent="0.3">
      <c r="A123971">
        <v>4</v>
      </c>
      <c r="B123971">
        <v>1563973176</v>
      </c>
      <c r="C123971" t="s">
        <v>75385</v>
      </c>
      <c r="D123971" t="s">
        <v>190499</v>
      </c>
      <c r="E123971" t="s">
        <v>336570</v>
      </c>
    </row>
    <row r="123972" spans="1:5" x14ac:dyDescent="0.3">
      <c r="A123972">
        <v>4</v>
      </c>
      <c r="B123972">
        <v>1563973200</v>
      </c>
      <c r="C123972" t="s">
        <v>75385</v>
      </c>
      <c r="D123972" t="s">
        <v>190500</v>
      </c>
      <c r="E123972" t="s">
        <v>336571</v>
      </c>
    </row>
    <row r="123973" spans="1:5" x14ac:dyDescent="0.3">
      <c r="A123973">
        <v>4</v>
      </c>
      <c r="B123973">
        <v>1563973291</v>
      </c>
      <c r="C123973" t="s">
        <v>75386</v>
      </c>
      <c r="D123973" t="s">
        <v>190501</v>
      </c>
      <c r="E123973" t="s">
        <v>336572</v>
      </c>
    </row>
    <row r="123974" spans="1:5" x14ac:dyDescent="0.3">
      <c r="A123974">
        <v>4</v>
      </c>
      <c r="B123974">
        <v>1563973294</v>
      </c>
      <c r="C123974" t="s">
        <v>75386</v>
      </c>
      <c r="D123974" t="s">
        <v>190502</v>
      </c>
      <c r="E123974" t="s">
        <v>336573</v>
      </c>
    </row>
    <row r="123975" spans="1:5" x14ac:dyDescent="0.3">
      <c r="A123975">
        <v>4</v>
      </c>
      <c r="B123975">
        <v>1563973306</v>
      </c>
      <c r="C123975" t="s">
        <v>75387</v>
      </c>
      <c r="D123975" t="s">
        <v>190503</v>
      </c>
      <c r="E123975" t="s">
        <v>336574</v>
      </c>
    </row>
    <row r="123976" spans="1:5" x14ac:dyDescent="0.3">
      <c r="A123976">
        <v>4</v>
      </c>
      <c r="B123976">
        <v>1563973309</v>
      </c>
      <c r="C123976" t="s">
        <v>75386</v>
      </c>
      <c r="D123976" t="s">
        <v>190504</v>
      </c>
      <c r="E123976" t="s">
        <v>336575</v>
      </c>
    </row>
    <row r="123977" spans="1:5" x14ac:dyDescent="0.3">
      <c r="A123977">
        <v>4</v>
      </c>
      <c r="B123977">
        <v>1563973351</v>
      </c>
      <c r="C123977" t="s">
        <v>75388</v>
      </c>
      <c r="D123977" t="s">
        <v>150723</v>
      </c>
      <c r="E123977" t="s">
        <v>336576</v>
      </c>
    </row>
    <row r="123978" spans="1:5" x14ac:dyDescent="0.3">
      <c r="A123978">
        <v>4</v>
      </c>
      <c r="B123978">
        <v>1563973394</v>
      </c>
      <c r="C123978" t="s">
        <v>75389</v>
      </c>
      <c r="D123978" t="s">
        <v>190505</v>
      </c>
      <c r="E123978" t="s">
        <v>336577</v>
      </c>
    </row>
    <row r="123979" spans="1:5" x14ac:dyDescent="0.3">
      <c r="A123979">
        <v>4</v>
      </c>
      <c r="B123979">
        <v>1563973422</v>
      </c>
      <c r="C123979" t="s">
        <v>75389</v>
      </c>
      <c r="D123979" t="s">
        <v>178180</v>
      </c>
      <c r="E123979" t="s">
        <v>336578</v>
      </c>
    </row>
    <row r="123980" spans="1:5" x14ac:dyDescent="0.3">
      <c r="A123980">
        <v>4</v>
      </c>
      <c r="B123980">
        <v>1563973434</v>
      </c>
      <c r="C123980" t="s">
        <v>75389</v>
      </c>
      <c r="D123980" t="s">
        <v>190506</v>
      </c>
      <c r="E123980" t="s">
        <v>336579</v>
      </c>
    </row>
    <row r="123981" spans="1:5" x14ac:dyDescent="0.3">
      <c r="A123981">
        <v>4</v>
      </c>
      <c r="B123981">
        <v>1563973442</v>
      </c>
      <c r="C123981" t="s">
        <v>75390</v>
      </c>
      <c r="D123981" t="s">
        <v>161057</v>
      </c>
      <c r="E123981" t="s">
        <v>336580</v>
      </c>
    </row>
    <row r="123982" spans="1:5" x14ac:dyDescent="0.3">
      <c r="A123982">
        <v>4</v>
      </c>
      <c r="B123982">
        <v>1563973479</v>
      </c>
      <c r="C123982" t="s">
        <v>75391</v>
      </c>
      <c r="D123982" t="s">
        <v>165464</v>
      </c>
      <c r="E123982" t="s">
        <v>336581</v>
      </c>
    </row>
    <row r="123983" spans="1:5" x14ac:dyDescent="0.3">
      <c r="A123983">
        <v>4</v>
      </c>
      <c r="B123983">
        <v>1563973505</v>
      </c>
      <c r="C123983" t="s">
        <v>75391</v>
      </c>
      <c r="D123983" t="s">
        <v>190507</v>
      </c>
      <c r="E123983" t="s">
        <v>336582</v>
      </c>
    </row>
    <row r="123984" spans="1:5" x14ac:dyDescent="0.3">
      <c r="A123984">
        <v>4</v>
      </c>
      <c r="B123984">
        <v>1563973506</v>
      </c>
      <c r="C123984" t="s">
        <v>75391</v>
      </c>
      <c r="D123984" t="s">
        <v>190508</v>
      </c>
      <c r="E123984" t="s">
        <v>336583</v>
      </c>
    </row>
    <row r="123985" spans="1:5" x14ac:dyDescent="0.3">
      <c r="A123985">
        <v>4</v>
      </c>
      <c r="B123985">
        <v>1563973536</v>
      </c>
      <c r="C123985" t="s">
        <v>75390</v>
      </c>
      <c r="D123985" t="s">
        <v>170450</v>
      </c>
      <c r="E123985" t="s">
        <v>336584</v>
      </c>
    </row>
    <row r="123986" spans="1:5" x14ac:dyDescent="0.3">
      <c r="A123986">
        <v>4</v>
      </c>
      <c r="B123986">
        <v>1563973678</v>
      </c>
      <c r="C123986" t="s">
        <v>75392</v>
      </c>
      <c r="D123986" t="s">
        <v>190509</v>
      </c>
      <c r="E123986" t="s">
        <v>336585</v>
      </c>
    </row>
    <row r="123987" spans="1:5" x14ac:dyDescent="0.3">
      <c r="A123987">
        <v>4</v>
      </c>
      <c r="B123987">
        <v>1563973687</v>
      </c>
      <c r="C123987" t="s">
        <v>75392</v>
      </c>
      <c r="D123987" t="s">
        <v>190510</v>
      </c>
      <c r="E123987" t="s">
        <v>336586</v>
      </c>
    </row>
    <row r="123988" spans="1:5" x14ac:dyDescent="0.3">
      <c r="A123988">
        <v>4</v>
      </c>
      <c r="B123988">
        <v>1563973714</v>
      </c>
      <c r="C123988" t="s">
        <v>75392</v>
      </c>
      <c r="D123988" t="s">
        <v>190511</v>
      </c>
      <c r="E123988" t="s">
        <v>336587</v>
      </c>
    </row>
    <row r="123989" spans="1:5" x14ac:dyDescent="0.3">
      <c r="A123989">
        <v>4</v>
      </c>
      <c r="B123989">
        <v>1563973731</v>
      </c>
      <c r="C123989" t="s">
        <v>75393</v>
      </c>
      <c r="D123989" t="s">
        <v>190512</v>
      </c>
      <c r="E123989" t="s">
        <v>336588</v>
      </c>
    </row>
    <row r="123990" spans="1:5" x14ac:dyDescent="0.3">
      <c r="A123990">
        <v>4</v>
      </c>
      <c r="B123990">
        <v>1563973759</v>
      </c>
      <c r="C123990" t="s">
        <v>75393</v>
      </c>
      <c r="D123990" t="s">
        <v>179385</v>
      </c>
      <c r="E123990" t="s">
        <v>336589</v>
      </c>
    </row>
    <row r="123991" spans="1:5" x14ac:dyDescent="0.3">
      <c r="A123991">
        <v>4</v>
      </c>
      <c r="B123991">
        <v>1563973785</v>
      </c>
      <c r="C123991" t="s">
        <v>75393</v>
      </c>
      <c r="D123991" t="s">
        <v>190513</v>
      </c>
      <c r="E123991" t="s">
        <v>336590</v>
      </c>
    </row>
    <row r="123992" spans="1:5" x14ac:dyDescent="0.3">
      <c r="A123992">
        <v>4</v>
      </c>
      <c r="B123992">
        <v>1563973813</v>
      </c>
      <c r="C123992" t="s">
        <v>75394</v>
      </c>
      <c r="D123992" t="s">
        <v>159223</v>
      </c>
      <c r="E123992" t="s">
        <v>336591</v>
      </c>
    </row>
    <row r="123993" spans="1:5" x14ac:dyDescent="0.3">
      <c r="A123993">
        <v>4</v>
      </c>
      <c r="B123993">
        <v>1563973943</v>
      </c>
      <c r="C123993" t="s">
        <v>75395</v>
      </c>
      <c r="D123993" t="s">
        <v>165357</v>
      </c>
      <c r="E123993" t="s">
        <v>336592</v>
      </c>
    </row>
    <row r="123994" spans="1:5" x14ac:dyDescent="0.3">
      <c r="A123994">
        <v>4</v>
      </c>
      <c r="B123994">
        <v>1563973963</v>
      </c>
      <c r="C123994" t="s">
        <v>75395</v>
      </c>
      <c r="D123994" t="s">
        <v>190514</v>
      </c>
      <c r="E123994" t="s">
        <v>310902</v>
      </c>
    </row>
    <row r="123995" spans="1:5" x14ac:dyDescent="0.3">
      <c r="A123995">
        <v>4</v>
      </c>
      <c r="B123995">
        <v>1563974001</v>
      </c>
      <c r="C123995" t="s">
        <v>75396</v>
      </c>
      <c r="D123995" t="s">
        <v>142483</v>
      </c>
      <c r="E123995" t="s">
        <v>336593</v>
      </c>
    </row>
    <row r="123996" spans="1:5" x14ac:dyDescent="0.3">
      <c r="A123996">
        <v>4</v>
      </c>
      <c r="B123996">
        <v>1563974067</v>
      </c>
      <c r="C123996" t="s">
        <v>75397</v>
      </c>
      <c r="D123996" t="s">
        <v>190515</v>
      </c>
      <c r="E123996" t="s">
        <v>336594</v>
      </c>
    </row>
    <row r="123997" spans="1:5" x14ac:dyDescent="0.3">
      <c r="A123997">
        <v>4</v>
      </c>
      <c r="B123997">
        <v>1563974229</v>
      </c>
      <c r="C123997" t="s">
        <v>75398</v>
      </c>
      <c r="D123997" t="s">
        <v>190516</v>
      </c>
      <c r="E123997" t="s">
        <v>336595</v>
      </c>
    </row>
    <row r="123998" spans="1:5" x14ac:dyDescent="0.3">
      <c r="A123998">
        <v>4</v>
      </c>
      <c r="B123998">
        <v>1563974233</v>
      </c>
      <c r="C123998" t="s">
        <v>75399</v>
      </c>
      <c r="D123998" t="s">
        <v>190517</v>
      </c>
      <c r="E123998" t="s">
        <v>336596</v>
      </c>
    </row>
    <row r="123999" spans="1:5" x14ac:dyDescent="0.3">
      <c r="A123999">
        <v>4</v>
      </c>
      <c r="B123999">
        <v>1563974238</v>
      </c>
      <c r="C123999" t="s">
        <v>75399</v>
      </c>
      <c r="D123999" t="s">
        <v>190518</v>
      </c>
      <c r="E123999" t="s">
        <v>336597</v>
      </c>
    </row>
    <row r="124000" spans="1:5" x14ac:dyDescent="0.3">
      <c r="A124000">
        <v>4</v>
      </c>
      <c r="B124000">
        <v>1563974302</v>
      </c>
      <c r="C124000" t="s">
        <v>75400</v>
      </c>
      <c r="D124000" t="s">
        <v>190519</v>
      </c>
      <c r="E124000" t="s">
        <v>336598</v>
      </c>
    </row>
    <row r="124001" spans="1:5" x14ac:dyDescent="0.3">
      <c r="A124001">
        <v>4</v>
      </c>
      <c r="B124001">
        <v>1563974319</v>
      </c>
      <c r="C124001" t="s">
        <v>75400</v>
      </c>
      <c r="D124001" t="s">
        <v>126851</v>
      </c>
      <c r="E124001" t="s">
        <v>336599</v>
      </c>
    </row>
    <row r="124002" spans="1:5" x14ac:dyDescent="0.3">
      <c r="A124002">
        <v>4</v>
      </c>
      <c r="B124002">
        <v>1563974335</v>
      </c>
      <c r="C124002" t="s">
        <v>75401</v>
      </c>
      <c r="D124002" t="s">
        <v>146226</v>
      </c>
      <c r="E124002" t="s">
        <v>336600</v>
      </c>
    </row>
    <row r="124003" spans="1:5" x14ac:dyDescent="0.3">
      <c r="A124003">
        <v>4</v>
      </c>
      <c r="B124003">
        <v>1563974355</v>
      </c>
      <c r="C124003" t="s">
        <v>75401</v>
      </c>
      <c r="D124003" t="s">
        <v>160008</v>
      </c>
      <c r="E124003" t="s">
        <v>336601</v>
      </c>
    </row>
    <row r="124004" spans="1:5" x14ac:dyDescent="0.3">
      <c r="A124004">
        <v>4</v>
      </c>
      <c r="B124004">
        <v>1563974430</v>
      </c>
      <c r="C124004" t="s">
        <v>75402</v>
      </c>
      <c r="D124004" t="s">
        <v>190520</v>
      </c>
      <c r="E124004" t="s">
        <v>336602</v>
      </c>
    </row>
    <row r="124005" spans="1:5" x14ac:dyDescent="0.3">
      <c r="A124005">
        <v>4</v>
      </c>
      <c r="B124005">
        <v>1563974436</v>
      </c>
      <c r="C124005" t="s">
        <v>75402</v>
      </c>
      <c r="D124005" t="s">
        <v>190521</v>
      </c>
      <c r="E124005" t="s">
        <v>336603</v>
      </c>
    </row>
    <row r="124006" spans="1:5" x14ac:dyDescent="0.3">
      <c r="A124006">
        <v>4</v>
      </c>
      <c r="B124006">
        <v>1563974458</v>
      </c>
      <c r="C124006" t="s">
        <v>75403</v>
      </c>
      <c r="D124006" t="s">
        <v>190522</v>
      </c>
      <c r="E124006" t="s">
        <v>336604</v>
      </c>
    </row>
    <row r="124007" spans="1:5" x14ac:dyDescent="0.3">
      <c r="A124007">
        <v>4</v>
      </c>
      <c r="B124007">
        <v>1563974517</v>
      </c>
      <c r="C124007" t="s">
        <v>75403</v>
      </c>
      <c r="D124007" t="s">
        <v>190523</v>
      </c>
      <c r="E124007" t="s">
        <v>336605</v>
      </c>
    </row>
    <row r="124008" spans="1:5" x14ac:dyDescent="0.3">
      <c r="A124008">
        <v>4</v>
      </c>
      <c r="B124008">
        <v>1563974527</v>
      </c>
      <c r="C124008" t="s">
        <v>75403</v>
      </c>
      <c r="D124008" t="s">
        <v>190524</v>
      </c>
      <c r="E124008" t="s">
        <v>336606</v>
      </c>
    </row>
    <row r="124009" spans="1:5" x14ac:dyDescent="0.3">
      <c r="A124009">
        <v>4</v>
      </c>
      <c r="B124009">
        <v>1563974653</v>
      </c>
      <c r="C124009" t="s">
        <v>75404</v>
      </c>
      <c r="D124009" t="s">
        <v>190525</v>
      </c>
      <c r="E124009" t="s">
        <v>336607</v>
      </c>
    </row>
    <row r="124010" spans="1:5" x14ac:dyDescent="0.3">
      <c r="A124010">
        <v>4</v>
      </c>
      <c r="B124010">
        <v>1563974657</v>
      </c>
      <c r="C124010" t="s">
        <v>75404</v>
      </c>
      <c r="D124010" t="s">
        <v>167513</v>
      </c>
      <c r="E124010" t="s">
        <v>336608</v>
      </c>
    </row>
    <row r="124011" spans="1:5" x14ac:dyDescent="0.3">
      <c r="A124011">
        <v>4</v>
      </c>
      <c r="B124011">
        <v>1563974699</v>
      </c>
      <c r="C124011" t="s">
        <v>75405</v>
      </c>
      <c r="D124011" t="s">
        <v>190526</v>
      </c>
      <c r="E124011" t="s">
        <v>336609</v>
      </c>
    </row>
    <row r="124012" spans="1:5" x14ac:dyDescent="0.3">
      <c r="A124012">
        <v>4</v>
      </c>
      <c r="B124012">
        <v>1563974710</v>
      </c>
      <c r="C124012" t="s">
        <v>75405</v>
      </c>
      <c r="D124012" t="s">
        <v>190527</v>
      </c>
      <c r="E124012" t="s">
        <v>336610</v>
      </c>
    </row>
    <row r="124013" spans="1:5" x14ac:dyDescent="0.3">
      <c r="A124013">
        <v>4</v>
      </c>
      <c r="B124013">
        <v>1563974733</v>
      </c>
      <c r="C124013" t="s">
        <v>75405</v>
      </c>
      <c r="D124013" t="s">
        <v>190528</v>
      </c>
      <c r="E124013" t="s">
        <v>336611</v>
      </c>
    </row>
    <row r="124014" spans="1:5" x14ac:dyDescent="0.3">
      <c r="A124014">
        <v>4</v>
      </c>
      <c r="B124014">
        <v>1563974783</v>
      </c>
      <c r="C124014" t="s">
        <v>75406</v>
      </c>
      <c r="D124014" t="s">
        <v>190529</v>
      </c>
      <c r="E124014" t="s">
        <v>336612</v>
      </c>
    </row>
    <row r="124015" spans="1:5" x14ac:dyDescent="0.3">
      <c r="A124015">
        <v>4</v>
      </c>
      <c r="B124015">
        <v>1563974787</v>
      </c>
      <c r="C124015" t="s">
        <v>75407</v>
      </c>
      <c r="D124015" t="s">
        <v>190530</v>
      </c>
      <c r="E124015" t="s">
        <v>336613</v>
      </c>
    </row>
    <row r="124016" spans="1:5" x14ac:dyDescent="0.3">
      <c r="A124016">
        <v>4</v>
      </c>
      <c r="B124016">
        <v>1563974863</v>
      </c>
      <c r="C124016" t="s">
        <v>75408</v>
      </c>
      <c r="D124016" t="s">
        <v>190531</v>
      </c>
      <c r="E124016" t="s">
        <v>336614</v>
      </c>
    </row>
    <row r="124017" spans="1:5" x14ac:dyDescent="0.3">
      <c r="A124017">
        <v>4</v>
      </c>
      <c r="B124017">
        <v>1563974933</v>
      </c>
      <c r="C124017" t="s">
        <v>75409</v>
      </c>
      <c r="D124017" t="s">
        <v>190532</v>
      </c>
      <c r="E124017" t="s">
        <v>336615</v>
      </c>
    </row>
    <row r="124018" spans="1:5" x14ac:dyDescent="0.3">
      <c r="A124018">
        <v>4</v>
      </c>
      <c r="B124018">
        <v>1563974951</v>
      </c>
      <c r="C124018" t="s">
        <v>75409</v>
      </c>
      <c r="D124018" t="s">
        <v>161509</v>
      </c>
      <c r="E124018" t="s">
        <v>336616</v>
      </c>
    </row>
    <row r="124019" spans="1:5" x14ac:dyDescent="0.3">
      <c r="A124019">
        <v>4</v>
      </c>
      <c r="B124019">
        <v>1563974997</v>
      </c>
      <c r="C124019" t="s">
        <v>75410</v>
      </c>
      <c r="D124019" t="s">
        <v>190533</v>
      </c>
      <c r="E124019" t="s">
        <v>336617</v>
      </c>
    </row>
    <row r="124020" spans="1:5" x14ac:dyDescent="0.3">
      <c r="A124020">
        <v>4</v>
      </c>
      <c r="B124020">
        <v>1563975055</v>
      </c>
      <c r="C124020" t="s">
        <v>75411</v>
      </c>
      <c r="D124020" t="s">
        <v>190534</v>
      </c>
      <c r="E124020" t="s">
        <v>336618</v>
      </c>
    </row>
    <row r="124021" spans="1:5" x14ac:dyDescent="0.3">
      <c r="A124021">
        <v>4</v>
      </c>
      <c r="B124021">
        <v>1563975104</v>
      </c>
      <c r="C124021" t="s">
        <v>75412</v>
      </c>
      <c r="D124021" t="s">
        <v>190535</v>
      </c>
      <c r="E124021" t="s">
        <v>336619</v>
      </c>
    </row>
    <row r="124022" spans="1:5" x14ac:dyDescent="0.3">
      <c r="A124022">
        <v>4</v>
      </c>
      <c r="B124022">
        <v>1563975196</v>
      </c>
      <c r="C124022" t="s">
        <v>75413</v>
      </c>
      <c r="D124022" t="s">
        <v>190536</v>
      </c>
      <c r="E124022" t="s">
        <v>336620</v>
      </c>
    </row>
    <row r="124023" spans="1:5" x14ac:dyDescent="0.3">
      <c r="A124023">
        <v>4</v>
      </c>
      <c r="B124023">
        <v>1563975227</v>
      </c>
      <c r="C124023" t="s">
        <v>75414</v>
      </c>
      <c r="D124023" t="s">
        <v>190537</v>
      </c>
      <c r="E124023" t="s">
        <v>336621</v>
      </c>
    </row>
    <row r="124024" spans="1:5" x14ac:dyDescent="0.3">
      <c r="A124024">
        <v>4</v>
      </c>
      <c r="B124024">
        <v>1563975267</v>
      </c>
      <c r="C124024" t="s">
        <v>75414</v>
      </c>
      <c r="D124024" t="s">
        <v>190538</v>
      </c>
      <c r="E124024" t="s">
        <v>336622</v>
      </c>
    </row>
    <row r="124025" spans="1:5" x14ac:dyDescent="0.3">
      <c r="A124025">
        <v>4</v>
      </c>
      <c r="B124025">
        <v>1563975274</v>
      </c>
      <c r="C124025" t="s">
        <v>75414</v>
      </c>
      <c r="D124025" t="s">
        <v>190539</v>
      </c>
      <c r="E124025" t="s">
        <v>336623</v>
      </c>
    </row>
    <row r="124026" spans="1:5" x14ac:dyDescent="0.3">
      <c r="A124026">
        <v>4</v>
      </c>
      <c r="B124026">
        <v>1563975305</v>
      </c>
      <c r="C124026" t="s">
        <v>75415</v>
      </c>
      <c r="D124026" t="s">
        <v>188886</v>
      </c>
      <c r="E124026" t="s">
        <v>336624</v>
      </c>
    </row>
    <row r="124027" spans="1:5" x14ac:dyDescent="0.3">
      <c r="A124027">
        <v>4</v>
      </c>
      <c r="B124027">
        <v>1563975309</v>
      </c>
      <c r="C124027" t="s">
        <v>75415</v>
      </c>
      <c r="D124027" t="s">
        <v>190540</v>
      </c>
      <c r="E124027" t="s">
        <v>336625</v>
      </c>
    </row>
    <row r="124028" spans="1:5" x14ac:dyDescent="0.3">
      <c r="A124028">
        <v>4</v>
      </c>
      <c r="B124028">
        <v>1563975464</v>
      </c>
      <c r="C124028" t="s">
        <v>75416</v>
      </c>
      <c r="D124028" t="s">
        <v>190541</v>
      </c>
      <c r="E124028" t="s">
        <v>336626</v>
      </c>
    </row>
    <row r="124029" spans="1:5" x14ac:dyDescent="0.3">
      <c r="A124029">
        <v>4</v>
      </c>
      <c r="B124029">
        <v>1563975560</v>
      </c>
      <c r="C124029" t="s">
        <v>75417</v>
      </c>
      <c r="D124029" t="s">
        <v>189910</v>
      </c>
      <c r="E124029" t="s">
        <v>336627</v>
      </c>
    </row>
    <row r="124030" spans="1:5" x14ac:dyDescent="0.3">
      <c r="A124030">
        <v>4</v>
      </c>
      <c r="B124030">
        <v>1563975612</v>
      </c>
      <c r="C124030" t="s">
        <v>75417</v>
      </c>
      <c r="D124030" t="s">
        <v>190542</v>
      </c>
      <c r="E124030" t="s">
        <v>336628</v>
      </c>
    </row>
    <row r="124031" spans="1:5" x14ac:dyDescent="0.3">
      <c r="A124031">
        <v>4</v>
      </c>
      <c r="B124031">
        <v>1563975664</v>
      </c>
      <c r="C124031" t="s">
        <v>75418</v>
      </c>
      <c r="D124031" t="s">
        <v>190543</v>
      </c>
      <c r="E124031" t="s">
        <v>336629</v>
      </c>
    </row>
    <row r="124032" spans="1:5" x14ac:dyDescent="0.3">
      <c r="A124032">
        <v>4</v>
      </c>
      <c r="B124032">
        <v>1563975777</v>
      </c>
      <c r="C124032" t="s">
        <v>75419</v>
      </c>
      <c r="D124032" t="s">
        <v>190544</v>
      </c>
      <c r="E124032" t="s">
        <v>336630</v>
      </c>
    </row>
    <row r="124033" spans="1:5" x14ac:dyDescent="0.3">
      <c r="A124033">
        <v>4</v>
      </c>
      <c r="B124033">
        <v>1563975787</v>
      </c>
      <c r="C124033" t="s">
        <v>75419</v>
      </c>
      <c r="D124033" t="s">
        <v>190545</v>
      </c>
      <c r="E124033" t="s">
        <v>336631</v>
      </c>
    </row>
    <row r="124034" spans="1:5" x14ac:dyDescent="0.3">
      <c r="A124034">
        <v>4</v>
      </c>
      <c r="B124034">
        <v>1563975797</v>
      </c>
      <c r="C124034" t="s">
        <v>75419</v>
      </c>
      <c r="D124034" t="s">
        <v>190546</v>
      </c>
      <c r="E124034" t="s">
        <v>336632</v>
      </c>
    </row>
    <row r="124035" spans="1:5" x14ac:dyDescent="0.3">
      <c r="A124035">
        <v>4</v>
      </c>
      <c r="B124035">
        <v>1563975879</v>
      </c>
      <c r="C124035" t="s">
        <v>75420</v>
      </c>
      <c r="D124035" t="s">
        <v>160918</v>
      </c>
      <c r="E124035" t="s">
        <v>336633</v>
      </c>
    </row>
    <row r="124036" spans="1:5" x14ac:dyDescent="0.3">
      <c r="A124036">
        <v>4</v>
      </c>
      <c r="B124036">
        <v>1563988002</v>
      </c>
      <c r="C124036" t="s">
        <v>75421</v>
      </c>
      <c r="D124036" t="s">
        <v>190547</v>
      </c>
      <c r="E124036" t="s">
        <v>336634</v>
      </c>
    </row>
    <row r="124037" spans="1:5" x14ac:dyDescent="0.3">
      <c r="A124037">
        <v>4</v>
      </c>
      <c r="B124037">
        <v>1563988110</v>
      </c>
      <c r="C124037" t="s">
        <v>75422</v>
      </c>
      <c r="D124037" t="s">
        <v>190548</v>
      </c>
      <c r="E124037" t="s">
        <v>336635</v>
      </c>
    </row>
    <row r="124038" spans="1:5" x14ac:dyDescent="0.3">
      <c r="A124038">
        <v>4</v>
      </c>
      <c r="B124038">
        <v>1563988132</v>
      </c>
      <c r="C124038" t="s">
        <v>75423</v>
      </c>
      <c r="D124038" t="s">
        <v>142638</v>
      </c>
      <c r="E124038" t="s">
        <v>336636</v>
      </c>
    </row>
    <row r="124039" spans="1:5" x14ac:dyDescent="0.3">
      <c r="A124039">
        <v>4</v>
      </c>
      <c r="B124039">
        <v>1563988342</v>
      </c>
      <c r="C124039" t="s">
        <v>75424</v>
      </c>
      <c r="D124039" t="s">
        <v>190549</v>
      </c>
      <c r="E124039" t="s">
        <v>336637</v>
      </c>
    </row>
    <row r="124040" spans="1:5" x14ac:dyDescent="0.3">
      <c r="A124040">
        <v>4</v>
      </c>
      <c r="B124040">
        <v>1563988390</v>
      </c>
      <c r="C124040" t="s">
        <v>75425</v>
      </c>
      <c r="D124040" t="s">
        <v>190550</v>
      </c>
      <c r="E124040" t="s">
        <v>336638</v>
      </c>
    </row>
    <row r="124041" spans="1:5" x14ac:dyDescent="0.3">
      <c r="A124041">
        <v>4</v>
      </c>
      <c r="B124041">
        <v>1563988409</v>
      </c>
      <c r="C124041" t="s">
        <v>75425</v>
      </c>
      <c r="D124041" t="s">
        <v>167920</v>
      </c>
      <c r="E124041" t="s">
        <v>336639</v>
      </c>
    </row>
    <row r="124042" spans="1:5" x14ac:dyDescent="0.3">
      <c r="A124042">
        <v>4</v>
      </c>
      <c r="B124042">
        <v>1563988423</v>
      </c>
      <c r="C124042" t="s">
        <v>75426</v>
      </c>
      <c r="D124042" t="s">
        <v>190551</v>
      </c>
      <c r="E124042" t="s">
        <v>336640</v>
      </c>
    </row>
    <row r="124043" spans="1:5" x14ac:dyDescent="0.3">
      <c r="A124043">
        <v>4</v>
      </c>
      <c r="B124043">
        <v>1563988527</v>
      </c>
      <c r="C124043" t="s">
        <v>75427</v>
      </c>
      <c r="D124043" t="s">
        <v>108991</v>
      </c>
      <c r="E124043" t="s">
        <v>336641</v>
      </c>
    </row>
    <row r="124044" spans="1:5" x14ac:dyDescent="0.3">
      <c r="A124044">
        <v>4</v>
      </c>
      <c r="B124044">
        <v>1563988528</v>
      </c>
      <c r="C124044" t="s">
        <v>75428</v>
      </c>
      <c r="D124044" t="s">
        <v>190552</v>
      </c>
      <c r="E124044" t="s">
        <v>336642</v>
      </c>
    </row>
    <row r="124045" spans="1:5" x14ac:dyDescent="0.3">
      <c r="A124045">
        <v>4</v>
      </c>
      <c r="B124045">
        <v>1563988530</v>
      </c>
      <c r="C124045" t="s">
        <v>75427</v>
      </c>
      <c r="D124045" t="s">
        <v>190553</v>
      </c>
      <c r="E124045" t="s">
        <v>336643</v>
      </c>
    </row>
    <row r="124046" spans="1:5" x14ac:dyDescent="0.3">
      <c r="A124046">
        <v>4</v>
      </c>
      <c r="B124046">
        <v>1563988624</v>
      </c>
      <c r="C124046" t="s">
        <v>75429</v>
      </c>
      <c r="D124046" t="s">
        <v>103899</v>
      </c>
      <c r="E124046" t="s">
        <v>336644</v>
      </c>
    </row>
    <row r="124047" spans="1:5" x14ac:dyDescent="0.3">
      <c r="A124047">
        <v>4</v>
      </c>
      <c r="B124047">
        <v>1563988668</v>
      </c>
      <c r="C124047" t="s">
        <v>75429</v>
      </c>
      <c r="D124047" t="s">
        <v>190554</v>
      </c>
      <c r="E124047" t="s">
        <v>336645</v>
      </c>
    </row>
    <row r="124048" spans="1:5" x14ac:dyDescent="0.3">
      <c r="A124048">
        <v>4</v>
      </c>
      <c r="B124048">
        <v>1563988685</v>
      </c>
      <c r="C124048" t="s">
        <v>75429</v>
      </c>
      <c r="D124048" t="s">
        <v>174358</v>
      </c>
      <c r="E124048" t="s">
        <v>336646</v>
      </c>
    </row>
    <row r="124049" spans="1:5" x14ac:dyDescent="0.3">
      <c r="A124049">
        <v>4</v>
      </c>
      <c r="B124049">
        <v>1563988787</v>
      </c>
      <c r="C124049" t="s">
        <v>75430</v>
      </c>
      <c r="D124049" t="s">
        <v>102617</v>
      </c>
      <c r="E124049" t="s">
        <v>336647</v>
      </c>
    </row>
    <row r="124050" spans="1:5" x14ac:dyDescent="0.3">
      <c r="A124050">
        <v>4</v>
      </c>
      <c r="B124050">
        <v>1563988806</v>
      </c>
      <c r="C124050" t="s">
        <v>75431</v>
      </c>
      <c r="D124050" t="s">
        <v>190555</v>
      </c>
      <c r="E124050" t="s">
        <v>336648</v>
      </c>
    </row>
    <row r="124051" spans="1:5" x14ac:dyDescent="0.3">
      <c r="A124051">
        <v>4</v>
      </c>
      <c r="B124051">
        <v>1563988865</v>
      </c>
      <c r="C124051" t="s">
        <v>75432</v>
      </c>
      <c r="D124051" t="s">
        <v>190556</v>
      </c>
      <c r="E124051" t="s">
        <v>336649</v>
      </c>
    </row>
    <row r="124052" spans="1:5" x14ac:dyDescent="0.3">
      <c r="A124052">
        <v>4</v>
      </c>
      <c r="B124052">
        <v>1563988943</v>
      </c>
      <c r="C124052" t="s">
        <v>75433</v>
      </c>
      <c r="D124052" t="s">
        <v>143787</v>
      </c>
      <c r="E124052" t="s">
        <v>336650</v>
      </c>
    </row>
    <row r="124053" spans="1:5" x14ac:dyDescent="0.3">
      <c r="A124053">
        <v>4</v>
      </c>
      <c r="B124053">
        <v>1563988954</v>
      </c>
      <c r="C124053" t="s">
        <v>75434</v>
      </c>
      <c r="D124053" t="s">
        <v>102477</v>
      </c>
      <c r="E124053" t="s">
        <v>336651</v>
      </c>
    </row>
    <row r="124054" spans="1:5" x14ac:dyDescent="0.3">
      <c r="A124054">
        <v>4</v>
      </c>
      <c r="B124054">
        <v>1563988999</v>
      </c>
      <c r="C124054" t="s">
        <v>75433</v>
      </c>
      <c r="D124054" t="s">
        <v>108628</v>
      </c>
      <c r="E124054" t="s">
        <v>336652</v>
      </c>
    </row>
    <row r="124055" spans="1:5" x14ac:dyDescent="0.3">
      <c r="A124055">
        <v>4</v>
      </c>
      <c r="B124055">
        <v>1563989094</v>
      </c>
      <c r="C124055" t="s">
        <v>75435</v>
      </c>
      <c r="D124055" t="s">
        <v>190557</v>
      </c>
      <c r="E124055" t="s">
        <v>336653</v>
      </c>
    </row>
    <row r="124056" spans="1:5" x14ac:dyDescent="0.3">
      <c r="A124056">
        <v>4</v>
      </c>
      <c r="B124056">
        <v>1563989162</v>
      </c>
      <c r="C124056" t="s">
        <v>75436</v>
      </c>
      <c r="D124056" t="s">
        <v>190558</v>
      </c>
      <c r="E124056" t="s">
        <v>336654</v>
      </c>
    </row>
    <row r="124057" spans="1:5" x14ac:dyDescent="0.3">
      <c r="A124057">
        <v>4</v>
      </c>
      <c r="B124057">
        <v>1563989263</v>
      </c>
      <c r="C124057" t="s">
        <v>75437</v>
      </c>
      <c r="D124057" t="s">
        <v>190559</v>
      </c>
      <c r="E124057" t="s">
        <v>336655</v>
      </c>
    </row>
    <row r="124058" spans="1:5" x14ac:dyDescent="0.3">
      <c r="A124058">
        <v>4</v>
      </c>
      <c r="B124058">
        <v>1563989295</v>
      </c>
      <c r="C124058" t="s">
        <v>75438</v>
      </c>
      <c r="D124058" t="s">
        <v>190560</v>
      </c>
      <c r="E124058" t="s">
        <v>336656</v>
      </c>
    </row>
    <row r="124059" spans="1:5" x14ac:dyDescent="0.3">
      <c r="A124059">
        <v>4</v>
      </c>
      <c r="B124059">
        <v>1563989302</v>
      </c>
      <c r="C124059" t="s">
        <v>75438</v>
      </c>
      <c r="D124059" t="s">
        <v>190561</v>
      </c>
      <c r="E124059" t="s">
        <v>336657</v>
      </c>
    </row>
    <row r="124060" spans="1:5" x14ac:dyDescent="0.3">
      <c r="A124060">
        <v>4</v>
      </c>
      <c r="B124060">
        <v>1563989313</v>
      </c>
      <c r="C124060" t="s">
        <v>75439</v>
      </c>
      <c r="D124060" t="s">
        <v>164892</v>
      </c>
      <c r="E124060" t="s">
        <v>336658</v>
      </c>
    </row>
    <row r="124061" spans="1:5" x14ac:dyDescent="0.3">
      <c r="A124061">
        <v>4</v>
      </c>
      <c r="B124061">
        <v>1563989494</v>
      </c>
      <c r="C124061" t="s">
        <v>75440</v>
      </c>
      <c r="D124061" t="s">
        <v>190562</v>
      </c>
      <c r="E124061" t="s">
        <v>336659</v>
      </c>
    </row>
    <row r="124062" spans="1:5" x14ac:dyDescent="0.3">
      <c r="A124062">
        <v>4</v>
      </c>
      <c r="B124062">
        <v>1563989495</v>
      </c>
      <c r="C124062" t="s">
        <v>75440</v>
      </c>
      <c r="D124062" t="s">
        <v>188824</v>
      </c>
      <c r="E124062" t="s">
        <v>336660</v>
      </c>
    </row>
    <row r="124063" spans="1:5" x14ac:dyDescent="0.3">
      <c r="A124063">
        <v>4</v>
      </c>
      <c r="B124063">
        <v>1563989510</v>
      </c>
      <c r="C124063" t="s">
        <v>75440</v>
      </c>
      <c r="D124063" t="s">
        <v>163764</v>
      </c>
      <c r="E124063" t="s">
        <v>336661</v>
      </c>
    </row>
    <row r="124064" spans="1:5" x14ac:dyDescent="0.3">
      <c r="A124064">
        <v>4</v>
      </c>
      <c r="B124064">
        <v>1563989523</v>
      </c>
      <c r="C124064" t="s">
        <v>75440</v>
      </c>
      <c r="D124064" t="s">
        <v>159767</v>
      </c>
      <c r="E124064" t="s">
        <v>336662</v>
      </c>
    </row>
    <row r="124065" spans="1:5" x14ac:dyDescent="0.3">
      <c r="A124065">
        <v>4</v>
      </c>
      <c r="B124065">
        <v>1563989570</v>
      </c>
      <c r="C124065" t="s">
        <v>75441</v>
      </c>
      <c r="D124065" t="s">
        <v>190563</v>
      </c>
      <c r="E124065" t="s">
        <v>336663</v>
      </c>
    </row>
    <row r="124066" spans="1:5" x14ac:dyDescent="0.3">
      <c r="A124066">
        <v>4</v>
      </c>
      <c r="B124066">
        <v>1563989578</v>
      </c>
      <c r="C124066" t="s">
        <v>75442</v>
      </c>
      <c r="D124066" t="s">
        <v>102531</v>
      </c>
      <c r="E124066" t="s">
        <v>336664</v>
      </c>
    </row>
    <row r="124067" spans="1:5" x14ac:dyDescent="0.3">
      <c r="A124067">
        <v>4</v>
      </c>
      <c r="B124067">
        <v>1563989592</v>
      </c>
      <c r="C124067" t="s">
        <v>75441</v>
      </c>
      <c r="D124067" t="s">
        <v>145534</v>
      </c>
      <c r="E124067" t="s">
        <v>336665</v>
      </c>
    </row>
    <row r="124068" spans="1:5" x14ac:dyDescent="0.3">
      <c r="A124068">
        <v>4</v>
      </c>
      <c r="B124068">
        <v>1563989593</v>
      </c>
      <c r="C124068" t="s">
        <v>75442</v>
      </c>
      <c r="D124068" t="s">
        <v>190564</v>
      </c>
      <c r="E124068" t="s">
        <v>336666</v>
      </c>
    </row>
    <row r="124069" spans="1:5" x14ac:dyDescent="0.3">
      <c r="A124069">
        <v>4</v>
      </c>
      <c r="B124069">
        <v>1563989670</v>
      </c>
      <c r="C124069" t="s">
        <v>75443</v>
      </c>
      <c r="D124069" t="s">
        <v>160665</v>
      </c>
      <c r="E124069" t="s">
        <v>336667</v>
      </c>
    </row>
    <row r="124070" spans="1:5" x14ac:dyDescent="0.3">
      <c r="A124070">
        <v>4</v>
      </c>
      <c r="B124070">
        <v>1563989677</v>
      </c>
      <c r="C124070" t="s">
        <v>75444</v>
      </c>
      <c r="D124070" t="s">
        <v>190565</v>
      </c>
      <c r="E124070" t="s">
        <v>336668</v>
      </c>
    </row>
    <row r="124071" spans="1:5" x14ac:dyDescent="0.3">
      <c r="A124071">
        <v>4</v>
      </c>
      <c r="B124071">
        <v>1563989685</v>
      </c>
      <c r="C124071" t="s">
        <v>75444</v>
      </c>
      <c r="D124071" t="s">
        <v>190566</v>
      </c>
      <c r="E124071" t="s">
        <v>336669</v>
      </c>
    </row>
    <row r="124072" spans="1:5" x14ac:dyDescent="0.3">
      <c r="A124072">
        <v>4</v>
      </c>
      <c r="B124072">
        <v>1563989703</v>
      </c>
      <c r="C124072" t="s">
        <v>75444</v>
      </c>
      <c r="D124072" t="s">
        <v>172908</v>
      </c>
      <c r="E124072" t="s">
        <v>336670</v>
      </c>
    </row>
    <row r="124073" spans="1:5" x14ac:dyDescent="0.3">
      <c r="A124073">
        <v>4</v>
      </c>
      <c r="B124073">
        <v>1563989738</v>
      </c>
      <c r="C124073" t="s">
        <v>75445</v>
      </c>
      <c r="D124073" t="s">
        <v>190567</v>
      </c>
      <c r="E124073" t="s">
        <v>336671</v>
      </c>
    </row>
    <row r="124074" spans="1:5" x14ac:dyDescent="0.3">
      <c r="A124074">
        <v>4</v>
      </c>
      <c r="B124074">
        <v>1563989765</v>
      </c>
      <c r="C124074" t="s">
        <v>75445</v>
      </c>
      <c r="D124074" t="s">
        <v>190568</v>
      </c>
      <c r="E124074" t="s">
        <v>336672</v>
      </c>
    </row>
    <row r="124075" spans="1:5" x14ac:dyDescent="0.3">
      <c r="A124075">
        <v>4</v>
      </c>
      <c r="B124075">
        <v>1563989766</v>
      </c>
      <c r="C124075" t="s">
        <v>75445</v>
      </c>
      <c r="D124075" t="s">
        <v>190569</v>
      </c>
      <c r="E124075" t="s">
        <v>336673</v>
      </c>
    </row>
    <row r="124076" spans="1:5" x14ac:dyDescent="0.3">
      <c r="A124076">
        <v>4</v>
      </c>
      <c r="B124076">
        <v>1563989793</v>
      </c>
      <c r="C124076" t="s">
        <v>75446</v>
      </c>
      <c r="D124076" t="s">
        <v>190570</v>
      </c>
      <c r="E124076" t="s">
        <v>336674</v>
      </c>
    </row>
    <row r="124077" spans="1:5" x14ac:dyDescent="0.3">
      <c r="A124077">
        <v>4</v>
      </c>
      <c r="B124077">
        <v>1563989890</v>
      </c>
      <c r="C124077" t="s">
        <v>75447</v>
      </c>
      <c r="D124077" t="s">
        <v>190571</v>
      </c>
      <c r="E124077" t="s">
        <v>336675</v>
      </c>
    </row>
    <row r="124078" spans="1:5" x14ac:dyDescent="0.3">
      <c r="A124078">
        <v>4</v>
      </c>
      <c r="B124078">
        <v>1563990074</v>
      </c>
      <c r="C124078" t="s">
        <v>75448</v>
      </c>
      <c r="D124078" t="s">
        <v>190572</v>
      </c>
      <c r="E124078" t="s">
        <v>336676</v>
      </c>
    </row>
    <row r="124079" spans="1:5" x14ac:dyDescent="0.3">
      <c r="A124079">
        <v>4</v>
      </c>
      <c r="B124079">
        <v>1563990090</v>
      </c>
      <c r="C124079" t="s">
        <v>75449</v>
      </c>
      <c r="D124079" t="s">
        <v>123554</v>
      </c>
      <c r="E124079" t="s">
        <v>336677</v>
      </c>
    </row>
    <row r="124080" spans="1:5" x14ac:dyDescent="0.3">
      <c r="A124080">
        <v>4</v>
      </c>
      <c r="B124080">
        <v>1563990135</v>
      </c>
      <c r="C124080" t="s">
        <v>75449</v>
      </c>
      <c r="D124080" t="s">
        <v>165464</v>
      </c>
      <c r="E124080" t="s">
        <v>336678</v>
      </c>
    </row>
    <row r="124081" spans="1:5" x14ac:dyDescent="0.3">
      <c r="A124081">
        <v>4</v>
      </c>
      <c r="B124081">
        <v>1563990219</v>
      </c>
      <c r="C124081" t="s">
        <v>75450</v>
      </c>
      <c r="D124081" t="s">
        <v>190573</v>
      </c>
      <c r="E124081" t="s">
        <v>336679</v>
      </c>
    </row>
    <row r="124082" spans="1:5" x14ac:dyDescent="0.3">
      <c r="A124082">
        <v>4</v>
      </c>
      <c r="B124082">
        <v>1563990241</v>
      </c>
      <c r="C124082" t="s">
        <v>75450</v>
      </c>
      <c r="D124082" t="s">
        <v>190574</v>
      </c>
      <c r="E124082" t="s">
        <v>336680</v>
      </c>
    </row>
    <row r="124083" spans="1:5" x14ac:dyDescent="0.3">
      <c r="A124083">
        <v>4</v>
      </c>
      <c r="B124083">
        <v>1563990267</v>
      </c>
      <c r="C124083" t="s">
        <v>75450</v>
      </c>
      <c r="D124083" t="s">
        <v>190575</v>
      </c>
      <c r="E124083" t="s">
        <v>336681</v>
      </c>
    </row>
    <row r="124084" spans="1:5" x14ac:dyDescent="0.3">
      <c r="A124084">
        <v>4</v>
      </c>
      <c r="B124084">
        <v>1563990294</v>
      </c>
      <c r="C124084" t="s">
        <v>75451</v>
      </c>
      <c r="D124084" t="s">
        <v>97958</v>
      </c>
      <c r="E124084" t="s">
        <v>336682</v>
      </c>
    </row>
    <row r="124085" spans="1:5" x14ac:dyDescent="0.3">
      <c r="A124085">
        <v>4</v>
      </c>
      <c r="B124085">
        <v>1563990312</v>
      </c>
      <c r="C124085" t="s">
        <v>75451</v>
      </c>
      <c r="D124085" t="s">
        <v>173088</v>
      </c>
      <c r="E124085" t="s">
        <v>336683</v>
      </c>
    </row>
    <row r="124086" spans="1:5" x14ac:dyDescent="0.3">
      <c r="A124086">
        <v>4</v>
      </c>
      <c r="B124086">
        <v>1563990415</v>
      </c>
      <c r="C124086" t="s">
        <v>75452</v>
      </c>
      <c r="D124086" t="s">
        <v>190576</v>
      </c>
      <c r="E124086" t="s">
        <v>336684</v>
      </c>
    </row>
    <row r="124087" spans="1:5" x14ac:dyDescent="0.3">
      <c r="A124087">
        <v>4</v>
      </c>
      <c r="B124087">
        <v>1563990451</v>
      </c>
      <c r="C124087" t="s">
        <v>75452</v>
      </c>
      <c r="D124087" t="s">
        <v>166578</v>
      </c>
      <c r="E124087" t="s">
        <v>336685</v>
      </c>
    </row>
    <row r="124088" spans="1:5" x14ac:dyDescent="0.3">
      <c r="A124088">
        <v>4</v>
      </c>
      <c r="B124088">
        <v>1563990465</v>
      </c>
      <c r="C124088" t="s">
        <v>75453</v>
      </c>
      <c r="D124088" t="s">
        <v>190577</v>
      </c>
      <c r="E124088" t="s">
        <v>336686</v>
      </c>
    </row>
    <row r="124089" spans="1:5" x14ac:dyDescent="0.3">
      <c r="A124089">
        <v>4</v>
      </c>
      <c r="B124089">
        <v>1563990500</v>
      </c>
      <c r="C124089" t="s">
        <v>75454</v>
      </c>
      <c r="D124089" t="s">
        <v>190578</v>
      </c>
      <c r="E124089" t="s">
        <v>336687</v>
      </c>
    </row>
    <row r="124090" spans="1:5" x14ac:dyDescent="0.3">
      <c r="A124090">
        <v>4</v>
      </c>
      <c r="B124090">
        <v>1563990533</v>
      </c>
      <c r="C124090" t="s">
        <v>75454</v>
      </c>
      <c r="D124090" t="s">
        <v>190579</v>
      </c>
      <c r="E124090" t="s">
        <v>336688</v>
      </c>
    </row>
    <row r="124091" spans="1:5" x14ac:dyDescent="0.3">
      <c r="A124091">
        <v>4</v>
      </c>
      <c r="B124091">
        <v>1563990586</v>
      </c>
      <c r="C124091" t="s">
        <v>75455</v>
      </c>
      <c r="D124091" t="s">
        <v>190580</v>
      </c>
      <c r="E124091" t="s">
        <v>336689</v>
      </c>
    </row>
    <row r="124092" spans="1:5" x14ac:dyDescent="0.3">
      <c r="A124092">
        <v>4</v>
      </c>
      <c r="B124092">
        <v>1563990620</v>
      </c>
      <c r="C124092" t="s">
        <v>75455</v>
      </c>
      <c r="D124092" t="s">
        <v>190581</v>
      </c>
      <c r="E124092" t="s">
        <v>336690</v>
      </c>
    </row>
    <row r="124093" spans="1:5" x14ac:dyDescent="0.3">
      <c r="A124093">
        <v>4</v>
      </c>
      <c r="B124093">
        <v>1563990627</v>
      </c>
      <c r="C124093" t="s">
        <v>75455</v>
      </c>
      <c r="D124093" t="s">
        <v>190582</v>
      </c>
      <c r="E124093" t="s">
        <v>336691</v>
      </c>
    </row>
    <row r="124094" spans="1:5" x14ac:dyDescent="0.3">
      <c r="A124094">
        <v>4</v>
      </c>
      <c r="B124094">
        <v>1563990670</v>
      </c>
      <c r="C124094" t="s">
        <v>75456</v>
      </c>
      <c r="D124094" t="s">
        <v>190583</v>
      </c>
      <c r="E124094" t="s">
        <v>336692</v>
      </c>
    </row>
    <row r="124095" spans="1:5" x14ac:dyDescent="0.3">
      <c r="A124095">
        <v>4</v>
      </c>
      <c r="B124095">
        <v>1563990771</v>
      </c>
      <c r="C124095" t="s">
        <v>75457</v>
      </c>
      <c r="D124095" t="s">
        <v>158493</v>
      </c>
      <c r="E124095" t="s">
        <v>336693</v>
      </c>
    </row>
    <row r="124096" spans="1:5" x14ac:dyDescent="0.3">
      <c r="A124096">
        <v>4</v>
      </c>
      <c r="B124096">
        <v>1563990774</v>
      </c>
      <c r="C124096" t="s">
        <v>75458</v>
      </c>
      <c r="D124096" t="s">
        <v>190584</v>
      </c>
      <c r="E124096" t="s">
        <v>336694</v>
      </c>
    </row>
    <row r="124097" spans="1:5" x14ac:dyDescent="0.3">
      <c r="A124097">
        <v>4</v>
      </c>
      <c r="B124097">
        <v>1563990800</v>
      </c>
      <c r="C124097" t="s">
        <v>75457</v>
      </c>
      <c r="D124097" t="s">
        <v>182182</v>
      </c>
      <c r="E124097" t="s">
        <v>336695</v>
      </c>
    </row>
    <row r="124098" spans="1:5" x14ac:dyDescent="0.3">
      <c r="A124098">
        <v>4</v>
      </c>
      <c r="B124098">
        <v>1563990836</v>
      </c>
      <c r="C124098" t="s">
        <v>75458</v>
      </c>
      <c r="D124098" t="s">
        <v>190585</v>
      </c>
      <c r="E124098" t="s">
        <v>336696</v>
      </c>
    </row>
    <row r="124099" spans="1:5" x14ac:dyDescent="0.3">
      <c r="A124099">
        <v>4</v>
      </c>
      <c r="B124099">
        <v>1563990856</v>
      </c>
      <c r="C124099" t="s">
        <v>75459</v>
      </c>
      <c r="D124099" t="s">
        <v>190586</v>
      </c>
      <c r="E124099" t="s">
        <v>336697</v>
      </c>
    </row>
    <row r="124100" spans="1:5" x14ac:dyDescent="0.3">
      <c r="A124100">
        <v>4</v>
      </c>
      <c r="B124100">
        <v>1563990864</v>
      </c>
      <c r="C124100" t="s">
        <v>75457</v>
      </c>
      <c r="D124100" t="s">
        <v>162533</v>
      </c>
      <c r="E124100" t="s">
        <v>336698</v>
      </c>
    </row>
    <row r="124101" spans="1:5" x14ac:dyDescent="0.3">
      <c r="A124101">
        <v>4</v>
      </c>
      <c r="B124101">
        <v>1563990927</v>
      </c>
      <c r="C124101" t="s">
        <v>75460</v>
      </c>
      <c r="D124101" t="s">
        <v>190587</v>
      </c>
      <c r="E124101" t="s">
        <v>336699</v>
      </c>
    </row>
    <row r="124102" spans="1:5" x14ac:dyDescent="0.3">
      <c r="A124102">
        <v>4</v>
      </c>
      <c r="B124102">
        <v>1563991014</v>
      </c>
      <c r="C124102" t="s">
        <v>75461</v>
      </c>
      <c r="D124102" t="s">
        <v>190588</v>
      </c>
      <c r="E124102" t="s">
        <v>336700</v>
      </c>
    </row>
    <row r="124103" spans="1:5" x14ac:dyDescent="0.3">
      <c r="A124103">
        <v>4</v>
      </c>
      <c r="B124103">
        <v>1563991054</v>
      </c>
      <c r="C124103" t="s">
        <v>75461</v>
      </c>
      <c r="D124103" t="s">
        <v>190589</v>
      </c>
      <c r="E124103" t="s">
        <v>336701</v>
      </c>
    </row>
    <row r="124104" spans="1:5" x14ac:dyDescent="0.3">
      <c r="A124104">
        <v>4</v>
      </c>
      <c r="B124104">
        <v>1563991064</v>
      </c>
      <c r="C124104" t="s">
        <v>75461</v>
      </c>
      <c r="D124104" t="s">
        <v>110066</v>
      </c>
      <c r="E124104" t="s">
        <v>336702</v>
      </c>
    </row>
    <row r="124105" spans="1:5" x14ac:dyDescent="0.3">
      <c r="A124105">
        <v>4</v>
      </c>
      <c r="B124105">
        <v>1563991079</v>
      </c>
      <c r="C124105" t="s">
        <v>75462</v>
      </c>
      <c r="D124105" t="s">
        <v>189856</v>
      </c>
      <c r="E124105" t="s">
        <v>336703</v>
      </c>
    </row>
    <row r="124106" spans="1:5" x14ac:dyDescent="0.3">
      <c r="A124106">
        <v>4</v>
      </c>
      <c r="B124106">
        <v>1563991121</v>
      </c>
      <c r="C124106" t="s">
        <v>75463</v>
      </c>
      <c r="D124106" t="s">
        <v>190590</v>
      </c>
      <c r="E124106" t="s">
        <v>336704</v>
      </c>
    </row>
    <row r="124107" spans="1:5" x14ac:dyDescent="0.3">
      <c r="A124107">
        <v>4</v>
      </c>
      <c r="B124107">
        <v>1563991185</v>
      </c>
      <c r="C124107" t="s">
        <v>75462</v>
      </c>
      <c r="D124107" t="s">
        <v>190591</v>
      </c>
      <c r="E124107" t="s">
        <v>336705</v>
      </c>
    </row>
    <row r="124108" spans="1:5" x14ac:dyDescent="0.3">
      <c r="A124108">
        <v>4</v>
      </c>
      <c r="B124108">
        <v>1563991242</v>
      </c>
      <c r="C124108" t="s">
        <v>75462</v>
      </c>
      <c r="D124108" t="s">
        <v>182138</v>
      </c>
      <c r="E124108" t="s">
        <v>336706</v>
      </c>
    </row>
    <row r="124109" spans="1:5" x14ac:dyDescent="0.3">
      <c r="A124109">
        <v>4</v>
      </c>
      <c r="B124109">
        <v>1563991309</v>
      </c>
      <c r="C124109" t="s">
        <v>75464</v>
      </c>
      <c r="D124109" t="s">
        <v>190592</v>
      </c>
      <c r="E124109" t="s">
        <v>336707</v>
      </c>
    </row>
    <row r="124110" spans="1:5" x14ac:dyDescent="0.3">
      <c r="A124110">
        <v>4</v>
      </c>
      <c r="B124110">
        <v>1563991426</v>
      </c>
      <c r="C124110" t="s">
        <v>75465</v>
      </c>
      <c r="D124110" t="s">
        <v>179124</v>
      </c>
      <c r="E124110" t="s">
        <v>336708</v>
      </c>
    </row>
    <row r="124111" spans="1:5" x14ac:dyDescent="0.3">
      <c r="A124111">
        <v>4</v>
      </c>
      <c r="B124111">
        <v>1563991439</v>
      </c>
      <c r="C124111" t="s">
        <v>75466</v>
      </c>
      <c r="D124111" t="s">
        <v>190593</v>
      </c>
      <c r="E124111" t="s">
        <v>336709</v>
      </c>
    </row>
    <row r="124112" spans="1:5" x14ac:dyDescent="0.3">
      <c r="A124112">
        <v>4</v>
      </c>
      <c r="B124112">
        <v>1563991547</v>
      </c>
      <c r="C124112" t="s">
        <v>75467</v>
      </c>
      <c r="D124112" t="s">
        <v>190594</v>
      </c>
      <c r="E124112" t="s">
        <v>336710</v>
      </c>
    </row>
    <row r="124113" spans="1:5" x14ac:dyDescent="0.3">
      <c r="A124113">
        <v>4</v>
      </c>
      <c r="B124113">
        <v>1563991554</v>
      </c>
      <c r="C124113" t="s">
        <v>75467</v>
      </c>
      <c r="D124113" t="s">
        <v>190595</v>
      </c>
      <c r="E124113" t="s">
        <v>336711</v>
      </c>
    </row>
    <row r="124114" spans="1:5" x14ac:dyDescent="0.3">
      <c r="A124114">
        <v>4</v>
      </c>
      <c r="B124114">
        <v>1563991625</v>
      </c>
      <c r="C124114" t="s">
        <v>75468</v>
      </c>
      <c r="D124114" t="s">
        <v>179532</v>
      </c>
      <c r="E124114" t="s">
        <v>336712</v>
      </c>
    </row>
    <row r="124115" spans="1:5" x14ac:dyDescent="0.3">
      <c r="A124115">
        <v>4</v>
      </c>
      <c r="B124115">
        <v>1563991643</v>
      </c>
      <c r="C124115" t="s">
        <v>75469</v>
      </c>
      <c r="D124115" t="s">
        <v>190596</v>
      </c>
      <c r="E124115" t="s">
        <v>336713</v>
      </c>
    </row>
    <row r="124116" spans="1:5" x14ac:dyDescent="0.3">
      <c r="A124116">
        <v>4</v>
      </c>
      <c r="B124116">
        <v>1563991653</v>
      </c>
      <c r="C124116" t="s">
        <v>75469</v>
      </c>
      <c r="D124116" t="s">
        <v>182888</v>
      </c>
      <c r="E124116" t="s">
        <v>336714</v>
      </c>
    </row>
    <row r="124117" spans="1:5" x14ac:dyDescent="0.3">
      <c r="A124117">
        <v>4</v>
      </c>
      <c r="B124117">
        <v>1563991660</v>
      </c>
      <c r="C124117" t="s">
        <v>75469</v>
      </c>
      <c r="D124117" t="s">
        <v>190597</v>
      </c>
      <c r="E124117" t="s">
        <v>336715</v>
      </c>
    </row>
    <row r="124118" spans="1:5" x14ac:dyDescent="0.3">
      <c r="A124118">
        <v>4</v>
      </c>
      <c r="B124118">
        <v>1563991747</v>
      </c>
      <c r="C124118" t="s">
        <v>75470</v>
      </c>
      <c r="D124118" t="s">
        <v>190598</v>
      </c>
      <c r="E124118" t="s">
        <v>336716</v>
      </c>
    </row>
    <row r="124119" spans="1:5" x14ac:dyDescent="0.3">
      <c r="A124119">
        <v>4</v>
      </c>
      <c r="B124119">
        <v>1563991854</v>
      </c>
      <c r="C124119" t="s">
        <v>75471</v>
      </c>
      <c r="D124119" t="s">
        <v>190599</v>
      </c>
      <c r="E124119" t="s">
        <v>336717</v>
      </c>
    </row>
    <row r="124120" spans="1:5" x14ac:dyDescent="0.3">
      <c r="A124120">
        <v>4</v>
      </c>
      <c r="B124120">
        <v>1563991859</v>
      </c>
      <c r="C124120" t="s">
        <v>75472</v>
      </c>
      <c r="D124120" t="s">
        <v>190600</v>
      </c>
      <c r="E124120" t="s">
        <v>336718</v>
      </c>
    </row>
    <row r="124121" spans="1:5" x14ac:dyDescent="0.3">
      <c r="A124121">
        <v>4</v>
      </c>
      <c r="B124121">
        <v>1563991872</v>
      </c>
      <c r="C124121" t="s">
        <v>75473</v>
      </c>
      <c r="D124121" t="s">
        <v>190601</v>
      </c>
      <c r="E124121" t="s">
        <v>336719</v>
      </c>
    </row>
    <row r="124122" spans="1:5" x14ac:dyDescent="0.3">
      <c r="A124122">
        <v>4</v>
      </c>
      <c r="B124122">
        <v>1563991910</v>
      </c>
      <c r="C124122" t="s">
        <v>75473</v>
      </c>
      <c r="D124122" t="s">
        <v>100245</v>
      </c>
      <c r="E124122" t="s">
        <v>336720</v>
      </c>
    </row>
    <row r="124123" spans="1:5" x14ac:dyDescent="0.3">
      <c r="A124123">
        <v>4</v>
      </c>
      <c r="B124123">
        <v>1563991928</v>
      </c>
      <c r="C124123" t="s">
        <v>75471</v>
      </c>
      <c r="D124123" t="s">
        <v>190602</v>
      </c>
      <c r="E124123" t="s">
        <v>336721</v>
      </c>
    </row>
    <row r="124124" spans="1:5" x14ac:dyDescent="0.3">
      <c r="A124124">
        <v>4</v>
      </c>
      <c r="B124124">
        <v>1563992036</v>
      </c>
      <c r="C124124" t="s">
        <v>75474</v>
      </c>
      <c r="D124124" t="s">
        <v>190603</v>
      </c>
      <c r="E124124" t="s">
        <v>336722</v>
      </c>
    </row>
    <row r="124125" spans="1:5" x14ac:dyDescent="0.3">
      <c r="A124125">
        <v>4</v>
      </c>
      <c r="B124125">
        <v>1563992117</v>
      </c>
      <c r="C124125" t="s">
        <v>75475</v>
      </c>
      <c r="D124125" t="s">
        <v>179405</v>
      </c>
      <c r="E124125" t="s">
        <v>336723</v>
      </c>
    </row>
    <row r="124126" spans="1:5" x14ac:dyDescent="0.3">
      <c r="A124126">
        <v>4</v>
      </c>
      <c r="B124126">
        <v>1563992145</v>
      </c>
      <c r="C124126" t="s">
        <v>75475</v>
      </c>
      <c r="D124126" t="s">
        <v>190604</v>
      </c>
      <c r="E124126" t="s">
        <v>336724</v>
      </c>
    </row>
    <row r="124127" spans="1:5" x14ac:dyDescent="0.3">
      <c r="A124127">
        <v>4</v>
      </c>
      <c r="B124127">
        <v>1563992174</v>
      </c>
      <c r="C124127" t="s">
        <v>75476</v>
      </c>
      <c r="D124127" t="s">
        <v>190605</v>
      </c>
      <c r="E124127" t="s">
        <v>336725</v>
      </c>
    </row>
    <row r="124128" spans="1:5" x14ac:dyDescent="0.3">
      <c r="A124128">
        <v>4</v>
      </c>
      <c r="B124128">
        <v>1563992223</v>
      </c>
      <c r="C124128" t="s">
        <v>75477</v>
      </c>
      <c r="D124128" t="s">
        <v>190606</v>
      </c>
      <c r="E124128" t="s">
        <v>336726</v>
      </c>
    </row>
    <row r="124129" spans="1:5" x14ac:dyDescent="0.3">
      <c r="A124129">
        <v>4</v>
      </c>
      <c r="B124129">
        <v>1563992263</v>
      </c>
      <c r="C124129" t="s">
        <v>75477</v>
      </c>
      <c r="D124129" t="s">
        <v>190607</v>
      </c>
      <c r="E124129" t="s">
        <v>336727</v>
      </c>
    </row>
    <row r="124130" spans="1:5" x14ac:dyDescent="0.3">
      <c r="A124130">
        <v>4</v>
      </c>
      <c r="B124130">
        <v>1563992329</v>
      </c>
      <c r="C124130" t="s">
        <v>75478</v>
      </c>
      <c r="D124130" t="s">
        <v>190608</v>
      </c>
      <c r="E124130" t="s">
        <v>336728</v>
      </c>
    </row>
    <row r="124131" spans="1:5" x14ac:dyDescent="0.3">
      <c r="A124131">
        <v>4</v>
      </c>
      <c r="B124131">
        <v>1563992330</v>
      </c>
      <c r="C124131" t="s">
        <v>75478</v>
      </c>
      <c r="D124131" t="s">
        <v>190609</v>
      </c>
      <c r="E124131" t="s">
        <v>336729</v>
      </c>
    </row>
    <row r="124132" spans="1:5" x14ac:dyDescent="0.3">
      <c r="A124132">
        <v>4</v>
      </c>
      <c r="B124132">
        <v>1563992388</v>
      </c>
      <c r="C124132" t="s">
        <v>75479</v>
      </c>
      <c r="D124132" t="s">
        <v>190610</v>
      </c>
      <c r="E124132" t="s">
        <v>336730</v>
      </c>
    </row>
    <row r="124133" spans="1:5" x14ac:dyDescent="0.3">
      <c r="A124133">
        <v>4</v>
      </c>
      <c r="B124133">
        <v>1564005212</v>
      </c>
      <c r="C124133" t="s">
        <v>75480</v>
      </c>
      <c r="D124133" t="s">
        <v>190611</v>
      </c>
      <c r="E124133" t="s">
        <v>336731</v>
      </c>
    </row>
    <row r="124134" spans="1:5" x14ac:dyDescent="0.3">
      <c r="A124134">
        <v>4</v>
      </c>
      <c r="B124134">
        <v>1564005271</v>
      </c>
      <c r="C124134" t="s">
        <v>75481</v>
      </c>
      <c r="D124134" t="s">
        <v>190612</v>
      </c>
      <c r="E124134" t="s">
        <v>336732</v>
      </c>
    </row>
    <row r="124135" spans="1:5" x14ac:dyDescent="0.3">
      <c r="A124135">
        <v>4</v>
      </c>
      <c r="B124135">
        <v>1564005437</v>
      </c>
      <c r="C124135" t="s">
        <v>75482</v>
      </c>
      <c r="D124135" t="s">
        <v>103959</v>
      </c>
      <c r="E124135" t="s">
        <v>336733</v>
      </c>
    </row>
    <row r="124136" spans="1:5" x14ac:dyDescent="0.3">
      <c r="A124136">
        <v>4</v>
      </c>
      <c r="B124136">
        <v>1564005527</v>
      </c>
      <c r="C124136" t="s">
        <v>75483</v>
      </c>
      <c r="D124136" t="s">
        <v>190613</v>
      </c>
      <c r="E124136" t="s">
        <v>336734</v>
      </c>
    </row>
    <row r="124137" spans="1:5" x14ac:dyDescent="0.3">
      <c r="A124137">
        <v>4</v>
      </c>
      <c r="B124137">
        <v>1564005601</v>
      </c>
      <c r="C124137" t="s">
        <v>75484</v>
      </c>
      <c r="D124137" t="s">
        <v>190614</v>
      </c>
      <c r="E124137" t="s">
        <v>336735</v>
      </c>
    </row>
    <row r="124138" spans="1:5" x14ac:dyDescent="0.3">
      <c r="A124138">
        <v>4</v>
      </c>
      <c r="B124138">
        <v>1564005609</v>
      </c>
      <c r="C124138" t="s">
        <v>75484</v>
      </c>
      <c r="D124138" t="s">
        <v>190615</v>
      </c>
      <c r="E124138" t="s">
        <v>336736</v>
      </c>
    </row>
    <row r="124139" spans="1:5" x14ac:dyDescent="0.3">
      <c r="A124139">
        <v>4</v>
      </c>
      <c r="B124139">
        <v>1564005630</v>
      </c>
      <c r="C124139" t="s">
        <v>75484</v>
      </c>
      <c r="D124139" t="s">
        <v>190616</v>
      </c>
      <c r="E124139" t="s">
        <v>336737</v>
      </c>
    </row>
    <row r="124140" spans="1:5" x14ac:dyDescent="0.3">
      <c r="A124140">
        <v>4</v>
      </c>
      <c r="B124140">
        <v>1564005634</v>
      </c>
      <c r="C124140" t="s">
        <v>75485</v>
      </c>
      <c r="D124140" t="s">
        <v>190617</v>
      </c>
      <c r="E124140" t="s">
        <v>336738</v>
      </c>
    </row>
    <row r="124141" spans="1:5" x14ac:dyDescent="0.3">
      <c r="A124141">
        <v>4</v>
      </c>
      <c r="B124141">
        <v>1564005655</v>
      </c>
      <c r="C124141" t="s">
        <v>75486</v>
      </c>
      <c r="D124141" t="s">
        <v>190618</v>
      </c>
      <c r="E124141" t="s">
        <v>336739</v>
      </c>
    </row>
    <row r="124142" spans="1:5" x14ac:dyDescent="0.3">
      <c r="A124142">
        <v>4</v>
      </c>
      <c r="B124142">
        <v>1564005659</v>
      </c>
      <c r="C124142" t="s">
        <v>75486</v>
      </c>
      <c r="D124142" t="s">
        <v>159239</v>
      </c>
      <c r="E124142" t="s">
        <v>336740</v>
      </c>
    </row>
    <row r="124143" spans="1:5" x14ac:dyDescent="0.3">
      <c r="A124143">
        <v>4</v>
      </c>
      <c r="B124143">
        <v>1564005808</v>
      </c>
      <c r="C124143" t="s">
        <v>75487</v>
      </c>
      <c r="D124143" t="s">
        <v>190619</v>
      </c>
      <c r="E124143" t="s">
        <v>336741</v>
      </c>
    </row>
    <row r="124144" spans="1:5" x14ac:dyDescent="0.3">
      <c r="A124144">
        <v>4</v>
      </c>
      <c r="B124144">
        <v>1564005861</v>
      </c>
      <c r="C124144" t="s">
        <v>75488</v>
      </c>
      <c r="D124144" t="s">
        <v>190620</v>
      </c>
      <c r="E124144" t="s">
        <v>336742</v>
      </c>
    </row>
    <row r="124145" spans="1:5" x14ac:dyDescent="0.3">
      <c r="A124145">
        <v>4</v>
      </c>
      <c r="B124145">
        <v>1564005882</v>
      </c>
      <c r="C124145" t="s">
        <v>75489</v>
      </c>
      <c r="D124145" t="s">
        <v>189708</v>
      </c>
      <c r="E124145" t="s">
        <v>336743</v>
      </c>
    </row>
    <row r="124146" spans="1:5" x14ac:dyDescent="0.3">
      <c r="A124146">
        <v>4</v>
      </c>
      <c r="B124146">
        <v>1564005960</v>
      </c>
      <c r="C124146" t="s">
        <v>75490</v>
      </c>
      <c r="D124146" t="s">
        <v>190621</v>
      </c>
      <c r="E124146" t="s">
        <v>336744</v>
      </c>
    </row>
    <row r="124147" spans="1:5" x14ac:dyDescent="0.3">
      <c r="A124147">
        <v>4</v>
      </c>
      <c r="B124147">
        <v>1564005964</v>
      </c>
      <c r="C124147" t="s">
        <v>75489</v>
      </c>
      <c r="D124147" t="s">
        <v>190622</v>
      </c>
      <c r="E124147" t="s">
        <v>336745</v>
      </c>
    </row>
    <row r="124148" spans="1:5" x14ac:dyDescent="0.3">
      <c r="A124148">
        <v>4</v>
      </c>
      <c r="B124148">
        <v>1564005987</v>
      </c>
      <c r="C124148" t="s">
        <v>75491</v>
      </c>
      <c r="D124148" t="s">
        <v>190623</v>
      </c>
      <c r="E124148" t="s">
        <v>336746</v>
      </c>
    </row>
    <row r="124149" spans="1:5" x14ac:dyDescent="0.3">
      <c r="A124149">
        <v>4</v>
      </c>
      <c r="B124149">
        <v>1564006027</v>
      </c>
      <c r="C124149" t="s">
        <v>75491</v>
      </c>
      <c r="D124149" t="s">
        <v>190624</v>
      </c>
      <c r="E124149" t="s">
        <v>336747</v>
      </c>
    </row>
    <row r="124150" spans="1:5" x14ac:dyDescent="0.3">
      <c r="A124150">
        <v>4</v>
      </c>
      <c r="B124150">
        <v>1564006036</v>
      </c>
      <c r="C124150" t="s">
        <v>75492</v>
      </c>
      <c r="D124150" t="s">
        <v>190625</v>
      </c>
      <c r="E124150" t="s">
        <v>336748</v>
      </c>
    </row>
    <row r="124151" spans="1:5" x14ac:dyDescent="0.3">
      <c r="A124151">
        <v>4</v>
      </c>
      <c r="B124151">
        <v>1564006074</v>
      </c>
      <c r="C124151" t="s">
        <v>75492</v>
      </c>
      <c r="D124151" t="s">
        <v>190626</v>
      </c>
      <c r="E124151" t="s">
        <v>336749</v>
      </c>
    </row>
    <row r="124152" spans="1:5" x14ac:dyDescent="0.3">
      <c r="A124152">
        <v>4</v>
      </c>
      <c r="B124152">
        <v>1564006131</v>
      </c>
      <c r="C124152" t="s">
        <v>75493</v>
      </c>
      <c r="D124152" t="s">
        <v>190627</v>
      </c>
      <c r="E124152" t="s">
        <v>336750</v>
      </c>
    </row>
    <row r="124153" spans="1:5" x14ac:dyDescent="0.3">
      <c r="A124153">
        <v>4</v>
      </c>
      <c r="B124153">
        <v>1564006134</v>
      </c>
      <c r="C124153" t="s">
        <v>75493</v>
      </c>
      <c r="D124153" t="s">
        <v>190628</v>
      </c>
      <c r="E124153" t="s">
        <v>336751</v>
      </c>
    </row>
    <row r="124154" spans="1:5" x14ac:dyDescent="0.3">
      <c r="A124154">
        <v>4</v>
      </c>
      <c r="B124154">
        <v>1564006204</v>
      </c>
      <c r="C124154" t="s">
        <v>75494</v>
      </c>
      <c r="D124154" t="s">
        <v>190629</v>
      </c>
      <c r="E124154" t="s">
        <v>336752</v>
      </c>
    </row>
    <row r="124155" spans="1:5" x14ac:dyDescent="0.3">
      <c r="A124155">
        <v>4</v>
      </c>
      <c r="B124155">
        <v>1564006372</v>
      </c>
      <c r="C124155" t="s">
        <v>75495</v>
      </c>
      <c r="D124155" t="s">
        <v>190630</v>
      </c>
      <c r="E124155" t="s">
        <v>336753</v>
      </c>
    </row>
    <row r="124156" spans="1:5" x14ac:dyDescent="0.3">
      <c r="A124156">
        <v>4</v>
      </c>
      <c r="B124156">
        <v>1564006385</v>
      </c>
      <c r="C124156" t="s">
        <v>75495</v>
      </c>
      <c r="D124156" t="s">
        <v>152545</v>
      </c>
      <c r="E124156" t="s">
        <v>336754</v>
      </c>
    </row>
    <row r="124157" spans="1:5" x14ac:dyDescent="0.3">
      <c r="A124157">
        <v>4</v>
      </c>
      <c r="B124157">
        <v>1564006393</v>
      </c>
      <c r="C124157" t="s">
        <v>75496</v>
      </c>
      <c r="D124157" t="s">
        <v>190631</v>
      </c>
      <c r="E124157" t="s">
        <v>336755</v>
      </c>
    </row>
    <row r="124158" spans="1:5" x14ac:dyDescent="0.3">
      <c r="A124158">
        <v>4</v>
      </c>
      <c r="B124158">
        <v>1564006420</v>
      </c>
      <c r="C124158" t="s">
        <v>75496</v>
      </c>
      <c r="D124158" t="s">
        <v>190632</v>
      </c>
      <c r="E124158" t="s">
        <v>336756</v>
      </c>
    </row>
    <row r="124159" spans="1:5" x14ac:dyDescent="0.3">
      <c r="A124159">
        <v>4</v>
      </c>
      <c r="B124159">
        <v>1564006433</v>
      </c>
      <c r="C124159" t="s">
        <v>75496</v>
      </c>
      <c r="D124159" t="s">
        <v>190633</v>
      </c>
      <c r="E124159" t="s">
        <v>336757</v>
      </c>
    </row>
    <row r="124160" spans="1:5" x14ac:dyDescent="0.3">
      <c r="A124160">
        <v>4</v>
      </c>
      <c r="B124160">
        <v>1564006462</v>
      </c>
      <c r="C124160" t="s">
        <v>75496</v>
      </c>
      <c r="D124160" t="s">
        <v>172885</v>
      </c>
      <c r="E124160" t="s">
        <v>336758</v>
      </c>
    </row>
    <row r="124161" spans="1:5" x14ac:dyDescent="0.3">
      <c r="A124161">
        <v>4</v>
      </c>
      <c r="B124161">
        <v>1564006479</v>
      </c>
      <c r="C124161" t="s">
        <v>75497</v>
      </c>
      <c r="D124161" t="s">
        <v>190634</v>
      </c>
      <c r="E124161" t="s">
        <v>336759</v>
      </c>
    </row>
    <row r="124162" spans="1:5" x14ac:dyDescent="0.3">
      <c r="A124162">
        <v>4</v>
      </c>
      <c r="B124162">
        <v>1564006516</v>
      </c>
      <c r="C124162" t="s">
        <v>75497</v>
      </c>
      <c r="D124162" t="s">
        <v>189225</v>
      </c>
      <c r="E124162" t="s">
        <v>336760</v>
      </c>
    </row>
    <row r="124163" spans="1:5" x14ac:dyDescent="0.3">
      <c r="A124163">
        <v>4</v>
      </c>
      <c r="B124163">
        <v>1564006522</v>
      </c>
      <c r="C124163" t="s">
        <v>75498</v>
      </c>
      <c r="D124163" t="s">
        <v>190406</v>
      </c>
      <c r="E124163" t="s">
        <v>336761</v>
      </c>
    </row>
    <row r="124164" spans="1:5" x14ac:dyDescent="0.3">
      <c r="A124164">
        <v>4</v>
      </c>
      <c r="B124164">
        <v>1564006523</v>
      </c>
      <c r="C124164" t="s">
        <v>75498</v>
      </c>
      <c r="D124164" t="s">
        <v>189620</v>
      </c>
      <c r="E124164" t="s">
        <v>336762</v>
      </c>
    </row>
    <row r="124165" spans="1:5" x14ac:dyDescent="0.3">
      <c r="A124165">
        <v>4</v>
      </c>
      <c r="B124165">
        <v>1564006545</v>
      </c>
      <c r="C124165" t="s">
        <v>75498</v>
      </c>
      <c r="D124165" t="s">
        <v>190635</v>
      </c>
      <c r="E124165" t="s">
        <v>336763</v>
      </c>
    </row>
    <row r="124166" spans="1:5" x14ac:dyDescent="0.3">
      <c r="A124166">
        <v>4</v>
      </c>
      <c r="B124166">
        <v>1564006593</v>
      </c>
      <c r="C124166" t="s">
        <v>75499</v>
      </c>
      <c r="D124166" t="s">
        <v>190636</v>
      </c>
      <c r="E124166" t="s">
        <v>336764</v>
      </c>
    </row>
    <row r="124167" spans="1:5" x14ac:dyDescent="0.3">
      <c r="A124167">
        <v>4</v>
      </c>
      <c r="B124167">
        <v>1564006710</v>
      </c>
      <c r="C124167" t="s">
        <v>75500</v>
      </c>
      <c r="D124167" t="s">
        <v>190637</v>
      </c>
      <c r="E124167" t="s">
        <v>336765</v>
      </c>
    </row>
    <row r="124168" spans="1:5" x14ac:dyDescent="0.3">
      <c r="A124168">
        <v>4</v>
      </c>
      <c r="B124168">
        <v>1564006771</v>
      </c>
      <c r="C124168" t="s">
        <v>75501</v>
      </c>
      <c r="D124168" t="s">
        <v>190638</v>
      </c>
      <c r="E124168" t="s">
        <v>336766</v>
      </c>
    </row>
    <row r="124169" spans="1:5" x14ac:dyDescent="0.3">
      <c r="A124169">
        <v>4</v>
      </c>
      <c r="B124169">
        <v>1564006905</v>
      </c>
      <c r="C124169" t="s">
        <v>75502</v>
      </c>
      <c r="D124169" t="s">
        <v>190639</v>
      </c>
      <c r="E124169" t="s">
        <v>336767</v>
      </c>
    </row>
    <row r="124170" spans="1:5" x14ac:dyDescent="0.3">
      <c r="A124170">
        <v>4</v>
      </c>
      <c r="B124170">
        <v>1564006926</v>
      </c>
      <c r="C124170" t="s">
        <v>75503</v>
      </c>
      <c r="D124170" t="s">
        <v>190640</v>
      </c>
      <c r="E124170" t="s">
        <v>336768</v>
      </c>
    </row>
    <row r="124171" spans="1:5" x14ac:dyDescent="0.3">
      <c r="A124171">
        <v>4</v>
      </c>
      <c r="B124171">
        <v>1564006958</v>
      </c>
      <c r="C124171" t="s">
        <v>75503</v>
      </c>
      <c r="D124171" t="s">
        <v>190641</v>
      </c>
      <c r="E124171" t="s">
        <v>336769</v>
      </c>
    </row>
    <row r="124172" spans="1:5" x14ac:dyDescent="0.3">
      <c r="A124172">
        <v>4</v>
      </c>
      <c r="B124172">
        <v>1564007017</v>
      </c>
      <c r="C124172" t="s">
        <v>75504</v>
      </c>
      <c r="D124172" t="s">
        <v>190642</v>
      </c>
      <c r="E124172" t="s">
        <v>336770</v>
      </c>
    </row>
    <row r="124173" spans="1:5" x14ac:dyDescent="0.3">
      <c r="A124173">
        <v>4</v>
      </c>
      <c r="B124173">
        <v>1564007081</v>
      </c>
      <c r="C124173" t="s">
        <v>75505</v>
      </c>
      <c r="D124173" t="s">
        <v>190643</v>
      </c>
      <c r="E124173" t="s">
        <v>336771</v>
      </c>
    </row>
    <row r="124174" spans="1:5" x14ac:dyDescent="0.3">
      <c r="A124174">
        <v>4</v>
      </c>
      <c r="B124174">
        <v>1564007121</v>
      </c>
      <c r="C124174" t="s">
        <v>75506</v>
      </c>
      <c r="D124174" t="s">
        <v>158879</v>
      </c>
      <c r="E124174" t="s">
        <v>336772</v>
      </c>
    </row>
    <row r="124175" spans="1:5" x14ac:dyDescent="0.3">
      <c r="A124175">
        <v>4</v>
      </c>
      <c r="B124175">
        <v>1564007139</v>
      </c>
      <c r="C124175" t="s">
        <v>75506</v>
      </c>
      <c r="D124175" t="s">
        <v>190644</v>
      </c>
      <c r="E124175" t="s">
        <v>293758</v>
      </c>
    </row>
    <row r="124176" spans="1:5" x14ac:dyDescent="0.3">
      <c r="A124176">
        <v>4</v>
      </c>
      <c r="B124176">
        <v>1564007158</v>
      </c>
      <c r="C124176" t="s">
        <v>75506</v>
      </c>
      <c r="D124176" t="s">
        <v>178144</v>
      </c>
      <c r="E124176" t="s">
        <v>336773</v>
      </c>
    </row>
    <row r="124177" spans="1:5" x14ac:dyDescent="0.3">
      <c r="A124177">
        <v>4</v>
      </c>
      <c r="B124177">
        <v>1564007165</v>
      </c>
      <c r="C124177" t="s">
        <v>75507</v>
      </c>
      <c r="D124177" t="s">
        <v>190645</v>
      </c>
      <c r="E124177" t="s">
        <v>336774</v>
      </c>
    </row>
    <row r="124178" spans="1:5" x14ac:dyDescent="0.3">
      <c r="A124178">
        <v>4</v>
      </c>
      <c r="B124178">
        <v>1564007177</v>
      </c>
      <c r="C124178" t="s">
        <v>75506</v>
      </c>
      <c r="D124178" t="s">
        <v>97827</v>
      </c>
      <c r="E124178" t="s">
        <v>336775</v>
      </c>
    </row>
    <row r="124179" spans="1:5" x14ac:dyDescent="0.3">
      <c r="A124179">
        <v>4</v>
      </c>
      <c r="B124179">
        <v>1564007266</v>
      </c>
      <c r="C124179" t="s">
        <v>75508</v>
      </c>
      <c r="D124179" t="s">
        <v>190646</v>
      </c>
      <c r="E124179" t="s">
        <v>336776</v>
      </c>
    </row>
    <row r="124180" spans="1:5" x14ac:dyDescent="0.3">
      <c r="A124180">
        <v>4</v>
      </c>
      <c r="B124180">
        <v>1564007269</v>
      </c>
      <c r="C124180" t="s">
        <v>75508</v>
      </c>
      <c r="D124180" t="s">
        <v>151889</v>
      </c>
      <c r="E124180" t="s">
        <v>336777</v>
      </c>
    </row>
    <row r="124181" spans="1:5" x14ac:dyDescent="0.3">
      <c r="A124181">
        <v>4</v>
      </c>
      <c r="B124181">
        <v>1564007321</v>
      </c>
      <c r="C124181" t="s">
        <v>75509</v>
      </c>
      <c r="D124181" t="s">
        <v>190647</v>
      </c>
      <c r="E124181" t="s">
        <v>336778</v>
      </c>
    </row>
    <row r="124182" spans="1:5" x14ac:dyDescent="0.3">
      <c r="A124182">
        <v>4</v>
      </c>
      <c r="B124182">
        <v>1564007327</v>
      </c>
      <c r="C124182" t="s">
        <v>75510</v>
      </c>
      <c r="D124182" t="s">
        <v>160472</v>
      </c>
      <c r="E124182" t="s">
        <v>336779</v>
      </c>
    </row>
    <row r="124183" spans="1:5" x14ac:dyDescent="0.3">
      <c r="A124183">
        <v>4</v>
      </c>
      <c r="B124183">
        <v>1564007346</v>
      </c>
      <c r="C124183" t="s">
        <v>75510</v>
      </c>
      <c r="D124183" t="s">
        <v>182934</v>
      </c>
      <c r="E124183" t="s">
        <v>336780</v>
      </c>
    </row>
    <row r="124184" spans="1:5" x14ac:dyDescent="0.3">
      <c r="A124184">
        <v>4</v>
      </c>
      <c r="B124184">
        <v>1564007369</v>
      </c>
      <c r="C124184" t="s">
        <v>75510</v>
      </c>
      <c r="D124184" t="s">
        <v>190648</v>
      </c>
      <c r="E124184" t="s">
        <v>336781</v>
      </c>
    </row>
    <row r="124185" spans="1:5" x14ac:dyDescent="0.3">
      <c r="A124185">
        <v>4</v>
      </c>
      <c r="B124185">
        <v>1564007378</v>
      </c>
      <c r="C124185" t="s">
        <v>75510</v>
      </c>
      <c r="D124185" t="s">
        <v>139132</v>
      </c>
      <c r="E124185" t="s">
        <v>336782</v>
      </c>
    </row>
    <row r="124186" spans="1:5" x14ac:dyDescent="0.3">
      <c r="A124186">
        <v>4</v>
      </c>
      <c r="B124186">
        <v>1564007402</v>
      </c>
      <c r="C124186" t="s">
        <v>75511</v>
      </c>
      <c r="D124186" t="s">
        <v>123488</v>
      </c>
      <c r="E124186" t="s">
        <v>336783</v>
      </c>
    </row>
    <row r="124187" spans="1:5" x14ac:dyDescent="0.3">
      <c r="A124187">
        <v>4</v>
      </c>
      <c r="B124187">
        <v>1564007411</v>
      </c>
      <c r="C124187" t="s">
        <v>75511</v>
      </c>
      <c r="D124187" t="s">
        <v>190649</v>
      </c>
      <c r="E124187" t="s">
        <v>336784</v>
      </c>
    </row>
    <row r="124188" spans="1:5" x14ac:dyDescent="0.3">
      <c r="A124188">
        <v>4</v>
      </c>
      <c r="B124188">
        <v>1564007482</v>
      </c>
      <c r="C124188" t="s">
        <v>75512</v>
      </c>
      <c r="D124188" t="s">
        <v>190616</v>
      </c>
      <c r="E124188" t="s">
        <v>336785</v>
      </c>
    </row>
    <row r="124189" spans="1:5" x14ac:dyDescent="0.3">
      <c r="A124189">
        <v>4</v>
      </c>
      <c r="B124189">
        <v>1564007604</v>
      </c>
      <c r="C124189" t="s">
        <v>75513</v>
      </c>
      <c r="D124189" t="s">
        <v>190650</v>
      </c>
      <c r="E124189" t="s">
        <v>336786</v>
      </c>
    </row>
    <row r="124190" spans="1:5" x14ac:dyDescent="0.3">
      <c r="A124190">
        <v>4</v>
      </c>
      <c r="B124190">
        <v>1564007697</v>
      </c>
      <c r="C124190" t="s">
        <v>75514</v>
      </c>
      <c r="D124190" t="s">
        <v>190651</v>
      </c>
      <c r="E124190" t="s">
        <v>336787</v>
      </c>
    </row>
    <row r="124191" spans="1:5" x14ac:dyDescent="0.3">
      <c r="A124191">
        <v>4</v>
      </c>
      <c r="B124191">
        <v>1564007705</v>
      </c>
      <c r="C124191" t="s">
        <v>75514</v>
      </c>
      <c r="D124191" t="s">
        <v>190652</v>
      </c>
      <c r="E124191" t="s">
        <v>336788</v>
      </c>
    </row>
    <row r="124192" spans="1:5" x14ac:dyDescent="0.3">
      <c r="A124192">
        <v>4</v>
      </c>
      <c r="B124192">
        <v>1564007793</v>
      </c>
      <c r="C124192" t="s">
        <v>75515</v>
      </c>
      <c r="D124192" t="s">
        <v>190653</v>
      </c>
      <c r="E124192" t="s">
        <v>336789</v>
      </c>
    </row>
    <row r="124193" spans="1:5" x14ac:dyDescent="0.3">
      <c r="A124193">
        <v>4</v>
      </c>
      <c r="B124193">
        <v>1564007903</v>
      </c>
      <c r="C124193" t="s">
        <v>75516</v>
      </c>
      <c r="D124193" t="s">
        <v>127074</v>
      </c>
      <c r="E124193" t="s">
        <v>336790</v>
      </c>
    </row>
    <row r="124194" spans="1:5" x14ac:dyDescent="0.3">
      <c r="A124194">
        <v>4</v>
      </c>
      <c r="B124194">
        <v>1564007949</v>
      </c>
      <c r="C124194" t="s">
        <v>75517</v>
      </c>
      <c r="D124194" t="s">
        <v>108628</v>
      </c>
      <c r="E124194" t="s">
        <v>336791</v>
      </c>
    </row>
    <row r="124195" spans="1:5" x14ac:dyDescent="0.3">
      <c r="A124195">
        <v>4</v>
      </c>
      <c r="B124195">
        <v>1564008026</v>
      </c>
      <c r="C124195" t="s">
        <v>75518</v>
      </c>
      <c r="D124195" t="s">
        <v>190654</v>
      </c>
      <c r="E124195" t="s">
        <v>336792</v>
      </c>
    </row>
    <row r="124196" spans="1:5" x14ac:dyDescent="0.3">
      <c r="A124196">
        <v>4</v>
      </c>
      <c r="B124196">
        <v>1564008085</v>
      </c>
      <c r="C124196" t="s">
        <v>75519</v>
      </c>
      <c r="D124196" t="s">
        <v>190655</v>
      </c>
      <c r="E124196" t="s">
        <v>336793</v>
      </c>
    </row>
    <row r="124197" spans="1:5" x14ac:dyDescent="0.3">
      <c r="A124197">
        <v>4</v>
      </c>
      <c r="B124197">
        <v>1564008217</v>
      </c>
      <c r="C124197" t="s">
        <v>75520</v>
      </c>
      <c r="D124197" t="s">
        <v>190656</v>
      </c>
      <c r="E124197" t="s">
        <v>336794</v>
      </c>
    </row>
    <row r="124198" spans="1:5" x14ac:dyDescent="0.3">
      <c r="A124198">
        <v>4</v>
      </c>
      <c r="B124198">
        <v>1564008338</v>
      </c>
      <c r="C124198" t="s">
        <v>75521</v>
      </c>
      <c r="D124198" t="s">
        <v>190657</v>
      </c>
      <c r="E124198" t="s">
        <v>336795</v>
      </c>
    </row>
    <row r="124199" spans="1:5" x14ac:dyDescent="0.3">
      <c r="A124199">
        <v>4</v>
      </c>
      <c r="B124199">
        <v>1564008357</v>
      </c>
      <c r="C124199" t="s">
        <v>75521</v>
      </c>
      <c r="D124199" t="s">
        <v>190658</v>
      </c>
      <c r="E124199" t="s">
        <v>336796</v>
      </c>
    </row>
    <row r="124200" spans="1:5" x14ac:dyDescent="0.3">
      <c r="A124200">
        <v>4</v>
      </c>
      <c r="B124200">
        <v>1564008377</v>
      </c>
      <c r="C124200" t="s">
        <v>75522</v>
      </c>
      <c r="D124200" t="s">
        <v>190659</v>
      </c>
      <c r="E124200" t="s">
        <v>336797</v>
      </c>
    </row>
    <row r="124201" spans="1:5" x14ac:dyDescent="0.3">
      <c r="A124201">
        <v>4</v>
      </c>
      <c r="B124201">
        <v>1564008396</v>
      </c>
      <c r="C124201" t="s">
        <v>75522</v>
      </c>
      <c r="D124201" t="s">
        <v>158208</v>
      </c>
      <c r="E124201" t="s">
        <v>336798</v>
      </c>
    </row>
    <row r="124202" spans="1:5" x14ac:dyDescent="0.3">
      <c r="A124202">
        <v>4</v>
      </c>
      <c r="B124202">
        <v>1564008404</v>
      </c>
      <c r="C124202" t="s">
        <v>75522</v>
      </c>
      <c r="D124202" t="s">
        <v>190660</v>
      </c>
      <c r="E124202" t="s">
        <v>336799</v>
      </c>
    </row>
    <row r="124203" spans="1:5" x14ac:dyDescent="0.3">
      <c r="A124203">
        <v>4</v>
      </c>
      <c r="B124203">
        <v>1564008495</v>
      </c>
      <c r="C124203" t="s">
        <v>75523</v>
      </c>
      <c r="D124203" t="s">
        <v>190550</v>
      </c>
      <c r="E124203" t="s">
        <v>336800</v>
      </c>
    </row>
    <row r="124204" spans="1:5" x14ac:dyDescent="0.3">
      <c r="A124204">
        <v>4</v>
      </c>
      <c r="B124204">
        <v>1564008554</v>
      </c>
      <c r="C124204" t="s">
        <v>75523</v>
      </c>
      <c r="D124204" t="s">
        <v>190661</v>
      </c>
      <c r="E124204" t="s">
        <v>336801</v>
      </c>
    </row>
    <row r="124205" spans="1:5" x14ac:dyDescent="0.3">
      <c r="A124205">
        <v>4</v>
      </c>
      <c r="B124205">
        <v>1564008555</v>
      </c>
      <c r="C124205" t="s">
        <v>75523</v>
      </c>
      <c r="D124205" t="s">
        <v>190662</v>
      </c>
      <c r="E124205" t="s">
        <v>336802</v>
      </c>
    </row>
    <row r="124206" spans="1:5" x14ac:dyDescent="0.3">
      <c r="A124206">
        <v>4</v>
      </c>
      <c r="B124206">
        <v>1564008576</v>
      </c>
      <c r="C124206" t="s">
        <v>75524</v>
      </c>
      <c r="D124206" t="s">
        <v>190663</v>
      </c>
      <c r="E124206" t="s">
        <v>336803</v>
      </c>
    </row>
    <row r="124207" spans="1:5" x14ac:dyDescent="0.3">
      <c r="A124207">
        <v>4</v>
      </c>
      <c r="B124207">
        <v>1564008594</v>
      </c>
      <c r="C124207" t="s">
        <v>75525</v>
      </c>
      <c r="D124207" t="s">
        <v>190664</v>
      </c>
      <c r="E124207" t="s">
        <v>336804</v>
      </c>
    </row>
    <row r="124208" spans="1:5" x14ac:dyDescent="0.3">
      <c r="A124208">
        <v>4</v>
      </c>
      <c r="B124208">
        <v>1564008609</v>
      </c>
      <c r="C124208" t="s">
        <v>75524</v>
      </c>
      <c r="D124208" t="s">
        <v>190665</v>
      </c>
      <c r="E124208" t="s">
        <v>336805</v>
      </c>
    </row>
    <row r="124209" spans="1:5" x14ac:dyDescent="0.3">
      <c r="A124209">
        <v>4</v>
      </c>
      <c r="B124209">
        <v>1564008661</v>
      </c>
      <c r="C124209" t="s">
        <v>75525</v>
      </c>
      <c r="D124209" t="s">
        <v>190666</v>
      </c>
      <c r="E124209" t="s">
        <v>336806</v>
      </c>
    </row>
    <row r="124210" spans="1:5" x14ac:dyDescent="0.3">
      <c r="A124210">
        <v>4</v>
      </c>
      <c r="B124210">
        <v>1564008664</v>
      </c>
      <c r="C124210" t="s">
        <v>75526</v>
      </c>
      <c r="D124210" t="s">
        <v>182167</v>
      </c>
      <c r="E124210" t="s">
        <v>336807</v>
      </c>
    </row>
    <row r="124211" spans="1:5" x14ac:dyDescent="0.3">
      <c r="A124211">
        <v>4</v>
      </c>
      <c r="B124211">
        <v>1564008707</v>
      </c>
      <c r="C124211" t="s">
        <v>75527</v>
      </c>
      <c r="D124211" t="s">
        <v>190667</v>
      </c>
      <c r="E124211" t="s">
        <v>336808</v>
      </c>
    </row>
    <row r="124212" spans="1:5" x14ac:dyDescent="0.3">
      <c r="A124212">
        <v>4</v>
      </c>
      <c r="B124212">
        <v>1564008784</v>
      </c>
      <c r="C124212" t="s">
        <v>75525</v>
      </c>
      <c r="D124212" t="s">
        <v>190668</v>
      </c>
      <c r="E124212" t="s">
        <v>336809</v>
      </c>
    </row>
    <row r="124213" spans="1:5" x14ac:dyDescent="0.3">
      <c r="A124213">
        <v>4</v>
      </c>
      <c r="B124213">
        <v>1564008787</v>
      </c>
      <c r="C124213" t="s">
        <v>75528</v>
      </c>
      <c r="D124213" t="s">
        <v>190669</v>
      </c>
      <c r="E124213" t="s">
        <v>336810</v>
      </c>
    </row>
    <row r="124214" spans="1:5" x14ac:dyDescent="0.3">
      <c r="A124214">
        <v>4</v>
      </c>
      <c r="B124214">
        <v>1564008804</v>
      </c>
      <c r="C124214" t="s">
        <v>75528</v>
      </c>
      <c r="D124214" t="s">
        <v>190670</v>
      </c>
      <c r="E124214" t="s">
        <v>336811</v>
      </c>
    </row>
    <row r="124215" spans="1:5" x14ac:dyDescent="0.3">
      <c r="A124215">
        <v>4</v>
      </c>
      <c r="B124215">
        <v>1564008846</v>
      </c>
      <c r="C124215" t="s">
        <v>75528</v>
      </c>
      <c r="D124215" t="s">
        <v>190671</v>
      </c>
      <c r="E124215" t="s">
        <v>336812</v>
      </c>
    </row>
    <row r="124216" spans="1:5" x14ac:dyDescent="0.3">
      <c r="A124216">
        <v>4</v>
      </c>
      <c r="B124216">
        <v>1564008850</v>
      </c>
      <c r="C124216" t="s">
        <v>75529</v>
      </c>
      <c r="D124216" t="s">
        <v>190672</v>
      </c>
      <c r="E124216" t="s">
        <v>336813</v>
      </c>
    </row>
    <row r="124217" spans="1:5" x14ac:dyDescent="0.3">
      <c r="A124217">
        <v>4</v>
      </c>
      <c r="B124217">
        <v>1564008875</v>
      </c>
      <c r="C124217" t="s">
        <v>75529</v>
      </c>
      <c r="D124217" t="s">
        <v>190673</v>
      </c>
      <c r="E124217" t="s">
        <v>336814</v>
      </c>
    </row>
    <row r="124218" spans="1:5" x14ac:dyDescent="0.3">
      <c r="A124218">
        <v>4</v>
      </c>
      <c r="B124218">
        <v>1564009035</v>
      </c>
      <c r="C124218" t="s">
        <v>75530</v>
      </c>
      <c r="D124218" t="s">
        <v>190674</v>
      </c>
      <c r="E124218" t="s">
        <v>336815</v>
      </c>
    </row>
    <row r="124219" spans="1:5" x14ac:dyDescent="0.3">
      <c r="A124219">
        <v>4</v>
      </c>
      <c r="B124219">
        <v>1564009046</v>
      </c>
      <c r="C124219" t="s">
        <v>75531</v>
      </c>
      <c r="D124219" t="s">
        <v>174795</v>
      </c>
      <c r="E124219" t="s">
        <v>336816</v>
      </c>
    </row>
    <row r="124220" spans="1:5" x14ac:dyDescent="0.3">
      <c r="A124220">
        <v>4</v>
      </c>
      <c r="B124220">
        <v>1564009096</v>
      </c>
      <c r="C124220" t="s">
        <v>75531</v>
      </c>
      <c r="D124220" t="s">
        <v>183225</v>
      </c>
      <c r="E124220" t="s">
        <v>336817</v>
      </c>
    </row>
    <row r="124221" spans="1:5" x14ac:dyDescent="0.3">
      <c r="A124221">
        <v>4</v>
      </c>
      <c r="B124221">
        <v>1564021807</v>
      </c>
      <c r="C124221" t="s">
        <v>75532</v>
      </c>
      <c r="D124221" t="s">
        <v>167920</v>
      </c>
      <c r="E124221" t="s">
        <v>336818</v>
      </c>
    </row>
    <row r="124222" spans="1:5" x14ac:dyDescent="0.3">
      <c r="A124222">
        <v>4</v>
      </c>
      <c r="B124222">
        <v>1564021912</v>
      </c>
      <c r="C124222" t="s">
        <v>75533</v>
      </c>
      <c r="D124222" t="s">
        <v>190675</v>
      </c>
      <c r="E124222" t="s">
        <v>336819</v>
      </c>
    </row>
    <row r="124223" spans="1:5" x14ac:dyDescent="0.3">
      <c r="A124223">
        <v>4</v>
      </c>
      <c r="B124223">
        <v>1564022058</v>
      </c>
      <c r="C124223" t="s">
        <v>75534</v>
      </c>
      <c r="D124223" t="s">
        <v>190676</v>
      </c>
      <c r="E124223" t="s">
        <v>336820</v>
      </c>
    </row>
    <row r="124224" spans="1:5" x14ac:dyDescent="0.3">
      <c r="A124224">
        <v>4</v>
      </c>
      <c r="B124224">
        <v>1564022098</v>
      </c>
      <c r="C124224" t="s">
        <v>75534</v>
      </c>
      <c r="D124224" t="s">
        <v>190677</v>
      </c>
      <c r="E124224" t="s">
        <v>336821</v>
      </c>
    </row>
    <row r="124225" spans="1:5" x14ac:dyDescent="0.3">
      <c r="A124225">
        <v>4</v>
      </c>
      <c r="B124225">
        <v>1564022129</v>
      </c>
      <c r="C124225" t="s">
        <v>75535</v>
      </c>
      <c r="D124225" t="s">
        <v>190678</v>
      </c>
      <c r="E124225" t="s">
        <v>336822</v>
      </c>
    </row>
    <row r="124226" spans="1:5" x14ac:dyDescent="0.3">
      <c r="A124226">
        <v>4</v>
      </c>
      <c r="B124226">
        <v>1564022142</v>
      </c>
      <c r="C124226" t="s">
        <v>75535</v>
      </c>
      <c r="D124226" t="s">
        <v>190679</v>
      </c>
      <c r="E124226" t="s">
        <v>336823</v>
      </c>
    </row>
    <row r="124227" spans="1:5" x14ac:dyDescent="0.3">
      <c r="A124227">
        <v>4</v>
      </c>
      <c r="B124227">
        <v>1564022171</v>
      </c>
      <c r="C124227" t="s">
        <v>75536</v>
      </c>
      <c r="D124227" t="s">
        <v>174033</v>
      </c>
      <c r="E124227" t="s">
        <v>336824</v>
      </c>
    </row>
    <row r="124228" spans="1:5" x14ac:dyDescent="0.3">
      <c r="A124228">
        <v>4</v>
      </c>
      <c r="B124228">
        <v>1564022192</v>
      </c>
      <c r="C124228" t="s">
        <v>75536</v>
      </c>
      <c r="D124228" t="s">
        <v>174557</v>
      </c>
      <c r="E124228" t="s">
        <v>336825</v>
      </c>
    </row>
    <row r="124229" spans="1:5" x14ac:dyDescent="0.3">
      <c r="A124229">
        <v>4</v>
      </c>
      <c r="B124229">
        <v>1564022226</v>
      </c>
      <c r="C124229" t="s">
        <v>75537</v>
      </c>
      <c r="D124229" t="s">
        <v>190680</v>
      </c>
      <c r="E124229" t="s">
        <v>336826</v>
      </c>
    </row>
    <row r="124230" spans="1:5" x14ac:dyDescent="0.3">
      <c r="A124230">
        <v>4</v>
      </c>
      <c r="B124230">
        <v>1564022238</v>
      </c>
      <c r="C124230" t="s">
        <v>75537</v>
      </c>
      <c r="D124230" t="s">
        <v>129217</v>
      </c>
      <c r="E124230" t="s">
        <v>336827</v>
      </c>
    </row>
    <row r="124231" spans="1:5" x14ac:dyDescent="0.3">
      <c r="A124231">
        <v>4</v>
      </c>
      <c r="B124231">
        <v>1564022345</v>
      </c>
      <c r="C124231" t="s">
        <v>75538</v>
      </c>
      <c r="D124231" t="s">
        <v>111414</v>
      </c>
      <c r="E124231" t="s">
        <v>336828</v>
      </c>
    </row>
    <row r="124232" spans="1:5" x14ac:dyDescent="0.3">
      <c r="A124232">
        <v>4</v>
      </c>
      <c r="B124232">
        <v>1564022357</v>
      </c>
      <c r="C124232" t="s">
        <v>75538</v>
      </c>
      <c r="D124232" t="s">
        <v>190681</v>
      </c>
      <c r="E124232" t="s">
        <v>336829</v>
      </c>
    </row>
    <row r="124233" spans="1:5" x14ac:dyDescent="0.3">
      <c r="A124233">
        <v>4</v>
      </c>
      <c r="B124233">
        <v>1564022440</v>
      </c>
      <c r="C124233" t="s">
        <v>75539</v>
      </c>
      <c r="D124233" t="s">
        <v>190682</v>
      </c>
      <c r="E124233" t="s">
        <v>336830</v>
      </c>
    </row>
    <row r="124234" spans="1:5" x14ac:dyDescent="0.3">
      <c r="A124234">
        <v>4</v>
      </c>
      <c r="B124234">
        <v>1564022460</v>
      </c>
      <c r="C124234" t="s">
        <v>75540</v>
      </c>
      <c r="D124234" t="s">
        <v>190683</v>
      </c>
      <c r="E124234" t="s">
        <v>336831</v>
      </c>
    </row>
    <row r="124235" spans="1:5" x14ac:dyDescent="0.3">
      <c r="A124235">
        <v>4</v>
      </c>
      <c r="B124235">
        <v>1564022479</v>
      </c>
      <c r="C124235" t="s">
        <v>75539</v>
      </c>
      <c r="D124235" t="s">
        <v>190684</v>
      </c>
      <c r="E124235" t="s">
        <v>336832</v>
      </c>
    </row>
    <row r="124236" spans="1:5" x14ac:dyDescent="0.3">
      <c r="A124236">
        <v>4</v>
      </c>
      <c r="B124236">
        <v>1564022485</v>
      </c>
      <c r="C124236" t="s">
        <v>75541</v>
      </c>
      <c r="D124236" t="s">
        <v>190685</v>
      </c>
      <c r="E124236" t="s">
        <v>336833</v>
      </c>
    </row>
    <row r="124237" spans="1:5" x14ac:dyDescent="0.3">
      <c r="A124237">
        <v>4</v>
      </c>
      <c r="B124237">
        <v>1564022563</v>
      </c>
      <c r="C124237" t="s">
        <v>75542</v>
      </c>
      <c r="D124237" t="s">
        <v>190686</v>
      </c>
      <c r="E124237" t="s">
        <v>336834</v>
      </c>
    </row>
    <row r="124238" spans="1:5" x14ac:dyDescent="0.3">
      <c r="A124238">
        <v>4</v>
      </c>
      <c r="B124238">
        <v>1564022727</v>
      </c>
      <c r="C124238" t="s">
        <v>75543</v>
      </c>
      <c r="D124238" t="s">
        <v>190687</v>
      </c>
      <c r="E124238" t="s">
        <v>336835</v>
      </c>
    </row>
    <row r="124239" spans="1:5" x14ac:dyDescent="0.3">
      <c r="A124239">
        <v>4</v>
      </c>
      <c r="B124239">
        <v>1564022729</v>
      </c>
      <c r="C124239" t="s">
        <v>75544</v>
      </c>
      <c r="D124239" t="s">
        <v>190688</v>
      </c>
      <c r="E124239" t="s">
        <v>336836</v>
      </c>
    </row>
    <row r="124240" spans="1:5" x14ac:dyDescent="0.3">
      <c r="A124240">
        <v>4</v>
      </c>
      <c r="B124240">
        <v>1564022807</v>
      </c>
      <c r="C124240" t="s">
        <v>75545</v>
      </c>
      <c r="D124240" t="s">
        <v>190689</v>
      </c>
      <c r="E124240" t="s">
        <v>336837</v>
      </c>
    </row>
    <row r="124241" spans="1:5" x14ac:dyDescent="0.3">
      <c r="A124241">
        <v>4</v>
      </c>
      <c r="B124241">
        <v>1564022881</v>
      </c>
      <c r="C124241" t="s">
        <v>75546</v>
      </c>
      <c r="D124241" t="s">
        <v>190690</v>
      </c>
      <c r="E124241" t="s">
        <v>336838</v>
      </c>
    </row>
    <row r="124242" spans="1:5" x14ac:dyDescent="0.3">
      <c r="A124242">
        <v>4</v>
      </c>
      <c r="B124242">
        <v>1564022911</v>
      </c>
      <c r="C124242" t="s">
        <v>75546</v>
      </c>
      <c r="D124242" t="s">
        <v>190691</v>
      </c>
      <c r="E124242" t="s">
        <v>336839</v>
      </c>
    </row>
    <row r="124243" spans="1:5" x14ac:dyDescent="0.3">
      <c r="A124243">
        <v>4</v>
      </c>
      <c r="B124243">
        <v>1564022920</v>
      </c>
      <c r="C124243" t="s">
        <v>75546</v>
      </c>
      <c r="D124243" t="s">
        <v>189898</v>
      </c>
      <c r="E124243" t="s">
        <v>336840</v>
      </c>
    </row>
    <row r="124244" spans="1:5" x14ac:dyDescent="0.3">
      <c r="A124244">
        <v>4</v>
      </c>
      <c r="B124244">
        <v>1564022993</v>
      </c>
      <c r="C124244" t="s">
        <v>75547</v>
      </c>
      <c r="D124244" t="s">
        <v>190692</v>
      </c>
      <c r="E124244" t="s">
        <v>336841</v>
      </c>
    </row>
    <row r="124245" spans="1:5" x14ac:dyDescent="0.3">
      <c r="A124245">
        <v>4</v>
      </c>
      <c r="B124245">
        <v>1564023006</v>
      </c>
      <c r="C124245" t="s">
        <v>75548</v>
      </c>
      <c r="D124245" t="s">
        <v>190693</v>
      </c>
      <c r="E124245" t="s">
        <v>336842</v>
      </c>
    </row>
    <row r="124246" spans="1:5" x14ac:dyDescent="0.3">
      <c r="A124246">
        <v>4</v>
      </c>
      <c r="B124246">
        <v>1564023058</v>
      </c>
      <c r="C124246" t="s">
        <v>75548</v>
      </c>
      <c r="D124246" t="s">
        <v>190694</v>
      </c>
      <c r="E124246" t="s">
        <v>336843</v>
      </c>
    </row>
    <row r="124247" spans="1:5" x14ac:dyDescent="0.3">
      <c r="A124247">
        <v>4</v>
      </c>
      <c r="B124247">
        <v>1564023096</v>
      </c>
      <c r="C124247" t="s">
        <v>75549</v>
      </c>
      <c r="D124247" t="s">
        <v>190695</v>
      </c>
      <c r="E124247" t="s">
        <v>336844</v>
      </c>
    </row>
    <row r="124248" spans="1:5" x14ac:dyDescent="0.3">
      <c r="A124248">
        <v>4</v>
      </c>
      <c r="B124248">
        <v>1564023262</v>
      </c>
      <c r="C124248" t="s">
        <v>75550</v>
      </c>
      <c r="D124248" t="s">
        <v>181591</v>
      </c>
      <c r="E124248" t="s">
        <v>336845</v>
      </c>
    </row>
    <row r="124249" spans="1:5" x14ac:dyDescent="0.3">
      <c r="A124249">
        <v>4</v>
      </c>
      <c r="B124249">
        <v>1564023287</v>
      </c>
      <c r="C124249" t="s">
        <v>75551</v>
      </c>
      <c r="D124249" t="s">
        <v>183465</v>
      </c>
      <c r="E124249" t="s">
        <v>336846</v>
      </c>
    </row>
    <row r="124250" spans="1:5" x14ac:dyDescent="0.3">
      <c r="A124250">
        <v>4</v>
      </c>
      <c r="B124250">
        <v>1564023293</v>
      </c>
      <c r="C124250" t="s">
        <v>75551</v>
      </c>
      <c r="D124250" t="s">
        <v>190696</v>
      </c>
      <c r="E124250" t="s">
        <v>336847</v>
      </c>
    </row>
    <row r="124251" spans="1:5" x14ac:dyDescent="0.3">
      <c r="A124251">
        <v>4</v>
      </c>
      <c r="B124251">
        <v>1564023324</v>
      </c>
      <c r="C124251" t="s">
        <v>75552</v>
      </c>
      <c r="D124251" t="s">
        <v>190697</v>
      </c>
      <c r="E124251" t="s">
        <v>336848</v>
      </c>
    </row>
    <row r="124252" spans="1:5" x14ac:dyDescent="0.3">
      <c r="A124252">
        <v>4</v>
      </c>
      <c r="B124252">
        <v>1564023427</v>
      </c>
      <c r="C124252" t="s">
        <v>75553</v>
      </c>
      <c r="D124252" t="s">
        <v>190698</v>
      </c>
      <c r="E124252" t="s">
        <v>336849</v>
      </c>
    </row>
    <row r="124253" spans="1:5" x14ac:dyDescent="0.3">
      <c r="A124253">
        <v>4</v>
      </c>
      <c r="B124253">
        <v>1564023428</v>
      </c>
      <c r="C124253" t="s">
        <v>75553</v>
      </c>
      <c r="D124253" t="s">
        <v>190699</v>
      </c>
      <c r="E124253" t="s">
        <v>336850</v>
      </c>
    </row>
    <row r="124254" spans="1:5" x14ac:dyDescent="0.3">
      <c r="A124254">
        <v>4</v>
      </c>
      <c r="B124254">
        <v>1564023436</v>
      </c>
      <c r="C124254" t="s">
        <v>75553</v>
      </c>
      <c r="D124254" t="s">
        <v>185694</v>
      </c>
      <c r="E124254" t="s">
        <v>336851</v>
      </c>
    </row>
    <row r="124255" spans="1:5" x14ac:dyDescent="0.3">
      <c r="A124255">
        <v>4</v>
      </c>
      <c r="B124255">
        <v>1564023480</v>
      </c>
      <c r="C124255" t="s">
        <v>75554</v>
      </c>
      <c r="D124255" t="s">
        <v>190700</v>
      </c>
      <c r="E124255" t="s">
        <v>336852</v>
      </c>
    </row>
    <row r="124256" spans="1:5" x14ac:dyDescent="0.3">
      <c r="A124256">
        <v>4</v>
      </c>
      <c r="B124256">
        <v>1564023494</v>
      </c>
      <c r="C124256" t="s">
        <v>75555</v>
      </c>
      <c r="D124256" t="s">
        <v>190701</v>
      </c>
      <c r="E124256" t="s">
        <v>336853</v>
      </c>
    </row>
    <row r="124257" spans="1:5" x14ac:dyDescent="0.3">
      <c r="A124257">
        <v>4</v>
      </c>
      <c r="B124257">
        <v>1564023688</v>
      </c>
      <c r="C124257" t="s">
        <v>75556</v>
      </c>
      <c r="D124257" t="s">
        <v>190702</v>
      </c>
      <c r="E124257" t="s">
        <v>336854</v>
      </c>
    </row>
    <row r="124258" spans="1:5" x14ac:dyDescent="0.3">
      <c r="A124258">
        <v>4</v>
      </c>
      <c r="B124258">
        <v>1564023725</v>
      </c>
      <c r="C124258" t="s">
        <v>75557</v>
      </c>
      <c r="D124258" t="s">
        <v>190703</v>
      </c>
      <c r="E124258" t="s">
        <v>336855</v>
      </c>
    </row>
    <row r="124259" spans="1:5" x14ac:dyDescent="0.3">
      <c r="A124259">
        <v>4</v>
      </c>
      <c r="B124259">
        <v>1564023741</v>
      </c>
      <c r="C124259" t="s">
        <v>75558</v>
      </c>
      <c r="D124259" t="s">
        <v>140632</v>
      </c>
      <c r="E124259" t="s">
        <v>336856</v>
      </c>
    </row>
    <row r="124260" spans="1:5" x14ac:dyDescent="0.3">
      <c r="A124260">
        <v>4</v>
      </c>
      <c r="B124260">
        <v>1564023816</v>
      </c>
      <c r="C124260" t="s">
        <v>75559</v>
      </c>
      <c r="D124260" t="s">
        <v>190704</v>
      </c>
      <c r="E124260" t="s">
        <v>336857</v>
      </c>
    </row>
    <row r="124261" spans="1:5" x14ac:dyDescent="0.3">
      <c r="A124261">
        <v>4</v>
      </c>
      <c r="B124261">
        <v>1564023864</v>
      </c>
      <c r="C124261" t="s">
        <v>75557</v>
      </c>
      <c r="D124261" t="s">
        <v>181420</v>
      </c>
      <c r="E124261" t="s">
        <v>336858</v>
      </c>
    </row>
    <row r="124262" spans="1:5" x14ac:dyDescent="0.3">
      <c r="A124262">
        <v>4</v>
      </c>
      <c r="B124262">
        <v>1564023896</v>
      </c>
      <c r="C124262" t="s">
        <v>75557</v>
      </c>
      <c r="D124262" t="s">
        <v>190705</v>
      </c>
      <c r="E124262" t="s">
        <v>336859</v>
      </c>
    </row>
    <row r="124263" spans="1:5" x14ac:dyDescent="0.3">
      <c r="A124263">
        <v>4</v>
      </c>
      <c r="B124263">
        <v>1564023903</v>
      </c>
      <c r="C124263" t="s">
        <v>75557</v>
      </c>
      <c r="D124263" t="s">
        <v>167920</v>
      </c>
      <c r="E124263" t="s">
        <v>336860</v>
      </c>
    </row>
    <row r="124264" spans="1:5" x14ac:dyDescent="0.3">
      <c r="A124264">
        <v>4</v>
      </c>
      <c r="B124264">
        <v>1564023905</v>
      </c>
      <c r="C124264" t="s">
        <v>75557</v>
      </c>
      <c r="D124264" t="s">
        <v>122758</v>
      </c>
      <c r="E124264" t="s">
        <v>336861</v>
      </c>
    </row>
    <row r="124265" spans="1:5" x14ac:dyDescent="0.3">
      <c r="A124265">
        <v>4</v>
      </c>
      <c r="B124265">
        <v>1564023916</v>
      </c>
      <c r="C124265" t="s">
        <v>75557</v>
      </c>
      <c r="D124265" t="s">
        <v>190706</v>
      </c>
      <c r="E124265" t="s">
        <v>336862</v>
      </c>
    </row>
    <row r="124266" spans="1:5" x14ac:dyDescent="0.3">
      <c r="A124266">
        <v>4</v>
      </c>
      <c r="B124266">
        <v>1564023977</v>
      </c>
      <c r="C124266" t="s">
        <v>75560</v>
      </c>
      <c r="D124266" t="s">
        <v>189841</v>
      </c>
      <c r="E124266" t="s">
        <v>336863</v>
      </c>
    </row>
    <row r="124267" spans="1:5" x14ac:dyDescent="0.3">
      <c r="A124267">
        <v>4</v>
      </c>
      <c r="B124267">
        <v>1564024001</v>
      </c>
      <c r="C124267" t="s">
        <v>75560</v>
      </c>
      <c r="D124267" t="s">
        <v>190707</v>
      </c>
      <c r="E124267" t="s">
        <v>336864</v>
      </c>
    </row>
    <row r="124268" spans="1:5" x14ac:dyDescent="0.3">
      <c r="A124268">
        <v>4</v>
      </c>
      <c r="B124268">
        <v>1564024033</v>
      </c>
      <c r="C124268" t="s">
        <v>75560</v>
      </c>
      <c r="D124268" t="s">
        <v>190708</v>
      </c>
      <c r="E124268" t="s">
        <v>336865</v>
      </c>
    </row>
    <row r="124269" spans="1:5" x14ac:dyDescent="0.3">
      <c r="A124269">
        <v>4</v>
      </c>
      <c r="B124269">
        <v>1564024061</v>
      </c>
      <c r="C124269" t="s">
        <v>75561</v>
      </c>
      <c r="D124269" t="s">
        <v>190709</v>
      </c>
      <c r="E124269" t="s">
        <v>336866</v>
      </c>
    </row>
    <row r="124270" spans="1:5" x14ac:dyDescent="0.3">
      <c r="A124270">
        <v>4</v>
      </c>
      <c r="B124270">
        <v>1564024066</v>
      </c>
      <c r="C124270" t="s">
        <v>75561</v>
      </c>
      <c r="D124270" t="s">
        <v>190710</v>
      </c>
      <c r="E124270" t="s">
        <v>336867</v>
      </c>
    </row>
    <row r="124271" spans="1:5" x14ac:dyDescent="0.3">
      <c r="A124271">
        <v>4</v>
      </c>
      <c r="B124271">
        <v>1564024068</v>
      </c>
      <c r="C124271" t="s">
        <v>75561</v>
      </c>
      <c r="D124271" t="s">
        <v>167654</v>
      </c>
      <c r="E124271" t="s">
        <v>336868</v>
      </c>
    </row>
    <row r="124272" spans="1:5" x14ac:dyDescent="0.3">
      <c r="A124272">
        <v>4</v>
      </c>
      <c r="B124272">
        <v>1564024133</v>
      </c>
      <c r="C124272" t="s">
        <v>75562</v>
      </c>
      <c r="D124272" t="s">
        <v>159437</v>
      </c>
      <c r="E124272" t="s">
        <v>336869</v>
      </c>
    </row>
    <row r="124273" spans="1:5" x14ac:dyDescent="0.3">
      <c r="A124273">
        <v>4</v>
      </c>
      <c r="B124273">
        <v>1564024162</v>
      </c>
      <c r="C124273" t="s">
        <v>75563</v>
      </c>
      <c r="D124273" t="s">
        <v>190711</v>
      </c>
      <c r="E124273" t="s">
        <v>336870</v>
      </c>
    </row>
    <row r="124274" spans="1:5" x14ac:dyDescent="0.3">
      <c r="A124274">
        <v>4</v>
      </c>
      <c r="B124274">
        <v>1564024207</v>
      </c>
      <c r="C124274" t="s">
        <v>75564</v>
      </c>
      <c r="D124274" t="s">
        <v>190712</v>
      </c>
      <c r="E124274" t="s">
        <v>336871</v>
      </c>
    </row>
    <row r="124275" spans="1:5" x14ac:dyDescent="0.3">
      <c r="A124275">
        <v>4</v>
      </c>
      <c r="B124275">
        <v>1564024213</v>
      </c>
      <c r="C124275" t="s">
        <v>75565</v>
      </c>
      <c r="D124275" t="s">
        <v>190713</v>
      </c>
      <c r="E124275" t="s">
        <v>336872</v>
      </c>
    </row>
    <row r="124276" spans="1:5" x14ac:dyDescent="0.3">
      <c r="A124276">
        <v>4</v>
      </c>
      <c r="B124276">
        <v>1564024222</v>
      </c>
      <c r="C124276" t="s">
        <v>75565</v>
      </c>
      <c r="D124276" t="s">
        <v>190714</v>
      </c>
      <c r="E124276" t="s">
        <v>336873</v>
      </c>
    </row>
    <row r="124277" spans="1:5" x14ac:dyDescent="0.3">
      <c r="A124277">
        <v>4</v>
      </c>
      <c r="B124277">
        <v>1564024234</v>
      </c>
      <c r="C124277" t="s">
        <v>75565</v>
      </c>
      <c r="D124277" t="s">
        <v>190715</v>
      </c>
      <c r="E124277" t="s">
        <v>336874</v>
      </c>
    </row>
    <row r="124278" spans="1:5" x14ac:dyDescent="0.3">
      <c r="A124278">
        <v>4</v>
      </c>
      <c r="B124278">
        <v>1564024313</v>
      </c>
      <c r="C124278" t="s">
        <v>75566</v>
      </c>
      <c r="D124278" t="s">
        <v>175029</v>
      </c>
      <c r="E124278" t="s">
        <v>336875</v>
      </c>
    </row>
    <row r="124279" spans="1:5" x14ac:dyDescent="0.3">
      <c r="A124279">
        <v>4</v>
      </c>
      <c r="B124279">
        <v>1564024321</v>
      </c>
      <c r="C124279" t="s">
        <v>75566</v>
      </c>
      <c r="D124279" t="s">
        <v>160987</v>
      </c>
      <c r="E124279" t="s">
        <v>336876</v>
      </c>
    </row>
    <row r="124280" spans="1:5" x14ac:dyDescent="0.3">
      <c r="A124280">
        <v>4</v>
      </c>
      <c r="B124280">
        <v>1564024346</v>
      </c>
      <c r="C124280" t="s">
        <v>75566</v>
      </c>
      <c r="D124280" t="s">
        <v>190716</v>
      </c>
      <c r="E124280" t="s">
        <v>336877</v>
      </c>
    </row>
    <row r="124281" spans="1:5" x14ac:dyDescent="0.3">
      <c r="A124281">
        <v>4</v>
      </c>
      <c r="B124281">
        <v>1564024379</v>
      </c>
      <c r="C124281" t="s">
        <v>75564</v>
      </c>
      <c r="D124281" t="s">
        <v>185203</v>
      </c>
      <c r="E124281" t="s">
        <v>336878</v>
      </c>
    </row>
    <row r="124282" spans="1:5" x14ac:dyDescent="0.3">
      <c r="A124282">
        <v>4</v>
      </c>
      <c r="B124282">
        <v>1564024407</v>
      </c>
      <c r="C124282" t="s">
        <v>75564</v>
      </c>
      <c r="D124282" t="s">
        <v>190717</v>
      </c>
      <c r="E124282" t="s">
        <v>336879</v>
      </c>
    </row>
    <row r="124283" spans="1:5" x14ac:dyDescent="0.3">
      <c r="A124283">
        <v>4</v>
      </c>
      <c r="B124283">
        <v>1564024416</v>
      </c>
      <c r="C124283" t="s">
        <v>75567</v>
      </c>
      <c r="D124283" t="s">
        <v>190718</v>
      </c>
      <c r="E124283" t="s">
        <v>336880</v>
      </c>
    </row>
    <row r="124284" spans="1:5" x14ac:dyDescent="0.3">
      <c r="A124284">
        <v>4</v>
      </c>
      <c r="B124284">
        <v>1564024426</v>
      </c>
      <c r="C124284" t="s">
        <v>75567</v>
      </c>
      <c r="D124284" t="s">
        <v>190719</v>
      </c>
      <c r="E124284" t="s">
        <v>336881</v>
      </c>
    </row>
    <row r="124285" spans="1:5" x14ac:dyDescent="0.3">
      <c r="A124285">
        <v>4</v>
      </c>
      <c r="B124285">
        <v>1564024482</v>
      </c>
      <c r="C124285" t="s">
        <v>75568</v>
      </c>
      <c r="D124285" t="s">
        <v>172881</v>
      </c>
      <c r="E124285" t="s">
        <v>336882</v>
      </c>
    </row>
    <row r="124286" spans="1:5" x14ac:dyDescent="0.3">
      <c r="A124286">
        <v>4</v>
      </c>
      <c r="B124286">
        <v>1564024521</v>
      </c>
      <c r="C124286" t="s">
        <v>75569</v>
      </c>
      <c r="D124286" t="s">
        <v>190720</v>
      </c>
      <c r="E124286" t="s">
        <v>336883</v>
      </c>
    </row>
    <row r="124287" spans="1:5" x14ac:dyDescent="0.3">
      <c r="A124287">
        <v>4</v>
      </c>
      <c r="B124287">
        <v>1564024524</v>
      </c>
      <c r="C124287" t="s">
        <v>75569</v>
      </c>
      <c r="D124287" t="s">
        <v>190721</v>
      </c>
      <c r="E124287" t="s">
        <v>336884</v>
      </c>
    </row>
    <row r="124288" spans="1:5" x14ac:dyDescent="0.3">
      <c r="A124288">
        <v>4</v>
      </c>
      <c r="B124288">
        <v>1564024529</v>
      </c>
      <c r="C124288" t="s">
        <v>75569</v>
      </c>
      <c r="D124288" t="s">
        <v>190722</v>
      </c>
      <c r="E124288" t="s">
        <v>336885</v>
      </c>
    </row>
    <row r="124289" spans="1:5" x14ac:dyDescent="0.3">
      <c r="A124289">
        <v>4</v>
      </c>
      <c r="B124289">
        <v>1564024551</v>
      </c>
      <c r="C124289" t="s">
        <v>75569</v>
      </c>
      <c r="D124289" t="s">
        <v>187567</v>
      </c>
      <c r="E124289" t="s">
        <v>336886</v>
      </c>
    </row>
    <row r="124290" spans="1:5" x14ac:dyDescent="0.3">
      <c r="A124290">
        <v>4</v>
      </c>
      <c r="B124290">
        <v>1564024558</v>
      </c>
      <c r="C124290" t="s">
        <v>75569</v>
      </c>
      <c r="D124290" t="s">
        <v>190723</v>
      </c>
      <c r="E124290" t="s">
        <v>336887</v>
      </c>
    </row>
    <row r="124291" spans="1:5" x14ac:dyDescent="0.3">
      <c r="A124291">
        <v>4</v>
      </c>
      <c r="B124291">
        <v>1564024579</v>
      </c>
      <c r="C124291" t="s">
        <v>75569</v>
      </c>
      <c r="D124291" t="s">
        <v>190724</v>
      </c>
      <c r="E124291" t="s">
        <v>336888</v>
      </c>
    </row>
    <row r="124292" spans="1:5" x14ac:dyDescent="0.3">
      <c r="A124292">
        <v>4</v>
      </c>
      <c r="B124292">
        <v>1564024666</v>
      </c>
      <c r="C124292" t="s">
        <v>75570</v>
      </c>
      <c r="D124292" t="s">
        <v>176349</v>
      </c>
      <c r="E124292" t="s">
        <v>336889</v>
      </c>
    </row>
    <row r="124293" spans="1:5" x14ac:dyDescent="0.3">
      <c r="A124293">
        <v>4</v>
      </c>
      <c r="B124293">
        <v>1564024709</v>
      </c>
      <c r="C124293" t="s">
        <v>75571</v>
      </c>
      <c r="D124293" t="s">
        <v>190725</v>
      </c>
      <c r="E124293" t="s">
        <v>336890</v>
      </c>
    </row>
    <row r="124294" spans="1:5" x14ac:dyDescent="0.3">
      <c r="A124294">
        <v>4</v>
      </c>
      <c r="B124294">
        <v>1564024781</v>
      </c>
      <c r="C124294" t="s">
        <v>75572</v>
      </c>
      <c r="D124294" t="s">
        <v>189576</v>
      </c>
      <c r="E124294" t="s">
        <v>336891</v>
      </c>
    </row>
    <row r="124295" spans="1:5" x14ac:dyDescent="0.3">
      <c r="A124295">
        <v>4</v>
      </c>
      <c r="B124295">
        <v>1564024842</v>
      </c>
      <c r="C124295" t="s">
        <v>75573</v>
      </c>
      <c r="D124295" t="s">
        <v>190726</v>
      </c>
      <c r="E124295" t="s">
        <v>336892</v>
      </c>
    </row>
    <row r="124296" spans="1:5" x14ac:dyDescent="0.3">
      <c r="A124296">
        <v>4</v>
      </c>
      <c r="B124296">
        <v>1564024935</v>
      </c>
      <c r="C124296" t="s">
        <v>75574</v>
      </c>
      <c r="D124296" t="s">
        <v>190727</v>
      </c>
      <c r="E124296" t="s">
        <v>336893</v>
      </c>
    </row>
    <row r="124297" spans="1:5" x14ac:dyDescent="0.3">
      <c r="A124297">
        <v>4</v>
      </c>
      <c r="B124297">
        <v>1564024967</v>
      </c>
      <c r="C124297" t="s">
        <v>75575</v>
      </c>
      <c r="D124297" t="s">
        <v>137929</v>
      </c>
      <c r="E124297" t="s">
        <v>336894</v>
      </c>
    </row>
    <row r="124298" spans="1:5" x14ac:dyDescent="0.3">
      <c r="A124298">
        <v>4</v>
      </c>
      <c r="B124298">
        <v>1564025004</v>
      </c>
      <c r="C124298" t="s">
        <v>75575</v>
      </c>
      <c r="D124298" t="s">
        <v>190728</v>
      </c>
      <c r="E124298" t="s">
        <v>336895</v>
      </c>
    </row>
    <row r="124299" spans="1:5" x14ac:dyDescent="0.3">
      <c r="A124299">
        <v>4</v>
      </c>
      <c r="B124299">
        <v>1564025027</v>
      </c>
      <c r="C124299" t="s">
        <v>75575</v>
      </c>
      <c r="D124299" t="s">
        <v>190729</v>
      </c>
      <c r="E124299" t="s">
        <v>336896</v>
      </c>
    </row>
    <row r="124300" spans="1:5" x14ac:dyDescent="0.3">
      <c r="A124300">
        <v>4</v>
      </c>
      <c r="B124300">
        <v>1564025061</v>
      </c>
      <c r="C124300" t="s">
        <v>75576</v>
      </c>
      <c r="D124300" t="s">
        <v>190730</v>
      </c>
      <c r="E124300" t="s">
        <v>336897</v>
      </c>
    </row>
    <row r="124301" spans="1:5" x14ac:dyDescent="0.3">
      <c r="A124301">
        <v>4</v>
      </c>
      <c r="B124301">
        <v>1564025079</v>
      </c>
      <c r="C124301" t="s">
        <v>75577</v>
      </c>
      <c r="D124301" t="s">
        <v>103572</v>
      </c>
      <c r="E124301" t="s">
        <v>336898</v>
      </c>
    </row>
    <row r="124302" spans="1:5" x14ac:dyDescent="0.3">
      <c r="A124302">
        <v>4</v>
      </c>
      <c r="B124302">
        <v>1564025094</v>
      </c>
      <c r="C124302" t="s">
        <v>75578</v>
      </c>
      <c r="D124302" t="s">
        <v>190731</v>
      </c>
      <c r="E124302" t="s">
        <v>336899</v>
      </c>
    </row>
    <row r="124303" spans="1:5" x14ac:dyDescent="0.3">
      <c r="A124303">
        <v>4</v>
      </c>
      <c r="B124303">
        <v>1564025126</v>
      </c>
      <c r="C124303" t="s">
        <v>75578</v>
      </c>
      <c r="D124303" t="s">
        <v>189961</v>
      </c>
      <c r="E124303" t="s">
        <v>336900</v>
      </c>
    </row>
    <row r="124304" spans="1:5" x14ac:dyDescent="0.3">
      <c r="A124304">
        <v>4</v>
      </c>
      <c r="B124304">
        <v>1564025264</v>
      </c>
      <c r="C124304" t="s">
        <v>75578</v>
      </c>
      <c r="D124304" t="s">
        <v>161482</v>
      </c>
      <c r="E124304" t="s">
        <v>336901</v>
      </c>
    </row>
    <row r="124305" spans="1:5" x14ac:dyDescent="0.3">
      <c r="A124305">
        <v>4</v>
      </c>
      <c r="B124305">
        <v>1564025402</v>
      </c>
      <c r="C124305" t="s">
        <v>75579</v>
      </c>
      <c r="D124305" t="s">
        <v>190732</v>
      </c>
      <c r="E124305" t="s">
        <v>336902</v>
      </c>
    </row>
    <row r="124306" spans="1:5" x14ac:dyDescent="0.3">
      <c r="A124306">
        <v>4</v>
      </c>
      <c r="B124306">
        <v>1564025418</v>
      </c>
      <c r="C124306" t="s">
        <v>75580</v>
      </c>
      <c r="D124306" t="s">
        <v>173972</v>
      </c>
      <c r="E124306" t="s">
        <v>336903</v>
      </c>
    </row>
    <row r="124307" spans="1:5" x14ac:dyDescent="0.3">
      <c r="A124307">
        <v>4</v>
      </c>
      <c r="B124307">
        <v>1564025434</v>
      </c>
      <c r="C124307" t="s">
        <v>75581</v>
      </c>
      <c r="D124307" t="s">
        <v>190733</v>
      </c>
      <c r="E124307" t="s">
        <v>336904</v>
      </c>
    </row>
    <row r="124308" spans="1:5" x14ac:dyDescent="0.3">
      <c r="A124308">
        <v>4</v>
      </c>
      <c r="B124308">
        <v>1564025441</v>
      </c>
      <c r="C124308" t="s">
        <v>75580</v>
      </c>
      <c r="D124308" t="s">
        <v>190734</v>
      </c>
      <c r="E124308" t="s">
        <v>336905</v>
      </c>
    </row>
    <row r="124309" spans="1:5" x14ac:dyDescent="0.3">
      <c r="A124309">
        <v>4</v>
      </c>
      <c r="B124309">
        <v>1564025448</v>
      </c>
      <c r="C124309" t="s">
        <v>75580</v>
      </c>
      <c r="D124309" t="s">
        <v>190735</v>
      </c>
      <c r="E124309" t="s">
        <v>336906</v>
      </c>
    </row>
    <row r="124310" spans="1:5" x14ac:dyDescent="0.3">
      <c r="A124310">
        <v>4</v>
      </c>
      <c r="B124310">
        <v>1564025458</v>
      </c>
      <c r="C124310" t="s">
        <v>75581</v>
      </c>
      <c r="D124310" t="s">
        <v>167538</v>
      </c>
      <c r="E124310" t="s">
        <v>336907</v>
      </c>
    </row>
    <row r="124311" spans="1:5" x14ac:dyDescent="0.3">
      <c r="A124311">
        <v>4</v>
      </c>
      <c r="B124311">
        <v>1564025531</v>
      </c>
      <c r="C124311" t="s">
        <v>75582</v>
      </c>
      <c r="D124311" t="s">
        <v>190736</v>
      </c>
      <c r="E124311" t="s">
        <v>336908</v>
      </c>
    </row>
    <row r="124312" spans="1:5" x14ac:dyDescent="0.3">
      <c r="A124312">
        <v>4</v>
      </c>
      <c r="B124312">
        <v>1564025545</v>
      </c>
      <c r="C124312" t="s">
        <v>75582</v>
      </c>
      <c r="D124312" t="s">
        <v>190737</v>
      </c>
      <c r="E124312" t="s">
        <v>336909</v>
      </c>
    </row>
    <row r="124313" spans="1:5" x14ac:dyDescent="0.3">
      <c r="A124313">
        <v>4</v>
      </c>
      <c r="B124313">
        <v>1564025565</v>
      </c>
      <c r="C124313" t="s">
        <v>75583</v>
      </c>
      <c r="D124313" t="s">
        <v>190738</v>
      </c>
      <c r="E124313" t="s">
        <v>336910</v>
      </c>
    </row>
    <row r="124314" spans="1:5" x14ac:dyDescent="0.3">
      <c r="A124314">
        <v>4</v>
      </c>
      <c r="B124314">
        <v>1564025585</v>
      </c>
      <c r="C124314" t="s">
        <v>75584</v>
      </c>
      <c r="D124314" t="s">
        <v>175624</v>
      </c>
      <c r="E124314" t="s">
        <v>336911</v>
      </c>
    </row>
    <row r="124315" spans="1:5" x14ac:dyDescent="0.3">
      <c r="A124315">
        <v>4</v>
      </c>
      <c r="B124315">
        <v>1564025628</v>
      </c>
      <c r="C124315" t="s">
        <v>75585</v>
      </c>
      <c r="D124315" t="s">
        <v>190739</v>
      </c>
      <c r="E124315" t="s">
        <v>336912</v>
      </c>
    </row>
    <row r="124316" spans="1:5" x14ac:dyDescent="0.3">
      <c r="A124316">
        <v>4</v>
      </c>
      <c r="B124316">
        <v>1564025637</v>
      </c>
      <c r="C124316" t="s">
        <v>75585</v>
      </c>
      <c r="D124316" t="s">
        <v>190740</v>
      </c>
      <c r="E124316" t="s">
        <v>336913</v>
      </c>
    </row>
    <row r="124317" spans="1:5" x14ac:dyDescent="0.3">
      <c r="A124317">
        <v>4</v>
      </c>
      <c r="B124317">
        <v>1564038254</v>
      </c>
      <c r="C124317" t="s">
        <v>75586</v>
      </c>
      <c r="D124317" t="s">
        <v>190741</v>
      </c>
      <c r="E124317" t="s">
        <v>336914</v>
      </c>
    </row>
    <row r="124318" spans="1:5" x14ac:dyDescent="0.3">
      <c r="A124318">
        <v>4</v>
      </c>
      <c r="B124318">
        <v>1564038345</v>
      </c>
      <c r="C124318" t="s">
        <v>75587</v>
      </c>
      <c r="D124318" t="s">
        <v>190742</v>
      </c>
      <c r="E124318" t="s">
        <v>336915</v>
      </c>
    </row>
    <row r="124319" spans="1:5" x14ac:dyDescent="0.3">
      <c r="A124319">
        <v>4</v>
      </c>
      <c r="B124319">
        <v>1564038347</v>
      </c>
      <c r="C124319" t="s">
        <v>75588</v>
      </c>
      <c r="D124319" t="s">
        <v>190743</v>
      </c>
      <c r="E124319" t="s">
        <v>336916</v>
      </c>
    </row>
    <row r="124320" spans="1:5" x14ac:dyDescent="0.3">
      <c r="A124320">
        <v>4</v>
      </c>
      <c r="B124320">
        <v>1564038403</v>
      </c>
      <c r="C124320" t="s">
        <v>75589</v>
      </c>
      <c r="D124320" t="s">
        <v>162981</v>
      </c>
      <c r="E124320" t="s">
        <v>336917</v>
      </c>
    </row>
    <row r="124321" spans="1:5" x14ac:dyDescent="0.3">
      <c r="A124321">
        <v>4</v>
      </c>
      <c r="B124321">
        <v>1564038406</v>
      </c>
      <c r="C124321" t="s">
        <v>75589</v>
      </c>
      <c r="D124321" t="s">
        <v>190744</v>
      </c>
      <c r="E124321" t="s">
        <v>336918</v>
      </c>
    </row>
    <row r="124322" spans="1:5" x14ac:dyDescent="0.3">
      <c r="A124322">
        <v>4</v>
      </c>
      <c r="B124322">
        <v>1564038412</v>
      </c>
      <c r="C124322" t="s">
        <v>75589</v>
      </c>
      <c r="D124322" t="s">
        <v>190745</v>
      </c>
      <c r="E124322" t="s">
        <v>336919</v>
      </c>
    </row>
    <row r="124323" spans="1:5" x14ac:dyDescent="0.3">
      <c r="A124323">
        <v>4</v>
      </c>
      <c r="B124323">
        <v>1564038538</v>
      </c>
      <c r="C124323" t="s">
        <v>75590</v>
      </c>
      <c r="D124323" t="s">
        <v>190746</v>
      </c>
      <c r="E124323" t="s">
        <v>336920</v>
      </c>
    </row>
    <row r="124324" spans="1:5" x14ac:dyDescent="0.3">
      <c r="A124324">
        <v>4</v>
      </c>
      <c r="B124324">
        <v>1564038542</v>
      </c>
      <c r="C124324" t="s">
        <v>75591</v>
      </c>
      <c r="D124324" t="s">
        <v>190747</v>
      </c>
      <c r="E124324" t="s">
        <v>336921</v>
      </c>
    </row>
    <row r="124325" spans="1:5" x14ac:dyDescent="0.3">
      <c r="A124325">
        <v>4</v>
      </c>
      <c r="B124325">
        <v>1564038687</v>
      </c>
      <c r="C124325" t="s">
        <v>75592</v>
      </c>
      <c r="D124325" t="s">
        <v>190748</v>
      </c>
      <c r="E124325" t="s">
        <v>336922</v>
      </c>
    </row>
    <row r="124326" spans="1:5" x14ac:dyDescent="0.3">
      <c r="A124326">
        <v>4</v>
      </c>
      <c r="B124326">
        <v>1564038758</v>
      </c>
      <c r="C124326" t="s">
        <v>75593</v>
      </c>
      <c r="D124326" t="s">
        <v>190749</v>
      </c>
      <c r="E124326" t="s">
        <v>336923</v>
      </c>
    </row>
    <row r="124327" spans="1:5" x14ac:dyDescent="0.3">
      <c r="A124327">
        <v>4</v>
      </c>
      <c r="B124327">
        <v>1564038765</v>
      </c>
      <c r="C124327" t="s">
        <v>75593</v>
      </c>
      <c r="D124327" t="s">
        <v>190750</v>
      </c>
      <c r="E124327" t="s">
        <v>336924</v>
      </c>
    </row>
    <row r="124328" spans="1:5" x14ac:dyDescent="0.3">
      <c r="A124328">
        <v>4</v>
      </c>
      <c r="B124328">
        <v>1564038822</v>
      </c>
      <c r="C124328" t="s">
        <v>75594</v>
      </c>
      <c r="D124328" t="s">
        <v>190751</v>
      </c>
      <c r="E124328" t="s">
        <v>336925</v>
      </c>
    </row>
    <row r="124329" spans="1:5" x14ac:dyDescent="0.3">
      <c r="A124329">
        <v>4</v>
      </c>
      <c r="B124329">
        <v>1564038835</v>
      </c>
      <c r="C124329" t="s">
        <v>75594</v>
      </c>
      <c r="D124329" t="s">
        <v>190752</v>
      </c>
      <c r="E124329" t="s">
        <v>336926</v>
      </c>
    </row>
    <row r="124330" spans="1:5" x14ac:dyDescent="0.3">
      <c r="A124330">
        <v>4</v>
      </c>
      <c r="B124330">
        <v>1564038871</v>
      </c>
      <c r="C124330" t="s">
        <v>75594</v>
      </c>
      <c r="D124330" t="s">
        <v>167538</v>
      </c>
      <c r="E124330" t="s">
        <v>336927</v>
      </c>
    </row>
    <row r="124331" spans="1:5" x14ac:dyDescent="0.3">
      <c r="A124331">
        <v>4</v>
      </c>
      <c r="B124331">
        <v>1564038879</v>
      </c>
      <c r="C124331" t="s">
        <v>75595</v>
      </c>
      <c r="D124331" t="s">
        <v>190753</v>
      </c>
      <c r="E124331" t="s">
        <v>336928</v>
      </c>
    </row>
    <row r="124332" spans="1:5" x14ac:dyDescent="0.3">
      <c r="A124332">
        <v>4</v>
      </c>
      <c r="B124332">
        <v>1564038944</v>
      </c>
      <c r="C124332" t="s">
        <v>75595</v>
      </c>
      <c r="D124332" t="s">
        <v>190754</v>
      </c>
      <c r="E124332" t="s">
        <v>336929</v>
      </c>
    </row>
    <row r="124333" spans="1:5" x14ac:dyDescent="0.3">
      <c r="A124333">
        <v>4</v>
      </c>
      <c r="B124333">
        <v>1564039021</v>
      </c>
      <c r="C124333" t="s">
        <v>75596</v>
      </c>
      <c r="D124333" t="s">
        <v>190755</v>
      </c>
      <c r="E124333" t="s">
        <v>336930</v>
      </c>
    </row>
    <row r="124334" spans="1:5" x14ac:dyDescent="0.3">
      <c r="A124334">
        <v>4</v>
      </c>
      <c r="B124334">
        <v>1564039041</v>
      </c>
      <c r="C124334" t="s">
        <v>75597</v>
      </c>
      <c r="D124334" t="s">
        <v>190756</v>
      </c>
      <c r="E124334" t="s">
        <v>336931</v>
      </c>
    </row>
    <row r="124335" spans="1:5" x14ac:dyDescent="0.3">
      <c r="A124335">
        <v>4</v>
      </c>
      <c r="B124335">
        <v>1564039057</v>
      </c>
      <c r="C124335" t="s">
        <v>75597</v>
      </c>
      <c r="D124335" t="s">
        <v>190757</v>
      </c>
      <c r="E124335" t="s">
        <v>336932</v>
      </c>
    </row>
    <row r="124336" spans="1:5" x14ac:dyDescent="0.3">
      <c r="A124336">
        <v>4</v>
      </c>
      <c r="B124336">
        <v>1564039070</v>
      </c>
      <c r="C124336" t="s">
        <v>75597</v>
      </c>
      <c r="D124336" t="s">
        <v>158886</v>
      </c>
      <c r="E124336" t="s">
        <v>336933</v>
      </c>
    </row>
    <row r="124337" spans="1:5" x14ac:dyDescent="0.3">
      <c r="A124337">
        <v>4</v>
      </c>
      <c r="B124337">
        <v>1564039117</v>
      </c>
      <c r="C124337" t="s">
        <v>75597</v>
      </c>
      <c r="D124337" t="s">
        <v>111076</v>
      </c>
      <c r="E124337" t="s">
        <v>336934</v>
      </c>
    </row>
    <row r="124338" spans="1:5" x14ac:dyDescent="0.3">
      <c r="A124338">
        <v>4</v>
      </c>
      <c r="B124338">
        <v>1564039120</v>
      </c>
      <c r="C124338" t="s">
        <v>75598</v>
      </c>
      <c r="D124338" t="s">
        <v>190758</v>
      </c>
      <c r="E124338" t="s">
        <v>336935</v>
      </c>
    </row>
    <row r="124339" spans="1:5" x14ac:dyDescent="0.3">
      <c r="A124339">
        <v>4</v>
      </c>
      <c r="B124339">
        <v>1564039184</v>
      </c>
      <c r="C124339" t="s">
        <v>75599</v>
      </c>
      <c r="D124339" t="s">
        <v>164452</v>
      </c>
      <c r="E124339" t="s">
        <v>336936</v>
      </c>
    </row>
    <row r="124340" spans="1:5" x14ac:dyDescent="0.3">
      <c r="A124340">
        <v>4</v>
      </c>
      <c r="B124340">
        <v>1564039209</v>
      </c>
      <c r="C124340" t="s">
        <v>75599</v>
      </c>
      <c r="D124340" t="s">
        <v>190759</v>
      </c>
      <c r="E124340" t="s">
        <v>336937</v>
      </c>
    </row>
    <row r="124341" spans="1:5" x14ac:dyDescent="0.3">
      <c r="A124341">
        <v>4</v>
      </c>
      <c r="B124341">
        <v>1564039227</v>
      </c>
      <c r="C124341" t="s">
        <v>75600</v>
      </c>
      <c r="D124341" t="s">
        <v>190760</v>
      </c>
      <c r="E124341" t="s">
        <v>336938</v>
      </c>
    </row>
    <row r="124342" spans="1:5" x14ac:dyDescent="0.3">
      <c r="A124342">
        <v>4</v>
      </c>
      <c r="B124342">
        <v>1564039243</v>
      </c>
      <c r="C124342" t="s">
        <v>75600</v>
      </c>
      <c r="D124342" t="s">
        <v>190761</v>
      </c>
      <c r="E124342" t="s">
        <v>336939</v>
      </c>
    </row>
    <row r="124343" spans="1:5" x14ac:dyDescent="0.3">
      <c r="A124343">
        <v>4</v>
      </c>
      <c r="B124343">
        <v>1564039274</v>
      </c>
      <c r="C124343" t="s">
        <v>75600</v>
      </c>
      <c r="D124343" t="s">
        <v>190391</v>
      </c>
      <c r="E124343" t="s">
        <v>336940</v>
      </c>
    </row>
    <row r="124344" spans="1:5" x14ac:dyDescent="0.3">
      <c r="A124344">
        <v>4</v>
      </c>
      <c r="B124344">
        <v>1564039276</v>
      </c>
      <c r="C124344" t="s">
        <v>75601</v>
      </c>
      <c r="D124344" t="s">
        <v>182406</v>
      </c>
      <c r="E124344" t="s">
        <v>336941</v>
      </c>
    </row>
    <row r="124345" spans="1:5" x14ac:dyDescent="0.3">
      <c r="A124345">
        <v>4</v>
      </c>
      <c r="B124345">
        <v>1564039357</v>
      </c>
      <c r="C124345" t="s">
        <v>75602</v>
      </c>
      <c r="D124345" t="s">
        <v>159398</v>
      </c>
      <c r="E124345" t="s">
        <v>336942</v>
      </c>
    </row>
    <row r="124346" spans="1:5" x14ac:dyDescent="0.3">
      <c r="A124346">
        <v>4</v>
      </c>
      <c r="B124346">
        <v>1564039362</v>
      </c>
      <c r="C124346" t="s">
        <v>75603</v>
      </c>
      <c r="D124346" t="s">
        <v>190762</v>
      </c>
      <c r="E124346" t="s">
        <v>336943</v>
      </c>
    </row>
    <row r="124347" spans="1:5" x14ac:dyDescent="0.3">
      <c r="A124347">
        <v>4</v>
      </c>
      <c r="B124347">
        <v>1564039405</v>
      </c>
      <c r="C124347" t="s">
        <v>75604</v>
      </c>
      <c r="D124347" t="s">
        <v>190763</v>
      </c>
      <c r="E124347" t="s">
        <v>336944</v>
      </c>
    </row>
    <row r="124348" spans="1:5" x14ac:dyDescent="0.3">
      <c r="A124348">
        <v>4</v>
      </c>
      <c r="B124348">
        <v>1564039519</v>
      </c>
      <c r="C124348" t="s">
        <v>75605</v>
      </c>
      <c r="D124348" t="s">
        <v>190764</v>
      </c>
      <c r="E124348" t="s">
        <v>336945</v>
      </c>
    </row>
    <row r="124349" spans="1:5" x14ac:dyDescent="0.3">
      <c r="A124349">
        <v>4</v>
      </c>
      <c r="B124349">
        <v>1564039548</v>
      </c>
      <c r="C124349" t="s">
        <v>75606</v>
      </c>
      <c r="D124349" t="s">
        <v>159919</v>
      </c>
      <c r="E124349" t="s">
        <v>336946</v>
      </c>
    </row>
    <row r="124350" spans="1:5" x14ac:dyDescent="0.3">
      <c r="A124350">
        <v>4</v>
      </c>
      <c r="B124350">
        <v>1564039569</v>
      </c>
      <c r="C124350" t="s">
        <v>75606</v>
      </c>
      <c r="D124350" t="s">
        <v>190765</v>
      </c>
      <c r="E124350" t="s">
        <v>336947</v>
      </c>
    </row>
    <row r="124351" spans="1:5" x14ac:dyDescent="0.3">
      <c r="A124351">
        <v>4</v>
      </c>
      <c r="B124351">
        <v>1564039574</v>
      </c>
      <c r="C124351" t="s">
        <v>75606</v>
      </c>
      <c r="D124351" t="s">
        <v>190766</v>
      </c>
      <c r="E124351" t="s">
        <v>336948</v>
      </c>
    </row>
    <row r="124352" spans="1:5" x14ac:dyDescent="0.3">
      <c r="A124352">
        <v>4</v>
      </c>
      <c r="B124352">
        <v>1564039577</v>
      </c>
      <c r="C124352" t="s">
        <v>75607</v>
      </c>
      <c r="D124352" t="s">
        <v>172753</v>
      </c>
      <c r="E124352" t="s">
        <v>336949</v>
      </c>
    </row>
    <row r="124353" spans="1:5" x14ac:dyDescent="0.3">
      <c r="A124353">
        <v>4</v>
      </c>
      <c r="B124353">
        <v>1564039626</v>
      </c>
      <c r="C124353" t="s">
        <v>75607</v>
      </c>
      <c r="D124353" t="s">
        <v>190754</v>
      </c>
      <c r="E124353" t="s">
        <v>336950</v>
      </c>
    </row>
    <row r="124354" spans="1:5" x14ac:dyDescent="0.3">
      <c r="A124354">
        <v>4</v>
      </c>
      <c r="B124354">
        <v>1564039629</v>
      </c>
      <c r="C124354" t="s">
        <v>75608</v>
      </c>
      <c r="D124354" t="s">
        <v>190254</v>
      </c>
      <c r="E124354" t="s">
        <v>336951</v>
      </c>
    </row>
    <row r="124355" spans="1:5" x14ac:dyDescent="0.3">
      <c r="A124355">
        <v>4</v>
      </c>
      <c r="B124355">
        <v>1564039660</v>
      </c>
      <c r="C124355" t="s">
        <v>75609</v>
      </c>
      <c r="D124355" t="s">
        <v>190767</v>
      </c>
      <c r="E124355" t="s">
        <v>336952</v>
      </c>
    </row>
    <row r="124356" spans="1:5" x14ac:dyDescent="0.3">
      <c r="A124356">
        <v>4</v>
      </c>
      <c r="B124356">
        <v>1564039674</v>
      </c>
      <c r="C124356" t="s">
        <v>75609</v>
      </c>
      <c r="D124356" t="s">
        <v>190768</v>
      </c>
      <c r="E124356" t="s">
        <v>336953</v>
      </c>
    </row>
    <row r="124357" spans="1:5" x14ac:dyDescent="0.3">
      <c r="A124357">
        <v>4</v>
      </c>
      <c r="B124357">
        <v>1564039690</v>
      </c>
      <c r="C124357" t="s">
        <v>75609</v>
      </c>
      <c r="D124357" t="s">
        <v>190769</v>
      </c>
      <c r="E124357" t="s">
        <v>336954</v>
      </c>
    </row>
    <row r="124358" spans="1:5" x14ac:dyDescent="0.3">
      <c r="A124358">
        <v>4</v>
      </c>
      <c r="B124358">
        <v>1564039712</v>
      </c>
      <c r="C124358" t="s">
        <v>75610</v>
      </c>
      <c r="D124358" t="s">
        <v>190770</v>
      </c>
      <c r="E124358" t="s">
        <v>336955</v>
      </c>
    </row>
    <row r="124359" spans="1:5" x14ac:dyDescent="0.3">
      <c r="A124359">
        <v>4</v>
      </c>
      <c r="B124359">
        <v>1564039748</v>
      </c>
      <c r="C124359" t="s">
        <v>75611</v>
      </c>
      <c r="D124359" t="s">
        <v>173972</v>
      </c>
      <c r="E124359" t="s">
        <v>336956</v>
      </c>
    </row>
    <row r="124360" spans="1:5" x14ac:dyDescent="0.3">
      <c r="A124360">
        <v>4</v>
      </c>
      <c r="B124360">
        <v>1564039818</v>
      </c>
      <c r="C124360" t="s">
        <v>75611</v>
      </c>
      <c r="D124360" t="s">
        <v>184816</v>
      </c>
      <c r="E124360" t="s">
        <v>336957</v>
      </c>
    </row>
    <row r="124361" spans="1:5" x14ac:dyDescent="0.3">
      <c r="A124361">
        <v>4</v>
      </c>
      <c r="B124361">
        <v>1564039959</v>
      </c>
      <c r="C124361" t="s">
        <v>75612</v>
      </c>
      <c r="D124361" t="s">
        <v>190771</v>
      </c>
      <c r="E124361" t="s">
        <v>336958</v>
      </c>
    </row>
    <row r="124362" spans="1:5" x14ac:dyDescent="0.3">
      <c r="A124362">
        <v>4</v>
      </c>
      <c r="B124362">
        <v>1564039988</v>
      </c>
      <c r="C124362" t="s">
        <v>75613</v>
      </c>
      <c r="D124362" t="s">
        <v>190772</v>
      </c>
      <c r="E124362" t="s">
        <v>336959</v>
      </c>
    </row>
    <row r="124363" spans="1:5" x14ac:dyDescent="0.3">
      <c r="A124363">
        <v>4</v>
      </c>
      <c r="B124363">
        <v>1564040011</v>
      </c>
      <c r="C124363" t="s">
        <v>75613</v>
      </c>
      <c r="D124363" t="s">
        <v>190773</v>
      </c>
      <c r="E124363" t="s">
        <v>336960</v>
      </c>
    </row>
    <row r="124364" spans="1:5" x14ac:dyDescent="0.3">
      <c r="A124364">
        <v>4</v>
      </c>
      <c r="B124364">
        <v>1564040035</v>
      </c>
      <c r="C124364" t="s">
        <v>75614</v>
      </c>
      <c r="D124364" t="s">
        <v>180339</v>
      </c>
      <c r="E124364" t="s">
        <v>336961</v>
      </c>
    </row>
    <row r="124365" spans="1:5" x14ac:dyDescent="0.3">
      <c r="A124365">
        <v>4</v>
      </c>
      <c r="B124365">
        <v>1564040057</v>
      </c>
      <c r="C124365" t="s">
        <v>75614</v>
      </c>
      <c r="D124365" t="s">
        <v>182199</v>
      </c>
      <c r="E124365" t="s">
        <v>336962</v>
      </c>
    </row>
    <row r="124366" spans="1:5" x14ac:dyDescent="0.3">
      <c r="A124366">
        <v>4</v>
      </c>
      <c r="B124366">
        <v>1564040182</v>
      </c>
      <c r="C124366" t="s">
        <v>75615</v>
      </c>
      <c r="D124366" t="s">
        <v>190774</v>
      </c>
      <c r="E124366" t="s">
        <v>336963</v>
      </c>
    </row>
    <row r="124367" spans="1:5" x14ac:dyDescent="0.3">
      <c r="A124367">
        <v>4</v>
      </c>
      <c r="B124367">
        <v>1564040192</v>
      </c>
      <c r="C124367" t="s">
        <v>75615</v>
      </c>
      <c r="D124367" t="s">
        <v>190775</v>
      </c>
      <c r="E124367" t="s">
        <v>336964</v>
      </c>
    </row>
    <row r="124368" spans="1:5" x14ac:dyDescent="0.3">
      <c r="A124368">
        <v>4</v>
      </c>
      <c r="B124368">
        <v>1564040297</v>
      </c>
      <c r="C124368" t="s">
        <v>75616</v>
      </c>
      <c r="D124368" t="s">
        <v>190776</v>
      </c>
      <c r="E124368" t="s">
        <v>336965</v>
      </c>
    </row>
    <row r="124369" spans="1:5" x14ac:dyDescent="0.3">
      <c r="A124369">
        <v>4</v>
      </c>
      <c r="B124369">
        <v>1564040321</v>
      </c>
      <c r="C124369" t="s">
        <v>75616</v>
      </c>
      <c r="D124369" t="s">
        <v>190777</v>
      </c>
      <c r="E124369" t="s">
        <v>336966</v>
      </c>
    </row>
    <row r="124370" spans="1:5" x14ac:dyDescent="0.3">
      <c r="A124370">
        <v>4</v>
      </c>
      <c r="B124370">
        <v>1564040329</v>
      </c>
      <c r="C124370" t="s">
        <v>75616</v>
      </c>
      <c r="D124370" t="s">
        <v>104995</v>
      </c>
      <c r="E124370" t="s">
        <v>336967</v>
      </c>
    </row>
    <row r="124371" spans="1:5" x14ac:dyDescent="0.3">
      <c r="A124371">
        <v>4</v>
      </c>
      <c r="B124371">
        <v>1564040391</v>
      </c>
      <c r="C124371" t="s">
        <v>75617</v>
      </c>
      <c r="D124371" t="s">
        <v>190778</v>
      </c>
      <c r="E124371" t="s">
        <v>336968</v>
      </c>
    </row>
    <row r="124372" spans="1:5" x14ac:dyDescent="0.3">
      <c r="A124372">
        <v>4</v>
      </c>
      <c r="B124372">
        <v>1564040422</v>
      </c>
      <c r="C124372" t="s">
        <v>75617</v>
      </c>
      <c r="D124372" t="s">
        <v>190742</v>
      </c>
      <c r="E124372" t="s">
        <v>336969</v>
      </c>
    </row>
    <row r="124373" spans="1:5" x14ac:dyDescent="0.3">
      <c r="A124373">
        <v>4</v>
      </c>
      <c r="B124373">
        <v>1564040549</v>
      </c>
      <c r="C124373" t="s">
        <v>75618</v>
      </c>
      <c r="D124373" t="s">
        <v>190779</v>
      </c>
      <c r="E124373" t="s">
        <v>336970</v>
      </c>
    </row>
    <row r="124374" spans="1:5" x14ac:dyDescent="0.3">
      <c r="A124374">
        <v>4</v>
      </c>
      <c r="B124374">
        <v>1564040574</v>
      </c>
      <c r="C124374" t="s">
        <v>75618</v>
      </c>
      <c r="D124374" t="s">
        <v>190780</v>
      </c>
      <c r="E124374" t="s">
        <v>336971</v>
      </c>
    </row>
    <row r="124375" spans="1:5" x14ac:dyDescent="0.3">
      <c r="A124375">
        <v>4</v>
      </c>
      <c r="B124375">
        <v>1564040681</v>
      </c>
      <c r="C124375" t="s">
        <v>75619</v>
      </c>
      <c r="D124375" t="s">
        <v>142010</v>
      </c>
      <c r="E124375" t="s">
        <v>336972</v>
      </c>
    </row>
    <row r="124376" spans="1:5" x14ac:dyDescent="0.3">
      <c r="A124376">
        <v>4</v>
      </c>
      <c r="B124376">
        <v>1564040691</v>
      </c>
      <c r="C124376" t="s">
        <v>75619</v>
      </c>
      <c r="D124376" t="s">
        <v>190781</v>
      </c>
      <c r="E124376" t="s">
        <v>336973</v>
      </c>
    </row>
    <row r="124377" spans="1:5" x14ac:dyDescent="0.3">
      <c r="A124377">
        <v>4</v>
      </c>
      <c r="B124377">
        <v>1564040749</v>
      </c>
      <c r="C124377" t="s">
        <v>75620</v>
      </c>
      <c r="D124377" t="s">
        <v>190425</v>
      </c>
      <c r="E124377" t="s">
        <v>336974</v>
      </c>
    </row>
    <row r="124378" spans="1:5" x14ac:dyDescent="0.3">
      <c r="A124378">
        <v>4</v>
      </c>
      <c r="B124378">
        <v>1564040758</v>
      </c>
      <c r="C124378" t="s">
        <v>75619</v>
      </c>
      <c r="D124378" t="s">
        <v>183225</v>
      </c>
      <c r="E124378" t="s">
        <v>336975</v>
      </c>
    </row>
    <row r="124379" spans="1:5" x14ac:dyDescent="0.3">
      <c r="A124379">
        <v>4</v>
      </c>
      <c r="B124379">
        <v>1564040797</v>
      </c>
      <c r="C124379" t="s">
        <v>75620</v>
      </c>
      <c r="D124379" t="s">
        <v>190782</v>
      </c>
      <c r="E124379" t="s">
        <v>336976</v>
      </c>
    </row>
    <row r="124380" spans="1:5" x14ac:dyDescent="0.3">
      <c r="A124380">
        <v>4</v>
      </c>
      <c r="B124380">
        <v>1564040869</v>
      </c>
      <c r="C124380" t="s">
        <v>75621</v>
      </c>
      <c r="D124380" t="s">
        <v>162785</v>
      </c>
      <c r="E124380" t="s">
        <v>336977</v>
      </c>
    </row>
    <row r="124381" spans="1:5" x14ac:dyDescent="0.3">
      <c r="A124381">
        <v>4</v>
      </c>
      <c r="B124381">
        <v>1564040914</v>
      </c>
      <c r="C124381" t="s">
        <v>75622</v>
      </c>
      <c r="D124381" t="s">
        <v>190783</v>
      </c>
      <c r="E124381" t="s">
        <v>336978</v>
      </c>
    </row>
    <row r="124382" spans="1:5" x14ac:dyDescent="0.3">
      <c r="A124382">
        <v>4</v>
      </c>
      <c r="B124382">
        <v>1564041034</v>
      </c>
      <c r="C124382" t="s">
        <v>75623</v>
      </c>
      <c r="D124382" t="s">
        <v>103465</v>
      </c>
      <c r="E124382" t="s">
        <v>336979</v>
      </c>
    </row>
    <row r="124383" spans="1:5" x14ac:dyDescent="0.3">
      <c r="A124383">
        <v>4</v>
      </c>
      <c r="B124383">
        <v>1564041039</v>
      </c>
      <c r="C124383" t="s">
        <v>75624</v>
      </c>
      <c r="D124383" t="s">
        <v>190203</v>
      </c>
      <c r="E124383" t="s">
        <v>336980</v>
      </c>
    </row>
    <row r="124384" spans="1:5" x14ac:dyDescent="0.3">
      <c r="A124384">
        <v>4</v>
      </c>
      <c r="B124384">
        <v>1564041107</v>
      </c>
      <c r="C124384" t="s">
        <v>75623</v>
      </c>
      <c r="D124384" t="s">
        <v>170252</v>
      </c>
      <c r="E124384" t="s">
        <v>336981</v>
      </c>
    </row>
    <row r="124385" spans="1:5" x14ac:dyDescent="0.3">
      <c r="A124385">
        <v>4</v>
      </c>
      <c r="B124385">
        <v>1564041145</v>
      </c>
      <c r="C124385" t="s">
        <v>75625</v>
      </c>
      <c r="D124385" t="s">
        <v>190784</v>
      </c>
      <c r="E124385" t="s">
        <v>336982</v>
      </c>
    </row>
    <row r="124386" spans="1:5" x14ac:dyDescent="0.3">
      <c r="A124386">
        <v>4</v>
      </c>
      <c r="B124386">
        <v>1564041192</v>
      </c>
      <c r="C124386" t="s">
        <v>75626</v>
      </c>
      <c r="D124386" t="s">
        <v>190785</v>
      </c>
      <c r="E124386" t="s">
        <v>336983</v>
      </c>
    </row>
    <row r="124387" spans="1:5" x14ac:dyDescent="0.3">
      <c r="A124387">
        <v>4</v>
      </c>
      <c r="B124387">
        <v>1564041260</v>
      </c>
      <c r="C124387" t="s">
        <v>75627</v>
      </c>
      <c r="D124387" t="s">
        <v>190786</v>
      </c>
      <c r="E124387" t="s">
        <v>336984</v>
      </c>
    </row>
    <row r="124388" spans="1:5" x14ac:dyDescent="0.3">
      <c r="A124388">
        <v>4</v>
      </c>
      <c r="B124388">
        <v>1564041334</v>
      </c>
      <c r="C124388" t="s">
        <v>75628</v>
      </c>
      <c r="D124388" t="s">
        <v>114127</v>
      </c>
      <c r="E124388" t="s">
        <v>336985</v>
      </c>
    </row>
    <row r="124389" spans="1:5" x14ac:dyDescent="0.3">
      <c r="A124389">
        <v>4</v>
      </c>
      <c r="B124389">
        <v>1564041337</v>
      </c>
      <c r="C124389" t="s">
        <v>75628</v>
      </c>
      <c r="D124389" t="s">
        <v>190787</v>
      </c>
      <c r="E124389" t="s">
        <v>336986</v>
      </c>
    </row>
    <row r="124390" spans="1:5" x14ac:dyDescent="0.3">
      <c r="A124390">
        <v>4</v>
      </c>
      <c r="B124390">
        <v>1564041356</v>
      </c>
      <c r="C124390" t="s">
        <v>75628</v>
      </c>
      <c r="D124390" t="s">
        <v>190788</v>
      </c>
      <c r="E124390" t="s">
        <v>336987</v>
      </c>
    </row>
    <row r="124391" spans="1:5" x14ac:dyDescent="0.3">
      <c r="A124391">
        <v>4</v>
      </c>
      <c r="B124391">
        <v>1564041372</v>
      </c>
      <c r="C124391" t="s">
        <v>75628</v>
      </c>
      <c r="D124391" t="s">
        <v>190789</v>
      </c>
      <c r="E124391" t="s">
        <v>336988</v>
      </c>
    </row>
    <row r="124392" spans="1:5" x14ac:dyDescent="0.3">
      <c r="A124392">
        <v>4</v>
      </c>
      <c r="B124392">
        <v>1564041436</v>
      </c>
      <c r="C124392" t="s">
        <v>75629</v>
      </c>
      <c r="D124392" t="s">
        <v>190790</v>
      </c>
      <c r="E124392" t="s">
        <v>336989</v>
      </c>
    </row>
    <row r="124393" spans="1:5" x14ac:dyDescent="0.3">
      <c r="A124393">
        <v>4</v>
      </c>
      <c r="B124393">
        <v>1564041445</v>
      </c>
      <c r="C124393" t="s">
        <v>75630</v>
      </c>
      <c r="D124393" t="s">
        <v>168893</v>
      </c>
      <c r="E124393" t="s">
        <v>336990</v>
      </c>
    </row>
    <row r="124394" spans="1:5" x14ac:dyDescent="0.3">
      <c r="A124394">
        <v>4</v>
      </c>
      <c r="B124394">
        <v>1564041453</v>
      </c>
      <c r="C124394" t="s">
        <v>75629</v>
      </c>
      <c r="D124394" t="s">
        <v>190791</v>
      </c>
      <c r="E124394" t="s">
        <v>336991</v>
      </c>
    </row>
    <row r="124395" spans="1:5" x14ac:dyDescent="0.3">
      <c r="A124395">
        <v>4</v>
      </c>
      <c r="B124395">
        <v>1564041454</v>
      </c>
      <c r="C124395" t="s">
        <v>75629</v>
      </c>
      <c r="D124395" t="s">
        <v>134757</v>
      </c>
      <c r="E124395" t="s">
        <v>336992</v>
      </c>
    </row>
    <row r="124396" spans="1:5" x14ac:dyDescent="0.3">
      <c r="A124396">
        <v>4</v>
      </c>
      <c r="B124396">
        <v>1564041459</v>
      </c>
      <c r="C124396" t="s">
        <v>75629</v>
      </c>
      <c r="D124396" t="s">
        <v>190792</v>
      </c>
      <c r="E124396" t="s">
        <v>336993</v>
      </c>
    </row>
    <row r="124397" spans="1:5" x14ac:dyDescent="0.3">
      <c r="A124397">
        <v>4</v>
      </c>
      <c r="B124397">
        <v>1564041489</v>
      </c>
      <c r="C124397" t="s">
        <v>75631</v>
      </c>
      <c r="D124397" t="s">
        <v>163283</v>
      </c>
      <c r="E124397" t="s">
        <v>336994</v>
      </c>
    </row>
    <row r="124398" spans="1:5" x14ac:dyDescent="0.3">
      <c r="A124398">
        <v>4</v>
      </c>
      <c r="B124398">
        <v>1564041493</v>
      </c>
      <c r="C124398" t="s">
        <v>75632</v>
      </c>
      <c r="D124398" t="s">
        <v>110598</v>
      </c>
      <c r="E124398" t="s">
        <v>336995</v>
      </c>
    </row>
    <row r="124399" spans="1:5" x14ac:dyDescent="0.3">
      <c r="A124399">
        <v>4</v>
      </c>
      <c r="B124399">
        <v>1564041664</v>
      </c>
      <c r="C124399" t="s">
        <v>75631</v>
      </c>
      <c r="D124399" t="s">
        <v>158810</v>
      </c>
      <c r="E124399" t="s">
        <v>336996</v>
      </c>
    </row>
    <row r="124400" spans="1:5" x14ac:dyDescent="0.3">
      <c r="A124400">
        <v>4</v>
      </c>
      <c r="B124400">
        <v>1564041687</v>
      </c>
      <c r="C124400" t="s">
        <v>75631</v>
      </c>
      <c r="D124400" t="s">
        <v>190793</v>
      </c>
      <c r="E124400" t="s">
        <v>336997</v>
      </c>
    </row>
    <row r="124401" spans="1:5" x14ac:dyDescent="0.3">
      <c r="A124401">
        <v>4</v>
      </c>
      <c r="B124401">
        <v>1564041741</v>
      </c>
      <c r="C124401" t="s">
        <v>75633</v>
      </c>
      <c r="D124401" t="s">
        <v>134621</v>
      </c>
      <c r="E124401" t="s">
        <v>336998</v>
      </c>
    </row>
    <row r="124402" spans="1:5" x14ac:dyDescent="0.3">
      <c r="A124402">
        <v>4</v>
      </c>
      <c r="B124402">
        <v>1564041808</v>
      </c>
      <c r="C124402" t="s">
        <v>75634</v>
      </c>
      <c r="D124402" t="s">
        <v>190794</v>
      </c>
      <c r="E124402" t="s">
        <v>336999</v>
      </c>
    </row>
    <row r="124403" spans="1:5" x14ac:dyDescent="0.3">
      <c r="A124403">
        <v>4</v>
      </c>
      <c r="B124403">
        <v>1564042000</v>
      </c>
      <c r="C124403" t="s">
        <v>75635</v>
      </c>
      <c r="D124403" t="s">
        <v>190795</v>
      </c>
      <c r="E124403" t="s">
        <v>337000</v>
      </c>
    </row>
    <row r="124404" spans="1:5" x14ac:dyDescent="0.3">
      <c r="A124404">
        <v>4</v>
      </c>
      <c r="B124404">
        <v>1564042060</v>
      </c>
      <c r="C124404" t="s">
        <v>75636</v>
      </c>
      <c r="D124404" t="s">
        <v>189317</v>
      </c>
      <c r="E124404" t="s">
        <v>337001</v>
      </c>
    </row>
    <row r="124405" spans="1:5" x14ac:dyDescent="0.3">
      <c r="A124405">
        <v>4</v>
      </c>
      <c r="B124405">
        <v>1564042189</v>
      </c>
      <c r="C124405" t="s">
        <v>75637</v>
      </c>
      <c r="D124405" t="s">
        <v>190796</v>
      </c>
      <c r="E124405" t="s">
        <v>337002</v>
      </c>
    </row>
    <row r="124406" spans="1:5" x14ac:dyDescent="0.3">
      <c r="A124406">
        <v>4</v>
      </c>
      <c r="B124406">
        <v>1564042190</v>
      </c>
      <c r="C124406" t="s">
        <v>75638</v>
      </c>
      <c r="D124406" t="s">
        <v>190743</v>
      </c>
      <c r="E124406" t="s">
        <v>337003</v>
      </c>
    </row>
    <row r="124407" spans="1:5" x14ac:dyDescent="0.3">
      <c r="A124407">
        <v>4</v>
      </c>
      <c r="B124407">
        <v>1564042268</v>
      </c>
      <c r="C124407" t="s">
        <v>75639</v>
      </c>
      <c r="D124407" t="s">
        <v>190797</v>
      </c>
      <c r="E124407" t="s">
        <v>337004</v>
      </c>
    </row>
    <row r="124408" spans="1:5" x14ac:dyDescent="0.3">
      <c r="A124408">
        <v>4</v>
      </c>
      <c r="B124408">
        <v>1564042295</v>
      </c>
      <c r="C124408" t="s">
        <v>75639</v>
      </c>
      <c r="D124408" t="s">
        <v>190798</v>
      </c>
      <c r="E124408" t="s">
        <v>337005</v>
      </c>
    </row>
    <row r="124409" spans="1:5" x14ac:dyDescent="0.3">
      <c r="A124409">
        <v>4</v>
      </c>
      <c r="B124409">
        <v>1564055258</v>
      </c>
      <c r="C124409" t="s">
        <v>75640</v>
      </c>
      <c r="D124409" t="s">
        <v>190799</v>
      </c>
      <c r="E124409" t="s">
        <v>337006</v>
      </c>
    </row>
    <row r="124410" spans="1:5" x14ac:dyDescent="0.3">
      <c r="A124410">
        <v>4</v>
      </c>
      <c r="B124410">
        <v>1564055372</v>
      </c>
      <c r="C124410" t="s">
        <v>75641</v>
      </c>
      <c r="D124410" t="s">
        <v>190800</v>
      </c>
      <c r="E124410" t="s">
        <v>337007</v>
      </c>
    </row>
    <row r="124411" spans="1:5" x14ac:dyDescent="0.3">
      <c r="A124411">
        <v>4</v>
      </c>
      <c r="B124411">
        <v>1564055380</v>
      </c>
      <c r="C124411" t="s">
        <v>75641</v>
      </c>
      <c r="D124411" t="s">
        <v>190801</v>
      </c>
      <c r="E124411" t="s">
        <v>337008</v>
      </c>
    </row>
    <row r="124412" spans="1:5" x14ac:dyDescent="0.3">
      <c r="A124412">
        <v>4</v>
      </c>
      <c r="B124412">
        <v>1564055468</v>
      </c>
      <c r="C124412" t="s">
        <v>75642</v>
      </c>
      <c r="D124412" t="s">
        <v>190802</v>
      </c>
      <c r="E124412" t="s">
        <v>337009</v>
      </c>
    </row>
    <row r="124413" spans="1:5" x14ac:dyDescent="0.3">
      <c r="A124413">
        <v>4</v>
      </c>
      <c r="B124413">
        <v>1564055693</v>
      </c>
      <c r="C124413" t="s">
        <v>75643</v>
      </c>
      <c r="D124413" t="s">
        <v>190803</v>
      </c>
      <c r="E124413" t="s">
        <v>337010</v>
      </c>
    </row>
    <row r="124414" spans="1:5" x14ac:dyDescent="0.3">
      <c r="A124414">
        <v>4</v>
      </c>
      <c r="B124414">
        <v>1564055749</v>
      </c>
      <c r="C124414" t="s">
        <v>75644</v>
      </c>
      <c r="D124414" t="s">
        <v>190804</v>
      </c>
      <c r="E124414" t="s">
        <v>337011</v>
      </c>
    </row>
    <row r="124415" spans="1:5" x14ac:dyDescent="0.3">
      <c r="A124415">
        <v>4</v>
      </c>
      <c r="B124415">
        <v>1564055770</v>
      </c>
      <c r="C124415" t="s">
        <v>75645</v>
      </c>
      <c r="D124415" t="s">
        <v>184421</v>
      </c>
      <c r="E124415" t="s">
        <v>337012</v>
      </c>
    </row>
    <row r="124416" spans="1:5" x14ac:dyDescent="0.3">
      <c r="A124416">
        <v>4</v>
      </c>
      <c r="B124416">
        <v>1564055811</v>
      </c>
      <c r="C124416" t="s">
        <v>75645</v>
      </c>
      <c r="D124416" t="s">
        <v>190805</v>
      </c>
      <c r="E124416" t="s">
        <v>293758</v>
      </c>
    </row>
    <row r="124417" spans="1:5" x14ac:dyDescent="0.3">
      <c r="A124417">
        <v>4</v>
      </c>
      <c r="B124417">
        <v>1564055903</v>
      </c>
      <c r="C124417" t="s">
        <v>75646</v>
      </c>
      <c r="D124417" t="s">
        <v>190806</v>
      </c>
      <c r="E124417" t="s">
        <v>337013</v>
      </c>
    </row>
    <row r="124418" spans="1:5" x14ac:dyDescent="0.3">
      <c r="A124418">
        <v>4</v>
      </c>
      <c r="B124418">
        <v>1564055911</v>
      </c>
      <c r="C124418" t="s">
        <v>75646</v>
      </c>
      <c r="D124418" t="s">
        <v>182399</v>
      </c>
      <c r="E124418" t="s">
        <v>337014</v>
      </c>
    </row>
    <row r="124419" spans="1:5" x14ac:dyDescent="0.3">
      <c r="A124419">
        <v>4</v>
      </c>
      <c r="B124419">
        <v>1564055952</v>
      </c>
      <c r="C124419" t="s">
        <v>75647</v>
      </c>
      <c r="D124419" t="s">
        <v>190807</v>
      </c>
      <c r="E124419" t="s">
        <v>337015</v>
      </c>
    </row>
    <row r="124420" spans="1:5" x14ac:dyDescent="0.3">
      <c r="A124420">
        <v>4</v>
      </c>
      <c r="B124420">
        <v>1564055961</v>
      </c>
      <c r="C124420" t="s">
        <v>75647</v>
      </c>
      <c r="D124420" t="s">
        <v>190808</v>
      </c>
      <c r="E124420" t="s">
        <v>337016</v>
      </c>
    </row>
    <row r="124421" spans="1:5" x14ac:dyDescent="0.3">
      <c r="A124421">
        <v>4</v>
      </c>
      <c r="B124421">
        <v>1564055989</v>
      </c>
      <c r="C124421" t="s">
        <v>75648</v>
      </c>
      <c r="D124421" t="s">
        <v>188103</v>
      </c>
      <c r="E124421" t="s">
        <v>337017</v>
      </c>
    </row>
    <row r="124422" spans="1:5" x14ac:dyDescent="0.3">
      <c r="A124422">
        <v>4</v>
      </c>
      <c r="B124422">
        <v>1564056000</v>
      </c>
      <c r="C124422" t="s">
        <v>75648</v>
      </c>
      <c r="D124422" t="s">
        <v>158328</v>
      </c>
      <c r="E124422" t="s">
        <v>337018</v>
      </c>
    </row>
    <row r="124423" spans="1:5" x14ac:dyDescent="0.3">
      <c r="A124423">
        <v>4</v>
      </c>
      <c r="B124423">
        <v>1564056029</v>
      </c>
      <c r="C124423" t="s">
        <v>75649</v>
      </c>
      <c r="D124423" t="s">
        <v>190809</v>
      </c>
      <c r="E124423" t="s">
        <v>337019</v>
      </c>
    </row>
    <row r="124424" spans="1:5" x14ac:dyDescent="0.3">
      <c r="A124424">
        <v>4</v>
      </c>
      <c r="B124424">
        <v>1564056046</v>
      </c>
      <c r="C124424" t="s">
        <v>75649</v>
      </c>
      <c r="D124424" t="s">
        <v>190641</v>
      </c>
      <c r="E124424" t="s">
        <v>337020</v>
      </c>
    </row>
    <row r="124425" spans="1:5" x14ac:dyDescent="0.3">
      <c r="A124425">
        <v>4</v>
      </c>
      <c r="B124425">
        <v>1564056062</v>
      </c>
      <c r="C124425" t="s">
        <v>75649</v>
      </c>
      <c r="D124425" t="s">
        <v>190810</v>
      </c>
      <c r="E124425" t="s">
        <v>337021</v>
      </c>
    </row>
    <row r="124426" spans="1:5" x14ac:dyDescent="0.3">
      <c r="A124426">
        <v>4</v>
      </c>
      <c r="B124426">
        <v>1564056083</v>
      </c>
      <c r="C124426" t="s">
        <v>75650</v>
      </c>
      <c r="D124426" t="s">
        <v>133134</v>
      </c>
      <c r="E124426" t="s">
        <v>337022</v>
      </c>
    </row>
    <row r="124427" spans="1:5" x14ac:dyDescent="0.3">
      <c r="A124427">
        <v>4</v>
      </c>
      <c r="B124427">
        <v>1564056089</v>
      </c>
      <c r="C124427" t="s">
        <v>75649</v>
      </c>
      <c r="D124427" t="s">
        <v>158572</v>
      </c>
      <c r="E124427" t="s">
        <v>337023</v>
      </c>
    </row>
    <row r="124428" spans="1:5" x14ac:dyDescent="0.3">
      <c r="A124428">
        <v>4</v>
      </c>
      <c r="B124428">
        <v>1564056118</v>
      </c>
      <c r="C124428" t="s">
        <v>75650</v>
      </c>
      <c r="D124428" t="s">
        <v>175427</v>
      </c>
      <c r="E124428" t="s">
        <v>337024</v>
      </c>
    </row>
    <row r="124429" spans="1:5" x14ac:dyDescent="0.3">
      <c r="A124429">
        <v>4</v>
      </c>
      <c r="B124429">
        <v>1564056140</v>
      </c>
      <c r="C124429" t="s">
        <v>75650</v>
      </c>
      <c r="D124429" t="s">
        <v>190811</v>
      </c>
      <c r="E124429" t="s">
        <v>337025</v>
      </c>
    </row>
    <row r="124430" spans="1:5" x14ac:dyDescent="0.3">
      <c r="A124430">
        <v>4</v>
      </c>
      <c r="B124430">
        <v>1564056265</v>
      </c>
      <c r="C124430" t="s">
        <v>75651</v>
      </c>
      <c r="D124430" t="s">
        <v>190812</v>
      </c>
      <c r="E124430" t="s">
        <v>337026</v>
      </c>
    </row>
    <row r="124431" spans="1:5" x14ac:dyDescent="0.3">
      <c r="A124431">
        <v>4</v>
      </c>
      <c r="B124431">
        <v>1564056290</v>
      </c>
      <c r="C124431" t="s">
        <v>75652</v>
      </c>
      <c r="D124431" t="s">
        <v>190813</v>
      </c>
      <c r="E124431" t="s">
        <v>337027</v>
      </c>
    </row>
    <row r="124432" spans="1:5" x14ac:dyDescent="0.3">
      <c r="A124432">
        <v>4</v>
      </c>
      <c r="B124432">
        <v>1564056323</v>
      </c>
      <c r="C124432" t="s">
        <v>75652</v>
      </c>
      <c r="D124432" t="s">
        <v>190814</v>
      </c>
      <c r="E124432" t="s">
        <v>337028</v>
      </c>
    </row>
    <row r="124433" spans="1:5" x14ac:dyDescent="0.3">
      <c r="A124433">
        <v>4</v>
      </c>
      <c r="B124433">
        <v>1564056415</v>
      </c>
      <c r="C124433" t="s">
        <v>75653</v>
      </c>
      <c r="D124433" t="s">
        <v>190815</v>
      </c>
      <c r="E124433" t="s">
        <v>337029</v>
      </c>
    </row>
    <row r="124434" spans="1:5" x14ac:dyDescent="0.3">
      <c r="A124434">
        <v>4</v>
      </c>
      <c r="B124434">
        <v>1564056450</v>
      </c>
      <c r="C124434" t="s">
        <v>75654</v>
      </c>
      <c r="D124434" t="s">
        <v>190816</v>
      </c>
      <c r="E124434" t="s">
        <v>337030</v>
      </c>
    </row>
    <row r="124435" spans="1:5" x14ac:dyDescent="0.3">
      <c r="A124435">
        <v>4</v>
      </c>
      <c r="B124435">
        <v>1564056484</v>
      </c>
      <c r="C124435" t="s">
        <v>75654</v>
      </c>
      <c r="D124435" t="s">
        <v>144632</v>
      </c>
      <c r="E124435" t="s">
        <v>337031</v>
      </c>
    </row>
    <row r="124436" spans="1:5" x14ac:dyDescent="0.3">
      <c r="A124436">
        <v>4</v>
      </c>
      <c r="B124436">
        <v>1564056488</v>
      </c>
      <c r="C124436" t="s">
        <v>75655</v>
      </c>
      <c r="D124436" t="s">
        <v>190817</v>
      </c>
      <c r="E124436" t="s">
        <v>337032</v>
      </c>
    </row>
    <row r="124437" spans="1:5" x14ac:dyDescent="0.3">
      <c r="A124437">
        <v>4</v>
      </c>
      <c r="B124437">
        <v>1564056569</v>
      </c>
      <c r="C124437" t="s">
        <v>75656</v>
      </c>
      <c r="D124437" t="s">
        <v>190818</v>
      </c>
      <c r="E124437" t="s">
        <v>337033</v>
      </c>
    </row>
    <row r="124438" spans="1:5" x14ac:dyDescent="0.3">
      <c r="A124438">
        <v>4</v>
      </c>
      <c r="B124438">
        <v>1564056573</v>
      </c>
      <c r="C124438" t="s">
        <v>75656</v>
      </c>
      <c r="D124438" t="s">
        <v>162242</v>
      </c>
      <c r="E124438" t="s">
        <v>337034</v>
      </c>
    </row>
    <row r="124439" spans="1:5" x14ac:dyDescent="0.3">
      <c r="A124439">
        <v>4</v>
      </c>
      <c r="B124439">
        <v>1564056753</v>
      </c>
      <c r="C124439" t="s">
        <v>75657</v>
      </c>
      <c r="D124439" t="s">
        <v>190819</v>
      </c>
      <c r="E124439" t="s">
        <v>337035</v>
      </c>
    </row>
    <row r="124440" spans="1:5" x14ac:dyDescent="0.3">
      <c r="A124440">
        <v>4</v>
      </c>
      <c r="B124440">
        <v>1564056876</v>
      </c>
      <c r="C124440" t="s">
        <v>75658</v>
      </c>
      <c r="D124440" t="s">
        <v>190820</v>
      </c>
      <c r="E124440" t="s">
        <v>337036</v>
      </c>
    </row>
    <row r="124441" spans="1:5" x14ac:dyDescent="0.3">
      <c r="A124441">
        <v>4</v>
      </c>
      <c r="B124441">
        <v>1564056900</v>
      </c>
      <c r="C124441" t="s">
        <v>75659</v>
      </c>
      <c r="D124441" t="s">
        <v>190821</v>
      </c>
      <c r="E124441" t="s">
        <v>337037</v>
      </c>
    </row>
    <row r="124442" spans="1:5" x14ac:dyDescent="0.3">
      <c r="A124442">
        <v>4</v>
      </c>
      <c r="B124442">
        <v>1564056961</v>
      </c>
      <c r="C124442" t="s">
        <v>75660</v>
      </c>
      <c r="D124442" t="s">
        <v>190822</v>
      </c>
      <c r="E124442" t="s">
        <v>337038</v>
      </c>
    </row>
    <row r="124443" spans="1:5" x14ac:dyDescent="0.3">
      <c r="A124443">
        <v>4</v>
      </c>
      <c r="B124443">
        <v>1564057068</v>
      </c>
      <c r="C124443" t="s">
        <v>75659</v>
      </c>
      <c r="D124443" t="s">
        <v>190823</v>
      </c>
      <c r="E124443" t="s">
        <v>337039</v>
      </c>
    </row>
    <row r="124444" spans="1:5" x14ac:dyDescent="0.3">
      <c r="A124444">
        <v>4</v>
      </c>
      <c r="B124444">
        <v>1564057115</v>
      </c>
      <c r="C124444" t="s">
        <v>75661</v>
      </c>
      <c r="D124444" t="s">
        <v>163398</v>
      </c>
      <c r="E124444" t="s">
        <v>337040</v>
      </c>
    </row>
    <row r="124445" spans="1:5" x14ac:dyDescent="0.3">
      <c r="A124445">
        <v>4</v>
      </c>
      <c r="B124445">
        <v>1564057127</v>
      </c>
      <c r="C124445" t="s">
        <v>75659</v>
      </c>
      <c r="D124445" t="s">
        <v>177967</v>
      </c>
      <c r="E124445" t="s">
        <v>337041</v>
      </c>
    </row>
    <row r="124446" spans="1:5" x14ac:dyDescent="0.3">
      <c r="A124446">
        <v>4</v>
      </c>
      <c r="B124446">
        <v>1564057147</v>
      </c>
      <c r="C124446" t="s">
        <v>75662</v>
      </c>
      <c r="D124446" t="s">
        <v>190824</v>
      </c>
      <c r="E124446" t="s">
        <v>337042</v>
      </c>
    </row>
    <row r="124447" spans="1:5" x14ac:dyDescent="0.3">
      <c r="A124447">
        <v>4</v>
      </c>
      <c r="B124447">
        <v>1564057205</v>
      </c>
      <c r="C124447" t="s">
        <v>75663</v>
      </c>
      <c r="D124447" t="s">
        <v>190825</v>
      </c>
      <c r="E124447" t="s">
        <v>337043</v>
      </c>
    </row>
    <row r="124448" spans="1:5" x14ac:dyDescent="0.3">
      <c r="A124448">
        <v>4</v>
      </c>
      <c r="B124448">
        <v>1564057236</v>
      </c>
      <c r="C124448" t="s">
        <v>75663</v>
      </c>
      <c r="D124448" t="s">
        <v>190826</v>
      </c>
      <c r="E124448" t="s">
        <v>337044</v>
      </c>
    </row>
    <row r="124449" spans="1:5" x14ac:dyDescent="0.3">
      <c r="A124449">
        <v>4</v>
      </c>
      <c r="B124449">
        <v>1564057237</v>
      </c>
      <c r="C124449" t="s">
        <v>75663</v>
      </c>
      <c r="D124449" t="s">
        <v>190827</v>
      </c>
      <c r="E124449" t="s">
        <v>337045</v>
      </c>
    </row>
    <row r="124450" spans="1:5" x14ac:dyDescent="0.3">
      <c r="A124450">
        <v>4</v>
      </c>
      <c r="B124450">
        <v>1564057260</v>
      </c>
      <c r="C124450" t="s">
        <v>75663</v>
      </c>
      <c r="D124450" t="s">
        <v>161567</v>
      </c>
      <c r="E124450" t="s">
        <v>337046</v>
      </c>
    </row>
    <row r="124451" spans="1:5" x14ac:dyDescent="0.3">
      <c r="A124451">
        <v>4</v>
      </c>
      <c r="B124451">
        <v>1564057307</v>
      </c>
      <c r="C124451" t="s">
        <v>75661</v>
      </c>
      <c r="D124451" t="s">
        <v>180065</v>
      </c>
      <c r="E124451" t="s">
        <v>337047</v>
      </c>
    </row>
    <row r="124452" spans="1:5" x14ac:dyDescent="0.3">
      <c r="A124452">
        <v>4</v>
      </c>
      <c r="B124452">
        <v>1564057338</v>
      </c>
      <c r="C124452" t="s">
        <v>75664</v>
      </c>
      <c r="D124452" t="s">
        <v>190828</v>
      </c>
      <c r="E124452" t="s">
        <v>337048</v>
      </c>
    </row>
    <row r="124453" spans="1:5" x14ac:dyDescent="0.3">
      <c r="A124453">
        <v>4</v>
      </c>
      <c r="B124453">
        <v>1564057416</v>
      </c>
      <c r="C124453" t="s">
        <v>75665</v>
      </c>
      <c r="D124453" t="s">
        <v>190829</v>
      </c>
      <c r="E124453" t="s">
        <v>337049</v>
      </c>
    </row>
    <row r="124454" spans="1:5" x14ac:dyDescent="0.3">
      <c r="A124454">
        <v>4</v>
      </c>
      <c r="B124454">
        <v>1564057451</v>
      </c>
      <c r="C124454" t="s">
        <v>75665</v>
      </c>
      <c r="D124454" t="s">
        <v>190830</v>
      </c>
      <c r="E124454" t="s">
        <v>337050</v>
      </c>
    </row>
    <row r="124455" spans="1:5" x14ac:dyDescent="0.3">
      <c r="A124455">
        <v>4</v>
      </c>
      <c r="B124455">
        <v>1564057475</v>
      </c>
      <c r="C124455" t="s">
        <v>75666</v>
      </c>
      <c r="D124455" t="s">
        <v>190831</v>
      </c>
      <c r="E124455" t="s">
        <v>337051</v>
      </c>
    </row>
    <row r="124456" spans="1:5" x14ac:dyDescent="0.3">
      <c r="A124456">
        <v>4</v>
      </c>
      <c r="B124456">
        <v>1564057528</v>
      </c>
      <c r="C124456" t="s">
        <v>75667</v>
      </c>
      <c r="D124456" t="s">
        <v>190832</v>
      </c>
      <c r="E124456" t="s">
        <v>337052</v>
      </c>
    </row>
    <row r="124457" spans="1:5" x14ac:dyDescent="0.3">
      <c r="A124457">
        <v>4</v>
      </c>
      <c r="B124457">
        <v>1564057594</v>
      </c>
      <c r="C124457" t="s">
        <v>75668</v>
      </c>
      <c r="D124457" t="s">
        <v>160589</v>
      </c>
      <c r="E124457" t="s">
        <v>337053</v>
      </c>
    </row>
    <row r="124458" spans="1:5" x14ac:dyDescent="0.3">
      <c r="A124458">
        <v>4</v>
      </c>
      <c r="B124458">
        <v>1564057741</v>
      </c>
      <c r="C124458" t="s">
        <v>75669</v>
      </c>
      <c r="D124458" t="s">
        <v>190833</v>
      </c>
      <c r="E124458" t="s">
        <v>337054</v>
      </c>
    </row>
    <row r="124459" spans="1:5" x14ac:dyDescent="0.3">
      <c r="A124459">
        <v>4</v>
      </c>
      <c r="B124459">
        <v>1564057832</v>
      </c>
      <c r="C124459" t="s">
        <v>75670</v>
      </c>
      <c r="D124459" t="s">
        <v>190834</v>
      </c>
      <c r="E124459" t="s">
        <v>337055</v>
      </c>
    </row>
    <row r="124460" spans="1:5" x14ac:dyDescent="0.3">
      <c r="A124460">
        <v>4</v>
      </c>
      <c r="B124460">
        <v>1564057859</v>
      </c>
      <c r="C124460" t="s">
        <v>75670</v>
      </c>
      <c r="D124460" t="s">
        <v>190835</v>
      </c>
      <c r="E124460" t="s">
        <v>337056</v>
      </c>
    </row>
    <row r="124461" spans="1:5" x14ac:dyDescent="0.3">
      <c r="A124461">
        <v>4</v>
      </c>
      <c r="B124461">
        <v>1564057932</v>
      </c>
      <c r="C124461" t="s">
        <v>75671</v>
      </c>
      <c r="D124461" t="s">
        <v>147852</v>
      </c>
      <c r="E124461" t="s">
        <v>337057</v>
      </c>
    </row>
    <row r="124462" spans="1:5" x14ac:dyDescent="0.3">
      <c r="A124462">
        <v>4</v>
      </c>
      <c r="B124462">
        <v>1564057972</v>
      </c>
      <c r="C124462" t="s">
        <v>75672</v>
      </c>
      <c r="D124462" t="s">
        <v>176477</v>
      </c>
      <c r="E124462" t="s">
        <v>337058</v>
      </c>
    </row>
    <row r="124463" spans="1:5" x14ac:dyDescent="0.3">
      <c r="A124463">
        <v>4</v>
      </c>
      <c r="B124463">
        <v>1564058001</v>
      </c>
      <c r="C124463" t="s">
        <v>75673</v>
      </c>
      <c r="D124463" t="s">
        <v>190836</v>
      </c>
      <c r="E124463" t="s">
        <v>337059</v>
      </c>
    </row>
    <row r="124464" spans="1:5" x14ac:dyDescent="0.3">
      <c r="A124464">
        <v>4</v>
      </c>
      <c r="B124464">
        <v>1564058051</v>
      </c>
      <c r="C124464" t="s">
        <v>75673</v>
      </c>
      <c r="D124464" t="s">
        <v>190837</v>
      </c>
      <c r="E124464" t="s">
        <v>337060</v>
      </c>
    </row>
    <row r="124465" spans="1:5" x14ac:dyDescent="0.3">
      <c r="A124465">
        <v>4</v>
      </c>
      <c r="B124465">
        <v>1564058191</v>
      </c>
      <c r="C124465" t="s">
        <v>75674</v>
      </c>
      <c r="D124465" t="s">
        <v>190838</v>
      </c>
      <c r="E124465" t="s">
        <v>337061</v>
      </c>
    </row>
    <row r="124466" spans="1:5" x14ac:dyDescent="0.3">
      <c r="A124466">
        <v>4</v>
      </c>
      <c r="B124466">
        <v>1564058193</v>
      </c>
      <c r="C124466" t="s">
        <v>75674</v>
      </c>
      <c r="D124466" t="s">
        <v>190839</v>
      </c>
      <c r="E124466" t="s">
        <v>337062</v>
      </c>
    </row>
    <row r="124467" spans="1:5" x14ac:dyDescent="0.3">
      <c r="A124467">
        <v>4</v>
      </c>
      <c r="B124467">
        <v>1564058207</v>
      </c>
      <c r="C124467" t="s">
        <v>75674</v>
      </c>
      <c r="D124467" t="s">
        <v>190840</v>
      </c>
      <c r="E124467" t="s">
        <v>337063</v>
      </c>
    </row>
    <row r="124468" spans="1:5" x14ac:dyDescent="0.3">
      <c r="A124468">
        <v>4</v>
      </c>
      <c r="B124468">
        <v>1564058230</v>
      </c>
      <c r="C124468" t="s">
        <v>75675</v>
      </c>
      <c r="D124468" t="s">
        <v>164452</v>
      </c>
      <c r="E124468" t="s">
        <v>337064</v>
      </c>
    </row>
    <row r="124469" spans="1:5" x14ac:dyDescent="0.3">
      <c r="A124469">
        <v>4</v>
      </c>
      <c r="B124469">
        <v>1564058265</v>
      </c>
      <c r="C124469" t="s">
        <v>75676</v>
      </c>
      <c r="D124469" t="s">
        <v>190841</v>
      </c>
      <c r="E124469" t="s">
        <v>337065</v>
      </c>
    </row>
    <row r="124470" spans="1:5" x14ac:dyDescent="0.3">
      <c r="A124470">
        <v>4</v>
      </c>
      <c r="B124470">
        <v>1564058328</v>
      </c>
      <c r="C124470" t="s">
        <v>75676</v>
      </c>
      <c r="D124470" t="s">
        <v>189841</v>
      </c>
      <c r="E124470" t="s">
        <v>337066</v>
      </c>
    </row>
    <row r="124471" spans="1:5" x14ac:dyDescent="0.3">
      <c r="A124471">
        <v>4</v>
      </c>
      <c r="B124471">
        <v>1564058366</v>
      </c>
      <c r="C124471" t="s">
        <v>75677</v>
      </c>
      <c r="D124471" t="s">
        <v>100224</v>
      </c>
      <c r="E124471" t="s">
        <v>337067</v>
      </c>
    </row>
    <row r="124472" spans="1:5" x14ac:dyDescent="0.3">
      <c r="A124472">
        <v>4</v>
      </c>
      <c r="B124472">
        <v>1564058381</v>
      </c>
      <c r="C124472" t="s">
        <v>75677</v>
      </c>
      <c r="D124472" t="s">
        <v>189565</v>
      </c>
      <c r="E124472" t="s">
        <v>337068</v>
      </c>
    </row>
    <row r="124473" spans="1:5" x14ac:dyDescent="0.3">
      <c r="A124473">
        <v>4</v>
      </c>
      <c r="B124473">
        <v>1564058407</v>
      </c>
      <c r="C124473" t="s">
        <v>75677</v>
      </c>
      <c r="D124473" t="s">
        <v>190842</v>
      </c>
      <c r="E124473" t="s">
        <v>337069</v>
      </c>
    </row>
    <row r="124474" spans="1:5" x14ac:dyDescent="0.3">
      <c r="A124474">
        <v>4</v>
      </c>
      <c r="B124474">
        <v>1564058449</v>
      </c>
      <c r="C124474" t="s">
        <v>75678</v>
      </c>
      <c r="D124474" t="s">
        <v>190843</v>
      </c>
      <c r="E124474" t="s">
        <v>337070</v>
      </c>
    </row>
    <row r="124475" spans="1:5" x14ac:dyDescent="0.3">
      <c r="A124475">
        <v>4</v>
      </c>
      <c r="B124475">
        <v>1564058501</v>
      </c>
      <c r="C124475" t="s">
        <v>75678</v>
      </c>
      <c r="D124475" t="s">
        <v>160230</v>
      </c>
      <c r="E124475" t="s">
        <v>337071</v>
      </c>
    </row>
    <row r="124476" spans="1:5" x14ac:dyDescent="0.3">
      <c r="A124476">
        <v>4</v>
      </c>
      <c r="B124476">
        <v>1564058526</v>
      </c>
      <c r="C124476" t="s">
        <v>75679</v>
      </c>
      <c r="D124476" t="s">
        <v>190844</v>
      </c>
      <c r="E124476" t="s">
        <v>337072</v>
      </c>
    </row>
    <row r="124477" spans="1:5" x14ac:dyDescent="0.3">
      <c r="A124477">
        <v>4</v>
      </c>
      <c r="B124477">
        <v>1564058553</v>
      </c>
      <c r="C124477" t="s">
        <v>75679</v>
      </c>
      <c r="D124477" t="s">
        <v>181581</v>
      </c>
      <c r="E124477" t="s">
        <v>337073</v>
      </c>
    </row>
    <row r="124478" spans="1:5" x14ac:dyDescent="0.3">
      <c r="A124478">
        <v>4</v>
      </c>
      <c r="B124478">
        <v>1564058674</v>
      </c>
      <c r="C124478" t="s">
        <v>75680</v>
      </c>
      <c r="D124478" t="s">
        <v>190845</v>
      </c>
      <c r="E124478" t="s">
        <v>337074</v>
      </c>
    </row>
    <row r="124479" spans="1:5" x14ac:dyDescent="0.3">
      <c r="A124479">
        <v>4</v>
      </c>
      <c r="B124479">
        <v>1564058702</v>
      </c>
      <c r="C124479" t="s">
        <v>75681</v>
      </c>
      <c r="D124479" t="s">
        <v>190846</v>
      </c>
      <c r="E124479" t="s">
        <v>337075</v>
      </c>
    </row>
    <row r="124480" spans="1:5" x14ac:dyDescent="0.3">
      <c r="A124480">
        <v>4</v>
      </c>
      <c r="B124480">
        <v>1564058706</v>
      </c>
      <c r="C124480" t="s">
        <v>75681</v>
      </c>
      <c r="D124480" t="s">
        <v>180473</v>
      </c>
      <c r="E124480" t="s">
        <v>337076</v>
      </c>
    </row>
    <row r="124481" spans="1:5" x14ac:dyDescent="0.3">
      <c r="A124481">
        <v>4</v>
      </c>
      <c r="B124481">
        <v>1564058744</v>
      </c>
      <c r="C124481" t="s">
        <v>75681</v>
      </c>
      <c r="D124481" t="s">
        <v>190847</v>
      </c>
      <c r="E124481" t="s">
        <v>337077</v>
      </c>
    </row>
    <row r="124482" spans="1:5" x14ac:dyDescent="0.3">
      <c r="A124482">
        <v>4</v>
      </c>
      <c r="B124482">
        <v>1564058749</v>
      </c>
      <c r="C124482" t="s">
        <v>75681</v>
      </c>
      <c r="D124482" t="s">
        <v>162792</v>
      </c>
      <c r="E124482" t="s">
        <v>337078</v>
      </c>
    </row>
    <row r="124483" spans="1:5" x14ac:dyDescent="0.3">
      <c r="A124483">
        <v>4</v>
      </c>
      <c r="B124483">
        <v>1564058754</v>
      </c>
      <c r="C124483" t="s">
        <v>75682</v>
      </c>
      <c r="D124483" t="s">
        <v>190848</v>
      </c>
      <c r="E124483" t="s">
        <v>337079</v>
      </c>
    </row>
    <row r="124484" spans="1:5" x14ac:dyDescent="0.3">
      <c r="A124484">
        <v>4</v>
      </c>
      <c r="B124484">
        <v>1564058811</v>
      </c>
      <c r="C124484" t="s">
        <v>75682</v>
      </c>
      <c r="D124484" t="s">
        <v>190849</v>
      </c>
      <c r="E124484" t="s">
        <v>337080</v>
      </c>
    </row>
    <row r="124485" spans="1:5" x14ac:dyDescent="0.3">
      <c r="A124485">
        <v>4</v>
      </c>
      <c r="B124485">
        <v>1564058819</v>
      </c>
      <c r="C124485" t="s">
        <v>75683</v>
      </c>
      <c r="D124485" t="s">
        <v>190850</v>
      </c>
      <c r="E124485" t="s">
        <v>337081</v>
      </c>
    </row>
    <row r="124486" spans="1:5" x14ac:dyDescent="0.3">
      <c r="A124486">
        <v>4</v>
      </c>
      <c r="B124486">
        <v>1564058886</v>
      </c>
      <c r="C124486" t="s">
        <v>75684</v>
      </c>
      <c r="D124486" t="s">
        <v>190851</v>
      </c>
      <c r="E124486" t="s">
        <v>337082</v>
      </c>
    </row>
    <row r="124487" spans="1:5" x14ac:dyDescent="0.3">
      <c r="A124487">
        <v>4</v>
      </c>
      <c r="B124487">
        <v>1564058992</v>
      </c>
      <c r="C124487" t="s">
        <v>75684</v>
      </c>
      <c r="D124487" t="s">
        <v>190852</v>
      </c>
      <c r="E124487" t="s">
        <v>337083</v>
      </c>
    </row>
    <row r="124488" spans="1:5" x14ac:dyDescent="0.3">
      <c r="A124488">
        <v>4</v>
      </c>
      <c r="B124488">
        <v>1564059005</v>
      </c>
      <c r="C124488" t="s">
        <v>75684</v>
      </c>
      <c r="D124488" t="s">
        <v>190853</v>
      </c>
      <c r="E124488" t="s">
        <v>337084</v>
      </c>
    </row>
    <row r="124489" spans="1:5" x14ac:dyDescent="0.3">
      <c r="A124489">
        <v>4</v>
      </c>
      <c r="B124489">
        <v>1564059027</v>
      </c>
      <c r="C124489" t="s">
        <v>75685</v>
      </c>
      <c r="D124489" t="s">
        <v>190854</v>
      </c>
      <c r="E124489" t="s">
        <v>337085</v>
      </c>
    </row>
    <row r="124490" spans="1:5" x14ac:dyDescent="0.3">
      <c r="A124490">
        <v>4</v>
      </c>
      <c r="B124490">
        <v>1564059057</v>
      </c>
      <c r="C124490" t="s">
        <v>75685</v>
      </c>
      <c r="D124490" t="s">
        <v>190855</v>
      </c>
      <c r="E124490" t="s">
        <v>337086</v>
      </c>
    </row>
    <row r="124491" spans="1:5" x14ac:dyDescent="0.3">
      <c r="A124491">
        <v>4</v>
      </c>
      <c r="B124491">
        <v>1564059095</v>
      </c>
      <c r="C124491" t="s">
        <v>75686</v>
      </c>
      <c r="D124491" t="s">
        <v>190856</v>
      </c>
      <c r="E124491" t="s">
        <v>337087</v>
      </c>
    </row>
    <row r="124492" spans="1:5" x14ac:dyDescent="0.3">
      <c r="A124492">
        <v>4</v>
      </c>
      <c r="B124492">
        <v>1564059096</v>
      </c>
      <c r="C124492" t="s">
        <v>75687</v>
      </c>
      <c r="D124492" t="s">
        <v>190434</v>
      </c>
      <c r="E124492" t="s">
        <v>337088</v>
      </c>
    </row>
    <row r="124493" spans="1:5" x14ac:dyDescent="0.3">
      <c r="A124493">
        <v>4</v>
      </c>
      <c r="B124493">
        <v>1564059156</v>
      </c>
      <c r="C124493" t="s">
        <v>75687</v>
      </c>
      <c r="D124493" t="s">
        <v>190857</v>
      </c>
      <c r="E124493" t="s">
        <v>337089</v>
      </c>
    </row>
    <row r="124494" spans="1:5" x14ac:dyDescent="0.3">
      <c r="A124494">
        <v>4</v>
      </c>
      <c r="B124494">
        <v>1564059164</v>
      </c>
      <c r="C124494" t="s">
        <v>75687</v>
      </c>
      <c r="D124494" t="s">
        <v>190858</v>
      </c>
      <c r="E124494" t="s">
        <v>337090</v>
      </c>
    </row>
    <row r="124495" spans="1:5" x14ac:dyDescent="0.3">
      <c r="A124495">
        <v>4</v>
      </c>
      <c r="B124495">
        <v>1564059196</v>
      </c>
      <c r="C124495" t="s">
        <v>75688</v>
      </c>
      <c r="D124495" t="s">
        <v>190783</v>
      </c>
      <c r="E124495" t="s">
        <v>337091</v>
      </c>
    </row>
    <row r="124496" spans="1:5" x14ac:dyDescent="0.3">
      <c r="A124496">
        <v>4</v>
      </c>
      <c r="B124496">
        <v>1564059226</v>
      </c>
      <c r="C124496" t="s">
        <v>75688</v>
      </c>
      <c r="D124496" t="s">
        <v>159385</v>
      </c>
      <c r="E124496" t="s">
        <v>337092</v>
      </c>
    </row>
    <row r="124497" spans="1:5" x14ac:dyDescent="0.3">
      <c r="A124497">
        <v>4</v>
      </c>
      <c r="B124497">
        <v>1564059239</v>
      </c>
      <c r="C124497" t="s">
        <v>75688</v>
      </c>
      <c r="D124497" t="s">
        <v>190859</v>
      </c>
      <c r="E124497" t="s">
        <v>337093</v>
      </c>
    </row>
    <row r="124498" spans="1:5" x14ac:dyDescent="0.3">
      <c r="A124498">
        <v>4</v>
      </c>
      <c r="B124498">
        <v>1564059252</v>
      </c>
      <c r="C124498" t="s">
        <v>75689</v>
      </c>
      <c r="D124498" t="s">
        <v>190641</v>
      </c>
      <c r="E124498" t="s">
        <v>337094</v>
      </c>
    </row>
    <row r="124499" spans="1:5" x14ac:dyDescent="0.3">
      <c r="A124499">
        <v>4</v>
      </c>
      <c r="B124499">
        <v>1564059264</v>
      </c>
      <c r="C124499" t="s">
        <v>75688</v>
      </c>
      <c r="D124499" t="s">
        <v>190860</v>
      </c>
      <c r="E124499" t="s">
        <v>337095</v>
      </c>
    </row>
    <row r="124500" spans="1:5" x14ac:dyDescent="0.3">
      <c r="A124500">
        <v>4</v>
      </c>
      <c r="B124500">
        <v>1564059329</v>
      </c>
      <c r="C124500" t="s">
        <v>75690</v>
      </c>
      <c r="D124500" t="s">
        <v>190861</v>
      </c>
      <c r="E124500" t="s">
        <v>337096</v>
      </c>
    </row>
    <row r="124501" spans="1:5" x14ac:dyDescent="0.3">
      <c r="A124501">
        <v>4</v>
      </c>
      <c r="B124501">
        <v>1564059464</v>
      </c>
      <c r="C124501" t="s">
        <v>75691</v>
      </c>
      <c r="D124501" t="s">
        <v>182399</v>
      </c>
      <c r="E124501" t="s">
        <v>337097</v>
      </c>
    </row>
    <row r="124502" spans="1:5" x14ac:dyDescent="0.3">
      <c r="A124502">
        <v>4</v>
      </c>
      <c r="B124502">
        <v>1564059485</v>
      </c>
      <c r="C124502" t="s">
        <v>75691</v>
      </c>
      <c r="D124502" t="s">
        <v>190862</v>
      </c>
      <c r="E124502" t="s">
        <v>337098</v>
      </c>
    </row>
    <row r="124503" spans="1:5" x14ac:dyDescent="0.3">
      <c r="A124503">
        <v>4</v>
      </c>
      <c r="B124503">
        <v>1564059506</v>
      </c>
      <c r="C124503" t="s">
        <v>75692</v>
      </c>
      <c r="D124503" t="s">
        <v>190863</v>
      </c>
      <c r="E124503" t="s">
        <v>337099</v>
      </c>
    </row>
    <row r="124504" spans="1:5" x14ac:dyDescent="0.3">
      <c r="A124504">
        <v>4</v>
      </c>
      <c r="B124504">
        <v>1564059539</v>
      </c>
      <c r="C124504" t="s">
        <v>75693</v>
      </c>
      <c r="D124504" t="s">
        <v>183225</v>
      </c>
      <c r="E124504" t="s">
        <v>337100</v>
      </c>
    </row>
    <row r="124505" spans="1:5" x14ac:dyDescent="0.3">
      <c r="A124505">
        <v>4</v>
      </c>
      <c r="B124505">
        <v>1564072062</v>
      </c>
      <c r="C124505" t="s">
        <v>75694</v>
      </c>
      <c r="D124505" t="s">
        <v>159299</v>
      </c>
      <c r="E124505" t="s">
        <v>337101</v>
      </c>
    </row>
    <row r="124506" spans="1:5" x14ac:dyDescent="0.3">
      <c r="A124506">
        <v>4</v>
      </c>
      <c r="B124506">
        <v>1564072089</v>
      </c>
      <c r="C124506" t="s">
        <v>75694</v>
      </c>
      <c r="D124506" t="s">
        <v>188982</v>
      </c>
      <c r="E124506" t="s">
        <v>337102</v>
      </c>
    </row>
    <row r="124507" spans="1:5" x14ac:dyDescent="0.3">
      <c r="A124507">
        <v>4</v>
      </c>
      <c r="B124507">
        <v>1564072158</v>
      </c>
      <c r="C124507" t="s">
        <v>75695</v>
      </c>
      <c r="D124507" t="s">
        <v>167864</v>
      </c>
      <c r="E124507" t="s">
        <v>337103</v>
      </c>
    </row>
    <row r="124508" spans="1:5" x14ac:dyDescent="0.3">
      <c r="A124508">
        <v>4</v>
      </c>
      <c r="B124508">
        <v>1564072166</v>
      </c>
      <c r="C124508" t="s">
        <v>75695</v>
      </c>
      <c r="D124508" t="s">
        <v>190864</v>
      </c>
      <c r="E124508" t="s">
        <v>337104</v>
      </c>
    </row>
    <row r="124509" spans="1:5" x14ac:dyDescent="0.3">
      <c r="A124509">
        <v>4</v>
      </c>
      <c r="B124509">
        <v>1564072187</v>
      </c>
      <c r="C124509" t="s">
        <v>75695</v>
      </c>
      <c r="D124509" t="s">
        <v>116921</v>
      </c>
      <c r="E124509" t="s">
        <v>337105</v>
      </c>
    </row>
    <row r="124510" spans="1:5" x14ac:dyDescent="0.3">
      <c r="A124510">
        <v>4</v>
      </c>
      <c r="B124510">
        <v>1564072188</v>
      </c>
      <c r="C124510" t="s">
        <v>75695</v>
      </c>
      <c r="D124510" t="s">
        <v>130767</v>
      </c>
      <c r="E124510" t="s">
        <v>337106</v>
      </c>
    </row>
    <row r="124511" spans="1:5" x14ac:dyDescent="0.3">
      <c r="A124511">
        <v>4</v>
      </c>
      <c r="B124511">
        <v>1564072213</v>
      </c>
      <c r="C124511" t="s">
        <v>75696</v>
      </c>
      <c r="D124511" t="s">
        <v>190865</v>
      </c>
      <c r="E124511" t="s">
        <v>337107</v>
      </c>
    </row>
    <row r="124512" spans="1:5" x14ac:dyDescent="0.3">
      <c r="A124512">
        <v>4</v>
      </c>
      <c r="B124512">
        <v>1564072224</v>
      </c>
      <c r="C124512" t="s">
        <v>75696</v>
      </c>
      <c r="D124512" t="s">
        <v>108628</v>
      </c>
      <c r="E124512" t="s">
        <v>337108</v>
      </c>
    </row>
    <row r="124513" spans="1:5" x14ac:dyDescent="0.3">
      <c r="A124513">
        <v>4</v>
      </c>
      <c r="B124513">
        <v>1564072231</v>
      </c>
      <c r="C124513" t="s">
        <v>75696</v>
      </c>
      <c r="D124513" t="s">
        <v>178492</v>
      </c>
      <c r="E124513" t="s">
        <v>337109</v>
      </c>
    </row>
    <row r="124514" spans="1:5" x14ac:dyDescent="0.3">
      <c r="A124514">
        <v>4</v>
      </c>
      <c r="B124514">
        <v>1564072269</v>
      </c>
      <c r="C124514" t="s">
        <v>75697</v>
      </c>
      <c r="D124514" t="s">
        <v>190866</v>
      </c>
      <c r="E124514" t="s">
        <v>337110</v>
      </c>
    </row>
    <row r="124515" spans="1:5" x14ac:dyDescent="0.3">
      <c r="A124515">
        <v>4</v>
      </c>
      <c r="B124515">
        <v>1564072278</v>
      </c>
      <c r="C124515" t="s">
        <v>75697</v>
      </c>
      <c r="D124515" t="s">
        <v>190867</v>
      </c>
      <c r="E124515" t="s">
        <v>337111</v>
      </c>
    </row>
    <row r="124516" spans="1:5" x14ac:dyDescent="0.3">
      <c r="A124516">
        <v>4</v>
      </c>
      <c r="B124516">
        <v>1564072282</v>
      </c>
      <c r="C124516" t="s">
        <v>75697</v>
      </c>
      <c r="D124516" t="s">
        <v>190868</v>
      </c>
      <c r="E124516" t="s">
        <v>337112</v>
      </c>
    </row>
    <row r="124517" spans="1:5" x14ac:dyDescent="0.3">
      <c r="A124517">
        <v>4</v>
      </c>
      <c r="B124517">
        <v>1564072304</v>
      </c>
      <c r="C124517" t="s">
        <v>75697</v>
      </c>
      <c r="D124517" t="s">
        <v>190869</v>
      </c>
      <c r="E124517" t="s">
        <v>337113</v>
      </c>
    </row>
    <row r="124518" spans="1:5" x14ac:dyDescent="0.3">
      <c r="A124518">
        <v>4</v>
      </c>
      <c r="B124518">
        <v>1564072322</v>
      </c>
      <c r="C124518" t="s">
        <v>75698</v>
      </c>
      <c r="D124518" t="s">
        <v>190870</v>
      </c>
      <c r="E124518" t="s">
        <v>337114</v>
      </c>
    </row>
    <row r="124519" spans="1:5" x14ac:dyDescent="0.3">
      <c r="A124519">
        <v>4</v>
      </c>
      <c r="B124519">
        <v>1564072366</v>
      </c>
      <c r="C124519" t="s">
        <v>75699</v>
      </c>
      <c r="D124519" t="s">
        <v>190871</v>
      </c>
      <c r="E124519" t="s">
        <v>337115</v>
      </c>
    </row>
    <row r="124520" spans="1:5" x14ac:dyDescent="0.3">
      <c r="A124520">
        <v>4</v>
      </c>
      <c r="B124520">
        <v>1564072380</v>
      </c>
      <c r="C124520" t="s">
        <v>75699</v>
      </c>
      <c r="D124520" t="s">
        <v>108323</v>
      </c>
      <c r="E124520" t="s">
        <v>337116</v>
      </c>
    </row>
    <row r="124521" spans="1:5" x14ac:dyDescent="0.3">
      <c r="A124521">
        <v>4</v>
      </c>
      <c r="B124521">
        <v>1564072388</v>
      </c>
      <c r="C124521" t="s">
        <v>75700</v>
      </c>
      <c r="D124521" t="s">
        <v>165981</v>
      </c>
      <c r="E124521" t="s">
        <v>337117</v>
      </c>
    </row>
    <row r="124522" spans="1:5" x14ac:dyDescent="0.3">
      <c r="A124522">
        <v>4</v>
      </c>
      <c r="B124522">
        <v>1564072412</v>
      </c>
      <c r="C124522" t="s">
        <v>75699</v>
      </c>
      <c r="D124522" t="s">
        <v>190872</v>
      </c>
      <c r="E124522" t="s">
        <v>337118</v>
      </c>
    </row>
    <row r="124523" spans="1:5" x14ac:dyDescent="0.3">
      <c r="A124523">
        <v>4</v>
      </c>
      <c r="B124523">
        <v>1564072446</v>
      </c>
      <c r="C124523" t="s">
        <v>75700</v>
      </c>
      <c r="D124523" t="s">
        <v>190873</v>
      </c>
      <c r="E124523" t="s">
        <v>337119</v>
      </c>
    </row>
    <row r="124524" spans="1:5" x14ac:dyDescent="0.3">
      <c r="A124524">
        <v>4</v>
      </c>
      <c r="B124524">
        <v>1564072450</v>
      </c>
      <c r="C124524" t="s">
        <v>75700</v>
      </c>
      <c r="D124524" t="s">
        <v>190874</v>
      </c>
      <c r="E124524" t="s">
        <v>337120</v>
      </c>
    </row>
    <row r="124525" spans="1:5" x14ac:dyDescent="0.3">
      <c r="A124525">
        <v>4</v>
      </c>
      <c r="B124525">
        <v>1564072455</v>
      </c>
      <c r="C124525" t="s">
        <v>75701</v>
      </c>
      <c r="D124525" t="s">
        <v>190875</v>
      </c>
      <c r="E124525" t="s">
        <v>337121</v>
      </c>
    </row>
    <row r="124526" spans="1:5" x14ac:dyDescent="0.3">
      <c r="A124526">
        <v>4</v>
      </c>
      <c r="B124526">
        <v>1564072461</v>
      </c>
      <c r="C124526" t="s">
        <v>75701</v>
      </c>
      <c r="D124526" t="s">
        <v>151211</v>
      </c>
      <c r="E124526" t="s">
        <v>337122</v>
      </c>
    </row>
    <row r="124527" spans="1:5" x14ac:dyDescent="0.3">
      <c r="A124527">
        <v>4</v>
      </c>
      <c r="B124527">
        <v>1564072537</v>
      </c>
      <c r="C124527" t="s">
        <v>75702</v>
      </c>
      <c r="D124527" t="s">
        <v>105238</v>
      </c>
      <c r="E124527" t="s">
        <v>337123</v>
      </c>
    </row>
    <row r="124528" spans="1:5" x14ac:dyDescent="0.3">
      <c r="A124528">
        <v>4</v>
      </c>
      <c r="B124528">
        <v>1564072598</v>
      </c>
      <c r="C124528" t="s">
        <v>75703</v>
      </c>
      <c r="D124528" t="s">
        <v>190876</v>
      </c>
      <c r="E124528" t="s">
        <v>337124</v>
      </c>
    </row>
    <row r="124529" spans="1:5" x14ac:dyDescent="0.3">
      <c r="A124529">
        <v>4</v>
      </c>
      <c r="B124529">
        <v>1564072621</v>
      </c>
      <c r="C124529" t="s">
        <v>75703</v>
      </c>
      <c r="D124529" t="s">
        <v>190877</v>
      </c>
      <c r="E124529" t="s">
        <v>337125</v>
      </c>
    </row>
    <row r="124530" spans="1:5" x14ac:dyDescent="0.3">
      <c r="A124530">
        <v>4</v>
      </c>
      <c r="B124530">
        <v>1564072627</v>
      </c>
      <c r="C124530" t="s">
        <v>75703</v>
      </c>
      <c r="D124530" t="s">
        <v>167654</v>
      </c>
      <c r="E124530" t="s">
        <v>337126</v>
      </c>
    </row>
    <row r="124531" spans="1:5" x14ac:dyDescent="0.3">
      <c r="A124531">
        <v>4</v>
      </c>
      <c r="B124531">
        <v>1564072685</v>
      </c>
      <c r="C124531" t="s">
        <v>75704</v>
      </c>
      <c r="D124531" t="s">
        <v>182600</v>
      </c>
      <c r="E124531" t="s">
        <v>337127</v>
      </c>
    </row>
    <row r="124532" spans="1:5" x14ac:dyDescent="0.3">
      <c r="A124532">
        <v>4</v>
      </c>
      <c r="B124532">
        <v>1564072724</v>
      </c>
      <c r="C124532" t="s">
        <v>75704</v>
      </c>
      <c r="D124532" t="s">
        <v>190878</v>
      </c>
      <c r="E124532" t="s">
        <v>337128</v>
      </c>
    </row>
    <row r="124533" spans="1:5" x14ac:dyDescent="0.3">
      <c r="A124533">
        <v>4</v>
      </c>
      <c r="B124533">
        <v>1564072755</v>
      </c>
      <c r="C124533" t="s">
        <v>75705</v>
      </c>
      <c r="D124533" t="s">
        <v>190879</v>
      </c>
      <c r="E124533" t="s">
        <v>337129</v>
      </c>
    </row>
    <row r="124534" spans="1:5" x14ac:dyDescent="0.3">
      <c r="A124534">
        <v>4</v>
      </c>
      <c r="B124534">
        <v>1564072789</v>
      </c>
      <c r="C124534" t="s">
        <v>75706</v>
      </c>
      <c r="D124534" t="s">
        <v>178030</v>
      </c>
      <c r="E124534" t="s">
        <v>337130</v>
      </c>
    </row>
    <row r="124535" spans="1:5" x14ac:dyDescent="0.3">
      <c r="A124535">
        <v>4</v>
      </c>
      <c r="B124535">
        <v>1564072817</v>
      </c>
      <c r="C124535" t="s">
        <v>75706</v>
      </c>
      <c r="D124535" t="s">
        <v>190880</v>
      </c>
      <c r="E124535" t="s">
        <v>337131</v>
      </c>
    </row>
    <row r="124536" spans="1:5" x14ac:dyDescent="0.3">
      <c r="A124536">
        <v>4</v>
      </c>
      <c r="B124536">
        <v>1564072827</v>
      </c>
      <c r="C124536" t="s">
        <v>75707</v>
      </c>
      <c r="D124536" t="s">
        <v>190881</v>
      </c>
      <c r="E124536" t="s">
        <v>337132</v>
      </c>
    </row>
    <row r="124537" spans="1:5" x14ac:dyDescent="0.3">
      <c r="A124537">
        <v>4</v>
      </c>
      <c r="B124537">
        <v>1564073065</v>
      </c>
      <c r="C124537" t="s">
        <v>75708</v>
      </c>
      <c r="D124537" t="s">
        <v>190882</v>
      </c>
      <c r="E124537" t="s">
        <v>337133</v>
      </c>
    </row>
    <row r="124538" spans="1:5" x14ac:dyDescent="0.3">
      <c r="A124538">
        <v>4</v>
      </c>
      <c r="B124538">
        <v>1564073067</v>
      </c>
      <c r="C124538" t="s">
        <v>75708</v>
      </c>
      <c r="D124538" t="s">
        <v>190883</v>
      </c>
      <c r="E124538" t="s">
        <v>337134</v>
      </c>
    </row>
    <row r="124539" spans="1:5" x14ac:dyDescent="0.3">
      <c r="A124539">
        <v>4</v>
      </c>
      <c r="B124539">
        <v>1564073082</v>
      </c>
      <c r="C124539" t="s">
        <v>75709</v>
      </c>
      <c r="D124539" t="s">
        <v>190884</v>
      </c>
      <c r="E124539" t="s">
        <v>337135</v>
      </c>
    </row>
    <row r="124540" spans="1:5" x14ac:dyDescent="0.3">
      <c r="A124540">
        <v>4</v>
      </c>
      <c r="B124540">
        <v>1564073105</v>
      </c>
      <c r="C124540" t="s">
        <v>75709</v>
      </c>
      <c r="D124540" t="s">
        <v>190885</v>
      </c>
      <c r="E124540" t="s">
        <v>337136</v>
      </c>
    </row>
    <row r="124541" spans="1:5" x14ac:dyDescent="0.3">
      <c r="A124541">
        <v>4</v>
      </c>
      <c r="B124541">
        <v>1564073106</v>
      </c>
      <c r="C124541" t="s">
        <v>75709</v>
      </c>
      <c r="D124541" t="s">
        <v>128262</v>
      </c>
      <c r="E124541" t="s">
        <v>337137</v>
      </c>
    </row>
    <row r="124542" spans="1:5" x14ac:dyDescent="0.3">
      <c r="A124542">
        <v>4</v>
      </c>
      <c r="B124542">
        <v>1564073107</v>
      </c>
      <c r="C124542" t="s">
        <v>75709</v>
      </c>
      <c r="D124542" t="s">
        <v>190886</v>
      </c>
      <c r="E124542" t="s">
        <v>337138</v>
      </c>
    </row>
    <row r="124543" spans="1:5" x14ac:dyDescent="0.3">
      <c r="A124543">
        <v>4</v>
      </c>
      <c r="B124543">
        <v>1564073116</v>
      </c>
      <c r="C124543" t="s">
        <v>75709</v>
      </c>
      <c r="D124543" t="s">
        <v>169968</v>
      </c>
      <c r="E124543" t="s">
        <v>337139</v>
      </c>
    </row>
    <row r="124544" spans="1:5" x14ac:dyDescent="0.3">
      <c r="A124544">
        <v>4</v>
      </c>
      <c r="B124544">
        <v>1564073144</v>
      </c>
      <c r="C124544" t="s">
        <v>75710</v>
      </c>
      <c r="D124544" t="s">
        <v>190887</v>
      </c>
      <c r="E124544" t="s">
        <v>337140</v>
      </c>
    </row>
    <row r="124545" spans="1:5" x14ac:dyDescent="0.3">
      <c r="A124545">
        <v>4</v>
      </c>
      <c r="B124545">
        <v>1564073351</v>
      </c>
      <c r="C124545" t="s">
        <v>75711</v>
      </c>
      <c r="D124545" t="s">
        <v>186244</v>
      </c>
      <c r="E124545" t="s">
        <v>337141</v>
      </c>
    </row>
    <row r="124546" spans="1:5" x14ac:dyDescent="0.3">
      <c r="A124546">
        <v>4</v>
      </c>
      <c r="B124546">
        <v>1564073386</v>
      </c>
      <c r="C124546" t="s">
        <v>75712</v>
      </c>
      <c r="D124546" t="s">
        <v>190888</v>
      </c>
      <c r="E124546" t="s">
        <v>337142</v>
      </c>
    </row>
    <row r="124547" spans="1:5" x14ac:dyDescent="0.3">
      <c r="A124547">
        <v>4</v>
      </c>
      <c r="B124547">
        <v>1564073391</v>
      </c>
      <c r="C124547" t="s">
        <v>75712</v>
      </c>
      <c r="D124547" t="s">
        <v>190889</v>
      </c>
      <c r="E124547" t="s">
        <v>337143</v>
      </c>
    </row>
    <row r="124548" spans="1:5" x14ac:dyDescent="0.3">
      <c r="A124548">
        <v>4</v>
      </c>
      <c r="B124548">
        <v>1564073406</v>
      </c>
      <c r="C124548" t="s">
        <v>75712</v>
      </c>
      <c r="D124548" t="s">
        <v>190890</v>
      </c>
      <c r="E124548" t="s">
        <v>337144</v>
      </c>
    </row>
    <row r="124549" spans="1:5" x14ac:dyDescent="0.3">
      <c r="A124549">
        <v>4</v>
      </c>
      <c r="B124549">
        <v>1564073483</v>
      </c>
      <c r="C124549" t="s">
        <v>75713</v>
      </c>
      <c r="D124549" t="s">
        <v>190891</v>
      </c>
      <c r="E124549" t="s">
        <v>337145</v>
      </c>
    </row>
    <row r="124550" spans="1:5" x14ac:dyDescent="0.3">
      <c r="A124550">
        <v>4</v>
      </c>
      <c r="B124550">
        <v>1564073488</v>
      </c>
      <c r="C124550" t="s">
        <v>75713</v>
      </c>
      <c r="D124550" t="s">
        <v>190892</v>
      </c>
      <c r="E124550" t="s">
        <v>337146</v>
      </c>
    </row>
    <row r="124551" spans="1:5" x14ac:dyDescent="0.3">
      <c r="A124551">
        <v>4</v>
      </c>
      <c r="B124551">
        <v>1564073507</v>
      </c>
      <c r="C124551" t="s">
        <v>75713</v>
      </c>
      <c r="D124551" t="s">
        <v>190621</v>
      </c>
      <c r="E124551" t="s">
        <v>337147</v>
      </c>
    </row>
    <row r="124552" spans="1:5" x14ac:dyDescent="0.3">
      <c r="A124552">
        <v>4</v>
      </c>
      <c r="B124552">
        <v>1564073529</v>
      </c>
      <c r="C124552" t="s">
        <v>75713</v>
      </c>
      <c r="D124552" t="s">
        <v>190893</v>
      </c>
      <c r="E124552" t="s">
        <v>337148</v>
      </c>
    </row>
    <row r="124553" spans="1:5" x14ac:dyDescent="0.3">
      <c r="A124553">
        <v>4</v>
      </c>
      <c r="B124553">
        <v>1564073534</v>
      </c>
      <c r="C124553" t="s">
        <v>75714</v>
      </c>
      <c r="D124553" t="s">
        <v>148490</v>
      </c>
      <c r="E124553" t="s">
        <v>337149</v>
      </c>
    </row>
    <row r="124554" spans="1:5" x14ac:dyDescent="0.3">
      <c r="A124554">
        <v>4</v>
      </c>
      <c r="B124554">
        <v>1564073649</v>
      </c>
      <c r="C124554" t="s">
        <v>75715</v>
      </c>
      <c r="D124554" t="s">
        <v>107460</v>
      </c>
      <c r="E124554" t="s">
        <v>337150</v>
      </c>
    </row>
    <row r="124555" spans="1:5" x14ac:dyDescent="0.3">
      <c r="A124555">
        <v>4</v>
      </c>
      <c r="B124555">
        <v>1564073650</v>
      </c>
      <c r="C124555" t="s">
        <v>75715</v>
      </c>
      <c r="D124555" t="s">
        <v>190894</v>
      </c>
      <c r="E124555" t="s">
        <v>337151</v>
      </c>
    </row>
    <row r="124556" spans="1:5" x14ac:dyDescent="0.3">
      <c r="A124556">
        <v>4</v>
      </c>
      <c r="B124556">
        <v>1564073679</v>
      </c>
      <c r="C124556" t="s">
        <v>75716</v>
      </c>
      <c r="D124556" t="s">
        <v>163768</v>
      </c>
      <c r="E124556" t="s">
        <v>337152</v>
      </c>
    </row>
    <row r="124557" spans="1:5" x14ac:dyDescent="0.3">
      <c r="A124557">
        <v>4</v>
      </c>
      <c r="B124557">
        <v>1564073687</v>
      </c>
      <c r="C124557" t="s">
        <v>75715</v>
      </c>
      <c r="D124557" t="s">
        <v>160644</v>
      </c>
      <c r="E124557" t="s">
        <v>337153</v>
      </c>
    </row>
    <row r="124558" spans="1:5" x14ac:dyDescent="0.3">
      <c r="A124558">
        <v>4</v>
      </c>
      <c r="B124558">
        <v>1564073692</v>
      </c>
      <c r="C124558" t="s">
        <v>75715</v>
      </c>
      <c r="D124558" t="s">
        <v>190895</v>
      </c>
      <c r="E124558" t="s">
        <v>337154</v>
      </c>
    </row>
    <row r="124559" spans="1:5" x14ac:dyDescent="0.3">
      <c r="A124559">
        <v>4</v>
      </c>
      <c r="B124559">
        <v>1564073701</v>
      </c>
      <c r="C124559" t="s">
        <v>75715</v>
      </c>
      <c r="D124559" t="s">
        <v>173949</v>
      </c>
      <c r="E124559" t="s">
        <v>337155</v>
      </c>
    </row>
    <row r="124560" spans="1:5" x14ac:dyDescent="0.3">
      <c r="A124560">
        <v>4</v>
      </c>
      <c r="B124560">
        <v>1564073703</v>
      </c>
      <c r="C124560" t="s">
        <v>75716</v>
      </c>
      <c r="D124560" t="s">
        <v>190896</v>
      </c>
      <c r="E124560" t="s">
        <v>337156</v>
      </c>
    </row>
    <row r="124561" spans="1:5" x14ac:dyDescent="0.3">
      <c r="A124561">
        <v>4</v>
      </c>
      <c r="B124561">
        <v>1564073722</v>
      </c>
      <c r="C124561" t="s">
        <v>75717</v>
      </c>
      <c r="D124561" t="s">
        <v>190897</v>
      </c>
      <c r="E124561" t="s">
        <v>337157</v>
      </c>
    </row>
    <row r="124562" spans="1:5" x14ac:dyDescent="0.3">
      <c r="A124562">
        <v>4</v>
      </c>
      <c r="B124562">
        <v>1564073733</v>
      </c>
      <c r="C124562" t="s">
        <v>75716</v>
      </c>
      <c r="D124562" t="s">
        <v>190898</v>
      </c>
      <c r="E124562" t="s">
        <v>337158</v>
      </c>
    </row>
    <row r="124563" spans="1:5" x14ac:dyDescent="0.3">
      <c r="A124563">
        <v>4</v>
      </c>
      <c r="B124563">
        <v>1564073793</v>
      </c>
      <c r="C124563" t="s">
        <v>75717</v>
      </c>
      <c r="D124563" t="s">
        <v>168082</v>
      </c>
      <c r="E124563" t="s">
        <v>337159</v>
      </c>
    </row>
    <row r="124564" spans="1:5" x14ac:dyDescent="0.3">
      <c r="A124564">
        <v>4</v>
      </c>
      <c r="B124564">
        <v>1564073814</v>
      </c>
      <c r="C124564" t="s">
        <v>75718</v>
      </c>
      <c r="D124564" t="s">
        <v>171756</v>
      </c>
      <c r="E124564" t="s">
        <v>337160</v>
      </c>
    </row>
    <row r="124565" spans="1:5" x14ac:dyDescent="0.3">
      <c r="A124565">
        <v>4</v>
      </c>
      <c r="B124565">
        <v>1564073825</v>
      </c>
      <c r="C124565" t="s">
        <v>75719</v>
      </c>
      <c r="D124565" t="s">
        <v>190899</v>
      </c>
      <c r="E124565" t="s">
        <v>337161</v>
      </c>
    </row>
    <row r="124566" spans="1:5" x14ac:dyDescent="0.3">
      <c r="A124566">
        <v>4</v>
      </c>
      <c r="B124566">
        <v>1564073958</v>
      </c>
      <c r="C124566" t="s">
        <v>75720</v>
      </c>
      <c r="D124566" t="s">
        <v>142417</v>
      </c>
      <c r="E124566" t="s">
        <v>337162</v>
      </c>
    </row>
    <row r="124567" spans="1:5" x14ac:dyDescent="0.3">
      <c r="A124567">
        <v>4</v>
      </c>
      <c r="B124567">
        <v>1564073968</v>
      </c>
      <c r="C124567" t="s">
        <v>75721</v>
      </c>
      <c r="D124567" t="s">
        <v>190900</v>
      </c>
      <c r="E124567" t="s">
        <v>337163</v>
      </c>
    </row>
    <row r="124568" spans="1:5" x14ac:dyDescent="0.3">
      <c r="A124568">
        <v>4</v>
      </c>
      <c r="B124568">
        <v>1564074008</v>
      </c>
      <c r="C124568" t="s">
        <v>75722</v>
      </c>
      <c r="D124568" t="s">
        <v>190901</v>
      </c>
      <c r="E124568" t="s">
        <v>337164</v>
      </c>
    </row>
    <row r="124569" spans="1:5" x14ac:dyDescent="0.3">
      <c r="A124569">
        <v>4</v>
      </c>
      <c r="B124569">
        <v>1564074022</v>
      </c>
      <c r="C124569" t="s">
        <v>75722</v>
      </c>
      <c r="D124569" t="s">
        <v>190902</v>
      </c>
      <c r="E124569" t="s">
        <v>337165</v>
      </c>
    </row>
    <row r="124570" spans="1:5" x14ac:dyDescent="0.3">
      <c r="A124570">
        <v>4</v>
      </c>
      <c r="B124570">
        <v>1564074105</v>
      </c>
      <c r="C124570" t="s">
        <v>75723</v>
      </c>
      <c r="D124570" t="s">
        <v>190903</v>
      </c>
      <c r="E124570" t="s">
        <v>337166</v>
      </c>
    </row>
    <row r="124571" spans="1:5" x14ac:dyDescent="0.3">
      <c r="A124571">
        <v>4</v>
      </c>
      <c r="B124571">
        <v>1564074112</v>
      </c>
      <c r="C124571" t="s">
        <v>75724</v>
      </c>
      <c r="D124571" t="s">
        <v>190904</v>
      </c>
      <c r="E124571" t="s">
        <v>337167</v>
      </c>
    </row>
    <row r="124572" spans="1:5" x14ac:dyDescent="0.3">
      <c r="A124572">
        <v>4</v>
      </c>
      <c r="B124572">
        <v>1564074121</v>
      </c>
      <c r="C124572" t="s">
        <v>75724</v>
      </c>
      <c r="D124572" t="s">
        <v>190905</v>
      </c>
      <c r="E124572" t="s">
        <v>337168</v>
      </c>
    </row>
    <row r="124573" spans="1:5" x14ac:dyDescent="0.3">
      <c r="A124573">
        <v>4</v>
      </c>
      <c r="B124573">
        <v>1564074164</v>
      </c>
      <c r="C124573" t="s">
        <v>75725</v>
      </c>
      <c r="D124573" t="s">
        <v>190906</v>
      </c>
      <c r="E124573" t="s">
        <v>337169</v>
      </c>
    </row>
    <row r="124574" spans="1:5" x14ac:dyDescent="0.3">
      <c r="A124574">
        <v>4</v>
      </c>
      <c r="B124574">
        <v>1564074195</v>
      </c>
      <c r="C124574" t="s">
        <v>75725</v>
      </c>
      <c r="D124574" t="s">
        <v>163540</v>
      </c>
      <c r="E124574" t="s">
        <v>337170</v>
      </c>
    </row>
    <row r="124575" spans="1:5" x14ac:dyDescent="0.3">
      <c r="A124575">
        <v>4</v>
      </c>
      <c r="B124575">
        <v>1564074362</v>
      </c>
      <c r="C124575" t="s">
        <v>75726</v>
      </c>
      <c r="D124575" t="s">
        <v>190907</v>
      </c>
      <c r="E124575" t="s">
        <v>337171</v>
      </c>
    </row>
    <row r="124576" spans="1:5" x14ac:dyDescent="0.3">
      <c r="A124576">
        <v>4</v>
      </c>
      <c r="B124576">
        <v>1564074369</v>
      </c>
      <c r="C124576" t="s">
        <v>75727</v>
      </c>
      <c r="D124576" t="s">
        <v>167077</v>
      </c>
      <c r="E124576" t="s">
        <v>337172</v>
      </c>
    </row>
    <row r="124577" spans="1:5" x14ac:dyDescent="0.3">
      <c r="A124577">
        <v>4</v>
      </c>
      <c r="B124577">
        <v>1564074375</v>
      </c>
      <c r="C124577" t="s">
        <v>75728</v>
      </c>
      <c r="D124577">
        <v>4563214</v>
      </c>
      <c r="E124577" t="s">
        <v>337173</v>
      </c>
    </row>
    <row r="124578" spans="1:5" x14ac:dyDescent="0.3">
      <c r="A124578">
        <v>4</v>
      </c>
      <c r="B124578">
        <v>1564074445</v>
      </c>
      <c r="C124578" t="s">
        <v>75729</v>
      </c>
      <c r="D124578" t="s">
        <v>190908</v>
      </c>
      <c r="E124578" t="s">
        <v>337174</v>
      </c>
    </row>
    <row r="124579" spans="1:5" x14ac:dyDescent="0.3">
      <c r="A124579">
        <v>4</v>
      </c>
      <c r="B124579">
        <v>1564074465</v>
      </c>
      <c r="C124579" t="s">
        <v>75729</v>
      </c>
      <c r="D124579" t="s">
        <v>190909</v>
      </c>
      <c r="E124579" t="s">
        <v>337175</v>
      </c>
    </row>
    <row r="124580" spans="1:5" x14ac:dyDescent="0.3">
      <c r="A124580">
        <v>4</v>
      </c>
      <c r="B124580">
        <v>1564074543</v>
      </c>
      <c r="C124580" t="s">
        <v>75730</v>
      </c>
      <c r="D124580" t="s">
        <v>162488</v>
      </c>
      <c r="E124580" t="s">
        <v>337176</v>
      </c>
    </row>
    <row r="124581" spans="1:5" x14ac:dyDescent="0.3">
      <c r="A124581">
        <v>4</v>
      </c>
      <c r="B124581">
        <v>1564074571</v>
      </c>
      <c r="C124581" t="s">
        <v>75730</v>
      </c>
      <c r="D124581" t="s">
        <v>136487</v>
      </c>
      <c r="E124581" t="s">
        <v>337177</v>
      </c>
    </row>
    <row r="124582" spans="1:5" x14ac:dyDescent="0.3">
      <c r="A124582">
        <v>4</v>
      </c>
      <c r="B124582">
        <v>1564074598</v>
      </c>
      <c r="C124582" t="s">
        <v>75731</v>
      </c>
      <c r="D124582" t="s">
        <v>190910</v>
      </c>
      <c r="E124582" t="s">
        <v>337178</v>
      </c>
    </row>
    <row r="124583" spans="1:5" x14ac:dyDescent="0.3">
      <c r="A124583">
        <v>4</v>
      </c>
      <c r="B124583">
        <v>1564074748</v>
      </c>
      <c r="C124583" t="s">
        <v>75732</v>
      </c>
      <c r="D124583" t="s">
        <v>163578</v>
      </c>
      <c r="E124583" t="s">
        <v>337179</v>
      </c>
    </row>
    <row r="124584" spans="1:5" x14ac:dyDescent="0.3">
      <c r="A124584">
        <v>4</v>
      </c>
      <c r="B124584">
        <v>1564074772</v>
      </c>
      <c r="C124584" t="s">
        <v>75733</v>
      </c>
      <c r="D124584" t="s">
        <v>190911</v>
      </c>
      <c r="E124584" t="s">
        <v>337180</v>
      </c>
    </row>
    <row r="124585" spans="1:5" x14ac:dyDescent="0.3">
      <c r="A124585">
        <v>4</v>
      </c>
      <c r="B124585">
        <v>1564074787</v>
      </c>
      <c r="C124585" t="s">
        <v>75733</v>
      </c>
      <c r="D124585" t="s">
        <v>190912</v>
      </c>
      <c r="E124585" t="s">
        <v>337181</v>
      </c>
    </row>
    <row r="124586" spans="1:5" x14ac:dyDescent="0.3">
      <c r="A124586">
        <v>4</v>
      </c>
      <c r="B124586">
        <v>1564074803</v>
      </c>
      <c r="C124586" t="s">
        <v>75734</v>
      </c>
      <c r="D124586" t="s">
        <v>163993</v>
      </c>
      <c r="E124586" t="s">
        <v>337182</v>
      </c>
    </row>
    <row r="124587" spans="1:5" x14ac:dyDescent="0.3">
      <c r="A124587">
        <v>4</v>
      </c>
      <c r="B124587">
        <v>1564074833</v>
      </c>
      <c r="C124587" t="s">
        <v>75735</v>
      </c>
      <c r="D124587" t="s">
        <v>190913</v>
      </c>
      <c r="E124587" t="s">
        <v>337183</v>
      </c>
    </row>
    <row r="124588" spans="1:5" x14ac:dyDescent="0.3">
      <c r="A124588">
        <v>4</v>
      </c>
      <c r="B124588">
        <v>1564074884</v>
      </c>
      <c r="C124588" t="s">
        <v>75735</v>
      </c>
      <c r="D124588" t="s">
        <v>190914</v>
      </c>
      <c r="E124588" t="s">
        <v>337184</v>
      </c>
    </row>
    <row r="124589" spans="1:5" x14ac:dyDescent="0.3">
      <c r="A124589">
        <v>4</v>
      </c>
      <c r="B124589">
        <v>1564074941</v>
      </c>
      <c r="C124589" t="s">
        <v>75736</v>
      </c>
      <c r="D124589" t="s">
        <v>190915</v>
      </c>
      <c r="E124589" t="s">
        <v>337185</v>
      </c>
    </row>
    <row r="124590" spans="1:5" x14ac:dyDescent="0.3">
      <c r="A124590">
        <v>4</v>
      </c>
      <c r="B124590">
        <v>1564075035</v>
      </c>
      <c r="C124590" t="s">
        <v>75737</v>
      </c>
      <c r="D124590" t="s">
        <v>190916</v>
      </c>
      <c r="E124590" t="s">
        <v>337186</v>
      </c>
    </row>
    <row r="124591" spans="1:5" x14ac:dyDescent="0.3">
      <c r="A124591">
        <v>4</v>
      </c>
      <c r="B124591">
        <v>1564075082</v>
      </c>
      <c r="C124591" t="s">
        <v>75738</v>
      </c>
      <c r="D124591" t="s">
        <v>190917</v>
      </c>
      <c r="E124591" t="s">
        <v>337187</v>
      </c>
    </row>
    <row r="124592" spans="1:5" x14ac:dyDescent="0.3">
      <c r="A124592">
        <v>4</v>
      </c>
      <c r="B124592">
        <v>1564075114</v>
      </c>
      <c r="C124592" t="s">
        <v>75739</v>
      </c>
      <c r="D124592" t="s">
        <v>190918</v>
      </c>
      <c r="E124592" t="s">
        <v>337188</v>
      </c>
    </row>
    <row r="124593" spans="1:5" x14ac:dyDescent="0.3">
      <c r="A124593">
        <v>4</v>
      </c>
      <c r="B124593">
        <v>1564075179</v>
      </c>
      <c r="C124593" t="s">
        <v>75740</v>
      </c>
      <c r="D124593" t="s">
        <v>164024</v>
      </c>
      <c r="E124593" t="s">
        <v>337189</v>
      </c>
    </row>
    <row r="124594" spans="1:5" x14ac:dyDescent="0.3">
      <c r="A124594">
        <v>4</v>
      </c>
      <c r="B124594">
        <v>1564075180</v>
      </c>
      <c r="C124594" t="s">
        <v>75740</v>
      </c>
      <c r="D124594" t="s">
        <v>171070</v>
      </c>
      <c r="E124594" t="s">
        <v>337190</v>
      </c>
    </row>
    <row r="124595" spans="1:5" x14ac:dyDescent="0.3">
      <c r="A124595">
        <v>4</v>
      </c>
      <c r="B124595">
        <v>1564075190</v>
      </c>
      <c r="C124595" t="s">
        <v>75740</v>
      </c>
      <c r="D124595" t="s">
        <v>190919</v>
      </c>
      <c r="E124595" t="s">
        <v>337191</v>
      </c>
    </row>
    <row r="124596" spans="1:5" x14ac:dyDescent="0.3">
      <c r="A124596">
        <v>4</v>
      </c>
      <c r="B124596">
        <v>1564075205</v>
      </c>
      <c r="C124596" t="s">
        <v>75741</v>
      </c>
      <c r="D124596" t="s">
        <v>162475</v>
      </c>
      <c r="E124596" t="s">
        <v>337192</v>
      </c>
    </row>
    <row r="124597" spans="1:5" x14ac:dyDescent="0.3">
      <c r="A124597">
        <v>4</v>
      </c>
      <c r="B124597">
        <v>1564075459</v>
      </c>
      <c r="C124597" t="s">
        <v>75742</v>
      </c>
      <c r="D124597" t="s">
        <v>148621</v>
      </c>
      <c r="E124597" t="s">
        <v>337193</v>
      </c>
    </row>
    <row r="124598" spans="1:5" x14ac:dyDescent="0.3">
      <c r="A124598">
        <v>4</v>
      </c>
      <c r="B124598">
        <v>1564075470</v>
      </c>
      <c r="C124598" t="s">
        <v>75743</v>
      </c>
      <c r="D124598" t="s">
        <v>108451</v>
      </c>
      <c r="E124598" t="s">
        <v>337194</v>
      </c>
    </row>
    <row r="124599" spans="1:5" x14ac:dyDescent="0.3">
      <c r="A124599">
        <v>4</v>
      </c>
      <c r="B124599">
        <v>1564075494</v>
      </c>
      <c r="C124599" t="s">
        <v>75742</v>
      </c>
      <c r="D124599" t="s">
        <v>190920</v>
      </c>
      <c r="E124599" t="s">
        <v>337195</v>
      </c>
    </row>
    <row r="124600" spans="1:5" x14ac:dyDescent="0.3">
      <c r="A124600">
        <v>4</v>
      </c>
      <c r="B124600">
        <v>1564075504</v>
      </c>
      <c r="C124600" t="s">
        <v>75742</v>
      </c>
      <c r="D124600" t="s">
        <v>190921</v>
      </c>
      <c r="E124600" t="s">
        <v>337196</v>
      </c>
    </row>
    <row r="124601" spans="1:5" x14ac:dyDescent="0.3">
      <c r="A124601">
        <v>4</v>
      </c>
      <c r="B124601">
        <v>1564075509</v>
      </c>
      <c r="C124601" t="s">
        <v>75742</v>
      </c>
      <c r="D124601" t="s">
        <v>190922</v>
      </c>
      <c r="E124601" t="s">
        <v>337197</v>
      </c>
    </row>
    <row r="124602" spans="1:5" x14ac:dyDescent="0.3">
      <c r="A124602">
        <v>4</v>
      </c>
      <c r="B124602">
        <v>1564087534</v>
      </c>
      <c r="C124602" t="s">
        <v>75744</v>
      </c>
      <c r="D124602" t="s">
        <v>159398</v>
      </c>
      <c r="E124602" t="s">
        <v>337198</v>
      </c>
    </row>
    <row r="124603" spans="1:5" x14ac:dyDescent="0.3">
      <c r="A124603">
        <v>4</v>
      </c>
      <c r="B124603">
        <v>1564087574</v>
      </c>
      <c r="C124603" t="s">
        <v>75745</v>
      </c>
      <c r="D124603" t="s">
        <v>178837</v>
      </c>
      <c r="E124603" t="s">
        <v>337199</v>
      </c>
    </row>
    <row r="124604" spans="1:5" x14ac:dyDescent="0.3">
      <c r="A124604">
        <v>4</v>
      </c>
      <c r="B124604">
        <v>1564087663</v>
      </c>
      <c r="C124604" t="s">
        <v>75746</v>
      </c>
      <c r="D124604" t="s">
        <v>190923</v>
      </c>
      <c r="E124604" t="s">
        <v>337200</v>
      </c>
    </row>
    <row r="124605" spans="1:5" x14ac:dyDescent="0.3">
      <c r="A124605">
        <v>4</v>
      </c>
      <c r="B124605">
        <v>1564087714</v>
      </c>
      <c r="C124605" t="s">
        <v>75746</v>
      </c>
      <c r="D124605" t="s">
        <v>190924</v>
      </c>
      <c r="E124605" t="s">
        <v>337201</v>
      </c>
    </row>
    <row r="124606" spans="1:5" x14ac:dyDescent="0.3">
      <c r="A124606">
        <v>4</v>
      </c>
      <c r="B124606">
        <v>1564087795</v>
      </c>
      <c r="C124606" t="s">
        <v>75747</v>
      </c>
      <c r="D124606" t="s">
        <v>190925</v>
      </c>
      <c r="E124606" t="s">
        <v>337202</v>
      </c>
    </row>
    <row r="124607" spans="1:5" x14ac:dyDescent="0.3">
      <c r="A124607">
        <v>4</v>
      </c>
      <c r="B124607">
        <v>1564087804</v>
      </c>
      <c r="C124607" t="s">
        <v>75747</v>
      </c>
      <c r="D124607" t="s">
        <v>190926</v>
      </c>
      <c r="E124607" t="s">
        <v>337203</v>
      </c>
    </row>
    <row r="124608" spans="1:5" x14ac:dyDescent="0.3">
      <c r="A124608">
        <v>4</v>
      </c>
      <c r="B124608">
        <v>1564087810</v>
      </c>
      <c r="C124608" t="s">
        <v>75747</v>
      </c>
      <c r="D124608" t="s">
        <v>190927</v>
      </c>
      <c r="E124608" t="s">
        <v>337204</v>
      </c>
    </row>
    <row r="124609" spans="1:5" x14ac:dyDescent="0.3">
      <c r="A124609">
        <v>4</v>
      </c>
      <c r="B124609">
        <v>1564087871</v>
      </c>
      <c r="C124609" t="s">
        <v>75748</v>
      </c>
      <c r="D124609" t="s">
        <v>169454</v>
      </c>
      <c r="E124609" t="s">
        <v>337205</v>
      </c>
    </row>
    <row r="124610" spans="1:5" x14ac:dyDescent="0.3">
      <c r="A124610">
        <v>4</v>
      </c>
      <c r="B124610">
        <v>1564087908</v>
      </c>
      <c r="C124610" t="s">
        <v>75749</v>
      </c>
      <c r="D124610" t="s">
        <v>190745</v>
      </c>
      <c r="E124610" t="s">
        <v>337206</v>
      </c>
    </row>
    <row r="124611" spans="1:5" x14ac:dyDescent="0.3">
      <c r="A124611">
        <v>4</v>
      </c>
      <c r="B124611">
        <v>1564087971</v>
      </c>
      <c r="C124611" t="s">
        <v>75750</v>
      </c>
      <c r="D124611" t="s">
        <v>190928</v>
      </c>
      <c r="E124611" t="s">
        <v>337207</v>
      </c>
    </row>
    <row r="124612" spans="1:5" x14ac:dyDescent="0.3">
      <c r="A124612">
        <v>4</v>
      </c>
      <c r="B124612">
        <v>1564087987</v>
      </c>
      <c r="C124612" t="s">
        <v>75750</v>
      </c>
      <c r="D124612" t="s">
        <v>96403</v>
      </c>
      <c r="E124612" t="s">
        <v>337208</v>
      </c>
    </row>
    <row r="124613" spans="1:5" x14ac:dyDescent="0.3">
      <c r="A124613">
        <v>4</v>
      </c>
      <c r="B124613">
        <v>1564088058</v>
      </c>
      <c r="C124613" t="s">
        <v>75751</v>
      </c>
      <c r="D124613" t="s">
        <v>190929</v>
      </c>
      <c r="E124613" t="s">
        <v>337209</v>
      </c>
    </row>
    <row r="124614" spans="1:5" x14ac:dyDescent="0.3">
      <c r="A124614">
        <v>4</v>
      </c>
      <c r="B124614">
        <v>1564088063</v>
      </c>
      <c r="C124614" t="s">
        <v>75751</v>
      </c>
      <c r="D124614" t="s">
        <v>122242</v>
      </c>
      <c r="E124614" t="s">
        <v>337210</v>
      </c>
    </row>
    <row r="124615" spans="1:5" x14ac:dyDescent="0.3">
      <c r="A124615">
        <v>4</v>
      </c>
      <c r="B124615">
        <v>1564088128</v>
      </c>
      <c r="C124615" t="s">
        <v>75752</v>
      </c>
      <c r="D124615" t="s">
        <v>190930</v>
      </c>
      <c r="E124615" t="s">
        <v>337211</v>
      </c>
    </row>
    <row r="124616" spans="1:5" x14ac:dyDescent="0.3">
      <c r="A124616">
        <v>4</v>
      </c>
      <c r="B124616">
        <v>1564088154</v>
      </c>
      <c r="C124616" t="s">
        <v>75753</v>
      </c>
      <c r="D124616" t="s">
        <v>190931</v>
      </c>
      <c r="E124616" t="s">
        <v>337212</v>
      </c>
    </row>
    <row r="124617" spans="1:5" x14ac:dyDescent="0.3">
      <c r="A124617">
        <v>4</v>
      </c>
      <c r="B124617">
        <v>1564088160</v>
      </c>
      <c r="C124617" t="s">
        <v>75752</v>
      </c>
      <c r="D124617" t="s">
        <v>190932</v>
      </c>
      <c r="E124617" t="s">
        <v>337213</v>
      </c>
    </row>
    <row r="124618" spans="1:5" x14ac:dyDescent="0.3">
      <c r="A124618">
        <v>4</v>
      </c>
      <c r="B124618">
        <v>1564088188</v>
      </c>
      <c r="C124618" t="s">
        <v>75754</v>
      </c>
      <c r="D124618" t="s">
        <v>190933</v>
      </c>
      <c r="E124618" t="s">
        <v>337214</v>
      </c>
    </row>
    <row r="124619" spans="1:5" x14ac:dyDescent="0.3">
      <c r="A124619">
        <v>4</v>
      </c>
      <c r="B124619">
        <v>1564088230</v>
      </c>
      <c r="C124619" t="s">
        <v>75755</v>
      </c>
      <c r="D124619" t="s">
        <v>190934</v>
      </c>
      <c r="E124619" t="s">
        <v>337215</v>
      </c>
    </row>
    <row r="124620" spans="1:5" x14ac:dyDescent="0.3">
      <c r="A124620">
        <v>4</v>
      </c>
      <c r="B124620">
        <v>1564088246</v>
      </c>
      <c r="C124620" t="s">
        <v>75755</v>
      </c>
      <c r="D124620" t="s">
        <v>190935</v>
      </c>
      <c r="E124620" t="s">
        <v>337216</v>
      </c>
    </row>
    <row r="124621" spans="1:5" x14ac:dyDescent="0.3">
      <c r="A124621">
        <v>4</v>
      </c>
      <c r="B124621">
        <v>1564088322</v>
      </c>
      <c r="C124621" t="s">
        <v>75754</v>
      </c>
      <c r="D124621" t="s">
        <v>190936</v>
      </c>
      <c r="E124621" t="s">
        <v>337217</v>
      </c>
    </row>
    <row r="124622" spans="1:5" x14ac:dyDescent="0.3">
      <c r="A124622">
        <v>4</v>
      </c>
      <c r="B124622">
        <v>1564088335</v>
      </c>
      <c r="C124622" t="s">
        <v>75754</v>
      </c>
      <c r="D124622" t="s">
        <v>140312</v>
      </c>
      <c r="E124622" t="s">
        <v>337218</v>
      </c>
    </row>
    <row r="124623" spans="1:5" x14ac:dyDescent="0.3">
      <c r="A124623">
        <v>4</v>
      </c>
      <c r="B124623">
        <v>1564088376</v>
      </c>
      <c r="C124623" t="s">
        <v>75756</v>
      </c>
      <c r="D124623" t="s">
        <v>190937</v>
      </c>
      <c r="E124623" t="s">
        <v>337219</v>
      </c>
    </row>
    <row r="124624" spans="1:5" x14ac:dyDescent="0.3">
      <c r="A124624">
        <v>4</v>
      </c>
      <c r="B124624">
        <v>1564088431</v>
      </c>
      <c r="C124624" t="s">
        <v>75757</v>
      </c>
      <c r="D124624" t="s">
        <v>190938</v>
      </c>
      <c r="E124624" t="s">
        <v>337220</v>
      </c>
    </row>
    <row r="124625" spans="1:5" x14ac:dyDescent="0.3">
      <c r="A124625">
        <v>4</v>
      </c>
      <c r="B124625">
        <v>1564088482</v>
      </c>
      <c r="C124625" t="s">
        <v>75758</v>
      </c>
      <c r="D124625" t="s">
        <v>190939</v>
      </c>
      <c r="E124625" t="s">
        <v>337221</v>
      </c>
    </row>
    <row r="124626" spans="1:5" x14ac:dyDescent="0.3">
      <c r="A124626">
        <v>4</v>
      </c>
      <c r="B124626">
        <v>1564088547</v>
      </c>
      <c r="C124626" t="s">
        <v>75759</v>
      </c>
      <c r="D124626" t="s">
        <v>190940</v>
      </c>
      <c r="E124626" t="s">
        <v>337222</v>
      </c>
    </row>
    <row r="124627" spans="1:5" x14ac:dyDescent="0.3">
      <c r="A124627">
        <v>4</v>
      </c>
      <c r="B124627">
        <v>1564088623</v>
      </c>
      <c r="C124627" t="s">
        <v>75760</v>
      </c>
      <c r="D124627" t="s">
        <v>102055</v>
      </c>
      <c r="E124627" t="s">
        <v>337223</v>
      </c>
    </row>
    <row r="124628" spans="1:5" x14ac:dyDescent="0.3">
      <c r="A124628">
        <v>4</v>
      </c>
      <c r="B124628">
        <v>1564088633</v>
      </c>
      <c r="C124628" t="s">
        <v>75760</v>
      </c>
      <c r="D124628" t="s">
        <v>190941</v>
      </c>
      <c r="E124628" t="s">
        <v>337224</v>
      </c>
    </row>
    <row r="124629" spans="1:5" x14ac:dyDescent="0.3">
      <c r="A124629">
        <v>4</v>
      </c>
      <c r="B124629">
        <v>1564088662</v>
      </c>
      <c r="C124629" t="s">
        <v>75759</v>
      </c>
      <c r="D124629" t="s">
        <v>190942</v>
      </c>
      <c r="E124629" t="s">
        <v>337225</v>
      </c>
    </row>
    <row r="124630" spans="1:5" x14ac:dyDescent="0.3">
      <c r="A124630">
        <v>4</v>
      </c>
      <c r="B124630">
        <v>1564088683</v>
      </c>
      <c r="C124630" t="s">
        <v>75759</v>
      </c>
      <c r="D124630" t="s">
        <v>158769</v>
      </c>
      <c r="E124630" t="s">
        <v>337226</v>
      </c>
    </row>
    <row r="124631" spans="1:5" x14ac:dyDescent="0.3">
      <c r="A124631">
        <v>4</v>
      </c>
      <c r="B124631">
        <v>1564088708</v>
      </c>
      <c r="C124631" t="s">
        <v>75761</v>
      </c>
      <c r="D124631" t="s">
        <v>132174</v>
      </c>
      <c r="E124631" t="s">
        <v>337227</v>
      </c>
    </row>
    <row r="124632" spans="1:5" x14ac:dyDescent="0.3">
      <c r="A124632">
        <v>4</v>
      </c>
      <c r="B124632">
        <v>1564088780</v>
      </c>
      <c r="C124632" t="s">
        <v>75762</v>
      </c>
      <c r="D124632" t="s">
        <v>190943</v>
      </c>
      <c r="E124632" t="s">
        <v>337228</v>
      </c>
    </row>
    <row r="124633" spans="1:5" x14ac:dyDescent="0.3">
      <c r="A124633">
        <v>4</v>
      </c>
      <c r="B124633">
        <v>1564088800</v>
      </c>
      <c r="C124633" t="s">
        <v>75762</v>
      </c>
      <c r="D124633" t="s">
        <v>190944</v>
      </c>
      <c r="E124633" t="s">
        <v>337229</v>
      </c>
    </row>
    <row r="124634" spans="1:5" x14ac:dyDescent="0.3">
      <c r="A124634">
        <v>4</v>
      </c>
      <c r="B124634">
        <v>1564088806</v>
      </c>
      <c r="C124634" t="s">
        <v>75763</v>
      </c>
      <c r="D124634" t="s">
        <v>190945</v>
      </c>
      <c r="E124634" t="s">
        <v>337230</v>
      </c>
    </row>
    <row r="124635" spans="1:5" x14ac:dyDescent="0.3">
      <c r="A124635">
        <v>4</v>
      </c>
      <c r="B124635">
        <v>1564088819</v>
      </c>
      <c r="C124635" t="s">
        <v>75763</v>
      </c>
      <c r="D124635" t="s">
        <v>190946</v>
      </c>
      <c r="E124635" t="s">
        <v>337231</v>
      </c>
    </row>
    <row r="124636" spans="1:5" x14ac:dyDescent="0.3">
      <c r="A124636">
        <v>4</v>
      </c>
      <c r="B124636">
        <v>1564088828</v>
      </c>
      <c r="C124636" t="s">
        <v>75763</v>
      </c>
      <c r="D124636" t="s">
        <v>190947</v>
      </c>
      <c r="E124636" t="s">
        <v>337232</v>
      </c>
    </row>
    <row r="124637" spans="1:5" x14ac:dyDescent="0.3">
      <c r="A124637">
        <v>4</v>
      </c>
      <c r="B124637">
        <v>1564088972</v>
      </c>
      <c r="C124637" t="s">
        <v>75764</v>
      </c>
      <c r="D124637" t="s">
        <v>190948</v>
      </c>
      <c r="E124637" t="s">
        <v>337233</v>
      </c>
    </row>
    <row r="124638" spans="1:5" x14ac:dyDescent="0.3">
      <c r="A124638">
        <v>4</v>
      </c>
      <c r="B124638">
        <v>1564088983</v>
      </c>
      <c r="C124638" t="s">
        <v>75765</v>
      </c>
      <c r="D124638" t="s">
        <v>190949</v>
      </c>
      <c r="E124638" t="s">
        <v>337234</v>
      </c>
    </row>
    <row r="124639" spans="1:5" x14ac:dyDescent="0.3">
      <c r="A124639">
        <v>4</v>
      </c>
      <c r="B124639">
        <v>1564088991</v>
      </c>
      <c r="C124639" t="s">
        <v>75765</v>
      </c>
      <c r="D124639" t="s">
        <v>160862</v>
      </c>
      <c r="E124639" t="s">
        <v>337235</v>
      </c>
    </row>
    <row r="124640" spans="1:5" x14ac:dyDescent="0.3">
      <c r="A124640">
        <v>4</v>
      </c>
      <c r="B124640">
        <v>1564088994</v>
      </c>
      <c r="C124640" t="s">
        <v>75765</v>
      </c>
      <c r="D124640" t="s">
        <v>190950</v>
      </c>
      <c r="E124640" t="s">
        <v>337236</v>
      </c>
    </row>
    <row r="124641" spans="1:5" x14ac:dyDescent="0.3">
      <c r="A124641">
        <v>4</v>
      </c>
      <c r="B124641">
        <v>1564089102</v>
      </c>
      <c r="C124641" t="s">
        <v>75766</v>
      </c>
      <c r="D124641" t="s">
        <v>190951</v>
      </c>
      <c r="E124641" t="s">
        <v>337237</v>
      </c>
    </row>
    <row r="124642" spans="1:5" x14ac:dyDescent="0.3">
      <c r="A124642">
        <v>4</v>
      </c>
      <c r="B124642">
        <v>1564089129</v>
      </c>
      <c r="C124642" t="s">
        <v>75766</v>
      </c>
      <c r="D124642" t="s">
        <v>112222</v>
      </c>
      <c r="E124642" t="s">
        <v>337238</v>
      </c>
    </row>
    <row r="124643" spans="1:5" x14ac:dyDescent="0.3">
      <c r="A124643">
        <v>4</v>
      </c>
      <c r="B124643">
        <v>1564089152</v>
      </c>
      <c r="C124643" t="s">
        <v>75767</v>
      </c>
      <c r="D124643" t="s">
        <v>140485</v>
      </c>
      <c r="E124643" t="s">
        <v>337239</v>
      </c>
    </row>
    <row r="124644" spans="1:5" x14ac:dyDescent="0.3">
      <c r="A124644">
        <v>4</v>
      </c>
      <c r="B124644">
        <v>1564089165</v>
      </c>
      <c r="C124644" t="s">
        <v>75767</v>
      </c>
      <c r="D124644" t="s">
        <v>93912</v>
      </c>
      <c r="E124644" t="s">
        <v>337240</v>
      </c>
    </row>
    <row r="124645" spans="1:5" x14ac:dyDescent="0.3">
      <c r="A124645">
        <v>4</v>
      </c>
      <c r="B124645">
        <v>1564089168</v>
      </c>
      <c r="C124645" t="s">
        <v>75767</v>
      </c>
      <c r="D124645" t="s">
        <v>177540</v>
      </c>
      <c r="E124645" t="s">
        <v>337241</v>
      </c>
    </row>
    <row r="124646" spans="1:5" x14ac:dyDescent="0.3">
      <c r="A124646">
        <v>4</v>
      </c>
      <c r="B124646">
        <v>1564089326</v>
      </c>
      <c r="C124646" t="s">
        <v>75768</v>
      </c>
      <c r="D124646" t="s">
        <v>175741</v>
      </c>
      <c r="E124646" t="s">
        <v>337242</v>
      </c>
    </row>
    <row r="124647" spans="1:5" x14ac:dyDescent="0.3">
      <c r="A124647">
        <v>4</v>
      </c>
      <c r="B124647">
        <v>1564089343</v>
      </c>
      <c r="C124647" t="s">
        <v>75769</v>
      </c>
      <c r="D124647" t="s">
        <v>190952</v>
      </c>
      <c r="E124647" t="s">
        <v>337243</v>
      </c>
    </row>
    <row r="124648" spans="1:5" x14ac:dyDescent="0.3">
      <c r="A124648">
        <v>4</v>
      </c>
      <c r="B124648">
        <v>1564089352</v>
      </c>
      <c r="C124648" t="s">
        <v>75769</v>
      </c>
      <c r="D124648" t="s">
        <v>190953</v>
      </c>
      <c r="E124648" t="s">
        <v>337244</v>
      </c>
    </row>
    <row r="124649" spans="1:5" x14ac:dyDescent="0.3">
      <c r="A124649">
        <v>4</v>
      </c>
      <c r="B124649">
        <v>1564089354</v>
      </c>
      <c r="C124649" t="s">
        <v>75769</v>
      </c>
      <c r="D124649" t="s">
        <v>190954</v>
      </c>
      <c r="E124649" t="s">
        <v>337245</v>
      </c>
    </row>
    <row r="124650" spans="1:5" x14ac:dyDescent="0.3">
      <c r="A124650">
        <v>4</v>
      </c>
      <c r="B124650">
        <v>1564089414</v>
      </c>
      <c r="C124650" t="s">
        <v>75770</v>
      </c>
      <c r="D124650" t="s">
        <v>159223</v>
      </c>
      <c r="E124650" t="s">
        <v>337246</v>
      </c>
    </row>
    <row r="124651" spans="1:5" x14ac:dyDescent="0.3">
      <c r="A124651">
        <v>4</v>
      </c>
      <c r="B124651">
        <v>1564089455</v>
      </c>
      <c r="C124651" t="s">
        <v>75768</v>
      </c>
      <c r="D124651" t="s">
        <v>173063</v>
      </c>
      <c r="E124651" t="s">
        <v>337247</v>
      </c>
    </row>
    <row r="124652" spans="1:5" x14ac:dyDescent="0.3">
      <c r="A124652">
        <v>4</v>
      </c>
      <c r="B124652">
        <v>1564089499</v>
      </c>
      <c r="C124652" t="s">
        <v>75768</v>
      </c>
      <c r="D124652" t="s">
        <v>187254</v>
      </c>
      <c r="E124652" t="s">
        <v>337248</v>
      </c>
    </row>
    <row r="124653" spans="1:5" x14ac:dyDescent="0.3">
      <c r="A124653">
        <v>4</v>
      </c>
      <c r="B124653">
        <v>1564089766</v>
      </c>
      <c r="C124653" t="s">
        <v>75771</v>
      </c>
      <c r="D124653" t="s">
        <v>183239</v>
      </c>
      <c r="E124653" t="s">
        <v>337249</v>
      </c>
    </row>
    <row r="124654" spans="1:5" x14ac:dyDescent="0.3">
      <c r="A124654">
        <v>4</v>
      </c>
      <c r="B124654">
        <v>1564089846</v>
      </c>
      <c r="C124654" t="s">
        <v>75772</v>
      </c>
      <c r="D124654" t="s">
        <v>190955</v>
      </c>
      <c r="E124654" t="s">
        <v>337250</v>
      </c>
    </row>
    <row r="124655" spans="1:5" x14ac:dyDescent="0.3">
      <c r="A124655">
        <v>4</v>
      </c>
      <c r="B124655">
        <v>1564089858</v>
      </c>
      <c r="C124655" t="s">
        <v>75772</v>
      </c>
      <c r="D124655" t="s">
        <v>190956</v>
      </c>
      <c r="E124655" t="s">
        <v>337251</v>
      </c>
    </row>
    <row r="124656" spans="1:5" x14ac:dyDescent="0.3">
      <c r="A124656">
        <v>4</v>
      </c>
      <c r="B124656">
        <v>1564089971</v>
      </c>
      <c r="C124656" t="s">
        <v>75773</v>
      </c>
      <c r="D124656" t="s">
        <v>190957</v>
      </c>
      <c r="E124656" t="s">
        <v>337252</v>
      </c>
    </row>
    <row r="124657" spans="1:5" x14ac:dyDescent="0.3">
      <c r="A124657">
        <v>4</v>
      </c>
      <c r="B124657">
        <v>1564089984</v>
      </c>
      <c r="C124657" t="s">
        <v>75773</v>
      </c>
      <c r="D124657" t="s">
        <v>190958</v>
      </c>
      <c r="E124657" t="s">
        <v>337253</v>
      </c>
    </row>
    <row r="124658" spans="1:5" x14ac:dyDescent="0.3">
      <c r="A124658">
        <v>4</v>
      </c>
      <c r="B124658">
        <v>1564090003</v>
      </c>
      <c r="C124658" t="s">
        <v>75773</v>
      </c>
      <c r="D124658" t="s">
        <v>190959</v>
      </c>
      <c r="E124658" t="s">
        <v>337254</v>
      </c>
    </row>
    <row r="124659" spans="1:5" x14ac:dyDescent="0.3">
      <c r="A124659">
        <v>4</v>
      </c>
      <c r="B124659">
        <v>1564090046</v>
      </c>
      <c r="C124659" t="s">
        <v>75774</v>
      </c>
      <c r="D124659" t="s">
        <v>190960</v>
      </c>
      <c r="E124659" t="s">
        <v>337255</v>
      </c>
    </row>
    <row r="124660" spans="1:5" x14ac:dyDescent="0.3">
      <c r="A124660">
        <v>4</v>
      </c>
      <c r="B124660">
        <v>1564090135</v>
      </c>
      <c r="C124660" t="s">
        <v>75775</v>
      </c>
      <c r="D124660" t="s">
        <v>190961</v>
      </c>
      <c r="E124660" t="s">
        <v>337256</v>
      </c>
    </row>
    <row r="124661" spans="1:5" x14ac:dyDescent="0.3">
      <c r="A124661">
        <v>4</v>
      </c>
      <c r="B124661">
        <v>1564090212</v>
      </c>
      <c r="C124661" t="s">
        <v>75776</v>
      </c>
      <c r="D124661" t="s">
        <v>190962</v>
      </c>
      <c r="E124661" t="s">
        <v>337257</v>
      </c>
    </row>
    <row r="124662" spans="1:5" x14ac:dyDescent="0.3">
      <c r="A124662">
        <v>4</v>
      </c>
      <c r="B124662">
        <v>1564090266</v>
      </c>
      <c r="C124662" t="s">
        <v>75776</v>
      </c>
      <c r="D124662" t="s">
        <v>187254</v>
      </c>
      <c r="E124662" t="s">
        <v>337258</v>
      </c>
    </row>
    <row r="124663" spans="1:5" x14ac:dyDescent="0.3">
      <c r="A124663">
        <v>4</v>
      </c>
      <c r="B124663">
        <v>1564090327</v>
      </c>
      <c r="C124663" t="s">
        <v>75777</v>
      </c>
      <c r="D124663" t="s">
        <v>190923</v>
      </c>
      <c r="E124663" t="s">
        <v>337259</v>
      </c>
    </row>
    <row r="124664" spans="1:5" x14ac:dyDescent="0.3">
      <c r="A124664">
        <v>4</v>
      </c>
      <c r="B124664">
        <v>1564090334</v>
      </c>
      <c r="C124664" t="s">
        <v>75777</v>
      </c>
      <c r="D124664" t="s">
        <v>190963</v>
      </c>
      <c r="E124664" t="s">
        <v>337260</v>
      </c>
    </row>
    <row r="124665" spans="1:5" x14ac:dyDescent="0.3">
      <c r="A124665">
        <v>4</v>
      </c>
      <c r="B124665">
        <v>1564090351</v>
      </c>
      <c r="C124665" t="s">
        <v>75777</v>
      </c>
      <c r="D124665" t="s">
        <v>190964</v>
      </c>
      <c r="E124665" t="s">
        <v>337261</v>
      </c>
    </row>
    <row r="124666" spans="1:5" x14ac:dyDescent="0.3">
      <c r="A124666">
        <v>4</v>
      </c>
      <c r="B124666">
        <v>1564090359</v>
      </c>
      <c r="C124666" t="s">
        <v>75777</v>
      </c>
      <c r="D124666" t="s">
        <v>99076</v>
      </c>
      <c r="E124666" t="s">
        <v>337262</v>
      </c>
    </row>
    <row r="124667" spans="1:5" x14ac:dyDescent="0.3">
      <c r="A124667">
        <v>4</v>
      </c>
      <c r="B124667">
        <v>1564090446</v>
      </c>
      <c r="C124667" t="s">
        <v>75778</v>
      </c>
      <c r="D124667" t="s">
        <v>190965</v>
      </c>
      <c r="E124667" t="s">
        <v>337263</v>
      </c>
    </row>
    <row r="124668" spans="1:5" x14ac:dyDescent="0.3">
      <c r="A124668">
        <v>4</v>
      </c>
      <c r="B124668">
        <v>1564090555</v>
      </c>
      <c r="C124668" t="s">
        <v>75779</v>
      </c>
      <c r="D124668" t="s">
        <v>190966</v>
      </c>
      <c r="E124668" t="s">
        <v>337264</v>
      </c>
    </row>
    <row r="124669" spans="1:5" x14ac:dyDescent="0.3">
      <c r="A124669">
        <v>4</v>
      </c>
      <c r="B124669">
        <v>1564090558</v>
      </c>
      <c r="C124669" t="s">
        <v>75779</v>
      </c>
      <c r="D124669" t="s">
        <v>190967</v>
      </c>
      <c r="E124669" t="s">
        <v>337265</v>
      </c>
    </row>
    <row r="124670" spans="1:5" x14ac:dyDescent="0.3">
      <c r="A124670">
        <v>4</v>
      </c>
      <c r="B124670">
        <v>1564090603</v>
      </c>
      <c r="C124670" t="s">
        <v>75779</v>
      </c>
      <c r="D124670" t="s">
        <v>190968</v>
      </c>
      <c r="E124670" t="s">
        <v>337266</v>
      </c>
    </row>
    <row r="124671" spans="1:5" x14ac:dyDescent="0.3">
      <c r="A124671">
        <v>4</v>
      </c>
      <c r="B124671">
        <v>1564090637</v>
      </c>
      <c r="C124671" t="s">
        <v>75780</v>
      </c>
      <c r="D124671" t="s">
        <v>190969</v>
      </c>
      <c r="E124671" t="s">
        <v>337267</v>
      </c>
    </row>
    <row r="124672" spans="1:5" x14ac:dyDescent="0.3">
      <c r="A124672">
        <v>4</v>
      </c>
      <c r="B124672">
        <v>1564090644</v>
      </c>
      <c r="C124672" t="s">
        <v>75780</v>
      </c>
      <c r="D124672" t="s">
        <v>190970</v>
      </c>
      <c r="E124672" t="s">
        <v>337268</v>
      </c>
    </row>
    <row r="124673" spans="1:5" x14ac:dyDescent="0.3">
      <c r="A124673">
        <v>4</v>
      </c>
      <c r="B124673">
        <v>1564090810</v>
      </c>
      <c r="C124673" t="s">
        <v>75781</v>
      </c>
      <c r="D124673" t="s">
        <v>167442</v>
      </c>
      <c r="E124673" t="s">
        <v>337269</v>
      </c>
    </row>
    <row r="124674" spans="1:5" x14ac:dyDescent="0.3">
      <c r="A124674">
        <v>4</v>
      </c>
      <c r="B124674">
        <v>1564090835</v>
      </c>
      <c r="C124674" t="s">
        <v>75782</v>
      </c>
      <c r="D124674" t="s">
        <v>190971</v>
      </c>
      <c r="E124674" t="s">
        <v>337270</v>
      </c>
    </row>
    <row r="124675" spans="1:5" x14ac:dyDescent="0.3">
      <c r="A124675">
        <v>4</v>
      </c>
      <c r="B124675">
        <v>1564090845</v>
      </c>
      <c r="C124675" t="s">
        <v>75782</v>
      </c>
      <c r="D124675" t="s">
        <v>190972</v>
      </c>
      <c r="E124675" t="s">
        <v>337271</v>
      </c>
    </row>
    <row r="124676" spans="1:5" x14ac:dyDescent="0.3">
      <c r="A124676">
        <v>4</v>
      </c>
      <c r="B124676">
        <v>1564090891</v>
      </c>
      <c r="C124676" t="s">
        <v>75783</v>
      </c>
      <c r="D124676" t="s">
        <v>190973</v>
      </c>
      <c r="E124676" t="s">
        <v>337272</v>
      </c>
    </row>
    <row r="124677" spans="1:5" x14ac:dyDescent="0.3">
      <c r="A124677">
        <v>4</v>
      </c>
      <c r="B124677">
        <v>1564090897</v>
      </c>
      <c r="C124677" t="s">
        <v>75783</v>
      </c>
      <c r="D124677" t="s">
        <v>190974</v>
      </c>
      <c r="E124677" t="s">
        <v>337273</v>
      </c>
    </row>
    <row r="124678" spans="1:5" x14ac:dyDescent="0.3">
      <c r="A124678">
        <v>4</v>
      </c>
      <c r="B124678">
        <v>1564090927</v>
      </c>
      <c r="C124678" t="s">
        <v>75784</v>
      </c>
      <c r="D124678" t="s">
        <v>190975</v>
      </c>
      <c r="E124678" t="s">
        <v>337274</v>
      </c>
    </row>
    <row r="124679" spans="1:5" x14ac:dyDescent="0.3">
      <c r="A124679">
        <v>4</v>
      </c>
      <c r="B124679">
        <v>1564090954</v>
      </c>
      <c r="C124679" t="s">
        <v>75784</v>
      </c>
      <c r="D124679" t="s">
        <v>190976</v>
      </c>
      <c r="E124679" t="s">
        <v>337275</v>
      </c>
    </row>
    <row r="124680" spans="1:5" x14ac:dyDescent="0.3">
      <c r="A124680">
        <v>4</v>
      </c>
      <c r="B124680">
        <v>1564090970</v>
      </c>
      <c r="C124680" t="s">
        <v>75784</v>
      </c>
      <c r="D124680" t="s">
        <v>190977</v>
      </c>
      <c r="E124680" t="s">
        <v>337276</v>
      </c>
    </row>
    <row r="124681" spans="1:5" x14ac:dyDescent="0.3">
      <c r="A124681">
        <v>4</v>
      </c>
      <c r="B124681">
        <v>1564090972</v>
      </c>
      <c r="C124681" t="s">
        <v>75784</v>
      </c>
      <c r="D124681" t="s">
        <v>190978</v>
      </c>
      <c r="E124681" t="s">
        <v>337277</v>
      </c>
    </row>
    <row r="124682" spans="1:5" x14ac:dyDescent="0.3">
      <c r="A124682">
        <v>4</v>
      </c>
      <c r="B124682">
        <v>1564090990</v>
      </c>
      <c r="C124682" t="s">
        <v>75785</v>
      </c>
      <c r="D124682" t="s">
        <v>190979</v>
      </c>
      <c r="E124682" t="s">
        <v>337278</v>
      </c>
    </row>
    <row r="124683" spans="1:5" x14ac:dyDescent="0.3">
      <c r="A124683">
        <v>4</v>
      </c>
      <c r="B124683">
        <v>1564091016</v>
      </c>
      <c r="C124683" t="s">
        <v>75785</v>
      </c>
      <c r="D124683" t="s">
        <v>190980</v>
      </c>
      <c r="E124683" t="s">
        <v>337279</v>
      </c>
    </row>
    <row r="124684" spans="1:5" x14ac:dyDescent="0.3">
      <c r="A124684">
        <v>4</v>
      </c>
      <c r="B124684">
        <v>1564091018</v>
      </c>
      <c r="C124684" t="s">
        <v>75785</v>
      </c>
      <c r="D124684" t="s">
        <v>190981</v>
      </c>
      <c r="E124684" t="s">
        <v>337280</v>
      </c>
    </row>
    <row r="124685" spans="1:5" x14ac:dyDescent="0.3">
      <c r="A124685">
        <v>4</v>
      </c>
      <c r="B124685">
        <v>1564091091</v>
      </c>
      <c r="C124685" t="s">
        <v>75786</v>
      </c>
      <c r="D124685" t="s">
        <v>122242</v>
      </c>
      <c r="E124685" t="s">
        <v>337281</v>
      </c>
    </row>
    <row r="124686" spans="1:5" x14ac:dyDescent="0.3">
      <c r="A124686">
        <v>4</v>
      </c>
      <c r="B124686">
        <v>1564091103</v>
      </c>
      <c r="C124686" t="s">
        <v>75786</v>
      </c>
      <c r="D124686" t="s">
        <v>190982</v>
      </c>
      <c r="E124686" t="s">
        <v>337282</v>
      </c>
    </row>
    <row r="124687" spans="1:5" x14ac:dyDescent="0.3">
      <c r="A124687">
        <v>4</v>
      </c>
      <c r="B124687">
        <v>1564091194</v>
      </c>
      <c r="C124687" t="s">
        <v>75787</v>
      </c>
      <c r="D124687" t="s">
        <v>190983</v>
      </c>
      <c r="E124687" t="s">
        <v>337283</v>
      </c>
    </row>
    <row r="124688" spans="1:5" x14ac:dyDescent="0.3">
      <c r="A124688">
        <v>4</v>
      </c>
      <c r="B124688">
        <v>1564091212</v>
      </c>
      <c r="C124688" t="s">
        <v>75788</v>
      </c>
      <c r="D124688" t="s">
        <v>190984</v>
      </c>
      <c r="E124688" t="s">
        <v>337284</v>
      </c>
    </row>
    <row r="124689" spans="1:5" x14ac:dyDescent="0.3">
      <c r="A124689">
        <v>4</v>
      </c>
      <c r="B124689">
        <v>1564091268</v>
      </c>
      <c r="C124689" t="s">
        <v>75788</v>
      </c>
      <c r="D124689" t="s">
        <v>190985</v>
      </c>
      <c r="E124689" t="s">
        <v>337285</v>
      </c>
    </row>
    <row r="124690" spans="1:5" x14ac:dyDescent="0.3">
      <c r="A124690">
        <v>4</v>
      </c>
      <c r="B124690">
        <v>1564091271</v>
      </c>
      <c r="C124690" t="s">
        <v>75788</v>
      </c>
      <c r="D124690" t="s">
        <v>152344</v>
      </c>
      <c r="E124690" t="s">
        <v>337286</v>
      </c>
    </row>
    <row r="124691" spans="1:5" x14ac:dyDescent="0.3">
      <c r="A124691">
        <v>4</v>
      </c>
      <c r="B124691">
        <v>1564091321</v>
      </c>
      <c r="C124691" t="s">
        <v>75789</v>
      </c>
      <c r="D124691" t="s">
        <v>190986</v>
      </c>
      <c r="E124691" t="s">
        <v>337287</v>
      </c>
    </row>
    <row r="124692" spans="1:5" x14ac:dyDescent="0.3">
      <c r="A124692">
        <v>4</v>
      </c>
      <c r="B124692">
        <v>1564091329</v>
      </c>
      <c r="C124692" t="s">
        <v>75790</v>
      </c>
      <c r="D124692" t="s">
        <v>190987</v>
      </c>
      <c r="E124692" t="s">
        <v>337288</v>
      </c>
    </row>
    <row r="124693" spans="1:5" x14ac:dyDescent="0.3">
      <c r="A124693">
        <v>4</v>
      </c>
      <c r="B124693">
        <v>1564091382</v>
      </c>
      <c r="C124693" t="s">
        <v>75790</v>
      </c>
      <c r="D124693" t="s">
        <v>116248</v>
      </c>
      <c r="E124693" t="s">
        <v>337289</v>
      </c>
    </row>
    <row r="124694" spans="1:5" x14ac:dyDescent="0.3">
      <c r="A124694">
        <v>4</v>
      </c>
      <c r="B124694">
        <v>1564091420</v>
      </c>
      <c r="C124694" t="s">
        <v>75791</v>
      </c>
      <c r="D124694" t="s">
        <v>190988</v>
      </c>
      <c r="E124694" t="s">
        <v>337290</v>
      </c>
    </row>
    <row r="124695" spans="1:5" x14ac:dyDescent="0.3">
      <c r="A124695">
        <v>4</v>
      </c>
      <c r="B124695">
        <v>1564091424</v>
      </c>
      <c r="C124695" t="s">
        <v>75791</v>
      </c>
      <c r="D124695" t="s">
        <v>159398</v>
      </c>
      <c r="E124695" t="s">
        <v>337291</v>
      </c>
    </row>
    <row r="124696" spans="1:5" x14ac:dyDescent="0.3">
      <c r="A124696">
        <v>4</v>
      </c>
      <c r="B124696">
        <v>1564091438</v>
      </c>
      <c r="C124696" t="s">
        <v>75791</v>
      </c>
      <c r="D124696" t="s">
        <v>190989</v>
      </c>
      <c r="E124696" t="s">
        <v>337292</v>
      </c>
    </row>
    <row r="124697" spans="1:5" x14ac:dyDescent="0.3">
      <c r="A124697">
        <v>4</v>
      </c>
      <c r="B124697">
        <v>1564103173</v>
      </c>
      <c r="C124697" t="s">
        <v>75792</v>
      </c>
      <c r="D124697" t="s">
        <v>178720</v>
      </c>
      <c r="E124697" t="s">
        <v>337293</v>
      </c>
    </row>
    <row r="124698" spans="1:5" x14ac:dyDescent="0.3">
      <c r="A124698">
        <v>4</v>
      </c>
      <c r="B124698">
        <v>1564103266</v>
      </c>
      <c r="C124698" t="s">
        <v>75793</v>
      </c>
      <c r="D124698" t="s">
        <v>142483</v>
      </c>
      <c r="E124698" t="s">
        <v>337294</v>
      </c>
    </row>
    <row r="124699" spans="1:5" x14ac:dyDescent="0.3">
      <c r="A124699">
        <v>4</v>
      </c>
      <c r="B124699">
        <v>1564103269</v>
      </c>
      <c r="C124699" t="s">
        <v>75793</v>
      </c>
      <c r="D124699" t="s">
        <v>190990</v>
      </c>
      <c r="E124699" t="s">
        <v>337295</v>
      </c>
    </row>
    <row r="124700" spans="1:5" x14ac:dyDescent="0.3">
      <c r="A124700">
        <v>4</v>
      </c>
      <c r="B124700">
        <v>1564103288</v>
      </c>
      <c r="C124700" t="s">
        <v>75794</v>
      </c>
      <c r="D124700" t="s">
        <v>190991</v>
      </c>
      <c r="E124700" t="s">
        <v>337296</v>
      </c>
    </row>
    <row r="124701" spans="1:5" x14ac:dyDescent="0.3">
      <c r="A124701">
        <v>4</v>
      </c>
      <c r="B124701">
        <v>1564103370</v>
      </c>
      <c r="C124701" t="s">
        <v>75795</v>
      </c>
      <c r="D124701" t="s">
        <v>159413</v>
      </c>
      <c r="E124701" t="s">
        <v>337297</v>
      </c>
    </row>
    <row r="124702" spans="1:5" x14ac:dyDescent="0.3">
      <c r="A124702">
        <v>4</v>
      </c>
      <c r="B124702">
        <v>1564103434</v>
      </c>
      <c r="C124702" t="s">
        <v>75796</v>
      </c>
      <c r="D124702" t="s">
        <v>190992</v>
      </c>
      <c r="E124702" t="s">
        <v>337298</v>
      </c>
    </row>
    <row r="124703" spans="1:5" x14ac:dyDescent="0.3">
      <c r="A124703">
        <v>4</v>
      </c>
      <c r="B124703">
        <v>1564103440</v>
      </c>
      <c r="C124703" t="s">
        <v>75796</v>
      </c>
      <c r="D124703" t="s">
        <v>111107</v>
      </c>
      <c r="E124703" t="s">
        <v>337299</v>
      </c>
    </row>
    <row r="124704" spans="1:5" x14ac:dyDescent="0.3">
      <c r="A124704">
        <v>4</v>
      </c>
      <c r="B124704">
        <v>1564103443</v>
      </c>
      <c r="C124704" t="s">
        <v>75797</v>
      </c>
      <c r="D124704" t="s">
        <v>190993</v>
      </c>
      <c r="E124704" t="s">
        <v>337300</v>
      </c>
    </row>
    <row r="124705" spans="1:5" x14ac:dyDescent="0.3">
      <c r="A124705">
        <v>4</v>
      </c>
      <c r="B124705">
        <v>1564103608</v>
      </c>
      <c r="C124705" t="s">
        <v>75797</v>
      </c>
      <c r="D124705" t="s">
        <v>190994</v>
      </c>
      <c r="E124705" t="s">
        <v>337301</v>
      </c>
    </row>
    <row r="124706" spans="1:5" x14ac:dyDescent="0.3">
      <c r="A124706">
        <v>4</v>
      </c>
      <c r="B124706">
        <v>1564103647</v>
      </c>
      <c r="C124706" t="s">
        <v>75798</v>
      </c>
      <c r="D124706" t="s">
        <v>190980</v>
      </c>
      <c r="E124706" t="s">
        <v>337302</v>
      </c>
    </row>
    <row r="124707" spans="1:5" x14ac:dyDescent="0.3">
      <c r="A124707">
        <v>4</v>
      </c>
      <c r="B124707">
        <v>1564103652</v>
      </c>
      <c r="C124707" t="s">
        <v>75798</v>
      </c>
      <c r="D124707" t="s">
        <v>159230</v>
      </c>
      <c r="E124707" t="s">
        <v>337303</v>
      </c>
    </row>
    <row r="124708" spans="1:5" x14ac:dyDescent="0.3">
      <c r="A124708">
        <v>4</v>
      </c>
      <c r="B124708">
        <v>1564103697</v>
      </c>
      <c r="C124708" t="s">
        <v>75798</v>
      </c>
      <c r="D124708" t="s">
        <v>190995</v>
      </c>
      <c r="E124708" t="s">
        <v>337304</v>
      </c>
    </row>
    <row r="124709" spans="1:5" x14ac:dyDescent="0.3">
      <c r="A124709">
        <v>4</v>
      </c>
      <c r="B124709">
        <v>1564103702</v>
      </c>
      <c r="C124709" t="s">
        <v>75799</v>
      </c>
      <c r="D124709" t="s">
        <v>190996</v>
      </c>
      <c r="E124709" t="s">
        <v>337305</v>
      </c>
    </row>
    <row r="124710" spans="1:5" x14ac:dyDescent="0.3">
      <c r="A124710">
        <v>4</v>
      </c>
      <c r="B124710">
        <v>1564103703</v>
      </c>
      <c r="C124710" t="s">
        <v>75799</v>
      </c>
      <c r="D124710" t="s">
        <v>190997</v>
      </c>
      <c r="E124710" t="s">
        <v>337306</v>
      </c>
    </row>
    <row r="124711" spans="1:5" x14ac:dyDescent="0.3">
      <c r="A124711">
        <v>4</v>
      </c>
      <c r="B124711">
        <v>1564103725</v>
      </c>
      <c r="C124711" t="s">
        <v>75800</v>
      </c>
      <c r="D124711" t="s">
        <v>190998</v>
      </c>
      <c r="E124711" t="s">
        <v>337307</v>
      </c>
    </row>
    <row r="124712" spans="1:5" x14ac:dyDescent="0.3">
      <c r="A124712">
        <v>4</v>
      </c>
      <c r="B124712">
        <v>1564103753</v>
      </c>
      <c r="C124712" t="s">
        <v>75799</v>
      </c>
      <c r="D124712" t="s">
        <v>190999</v>
      </c>
      <c r="E124712" t="s">
        <v>337308</v>
      </c>
    </row>
    <row r="124713" spans="1:5" x14ac:dyDescent="0.3">
      <c r="A124713">
        <v>4</v>
      </c>
      <c r="B124713">
        <v>1564103815</v>
      </c>
      <c r="C124713" t="s">
        <v>75801</v>
      </c>
      <c r="D124713" t="s">
        <v>191000</v>
      </c>
      <c r="E124713" t="s">
        <v>337309</v>
      </c>
    </row>
    <row r="124714" spans="1:5" x14ac:dyDescent="0.3">
      <c r="A124714">
        <v>4</v>
      </c>
      <c r="B124714">
        <v>1564103817</v>
      </c>
      <c r="C124714" t="s">
        <v>75801</v>
      </c>
      <c r="D124714" t="s">
        <v>191001</v>
      </c>
      <c r="E124714" t="s">
        <v>337310</v>
      </c>
    </row>
    <row r="124715" spans="1:5" x14ac:dyDescent="0.3">
      <c r="A124715">
        <v>4</v>
      </c>
      <c r="B124715">
        <v>1564103847</v>
      </c>
      <c r="C124715" t="s">
        <v>75801</v>
      </c>
      <c r="D124715" t="s">
        <v>191002</v>
      </c>
      <c r="E124715" t="s">
        <v>337311</v>
      </c>
    </row>
    <row r="124716" spans="1:5" x14ac:dyDescent="0.3">
      <c r="A124716">
        <v>4</v>
      </c>
      <c r="B124716">
        <v>1564103919</v>
      </c>
      <c r="C124716" t="s">
        <v>75802</v>
      </c>
      <c r="D124716" t="s">
        <v>191003</v>
      </c>
      <c r="E124716" t="s">
        <v>337312</v>
      </c>
    </row>
    <row r="124717" spans="1:5" x14ac:dyDescent="0.3">
      <c r="A124717">
        <v>4</v>
      </c>
      <c r="B124717">
        <v>1564103965</v>
      </c>
      <c r="C124717" t="s">
        <v>75803</v>
      </c>
      <c r="D124717" t="s">
        <v>191004</v>
      </c>
      <c r="E124717" t="s">
        <v>337313</v>
      </c>
    </row>
    <row r="124718" spans="1:5" x14ac:dyDescent="0.3">
      <c r="A124718">
        <v>4</v>
      </c>
      <c r="B124718">
        <v>1564104042</v>
      </c>
      <c r="C124718" t="s">
        <v>75804</v>
      </c>
      <c r="D124718" t="s">
        <v>175002</v>
      </c>
      <c r="E124718" t="s">
        <v>337314</v>
      </c>
    </row>
    <row r="124719" spans="1:5" x14ac:dyDescent="0.3">
      <c r="A124719">
        <v>4</v>
      </c>
      <c r="B124719">
        <v>1564104046</v>
      </c>
      <c r="C124719" t="s">
        <v>75805</v>
      </c>
      <c r="D124719" t="s">
        <v>191005</v>
      </c>
      <c r="E124719" t="s">
        <v>337315</v>
      </c>
    </row>
    <row r="124720" spans="1:5" x14ac:dyDescent="0.3">
      <c r="A124720">
        <v>4</v>
      </c>
      <c r="B124720">
        <v>1564104096</v>
      </c>
      <c r="C124720" t="s">
        <v>75806</v>
      </c>
      <c r="D124720" t="s">
        <v>191006</v>
      </c>
      <c r="E124720" t="s">
        <v>337316</v>
      </c>
    </row>
    <row r="124721" spans="1:5" x14ac:dyDescent="0.3">
      <c r="A124721">
        <v>4</v>
      </c>
      <c r="B124721">
        <v>1564104158</v>
      </c>
      <c r="C124721" t="s">
        <v>75805</v>
      </c>
      <c r="D124721" t="s">
        <v>191007</v>
      </c>
      <c r="E124721" t="s">
        <v>337317</v>
      </c>
    </row>
    <row r="124722" spans="1:5" x14ac:dyDescent="0.3">
      <c r="A124722">
        <v>4</v>
      </c>
      <c r="B124722">
        <v>1564104214</v>
      </c>
      <c r="C124722" t="s">
        <v>75807</v>
      </c>
      <c r="D124722" t="s">
        <v>181606</v>
      </c>
      <c r="E124722" t="s">
        <v>337318</v>
      </c>
    </row>
    <row r="124723" spans="1:5" x14ac:dyDescent="0.3">
      <c r="A124723">
        <v>4</v>
      </c>
      <c r="B124723">
        <v>1564104235</v>
      </c>
      <c r="C124723" t="s">
        <v>75807</v>
      </c>
      <c r="D124723" t="s">
        <v>161792</v>
      </c>
      <c r="E124723" t="s">
        <v>337319</v>
      </c>
    </row>
    <row r="124724" spans="1:5" x14ac:dyDescent="0.3">
      <c r="A124724">
        <v>4</v>
      </c>
      <c r="B124724">
        <v>1564104254</v>
      </c>
      <c r="C124724" t="s">
        <v>75808</v>
      </c>
      <c r="D124724" t="s">
        <v>191008</v>
      </c>
      <c r="E124724" t="s">
        <v>337320</v>
      </c>
    </row>
    <row r="124725" spans="1:5" x14ac:dyDescent="0.3">
      <c r="A124725">
        <v>4</v>
      </c>
      <c r="B124725">
        <v>1564104296</v>
      </c>
      <c r="C124725" t="s">
        <v>75809</v>
      </c>
      <c r="D124725" t="s">
        <v>164835</v>
      </c>
      <c r="E124725" t="s">
        <v>337321</v>
      </c>
    </row>
    <row r="124726" spans="1:5" x14ac:dyDescent="0.3">
      <c r="A124726">
        <v>4</v>
      </c>
      <c r="B124726">
        <v>1564104315</v>
      </c>
      <c r="C124726" t="s">
        <v>75810</v>
      </c>
      <c r="D124726" t="s">
        <v>190720</v>
      </c>
      <c r="E124726" t="s">
        <v>337322</v>
      </c>
    </row>
    <row r="124727" spans="1:5" x14ac:dyDescent="0.3">
      <c r="A124727">
        <v>4</v>
      </c>
      <c r="B124727">
        <v>1564104375</v>
      </c>
      <c r="C124727" t="s">
        <v>75811</v>
      </c>
      <c r="D124727" t="s">
        <v>162262</v>
      </c>
      <c r="E124727" t="s">
        <v>337323</v>
      </c>
    </row>
    <row r="124728" spans="1:5" x14ac:dyDescent="0.3">
      <c r="A124728">
        <v>4</v>
      </c>
      <c r="B124728">
        <v>1564104377</v>
      </c>
      <c r="C124728" t="s">
        <v>75811</v>
      </c>
      <c r="D124728" t="s">
        <v>191009</v>
      </c>
      <c r="E124728" t="s">
        <v>337324</v>
      </c>
    </row>
    <row r="124729" spans="1:5" x14ac:dyDescent="0.3">
      <c r="A124729">
        <v>4</v>
      </c>
      <c r="B124729">
        <v>1564104387</v>
      </c>
      <c r="C124729" t="s">
        <v>75811</v>
      </c>
      <c r="D124729" t="s">
        <v>191010</v>
      </c>
      <c r="E124729" t="s">
        <v>337325</v>
      </c>
    </row>
    <row r="124730" spans="1:5" x14ac:dyDescent="0.3">
      <c r="A124730">
        <v>4</v>
      </c>
      <c r="B124730">
        <v>1564104408</v>
      </c>
      <c r="C124730" t="s">
        <v>75811</v>
      </c>
      <c r="D124730" t="s">
        <v>99076</v>
      </c>
      <c r="E124730" t="s">
        <v>337326</v>
      </c>
    </row>
    <row r="124731" spans="1:5" x14ac:dyDescent="0.3">
      <c r="A124731">
        <v>4</v>
      </c>
      <c r="B124731">
        <v>1564104529</v>
      </c>
      <c r="C124731" t="s">
        <v>75812</v>
      </c>
      <c r="D124731" t="s">
        <v>191011</v>
      </c>
      <c r="E124731" t="s">
        <v>337327</v>
      </c>
    </row>
    <row r="124732" spans="1:5" x14ac:dyDescent="0.3">
      <c r="A124732">
        <v>4</v>
      </c>
      <c r="B124732">
        <v>1564104551</v>
      </c>
      <c r="C124732" t="s">
        <v>75813</v>
      </c>
      <c r="D124732" t="s">
        <v>162566</v>
      </c>
      <c r="E124732" t="s">
        <v>337328</v>
      </c>
    </row>
    <row r="124733" spans="1:5" x14ac:dyDescent="0.3">
      <c r="A124733">
        <v>4</v>
      </c>
      <c r="B124733">
        <v>1564104589</v>
      </c>
      <c r="C124733" t="s">
        <v>75814</v>
      </c>
      <c r="D124733" t="s">
        <v>191012</v>
      </c>
      <c r="E124733" t="s">
        <v>337329</v>
      </c>
    </row>
    <row r="124734" spans="1:5" x14ac:dyDescent="0.3">
      <c r="A124734">
        <v>4</v>
      </c>
      <c r="B124734">
        <v>1564104598</v>
      </c>
      <c r="C124734" t="s">
        <v>75814</v>
      </c>
      <c r="D124734" t="s">
        <v>152866</v>
      </c>
      <c r="E124734" t="s">
        <v>337330</v>
      </c>
    </row>
    <row r="124735" spans="1:5" x14ac:dyDescent="0.3">
      <c r="A124735">
        <v>4</v>
      </c>
      <c r="B124735">
        <v>1564104695</v>
      </c>
      <c r="C124735" t="s">
        <v>75815</v>
      </c>
      <c r="D124735" t="s">
        <v>160054</v>
      </c>
      <c r="E124735" t="s">
        <v>295039</v>
      </c>
    </row>
    <row r="124736" spans="1:5" x14ac:dyDescent="0.3">
      <c r="A124736">
        <v>4</v>
      </c>
      <c r="B124736">
        <v>1564104724</v>
      </c>
      <c r="C124736" t="s">
        <v>75815</v>
      </c>
      <c r="D124736" t="s">
        <v>170820</v>
      </c>
      <c r="E124736" t="s">
        <v>337331</v>
      </c>
    </row>
    <row r="124737" spans="1:5" x14ac:dyDescent="0.3">
      <c r="A124737">
        <v>4</v>
      </c>
      <c r="B124737">
        <v>1564104726</v>
      </c>
      <c r="C124737" t="s">
        <v>75815</v>
      </c>
      <c r="D124737" t="s">
        <v>191013</v>
      </c>
      <c r="E124737" t="s">
        <v>337332</v>
      </c>
    </row>
    <row r="124738" spans="1:5" x14ac:dyDescent="0.3">
      <c r="A124738">
        <v>4</v>
      </c>
      <c r="B124738">
        <v>1564104779</v>
      </c>
      <c r="C124738" t="s">
        <v>75816</v>
      </c>
      <c r="D124738" t="s">
        <v>147012</v>
      </c>
      <c r="E124738" t="s">
        <v>337333</v>
      </c>
    </row>
    <row r="124739" spans="1:5" x14ac:dyDescent="0.3">
      <c r="A124739">
        <v>4</v>
      </c>
      <c r="B124739">
        <v>1564104893</v>
      </c>
      <c r="C124739" t="s">
        <v>75817</v>
      </c>
      <c r="D124739" t="s">
        <v>191014</v>
      </c>
      <c r="E124739" t="s">
        <v>337334</v>
      </c>
    </row>
    <row r="124740" spans="1:5" x14ac:dyDescent="0.3">
      <c r="A124740">
        <v>4</v>
      </c>
      <c r="B124740">
        <v>1564104916</v>
      </c>
      <c r="C124740" t="s">
        <v>75817</v>
      </c>
      <c r="D124740" t="s">
        <v>191015</v>
      </c>
      <c r="E124740" t="s">
        <v>337335</v>
      </c>
    </row>
    <row r="124741" spans="1:5" x14ac:dyDescent="0.3">
      <c r="A124741">
        <v>4</v>
      </c>
      <c r="B124741">
        <v>1564104923</v>
      </c>
      <c r="C124741" t="s">
        <v>75817</v>
      </c>
      <c r="D124741" t="s">
        <v>188981</v>
      </c>
      <c r="E124741" t="s">
        <v>337336</v>
      </c>
    </row>
    <row r="124742" spans="1:5" x14ac:dyDescent="0.3">
      <c r="A124742">
        <v>4</v>
      </c>
      <c r="B124742">
        <v>1564104948</v>
      </c>
      <c r="C124742" t="s">
        <v>75817</v>
      </c>
      <c r="D124742" t="s">
        <v>156404</v>
      </c>
      <c r="E124742" t="s">
        <v>337337</v>
      </c>
    </row>
    <row r="124743" spans="1:5" x14ac:dyDescent="0.3">
      <c r="A124743">
        <v>4</v>
      </c>
      <c r="B124743">
        <v>1564105037</v>
      </c>
      <c r="C124743" t="s">
        <v>75818</v>
      </c>
      <c r="D124743" t="s">
        <v>191016</v>
      </c>
      <c r="E124743" t="s">
        <v>337338</v>
      </c>
    </row>
    <row r="124744" spans="1:5" x14ac:dyDescent="0.3">
      <c r="A124744">
        <v>4</v>
      </c>
      <c r="B124744">
        <v>1564105059</v>
      </c>
      <c r="C124744" t="s">
        <v>75818</v>
      </c>
      <c r="D124744" t="s">
        <v>163407</v>
      </c>
      <c r="E124744" t="s">
        <v>337339</v>
      </c>
    </row>
    <row r="124745" spans="1:5" x14ac:dyDescent="0.3">
      <c r="A124745">
        <v>4</v>
      </c>
      <c r="B124745">
        <v>1564105089</v>
      </c>
      <c r="C124745" t="s">
        <v>75819</v>
      </c>
      <c r="D124745" t="s">
        <v>142855</v>
      </c>
      <c r="E124745" t="s">
        <v>337340</v>
      </c>
    </row>
    <row r="124746" spans="1:5" x14ac:dyDescent="0.3">
      <c r="A124746">
        <v>4</v>
      </c>
      <c r="B124746">
        <v>1564105141</v>
      </c>
      <c r="C124746" t="s">
        <v>75820</v>
      </c>
      <c r="D124746" t="s">
        <v>191017</v>
      </c>
      <c r="E124746" t="s">
        <v>337341</v>
      </c>
    </row>
    <row r="124747" spans="1:5" x14ac:dyDescent="0.3">
      <c r="A124747">
        <v>4</v>
      </c>
      <c r="B124747">
        <v>1564105229</v>
      </c>
      <c r="C124747" t="s">
        <v>75821</v>
      </c>
      <c r="D124747" t="s">
        <v>187254</v>
      </c>
      <c r="E124747" t="s">
        <v>337342</v>
      </c>
    </row>
    <row r="124748" spans="1:5" x14ac:dyDescent="0.3">
      <c r="A124748">
        <v>4</v>
      </c>
      <c r="B124748">
        <v>1564105245</v>
      </c>
      <c r="C124748" t="s">
        <v>75821</v>
      </c>
      <c r="D124748" t="s">
        <v>119288</v>
      </c>
      <c r="E124748" t="s">
        <v>337343</v>
      </c>
    </row>
    <row r="124749" spans="1:5" x14ac:dyDescent="0.3">
      <c r="A124749">
        <v>4</v>
      </c>
      <c r="B124749">
        <v>1564105401</v>
      </c>
      <c r="C124749" t="s">
        <v>75822</v>
      </c>
      <c r="D124749" t="s">
        <v>134251</v>
      </c>
      <c r="E124749" t="s">
        <v>337344</v>
      </c>
    </row>
    <row r="124750" spans="1:5" x14ac:dyDescent="0.3">
      <c r="A124750">
        <v>4</v>
      </c>
      <c r="B124750">
        <v>1564105463</v>
      </c>
      <c r="C124750" t="s">
        <v>75823</v>
      </c>
      <c r="D124750" t="s">
        <v>181731</v>
      </c>
      <c r="E124750" t="s">
        <v>337345</v>
      </c>
    </row>
    <row r="124751" spans="1:5" x14ac:dyDescent="0.3">
      <c r="A124751">
        <v>4</v>
      </c>
      <c r="B124751">
        <v>1564105517</v>
      </c>
      <c r="C124751" t="s">
        <v>75823</v>
      </c>
      <c r="D124751" t="s">
        <v>191018</v>
      </c>
      <c r="E124751" t="s">
        <v>337346</v>
      </c>
    </row>
    <row r="124752" spans="1:5" x14ac:dyDescent="0.3">
      <c r="A124752">
        <v>4</v>
      </c>
      <c r="B124752">
        <v>1564105523</v>
      </c>
      <c r="C124752" t="s">
        <v>75823</v>
      </c>
      <c r="D124752" t="s">
        <v>191019</v>
      </c>
      <c r="E124752" t="s">
        <v>337347</v>
      </c>
    </row>
    <row r="124753" spans="1:5" x14ac:dyDescent="0.3">
      <c r="A124753">
        <v>4</v>
      </c>
      <c r="B124753">
        <v>1564105618</v>
      </c>
      <c r="C124753" t="s">
        <v>75824</v>
      </c>
      <c r="D124753" t="s">
        <v>191020</v>
      </c>
      <c r="E124753" t="s">
        <v>337348</v>
      </c>
    </row>
    <row r="124754" spans="1:5" x14ac:dyDescent="0.3">
      <c r="A124754">
        <v>4</v>
      </c>
      <c r="B124754">
        <v>1564105651</v>
      </c>
      <c r="C124754" t="s">
        <v>75824</v>
      </c>
      <c r="D124754" t="s">
        <v>191021</v>
      </c>
      <c r="E124754" t="s">
        <v>337349</v>
      </c>
    </row>
    <row r="124755" spans="1:5" x14ac:dyDescent="0.3">
      <c r="A124755">
        <v>4</v>
      </c>
      <c r="B124755">
        <v>1564105738</v>
      </c>
      <c r="C124755" t="s">
        <v>75825</v>
      </c>
      <c r="D124755" t="s">
        <v>191022</v>
      </c>
      <c r="E124755" t="s">
        <v>337350</v>
      </c>
    </row>
    <row r="124756" spans="1:5" x14ac:dyDescent="0.3">
      <c r="A124756">
        <v>4</v>
      </c>
      <c r="B124756">
        <v>1564105744</v>
      </c>
      <c r="C124756" t="s">
        <v>75825</v>
      </c>
      <c r="D124756" t="s">
        <v>116531</v>
      </c>
      <c r="E124756" t="s">
        <v>337351</v>
      </c>
    </row>
    <row r="124757" spans="1:5" x14ac:dyDescent="0.3">
      <c r="A124757">
        <v>4</v>
      </c>
      <c r="B124757">
        <v>1564105748</v>
      </c>
      <c r="C124757" t="s">
        <v>75825</v>
      </c>
      <c r="D124757" t="s">
        <v>164558</v>
      </c>
      <c r="E124757" t="s">
        <v>337352</v>
      </c>
    </row>
    <row r="124758" spans="1:5" x14ac:dyDescent="0.3">
      <c r="A124758">
        <v>4</v>
      </c>
      <c r="B124758">
        <v>1564105749</v>
      </c>
      <c r="C124758" t="s">
        <v>75826</v>
      </c>
      <c r="D124758" t="s">
        <v>191023</v>
      </c>
      <c r="E124758" t="s">
        <v>337353</v>
      </c>
    </row>
    <row r="124759" spans="1:5" x14ac:dyDescent="0.3">
      <c r="A124759">
        <v>4</v>
      </c>
      <c r="B124759">
        <v>1564105801</v>
      </c>
      <c r="C124759" t="s">
        <v>75826</v>
      </c>
      <c r="D124759" t="s">
        <v>191024</v>
      </c>
      <c r="E124759" t="s">
        <v>337354</v>
      </c>
    </row>
    <row r="124760" spans="1:5" x14ac:dyDescent="0.3">
      <c r="A124760">
        <v>4</v>
      </c>
      <c r="B124760">
        <v>1564105875</v>
      </c>
      <c r="C124760" t="s">
        <v>75827</v>
      </c>
      <c r="D124760" t="s">
        <v>191025</v>
      </c>
      <c r="E124760" t="s">
        <v>337355</v>
      </c>
    </row>
    <row r="124761" spans="1:5" x14ac:dyDescent="0.3">
      <c r="A124761">
        <v>4</v>
      </c>
      <c r="B124761">
        <v>1564105956</v>
      </c>
      <c r="C124761" t="s">
        <v>75828</v>
      </c>
      <c r="D124761" t="s">
        <v>191026</v>
      </c>
      <c r="E124761" t="s">
        <v>337356</v>
      </c>
    </row>
    <row r="124762" spans="1:5" x14ac:dyDescent="0.3">
      <c r="A124762">
        <v>4</v>
      </c>
      <c r="B124762">
        <v>1564105993</v>
      </c>
      <c r="C124762" t="s">
        <v>75828</v>
      </c>
      <c r="D124762" t="s">
        <v>172179</v>
      </c>
      <c r="E124762" t="s">
        <v>337357</v>
      </c>
    </row>
    <row r="124763" spans="1:5" x14ac:dyDescent="0.3">
      <c r="A124763">
        <v>4</v>
      </c>
      <c r="B124763">
        <v>1564105995</v>
      </c>
      <c r="C124763" t="s">
        <v>75829</v>
      </c>
      <c r="D124763" t="s">
        <v>191027</v>
      </c>
      <c r="E124763" t="s">
        <v>337358</v>
      </c>
    </row>
    <row r="124764" spans="1:5" x14ac:dyDescent="0.3">
      <c r="A124764">
        <v>4</v>
      </c>
      <c r="B124764">
        <v>1564106084</v>
      </c>
      <c r="C124764" t="s">
        <v>75830</v>
      </c>
      <c r="D124764" t="s">
        <v>191028</v>
      </c>
      <c r="E124764" t="s">
        <v>337359</v>
      </c>
    </row>
    <row r="124765" spans="1:5" x14ac:dyDescent="0.3">
      <c r="A124765">
        <v>4</v>
      </c>
      <c r="B124765">
        <v>1564106106</v>
      </c>
      <c r="C124765" t="s">
        <v>75831</v>
      </c>
      <c r="D124765" t="s">
        <v>191029</v>
      </c>
      <c r="E124765" t="s">
        <v>337360</v>
      </c>
    </row>
    <row r="124766" spans="1:5" x14ac:dyDescent="0.3">
      <c r="A124766">
        <v>4</v>
      </c>
      <c r="B124766">
        <v>1564106147</v>
      </c>
      <c r="C124766" t="s">
        <v>75832</v>
      </c>
      <c r="D124766" t="s">
        <v>175204</v>
      </c>
      <c r="E124766" t="s">
        <v>337361</v>
      </c>
    </row>
    <row r="124767" spans="1:5" x14ac:dyDescent="0.3">
      <c r="A124767">
        <v>4</v>
      </c>
      <c r="B124767">
        <v>1564106197</v>
      </c>
      <c r="C124767" t="s">
        <v>75832</v>
      </c>
      <c r="D124767" t="s">
        <v>158633</v>
      </c>
      <c r="E124767" t="s">
        <v>337362</v>
      </c>
    </row>
    <row r="124768" spans="1:5" x14ac:dyDescent="0.3">
      <c r="A124768">
        <v>4</v>
      </c>
      <c r="B124768">
        <v>1564106218</v>
      </c>
      <c r="C124768" t="s">
        <v>75833</v>
      </c>
      <c r="D124768" t="s">
        <v>162480</v>
      </c>
      <c r="E124768" t="s">
        <v>337363</v>
      </c>
    </row>
    <row r="124769" spans="1:5" x14ac:dyDescent="0.3">
      <c r="A124769">
        <v>4</v>
      </c>
      <c r="B124769">
        <v>1564106249</v>
      </c>
      <c r="C124769" t="s">
        <v>75833</v>
      </c>
      <c r="D124769" t="s">
        <v>141357</v>
      </c>
      <c r="E124769" t="s">
        <v>337364</v>
      </c>
    </row>
    <row r="124770" spans="1:5" x14ac:dyDescent="0.3">
      <c r="A124770">
        <v>4</v>
      </c>
      <c r="B124770">
        <v>1564106277</v>
      </c>
      <c r="C124770" t="s">
        <v>75834</v>
      </c>
      <c r="D124770" t="s">
        <v>191030</v>
      </c>
      <c r="E124770" t="s">
        <v>337365</v>
      </c>
    </row>
    <row r="124771" spans="1:5" x14ac:dyDescent="0.3">
      <c r="A124771">
        <v>4</v>
      </c>
      <c r="B124771">
        <v>1564106365</v>
      </c>
      <c r="C124771" t="s">
        <v>75835</v>
      </c>
      <c r="D124771" t="s">
        <v>180065</v>
      </c>
      <c r="E124771" t="s">
        <v>337366</v>
      </c>
    </row>
    <row r="124772" spans="1:5" x14ac:dyDescent="0.3">
      <c r="A124772">
        <v>4</v>
      </c>
      <c r="B124772">
        <v>1564106390</v>
      </c>
      <c r="C124772" t="s">
        <v>75835</v>
      </c>
      <c r="D124772" t="s">
        <v>180746</v>
      </c>
      <c r="E124772" t="s">
        <v>337367</v>
      </c>
    </row>
    <row r="124773" spans="1:5" x14ac:dyDescent="0.3">
      <c r="A124773">
        <v>4</v>
      </c>
      <c r="B124773">
        <v>1564106414</v>
      </c>
      <c r="C124773" t="s">
        <v>75836</v>
      </c>
      <c r="D124773" t="s">
        <v>191031</v>
      </c>
      <c r="E124773" t="s">
        <v>337368</v>
      </c>
    </row>
    <row r="124774" spans="1:5" x14ac:dyDescent="0.3">
      <c r="A124774">
        <v>4</v>
      </c>
      <c r="B124774">
        <v>1564106462</v>
      </c>
      <c r="C124774" t="s">
        <v>75837</v>
      </c>
      <c r="D124774" t="s">
        <v>189971</v>
      </c>
      <c r="E124774" t="s">
        <v>337369</v>
      </c>
    </row>
    <row r="124775" spans="1:5" x14ac:dyDescent="0.3">
      <c r="A124775">
        <v>4</v>
      </c>
      <c r="B124775">
        <v>1564106535</v>
      </c>
      <c r="C124775" t="s">
        <v>75837</v>
      </c>
      <c r="D124775" t="s">
        <v>191032</v>
      </c>
      <c r="E124775" t="s">
        <v>337370</v>
      </c>
    </row>
    <row r="124776" spans="1:5" x14ac:dyDescent="0.3">
      <c r="A124776">
        <v>4</v>
      </c>
      <c r="B124776">
        <v>1564106578</v>
      </c>
      <c r="C124776" t="s">
        <v>75838</v>
      </c>
      <c r="D124776" t="s">
        <v>191033</v>
      </c>
      <c r="E124776" t="s">
        <v>337371</v>
      </c>
    </row>
    <row r="124777" spans="1:5" x14ac:dyDescent="0.3">
      <c r="A124777">
        <v>4</v>
      </c>
      <c r="B124777">
        <v>1564106628</v>
      </c>
      <c r="C124777" t="s">
        <v>75839</v>
      </c>
      <c r="D124777" t="s">
        <v>190783</v>
      </c>
      <c r="E124777" t="s">
        <v>337372</v>
      </c>
    </row>
    <row r="124778" spans="1:5" x14ac:dyDescent="0.3">
      <c r="A124778">
        <v>4</v>
      </c>
      <c r="B124778">
        <v>1564106633</v>
      </c>
      <c r="C124778" t="s">
        <v>75839</v>
      </c>
      <c r="D124778" t="s">
        <v>191034</v>
      </c>
      <c r="E124778" t="s">
        <v>337373</v>
      </c>
    </row>
    <row r="124779" spans="1:5" x14ac:dyDescent="0.3">
      <c r="A124779">
        <v>4</v>
      </c>
      <c r="B124779">
        <v>1564106692</v>
      </c>
      <c r="C124779" t="s">
        <v>75840</v>
      </c>
      <c r="D124779" t="s">
        <v>191035</v>
      </c>
      <c r="E124779" t="s">
        <v>337374</v>
      </c>
    </row>
    <row r="124780" spans="1:5" x14ac:dyDescent="0.3">
      <c r="A124780">
        <v>4</v>
      </c>
      <c r="B124780">
        <v>1564106776</v>
      </c>
      <c r="C124780" t="s">
        <v>75841</v>
      </c>
      <c r="D124780" t="s">
        <v>191036</v>
      </c>
      <c r="E124780" t="s">
        <v>337375</v>
      </c>
    </row>
    <row r="124781" spans="1:5" x14ac:dyDescent="0.3">
      <c r="A124781">
        <v>4</v>
      </c>
      <c r="B124781">
        <v>1564106785</v>
      </c>
      <c r="C124781" t="s">
        <v>75841</v>
      </c>
      <c r="D124781" t="s">
        <v>169358</v>
      </c>
      <c r="E124781" t="s">
        <v>337376</v>
      </c>
    </row>
    <row r="124782" spans="1:5" x14ac:dyDescent="0.3">
      <c r="A124782">
        <v>4</v>
      </c>
      <c r="B124782">
        <v>1564106787</v>
      </c>
      <c r="C124782" t="s">
        <v>75842</v>
      </c>
      <c r="D124782" t="s">
        <v>191037</v>
      </c>
      <c r="E124782" t="s">
        <v>337377</v>
      </c>
    </row>
    <row r="124783" spans="1:5" x14ac:dyDescent="0.3">
      <c r="A124783">
        <v>4</v>
      </c>
      <c r="B124783">
        <v>1564106818</v>
      </c>
      <c r="C124783" t="s">
        <v>75841</v>
      </c>
      <c r="D124783" t="s">
        <v>104034</v>
      </c>
      <c r="E124783" t="s">
        <v>337378</v>
      </c>
    </row>
    <row r="124784" spans="1:5" x14ac:dyDescent="0.3">
      <c r="A124784">
        <v>4</v>
      </c>
      <c r="B124784">
        <v>1564106903</v>
      </c>
      <c r="C124784" t="s">
        <v>75843</v>
      </c>
      <c r="D124784" t="s">
        <v>181795</v>
      </c>
      <c r="E124784" t="s">
        <v>337379</v>
      </c>
    </row>
    <row r="124785" spans="1:5" x14ac:dyDescent="0.3">
      <c r="A124785">
        <v>4</v>
      </c>
      <c r="B124785">
        <v>1564107031</v>
      </c>
      <c r="C124785" t="s">
        <v>75844</v>
      </c>
      <c r="D124785" t="s">
        <v>191038</v>
      </c>
      <c r="E124785" t="s">
        <v>337380</v>
      </c>
    </row>
    <row r="124786" spans="1:5" x14ac:dyDescent="0.3">
      <c r="A124786">
        <v>4</v>
      </c>
      <c r="B124786">
        <v>1564107057</v>
      </c>
      <c r="C124786" t="s">
        <v>75844</v>
      </c>
      <c r="D124786" t="s">
        <v>191039</v>
      </c>
      <c r="E124786" t="s">
        <v>337381</v>
      </c>
    </row>
    <row r="124787" spans="1:5" x14ac:dyDescent="0.3">
      <c r="A124787">
        <v>4</v>
      </c>
      <c r="B124787">
        <v>1564107099</v>
      </c>
      <c r="C124787" t="s">
        <v>75845</v>
      </c>
      <c r="D124787" t="s">
        <v>191040</v>
      </c>
      <c r="E124787" t="s">
        <v>337382</v>
      </c>
    </row>
    <row r="124788" spans="1:5" x14ac:dyDescent="0.3">
      <c r="A124788">
        <v>4</v>
      </c>
      <c r="B124788">
        <v>1564107101</v>
      </c>
      <c r="C124788" t="s">
        <v>75846</v>
      </c>
      <c r="D124788" t="s">
        <v>191041</v>
      </c>
      <c r="E124788" t="s">
        <v>337383</v>
      </c>
    </row>
    <row r="124789" spans="1:5" x14ac:dyDescent="0.3">
      <c r="A124789">
        <v>4</v>
      </c>
      <c r="B124789">
        <v>1564107105</v>
      </c>
      <c r="C124789" t="s">
        <v>75847</v>
      </c>
      <c r="D124789" t="s">
        <v>191042</v>
      </c>
      <c r="E124789" t="s">
        <v>337384</v>
      </c>
    </row>
    <row r="124790" spans="1:5" x14ac:dyDescent="0.3">
      <c r="A124790">
        <v>4</v>
      </c>
      <c r="B124790">
        <v>1564107145</v>
      </c>
      <c r="C124790" t="s">
        <v>75848</v>
      </c>
      <c r="D124790" t="s">
        <v>191043</v>
      </c>
      <c r="E124790" t="s">
        <v>337385</v>
      </c>
    </row>
    <row r="124791" spans="1:5" x14ac:dyDescent="0.3">
      <c r="A124791">
        <v>4</v>
      </c>
      <c r="B124791">
        <v>1564107206</v>
      </c>
      <c r="C124791" t="s">
        <v>75847</v>
      </c>
      <c r="D124791" t="s">
        <v>191044</v>
      </c>
      <c r="E124791" t="s">
        <v>337386</v>
      </c>
    </row>
    <row r="124792" spans="1:5" x14ac:dyDescent="0.3">
      <c r="A124792">
        <v>4</v>
      </c>
      <c r="B124792">
        <v>1564107227</v>
      </c>
      <c r="C124792" t="s">
        <v>75846</v>
      </c>
      <c r="D124792" t="s">
        <v>191045</v>
      </c>
      <c r="E124792" t="s">
        <v>337387</v>
      </c>
    </row>
    <row r="124793" spans="1:5" x14ac:dyDescent="0.3">
      <c r="A124793">
        <v>4</v>
      </c>
      <c r="B124793">
        <v>1564107228</v>
      </c>
      <c r="C124793" t="s">
        <v>75846</v>
      </c>
      <c r="D124793" t="s">
        <v>117252</v>
      </c>
      <c r="E124793" t="s">
        <v>337388</v>
      </c>
    </row>
    <row r="124794" spans="1:5" x14ac:dyDescent="0.3">
      <c r="A124794">
        <v>4</v>
      </c>
      <c r="B124794">
        <v>1564120317</v>
      </c>
      <c r="C124794" t="s">
        <v>75849</v>
      </c>
      <c r="D124794" t="s">
        <v>163398</v>
      </c>
      <c r="E124794" t="s">
        <v>337389</v>
      </c>
    </row>
    <row r="124795" spans="1:5" x14ac:dyDescent="0.3">
      <c r="A124795">
        <v>4</v>
      </c>
      <c r="B124795">
        <v>1564120378</v>
      </c>
      <c r="C124795" t="s">
        <v>75850</v>
      </c>
      <c r="D124795" t="s">
        <v>191046</v>
      </c>
      <c r="E124795" t="s">
        <v>337390</v>
      </c>
    </row>
    <row r="124796" spans="1:5" x14ac:dyDescent="0.3">
      <c r="A124796">
        <v>4</v>
      </c>
      <c r="B124796">
        <v>1564120425</v>
      </c>
      <c r="C124796" t="s">
        <v>75851</v>
      </c>
      <c r="D124796" t="s">
        <v>191047</v>
      </c>
      <c r="E124796" t="s">
        <v>337391</v>
      </c>
    </row>
    <row r="124797" spans="1:5" x14ac:dyDescent="0.3">
      <c r="A124797">
        <v>4</v>
      </c>
      <c r="B124797">
        <v>1564120462</v>
      </c>
      <c r="C124797" t="s">
        <v>75852</v>
      </c>
      <c r="D124797" t="s">
        <v>179865</v>
      </c>
      <c r="E124797" t="s">
        <v>337392</v>
      </c>
    </row>
    <row r="124798" spans="1:5" x14ac:dyDescent="0.3">
      <c r="A124798">
        <v>4</v>
      </c>
      <c r="B124798">
        <v>1564120511</v>
      </c>
      <c r="C124798" t="s">
        <v>75853</v>
      </c>
      <c r="D124798" t="s">
        <v>151074</v>
      </c>
      <c r="E124798" t="s">
        <v>337393</v>
      </c>
    </row>
    <row r="124799" spans="1:5" x14ac:dyDescent="0.3">
      <c r="A124799">
        <v>4</v>
      </c>
      <c r="B124799">
        <v>1564120530</v>
      </c>
      <c r="C124799" t="s">
        <v>75853</v>
      </c>
      <c r="D124799" t="s">
        <v>191048</v>
      </c>
      <c r="E124799" t="s">
        <v>337394</v>
      </c>
    </row>
    <row r="124800" spans="1:5" x14ac:dyDescent="0.3">
      <c r="A124800">
        <v>4</v>
      </c>
      <c r="B124800">
        <v>1564120579</v>
      </c>
      <c r="C124800" t="s">
        <v>75854</v>
      </c>
      <c r="D124800" t="s">
        <v>191049</v>
      </c>
      <c r="E124800" t="s">
        <v>337395</v>
      </c>
    </row>
    <row r="124801" spans="1:5" x14ac:dyDescent="0.3">
      <c r="A124801">
        <v>4</v>
      </c>
      <c r="B124801">
        <v>1564120644</v>
      </c>
      <c r="C124801" t="s">
        <v>75855</v>
      </c>
      <c r="D124801" t="s">
        <v>147012</v>
      </c>
      <c r="E124801" t="s">
        <v>337396</v>
      </c>
    </row>
    <row r="124802" spans="1:5" x14ac:dyDescent="0.3">
      <c r="A124802">
        <v>4</v>
      </c>
      <c r="B124802">
        <v>1564120673</v>
      </c>
      <c r="C124802" t="s">
        <v>75855</v>
      </c>
      <c r="D124802" t="s">
        <v>191050</v>
      </c>
      <c r="E124802" t="s">
        <v>337397</v>
      </c>
    </row>
    <row r="124803" spans="1:5" x14ac:dyDescent="0.3">
      <c r="A124803">
        <v>4</v>
      </c>
      <c r="B124803">
        <v>1564120685</v>
      </c>
      <c r="C124803" t="s">
        <v>75855</v>
      </c>
      <c r="D124803" t="s">
        <v>191051</v>
      </c>
      <c r="E124803" t="s">
        <v>337398</v>
      </c>
    </row>
    <row r="124804" spans="1:5" x14ac:dyDescent="0.3">
      <c r="A124804">
        <v>4</v>
      </c>
      <c r="B124804">
        <v>1564120689</v>
      </c>
      <c r="C124804" t="s">
        <v>75855</v>
      </c>
      <c r="D124804" t="s">
        <v>191052</v>
      </c>
      <c r="E124804" t="s">
        <v>337399</v>
      </c>
    </row>
    <row r="124805" spans="1:5" x14ac:dyDescent="0.3">
      <c r="A124805">
        <v>4</v>
      </c>
      <c r="B124805">
        <v>1564120791</v>
      </c>
      <c r="C124805" t="s">
        <v>75856</v>
      </c>
      <c r="D124805" t="s">
        <v>191053</v>
      </c>
      <c r="E124805" t="s">
        <v>337400</v>
      </c>
    </row>
    <row r="124806" spans="1:5" x14ac:dyDescent="0.3">
      <c r="A124806">
        <v>4</v>
      </c>
      <c r="B124806">
        <v>1564120888</v>
      </c>
      <c r="C124806" t="s">
        <v>75857</v>
      </c>
      <c r="D124806" t="s">
        <v>191054</v>
      </c>
      <c r="E124806" t="s">
        <v>337401</v>
      </c>
    </row>
    <row r="124807" spans="1:5" x14ac:dyDescent="0.3">
      <c r="A124807">
        <v>4</v>
      </c>
      <c r="B124807">
        <v>1564120934</v>
      </c>
      <c r="C124807" t="s">
        <v>75858</v>
      </c>
      <c r="D124807" t="s">
        <v>191055</v>
      </c>
      <c r="E124807" t="s">
        <v>337402</v>
      </c>
    </row>
    <row r="124808" spans="1:5" x14ac:dyDescent="0.3">
      <c r="A124808">
        <v>4</v>
      </c>
      <c r="B124808">
        <v>1564120939</v>
      </c>
      <c r="C124808" t="s">
        <v>75859</v>
      </c>
      <c r="D124808" t="s">
        <v>191056</v>
      </c>
      <c r="E124808" t="s">
        <v>337403</v>
      </c>
    </row>
    <row r="124809" spans="1:5" x14ac:dyDescent="0.3">
      <c r="A124809">
        <v>4</v>
      </c>
      <c r="B124809">
        <v>1564120990</v>
      </c>
      <c r="C124809" t="s">
        <v>75860</v>
      </c>
      <c r="D124809" t="s">
        <v>191057</v>
      </c>
      <c r="E124809" t="s">
        <v>337404</v>
      </c>
    </row>
    <row r="124810" spans="1:5" x14ac:dyDescent="0.3">
      <c r="A124810">
        <v>4</v>
      </c>
      <c r="B124810">
        <v>1564121013</v>
      </c>
      <c r="C124810" t="s">
        <v>75861</v>
      </c>
      <c r="D124810" t="s">
        <v>190860</v>
      </c>
      <c r="E124810" t="s">
        <v>337405</v>
      </c>
    </row>
    <row r="124811" spans="1:5" x14ac:dyDescent="0.3">
      <c r="A124811">
        <v>4</v>
      </c>
      <c r="B124811">
        <v>1564121018</v>
      </c>
      <c r="C124811" t="s">
        <v>75858</v>
      </c>
      <c r="D124811" t="s">
        <v>191058</v>
      </c>
      <c r="E124811" t="s">
        <v>337406</v>
      </c>
    </row>
    <row r="124812" spans="1:5" x14ac:dyDescent="0.3">
      <c r="A124812">
        <v>4</v>
      </c>
      <c r="B124812">
        <v>1564121043</v>
      </c>
      <c r="C124812" t="s">
        <v>75858</v>
      </c>
      <c r="D124812" t="s">
        <v>191059</v>
      </c>
      <c r="E124812" t="s">
        <v>337407</v>
      </c>
    </row>
    <row r="124813" spans="1:5" x14ac:dyDescent="0.3">
      <c r="A124813">
        <v>4</v>
      </c>
      <c r="B124813">
        <v>1564121115</v>
      </c>
      <c r="C124813" t="s">
        <v>75862</v>
      </c>
      <c r="D124813" t="s">
        <v>191060</v>
      </c>
      <c r="E124813" t="s">
        <v>337408</v>
      </c>
    </row>
    <row r="124814" spans="1:5" x14ac:dyDescent="0.3">
      <c r="A124814">
        <v>4</v>
      </c>
      <c r="B124814">
        <v>1564121118</v>
      </c>
      <c r="C124814" t="s">
        <v>75860</v>
      </c>
      <c r="D124814" t="s">
        <v>191061</v>
      </c>
      <c r="E124814" t="s">
        <v>337409</v>
      </c>
    </row>
    <row r="124815" spans="1:5" x14ac:dyDescent="0.3">
      <c r="A124815">
        <v>4</v>
      </c>
      <c r="B124815">
        <v>1564121168</v>
      </c>
      <c r="C124815" t="s">
        <v>75863</v>
      </c>
      <c r="D124815" t="s">
        <v>191002</v>
      </c>
      <c r="E124815" t="s">
        <v>337410</v>
      </c>
    </row>
    <row r="124816" spans="1:5" x14ac:dyDescent="0.3">
      <c r="A124816">
        <v>4</v>
      </c>
      <c r="B124816">
        <v>1564121187</v>
      </c>
      <c r="C124816" t="s">
        <v>75863</v>
      </c>
      <c r="D124816" t="s">
        <v>162514</v>
      </c>
      <c r="E124816" t="s">
        <v>337411</v>
      </c>
    </row>
    <row r="124817" spans="1:5" x14ac:dyDescent="0.3">
      <c r="A124817">
        <v>4</v>
      </c>
      <c r="B124817">
        <v>1564121193</v>
      </c>
      <c r="C124817" t="s">
        <v>75863</v>
      </c>
      <c r="D124817" t="s">
        <v>191062</v>
      </c>
      <c r="E124817" t="s">
        <v>337412</v>
      </c>
    </row>
    <row r="124818" spans="1:5" x14ac:dyDescent="0.3">
      <c r="A124818">
        <v>4</v>
      </c>
      <c r="B124818">
        <v>1564121277</v>
      </c>
      <c r="C124818" t="s">
        <v>75864</v>
      </c>
      <c r="D124818" t="s">
        <v>190898</v>
      </c>
      <c r="E124818" t="s">
        <v>337413</v>
      </c>
    </row>
    <row r="124819" spans="1:5" x14ac:dyDescent="0.3">
      <c r="A124819">
        <v>4</v>
      </c>
      <c r="B124819">
        <v>1564121321</v>
      </c>
      <c r="C124819" t="s">
        <v>75864</v>
      </c>
      <c r="D124819" t="s">
        <v>191063</v>
      </c>
      <c r="E124819" t="s">
        <v>337414</v>
      </c>
    </row>
    <row r="124820" spans="1:5" x14ac:dyDescent="0.3">
      <c r="A124820">
        <v>4</v>
      </c>
      <c r="B124820">
        <v>1564121353</v>
      </c>
      <c r="C124820" t="s">
        <v>75865</v>
      </c>
      <c r="D124820" t="s">
        <v>191064</v>
      </c>
      <c r="E124820" t="s">
        <v>337415</v>
      </c>
    </row>
    <row r="124821" spans="1:5" x14ac:dyDescent="0.3">
      <c r="A124821">
        <v>4</v>
      </c>
      <c r="B124821">
        <v>1564121375</v>
      </c>
      <c r="C124821" t="s">
        <v>75865</v>
      </c>
      <c r="D124821" t="s">
        <v>191065</v>
      </c>
      <c r="E124821" t="s">
        <v>337416</v>
      </c>
    </row>
    <row r="124822" spans="1:5" x14ac:dyDescent="0.3">
      <c r="A124822">
        <v>4</v>
      </c>
      <c r="B124822">
        <v>1564121379</v>
      </c>
      <c r="C124822" t="s">
        <v>75865</v>
      </c>
      <c r="D124822" t="s">
        <v>191066</v>
      </c>
      <c r="E124822" t="s">
        <v>337417</v>
      </c>
    </row>
    <row r="124823" spans="1:5" x14ac:dyDescent="0.3">
      <c r="A124823">
        <v>4</v>
      </c>
      <c r="B124823">
        <v>1564121406</v>
      </c>
      <c r="C124823" t="s">
        <v>75866</v>
      </c>
      <c r="D124823" t="s">
        <v>191067</v>
      </c>
      <c r="E124823" t="s">
        <v>337418</v>
      </c>
    </row>
    <row r="124824" spans="1:5" x14ac:dyDescent="0.3">
      <c r="A124824">
        <v>4</v>
      </c>
      <c r="B124824">
        <v>1564121412</v>
      </c>
      <c r="C124824" t="s">
        <v>75866</v>
      </c>
      <c r="D124824" t="s">
        <v>191068</v>
      </c>
      <c r="E124824" t="s">
        <v>337419</v>
      </c>
    </row>
    <row r="124825" spans="1:5" x14ac:dyDescent="0.3">
      <c r="A124825">
        <v>4</v>
      </c>
      <c r="B124825">
        <v>1564121490</v>
      </c>
      <c r="C124825" t="s">
        <v>75867</v>
      </c>
      <c r="D124825" t="s">
        <v>191069</v>
      </c>
      <c r="E124825" t="s">
        <v>337420</v>
      </c>
    </row>
    <row r="124826" spans="1:5" x14ac:dyDescent="0.3">
      <c r="A124826">
        <v>4</v>
      </c>
      <c r="B124826">
        <v>1564121545</v>
      </c>
      <c r="C124826" t="s">
        <v>75868</v>
      </c>
      <c r="D124826" t="s">
        <v>191070</v>
      </c>
      <c r="E124826" t="s">
        <v>337421</v>
      </c>
    </row>
    <row r="124827" spans="1:5" x14ac:dyDescent="0.3">
      <c r="A124827">
        <v>4</v>
      </c>
      <c r="B124827">
        <v>1564121565</v>
      </c>
      <c r="C124827" t="s">
        <v>75868</v>
      </c>
      <c r="D124827" t="s">
        <v>191071</v>
      </c>
      <c r="E124827" t="s">
        <v>337422</v>
      </c>
    </row>
    <row r="124828" spans="1:5" x14ac:dyDescent="0.3">
      <c r="A124828">
        <v>4</v>
      </c>
      <c r="B124828">
        <v>1564121587</v>
      </c>
      <c r="C124828" t="s">
        <v>75868</v>
      </c>
      <c r="D124828" t="s">
        <v>191072</v>
      </c>
      <c r="E124828" t="s">
        <v>337423</v>
      </c>
    </row>
    <row r="124829" spans="1:5" x14ac:dyDescent="0.3">
      <c r="A124829">
        <v>4</v>
      </c>
      <c r="B124829">
        <v>1564121595</v>
      </c>
      <c r="C124829" t="s">
        <v>75868</v>
      </c>
      <c r="D124829" t="s">
        <v>191073</v>
      </c>
      <c r="E124829" t="s">
        <v>337424</v>
      </c>
    </row>
    <row r="124830" spans="1:5" x14ac:dyDescent="0.3">
      <c r="A124830">
        <v>4</v>
      </c>
      <c r="B124830">
        <v>1564121667</v>
      </c>
      <c r="C124830" t="s">
        <v>75869</v>
      </c>
      <c r="D124830" t="s">
        <v>104034</v>
      </c>
      <c r="E124830" t="s">
        <v>337425</v>
      </c>
    </row>
    <row r="124831" spans="1:5" x14ac:dyDescent="0.3">
      <c r="A124831">
        <v>4</v>
      </c>
      <c r="B124831">
        <v>1564121706</v>
      </c>
      <c r="C124831" t="s">
        <v>75870</v>
      </c>
      <c r="D124831" t="s">
        <v>191074</v>
      </c>
      <c r="E124831" t="s">
        <v>337426</v>
      </c>
    </row>
    <row r="124832" spans="1:5" x14ac:dyDescent="0.3">
      <c r="A124832">
        <v>4</v>
      </c>
      <c r="B124832">
        <v>1564121716</v>
      </c>
      <c r="C124832" t="s">
        <v>75871</v>
      </c>
      <c r="D124832" t="s">
        <v>161886</v>
      </c>
      <c r="E124832" t="s">
        <v>337427</v>
      </c>
    </row>
    <row r="124833" spans="1:5" x14ac:dyDescent="0.3">
      <c r="A124833">
        <v>4</v>
      </c>
      <c r="B124833">
        <v>1564121747</v>
      </c>
      <c r="C124833" t="s">
        <v>75871</v>
      </c>
      <c r="D124833" t="s">
        <v>191075</v>
      </c>
      <c r="E124833" t="s">
        <v>337428</v>
      </c>
    </row>
    <row r="124834" spans="1:5" x14ac:dyDescent="0.3">
      <c r="A124834">
        <v>4</v>
      </c>
      <c r="B124834">
        <v>1564121797</v>
      </c>
      <c r="C124834" t="s">
        <v>75872</v>
      </c>
      <c r="D124834" t="s">
        <v>183225</v>
      </c>
      <c r="E124834" t="s">
        <v>337429</v>
      </c>
    </row>
    <row r="124835" spans="1:5" x14ac:dyDescent="0.3">
      <c r="A124835">
        <v>4</v>
      </c>
      <c r="B124835">
        <v>1564121818</v>
      </c>
      <c r="C124835" t="s">
        <v>75872</v>
      </c>
      <c r="D124835" t="s">
        <v>153344</v>
      </c>
      <c r="E124835" t="s">
        <v>337430</v>
      </c>
    </row>
    <row r="124836" spans="1:5" x14ac:dyDescent="0.3">
      <c r="A124836">
        <v>4</v>
      </c>
      <c r="B124836">
        <v>1564121865</v>
      </c>
      <c r="C124836" t="s">
        <v>75873</v>
      </c>
      <c r="D124836" t="s">
        <v>191076</v>
      </c>
      <c r="E124836" t="s">
        <v>337431</v>
      </c>
    </row>
    <row r="124837" spans="1:5" x14ac:dyDescent="0.3">
      <c r="A124837">
        <v>4</v>
      </c>
      <c r="B124837">
        <v>1564121873</v>
      </c>
      <c r="C124837" t="s">
        <v>75874</v>
      </c>
      <c r="D124837" t="s">
        <v>191077</v>
      </c>
      <c r="E124837" t="s">
        <v>337432</v>
      </c>
    </row>
    <row r="124838" spans="1:5" x14ac:dyDescent="0.3">
      <c r="A124838">
        <v>4</v>
      </c>
      <c r="B124838">
        <v>1564121916</v>
      </c>
      <c r="C124838" t="s">
        <v>75874</v>
      </c>
      <c r="D124838" t="s">
        <v>191078</v>
      </c>
      <c r="E124838" t="s">
        <v>337433</v>
      </c>
    </row>
    <row r="124839" spans="1:5" x14ac:dyDescent="0.3">
      <c r="A124839">
        <v>4</v>
      </c>
      <c r="B124839">
        <v>1564121955</v>
      </c>
      <c r="C124839" t="s">
        <v>75875</v>
      </c>
      <c r="D124839" t="s">
        <v>191079</v>
      </c>
      <c r="E124839" t="s">
        <v>337434</v>
      </c>
    </row>
    <row r="124840" spans="1:5" x14ac:dyDescent="0.3">
      <c r="A124840">
        <v>4</v>
      </c>
      <c r="B124840">
        <v>1564122070</v>
      </c>
      <c r="C124840" t="s">
        <v>75876</v>
      </c>
      <c r="D124840" t="s">
        <v>191080</v>
      </c>
      <c r="E124840" t="s">
        <v>337435</v>
      </c>
    </row>
    <row r="124841" spans="1:5" x14ac:dyDescent="0.3">
      <c r="A124841">
        <v>4</v>
      </c>
      <c r="B124841">
        <v>1564122100</v>
      </c>
      <c r="C124841" t="s">
        <v>75876</v>
      </c>
      <c r="D124841" t="s">
        <v>191081</v>
      </c>
      <c r="E124841" t="s">
        <v>337436</v>
      </c>
    </row>
    <row r="124842" spans="1:5" x14ac:dyDescent="0.3">
      <c r="A124842">
        <v>4</v>
      </c>
      <c r="B124842">
        <v>1564122231</v>
      </c>
      <c r="C124842" t="s">
        <v>75877</v>
      </c>
      <c r="D124842" t="s">
        <v>161075</v>
      </c>
      <c r="E124842" t="s">
        <v>337437</v>
      </c>
    </row>
    <row r="124843" spans="1:5" x14ac:dyDescent="0.3">
      <c r="A124843">
        <v>4</v>
      </c>
      <c r="B124843">
        <v>1564122235</v>
      </c>
      <c r="C124843" t="s">
        <v>75877</v>
      </c>
      <c r="D124843" t="s">
        <v>191082</v>
      </c>
      <c r="E124843" t="s">
        <v>337438</v>
      </c>
    </row>
    <row r="124844" spans="1:5" x14ac:dyDescent="0.3">
      <c r="A124844">
        <v>4</v>
      </c>
      <c r="B124844">
        <v>1564122302</v>
      </c>
      <c r="C124844" t="s">
        <v>75878</v>
      </c>
      <c r="D124844" t="s">
        <v>191083</v>
      </c>
      <c r="E124844" t="s">
        <v>337439</v>
      </c>
    </row>
    <row r="124845" spans="1:5" x14ac:dyDescent="0.3">
      <c r="A124845">
        <v>4</v>
      </c>
      <c r="B124845">
        <v>1564122424</v>
      </c>
      <c r="C124845" t="s">
        <v>75879</v>
      </c>
      <c r="D124845" t="s">
        <v>191084</v>
      </c>
      <c r="E124845" t="s">
        <v>337440</v>
      </c>
    </row>
    <row r="124846" spans="1:5" x14ac:dyDescent="0.3">
      <c r="A124846">
        <v>4</v>
      </c>
      <c r="B124846">
        <v>1564122428</v>
      </c>
      <c r="C124846" t="s">
        <v>75880</v>
      </c>
      <c r="D124846" t="s">
        <v>191085</v>
      </c>
      <c r="E124846" t="s">
        <v>337441</v>
      </c>
    </row>
    <row r="124847" spans="1:5" x14ac:dyDescent="0.3">
      <c r="A124847">
        <v>4</v>
      </c>
      <c r="B124847">
        <v>1564122437</v>
      </c>
      <c r="C124847" t="s">
        <v>75879</v>
      </c>
      <c r="D124847" t="s">
        <v>191086</v>
      </c>
      <c r="E124847" t="s">
        <v>337442</v>
      </c>
    </row>
    <row r="124848" spans="1:5" x14ac:dyDescent="0.3">
      <c r="A124848">
        <v>4</v>
      </c>
      <c r="B124848">
        <v>1564122473</v>
      </c>
      <c r="C124848" t="s">
        <v>75881</v>
      </c>
      <c r="D124848" t="s">
        <v>191087</v>
      </c>
      <c r="E124848" t="s">
        <v>337443</v>
      </c>
    </row>
    <row r="124849" spans="1:5" x14ac:dyDescent="0.3">
      <c r="A124849">
        <v>4</v>
      </c>
      <c r="B124849">
        <v>1564122549</v>
      </c>
      <c r="C124849" t="s">
        <v>75881</v>
      </c>
      <c r="D124849" t="s">
        <v>106349</v>
      </c>
      <c r="E124849" t="s">
        <v>337444</v>
      </c>
    </row>
    <row r="124850" spans="1:5" x14ac:dyDescent="0.3">
      <c r="A124850">
        <v>4</v>
      </c>
      <c r="B124850">
        <v>1564122565</v>
      </c>
      <c r="C124850" t="s">
        <v>75880</v>
      </c>
      <c r="D124850" t="s">
        <v>191088</v>
      </c>
      <c r="E124850" t="s">
        <v>337445</v>
      </c>
    </row>
    <row r="124851" spans="1:5" x14ac:dyDescent="0.3">
      <c r="A124851">
        <v>4</v>
      </c>
      <c r="B124851">
        <v>1564122591</v>
      </c>
      <c r="C124851" t="s">
        <v>75880</v>
      </c>
      <c r="D124851" t="s">
        <v>191089</v>
      </c>
      <c r="E124851" t="s">
        <v>337446</v>
      </c>
    </row>
    <row r="124852" spans="1:5" x14ac:dyDescent="0.3">
      <c r="A124852">
        <v>4</v>
      </c>
      <c r="B124852">
        <v>1564122629</v>
      </c>
      <c r="C124852" t="s">
        <v>75882</v>
      </c>
      <c r="D124852" t="s">
        <v>191090</v>
      </c>
      <c r="E124852" t="s">
        <v>337447</v>
      </c>
    </row>
    <row r="124853" spans="1:5" x14ac:dyDescent="0.3">
      <c r="A124853">
        <v>4</v>
      </c>
      <c r="B124853">
        <v>1564122677</v>
      </c>
      <c r="C124853" t="s">
        <v>75883</v>
      </c>
      <c r="D124853" t="s">
        <v>191091</v>
      </c>
      <c r="E124853" t="s">
        <v>337448</v>
      </c>
    </row>
    <row r="124854" spans="1:5" x14ac:dyDescent="0.3">
      <c r="A124854">
        <v>4</v>
      </c>
      <c r="B124854">
        <v>1564122688</v>
      </c>
      <c r="C124854" t="s">
        <v>75884</v>
      </c>
      <c r="D124854" t="s">
        <v>161389</v>
      </c>
      <c r="E124854" t="s">
        <v>337449</v>
      </c>
    </row>
    <row r="124855" spans="1:5" x14ac:dyDescent="0.3">
      <c r="A124855">
        <v>4</v>
      </c>
      <c r="B124855">
        <v>1564122708</v>
      </c>
      <c r="C124855" t="s">
        <v>75884</v>
      </c>
      <c r="D124855" t="s">
        <v>181448</v>
      </c>
      <c r="E124855" t="s">
        <v>337450</v>
      </c>
    </row>
    <row r="124856" spans="1:5" x14ac:dyDescent="0.3">
      <c r="A124856">
        <v>4</v>
      </c>
      <c r="B124856">
        <v>1564122765</v>
      </c>
      <c r="C124856" t="s">
        <v>75885</v>
      </c>
      <c r="D124856" t="s">
        <v>191092</v>
      </c>
      <c r="E124856" t="s">
        <v>337451</v>
      </c>
    </row>
    <row r="124857" spans="1:5" x14ac:dyDescent="0.3">
      <c r="A124857">
        <v>4</v>
      </c>
      <c r="B124857">
        <v>1564122771</v>
      </c>
      <c r="C124857" t="s">
        <v>75885</v>
      </c>
      <c r="D124857" t="s">
        <v>191093</v>
      </c>
      <c r="E124857" t="s">
        <v>337452</v>
      </c>
    </row>
    <row r="124858" spans="1:5" x14ac:dyDescent="0.3">
      <c r="A124858">
        <v>4</v>
      </c>
      <c r="B124858">
        <v>1564122850</v>
      </c>
      <c r="C124858" t="s">
        <v>75883</v>
      </c>
      <c r="D124858" t="s">
        <v>191094</v>
      </c>
      <c r="E124858" t="s">
        <v>337453</v>
      </c>
    </row>
    <row r="124859" spans="1:5" x14ac:dyDescent="0.3">
      <c r="A124859">
        <v>4</v>
      </c>
      <c r="B124859">
        <v>1564122854</v>
      </c>
      <c r="C124859" t="s">
        <v>75883</v>
      </c>
      <c r="D124859" t="s">
        <v>165464</v>
      </c>
      <c r="E124859" t="s">
        <v>337454</v>
      </c>
    </row>
    <row r="124860" spans="1:5" x14ac:dyDescent="0.3">
      <c r="A124860">
        <v>4</v>
      </c>
      <c r="B124860">
        <v>1564122869</v>
      </c>
      <c r="C124860" t="s">
        <v>75883</v>
      </c>
      <c r="D124860" t="s">
        <v>191095</v>
      </c>
      <c r="E124860" t="s">
        <v>337455</v>
      </c>
    </row>
    <row r="124861" spans="1:5" x14ac:dyDescent="0.3">
      <c r="A124861">
        <v>4</v>
      </c>
      <c r="B124861">
        <v>1564122881</v>
      </c>
      <c r="C124861" t="s">
        <v>75886</v>
      </c>
      <c r="D124861" t="s">
        <v>191096</v>
      </c>
      <c r="E124861" t="s">
        <v>337456</v>
      </c>
    </row>
    <row r="124862" spans="1:5" x14ac:dyDescent="0.3">
      <c r="A124862">
        <v>4</v>
      </c>
      <c r="B124862">
        <v>1564122925</v>
      </c>
      <c r="C124862" t="s">
        <v>75887</v>
      </c>
      <c r="D124862" t="s">
        <v>191097</v>
      </c>
      <c r="E124862" t="s">
        <v>337457</v>
      </c>
    </row>
    <row r="124863" spans="1:5" x14ac:dyDescent="0.3">
      <c r="A124863">
        <v>4</v>
      </c>
      <c r="B124863">
        <v>1564122952</v>
      </c>
      <c r="C124863" t="s">
        <v>75887</v>
      </c>
      <c r="D124863" t="s">
        <v>190612</v>
      </c>
      <c r="E124863" t="s">
        <v>337458</v>
      </c>
    </row>
    <row r="124864" spans="1:5" x14ac:dyDescent="0.3">
      <c r="A124864">
        <v>4</v>
      </c>
      <c r="B124864">
        <v>1564122977</v>
      </c>
      <c r="C124864" t="s">
        <v>75887</v>
      </c>
      <c r="D124864" t="s">
        <v>191098</v>
      </c>
      <c r="E124864" t="s">
        <v>337459</v>
      </c>
    </row>
    <row r="124865" spans="1:5" x14ac:dyDescent="0.3">
      <c r="A124865">
        <v>4</v>
      </c>
      <c r="B124865">
        <v>1564123022</v>
      </c>
      <c r="C124865" t="s">
        <v>75888</v>
      </c>
      <c r="D124865" t="s">
        <v>191099</v>
      </c>
      <c r="E124865" t="s">
        <v>337460</v>
      </c>
    </row>
    <row r="124866" spans="1:5" x14ac:dyDescent="0.3">
      <c r="A124866">
        <v>4</v>
      </c>
      <c r="B124866">
        <v>1564123088</v>
      </c>
      <c r="C124866" t="s">
        <v>75888</v>
      </c>
      <c r="D124866" t="s">
        <v>191100</v>
      </c>
      <c r="E124866" t="s">
        <v>337461</v>
      </c>
    </row>
    <row r="124867" spans="1:5" x14ac:dyDescent="0.3">
      <c r="A124867">
        <v>4</v>
      </c>
      <c r="B124867">
        <v>1564123172</v>
      </c>
      <c r="C124867" t="s">
        <v>75889</v>
      </c>
      <c r="D124867" t="s">
        <v>174451</v>
      </c>
      <c r="E124867" t="s">
        <v>337462</v>
      </c>
    </row>
    <row r="124868" spans="1:5" x14ac:dyDescent="0.3">
      <c r="A124868">
        <v>4</v>
      </c>
      <c r="B124868">
        <v>1564123207</v>
      </c>
      <c r="C124868" t="s">
        <v>75890</v>
      </c>
      <c r="D124868" t="s">
        <v>191101</v>
      </c>
      <c r="E124868" t="s">
        <v>337463</v>
      </c>
    </row>
    <row r="124869" spans="1:5" x14ac:dyDescent="0.3">
      <c r="A124869">
        <v>4</v>
      </c>
      <c r="B124869">
        <v>1564123240</v>
      </c>
      <c r="C124869" t="s">
        <v>75890</v>
      </c>
      <c r="D124869" t="s">
        <v>191102</v>
      </c>
      <c r="E124869" t="s">
        <v>337464</v>
      </c>
    </row>
    <row r="124870" spans="1:5" x14ac:dyDescent="0.3">
      <c r="A124870">
        <v>4</v>
      </c>
      <c r="B124870">
        <v>1564123276</v>
      </c>
      <c r="C124870" t="s">
        <v>75891</v>
      </c>
      <c r="D124870" t="s">
        <v>179421</v>
      </c>
      <c r="E124870" t="s">
        <v>337465</v>
      </c>
    </row>
    <row r="124871" spans="1:5" x14ac:dyDescent="0.3">
      <c r="A124871">
        <v>4</v>
      </c>
      <c r="B124871">
        <v>1564123279</v>
      </c>
      <c r="C124871" t="s">
        <v>75892</v>
      </c>
      <c r="D124871" t="s">
        <v>102753</v>
      </c>
      <c r="E124871" t="s">
        <v>337466</v>
      </c>
    </row>
    <row r="124872" spans="1:5" x14ac:dyDescent="0.3">
      <c r="A124872">
        <v>4</v>
      </c>
      <c r="B124872">
        <v>1564123305</v>
      </c>
      <c r="C124872" t="s">
        <v>75891</v>
      </c>
      <c r="D124872" t="s">
        <v>191103</v>
      </c>
      <c r="E124872" t="s">
        <v>337467</v>
      </c>
    </row>
    <row r="124873" spans="1:5" x14ac:dyDescent="0.3">
      <c r="A124873">
        <v>4</v>
      </c>
      <c r="B124873">
        <v>1564123317</v>
      </c>
      <c r="C124873" t="s">
        <v>75892</v>
      </c>
      <c r="D124873" t="s">
        <v>191104</v>
      </c>
      <c r="E124873" t="s">
        <v>337468</v>
      </c>
    </row>
    <row r="124874" spans="1:5" x14ac:dyDescent="0.3">
      <c r="A124874">
        <v>4</v>
      </c>
      <c r="B124874">
        <v>1564123354</v>
      </c>
      <c r="C124874" t="s">
        <v>75892</v>
      </c>
      <c r="D124874" t="s">
        <v>191105</v>
      </c>
      <c r="E124874" t="s">
        <v>337469</v>
      </c>
    </row>
    <row r="124875" spans="1:5" x14ac:dyDescent="0.3">
      <c r="A124875">
        <v>4</v>
      </c>
      <c r="B124875">
        <v>1564123368</v>
      </c>
      <c r="C124875" t="s">
        <v>75893</v>
      </c>
      <c r="D124875" t="s">
        <v>191106</v>
      </c>
      <c r="E124875" t="s">
        <v>337470</v>
      </c>
    </row>
    <row r="124876" spans="1:5" x14ac:dyDescent="0.3">
      <c r="A124876">
        <v>4</v>
      </c>
      <c r="B124876">
        <v>1564123443</v>
      </c>
      <c r="C124876" t="s">
        <v>75894</v>
      </c>
      <c r="D124876" t="s">
        <v>191107</v>
      </c>
      <c r="E124876" t="s">
        <v>337471</v>
      </c>
    </row>
    <row r="124877" spans="1:5" x14ac:dyDescent="0.3">
      <c r="A124877">
        <v>4</v>
      </c>
      <c r="B124877">
        <v>1564123472</v>
      </c>
      <c r="C124877" t="s">
        <v>75895</v>
      </c>
      <c r="D124877" t="s">
        <v>191108</v>
      </c>
      <c r="E124877" t="s">
        <v>337472</v>
      </c>
    </row>
    <row r="124878" spans="1:5" x14ac:dyDescent="0.3">
      <c r="A124878">
        <v>4</v>
      </c>
      <c r="B124878">
        <v>1564123475</v>
      </c>
      <c r="C124878" t="s">
        <v>75895</v>
      </c>
      <c r="D124878" t="s">
        <v>190997</v>
      </c>
      <c r="E124878" t="s">
        <v>337473</v>
      </c>
    </row>
    <row r="124879" spans="1:5" x14ac:dyDescent="0.3">
      <c r="A124879">
        <v>4</v>
      </c>
      <c r="B124879">
        <v>1564123505</v>
      </c>
      <c r="C124879" t="s">
        <v>75895</v>
      </c>
      <c r="D124879" t="s">
        <v>191109</v>
      </c>
      <c r="E124879" t="s">
        <v>337474</v>
      </c>
    </row>
    <row r="124880" spans="1:5" x14ac:dyDescent="0.3">
      <c r="A124880">
        <v>4</v>
      </c>
      <c r="B124880">
        <v>1564123627</v>
      </c>
      <c r="C124880" t="s">
        <v>75896</v>
      </c>
      <c r="D124880" t="s">
        <v>105539</v>
      </c>
      <c r="E124880" t="s">
        <v>337475</v>
      </c>
    </row>
    <row r="124881" spans="1:5" x14ac:dyDescent="0.3">
      <c r="A124881">
        <v>4</v>
      </c>
      <c r="B124881">
        <v>1564123690</v>
      </c>
      <c r="C124881" t="s">
        <v>75897</v>
      </c>
      <c r="D124881" t="s">
        <v>191110</v>
      </c>
      <c r="E124881" t="s">
        <v>337476</v>
      </c>
    </row>
    <row r="124882" spans="1:5" x14ac:dyDescent="0.3">
      <c r="A124882">
        <v>4</v>
      </c>
      <c r="B124882">
        <v>1564123701</v>
      </c>
      <c r="C124882" t="s">
        <v>75897</v>
      </c>
      <c r="D124882" t="s">
        <v>191111</v>
      </c>
      <c r="E124882" t="s">
        <v>337477</v>
      </c>
    </row>
    <row r="124883" spans="1:5" x14ac:dyDescent="0.3">
      <c r="A124883">
        <v>4</v>
      </c>
      <c r="B124883">
        <v>1564123722</v>
      </c>
      <c r="C124883" t="s">
        <v>75897</v>
      </c>
      <c r="D124883" t="s">
        <v>191023</v>
      </c>
      <c r="E124883" t="s">
        <v>337478</v>
      </c>
    </row>
    <row r="124884" spans="1:5" x14ac:dyDescent="0.3">
      <c r="A124884">
        <v>4</v>
      </c>
      <c r="B124884">
        <v>1564123796</v>
      </c>
      <c r="C124884" t="s">
        <v>75898</v>
      </c>
      <c r="D124884" t="s">
        <v>191112</v>
      </c>
      <c r="E124884" t="s">
        <v>337479</v>
      </c>
    </row>
    <row r="124885" spans="1:5" x14ac:dyDescent="0.3">
      <c r="A124885">
        <v>4</v>
      </c>
      <c r="B124885">
        <v>1564123841</v>
      </c>
      <c r="C124885" t="s">
        <v>75898</v>
      </c>
      <c r="D124885" t="s">
        <v>191113</v>
      </c>
      <c r="E124885" t="s">
        <v>337480</v>
      </c>
    </row>
    <row r="124886" spans="1:5" x14ac:dyDescent="0.3">
      <c r="A124886">
        <v>4</v>
      </c>
      <c r="B124886">
        <v>1564123863</v>
      </c>
      <c r="C124886" t="s">
        <v>75899</v>
      </c>
      <c r="D124886" t="s">
        <v>191114</v>
      </c>
      <c r="E124886" t="s">
        <v>337481</v>
      </c>
    </row>
    <row r="124887" spans="1:5" x14ac:dyDescent="0.3">
      <c r="A124887">
        <v>4</v>
      </c>
      <c r="B124887">
        <v>1564135626</v>
      </c>
      <c r="C124887" t="s">
        <v>75900</v>
      </c>
      <c r="D124887" t="s">
        <v>146779</v>
      </c>
      <c r="E124887" t="s">
        <v>337482</v>
      </c>
    </row>
    <row r="124888" spans="1:5" x14ac:dyDescent="0.3">
      <c r="A124888">
        <v>4</v>
      </c>
      <c r="B124888">
        <v>1564135641</v>
      </c>
      <c r="C124888" t="s">
        <v>75901</v>
      </c>
      <c r="D124888" t="s">
        <v>191115</v>
      </c>
      <c r="E124888" t="s">
        <v>337483</v>
      </c>
    </row>
    <row r="124889" spans="1:5" x14ac:dyDescent="0.3">
      <c r="A124889">
        <v>4</v>
      </c>
      <c r="B124889">
        <v>1564135658</v>
      </c>
      <c r="C124889" t="s">
        <v>75902</v>
      </c>
      <c r="D124889" t="s">
        <v>173972</v>
      </c>
      <c r="E124889" t="s">
        <v>337484</v>
      </c>
    </row>
    <row r="124890" spans="1:5" x14ac:dyDescent="0.3">
      <c r="A124890">
        <v>4</v>
      </c>
      <c r="B124890">
        <v>1564135678</v>
      </c>
      <c r="C124890" t="s">
        <v>75900</v>
      </c>
      <c r="D124890" t="s">
        <v>191116</v>
      </c>
      <c r="E124890" t="s">
        <v>337485</v>
      </c>
    </row>
    <row r="124891" spans="1:5" x14ac:dyDescent="0.3">
      <c r="A124891">
        <v>4</v>
      </c>
      <c r="B124891">
        <v>1564135679</v>
      </c>
      <c r="C124891" t="s">
        <v>75903</v>
      </c>
      <c r="D124891" t="s">
        <v>191117</v>
      </c>
      <c r="E124891" t="s">
        <v>337486</v>
      </c>
    </row>
    <row r="124892" spans="1:5" x14ac:dyDescent="0.3">
      <c r="A124892">
        <v>4</v>
      </c>
      <c r="B124892">
        <v>1564135781</v>
      </c>
      <c r="C124892" t="s">
        <v>75904</v>
      </c>
      <c r="D124892" t="s">
        <v>122467</v>
      </c>
      <c r="E124892" t="s">
        <v>337487</v>
      </c>
    </row>
    <row r="124893" spans="1:5" x14ac:dyDescent="0.3">
      <c r="A124893">
        <v>4</v>
      </c>
      <c r="B124893">
        <v>1564135944</v>
      </c>
      <c r="C124893" t="s">
        <v>75905</v>
      </c>
      <c r="D124893" t="s">
        <v>191118</v>
      </c>
      <c r="E124893" t="s">
        <v>337488</v>
      </c>
    </row>
    <row r="124894" spans="1:5" x14ac:dyDescent="0.3">
      <c r="A124894">
        <v>4</v>
      </c>
      <c r="B124894">
        <v>1564136033</v>
      </c>
      <c r="C124894" t="s">
        <v>75906</v>
      </c>
      <c r="D124894" t="s">
        <v>191119</v>
      </c>
      <c r="E124894" t="s">
        <v>337489</v>
      </c>
    </row>
    <row r="124895" spans="1:5" x14ac:dyDescent="0.3">
      <c r="A124895">
        <v>4</v>
      </c>
      <c r="B124895">
        <v>1564136058</v>
      </c>
      <c r="C124895" t="s">
        <v>75906</v>
      </c>
      <c r="D124895" t="s">
        <v>181551</v>
      </c>
      <c r="E124895" t="s">
        <v>337490</v>
      </c>
    </row>
    <row r="124896" spans="1:5" x14ac:dyDescent="0.3">
      <c r="A124896">
        <v>4</v>
      </c>
      <c r="B124896">
        <v>1564136067</v>
      </c>
      <c r="C124896" t="s">
        <v>75905</v>
      </c>
      <c r="D124896" t="s">
        <v>190959</v>
      </c>
      <c r="E124896" t="s">
        <v>337491</v>
      </c>
    </row>
    <row r="124897" spans="1:5" x14ac:dyDescent="0.3">
      <c r="A124897">
        <v>4</v>
      </c>
      <c r="B124897">
        <v>1564136068</v>
      </c>
      <c r="C124897" t="s">
        <v>75905</v>
      </c>
      <c r="D124897" t="s">
        <v>158991</v>
      </c>
      <c r="E124897" t="s">
        <v>337492</v>
      </c>
    </row>
    <row r="124898" spans="1:5" x14ac:dyDescent="0.3">
      <c r="A124898">
        <v>4</v>
      </c>
      <c r="B124898">
        <v>1564136104</v>
      </c>
      <c r="C124898" t="s">
        <v>75905</v>
      </c>
      <c r="D124898" t="s">
        <v>165773</v>
      </c>
      <c r="E124898" t="s">
        <v>337493</v>
      </c>
    </row>
    <row r="124899" spans="1:5" x14ac:dyDescent="0.3">
      <c r="A124899">
        <v>4</v>
      </c>
      <c r="B124899">
        <v>1564136135</v>
      </c>
      <c r="C124899" t="s">
        <v>75905</v>
      </c>
      <c r="D124899" t="s">
        <v>191105</v>
      </c>
      <c r="E124899" t="s">
        <v>337494</v>
      </c>
    </row>
    <row r="124900" spans="1:5" x14ac:dyDescent="0.3">
      <c r="A124900">
        <v>4</v>
      </c>
      <c r="B124900">
        <v>1564136173</v>
      </c>
      <c r="C124900" t="s">
        <v>75907</v>
      </c>
      <c r="D124900" t="s">
        <v>191058</v>
      </c>
      <c r="E124900" t="s">
        <v>337495</v>
      </c>
    </row>
    <row r="124901" spans="1:5" x14ac:dyDescent="0.3">
      <c r="A124901">
        <v>4</v>
      </c>
      <c r="B124901">
        <v>1564136261</v>
      </c>
      <c r="C124901" t="s">
        <v>75908</v>
      </c>
      <c r="D124901" t="s">
        <v>191120</v>
      </c>
      <c r="E124901" t="s">
        <v>337496</v>
      </c>
    </row>
    <row r="124902" spans="1:5" x14ac:dyDescent="0.3">
      <c r="A124902">
        <v>4</v>
      </c>
      <c r="B124902">
        <v>1564136312</v>
      </c>
      <c r="C124902" t="s">
        <v>75909</v>
      </c>
      <c r="D124902" t="s">
        <v>98538</v>
      </c>
      <c r="E124902" t="s">
        <v>337497</v>
      </c>
    </row>
    <row r="124903" spans="1:5" x14ac:dyDescent="0.3">
      <c r="A124903">
        <v>4</v>
      </c>
      <c r="B124903">
        <v>1564136418</v>
      </c>
      <c r="C124903" t="s">
        <v>75910</v>
      </c>
      <c r="D124903" t="s">
        <v>191121</v>
      </c>
      <c r="E124903" t="s">
        <v>337498</v>
      </c>
    </row>
    <row r="124904" spans="1:5" x14ac:dyDescent="0.3">
      <c r="A124904">
        <v>4</v>
      </c>
      <c r="B124904">
        <v>1564136473</v>
      </c>
      <c r="C124904" t="s">
        <v>75911</v>
      </c>
      <c r="D124904" t="s">
        <v>163937</v>
      </c>
      <c r="E124904" t="s">
        <v>337499</v>
      </c>
    </row>
    <row r="124905" spans="1:5" x14ac:dyDescent="0.3">
      <c r="A124905">
        <v>4</v>
      </c>
      <c r="B124905">
        <v>1564136491</v>
      </c>
      <c r="C124905" t="s">
        <v>75912</v>
      </c>
      <c r="D124905" t="s">
        <v>172973</v>
      </c>
      <c r="E124905" t="s">
        <v>337500</v>
      </c>
    </row>
    <row r="124906" spans="1:5" x14ac:dyDescent="0.3">
      <c r="A124906">
        <v>4</v>
      </c>
      <c r="B124906">
        <v>1564136524</v>
      </c>
      <c r="C124906" t="s">
        <v>75912</v>
      </c>
      <c r="D124906" t="s">
        <v>178492</v>
      </c>
      <c r="E124906" t="s">
        <v>337501</v>
      </c>
    </row>
    <row r="124907" spans="1:5" x14ac:dyDescent="0.3">
      <c r="A124907">
        <v>4</v>
      </c>
      <c r="B124907">
        <v>1564136548</v>
      </c>
      <c r="C124907" t="s">
        <v>75913</v>
      </c>
      <c r="D124907" t="s">
        <v>159230</v>
      </c>
      <c r="E124907" t="s">
        <v>337502</v>
      </c>
    </row>
    <row r="124908" spans="1:5" x14ac:dyDescent="0.3">
      <c r="A124908">
        <v>4</v>
      </c>
      <c r="B124908">
        <v>1564136580</v>
      </c>
      <c r="C124908" t="s">
        <v>75913</v>
      </c>
      <c r="D124908" t="s">
        <v>178711</v>
      </c>
      <c r="E124908" t="s">
        <v>337503</v>
      </c>
    </row>
    <row r="124909" spans="1:5" x14ac:dyDescent="0.3">
      <c r="A124909">
        <v>4</v>
      </c>
      <c r="B124909">
        <v>1564136612</v>
      </c>
      <c r="C124909" t="s">
        <v>75914</v>
      </c>
      <c r="D124909" t="s">
        <v>191122</v>
      </c>
      <c r="E124909" t="s">
        <v>337504</v>
      </c>
    </row>
    <row r="124910" spans="1:5" x14ac:dyDescent="0.3">
      <c r="A124910">
        <v>4</v>
      </c>
      <c r="B124910">
        <v>1564136651</v>
      </c>
      <c r="C124910" t="s">
        <v>75915</v>
      </c>
      <c r="D124910" t="s">
        <v>188859</v>
      </c>
      <c r="E124910" t="s">
        <v>337505</v>
      </c>
    </row>
    <row r="124911" spans="1:5" x14ac:dyDescent="0.3">
      <c r="A124911">
        <v>4</v>
      </c>
      <c r="B124911">
        <v>1564136684</v>
      </c>
      <c r="C124911" t="s">
        <v>75915</v>
      </c>
      <c r="D124911" t="s">
        <v>181221</v>
      </c>
      <c r="E124911" t="s">
        <v>337506</v>
      </c>
    </row>
    <row r="124912" spans="1:5" x14ac:dyDescent="0.3">
      <c r="A124912">
        <v>4</v>
      </c>
      <c r="B124912">
        <v>1564136718</v>
      </c>
      <c r="C124912" t="s">
        <v>75916</v>
      </c>
      <c r="D124912" t="s">
        <v>191123</v>
      </c>
      <c r="E124912" t="s">
        <v>337507</v>
      </c>
    </row>
    <row r="124913" spans="1:5" x14ac:dyDescent="0.3">
      <c r="A124913">
        <v>4</v>
      </c>
      <c r="B124913">
        <v>1564136737</v>
      </c>
      <c r="C124913" t="s">
        <v>75916</v>
      </c>
      <c r="D124913" t="s">
        <v>191124</v>
      </c>
      <c r="E124913" t="s">
        <v>337508</v>
      </c>
    </row>
    <row r="124914" spans="1:5" x14ac:dyDescent="0.3">
      <c r="A124914">
        <v>4</v>
      </c>
      <c r="B124914">
        <v>1564136757</v>
      </c>
      <c r="C124914" t="s">
        <v>75916</v>
      </c>
      <c r="D124914" t="s">
        <v>163788</v>
      </c>
      <c r="E124914" t="s">
        <v>337509</v>
      </c>
    </row>
    <row r="124915" spans="1:5" x14ac:dyDescent="0.3">
      <c r="A124915">
        <v>4</v>
      </c>
      <c r="B124915">
        <v>1564136777</v>
      </c>
      <c r="C124915" t="s">
        <v>75917</v>
      </c>
      <c r="D124915" t="s">
        <v>146010</v>
      </c>
      <c r="E124915" t="s">
        <v>337510</v>
      </c>
    </row>
    <row r="124916" spans="1:5" x14ac:dyDescent="0.3">
      <c r="A124916">
        <v>4</v>
      </c>
      <c r="B124916">
        <v>1564136823</v>
      </c>
      <c r="C124916" t="s">
        <v>75918</v>
      </c>
      <c r="D124916" t="s">
        <v>191125</v>
      </c>
      <c r="E124916" t="s">
        <v>337511</v>
      </c>
    </row>
    <row r="124917" spans="1:5" x14ac:dyDescent="0.3">
      <c r="A124917">
        <v>4</v>
      </c>
      <c r="B124917">
        <v>1564136849</v>
      </c>
      <c r="C124917" t="s">
        <v>75919</v>
      </c>
      <c r="D124917" t="s">
        <v>191126</v>
      </c>
      <c r="E124917" t="s">
        <v>337512</v>
      </c>
    </row>
    <row r="124918" spans="1:5" x14ac:dyDescent="0.3">
      <c r="A124918">
        <v>4</v>
      </c>
      <c r="B124918">
        <v>1564136860</v>
      </c>
      <c r="C124918" t="s">
        <v>75919</v>
      </c>
      <c r="D124918" t="s">
        <v>191127</v>
      </c>
      <c r="E124918" t="s">
        <v>337513</v>
      </c>
    </row>
    <row r="124919" spans="1:5" x14ac:dyDescent="0.3">
      <c r="A124919">
        <v>4</v>
      </c>
      <c r="B124919">
        <v>1564136878</v>
      </c>
      <c r="C124919" t="s">
        <v>75919</v>
      </c>
      <c r="D124919" t="s">
        <v>191128</v>
      </c>
      <c r="E124919" t="s">
        <v>337514</v>
      </c>
    </row>
    <row r="124920" spans="1:5" x14ac:dyDescent="0.3">
      <c r="A124920">
        <v>4</v>
      </c>
      <c r="B124920">
        <v>1564136909</v>
      </c>
      <c r="C124920" t="s">
        <v>75920</v>
      </c>
      <c r="D124920" t="s">
        <v>191129</v>
      </c>
      <c r="E124920" t="s">
        <v>337515</v>
      </c>
    </row>
    <row r="124921" spans="1:5" x14ac:dyDescent="0.3">
      <c r="A124921">
        <v>4</v>
      </c>
      <c r="B124921">
        <v>1564136950</v>
      </c>
      <c r="C124921" t="s">
        <v>75920</v>
      </c>
      <c r="D124921" t="s">
        <v>190365</v>
      </c>
      <c r="E124921" t="s">
        <v>337516</v>
      </c>
    </row>
    <row r="124922" spans="1:5" x14ac:dyDescent="0.3">
      <c r="A124922">
        <v>4</v>
      </c>
      <c r="B124922">
        <v>1564136965</v>
      </c>
      <c r="C124922" t="s">
        <v>75921</v>
      </c>
      <c r="D124922" t="s">
        <v>191130</v>
      </c>
      <c r="E124922" t="s">
        <v>284721</v>
      </c>
    </row>
    <row r="124923" spans="1:5" x14ac:dyDescent="0.3">
      <c r="A124923">
        <v>4</v>
      </c>
      <c r="B124923">
        <v>1564137023</v>
      </c>
      <c r="C124923" t="s">
        <v>75922</v>
      </c>
      <c r="D124923" t="s">
        <v>191131</v>
      </c>
      <c r="E124923" t="s">
        <v>337517</v>
      </c>
    </row>
    <row r="124924" spans="1:5" x14ac:dyDescent="0.3">
      <c r="A124924">
        <v>4</v>
      </c>
      <c r="B124924">
        <v>1564137075</v>
      </c>
      <c r="C124924" t="s">
        <v>75922</v>
      </c>
      <c r="D124924" t="s">
        <v>110027</v>
      </c>
      <c r="E124924" t="s">
        <v>337518</v>
      </c>
    </row>
    <row r="124925" spans="1:5" x14ac:dyDescent="0.3">
      <c r="A124925">
        <v>4</v>
      </c>
      <c r="B124925">
        <v>1564137088</v>
      </c>
      <c r="C124925" t="s">
        <v>75923</v>
      </c>
      <c r="D124925" t="s">
        <v>107460</v>
      </c>
      <c r="E124925" t="s">
        <v>337519</v>
      </c>
    </row>
    <row r="124926" spans="1:5" x14ac:dyDescent="0.3">
      <c r="A124926">
        <v>4</v>
      </c>
      <c r="B124926">
        <v>1564137103</v>
      </c>
      <c r="C124926" t="s">
        <v>75924</v>
      </c>
      <c r="D124926" t="s">
        <v>163515</v>
      </c>
      <c r="E124926" t="s">
        <v>337520</v>
      </c>
    </row>
    <row r="124927" spans="1:5" x14ac:dyDescent="0.3">
      <c r="A124927">
        <v>4</v>
      </c>
      <c r="B124927">
        <v>1564137178</v>
      </c>
      <c r="C124927" t="s">
        <v>75925</v>
      </c>
      <c r="D124927" t="s">
        <v>179841</v>
      </c>
      <c r="E124927" t="s">
        <v>337521</v>
      </c>
    </row>
    <row r="124928" spans="1:5" x14ac:dyDescent="0.3">
      <c r="A124928">
        <v>4</v>
      </c>
      <c r="B124928">
        <v>1564137233</v>
      </c>
      <c r="C124928" t="s">
        <v>75926</v>
      </c>
      <c r="D124928" t="s">
        <v>191132</v>
      </c>
      <c r="E124928" t="s">
        <v>337522</v>
      </c>
    </row>
    <row r="124929" spans="1:5" x14ac:dyDescent="0.3">
      <c r="A124929">
        <v>4</v>
      </c>
      <c r="B124929">
        <v>1564137410</v>
      </c>
      <c r="C124929" t="s">
        <v>75927</v>
      </c>
      <c r="D124929" t="s">
        <v>191133</v>
      </c>
      <c r="E124929" t="s">
        <v>337523</v>
      </c>
    </row>
    <row r="124930" spans="1:5" x14ac:dyDescent="0.3">
      <c r="A124930">
        <v>4</v>
      </c>
      <c r="B124930">
        <v>1564137466</v>
      </c>
      <c r="C124930" t="s">
        <v>75928</v>
      </c>
      <c r="D124930" t="s">
        <v>191134</v>
      </c>
      <c r="E124930" t="s">
        <v>337524</v>
      </c>
    </row>
    <row r="124931" spans="1:5" x14ac:dyDescent="0.3">
      <c r="A124931">
        <v>4</v>
      </c>
      <c r="B124931">
        <v>1564137523</v>
      </c>
      <c r="C124931" t="s">
        <v>75929</v>
      </c>
      <c r="D124931" t="s">
        <v>191135</v>
      </c>
      <c r="E124931" t="s">
        <v>337525</v>
      </c>
    </row>
    <row r="124932" spans="1:5" x14ac:dyDescent="0.3">
      <c r="A124932">
        <v>4</v>
      </c>
      <c r="B124932">
        <v>1564137547</v>
      </c>
      <c r="C124932" t="s">
        <v>75930</v>
      </c>
      <c r="D124932" t="s">
        <v>191136</v>
      </c>
      <c r="E124932" t="s">
        <v>337526</v>
      </c>
    </row>
    <row r="124933" spans="1:5" x14ac:dyDescent="0.3">
      <c r="A124933">
        <v>4</v>
      </c>
      <c r="B124933">
        <v>1564137553</v>
      </c>
      <c r="C124933" t="s">
        <v>75930</v>
      </c>
      <c r="D124933" t="s">
        <v>191137</v>
      </c>
      <c r="E124933" t="s">
        <v>337527</v>
      </c>
    </row>
    <row r="124934" spans="1:5" x14ac:dyDescent="0.3">
      <c r="A124934">
        <v>4</v>
      </c>
      <c r="B124934">
        <v>1564137630</v>
      </c>
      <c r="C124934" t="s">
        <v>75931</v>
      </c>
      <c r="D124934" t="s">
        <v>191138</v>
      </c>
      <c r="E124934" t="s">
        <v>337528</v>
      </c>
    </row>
    <row r="124935" spans="1:5" x14ac:dyDescent="0.3">
      <c r="A124935">
        <v>4</v>
      </c>
      <c r="B124935">
        <v>1564137638</v>
      </c>
      <c r="C124935" t="s">
        <v>75932</v>
      </c>
      <c r="D124935" t="s">
        <v>191139</v>
      </c>
      <c r="E124935" t="s">
        <v>337529</v>
      </c>
    </row>
    <row r="124936" spans="1:5" x14ac:dyDescent="0.3">
      <c r="A124936">
        <v>4</v>
      </c>
      <c r="B124936">
        <v>1564137641</v>
      </c>
      <c r="C124936" t="s">
        <v>75932</v>
      </c>
      <c r="D124936" t="s">
        <v>191140</v>
      </c>
      <c r="E124936" t="s">
        <v>337530</v>
      </c>
    </row>
    <row r="124937" spans="1:5" x14ac:dyDescent="0.3">
      <c r="A124937">
        <v>4</v>
      </c>
      <c r="B124937">
        <v>1564137657</v>
      </c>
      <c r="C124937" t="s">
        <v>75932</v>
      </c>
      <c r="D124937" t="s">
        <v>161815</v>
      </c>
      <c r="E124937" t="s">
        <v>337531</v>
      </c>
    </row>
    <row r="124938" spans="1:5" x14ac:dyDescent="0.3">
      <c r="A124938">
        <v>4</v>
      </c>
      <c r="B124938">
        <v>1564137705</v>
      </c>
      <c r="C124938" t="s">
        <v>75931</v>
      </c>
      <c r="D124938" t="s">
        <v>191141</v>
      </c>
      <c r="E124938" t="s">
        <v>337532</v>
      </c>
    </row>
    <row r="124939" spans="1:5" x14ac:dyDescent="0.3">
      <c r="A124939">
        <v>4</v>
      </c>
      <c r="B124939">
        <v>1564137786</v>
      </c>
      <c r="C124939" t="s">
        <v>75933</v>
      </c>
      <c r="D124939" t="s">
        <v>191142</v>
      </c>
      <c r="E124939" t="s">
        <v>337533</v>
      </c>
    </row>
    <row r="124940" spans="1:5" x14ac:dyDescent="0.3">
      <c r="A124940">
        <v>4</v>
      </c>
      <c r="B124940">
        <v>1564137820</v>
      </c>
      <c r="C124940" t="s">
        <v>75933</v>
      </c>
      <c r="D124940" t="s">
        <v>191143</v>
      </c>
      <c r="E124940" t="s">
        <v>337534</v>
      </c>
    </row>
    <row r="124941" spans="1:5" x14ac:dyDescent="0.3">
      <c r="A124941">
        <v>4</v>
      </c>
      <c r="B124941">
        <v>1564137834</v>
      </c>
      <c r="C124941" t="s">
        <v>75934</v>
      </c>
      <c r="D124941" t="s">
        <v>110066</v>
      </c>
      <c r="E124941" t="s">
        <v>337535</v>
      </c>
    </row>
    <row r="124942" spans="1:5" x14ac:dyDescent="0.3">
      <c r="A124942">
        <v>4</v>
      </c>
      <c r="B124942">
        <v>1564137837</v>
      </c>
      <c r="C124942" t="s">
        <v>75934</v>
      </c>
      <c r="D124942" t="s">
        <v>110027</v>
      </c>
      <c r="E124942" t="s">
        <v>337536</v>
      </c>
    </row>
    <row r="124943" spans="1:5" x14ac:dyDescent="0.3">
      <c r="A124943">
        <v>4</v>
      </c>
      <c r="B124943">
        <v>1564137879</v>
      </c>
      <c r="C124943" t="s">
        <v>75935</v>
      </c>
      <c r="D124943" t="s">
        <v>170725</v>
      </c>
      <c r="E124943" t="s">
        <v>337537</v>
      </c>
    </row>
    <row r="124944" spans="1:5" x14ac:dyDescent="0.3">
      <c r="A124944">
        <v>4</v>
      </c>
      <c r="B124944">
        <v>1564137917</v>
      </c>
      <c r="C124944" t="s">
        <v>75936</v>
      </c>
      <c r="D124944" t="s">
        <v>191144</v>
      </c>
      <c r="E124944" t="s">
        <v>337538</v>
      </c>
    </row>
    <row r="124945" spans="1:5" x14ac:dyDescent="0.3">
      <c r="A124945">
        <v>4</v>
      </c>
      <c r="B124945">
        <v>1564138015</v>
      </c>
      <c r="C124945" t="s">
        <v>75937</v>
      </c>
      <c r="D124945" t="s">
        <v>191145</v>
      </c>
      <c r="E124945" t="s">
        <v>337539</v>
      </c>
    </row>
    <row r="124946" spans="1:5" x14ac:dyDescent="0.3">
      <c r="A124946">
        <v>4</v>
      </c>
      <c r="B124946">
        <v>1564138077</v>
      </c>
      <c r="C124946" t="s">
        <v>75938</v>
      </c>
      <c r="D124946" t="s">
        <v>181070</v>
      </c>
      <c r="E124946" t="s">
        <v>337540</v>
      </c>
    </row>
    <row r="124947" spans="1:5" x14ac:dyDescent="0.3">
      <c r="A124947">
        <v>4</v>
      </c>
      <c r="B124947">
        <v>1564138100</v>
      </c>
      <c r="C124947" t="s">
        <v>75938</v>
      </c>
      <c r="D124947" t="s">
        <v>174965</v>
      </c>
      <c r="E124947" t="s">
        <v>337541</v>
      </c>
    </row>
    <row r="124948" spans="1:5" x14ac:dyDescent="0.3">
      <c r="A124948">
        <v>4</v>
      </c>
      <c r="B124948">
        <v>1564138109</v>
      </c>
      <c r="C124948" t="s">
        <v>75939</v>
      </c>
      <c r="D124948" t="s">
        <v>166569</v>
      </c>
      <c r="E124948" t="s">
        <v>337542</v>
      </c>
    </row>
    <row r="124949" spans="1:5" x14ac:dyDescent="0.3">
      <c r="A124949">
        <v>4</v>
      </c>
      <c r="B124949">
        <v>1564138114</v>
      </c>
      <c r="C124949" t="s">
        <v>75939</v>
      </c>
      <c r="D124949" t="s">
        <v>191146</v>
      </c>
      <c r="E124949" t="s">
        <v>337543</v>
      </c>
    </row>
    <row r="124950" spans="1:5" x14ac:dyDescent="0.3">
      <c r="A124950">
        <v>4</v>
      </c>
      <c r="B124950">
        <v>1564138117</v>
      </c>
      <c r="C124950" t="s">
        <v>75938</v>
      </c>
      <c r="D124950" t="s">
        <v>191147</v>
      </c>
      <c r="E124950" t="s">
        <v>337544</v>
      </c>
    </row>
    <row r="124951" spans="1:5" x14ac:dyDescent="0.3">
      <c r="A124951">
        <v>4</v>
      </c>
      <c r="B124951">
        <v>1564138137</v>
      </c>
      <c r="C124951" t="s">
        <v>75939</v>
      </c>
      <c r="D124951" t="s">
        <v>179721</v>
      </c>
      <c r="E124951" t="s">
        <v>337545</v>
      </c>
    </row>
    <row r="124952" spans="1:5" x14ac:dyDescent="0.3">
      <c r="A124952">
        <v>4</v>
      </c>
      <c r="B124952">
        <v>1564138155</v>
      </c>
      <c r="C124952" t="s">
        <v>75939</v>
      </c>
      <c r="D124952" t="s">
        <v>191148</v>
      </c>
      <c r="E124952" t="s">
        <v>337546</v>
      </c>
    </row>
    <row r="124953" spans="1:5" x14ac:dyDescent="0.3">
      <c r="A124953">
        <v>4</v>
      </c>
      <c r="B124953">
        <v>1564138322</v>
      </c>
      <c r="C124953" t="s">
        <v>75940</v>
      </c>
      <c r="D124953" t="s">
        <v>163215</v>
      </c>
      <c r="E124953" t="s">
        <v>337547</v>
      </c>
    </row>
    <row r="124954" spans="1:5" x14ac:dyDescent="0.3">
      <c r="A124954">
        <v>4</v>
      </c>
      <c r="B124954">
        <v>1564138344</v>
      </c>
      <c r="C124954" t="s">
        <v>75941</v>
      </c>
      <c r="D124954" t="s">
        <v>191119</v>
      </c>
      <c r="E124954" t="s">
        <v>337548</v>
      </c>
    </row>
    <row r="124955" spans="1:5" x14ac:dyDescent="0.3">
      <c r="A124955">
        <v>4</v>
      </c>
      <c r="B124955">
        <v>1564138350</v>
      </c>
      <c r="C124955" t="s">
        <v>75941</v>
      </c>
      <c r="D124955" t="s">
        <v>191149</v>
      </c>
      <c r="E124955" t="s">
        <v>337549</v>
      </c>
    </row>
    <row r="124956" spans="1:5" x14ac:dyDescent="0.3">
      <c r="A124956">
        <v>4</v>
      </c>
      <c r="B124956">
        <v>1564138373</v>
      </c>
      <c r="C124956" t="s">
        <v>75941</v>
      </c>
      <c r="D124956" t="s">
        <v>191150</v>
      </c>
      <c r="E124956" t="s">
        <v>337550</v>
      </c>
    </row>
    <row r="124957" spans="1:5" x14ac:dyDescent="0.3">
      <c r="A124957">
        <v>4</v>
      </c>
      <c r="B124957">
        <v>1564138403</v>
      </c>
      <c r="C124957" t="s">
        <v>75941</v>
      </c>
      <c r="D124957" t="s">
        <v>191151</v>
      </c>
      <c r="E124957" t="s">
        <v>337551</v>
      </c>
    </row>
    <row r="124958" spans="1:5" x14ac:dyDescent="0.3">
      <c r="A124958">
        <v>4</v>
      </c>
      <c r="B124958">
        <v>1564138419</v>
      </c>
      <c r="C124958" t="s">
        <v>75942</v>
      </c>
      <c r="D124958" t="s">
        <v>191152</v>
      </c>
      <c r="E124958" t="s">
        <v>337552</v>
      </c>
    </row>
    <row r="124959" spans="1:5" x14ac:dyDescent="0.3">
      <c r="A124959">
        <v>4</v>
      </c>
      <c r="B124959">
        <v>1564138441</v>
      </c>
      <c r="C124959" t="s">
        <v>75942</v>
      </c>
      <c r="D124959" t="s">
        <v>191153</v>
      </c>
      <c r="E124959" t="s">
        <v>337553</v>
      </c>
    </row>
    <row r="124960" spans="1:5" x14ac:dyDescent="0.3">
      <c r="A124960">
        <v>4</v>
      </c>
      <c r="B124960">
        <v>1564138455</v>
      </c>
      <c r="C124960" t="s">
        <v>75943</v>
      </c>
      <c r="D124960" t="s">
        <v>178963</v>
      </c>
      <c r="E124960" t="s">
        <v>337554</v>
      </c>
    </row>
    <row r="124961" spans="1:5" x14ac:dyDescent="0.3">
      <c r="A124961">
        <v>4</v>
      </c>
      <c r="B124961">
        <v>1564138460</v>
      </c>
      <c r="C124961" t="s">
        <v>75943</v>
      </c>
      <c r="D124961" t="s">
        <v>191154</v>
      </c>
      <c r="E124961" t="s">
        <v>337555</v>
      </c>
    </row>
    <row r="124962" spans="1:5" x14ac:dyDescent="0.3">
      <c r="A124962">
        <v>4</v>
      </c>
      <c r="B124962">
        <v>1564138864</v>
      </c>
      <c r="C124962" t="s">
        <v>75944</v>
      </c>
      <c r="D124962" t="s">
        <v>191155</v>
      </c>
      <c r="E124962" t="s">
        <v>337556</v>
      </c>
    </row>
    <row r="124963" spans="1:5" x14ac:dyDescent="0.3">
      <c r="A124963">
        <v>4</v>
      </c>
      <c r="B124963">
        <v>1564138892</v>
      </c>
      <c r="C124963" t="s">
        <v>75944</v>
      </c>
      <c r="D124963" t="s">
        <v>110066</v>
      </c>
      <c r="E124963" t="s">
        <v>337557</v>
      </c>
    </row>
    <row r="124964" spans="1:5" x14ac:dyDescent="0.3">
      <c r="A124964">
        <v>4</v>
      </c>
      <c r="B124964">
        <v>1564138942</v>
      </c>
      <c r="C124964" t="s">
        <v>75945</v>
      </c>
      <c r="D124964" t="s">
        <v>191156</v>
      </c>
      <c r="E124964" t="s">
        <v>337558</v>
      </c>
    </row>
    <row r="124965" spans="1:5" x14ac:dyDescent="0.3">
      <c r="A124965">
        <v>4</v>
      </c>
      <c r="B124965">
        <v>1564138955</v>
      </c>
      <c r="C124965" t="s">
        <v>75946</v>
      </c>
      <c r="D124965" t="s">
        <v>191157</v>
      </c>
      <c r="E124965" t="s">
        <v>337559</v>
      </c>
    </row>
    <row r="124966" spans="1:5" x14ac:dyDescent="0.3">
      <c r="A124966">
        <v>4</v>
      </c>
      <c r="B124966">
        <v>1564138965</v>
      </c>
      <c r="C124966" t="s">
        <v>75945</v>
      </c>
      <c r="D124966" t="s">
        <v>191158</v>
      </c>
      <c r="E124966" t="s">
        <v>337560</v>
      </c>
    </row>
    <row r="124967" spans="1:5" x14ac:dyDescent="0.3">
      <c r="A124967">
        <v>4</v>
      </c>
      <c r="B124967">
        <v>1564139016</v>
      </c>
      <c r="C124967" t="s">
        <v>75947</v>
      </c>
      <c r="D124967" t="s">
        <v>180773</v>
      </c>
      <c r="E124967" t="s">
        <v>337561</v>
      </c>
    </row>
    <row r="124968" spans="1:5" x14ac:dyDescent="0.3">
      <c r="A124968">
        <v>4</v>
      </c>
      <c r="B124968">
        <v>1564139044</v>
      </c>
      <c r="C124968" t="s">
        <v>75948</v>
      </c>
      <c r="D124968" t="s">
        <v>146265</v>
      </c>
      <c r="E124968" t="s">
        <v>337562</v>
      </c>
    </row>
    <row r="124969" spans="1:5" x14ac:dyDescent="0.3">
      <c r="A124969">
        <v>4</v>
      </c>
      <c r="B124969">
        <v>1564139054</v>
      </c>
      <c r="C124969" t="s">
        <v>75948</v>
      </c>
      <c r="D124969" t="s">
        <v>191159</v>
      </c>
      <c r="E124969" t="s">
        <v>337563</v>
      </c>
    </row>
    <row r="124970" spans="1:5" x14ac:dyDescent="0.3">
      <c r="A124970">
        <v>4</v>
      </c>
      <c r="B124970">
        <v>1564139081</v>
      </c>
      <c r="C124970" t="s">
        <v>75949</v>
      </c>
      <c r="D124970" t="s">
        <v>191160</v>
      </c>
      <c r="E124970" t="s">
        <v>337564</v>
      </c>
    </row>
    <row r="124971" spans="1:5" x14ac:dyDescent="0.3">
      <c r="A124971">
        <v>4</v>
      </c>
      <c r="B124971">
        <v>1564139117</v>
      </c>
      <c r="C124971" t="s">
        <v>75949</v>
      </c>
      <c r="D124971" t="s">
        <v>152085</v>
      </c>
      <c r="E124971" t="s">
        <v>337565</v>
      </c>
    </row>
    <row r="124972" spans="1:5" x14ac:dyDescent="0.3">
      <c r="A124972">
        <v>4</v>
      </c>
      <c r="B124972">
        <v>1564139131</v>
      </c>
      <c r="C124972" t="s">
        <v>75950</v>
      </c>
      <c r="D124972" t="s">
        <v>181551</v>
      </c>
      <c r="E124972" t="s">
        <v>337566</v>
      </c>
    </row>
    <row r="124973" spans="1:5" x14ac:dyDescent="0.3">
      <c r="A124973">
        <v>4</v>
      </c>
      <c r="B124973">
        <v>1564139144</v>
      </c>
      <c r="C124973" t="s">
        <v>75949</v>
      </c>
      <c r="D124973" t="s">
        <v>191161</v>
      </c>
      <c r="E124973" t="s">
        <v>337567</v>
      </c>
    </row>
    <row r="124974" spans="1:5" x14ac:dyDescent="0.3">
      <c r="A124974">
        <v>4</v>
      </c>
      <c r="B124974">
        <v>1564139209</v>
      </c>
      <c r="C124974" t="s">
        <v>75951</v>
      </c>
      <c r="D124974" t="s">
        <v>176944</v>
      </c>
      <c r="E124974" t="s">
        <v>337568</v>
      </c>
    </row>
    <row r="124975" spans="1:5" x14ac:dyDescent="0.3">
      <c r="A124975">
        <v>4</v>
      </c>
      <c r="B124975">
        <v>1564139301</v>
      </c>
      <c r="C124975" t="s">
        <v>75952</v>
      </c>
      <c r="D124975" t="s">
        <v>191162</v>
      </c>
      <c r="E124975" t="s">
        <v>337569</v>
      </c>
    </row>
    <row r="124976" spans="1:5" x14ac:dyDescent="0.3">
      <c r="A124976">
        <v>4</v>
      </c>
      <c r="B124976">
        <v>1564139305</v>
      </c>
      <c r="C124976" t="s">
        <v>75951</v>
      </c>
      <c r="D124976" t="s">
        <v>164523</v>
      </c>
      <c r="E124976" t="s">
        <v>337570</v>
      </c>
    </row>
    <row r="124977" spans="1:5" x14ac:dyDescent="0.3">
      <c r="A124977">
        <v>4</v>
      </c>
      <c r="B124977">
        <v>1564139440</v>
      </c>
      <c r="C124977" t="s">
        <v>75953</v>
      </c>
      <c r="D124977" t="s">
        <v>147849</v>
      </c>
      <c r="E124977" t="s">
        <v>337571</v>
      </c>
    </row>
    <row r="124978" spans="1:5" x14ac:dyDescent="0.3">
      <c r="A124978">
        <v>4</v>
      </c>
      <c r="B124978">
        <v>1564139446</v>
      </c>
      <c r="C124978" t="s">
        <v>75954</v>
      </c>
      <c r="D124978" t="s">
        <v>179524</v>
      </c>
      <c r="E124978" t="s">
        <v>337572</v>
      </c>
    </row>
    <row r="124979" spans="1:5" x14ac:dyDescent="0.3">
      <c r="A124979">
        <v>4</v>
      </c>
      <c r="B124979">
        <v>1564139470</v>
      </c>
      <c r="C124979" t="s">
        <v>75954</v>
      </c>
      <c r="D124979" t="s">
        <v>191163</v>
      </c>
      <c r="E124979" t="s">
        <v>337573</v>
      </c>
    </row>
    <row r="124980" spans="1:5" x14ac:dyDescent="0.3">
      <c r="A124980">
        <v>4</v>
      </c>
      <c r="B124980">
        <v>1564139495</v>
      </c>
      <c r="C124980" t="s">
        <v>75954</v>
      </c>
      <c r="D124980" t="s">
        <v>191164</v>
      </c>
      <c r="E124980" t="s">
        <v>337574</v>
      </c>
    </row>
    <row r="124981" spans="1:5" x14ac:dyDescent="0.3">
      <c r="A124981">
        <v>4</v>
      </c>
      <c r="B124981">
        <v>1564139518</v>
      </c>
      <c r="C124981" t="s">
        <v>75955</v>
      </c>
      <c r="D124981" t="s">
        <v>191165</v>
      </c>
      <c r="E124981" t="s">
        <v>337575</v>
      </c>
    </row>
    <row r="124982" spans="1:5" x14ac:dyDescent="0.3">
      <c r="A124982">
        <v>4</v>
      </c>
      <c r="B124982">
        <v>1564139584</v>
      </c>
      <c r="C124982" t="s">
        <v>75956</v>
      </c>
      <c r="D124982" t="s">
        <v>191166</v>
      </c>
      <c r="E124982" t="s">
        <v>337576</v>
      </c>
    </row>
    <row r="124983" spans="1:5" x14ac:dyDescent="0.3">
      <c r="A124983">
        <v>4</v>
      </c>
      <c r="B124983">
        <v>1564139623</v>
      </c>
      <c r="C124983" t="s">
        <v>75957</v>
      </c>
      <c r="D124983" t="s">
        <v>191167</v>
      </c>
      <c r="E124983" t="s">
        <v>337577</v>
      </c>
    </row>
    <row r="124984" spans="1:5" x14ac:dyDescent="0.3">
      <c r="A124984">
        <v>4</v>
      </c>
      <c r="B124984">
        <v>1564153098</v>
      </c>
      <c r="C124984" t="s">
        <v>75958</v>
      </c>
      <c r="D124984" t="s">
        <v>191168</v>
      </c>
      <c r="E124984" t="s">
        <v>337578</v>
      </c>
    </row>
    <row r="124985" spans="1:5" x14ac:dyDescent="0.3">
      <c r="A124985">
        <v>4</v>
      </c>
      <c r="B124985">
        <v>1564153138</v>
      </c>
      <c r="C124985" t="s">
        <v>75958</v>
      </c>
      <c r="D124985" t="s">
        <v>183448</v>
      </c>
      <c r="E124985" t="s">
        <v>337579</v>
      </c>
    </row>
    <row r="124986" spans="1:5" x14ac:dyDescent="0.3">
      <c r="A124986">
        <v>4</v>
      </c>
      <c r="B124986">
        <v>1564153198</v>
      </c>
      <c r="C124986" t="s">
        <v>75959</v>
      </c>
      <c r="D124986" t="s">
        <v>191169</v>
      </c>
      <c r="E124986" t="s">
        <v>337580</v>
      </c>
    </row>
    <row r="124987" spans="1:5" x14ac:dyDescent="0.3">
      <c r="A124987">
        <v>4</v>
      </c>
      <c r="B124987">
        <v>1564153345</v>
      </c>
      <c r="C124987" t="s">
        <v>75960</v>
      </c>
      <c r="D124987" t="s">
        <v>191170</v>
      </c>
      <c r="E124987" t="s">
        <v>337581</v>
      </c>
    </row>
    <row r="124988" spans="1:5" x14ac:dyDescent="0.3">
      <c r="A124988">
        <v>4</v>
      </c>
      <c r="B124988">
        <v>1564153385</v>
      </c>
      <c r="C124988" t="s">
        <v>75961</v>
      </c>
      <c r="D124988" t="s">
        <v>183225</v>
      </c>
      <c r="E124988" t="s">
        <v>337582</v>
      </c>
    </row>
    <row r="124989" spans="1:5" x14ac:dyDescent="0.3">
      <c r="A124989">
        <v>4</v>
      </c>
      <c r="B124989">
        <v>1564153386</v>
      </c>
      <c r="C124989" t="s">
        <v>75962</v>
      </c>
      <c r="D124989" t="s">
        <v>189667</v>
      </c>
      <c r="E124989" t="s">
        <v>337583</v>
      </c>
    </row>
    <row r="124990" spans="1:5" x14ac:dyDescent="0.3">
      <c r="A124990">
        <v>4</v>
      </c>
      <c r="B124990">
        <v>1564153400</v>
      </c>
      <c r="C124990" t="s">
        <v>75962</v>
      </c>
      <c r="D124990" t="s">
        <v>191171</v>
      </c>
      <c r="E124990" t="s">
        <v>337584</v>
      </c>
    </row>
    <row r="124991" spans="1:5" x14ac:dyDescent="0.3">
      <c r="A124991">
        <v>4</v>
      </c>
      <c r="B124991">
        <v>1564153408</v>
      </c>
      <c r="C124991" t="s">
        <v>75962</v>
      </c>
      <c r="D124991" t="s">
        <v>191172</v>
      </c>
      <c r="E124991" t="s">
        <v>337585</v>
      </c>
    </row>
    <row r="124992" spans="1:5" x14ac:dyDescent="0.3">
      <c r="A124992">
        <v>4</v>
      </c>
      <c r="B124992">
        <v>1564153467</v>
      </c>
      <c r="C124992" t="s">
        <v>75963</v>
      </c>
      <c r="D124992" t="s">
        <v>112048</v>
      </c>
      <c r="E124992" t="s">
        <v>337586</v>
      </c>
    </row>
    <row r="124993" spans="1:5" x14ac:dyDescent="0.3">
      <c r="A124993">
        <v>4</v>
      </c>
      <c r="B124993">
        <v>1564153516</v>
      </c>
      <c r="C124993" t="s">
        <v>75964</v>
      </c>
      <c r="D124993" t="s">
        <v>191173</v>
      </c>
      <c r="E124993" t="s">
        <v>337587</v>
      </c>
    </row>
    <row r="124994" spans="1:5" x14ac:dyDescent="0.3">
      <c r="A124994">
        <v>4</v>
      </c>
      <c r="B124994">
        <v>1564153664</v>
      </c>
      <c r="C124994" t="s">
        <v>75965</v>
      </c>
      <c r="D124994" t="s">
        <v>93597</v>
      </c>
      <c r="E124994" t="s">
        <v>337588</v>
      </c>
    </row>
    <row r="124995" spans="1:5" x14ac:dyDescent="0.3">
      <c r="A124995">
        <v>4</v>
      </c>
      <c r="B124995">
        <v>1564153670</v>
      </c>
      <c r="C124995" t="s">
        <v>75965</v>
      </c>
      <c r="D124995" t="s">
        <v>164558</v>
      </c>
      <c r="E124995" t="s">
        <v>337589</v>
      </c>
    </row>
    <row r="124996" spans="1:5" x14ac:dyDescent="0.3">
      <c r="A124996">
        <v>4</v>
      </c>
      <c r="B124996">
        <v>1564153691</v>
      </c>
      <c r="C124996" t="s">
        <v>75966</v>
      </c>
      <c r="D124996" t="s">
        <v>191174</v>
      </c>
      <c r="E124996" t="s">
        <v>337590</v>
      </c>
    </row>
    <row r="124997" spans="1:5" x14ac:dyDescent="0.3">
      <c r="A124997">
        <v>4</v>
      </c>
      <c r="B124997">
        <v>1564153715</v>
      </c>
      <c r="C124997" t="s">
        <v>75966</v>
      </c>
      <c r="D124997" t="s">
        <v>107739</v>
      </c>
      <c r="E124997" t="s">
        <v>337591</v>
      </c>
    </row>
    <row r="124998" spans="1:5" x14ac:dyDescent="0.3">
      <c r="A124998">
        <v>4</v>
      </c>
      <c r="B124998">
        <v>1564153796</v>
      </c>
      <c r="C124998" t="s">
        <v>75967</v>
      </c>
      <c r="D124998" t="s">
        <v>103796</v>
      </c>
      <c r="E124998" t="s">
        <v>337592</v>
      </c>
    </row>
    <row r="124999" spans="1:5" x14ac:dyDescent="0.3">
      <c r="A124999">
        <v>4</v>
      </c>
      <c r="B124999">
        <v>1564153886</v>
      </c>
      <c r="C124999" t="s">
        <v>75968</v>
      </c>
      <c r="D124999" t="s">
        <v>191175</v>
      </c>
      <c r="E124999" t="s">
        <v>337593</v>
      </c>
    </row>
    <row r="125000" spans="1:5" x14ac:dyDescent="0.3">
      <c r="A125000">
        <v>4</v>
      </c>
      <c r="B125000">
        <v>1564153934</v>
      </c>
      <c r="C125000" t="s">
        <v>75969</v>
      </c>
      <c r="D125000" t="s">
        <v>191176</v>
      </c>
      <c r="E125000" t="s">
        <v>337594</v>
      </c>
    </row>
    <row r="125001" spans="1:5" x14ac:dyDescent="0.3">
      <c r="A125001">
        <v>4</v>
      </c>
      <c r="B125001">
        <v>1564153936</v>
      </c>
      <c r="C125001" t="s">
        <v>75969</v>
      </c>
      <c r="D125001" t="s">
        <v>108840</v>
      </c>
      <c r="E125001" t="s">
        <v>337595</v>
      </c>
    </row>
    <row r="125002" spans="1:5" x14ac:dyDescent="0.3">
      <c r="A125002">
        <v>4</v>
      </c>
      <c r="B125002">
        <v>1564154002</v>
      </c>
      <c r="C125002" t="s">
        <v>75970</v>
      </c>
      <c r="D125002" t="s">
        <v>191177</v>
      </c>
      <c r="E125002" t="s">
        <v>337596</v>
      </c>
    </row>
    <row r="125003" spans="1:5" x14ac:dyDescent="0.3">
      <c r="A125003">
        <v>4</v>
      </c>
      <c r="B125003">
        <v>1564154057</v>
      </c>
      <c r="C125003" t="s">
        <v>75971</v>
      </c>
      <c r="D125003" t="s">
        <v>146265</v>
      </c>
      <c r="E125003" t="s">
        <v>337597</v>
      </c>
    </row>
    <row r="125004" spans="1:5" x14ac:dyDescent="0.3">
      <c r="A125004">
        <v>4</v>
      </c>
      <c r="B125004">
        <v>1564154109</v>
      </c>
      <c r="C125004" t="s">
        <v>75972</v>
      </c>
      <c r="D125004" t="s">
        <v>191178</v>
      </c>
      <c r="E125004" t="s">
        <v>337598</v>
      </c>
    </row>
    <row r="125005" spans="1:5" x14ac:dyDescent="0.3">
      <c r="A125005">
        <v>4</v>
      </c>
      <c r="B125005">
        <v>1564154118</v>
      </c>
      <c r="C125005" t="s">
        <v>75972</v>
      </c>
      <c r="D125005" t="s">
        <v>190612</v>
      </c>
      <c r="E125005" t="s">
        <v>337599</v>
      </c>
    </row>
    <row r="125006" spans="1:5" x14ac:dyDescent="0.3">
      <c r="A125006">
        <v>4</v>
      </c>
      <c r="B125006">
        <v>1564154177</v>
      </c>
      <c r="C125006" t="s">
        <v>75973</v>
      </c>
      <c r="D125006" t="s">
        <v>191179</v>
      </c>
      <c r="E125006" t="s">
        <v>337600</v>
      </c>
    </row>
    <row r="125007" spans="1:5" x14ac:dyDescent="0.3">
      <c r="A125007">
        <v>4</v>
      </c>
      <c r="B125007">
        <v>1564154195</v>
      </c>
      <c r="C125007" t="s">
        <v>75974</v>
      </c>
      <c r="D125007" t="s">
        <v>191180</v>
      </c>
      <c r="E125007" t="s">
        <v>337601</v>
      </c>
    </row>
    <row r="125008" spans="1:5" x14ac:dyDescent="0.3">
      <c r="A125008">
        <v>4</v>
      </c>
      <c r="B125008">
        <v>1564154221</v>
      </c>
      <c r="C125008" t="s">
        <v>75974</v>
      </c>
      <c r="D125008" t="s">
        <v>150724</v>
      </c>
      <c r="E125008" t="s">
        <v>337602</v>
      </c>
    </row>
    <row r="125009" spans="1:5" x14ac:dyDescent="0.3">
      <c r="A125009">
        <v>4</v>
      </c>
      <c r="B125009">
        <v>1564154240</v>
      </c>
      <c r="C125009" t="s">
        <v>75975</v>
      </c>
      <c r="D125009" t="s">
        <v>183320</v>
      </c>
      <c r="E125009" t="s">
        <v>337603</v>
      </c>
    </row>
    <row r="125010" spans="1:5" x14ac:dyDescent="0.3">
      <c r="A125010">
        <v>4</v>
      </c>
      <c r="B125010">
        <v>1564154253</v>
      </c>
      <c r="C125010" t="s">
        <v>75975</v>
      </c>
      <c r="D125010" t="s">
        <v>169990</v>
      </c>
      <c r="E125010" t="s">
        <v>337604</v>
      </c>
    </row>
    <row r="125011" spans="1:5" x14ac:dyDescent="0.3">
      <c r="A125011">
        <v>4</v>
      </c>
      <c r="B125011">
        <v>1564154256</v>
      </c>
      <c r="C125011" t="s">
        <v>75975</v>
      </c>
      <c r="D125011" t="s">
        <v>191181</v>
      </c>
      <c r="E125011" t="s">
        <v>337605</v>
      </c>
    </row>
    <row r="125012" spans="1:5" x14ac:dyDescent="0.3">
      <c r="A125012">
        <v>4</v>
      </c>
      <c r="B125012">
        <v>1564154332</v>
      </c>
      <c r="C125012" t="s">
        <v>75976</v>
      </c>
      <c r="D125012" t="s">
        <v>191182</v>
      </c>
      <c r="E125012" t="s">
        <v>337606</v>
      </c>
    </row>
    <row r="125013" spans="1:5" x14ac:dyDescent="0.3">
      <c r="A125013">
        <v>4</v>
      </c>
      <c r="B125013">
        <v>1564154344</v>
      </c>
      <c r="C125013" t="s">
        <v>75976</v>
      </c>
      <c r="D125013" t="s">
        <v>108797</v>
      </c>
      <c r="E125013" t="s">
        <v>337607</v>
      </c>
    </row>
    <row r="125014" spans="1:5" x14ac:dyDescent="0.3">
      <c r="A125014">
        <v>4</v>
      </c>
      <c r="B125014">
        <v>1564154357</v>
      </c>
      <c r="C125014" t="s">
        <v>75976</v>
      </c>
      <c r="D125014" t="s">
        <v>191183</v>
      </c>
      <c r="E125014" t="s">
        <v>337608</v>
      </c>
    </row>
    <row r="125015" spans="1:5" x14ac:dyDescent="0.3">
      <c r="A125015">
        <v>4</v>
      </c>
      <c r="B125015">
        <v>1564154367</v>
      </c>
      <c r="C125015" t="s">
        <v>75977</v>
      </c>
      <c r="D125015" t="s">
        <v>191184</v>
      </c>
      <c r="E125015" t="s">
        <v>337609</v>
      </c>
    </row>
    <row r="125016" spans="1:5" x14ac:dyDescent="0.3">
      <c r="A125016">
        <v>4</v>
      </c>
      <c r="B125016">
        <v>1564154405</v>
      </c>
      <c r="C125016" t="s">
        <v>75977</v>
      </c>
      <c r="D125016" t="s">
        <v>191185</v>
      </c>
      <c r="E125016" t="s">
        <v>337610</v>
      </c>
    </row>
    <row r="125017" spans="1:5" x14ac:dyDescent="0.3">
      <c r="A125017">
        <v>4</v>
      </c>
      <c r="B125017">
        <v>1564154440</v>
      </c>
      <c r="C125017" t="s">
        <v>75978</v>
      </c>
      <c r="D125017" t="s">
        <v>122706</v>
      </c>
      <c r="E125017" t="s">
        <v>337611</v>
      </c>
    </row>
    <row r="125018" spans="1:5" x14ac:dyDescent="0.3">
      <c r="A125018">
        <v>4</v>
      </c>
      <c r="B125018">
        <v>1564154500</v>
      </c>
      <c r="C125018" t="s">
        <v>75979</v>
      </c>
      <c r="D125018" t="s">
        <v>191186</v>
      </c>
      <c r="E125018" t="s">
        <v>337612</v>
      </c>
    </row>
    <row r="125019" spans="1:5" x14ac:dyDescent="0.3">
      <c r="A125019">
        <v>4</v>
      </c>
      <c r="B125019">
        <v>1564154511</v>
      </c>
      <c r="C125019" t="s">
        <v>75979</v>
      </c>
      <c r="D125019" t="s">
        <v>191187</v>
      </c>
      <c r="E125019" t="s">
        <v>337613</v>
      </c>
    </row>
    <row r="125020" spans="1:5" x14ac:dyDescent="0.3">
      <c r="A125020">
        <v>4</v>
      </c>
      <c r="B125020">
        <v>1564154551</v>
      </c>
      <c r="C125020" t="s">
        <v>75980</v>
      </c>
      <c r="D125020" t="s">
        <v>119716</v>
      </c>
      <c r="E125020" t="s">
        <v>337614</v>
      </c>
    </row>
    <row r="125021" spans="1:5" x14ac:dyDescent="0.3">
      <c r="A125021">
        <v>4</v>
      </c>
      <c r="B125021">
        <v>1564154655</v>
      </c>
      <c r="C125021" t="s">
        <v>75981</v>
      </c>
      <c r="D125021" t="s">
        <v>191188</v>
      </c>
      <c r="E125021" t="s">
        <v>337615</v>
      </c>
    </row>
    <row r="125022" spans="1:5" x14ac:dyDescent="0.3">
      <c r="A125022">
        <v>4</v>
      </c>
      <c r="B125022">
        <v>1564154692</v>
      </c>
      <c r="C125022" t="s">
        <v>75982</v>
      </c>
      <c r="D125022" t="s">
        <v>184375</v>
      </c>
      <c r="E125022" t="s">
        <v>337616</v>
      </c>
    </row>
    <row r="125023" spans="1:5" x14ac:dyDescent="0.3">
      <c r="A125023">
        <v>4</v>
      </c>
      <c r="B125023">
        <v>1564154796</v>
      </c>
      <c r="C125023" t="s">
        <v>75983</v>
      </c>
      <c r="D125023" t="s">
        <v>191189</v>
      </c>
      <c r="E125023" t="s">
        <v>337617</v>
      </c>
    </row>
    <row r="125024" spans="1:5" x14ac:dyDescent="0.3">
      <c r="A125024">
        <v>4</v>
      </c>
      <c r="B125024">
        <v>1564154801</v>
      </c>
      <c r="C125024" t="s">
        <v>75983</v>
      </c>
      <c r="D125024" t="s">
        <v>191190</v>
      </c>
      <c r="E125024" t="s">
        <v>337618</v>
      </c>
    </row>
    <row r="125025" spans="1:5" x14ac:dyDescent="0.3">
      <c r="A125025">
        <v>4</v>
      </c>
      <c r="B125025">
        <v>1564154890</v>
      </c>
      <c r="C125025" t="s">
        <v>75984</v>
      </c>
      <c r="D125025" t="s">
        <v>162208</v>
      </c>
      <c r="E125025" t="s">
        <v>337619</v>
      </c>
    </row>
    <row r="125026" spans="1:5" x14ac:dyDescent="0.3">
      <c r="A125026">
        <v>4</v>
      </c>
      <c r="B125026">
        <v>1564154923</v>
      </c>
      <c r="C125026" t="s">
        <v>75984</v>
      </c>
      <c r="D125026" t="s">
        <v>175282</v>
      </c>
      <c r="E125026" t="s">
        <v>337620</v>
      </c>
    </row>
    <row r="125027" spans="1:5" x14ac:dyDescent="0.3">
      <c r="A125027">
        <v>4</v>
      </c>
      <c r="B125027">
        <v>1564154981</v>
      </c>
      <c r="C125027" t="s">
        <v>75985</v>
      </c>
      <c r="D125027" t="s">
        <v>159875</v>
      </c>
      <c r="E125027" t="s">
        <v>337621</v>
      </c>
    </row>
    <row r="125028" spans="1:5" x14ac:dyDescent="0.3">
      <c r="A125028">
        <v>4</v>
      </c>
      <c r="B125028">
        <v>1564155061</v>
      </c>
      <c r="C125028" t="s">
        <v>75986</v>
      </c>
      <c r="D125028" t="s">
        <v>191191</v>
      </c>
      <c r="E125028" t="s">
        <v>337622</v>
      </c>
    </row>
    <row r="125029" spans="1:5" x14ac:dyDescent="0.3">
      <c r="A125029">
        <v>4</v>
      </c>
      <c r="B125029">
        <v>1564155120</v>
      </c>
      <c r="C125029" t="s">
        <v>75987</v>
      </c>
      <c r="D125029" t="s">
        <v>160169</v>
      </c>
      <c r="E125029" t="s">
        <v>337623</v>
      </c>
    </row>
    <row r="125030" spans="1:5" x14ac:dyDescent="0.3">
      <c r="A125030">
        <v>4</v>
      </c>
      <c r="B125030">
        <v>1564155141</v>
      </c>
      <c r="C125030" t="s">
        <v>75987</v>
      </c>
      <c r="D125030" t="s">
        <v>191192</v>
      </c>
      <c r="E125030" t="s">
        <v>337624</v>
      </c>
    </row>
    <row r="125031" spans="1:5" x14ac:dyDescent="0.3">
      <c r="A125031">
        <v>4</v>
      </c>
      <c r="B125031">
        <v>1564155252</v>
      </c>
      <c r="C125031" t="s">
        <v>75988</v>
      </c>
      <c r="D125031" t="s">
        <v>107420</v>
      </c>
      <c r="E125031" t="s">
        <v>337625</v>
      </c>
    </row>
    <row r="125032" spans="1:5" x14ac:dyDescent="0.3">
      <c r="A125032">
        <v>4</v>
      </c>
      <c r="B125032">
        <v>1564155262</v>
      </c>
      <c r="C125032" t="s">
        <v>75988</v>
      </c>
      <c r="D125032" t="s">
        <v>191193</v>
      </c>
      <c r="E125032" t="s">
        <v>337626</v>
      </c>
    </row>
    <row r="125033" spans="1:5" x14ac:dyDescent="0.3">
      <c r="A125033">
        <v>4</v>
      </c>
      <c r="B125033">
        <v>1564155273</v>
      </c>
      <c r="C125033" t="s">
        <v>75989</v>
      </c>
      <c r="D125033" t="s">
        <v>191194</v>
      </c>
      <c r="E125033" t="s">
        <v>337627</v>
      </c>
    </row>
    <row r="125034" spans="1:5" x14ac:dyDescent="0.3">
      <c r="A125034">
        <v>4</v>
      </c>
      <c r="B125034">
        <v>1564155322</v>
      </c>
      <c r="C125034" t="s">
        <v>75990</v>
      </c>
      <c r="D125034" t="s">
        <v>191195</v>
      </c>
      <c r="E125034" t="s">
        <v>337628</v>
      </c>
    </row>
    <row r="125035" spans="1:5" x14ac:dyDescent="0.3">
      <c r="A125035">
        <v>4</v>
      </c>
      <c r="B125035">
        <v>1564155413</v>
      </c>
      <c r="C125035" t="s">
        <v>75991</v>
      </c>
      <c r="D125035" t="s">
        <v>181084</v>
      </c>
      <c r="E125035" t="s">
        <v>337629</v>
      </c>
    </row>
    <row r="125036" spans="1:5" x14ac:dyDescent="0.3">
      <c r="A125036">
        <v>4</v>
      </c>
      <c r="B125036">
        <v>1564155439</v>
      </c>
      <c r="C125036" t="s">
        <v>75991</v>
      </c>
      <c r="D125036" t="s">
        <v>191196</v>
      </c>
      <c r="E125036" t="s">
        <v>337630</v>
      </c>
    </row>
    <row r="125037" spans="1:5" x14ac:dyDescent="0.3">
      <c r="A125037">
        <v>4</v>
      </c>
      <c r="B125037">
        <v>1564155521</v>
      </c>
      <c r="C125037" t="s">
        <v>75992</v>
      </c>
      <c r="D125037" t="s">
        <v>191197</v>
      </c>
      <c r="E125037" t="s">
        <v>337631</v>
      </c>
    </row>
    <row r="125038" spans="1:5" x14ac:dyDescent="0.3">
      <c r="A125038">
        <v>4</v>
      </c>
      <c r="B125038">
        <v>1564155636</v>
      </c>
      <c r="C125038" t="s">
        <v>75993</v>
      </c>
      <c r="D125038" t="s">
        <v>168230</v>
      </c>
      <c r="E125038" t="s">
        <v>337632</v>
      </c>
    </row>
    <row r="125039" spans="1:5" x14ac:dyDescent="0.3">
      <c r="A125039">
        <v>4</v>
      </c>
      <c r="B125039">
        <v>1564155657</v>
      </c>
      <c r="C125039" t="s">
        <v>75994</v>
      </c>
      <c r="D125039" t="s">
        <v>191198</v>
      </c>
      <c r="E125039" t="s">
        <v>337633</v>
      </c>
    </row>
    <row r="125040" spans="1:5" x14ac:dyDescent="0.3">
      <c r="A125040">
        <v>4</v>
      </c>
      <c r="B125040">
        <v>1564155734</v>
      </c>
      <c r="C125040" t="s">
        <v>75995</v>
      </c>
      <c r="D125040" t="s">
        <v>191199</v>
      </c>
      <c r="E125040" t="s">
        <v>337634</v>
      </c>
    </row>
    <row r="125041" spans="1:5" x14ac:dyDescent="0.3">
      <c r="A125041">
        <v>4</v>
      </c>
      <c r="B125041">
        <v>1564155747</v>
      </c>
      <c r="C125041" t="s">
        <v>75996</v>
      </c>
      <c r="D125041" t="s">
        <v>191200</v>
      </c>
      <c r="E125041" t="s">
        <v>337635</v>
      </c>
    </row>
    <row r="125042" spans="1:5" x14ac:dyDescent="0.3">
      <c r="A125042">
        <v>4</v>
      </c>
      <c r="B125042">
        <v>1564155768</v>
      </c>
      <c r="C125042" t="s">
        <v>75995</v>
      </c>
      <c r="D125042" t="s">
        <v>191201</v>
      </c>
      <c r="E125042" t="s">
        <v>337636</v>
      </c>
    </row>
    <row r="125043" spans="1:5" x14ac:dyDescent="0.3">
      <c r="A125043">
        <v>4</v>
      </c>
      <c r="B125043">
        <v>1564155805</v>
      </c>
      <c r="C125043" t="s">
        <v>75996</v>
      </c>
      <c r="D125043" t="s">
        <v>191202</v>
      </c>
      <c r="E125043" t="s">
        <v>337637</v>
      </c>
    </row>
    <row r="125044" spans="1:5" x14ac:dyDescent="0.3">
      <c r="A125044">
        <v>4</v>
      </c>
      <c r="B125044">
        <v>1564155855</v>
      </c>
      <c r="C125044" t="s">
        <v>75997</v>
      </c>
      <c r="D125044" t="s">
        <v>191203</v>
      </c>
      <c r="E125044" t="s">
        <v>337638</v>
      </c>
    </row>
    <row r="125045" spans="1:5" x14ac:dyDescent="0.3">
      <c r="A125045">
        <v>4</v>
      </c>
      <c r="B125045">
        <v>1564155862</v>
      </c>
      <c r="C125045" t="s">
        <v>75998</v>
      </c>
      <c r="D125045" t="s">
        <v>191204</v>
      </c>
      <c r="E125045" t="s">
        <v>337639</v>
      </c>
    </row>
    <row r="125046" spans="1:5" x14ac:dyDescent="0.3">
      <c r="A125046">
        <v>4</v>
      </c>
      <c r="B125046">
        <v>1564155876</v>
      </c>
      <c r="C125046" t="s">
        <v>75997</v>
      </c>
      <c r="D125046" t="s">
        <v>174395</v>
      </c>
      <c r="E125046" t="s">
        <v>337640</v>
      </c>
    </row>
    <row r="125047" spans="1:5" x14ac:dyDescent="0.3">
      <c r="A125047">
        <v>4</v>
      </c>
      <c r="B125047">
        <v>1564155933</v>
      </c>
      <c r="C125047" t="s">
        <v>75999</v>
      </c>
      <c r="D125047" t="s">
        <v>191205</v>
      </c>
      <c r="E125047" t="s">
        <v>337641</v>
      </c>
    </row>
    <row r="125048" spans="1:5" x14ac:dyDescent="0.3">
      <c r="A125048">
        <v>4</v>
      </c>
      <c r="B125048">
        <v>1564155959</v>
      </c>
      <c r="C125048" t="s">
        <v>75999</v>
      </c>
      <c r="D125048" t="s">
        <v>162323</v>
      </c>
      <c r="E125048" t="s">
        <v>337642</v>
      </c>
    </row>
    <row r="125049" spans="1:5" x14ac:dyDescent="0.3">
      <c r="A125049">
        <v>4</v>
      </c>
      <c r="B125049">
        <v>1564155963</v>
      </c>
      <c r="C125049" t="s">
        <v>76000</v>
      </c>
      <c r="D125049" t="s">
        <v>191206</v>
      </c>
      <c r="E125049" t="s">
        <v>337643</v>
      </c>
    </row>
    <row r="125050" spans="1:5" x14ac:dyDescent="0.3">
      <c r="A125050">
        <v>4</v>
      </c>
      <c r="B125050">
        <v>1564156040</v>
      </c>
      <c r="C125050" t="s">
        <v>76001</v>
      </c>
      <c r="D125050" t="s">
        <v>191207</v>
      </c>
      <c r="E125050" t="s">
        <v>337644</v>
      </c>
    </row>
    <row r="125051" spans="1:5" x14ac:dyDescent="0.3">
      <c r="A125051">
        <v>4</v>
      </c>
      <c r="B125051">
        <v>1564156121</v>
      </c>
      <c r="C125051" t="s">
        <v>76002</v>
      </c>
      <c r="D125051" t="s">
        <v>191208</v>
      </c>
      <c r="E125051" t="s">
        <v>337645</v>
      </c>
    </row>
    <row r="125052" spans="1:5" x14ac:dyDescent="0.3">
      <c r="A125052">
        <v>4</v>
      </c>
      <c r="B125052">
        <v>1564156132</v>
      </c>
      <c r="C125052" t="s">
        <v>76002</v>
      </c>
      <c r="D125052" t="s">
        <v>191209</v>
      </c>
      <c r="E125052" t="s">
        <v>337646</v>
      </c>
    </row>
    <row r="125053" spans="1:5" x14ac:dyDescent="0.3">
      <c r="A125053">
        <v>4</v>
      </c>
      <c r="B125053">
        <v>1564156220</v>
      </c>
      <c r="C125053" t="s">
        <v>76003</v>
      </c>
      <c r="D125053" t="s">
        <v>104822</v>
      </c>
      <c r="E125053" t="s">
        <v>337647</v>
      </c>
    </row>
    <row r="125054" spans="1:5" x14ac:dyDescent="0.3">
      <c r="A125054">
        <v>4</v>
      </c>
      <c r="B125054">
        <v>1564156254</v>
      </c>
      <c r="C125054" t="s">
        <v>76003</v>
      </c>
      <c r="D125054" t="s">
        <v>191210</v>
      </c>
      <c r="E125054" t="s">
        <v>337648</v>
      </c>
    </row>
    <row r="125055" spans="1:5" x14ac:dyDescent="0.3">
      <c r="A125055">
        <v>4</v>
      </c>
      <c r="B125055">
        <v>1564156265</v>
      </c>
      <c r="C125055" t="s">
        <v>76003</v>
      </c>
      <c r="D125055" t="s">
        <v>191211</v>
      </c>
      <c r="E125055" t="s">
        <v>337649</v>
      </c>
    </row>
    <row r="125056" spans="1:5" x14ac:dyDescent="0.3">
      <c r="A125056">
        <v>4</v>
      </c>
      <c r="B125056">
        <v>1564156284</v>
      </c>
      <c r="C125056" t="s">
        <v>76003</v>
      </c>
      <c r="D125056" t="s">
        <v>189936</v>
      </c>
      <c r="E125056" t="s">
        <v>337650</v>
      </c>
    </row>
    <row r="125057" spans="1:5" x14ac:dyDescent="0.3">
      <c r="A125057">
        <v>4</v>
      </c>
      <c r="B125057">
        <v>1564156292</v>
      </c>
      <c r="C125057" t="s">
        <v>76003</v>
      </c>
      <c r="D125057" t="s">
        <v>191212</v>
      </c>
      <c r="E125057" t="s">
        <v>337651</v>
      </c>
    </row>
    <row r="125058" spans="1:5" x14ac:dyDescent="0.3">
      <c r="A125058">
        <v>4</v>
      </c>
      <c r="B125058">
        <v>1564156377</v>
      </c>
      <c r="C125058" t="s">
        <v>76004</v>
      </c>
      <c r="D125058" t="s">
        <v>191213</v>
      </c>
      <c r="E125058" t="s">
        <v>337652</v>
      </c>
    </row>
    <row r="125059" spans="1:5" x14ac:dyDescent="0.3">
      <c r="A125059">
        <v>4</v>
      </c>
      <c r="B125059">
        <v>1564156405</v>
      </c>
      <c r="C125059" t="s">
        <v>76004</v>
      </c>
      <c r="D125059" t="s">
        <v>191214</v>
      </c>
      <c r="E125059" t="s">
        <v>337653</v>
      </c>
    </row>
    <row r="125060" spans="1:5" x14ac:dyDescent="0.3">
      <c r="A125060">
        <v>4</v>
      </c>
      <c r="B125060">
        <v>1564156420</v>
      </c>
      <c r="C125060" t="s">
        <v>76004</v>
      </c>
      <c r="D125060" t="s">
        <v>191215</v>
      </c>
      <c r="E125060" t="s">
        <v>337654</v>
      </c>
    </row>
    <row r="125061" spans="1:5" x14ac:dyDescent="0.3">
      <c r="A125061">
        <v>4</v>
      </c>
      <c r="B125061">
        <v>1564156423</v>
      </c>
      <c r="C125061" t="s">
        <v>76005</v>
      </c>
      <c r="D125061" t="s">
        <v>181833</v>
      </c>
      <c r="E125061" t="s">
        <v>337655</v>
      </c>
    </row>
    <row r="125062" spans="1:5" x14ac:dyDescent="0.3">
      <c r="A125062">
        <v>4</v>
      </c>
      <c r="B125062">
        <v>1564156429</v>
      </c>
      <c r="C125062" t="s">
        <v>76005</v>
      </c>
      <c r="D125062" t="s">
        <v>191216</v>
      </c>
      <c r="E125062" t="s">
        <v>337656</v>
      </c>
    </row>
    <row r="125063" spans="1:5" x14ac:dyDescent="0.3">
      <c r="A125063">
        <v>4</v>
      </c>
      <c r="B125063">
        <v>1564156467</v>
      </c>
      <c r="C125063" t="s">
        <v>76005</v>
      </c>
      <c r="D125063" t="s">
        <v>191217</v>
      </c>
      <c r="E125063" t="s">
        <v>337657</v>
      </c>
    </row>
    <row r="125064" spans="1:5" x14ac:dyDescent="0.3">
      <c r="A125064">
        <v>4</v>
      </c>
      <c r="B125064">
        <v>1564156518</v>
      </c>
      <c r="C125064" t="s">
        <v>76006</v>
      </c>
      <c r="D125064" t="s">
        <v>191218</v>
      </c>
      <c r="E125064" t="s">
        <v>337658</v>
      </c>
    </row>
    <row r="125065" spans="1:5" x14ac:dyDescent="0.3">
      <c r="A125065">
        <v>4</v>
      </c>
      <c r="B125065">
        <v>1564156535</v>
      </c>
      <c r="C125065" t="s">
        <v>76007</v>
      </c>
      <c r="D125065" t="s">
        <v>191219</v>
      </c>
      <c r="E125065" t="s">
        <v>337659</v>
      </c>
    </row>
    <row r="125066" spans="1:5" x14ac:dyDescent="0.3">
      <c r="A125066">
        <v>4</v>
      </c>
      <c r="B125066">
        <v>1564156558</v>
      </c>
      <c r="C125066" t="s">
        <v>76007</v>
      </c>
      <c r="D125066" t="s">
        <v>189961</v>
      </c>
      <c r="E125066" t="s">
        <v>337660</v>
      </c>
    </row>
    <row r="125067" spans="1:5" x14ac:dyDescent="0.3">
      <c r="A125067">
        <v>4</v>
      </c>
      <c r="B125067">
        <v>1564156571</v>
      </c>
      <c r="C125067" t="s">
        <v>76008</v>
      </c>
      <c r="D125067" t="s">
        <v>191220</v>
      </c>
      <c r="E125067" t="s">
        <v>337661</v>
      </c>
    </row>
    <row r="125068" spans="1:5" x14ac:dyDescent="0.3">
      <c r="A125068">
        <v>4</v>
      </c>
      <c r="B125068">
        <v>1564156583</v>
      </c>
      <c r="C125068" t="s">
        <v>76008</v>
      </c>
      <c r="D125068" t="s">
        <v>191221</v>
      </c>
      <c r="E125068" t="s">
        <v>337662</v>
      </c>
    </row>
    <row r="125069" spans="1:5" x14ac:dyDescent="0.3">
      <c r="A125069">
        <v>4</v>
      </c>
      <c r="B125069">
        <v>1564156621</v>
      </c>
      <c r="C125069" t="s">
        <v>76009</v>
      </c>
      <c r="D125069" t="s">
        <v>183225</v>
      </c>
      <c r="E125069" t="s">
        <v>337663</v>
      </c>
    </row>
    <row r="125070" spans="1:5" x14ac:dyDescent="0.3">
      <c r="A125070">
        <v>4</v>
      </c>
      <c r="B125070">
        <v>1564156647</v>
      </c>
      <c r="C125070" t="s">
        <v>76009</v>
      </c>
      <c r="D125070" t="s">
        <v>140068</v>
      </c>
      <c r="E125070" t="s">
        <v>337664</v>
      </c>
    </row>
    <row r="125071" spans="1:5" x14ac:dyDescent="0.3">
      <c r="A125071">
        <v>4</v>
      </c>
      <c r="B125071">
        <v>1564156652</v>
      </c>
      <c r="C125071" t="s">
        <v>76009</v>
      </c>
      <c r="D125071" t="s">
        <v>162944</v>
      </c>
      <c r="E125071" t="s">
        <v>337665</v>
      </c>
    </row>
    <row r="125072" spans="1:5" x14ac:dyDescent="0.3">
      <c r="A125072">
        <v>4</v>
      </c>
      <c r="B125072">
        <v>1564156699</v>
      </c>
      <c r="C125072" t="s">
        <v>76010</v>
      </c>
      <c r="D125072" t="s">
        <v>153418</v>
      </c>
      <c r="E125072" t="s">
        <v>337666</v>
      </c>
    </row>
    <row r="125073" spans="1:5" x14ac:dyDescent="0.3">
      <c r="A125073">
        <v>4</v>
      </c>
      <c r="B125073">
        <v>1564156705</v>
      </c>
      <c r="C125073" t="s">
        <v>76010</v>
      </c>
      <c r="D125073" t="s">
        <v>191222</v>
      </c>
      <c r="E125073" t="s">
        <v>337667</v>
      </c>
    </row>
    <row r="125074" spans="1:5" x14ac:dyDescent="0.3">
      <c r="A125074">
        <v>4</v>
      </c>
      <c r="B125074">
        <v>1564156744</v>
      </c>
      <c r="C125074" t="s">
        <v>76011</v>
      </c>
      <c r="D125074" t="s">
        <v>166011</v>
      </c>
      <c r="E125074" t="s">
        <v>337668</v>
      </c>
    </row>
    <row r="125075" spans="1:5" x14ac:dyDescent="0.3">
      <c r="A125075">
        <v>4</v>
      </c>
      <c r="B125075">
        <v>1564156818</v>
      </c>
      <c r="C125075" t="s">
        <v>76012</v>
      </c>
      <c r="D125075" t="s">
        <v>191223</v>
      </c>
      <c r="E125075" t="s">
        <v>337669</v>
      </c>
    </row>
    <row r="125076" spans="1:5" x14ac:dyDescent="0.3">
      <c r="A125076">
        <v>4</v>
      </c>
      <c r="B125076">
        <v>1564156850</v>
      </c>
      <c r="C125076" t="s">
        <v>76012</v>
      </c>
      <c r="D125076" t="s">
        <v>191224</v>
      </c>
      <c r="E125076" t="s">
        <v>337670</v>
      </c>
    </row>
    <row r="125077" spans="1:5" x14ac:dyDescent="0.3">
      <c r="A125077">
        <v>4</v>
      </c>
      <c r="B125077">
        <v>1564156896</v>
      </c>
      <c r="C125077" t="s">
        <v>76013</v>
      </c>
      <c r="D125077" t="s">
        <v>191225</v>
      </c>
      <c r="E125077" t="s">
        <v>337671</v>
      </c>
    </row>
    <row r="125078" spans="1:5" x14ac:dyDescent="0.3">
      <c r="A125078">
        <v>4</v>
      </c>
      <c r="B125078">
        <v>1564156907</v>
      </c>
      <c r="C125078" t="s">
        <v>76013</v>
      </c>
      <c r="D125078" t="s">
        <v>191226</v>
      </c>
      <c r="E125078" t="s">
        <v>337672</v>
      </c>
    </row>
    <row r="125079" spans="1:5" x14ac:dyDescent="0.3">
      <c r="A125079">
        <v>4</v>
      </c>
      <c r="B125079">
        <v>1564168596</v>
      </c>
      <c r="C125079" t="s">
        <v>76014</v>
      </c>
      <c r="D125079" t="s">
        <v>191227</v>
      </c>
      <c r="E125079" t="s">
        <v>337673</v>
      </c>
    </row>
    <row r="125080" spans="1:5" x14ac:dyDescent="0.3">
      <c r="A125080">
        <v>4</v>
      </c>
      <c r="B125080">
        <v>1564168744</v>
      </c>
      <c r="C125080" t="s">
        <v>76015</v>
      </c>
      <c r="D125080" t="s">
        <v>191228</v>
      </c>
      <c r="E125080" t="s">
        <v>337674</v>
      </c>
    </row>
    <row r="125081" spans="1:5" x14ac:dyDescent="0.3">
      <c r="A125081">
        <v>4</v>
      </c>
      <c r="B125081">
        <v>1564168775</v>
      </c>
      <c r="C125081" t="s">
        <v>76015</v>
      </c>
      <c r="D125081" t="s">
        <v>179851</v>
      </c>
      <c r="E125081" t="s">
        <v>337675</v>
      </c>
    </row>
    <row r="125082" spans="1:5" x14ac:dyDescent="0.3">
      <c r="A125082">
        <v>4</v>
      </c>
      <c r="B125082">
        <v>1564168826</v>
      </c>
      <c r="C125082" t="s">
        <v>76016</v>
      </c>
      <c r="D125082" t="s">
        <v>191229</v>
      </c>
      <c r="E125082" t="s">
        <v>337676</v>
      </c>
    </row>
    <row r="125083" spans="1:5" x14ac:dyDescent="0.3">
      <c r="A125083">
        <v>4</v>
      </c>
      <c r="B125083">
        <v>1564168847</v>
      </c>
      <c r="C125083" t="s">
        <v>76017</v>
      </c>
      <c r="D125083" t="s">
        <v>141475</v>
      </c>
      <c r="E125083" t="s">
        <v>337677</v>
      </c>
    </row>
    <row r="125084" spans="1:5" x14ac:dyDescent="0.3">
      <c r="A125084">
        <v>4</v>
      </c>
      <c r="B125084">
        <v>1564168850</v>
      </c>
      <c r="C125084" t="s">
        <v>76017</v>
      </c>
      <c r="D125084" t="s">
        <v>105765</v>
      </c>
      <c r="E125084" t="s">
        <v>337678</v>
      </c>
    </row>
    <row r="125085" spans="1:5" x14ac:dyDescent="0.3">
      <c r="A125085">
        <v>4</v>
      </c>
      <c r="B125085">
        <v>1564168854</v>
      </c>
      <c r="C125085" t="s">
        <v>76016</v>
      </c>
      <c r="D125085" t="s">
        <v>191230</v>
      </c>
      <c r="E125085" t="s">
        <v>337679</v>
      </c>
    </row>
    <row r="125086" spans="1:5" x14ac:dyDescent="0.3">
      <c r="A125086">
        <v>4</v>
      </c>
      <c r="B125086">
        <v>1564168863</v>
      </c>
      <c r="C125086" t="s">
        <v>76016</v>
      </c>
      <c r="D125086" t="s">
        <v>191231</v>
      </c>
      <c r="E125086" t="s">
        <v>337680</v>
      </c>
    </row>
    <row r="125087" spans="1:5" x14ac:dyDescent="0.3">
      <c r="A125087">
        <v>4</v>
      </c>
      <c r="B125087">
        <v>1564168924</v>
      </c>
      <c r="C125087" t="s">
        <v>76018</v>
      </c>
      <c r="D125087" t="s">
        <v>161075</v>
      </c>
      <c r="E125087" t="s">
        <v>337681</v>
      </c>
    </row>
    <row r="125088" spans="1:5" x14ac:dyDescent="0.3">
      <c r="A125088">
        <v>4</v>
      </c>
      <c r="B125088">
        <v>1564168928</v>
      </c>
      <c r="C125088" t="s">
        <v>76018</v>
      </c>
      <c r="D125088" t="s">
        <v>191232</v>
      </c>
      <c r="E125088" t="s">
        <v>337682</v>
      </c>
    </row>
    <row r="125089" spans="1:5" x14ac:dyDescent="0.3">
      <c r="A125089">
        <v>4</v>
      </c>
      <c r="B125089">
        <v>1564168962</v>
      </c>
      <c r="C125089" t="s">
        <v>76019</v>
      </c>
      <c r="D125089" t="s">
        <v>191233</v>
      </c>
      <c r="E125089" t="s">
        <v>337683</v>
      </c>
    </row>
    <row r="125090" spans="1:5" x14ac:dyDescent="0.3">
      <c r="A125090">
        <v>4</v>
      </c>
      <c r="B125090">
        <v>1564169006</v>
      </c>
      <c r="C125090" t="s">
        <v>76019</v>
      </c>
      <c r="D125090" t="s">
        <v>191234</v>
      </c>
      <c r="E125090" t="s">
        <v>337684</v>
      </c>
    </row>
    <row r="125091" spans="1:5" x14ac:dyDescent="0.3">
      <c r="A125091">
        <v>4</v>
      </c>
      <c r="B125091">
        <v>1564169106</v>
      </c>
      <c r="C125091" t="s">
        <v>76020</v>
      </c>
      <c r="D125091" t="s">
        <v>159452</v>
      </c>
      <c r="E125091" t="s">
        <v>337685</v>
      </c>
    </row>
    <row r="125092" spans="1:5" x14ac:dyDescent="0.3">
      <c r="A125092">
        <v>4</v>
      </c>
      <c r="B125092">
        <v>1564169336</v>
      </c>
      <c r="C125092" t="s">
        <v>76021</v>
      </c>
      <c r="D125092" t="s">
        <v>191235</v>
      </c>
      <c r="E125092" t="s">
        <v>337686</v>
      </c>
    </row>
    <row r="125093" spans="1:5" x14ac:dyDescent="0.3">
      <c r="A125093">
        <v>4</v>
      </c>
      <c r="B125093">
        <v>1564169368</v>
      </c>
      <c r="C125093" t="s">
        <v>76021</v>
      </c>
      <c r="D125093" t="s">
        <v>106859</v>
      </c>
      <c r="E125093" t="s">
        <v>337687</v>
      </c>
    </row>
    <row r="125094" spans="1:5" x14ac:dyDescent="0.3">
      <c r="A125094">
        <v>4</v>
      </c>
      <c r="B125094">
        <v>1564169551</v>
      </c>
      <c r="C125094" t="s">
        <v>76022</v>
      </c>
      <c r="D125094" t="s">
        <v>191236</v>
      </c>
      <c r="E125094" t="s">
        <v>337688</v>
      </c>
    </row>
    <row r="125095" spans="1:5" x14ac:dyDescent="0.3">
      <c r="A125095">
        <v>4</v>
      </c>
      <c r="B125095">
        <v>1564169645</v>
      </c>
      <c r="C125095" t="s">
        <v>76023</v>
      </c>
      <c r="D125095" t="s">
        <v>191237</v>
      </c>
      <c r="E125095" t="s">
        <v>337689</v>
      </c>
    </row>
    <row r="125096" spans="1:5" x14ac:dyDescent="0.3">
      <c r="A125096">
        <v>4</v>
      </c>
      <c r="B125096">
        <v>1564169677</v>
      </c>
      <c r="C125096" t="s">
        <v>76024</v>
      </c>
      <c r="D125096" t="s">
        <v>191238</v>
      </c>
      <c r="E125096" t="s">
        <v>337690</v>
      </c>
    </row>
    <row r="125097" spans="1:5" x14ac:dyDescent="0.3">
      <c r="A125097">
        <v>4</v>
      </c>
      <c r="B125097">
        <v>1564169709</v>
      </c>
      <c r="C125097" t="s">
        <v>76025</v>
      </c>
      <c r="D125097" t="s">
        <v>135530</v>
      </c>
      <c r="E125097" t="s">
        <v>337691</v>
      </c>
    </row>
    <row r="125098" spans="1:5" x14ac:dyDescent="0.3">
      <c r="A125098">
        <v>4</v>
      </c>
      <c r="B125098">
        <v>1564169871</v>
      </c>
      <c r="C125098" t="s">
        <v>76026</v>
      </c>
      <c r="D125098" t="s">
        <v>161387</v>
      </c>
      <c r="E125098" t="s">
        <v>337692</v>
      </c>
    </row>
    <row r="125099" spans="1:5" x14ac:dyDescent="0.3">
      <c r="A125099">
        <v>4</v>
      </c>
      <c r="B125099">
        <v>1564169879</v>
      </c>
      <c r="C125099" t="s">
        <v>76027</v>
      </c>
      <c r="D125099" t="s">
        <v>191239</v>
      </c>
      <c r="E125099" t="s">
        <v>337693</v>
      </c>
    </row>
    <row r="125100" spans="1:5" x14ac:dyDescent="0.3">
      <c r="A125100">
        <v>4</v>
      </c>
      <c r="B125100">
        <v>1564170002</v>
      </c>
      <c r="C125100" t="s">
        <v>76028</v>
      </c>
      <c r="D125100" t="s">
        <v>173396</v>
      </c>
      <c r="E125100" t="s">
        <v>337694</v>
      </c>
    </row>
    <row r="125101" spans="1:5" x14ac:dyDescent="0.3">
      <c r="A125101">
        <v>4</v>
      </c>
      <c r="B125101">
        <v>1564170022</v>
      </c>
      <c r="C125101" t="s">
        <v>76028</v>
      </c>
      <c r="D125101" t="s">
        <v>191240</v>
      </c>
      <c r="E125101" t="s">
        <v>337695</v>
      </c>
    </row>
    <row r="125102" spans="1:5" x14ac:dyDescent="0.3">
      <c r="A125102">
        <v>4</v>
      </c>
      <c r="B125102">
        <v>1564170121</v>
      </c>
      <c r="C125102" t="s">
        <v>76029</v>
      </c>
      <c r="D125102" t="s">
        <v>164393</v>
      </c>
      <c r="E125102" t="s">
        <v>337696</v>
      </c>
    </row>
    <row r="125103" spans="1:5" x14ac:dyDescent="0.3">
      <c r="A125103">
        <v>4</v>
      </c>
      <c r="B125103">
        <v>1564170122</v>
      </c>
      <c r="C125103" t="s">
        <v>76030</v>
      </c>
      <c r="D125103" t="s">
        <v>191241</v>
      </c>
      <c r="E125103" t="s">
        <v>337697</v>
      </c>
    </row>
    <row r="125104" spans="1:5" x14ac:dyDescent="0.3">
      <c r="A125104">
        <v>4</v>
      </c>
      <c r="B125104">
        <v>1564170127</v>
      </c>
      <c r="C125104" t="s">
        <v>76030</v>
      </c>
      <c r="D125104" t="s">
        <v>191242</v>
      </c>
      <c r="E125104" t="s">
        <v>337698</v>
      </c>
    </row>
    <row r="125105" spans="1:5" x14ac:dyDescent="0.3">
      <c r="A125105">
        <v>4</v>
      </c>
      <c r="B125105">
        <v>1564170133</v>
      </c>
      <c r="C125105" t="s">
        <v>76029</v>
      </c>
      <c r="D125105" t="s">
        <v>191243</v>
      </c>
      <c r="E125105" t="s">
        <v>337699</v>
      </c>
    </row>
    <row r="125106" spans="1:5" x14ac:dyDescent="0.3">
      <c r="A125106">
        <v>4</v>
      </c>
      <c r="B125106">
        <v>1564170158</v>
      </c>
      <c r="C125106" t="s">
        <v>76030</v>
      </c>
      <c r="D125106" t="s">
        <v>191244</v>
      </c>
      <c r="E125106" t="s">
        <v>337700</v>
      </c>
    </row>
    <row r="125107" spans="1:5" x14ac:dyDescent="0.3">
      <c r="A125107">
        <v>4</v>
      </c>
      <c r="B125107">
        <v>1564170165</v>
      </c>
      <c r="C125107" t="s">
        <v>76030</v>
      </c>
      <c r="D125107" t="s">
        <v>191245</v>
      </c>
      <c r="E125107" t="s">
        <v>337701</v>
      </c>
    </row>
    <row r="125108" spans="1:5" x14ac:dyDescent="0.3">
      <c r="A125108">
        <v>4</v>
      </c>
      <c r="B125108">
        <v>1564170234</v>
      </c>
      <c r="C125108" t="s">
        <v>76031</v>
      </c>
      <c r="D125108" t="s">
        <v>191246</v>
      </c>
      <c r="E125108" t="s">
        <v>337702</v>
      </c>
    </row>
    <row r="125109" spans="1:5" x14ac:dyDescent="0.3">
      <c r="A125109">
        <v>4</v>
      </c>
      <c r="B125109">
        <v>1564170266</v>
      </c>
      <c r="C125109" t="s">
        <v>76032</v>
      </c>
      <c r="D125109" t="s">
        <v>191247</v>
      </c>
      <c r="E125109" t="s">
        <v>337703</v>
      </c>
    </row>
    <row r="125110" spans="1:5" x14ac:dyDescent="0.3">
      <c r="A125110">
        <v>4</v>
      </c>
      <c r="B125110">
        <v>1564170310</v>
      </c>
      <c r="C125110" t="s">
        <v>76032</v>
      </c>
      <c r="D125110" t="s">
        <v>191248</v>
      </c>
      <c r="E125110" t="s">
        <v>337704</v>
      </c>
    </row>
    <row r="125111" spans="1:5" x14ac:dyDescent="0.3">
      <c r="A125111">
        <v>4</v>
      </c>
      <c r="B125111">
        <v>1564170312</v>
      </c>
      <c r="C125111" t="s">
        <v>76033</v>
      </c>
      <c r="D125111" t="s">
        <v>191249</v>
      </c>
      <c r="E125111" t="s">
        <v>337705</v>
      </c>
    </row>
    <row r="125112" spans="1:5" x14ac:dyDescent="0.3">
      <c r="A125112">
        <v>4</v>
      </c>
      <c r="B125112">
        <v>1564170381</v>
      </c>
      <c r="C125112" t="s">
        <v>76033</v>
      </c>
      <c r="D125112" t="s">
        <v>191250</v>
      </c>
      <c r="E125112" t="s">
        <v>337706</v>
      </c>
    </row>
    <row r="125113" spans="1:5" x14ac:dyDescent="0.3">
      <c r="A125113">
        <v>4</v>
      </c>
      <c r="B125113">
        <v>1564170407</v>
      </c>
      <c r="C125113" t="s">
        <v>76034</v>
      </c>
      <c r="D125113" t="s">
        <v>191251</v>
      </c>
      <c r="E125113" t="s">
        <v>337707</v>
      </c>
    </row>
    <row r="125114" spans="1:5" x14ac:dyDescent="0.3">
      <c r="A125114">
        <v>4</v>
      </c>
      <c r="B125114">
        <v>1564170439</v>
      </c>
      <c r="C125114" t="s">
        <v>76035</v>
      </c>
      <c r="D125114" t="s">
        <v>189187</v>
      </c>
      <c r="E125114" t="s">
        <v>337708</v>
      </c>
    </row>
    <row r="125115" spans="1:5" x14ac:dyDescent="0.3">
      <c r="A125115">
        <v>4</v>
      </c>
      <c r="B125115">
        <v>1564170440</v>
      </c>
      <c r="C125115" t="s">
        <v>76034</v>
      </c>
      <c r="D125115" t="s">
        <v>181503</v>
      </c>
      <c r="E125115" t="s">
        <v>337709</v>
      </c>
    </row>
    <row r="125116" spans="1:5" x14ac:dyDescent="0.3">
      <c r="A125116">
        <v>4</v>
      </c>
      <c r="B125116">
        <v>1564170456</v>
      </c>
      <c r="C125116" t="s">
        <v>76035</v>
      </c>
      <c r="D125116" t="s">
        <v>159265</v>
      </c>
      <c r="E125116" t="s">
        <v>337710</v>
      </c>
    </row>
    <row r="125117" spans="1:5" x14ac:dyDescent="0.3">
      <c r="A125117">
        <v>4</v>
      </c>
      <c r="B125117">
        <v>1564170463</v>
      </c>
      <c r="C125117" t="s">
        <v>76036</v>
      </c>
      <c r="D125117" t="s">
        <v>191252</v>
      </c>
      <c r="E125117" t="s">
        <v>337711</v>
      </c>
    </row>
    <row r="125118" spans="1:5" x14ac:dyDescent="0.3">
      <c r="A125118">
        <v>4</v>
      </c>
      <c r="B125118">
        <v>1564170465</v>
      </c>
      <c r="C125118" t="s">
        <v>76035</v>
      </c>
      <c r="D125118" t="s">
        <v>143739</v>
      </c>
      <c r="E125118" t="s">
        <v>337712</v>
      </c>
    </row>
    <row r="125119" spans="1:5" x14ac:dyDescent="0.3">
      <c r="A125119">
        <v>4</v>
      </c>
      <c r="B125119">
        <v>1564170478</v>
      </c>
      <c r="C125119" t="s">
        <v>76035</v>
      </c>
      <c r="D125119" t="s">
        <v>191253</v>
      </c>
      <c r="E125119" t="s">
        <v>337713</v>
      </c>
    </row>
    <row r="125120" spans="1:5" x14ac:dyDescent="0.3">
      <c r="A125120">
        <v>4</v>
      </c>
      <c r="B125120">
        <v>1564170539</v>
      </c>
      <c r="C125120" t="s">
        <v>76037</v>
      </c>
      <c r="D125120" t="s">
        <v>166159</v>
      </c>
      <c r="E125120" t="s">
        <v>337714</v>
      </c>
    </row>
    <row r="125121" spans="1:5" x14ac:dyDescent="0.3">
      <c r="A125121">
        <v>4</v>
      </c>
      <c r="B125121">
        <v>1564170594</v>
      </c>
      <c r="C125121" t="s">
        <v>76038</v>
      </c>
      <c r="D125121" t="s">
        <v>191254</v>
      </c>
      <c r="E125121" t="s">
        <v>337715</v>
      </c>
    </row>
    <row r="125122" spans="1:5" x14ac:dyDescent="0.3">
      <c r="A125122">
        <v>4</v>
      </c>
      <c r="B125122">
        <v>1564170596</v>
      </c>
      <c r="C125122" t="s">
        <v>76038</v>
      </c>
      <c r="D125122" t="s">
        <v>190635</v>
      </c>
      <c r="E125122" t="s">
        <v>337716</v>
      </c>
    </row>
    <row r="125123" spans="1:5" x14ac:dyDescent="0.3">
      <c r="A125123">
        <v>4</v>
      </c>
      <c r="B125123">
        <v>1564170644</v>
      </c>
      <c r="C125123" t="s">
        <v>76039</v>
      </c>
      <c r="D125123" t="s">
        <v>191255</v>
      </c>
      <c r="E125123" t="s">
        <v>337717</v>
      </c>
    </row>
    <row r="125124" spans="1:5" x14ac:dyDescent="0.3">
      <c r="A125124">
        <v>4</v>
      </c>
      <c r="B125124">
        <v>1564170664</v>
      </c>
      <c r="C125124" t="s">
        <v>76039</v>
      </c>
      <c r="D125124" t="s">
        <v>191230</v>
      </c>
      <c r="E125124" t="s">
        <v>337718</v>
      </c>
    </row>
    <row r="125125" spans="1:5" x14ac:dyDescent="0.3">
      <c r="A125125">
        <v>4</v>
      </c>
      <c r="B125125">
        <v>1564170723</v>
      </c>
      <c r="C125125" t="s">
        <v>76040</v>
      </c>
      <c r="D125125" t="s">
        <v>183225</v>
      </c>
      <c r="E125125" t="s">
        <v>337719</v>
      </c>
    </row>
    <row r="125126" spans="1:5" x14ac:dyDescent="0.3">
      <c r="A125126">
        <v>4</v>
      </c>
      <c r="B125126">
        <v>1564170731</v>
      </c>
      <c r="C125126" t="s">
        <v>76041</v>
      </c>
      <c r="D125126" t="s">
        <v>191256</v>
      </c>
      <c r="E125126" t="s">
        <v>337720</v>
      </c>
    </row>
    <row r="125127" spans="1:5" x14ac:dyDescent="0.3">
      <c r="A125127">
        <v>4</v>
      </c>
      <c r="B125127">
        <v>1564170757</v>
      </c>
      <c r="C125127" t="s">
        <v>76040</v>
      </c>
      <c r="D125127" t="s">
        <v>191204</v>
      </c>
      <c r="E125127" t="s">
        <v>337721</v>
      </c>
    </row>
    <row r="125128" spans="1:5" x14ac:dyDescent="0.3">
      <c r="A125128">
        <v>4</v>
      </c>
      <c r="B125128">
        <v>1564170791</v>
      </c>
      <c r="C125128" t="s">
        <v>76042</v>
      </c>
      <c r="D125128" t="s">
        <v>191257</v>
      </c>
      <c r="E125128" t="s">
        <v>337722</v>
      </c>
    </row>
    <row r="125129" spans="1:5" x14ac:dyDescent="0.3">
      <c r="A125129">
        <v>4</v>
      </c>
      <c r="B125129">
        <v>1564170808</v>
      </c>
      <c r="C125129" t="s">
        <v>76042</v>
      </c>
      <c r="D125129" t="s">
        <v>190469</v>
      </c>
      <c r="E125129" t="s">
        <v>337723</v>
      </c>
    </row>
    <row r="125130" spans="1:5" x14ac:dyDescent="0.3">
      <c r="A125130">
        <v>4</v>
      </c>
      <c r="B125130">
        <v>1564170860</v>
      </c>
      <c r="C125130" t="s">
        <v>76042</v>
      </c>
      <c r="D125130" t="s">
        <v>191258</v>
      </c>
      <c r="E125130" t="s">
        <v>337724</v>
      </c>
    </row>
    <row r="125131" spans="1:5" x14ac:dyDescent="0.3">
      <c r="A125131">
        <v>4</v>
      </c>
      <c r="B125131">
        <v>1564170919</v>
      </c>
      <c r="C125131" t="s">
        <v>76043</v>
      </c>
      <c r="D125131" t="s">
        <v>108385</v>
      </c>
      <c r="E125131" t="s">
        <v>337725</v>
      </c>
    </row>
    <row r="125132" spans="1:5" x14ac:dyDescent="0.3">
      <c r="A125132">
        <v>4</v>
      </c>
      <c r="B125132">
        <v>1564170995</v>
      </c>
      <c r="C125132" t="s">
        <v>76044</v>
      </c>
      <c r="D125132" t="s">
        <v>191259</v>
      </c>
      <c r="E125132" t="s">
        <v>337726</v>
      </c>
    </row>
    <row r="125133" spans="1:5" x14ac:dyDescent="0.3">
      <c r="A125133">
        <v>4</v>
      </c>
      <c r="B125133">
        <v>1564171008</v>
      </c>
      <c r="C125133" t="s">
        <v>76045</v>
      </c>
      <c r="D125133" t="s">
        <v>186277</v>
      </c>
      <c r="E125133" t="s">
        <v>337727</v>
      </c>
    </row>
    <row r="125134" spans="1:5" x14ac:dyDescent="0.3">
      <c r="A125134">
        <v>4</v>
      </c>
      <c r="B125134">
        <v>1564171035</v>
      </c>
      <c r="C125134" t="s">
        <v>76045</v>
      </c>
      <c r="D125134" t="s">
        <v>191260</v>
      </c>
      <c r="E125134" t="s">
        <v>337728</v>
      </c>
    </row>
    <row r="125135" spans="1:5" x14ac:dyDescent="0.3">
      <c r="A125135">
        <v>4</v>
      </c>
      <c r="B125135">
        <v>1564171071</v>
      </c>
      <c r="C125135" t="s">
        <v>76046</v>
      </c>
      <c r="D125135" t="s">
        <v>191261</v>
      </c>
      <c r="E125135" t="s">
        <v>337729</v>
      </c>
    </row>
    <row r="125136" spans="1:5" x14ac:dyDescent="0.3">
      <c r="A125136">
        <v>4</v>
      </c>
      <c r="B125136">
        <v>1564171074</v>
      </c>
      <c r="C125136" t="s">
        <v>76045</v>
      </c>
      <c r="D125136" t="s">
        <v>191262</v>
      </c>
      <c r="E125136" t="s">
        <v>337730</v>
      </c>
    </row>
    <row r="125137" spans="1:5" x14ac:dyDescent="0.3">
      <c r="A125137">
        <v>4</v>
      </c>
      <c r="B125137">
        <v>1564171099</v>
      </c>
      <c r="C125137" t="s">
        <v>76047</v>
      </c>
      <c r="D125137" t="s">
        <v>191263</v>
      </c>
      <c r="E125137" t="s">
        <v>337731</v>
      </c>
    </row>
    <row r="125138" spans="1:5" x14ac:dyDescent="0.3">
      <c r="A125138">
        <v>4</v>
      </c>
      <c r="B125138">
        <v>1564171110</v>
      </c>
      <c r="C125138" t="s">
        <v>76047</v>
      </c>
      <c r="D125138" t="s">
        <v>191264</v>
      </c>
      <c r="E125138" t="s">
        <v>337732</v>
      </c>
    </row>
    <row r="125139" spans="1:5" x14ac:dyDescent="0.3">
      <c r="A125139">
        <v>4</v>
      </c>
      <c r="B125139">
        <v>1564171149</v>
      </c>
      <c r="C125139" t="s">
        <v>76047</v>
      </c>
      <c r="D125139" t="s">
        <v>191265</v>
      </c>
      <c r="E125139" t="s">
        <v>337733</v>
      </c>
    </row>
    <row r="125140" spans="1:5" x14ac:dyDescent="0.3">
      <c r="A125140">
        <v>4</v>
      </c>
      <c r="B125140">
        <v>1564171181</v>
      </c>
      <c r="C125140" t="s">
        <v>76048</v>
      </c>
      <c r="D125140" t="s">
        <v>191266</v>
      </c>
      <c r="E125140" t="s">
        <v>337734</v>
      </c>
    </row>
    <row r="125141" spans="1:5" x14ac:dyDescent="0.3">
      <c r="A125141">
        <v>4</v>
      </c>
      <c r="B125141">
        <v>1564171254</v>
      </c>
      <c r="C125141" t="s">
        <v>76049</v>
      </c>
      <c r="D125141" t="s">
        <v>111110</v>
      </c>
      <c r="E125141" t="s">
        <v>337735</v>
      </c>
    </row>
    <row r="125142" spans="1:5" x14ac:dyDescent="0.3">
      <c r="A125142">
        <v>4</v>
      </c>
      <c r="B125142">
        <v>1564171280</v>
      </c>
      <c r="C125142" t="s">
        <v>76050</v>
      </c>
      <c r="D125142" s="3">
        <v>44097</v>
      </c>
      <c r="E125142" t="s">
        <v>337736</v>
      </c>
    </row>
    <row r="125143" spans="1:5" x14ac:dyDescent="0.3">
      <c r="A125143">
        <v>4</v>
      </c>
      <c r="B125143">
        <v>1564171281</v>
      </c>
      <c r="C125143" t="s">
        <v>76050</v>
      </c>
      <c r="D125143" t="s">
        <v>191267</v>
      </c>
      <c r="E125143" t="s">
        <v>337737</v>
      </c>
    </row>
    <row r="125144" spans="1:5" x14ac:dyDescent="0.3">
      <c r="A125144">
        <v>4</v>
      </c>
      <c r="B125144">
        <v>1564171347</v>
      </c>
      <c r="C125144" t="s">
        <v>76051</v>
      </c>
      <c r="D125144" t="s">
        <v>191268</v>
      </c>
      <c r="E125144" t="s">
        <v>337738</v>
      </c>
    </row>
    <row r="125145" spans="1:5" x14ac:dyDescent="0.3">
      <c r="A125145">
        <v>4</v>
      </c>
      <c r="B125145">
        <v>1564171407</v>
      </c>
      <c r="C125145" t="s">
        <v>76052</v>
      </c>
      <c r="D125145" t="s">
        <v>182812</v>
      </c>
      <c r="E125145" t="s">
        <v>337739</v>
      </c>
    </row>
    <row r="125146" spans="1:5" x14ac:dyDescent="0.3">
      <c r="A125146">
        <v>4</v>
      </c>
      <c r="B125146">
        <v>1564171474</v>
      </c>
      <c r="C125146" t="s">
        <v>76053</v>
      </c>
      <c r="D125146" t="s">
        <v>191269</v>
      </c>
      <c r="E125146" t="s">
        <v>337740</v>
      </c>
    </row>
    <row r="125147" spans="1:5" x14ac:dyDescent="0.3">
      <c r="A125147">
        <v>4</v>
      </c>
      <c r="B125147">
        <v>1564171494</v>
      </c>
      <c r="C125147" t="s">
        <v>76052</v>
      </c>
      <c r="D125147" t="s">
        <v>191270</v>
      </c>
      <c r="E125147" t="s">
        <v>337741</v>
      </c>
    </row>
    <row r="125148" spans="1:5" x14ac:dyDescent="0.3">
      <c r="A125148">
        <v>4</v>
      </c>
      <c r="B125148">
        <v>1564171497</v>
      </c>
      <c r="C125148" t="s">
        <v>76052</v>
      </c>
      <c r="D125148" t="s">
        <v>191271</v>
      </c>
      <c r="E125148" t="s">
        <v>337742</v>
      </c>
    </row>
    <row r="125149" spans="1:5" x14ac:dyDescent="0.3">
      <c r="A125149">
        <v>4</v>
      </c>
      <c r="B125149">
        <v>1564171512</v>
      </c>
      <c r="C125149" t="s">
        <v>76053</v>
      </c>
      <c r="D125149" t="s">
        <v>134843</v>
      </c>
      <c r="E125149" t="s">
        <v>337743</v>
      </c>
    </row>
    <row r="125150" spans="1:5" x14ac:dyDescent="0.3">
      <c r="A125150">
        <v>4</v>
      </c>
      <c r="B125150">
        <v>1564171539</v>
      </c>
      <c r="C125150" t="s">
        <v>76053</v>
      </c>
      <c r="D125150" t="s">
        <v>117252</v>
      </c>
      <c r="E125150" t="s">
        <v>337744</v>
      </c>
    </row>
    <row r="125151" spans="1:5" x14ac:dyDescent="0.3">
      <c r="A125151">
        <v>4</v>
      </c>
      <c r="B125151">
        <v>1564171575</v>
      </c>
      <c r="C125151" t="s">
        <v>76054</v>
      </c>
      <c r="D125151" t="s">
        <v>181358</v>
      </c>
      <c r="E125151" t="s">
        <v>337745</v>
      </c>
    </row>
    <row r="125152" spans="1:5" x14ac:dyDescent="0.3">
      <c r="A125152">
        <v>4</v>
      </c>
      <c r="B125152">
        <v>1564171593</v>
      </c>
      <c r="C125152" t="s">
        <v>76054</v>
      </c>
      <c r="D125152" t="s">
        <v>168370</v>
      </c>
      <c r="E125152" t="s">
        <v>337746</v>
      </c>
    </row>
    <row r="125153" spans="1:5" x14ac:dyDescent="0.3">
      <c r="A125153">
        <v>4</v>
      </c>
      <c r="B125153">
        <v>1564171610</v>
      </c>
      <c r="C125153" t="s">
        <v>76055</v>
      </c>
      <c r="D125153" t="s">
        <v>191272</v>
      </c>
      <c r="E125153" t="s">
        <v>337747</v>
      </c>
    </row>
    <row r="125154" spans="1:5" x14ac:dyDescent="0.3">
      <c r="A125154">
        <v>4</v>
      </c>
      <c r="B125154">
        <v>1564171650</v>
      </c>
      <c r="C125154" t="s">
        <v>76056</v>
      </c>
      <c r="D125154" t="s">
        <v>155190</v>
      </c>
      <c r="E125154" t="s">
        <v>337748</v>
      </c>
    </row>
    <row r="125155" spans="1:5" x14ac:dyDescent="0.3">
      <c r="A125155">
        <v>4</v>
      </c>
      <c r="B125155">
        <v>1564171654</v>
      </c>
      <c r="C125155" t="s">
        <v>76056</v>
      </c>
      <c r="D125155" t="s">
        <v>191273</v>
      </c>
      <c r="E125155" t="s">
        <v>337749</v>
      </c>
    </row>
    <row r="125156" spans="1:5" x14ac:dyDescent="0.3">
      <c r="A125156">
        <v>4</v>
      </c>
      <c r="B125156">
        <v>1564171681</v>
      </c>
      <c r="C125156" t="s">
        <v>76056</v>
      </c>
      <c r="D125156" t="s">
        <v>102337</v>
      </c>
      <c r="E125156" t="s">
        <v>337750</v>
      </c>
    </row>
    <row r="125157" spans="1:5" x14ac:dyDescent="0.3">
      <c r="A125157">
        <v>4</v>
      </c>
      <c r="B125157">
        <v>1564171725</v>
      </c>
      <c r="C125157" t="s">
        <v>76057</v>
      </c>
      <c r="D125157" t="s">
        <v>191274</v>
      </c>
      <c r="E125157" t="s">
        <v>337751</v>
      </c>
    </row>
    <row r="125158" spans="1:5" x14ac:dyDescent="0.3">
      <c r="A125158">
        <v>4</v>
      </c>
      <c r="B125158">
        <v>1564171811</v>
      </c>
      <c r="C125158" t="s">
        <v>76058</v>
      </c>
      <c r="D125158" t="s">
        <v>164061</v>
      </c>
      <c r="E125158" t="s">
        <v>337752</v>
      </c>
    </row>
    <row r="125159" spans="1:5" x14ac:dyDescent="0.3">
      <c r="A125159">
        <v>4</v>
      </c>
      <c r="B125159">
        <v>1564171881</v>
      </c>
      <c r="C125159" t="s">
        <v>76059</v>
      </c>
      <c r="D125159" t="s">
        <v>191275</v>
      </c>
      <c r="E125159" t="s">
        <v>337753</v>
      </c>
    </row>
    <row r="125160" spans="1:5" x14ac:dyDescent="0.3">
      <c r="A125160">
        <v>4</v>
      </c>
      <c r="B125160">
        <v>1564172066</v>
      </c>
      <c r="C125160" t="s">
        <v>76060</v>
      </c>
      <c r="D125160" t="s">
        <v>191276</v>
      </c>
      <c r="E125160" t="s">
        <v>337754</v>
      </c>
    </row>
    <row r="125161" spans="1:5" x14ac:dyDescent="0.3">
      <c r="A125161">
        <v>4</v>
      </c>
      <c r="B125161">
        <v>1564172069</v>
      </c>
      <c r="C125161" t="s">
        <v>76060</v>
      </c>
      <c r="D125161" t="s">
        <v>191277</v>
      </c>
      <c r="E125161" t="s">
        <v>337755</v>
      </c>
    </row>
    <row r="125162" spans="1:5" x14ac:dyDescent="0.3">
      <c r="A125162">
        <v>4</v>
      </c>
      <c r="B125162">
        <v>1564172072</v>
      </c>
      <c r="C125162" t="s">
        <v>76060</v>
      </c>
      <c r="D125162" t="s">
        <v>186760</v>
      </c>
      <c r="E125162" t="s">
        <v>337756</v>
      </c>
    </row>
    <row r="125163" spans="1:5" x14ac:dyDescent="0.3">
      <c r="A125163">
        <v>4</v>
      </c>
      <c r="B125163">
        <v>1564172089</v>
      </c>
      <c r="C125163" t="s">
        <v>76060</v>
      </c>
      <c r="D125163" t="s">
        <v>191278</v>
      </c>
      <c r="E125163" t="s">
        <v>337757</v>
      </c>
    </row>
    <row r="125164" spans="1:5" x14ac:dyDescent="0.3">
      <c r="A125164">
        <v>4</v>
      </c>
      <c r="B125164">
        <v>1564172134</v>
      </c>
      <c r="C125164" t="s">
        <v>76061</v>
      </c>
      <c r="D125164" t="s">
        <v>191279</v>
      </c>
      <c r="E125164" t="s">
        <v>337758</v>
      </c>
    </row>
    <row r="125165" spans="1:5" x14ac:dyDescent="0.3">
      <c r="A125165">
        <v>4</v>
      </c>
      <c r="B125165">
        <v>1564172201</v>
      </c>
      <c r="C125165" t="s">
        <v>76062</v>
      </c>
      <c r="D125165" t="s">
        <v>191280</v>
      </c>
      <c r="E125165" t="s">
        <v>337759</v>
      </c>
    </row>
    <row r="125166" spans="1:5" x14ac:dyDescent="0.3">
      <c r="A125166">
        <v>4</v>
      </c>
      <c r="B125166">
        <v>1564172349</v>
      </c>
      <c r="C125166" t="s">
        <v>76063</v>
      </c>
      <c r="D125166" t="s">
        <v>191281</v>
      </c>
      <c r="E125166" t="s">
        <v>337760</v>
      </c>
    </row>
    <row r="125167" spans="1:5" x14ac:dyDescent="0.3">
      <c r="A125167">
        <v>4</v>
      </c>
      <c r="B125167">
        <v>1564172383</v>
      </c>
      <c r="C125167" t="s">
        <v>76064</v>
      </c>
      <c r="D125167" t="s">
        <v>191282</v>
      </c>
      <c r="E125167" t="s">
        <v>337761</v>
      </c>
    </row>
    <row r="125168" spans="1:5" x14ac:dyDescent="0.3">
      <c r="A125168">
        <v>4</v>
      </c>
      <c r="B125168">
        <v>1564172384</v>
      </c>
      <c r="C125168" t="s">
        <v>76064</v>
      </c>
      <c r="D125168" t="s">
        <v>160225</v>
      </c>
      <c r="E125168" t="s">
        <v>337762</v>
      </c>
    </row>
    <row r="125169" spans="1:5" x14ac:dyDescent="0.3">
      <c r="A125169">
        <v>4</v>
      </c>
      <c r="B125169">
        <v>1564172422</v>
      </c>
      <c r="C125169" t="s">
        <v>76065</v>
      </c>
      <c r="D125169" t="s">
        <v>160718</v>
      </c>
      <c r="E125169" t="s">
        <v>337763</v>
      </c>
    </row>
    <row r="125170" spans="1:5" x14ac:dyDescent="0.3">
      <c r="A125170">
        <v>4</v>
      </c>
      <c r="B125170">
        <v>1564172450</v>
      </c>
      <c r="C125170" t="s">
        <v>76065</v>
      </c>
      <c r="D125170" t="s">
        <v>191283</v>
      </c>
      <c r="E125170" t="s">
        <v>337764</v>
      </c>
    </row>
    <row r="125171" spans="1:5" x14ac:dyDescent="0.3">
      <c r="A125171">
        <v>4</v>
      </c>
      <c r="B125171">
        <v>1564172556</v>
      </c>
      <c r="C125171" t="s">
        <v>76066</v>
      </c>
      <c r="D125171" t="s">
        <v>175873</v>
      </c>
      <c r="E125171" t="s">
        <v>337765</v>
      </c>
    </row>
    <row r="125172" spans="1:5" x14ac:dyDescent="0.3">
      <c r="A125172">
        <v>4</v>
      </c>
      <c r="B125172">
        <v>1564172558</v>
      </c>
      <c r="C125172" t="s">
        <v>76066</v>
      </c>
      <c r="D125172" t="s">
        <v>162227</v>
      </c>
      <c r="E125172" t="s">
        <v>337766</v>
      </c>
    </row>
    <row r="125173" spans="1:5" x14ac:dyDescent="0.3">
      <c r="A125173">
        <v>4</v>
      </c>
      <c r="B125173">
        <v>1564172582</v>
      </c>
      <c r="C125173" t="s">
        <v>76067</v>
      </c>
      <c r="D125173" t="s">
        <v>191284</v>
      </c>
      <c r="E125173" t="s">
        <v>337767</v>
      </c>
    </row>
    <row r="125174" spans="1:5" x14ac:dyDescent="0.3">
      <c r="A125174">
        <v>4</v>
      </c>
      <c r="B125174">
        <v>1564172656</v>
      </c>
      <c r="C125174" t="s">
        <v>76068</v>
      </c>
      <c r="D125174" t="s">
        <v>191285</v>
      </c>
      <c r="E125174" t="s">
        <v>337768</v>
      </c>
    </row>
    <row r="125175" spans="1:5" x14ac:dyDescent="0.3">
      <c r="A125175">
        <v>4</v>
      </c>
      <c r="B125175">
        <v>1564172658</v>
      </c>
      <c r="C125175" t="s">
        <v>76068</v>
      </c>
      <c r="D125175" t="s">
        <v>191286</v>
      </c>
      <c r="E125175" t="s">
        <v>337769</v>
      </c>
    </row>
    <row r="125176" spans="1:5" x14ac:dyDescent="0.3">
      <c r="A125176">
        <v>4</v>
      </c>
      <c r="B125176">
        <v>1564184776</v>
      </c>
      <c r="C125176" t="s">
        <v>76069</v>
      </c>
      <c r="D125176" t="s">
        <v>191287</v>
      </c>
      <c r="E125176" t="s">
        <v>337770</v>
      </c>
    </row>
    <row r="125177" spans="1:5" x14ac:dyDescent="0.3">
      <c r="A125177">
        <v>4</v>
      </c>
      <c r="B125177">
        <v>1564184808</v>
      </c>
      <c r="C125177" t="s">
        <v>76070</v>
      </c>
      <c r="D125177" t="s">
        <v>191288</v>
      </c>
      <c r="E125177" t="s">
        <v>337771</v>
      </c>
    </row>
    <row r="125178" spans="1:5" x14ac:dyDescent="0.3">
      <c r="A125178">
        <v>4</v>
      </c>
      <c r="B125178">
        <v>1564184981</v>
      </c>
      <c r="C125178" t="s">
        <v>76071</v>
      </c>
      <c r="D125178" t="s">
        <v>191289</v>
      </c>
      <c r="E125178" t="s">
        <v>337772</v>
      </c>
    </row>
    <row r="125179" spans="1:5" x14ac:dyDescent="0.3">
      <c r="A125179">
        <v>4</v>
      </c>
      <c r="B125179">
        <v>1564185000</v>
      </c>
      <c r="C125179" t="s">
        <v>76071</v>
      </c>
      <c r="D125179" t="s">
        <v>190434</v>
      </c>
      <c r="E125179" t="s">
        <v>337773</v>
      </c>
    </row>
    <row r="125180" spans="1:5" x14ac:dyDescent="0.3">
      <c r="A125180">
        <v>4</v>
      </c>
      <c r="B125180">
        <v>1564185026</v>
      </c>
      <c r="C125180" t="s">
        <v>76072</v>
      </c>
      <c r="D125180" t="s">
        <v>191290</v>
      </c>
      <c r="E125180" t="s">
        <v>337774</v>
      </c>
    </row>
    <row r="125181" spans="1:5" x14ac:dyDescent="0.3">
      <c r="A125181">
        <v>4</v>
      </c>
      <c r="B125181">
        <v>1564185033</v>
      </c>
      <c r="C125181" t="s">
        <v>76072</v>
      </c>
      <c r="D125181" t="s">
        <v>191291</v>
      </c>
      <c r="E125181" t="s">
        <v>337775</v>
      </c>
    </row>
    <row r="125182" spans="1:5" x14ac:dyDescent="0.3">
      <c r="A125182">
        <v>4</v>
      </c>
      <c r="B125182">
        <v>1564185089</v>
      </c>
      <c r="C125182" t="s">
        <v>76073</v>
      </c>
      <c r="D125182" t="s">
        <v>191292</v>
      </c>
      <c r="E125182" t="s">
        <v>337776</v>
      </c>
    </row>
    <row r="125183" spans="1:5" x14ac:dyDescent="0.3">
      <c r="A125183">
        <v>4</v>
      </c>
      <c r="B125183">
        <v>1564185092</v>
      </c>
      <c r="C125183" t="s">
        <v>76073</v>
      </c>
      <c r="D125183" t="s">
        <v>191293</v>
      </c>
      <c r="E125183" t="s">
        <v>337777</v>
      </c>
    </row>
    <row r="125184" spans="1:5" x14ac:dyDescent="0.3">
      <c r="A125184">
        <v>4</v>
      </c>
      <c r="B125184">
        <v>1564185107</v>
      </c>
      <c r="C125184" t="s">
        <v>76074</v>
      </c>
      <c r="D125184" t="s">
        <v>190285</v>
      </c>
      <c r="E125184" t="s">
        <v>337778</v>
      </c>
    </row>
    <row r="125185" spans="1:5" x14ac:dyDescent="0.3">
      <c r="A125185">
        <v>4</v>
      </c>
      <c r="B125185">
        <v>1564185111</v>
      </c>
      <c r="C125185" t="s">
        <v>76073</v>
      </c>
      <c r="D125185" t="s">
        <v>159116</v>
      </c>
      <c r="E125185" t="s">
        <v>337779</v>
      </c>
    </row>
    <row r="125186" spans="1:5" x14ac:dyDescent="0.3">
      <c r="A125186">
        <v>4</v>
      </c>
      <c r="B125186">
        <v>1564185248</v>
      </c>
      <c r="C125186" t="s">
        <v>76075</v>
      </c>
      <c r="D125186" t="s">
        <v>191294</v>
      </c>
      <c r="E125186" t="s">
        <v>337780</v>
      </c>
    </row>
    <row r="125187" spans="1:5" x14ac:dyDescent="0.3">
      <c r="A125187">
        <v>4</v>
      </c>
      <c r="B125187">
        <v>1564185293</v>
      </c>
      <c r="C125187" t="s">
        <v>76076</v>
      </c>
      <c r="D125187" t="s">
        <v>163377</v>
      </c>
      <c r="E125187" t="s">
        <v>337781</v>
      </c>
    </row>
    <row r="125188" spans="1:5" x14ac:dyDescent="0.3">
      <c r="A125188">
        <v>4</v>
      </c>
      <c r="B125188">
        <v>1564185333</v>
      </c>
      <c r="C125188" t="s">
        <v>76076</v>
      </c>
      <c r="D125188" t="s">
        <v>191295</v>
      </c>
      <c r="E125188" t="s">
        <v>337782</v>
      </c>
    </row>
    <row r="125189" spans="1:5" x14ac:dyDescent="0.3">
      <c r="A125189">
        <v>4</v>
      </c>
      <c r="B125189">
        <v>1564185359</v>
      </c>
      <c r="C125189" t="s">
        <v>76077</v>
      </c>
      <c r="D125189" t="s">
        <v>181125</v>
      </c>
      <c r="E125189" t="s">
        <v>337783</v>
      </c>
    </row>
    <row r="125190" spans="1:5" x14ac:dyDescent="0.3">
      <c r="A125190">
        <v>4</v>
      </c>
      <c r="B125190">
        <v>1564185390</v>
      </c>
      <c r="C125190" t="s">
        <v>76078</v>
      </c>
      <c r="D125190" t="s">
        <v>176266</v>
      </c>
      <c r="E125190" t="s">
        <v>337784</v>
      </c>
    </row>
    <row r="125191" spans="1:5" x14ac:dyDescent="0.3">
      <c r="A125191">
        <v>4</v>
      </c>
      <c r="B125191">
        <v>1564185402</v>
      </c>
      <c r="C125191" t="s">
        <v>76078</v>
      </c>
      <c r="D125191" t="s">
        <v>191296</v>
      </c>
      <c r="E125191" t="s">
        <v>337785</v>
      </c>
    </row>
    <row r="125192" spans="1:5" x14ac:dyDescent="0.3">
      <c r="A125192">
        <v>4</v>
      </c>
      <c r="B125192">
        <v>1564185426</v>
      </c>
      <c r="C125192" t="s">
        <v>76078</v>
      </c>
      <c r="D125192" t="s">
        <v>191297</v>
      </c>
      <c r="E125192" t="s">
        <v>337786</v>
      </c>
    </row>
    <row r="125193" spans="1:5" x14ac:dyDescent="0.3">
      <c r="A125193">
        <v>4</v>
      </c>
      <c r="B125193">
        <v>1564185431</v>
      </c>
      <c r="C125193" t="s">
        <v>76078</v>
      </c>
      <c r="D125193" t="s">
        <v>191298</v>
      </c>
      <c r="E125193" t="s">
        <v>337787</v>
      </c>
    </row>
    <row r="125194" spans="1:5" x14ac:dyDescent="0.3">
      <c r="A125194">
        <v>4</v>
      </c>
      <c r="B125194">
        <v>1564185433</v>
      </c>
      <c r="C125194" t="s">
        <v>76079</v>
      </c>
      <c r="D125194" t="s">
        <v>191299</v>
      </c>
      <c r="E125194" t="s">
        <v>337788</v>
      </c>
    </row>
    <row r="125195" spans="1:5" x14ac:dyDescent="0.3">
      <c r="A125195">
        <v>4</v>
      </c>
      <c r="B125195">
        <v>1564185497</v>
      </c>
      <c r="C125195" t="s">
        <v>76079</v>
      </c>
      <c r="D125195" t="s">
        <v>191300</v>
      </c>
      <c r="E125195" t="s">
        <v>337789</v>
      </c>
    </row>
    <row r="125196" spans="1:5" x14ac:dyDescent="0.3">
      <c r="A125196">
        <v>4</v>
      </c>
      <c r="B125196">
        <v>1564185526</v>
      </c>
      <c r="C125196" t="s">
        <v>76080</v>
      </c>
      <c r="D125196" t="s">
        <v>191301</v>
      </c>
      <c r="E125196" t="s">
        <v>337790</v>
      </c>
    </row>
    <row r="125197" spans="1:5" x14ac:dyDescent="0.3">
      <c r="A125197">
        <v>4</v>
      </c>
      <c r="B125197">
        <v>1564185541</v>
      </c>
      <c r="C125197" t="s">
        <v>76080</v>
      </c>
      <c r="D125197" t="s">
        <v>191302</v>
      </c>
      <c r="E125197" t="s">
        <v>337791</v>
      </c>
    </row>
    <row r="125198" spans="1:5" x14ac:dyDescent="0.3">
      <c r="A125198">
        <v>4</v>
      </c>
      <c r="B125198">
        <v>1564185615</v>
      </c>
      <c r="C125198" t="s">
        <v>76081</v>
      </c>
      <c r="D125198" t="s">
        <v>191303</v>
      </c>
      <c r="E125198" t="s">
        <v>337792</v>
      </c>
    </row>
    <row r="125199" spans="1:5" x14ac:dyDescent="0.3">
      <c r="A125199">
        <v>4</v>
      </c>
      <c r="B125199">
        <v>1564185620</v>
      </c>
      <c r="C125199" t="s">
        <v>76081</v>
      </c>
      <c r="D125199" t="s">
        <v>191304</v>
      </c>
      <c r="E125199" t="s">
        <v>337793</v>
      </c>
    </row>
    <row r="125200" spans="1:5" x14ac:dyDescent="0.3">
      <c r="A125200">
        <v>4</v>
      </c>
      <c r="B125200">
        <v>1564185664</v>
      </c>
      <c r="C125200" t="s">
        <v>76082</v>
      </c>
      <c r="D125200" t="s">
        <v>142499</v>
      </c>
      <c r="E125200" t="s">
        <v>337794</v>
      </c>
    </row>
    <row r="125201" spans="1:5" x14ac:dyDescent="0.3">
      <c r="A125201">
        <v>4</v>
      </c>
      <c r="B125201">
        <v>1564185778</v>
      </c>
      <c r="C125201" t="s">
        <v>76083</v>
      </c>
      <c r="D125201" t="s">
        <v>191305</v>
      </c>
      <c r="E125201" t="s">
        <v>337795</v>
      </c>
    </row>
    <row r="125202" spans="1:5" x14ac:dyDescent="0.3">
      <c r="A125202">
        <v>4</v>
      </c>
      <c r="B125202">
        <v>1564185798</v>
      </c>
      <c r="C125202" t="s">
        <v>76083</v>
      </c>
      <c r="D125202" t="s">
        <v>188932</v>
      </c>
      <c r="E125202" t="s">
        <v>337796</v>
      </c>
    </row>
    <row r="125203" spans="1:5" x14ac:dyDescent="0.3">
      <c r="A125203">
        <v>4</v>
      </c>
      <c r="B125203">
        <v>1564185818</v>
      </c>
      <c r="C125203" t="s">
        <v>76084</v>
      </c>
      <c r="D125203" t="s">
        <v>191306</v>
      </c>
      <c r="E125203" t="s">
        <v>337797</v>
      </c>
    </row>
    <row r="125204" spans="1:5" x14ac:dyDescent="0.3">
      <c r="A125204">
        <v>4</v>
      </c>
      <c r="B125204">
        <v>1564185824</v>
      </c>
      <c r="C125204" t="s">
        <v>76084</v>
      </c>
      <c r="D125204" t="s">
        <v>148195</v>
      </c>
      <c r="E125204" t="s">
        <v>337798</v>
      </c>
    </row>
    <row r="125205" spans="1:5" x14ac:dyDescent="0.3">
      <c r="A125205">
        <v>4</v>
      </c>
      <c r="B125205">
        <v>1564185831</v>
      </c>
      <c r="C125205" t="s">
        <v>76084</v>
      </c>
      <c r="D125205" t="s">
        <v>116269</v>
      </c>
      <c r="E125205" t="s">
        <v>337799</v>
      </c>
    </row>
    <row r="125206" spans="1:5" x14ac:dyDescent="0.3">
      <c r="A125206">
        <v>4</v>
      </c>
      <c r="B125206">
        <v>1564185885</v>
      </c>
      <c r="C125206" t="s">
        <v>76085</v>
      </c>
      <c r="D125206" t="s">
        <v>191307</v>
      </c>
      <c r="E125206" t="s">
        <v>337800</v>
      </c>
    </row>
    <row r="125207" spans="1:5" x14ac:dyDescent="0.3">
      <c r="A125207">
        <v>4</v>
      </c>
      <c r="B125207">
        <v>1564185887</v>
      </c>
      <c r="C125207" t="s">
        <v>76085</v>
      </c>
      <c r="D125207" t="s">
        <v>159265</v>
      </c>
      <c r="E125207" t="s">
        <v>337801</v>
      </c>
    </row>
    <row r="125208" spans="1:5" x14ac:dyDescent="0.3">
      <c r="A125208">
        <v>4</v>
      </c>
      <c r="B125208">
        <v>1564185892</v>
      </c>
      <c r="C125208" t="s">
        <v>76085</v>
      </c>
      <c r="D125208" t="s">
        <v>190980</v>
      </c>
      <c r="E125208" t="s">
        <v>337802</v>
      </c>
    </row>
    <row r="125209" spans="1:5" x14ac:dyDescent="0.3">
      <c r="A125209">
        <v>4</v>
      </c>
      <c r="B125209">
        <v>1564185908</v>
      </c>
      <c r="C125209" t="s">
        <v>76086</v>
      </c>
      <c r="D125209" t="s">
        <v>191308</v>
      </c>
      <c r="E125209" t="s">
        <v>337803</v>
      </c>
    </row>
    <row r="125210" spans="1:5" x14ac:dyDescent="0.3">
      <c r="A125210">
        <v>4</v>
      </c>
      <c r="B125210">
        <v>1564185912</v>
      </c>
      <c r="C125210" t="s">
        <v>76086</v>
      </c>
      <c r="D125210" t="s">
        <v>191309</v>
      </c>
      <c r="E125210" t="s">
        <v>337804</v>
      </c>
    </row>
    <row r="125211" spans="1:5" x14ac:dyDescent="0.3">
      <c r="A125211">
        <v>4</v>
      </c>
      <c r="B125211">
        <v>1564185958</v>
      </c>
      <c r="C125211" t="s">
        <v>76087</v>
      </c>
      <c r="D125211" t="s">
        <v>191310</v>
      </c>
      <c r="E125211" t="s">
        <v>337805</v>
      </c>
    </row>
    <row r="125212" spans="1:5" x14ac:dyDescent="0.3">
      <c r="A125212">
        <v>4</v>
      </c>
      <c r="B125212">
        <v>1564186233</v>
      </c>
      <c r="C125212" t="s">
        <v>76088</v>
      </c>
      <c r="D125212" t="s">
        <v>120233</v>
      </c>
      <c r="E125212" t="s">
        <v>337806</v>
      </c>
    </row>
    <row r="125213" spans="1:5" x14ac:dyDescent="0.3">
      <c r="A125213">
        <v>4</v>
      </c>
      <c r="B125213">
        <v>1564186271</v>
      </c>
      <c r="C125213" t="s">
        <v>76089</v>
      </c>
      <c r="D125213" t="s">
        <v>191311</v>
      </c>
      <c r="E125213" t="s">
        <v>337807</v>
      </c>
    </row>
    <row r="125214" spans="1:5" x14ac:dyDescent="0.3">
      <c r="A125214">
        <v>4</v>
      </c>
      <c r="B125214">
        <v>1564186296</v>
      </c>
      <c r="C125214" t="s">
        <v>76089</v>
      </c>
      <c r="D125214" t="s">
        <v>158318</v>
      </c>
      <c r="E125214" t="s">
        <v>337808</v>
      </c>
    </row>
    <row r="125215" spans="1:5" x14ac:dyDescent="0.3">
      <c r="A125215">
        <v>4</v>
      </c>
      <c r="B125215">
        <v>1564186330</v>
      </c>
      <c r="C125215" t="s">
        <v>76090</v>
      </c>
      <c r="D125215" t="s">
        <v>191312</v>
      </c>
      <c r="E125215" t="s">
        <v>337809</v>
      </c>
    </row>
    <row r="125216" spans="1:5" x14ac:dyDescent="0.3">
      <c r="A125216">
        <v>4</v>
      </c>
      <c r="B125216">
        <v>1564186397</v>
      </c>
      <c r="C125216" t="s">
        <v>76091</v>
      </c>
      <c r="D125216" t="s">
        <v>105451</v>
      </c>
      <c r="E125216" t="s">
        <v>337810</v>
      </c>
    </row>
    <row r="125217" spans="1:5" x14ac:dyDescent="0.3">
      <c r="A125217">
        <v>4</v>
      </c>
      <c r="B125217">
        <v>1564186458</v>
      </c>
      <c r="C125217" t="s">
        <v>76091</v>
      </c>
      <c r="D125217" t="s">
        <v>191313</v>
      </c>
      <c r="E125217" t="s">
        <v>337811</v>
      </c>
    </row>
    <row r="125218" spans="1:5" x14ac:dyDescent="0.3">
      <c r="A125218">
        <v>4</v>
      </c>
      <c r="B125218">
        <v>1564186461</v>
      </c>
      <c r="C125218" t="s">
        <v>76092</v>
      </c>
      <c r="D125218" t="s">
        <v>159875</v>
      </c>
      <c r="E125218" t="s">
        <v>337812</v>
      </c>
    </row>
    <row r="125219" spans="1:5" x14ac:dyDescent="0.3">
      <c r="A125219">
        <v>4</v>
      </c>
      <c r="B125219">
        <v>1564186501</v>
      </c>
      <c r="C125219" t="s">
        <v>76092</v>
      </c>
      <c r="D125219" t="s">
        <v>191314</v>
      </c>
      <c r="E125219" t="s">
        <v>337813</v>
      </c>
    </row>
    <row r="125220" spans="1:5" x14ac:dyDescent="0.3">
      <c r="A125220">
        <v>4</v>
      </c>
      <c r="B125220">
        <v>1564186531</v>
      </c>
      <c r="C125220" t="s">
        <v>76093</v>
      </c>
      <c r="D125220" t="s">
        <v>162029</v>
      </c>
      <c r="E125220" t="s">
        <v>337814</v>
      </c>
    </row>
    <row r="125221" spans="1:5" x14ac:dyDescent="0.3">
      <c r="A125221">
        <v>4</v>
      </c>
      <c r="B125221">
        <v>1564186610</v>
      </c>
      <c r="C125221" t="s">
        <v>76094</v>
      </c>
      <c r="D125221" t="s">
        <v>105025</v>
      </c>
      <c r="E125221" t="s">
        <v>337815</v>
      </c>
    </row>
    <row r="125222" spans="1:5" x14ac:dyDescent="0.3">
      <c r="A125222">
        <v>4</v>
      </c>
      <c r="B125222">
        <v>1564186612</v>
      </c>
      <c r="C125222" t="s">
        <v>76094</v>
      </c>
      <c r="D125222" t="s">
        <v>191315</v>
      </c>
      <c r="E125222" t="s">
        <v>337816</v>
      </c>
    </row>
    <row r="125223" spans="1:5" x14ac:dyDescent="0.3">
      <c r="A125223">
        <v>4</v>
      </c>
      <c r="B125223">
        <v>1564186678</v>
      </c>
      <c r="C125223" t="s">
        <v>76095</v>
      </c>
      <c r="D125223" t="s">
        <v>191316</v>
      </c>
      <c r="E125223" t="s">
        <v>337817</v>
      </c>
    </row>
    <row r="125224" spans="1:5" x14ac:dyDescent="0.3">
      <c r="A125224">
        <v>4</v>
      </c>
      <c r="B125224">
        <v>1564186691</v>
      </c>
      <c r="C125224" t="s">
        <v>76095</v>
      </c>
      <c r="D125224" t="s">
        <v>102617</v>
      </c>
      <c r="E125224" t="s">
        <v>337818</v>
      </c>
    </row>
    <row r="125225" spans="1:5" x14ac:dyDescent="0.3">
      <c r="A125225">
        <v>4</v>
      </c>
      <c r="B125225">
        <v>1564186803</v>
      </c>
      <c r="C125225" t="s">
        <v>76096</v>
      </c>
      <c r="D125225" t="s">
        <v>191317</v>
      </c>
      <c r="E125225" t="s">
        <v>337819</v>
      </c>
    </row>
    <row r="125226" spans="1:5" x14ac:dyDescent="0.3">
      <c r="A125226">
        <v>4</v>
      </c>
      <c r="B125226">
        <v>1564186884</v>
      </c>
      <c r="C125226" t="s">
        <v>76097</v>
      </c>
      <c r="D125226" t="s">
        <v>191318</v>
      </c>
      <c r="E125226" t="s">
        <v>337820</v>
      </c>
    </row>
    <row r="125227" spans="1:5" x14ac:dyDescent="0.3">
      <c r="A125227">
        <v>4</v>
      </c>
      <c r="B125227">
        <v>1564186889</v>
      </c>
      <c r="C125227" t="s">
        <v>76098</v>
      </c>
      <c r="D125227" t="s">
        <v>191319</v>
      </c>
      <c r="E125227" t="s">
        <v>337821</v>
      </c>
    </row>
    <row r="125228" spans="1:5" x14ac:dyDescent="0.3">
      <c r="A125228">
        <v>4</v>
      </c>
      <c r="B125228">
        <v>1564186903</v>
      </c>
      <c r="C125228" t="s">
        <v>76098</v>
      </c>
      <c r="D125228" t="s">
        <v>191320</v>
      </c>
      <c r="E125228" t="s">
        <v>337822</v>
      </c>
    </row>
    <row r="125229" spans="1:5" x14ac:dyDescent="0.3">
      <c r="A125229">
        <v>4</v>
      </c>
      <c r="B125229">
        <v>1564187000</v>
      </c>
      <c r="C125229" t="s">
        <v>76099</v>
      </c>
      <c r="D125229" t="s">
        <v>191321</v>
      </c>
      <c r="E125229" t="s">
        <v>337823</v>
      </c>
    </row>
    <row r="125230" spans="1:5" x14ac:dyDescent="0.3">
      <c r="A125230">
        <v>4</v>
      </c>
      <c r="B125230">
        <v>1564187018</v>
      </c>
      <c r="C125230" t="s">
        <v>76099</v>
      </c>
      <c r="D125230" t="s">
        <v>161635</v>
      </c>
      <c r="E125230" t="s">
        <v>337824</v>
      </c>
    </row>
    <row r="125231" spans="1:5" x14ac:dyDescent="0.3">
      <c r="A125231">
        <v>4</v>
      </c>
      <c r="B125231">
        <v>1564187055</v>
      </c>
      <c r="C125231" t="s">
        <v>76100</v>
      </c>
      <c r="D125231" t="s">
        <v>191289</v>
      </c>
      <c r="E125231" t="s">
        <v>337825</v>
      </c>
    </row>
    <row r="125232" spans="1:5" x14ac:dyDescent="0.3">
      <c r="A125232">
        <v>4</v>
      </c>
      <c r="B125232">
        <v>1564187071</v>
      </c>
      <c r="C125232" t="s">
        <v>76099</v>
      </c>
      <c r="D125232" t="s">
        <v>191322</v>
      </c>
      <c r="E125232" t="s">
        <v>337826</v>
      </c>
    </row>
    <row r="125233" spans="1:5" x14ac:dyDescent="0.3">
      <c r="A125233">
        <v>4</v>
      </c>
      <c r="B125233">
        <v>1564187075</v>
      </c>
      <c r="C125233" t="s">
        <v>76100</v>
      </c>
      <c r="D125233" t="s">
        <v>177755</v>
      </c>
      <c r="E125233" t="s">
        <v>337827</v>
      </c>
    </row>
    <row r="125234" spans="1:5" x14ac:dyDescent="0.3">
      <c r="A125234">
        <v>4</v>
      </c>
      <c r="B125234">
        <v>1564187091</v>
      </c>
      <c r="C125234" t="s">
        <v>76100</v>
      </c>
      <c r="D125234" t="s">
        <v>191323</v>
      </c>
      <c r="E125234" t="s">
        <v>337828</v>
      </c>
    </row>
    <row r="125235" spans="1:5" x14ac:dyDescent="0.3">
      <c r="A125235">
        <v>4</v>
      </c>
      <c r="B125235">
        <v>1564187189</v>
      </c>
      <c r="C125235" t="s">
        <v>76101</v>
      </c>
      <c r="D125235" t="s">
        <v>191324</v>
      </c>
      <c r="E125235" t="s">
        <v>337829</v>
      </c>
    </row>
    <row r="125236" spans="1:5" x14ac:dyDescent="0.3">
      <c r="A125236">
        <v>4</v>
      </c>
      <c r="B125236">
        <v>1564187205</v>
      </c>
      <c r="C125236" t="s">
        <v>76102</v>
      </c>
      <c r="D125236" t="s">
        <v>191325</v>
      </c>
      <c r="E125236" t="s">
        <v>337830</v>
      </c>
    </row>
    <row r="125237" spans="1:5" x14ac:dyDescent="0.3">
      <c r="A125237">
        <v>4</v>
      </c>
      <c r="B125237">
        <v>1564187294</v>
      </c>
      <c r="C125237" t="s">
        <v>76103</v>
      </c>
      <c r="D125237" t="s">
        <v>191326</v>
      </c>
      <c r="E125237" t="s">
        <v>337831</v>
      </c>
    </row>
    <row r="125238" spans="1:5" x14ac:dyDescent="0.3">
      <c r="A125238">
        <v>4</v>
      </c>
      <c r="B125238">
        <v>1564187301</v>
      </c>
      <c r="C125238" t="s">
        <v>76103</v>
      </c>
      <c r="D125238" t="s">
        <v>191327</v>
      </c>
      <c r="E125238" t="s">
        <v>337832</v>
      </c>
    </row>
    <row r="125239" spans="1:5" x14ac:dyDescent="0.3">
      <c r="A125239">
        <v>4</v>
      </c>
      <c r="B125239">
        <v>1564187427</v>
      </c>
      <c r="C125239" t="s">
        <v>76104</v>
      </c>
      <c r="D125239" t="s">
        <v>164393</v>
      </c>
      <c r="E125239" t="s">
        <v>337833</v>
      </c>
    </row>
    <row r="125240" spans="1:5" x14ac:dyDescent="0.3">
      <c r="A125240">
        <v>4</v>
      </c>
      <c r="B125240">
        <v>1564187441</v>
      </c>
      <c r="C125240" t="s">
        <v>76105</v>
      </c>
      <c r="D125240" t="s">
        <v>191328</v>
      </c>
      <c r="E125240" t="s">
        <v>337834</v>
      </c>
    </row>
    <row r="125241" spans="1:5" x14ac:dyDescent="0.3">
      <c r="A125241">
        <v>4</v>
      </c>
      <c r="B125241">
        <v>1564187485</v>
      </c>
      <c r="C125241" t="s">
        <v>76105</v>
      </c>
      <c r="D125241" t="s">
        <v>191329</v>
      </c>
      <c r="E125241" t="s">
        <v>337835</v>
      </c>
    </row>
    <row r="125242" spans="1:5" x14ac:dyDescent="0.3">
      <c r="A125242">
        <v>4</v>
      </c>
      <c r="B125242">
        <v>1564187602</v>
      </c>
      <c r="C125242" t="s">
        <v>76106</v>
      </c>
      <c r="D125242" t="s">
        <v>183519</v>
      </c>
      <c r="E125242" t="s">
        <v>337836</v>
      </c>
    </row>
    <row r="125243" spans="1:5" x14ac:dyDescent="0.3">
      <c r="A125243">
        <v>4</v>
      </c>
      <c r="B125243">
        <v>1564187660</v>
      </c>
      <c r="C125243" t="s">
        <v>76107</v>
      </c>
      <c r="D125243" t="s">
        <v>191330</v>
      </c>
      <c r="E125243" t="s">
        <v>337837</v>
      </c>
    </row>
    <row r="125244" spans="1:5" x14ac:dyDescent="0.3">
      <c r="A125244">
        <v>4</v>
      </c>
      <c r="B125244">
        <v>1564187667</v>
      </c>
      <c r="C125244" t="s">
        <v>76107</v>
      </c>
      <c r="D125244" t="s">
        <v>191331</v>
      </c>
      <c r="E125244" t="s">
        <v>337838</v>
      </c>
    </row>
    <row r="125245" spans="1:5" x14ac:dyDescent="0.3">
      <c r="A125245">
        <v>4</v>
      </c>
      <c r="B125245">
        <v>1564187739</v>
      </c>
      <c r="C125245" t="s">
        <v>76108</v>
      </c>
      <c r="D125245" t="s">
        <v>137785</v>
      </c>
      <c r="E125245" t="s">
        <v>337839</v>
      </c>
    </row>
    <row r="125246" spans="1:5" x14ac:dyDescent="0.3">
      <c r="A125246">
        <v>4</v>
      </c>
      <c r="B125246">
        <v>1564187797</v>
      </c>
      <c r="C125246" t="s">
        <v>76109</v>
      </c>
      <c r="D125246" t="s">
        <v>191332</v>
      </c>
      <c r="E125246" t="s">
        <v>337840</v>
      </c>
    </row>
    <row r="125247" spans="1:5" x14ac:dyDescent="0.3">
      <c r="A125247">
        <v>4</v>
      </c>
      <c r="B125247">
        <v>1564187828</v>
      </c>
      <c r="C125247" t="s">
        <v>76109</v>
      </c>
      <c r="D125247" t="s">
        <v>191333</v>
      </c>
      <c r="E125247" t="s">
        <v>337841</v>
      </c>
    </row>
    <row r="125248" spans="1:5" x14ac:dyDescent="0.3">
      <c r="A125248">
        <v>4</v>
      </c>
      <c r="B125248">
        <v>1564187832</v>
      </c>
      <c r="C125248" t="s">
        <v>76109</v>
      </c>
      <c r="D125248" t="s">
        <v>191334</v>
      </c>
      <c r="E125248" t="s">
        <v>337842</v>
      </c>
    </row>
    <row r="125249" spans="1:5" x14ac:dyDescent="0.3">
      <c r="A125249">
        <v>4</v>
      </c>
      <c r="B125249">
        <v>1564187927</v>
      </c>
      <c r="C125249" t="s">
        <v>76110</v>
      </c>
      <c r="D125249" t="s">
        <v>182323</v>
      </c>
      <c r="E125249" t="s">
        <v>337843</v>
      </c>
    </row>
    <row r="125250" spans="1:5" x14ac:dyDescent="0.3">
      <c r="A125250">
        <v>4</v>
      </c>
      <c r="B125250">
        <v>1564188010</v>
      </c>
      <c r="C125250" t="s">
        <v>76111</v>
      </c>
      <c r="D125250" t="s">
        <v>191335</v>
      </c>
      <c r="E125250" t="s">
        <v>337844</v>
      </c>
    </row>
    <row r="125251" spans="1:5" x14ac:dyDescent="0.3">
      <c r="A125251">
        <v>4</v>
      </c>
      <c r="B125251">
        <v>1564188022</v>
      </c>
      <c r="C125251" t="s">
        <v>76112</v>
      </c>
      <c r="D125251" t="s">
        <v>170822</v>
      </c>
      <c r="E125251" t="s">
        <v>337845</v>
      </c>
    </row>
    <row r="125252" spans="1:5" x14ac:dyDescent="0.3">
      <c r="A125252">
        <v>4</v>
      </c>
      <c r="B125252">
        <v>1564188053</v>
      </c>
      <c r="C125252" t="s">
        <v>76112</v>
      </c>
      <c r="D125252" t="s">
        <v>191336</v>
      </c>
      <c r="E125252" t="s">
        <v>337846</v>
      </c>
    </row>
    <row r="125253" spans="1:5" x14ac:dyDescent="0.3">
      <c r="A125253">
        <v>4</v>
      </c>
      <c r="B125253">
        <v>1564188099</v>
      </c>
      <c r="C125253" t="s">
        <v>76113</v>
      </c>
      <c r="D125253" t="s">
        <v>191337</v>
      </c>
      <c r="E125253" t="s">
        <v>337847</v>
      </c>
    </row>
    <row r="125254" spans="1:5" x14ac:dyDescent="0.3">
      <c r="A125254">
        <v>4</v>
      </c>
      <c r="B125254">
        <v>1564188133</v>
      </c>
      <c r="C125254" t="s">
        <v>76114</v>
      </c>
      <c r="D125254" t="s">
        <v>128404</v>
      </c>
      <c r="E125254" t="s">
        <v>337848</v>
      </c>
    </row>
    <row r="125255" spans="1:5" x14ac:dyDescent="0.3">
      <c r="A125255">
        <v>4</v>
      </c>
      <c r="B125255">
        <v>1564188141</v>
      </c>
      <c r="C125255" t="s">
        <v>76114</v>
      </c>
      <c r="D125255" t="s">
        <v>184840</v>
      </c>
      <c r="E125255" t="s">
        <v>337849</v>
      </c>
    </row>
    <row r="125256" spans="1:5" x14ac:dyDescent="0.3">
      <c r="A125256">
        <v>4</v>
      </c>
      <c r="B125256">
        <v>1564188143</v>
      </c>
      <c r="C125256" t="s">
        <v>76115</v>
      </c>
      <c r="D125256" t="s">
        <v>191338</v>
      </c>
      <c r="E125256" t="s">
        <v>337850</v>
      </c>
    </row>
    <row r="125257" spans="1:5" x14ac:dyDescent="0.3">
      <c r="A125257">
        <v>4</v>
      </c>
      <c r="B125257">
        <v>1564188291</v>
      </c>
      <c r="C125257" t="s">
        <v>76116</v>
      </c>
      <c r="D125257" t="s">
        <v>191339</v>
      </c>
      <c r="E125257" t="s">
        <v>337851</v>
      </c>
    </row>
    <row r="125258" spans="1:5" x14ac:dyDescent="0.3">
      <c r="A125258">
        <v>4</v>
      </c>
      <c r="B125258">
        <v>1564188325</v>
      </c>
      <c r="C125258" t="s">
        <v>76117</v>
      </c>
      <c r="D125258" t="s">
        <v>168557</v>
      </c>
      <c r="E125258" t="s">
        <v>337852</v>
      </c>
    </row>
    <row r="125259" spans="1:5" x14ac:dyDescent="0.3">
      <c r="A125259">
        <v>4</v>
      </c>
      <c r="B125259">
        <v>1564188335</v>
      </c>
      <c r="C125259" t="s">
        <v>76117</v>
      </c>
      <c r="D125259" t="s">
        <v>180910</v>
      </c>
      <c r="E125259" t="s">
        <v>337853</v>
      </c>
    </row>
    <row r="125260" spans="1:5" x14ac:dyDescent="0.3">
      <c r="A125260">
        <v>4</v>
      </c>
      <c r="B125260">
        <v>1564188373</v>
      </c>
      <c r="C125260" t="s">
        <v>76118</v>
      </c>
      <c r="D125260" t="s">
        <v>191340</v>
      </c>
      <c r="E125260" t="s">
        <v>337854</v>
      </c>
    </row>
    <row r="125261" spans="1:5" x14ac:dyDescent="0.3">
      <c r="A125261">
        <v>4</v>
      </c>
      <c r="B125261">
        <v>1564188556</v>
      </c>
      <c r="C125261" t="s">
        <v>76119</v>
      </c>
      <c r="D125261" t="s">
        <v>182812</v>
      </c>
      <c r="E125261" t="s">
        <v>337855</v>
      </c>
    </row>
    <row r="125262" spans="1:5" x14ac:dyDescent="0.3">
      <c r="A125262">
        <v>4</v>
      </c>
      <c r="B125262">
        <v>1564188560</v>
      </c>
      <c r="C125262" t="s">
        <v>76120</v>
      </c>
      <c r="D125262" t="s">
        <v>162227</v>
      </c>
      <c r="E125262" t="s">
        <v>337856</v>
      </c>
    </row>
    <row r="125263" spans="1:5" x14ac:dyDescent="0.3">
      <c r="A125263">
        <v>4</v>
      </c>
      <c r="B125263">
        <v>1564188578</v>
      </c>
      <c r="C125263" t="s">
        <v>76119</v>
      </c>
      <c r="D125263" t="s">
        <v>191341</v>
      </c>
      <c r="E125263" t="s">
        <v>337857</v>
      </c>
    </row>
    <row r="125264" spans="1:5" x14ac:dyDescent="0.3">
      <c r="A125264">
        <v>4</v>
      </c>
      <c r="B125264">
        <v>1564188631</v>
      </c>
      <c r="C125264" t="s">
        <v>76121</v>
      </c>
      <c r="D125264" t="s">
        <v>191342</v>
      </c>
      <c r="E125264" t="s">
        <v>337858</v>
      </c>
    </row>
    <row r="125265" spans="1:5" x14ac:dyDescent="0.3">
      <c r="A125265">
        <v>4</v>
      </c>
      <c r="B125265">
        <v>1564188762</v>
      </c>
      <c r="C125265" t="s">
        <v>76122</v>
      </c>
      <c r="D125265" t="s">
        <v>191343</v>
      </c>
      <c r="E125265" t="s">
        <v>337859</v>
      </c>
    </row>
    <row r="125266" spans="1:5" x14ac:dyDescent="0.3">
      <c r="A125266">
        <v>4</v>
      </c>
      <c r="B125266">
        <v>1564188801</v>
      </c>
      <c r="C125266" t="s">
        <v>76122</v>
      </c>
      <c r="D125266" t="s">
        <v>191344</v>
      </c>
      <c r="E125266" t="s">
        <v>337860</v>
      </c>
    </row>
    <row r="125267" spans="1:5" x14ac:dyDescent="0.3">
      <c r="A125267">
        <v>4</v>
      </c>
      <c r="B125267">
        <v>1564188849</v>
      </c>
      <c r="C125267" t="s">
        <v>76123</v>
      </c>
      <c r="D125267" t="s">
        <v>191345</v>
      </c>
      <c r="E125267" t="s">
        <v>337861</v>
      </c>
    </row>
    <row r="125268" spans="1:5" x14ac:dyDescent="0.3">
      <c r="A125268">
        <v>4</v>
      </c>
      <c r="B125268">
        <v>1564188906</v>
      </c>
      <c r="C125268" t="s">
        <v>76124</v>
      </c>
      <c r="D125268" t="s">
        <v>191346</v>
      </c>
      <c r="E125268" t="s">
        <v>337862</v>
      </c>
    </row>
    <row r="125269" spans="1:5" x14ac:dyDescent="0.3">
      <c r="A125269">
        <v>4</v>
      </c>
      <c r="B125269">
        <v>1564188912</v>
      </c>
      <c r="C125269" t="s">
        <v>76125</v>
      </c>
      <c r="D125269" t="s">
        <v>164717</v>
      </c>
      <c r="E125269" t="s">
        <v>337863</v>
      </c>
    </row>
    <row r="125270" spans="1:5" x14ac:dyDescent="0.3">
      <c r="A125270">
        <v>4</v>
      </c>
      <c r="B125270">
        <v>1564188941</v>
      </c>
      <c r="C125270" t="s">
        <v>76124</v>
      </c>
      <c r="D125270" t="s">
        <v>191347</v>
      </c>
      <c r="E125270" t="s">
        <v>337864</v>
      </c>
    </row>
    <row r="125271" spans="1:5" x14ac:dyDescent="0.3">
      <c r="A125271">
        <v>4</v>
      </c>
      <c r="B125271">
        <v>1564188955</v>
      </c>
      <c r="C125271" t="s">
        <v>76124</v>
      </c>
      <c r="D125271" t="s">
        <v>191348</v>
      </c>
      <c r="E125271" t="s">
        <v>337865</v>
      </c>
    </row>
    <row r="125272" spans="1:5" x14ac:dyDescent="0.3">
      <c r="A125272">
        <v>4</v>
      </c>
      <c r="B125272">
        <v>1564200927</v>
      </c>
      <c r="C125272" t="s">
        <v>76126</v>
      </c>
      <c r="D125272" t="s">
        <v>191349</v>
      </c>
      <c r="E125272" t="s">
        <v>337866</v>
      </c>
    </row>
    <row r="125273" spans="1:5" x14ac:dyDescent="0.3">
      <c r="A125273">
        <v>4</v>
      </c>
      <c r="B125273">
        <v>1564200940</v>
      </c>
      <c r="C125273" t="s">
        <v>76126</v>
      </c>
      <c r="D125273" t="s">
        <v>145522</v>
      </c>
      <c r="E125273" t="s">
        <v>337867</v>
      </c>
    </row>
    <row r="125274" spans="1:5" x14ac:dyDescent="0.3">
      <c r="A125274">
        <v>4</v>
      </c>
      <c r="B125274">
        <v>1564200955</v>
      </c>
      <c r="C125274" t="s">
        <v>76126</v>
      </c>
      <c r="D125274" t="s">
        <v>173609</v>
      </c>
      <c r="E125274" t="s">
        <v>337868</v>
      </c>
    </row>
    <row r="125275" spans="1:5" x14ac:dyDescent="0.3">
      <c r="A125275">
        <v>4</v>
      </c>
      <c r="B125275">
        <v>1564200976</v>
      </c>
      <c r="C125275" t="s">
        <v>76126</v>
      </c>
      <c r="D125275" t="s">
        <v>191350</v>
      </c>
      <c r="E125275" t="s">
        <v>337869</v>
      </c>
    </row>
    <row r="125276" spans="1:5" x14ac:dyDescent="0.3">
      <c r="A125276">
        <v>4</v>
      </c>
      <c r="B125276">
        <v>1564201002</v>
      </c>
      <c r="C125276" t="s">
        <v>76127</v>
      </c>
      <c r="D125276" t="s">
        <v>191351</v>
      </c>
      <c r="E125276" t="s">
        <v>337870</v>
      </c>
    </row>
    <row r="125277" spans="1:5" x14ac:dyDescent="0.3">
      <c r="A125277">
        <v>4</v>
      </c>
      <c r="B125277">
        <v>1564201008</v>
      </c>
      <c r="C125277" t="s">
        <v>76128</v>
      </c>
      <c r="D125277" t="s">
        <v>191352</v>
      </c>
      <c r="E125277" t="s">
        <v>337871</v>
      </c>
    </row>
    <row r="125278" spans="1:5" x14ac:dyDescent="0.3">
      <c r="A125278">
        <v>4</v>
      </c>
      <c r="B125278">
        <v>1564201048</v>
      </c>
      <c r="C125278" t="s">
        <v>76127</v>
      </c>
      <c r="D125278" t="s">
        <v>191353</v>
      </c>
      <c r="E125278" t="s">
        <v>337872</v>
      </c>
    </row>
    <row r="125279" spans="1:5" x14ac:dyDescent="0.3">
      <c r="A125279">
        <v>4</v>
      </c>
      <c r="B125279">
        <v>1564201087</v>
      </c>
      <c r="C125279" t="s">
        <v>76129</v>
      </c>
      <c r="D125279" t="s">
        <v>180015</v>
      </c>
      <c r="E125279" t="s">
        <v>337873</v>
      </c>
    </row>
    <row r="125280" spans="1:5" x14ac:dyDescent="0.3">
      <c r="A125280">
        <v>4</v>
      </c>
      <c r="B125280">
        <v>1564201092</v>
      </c>
      <c r="C125280" t="s">
        <v>76129</v>
      </c>
      <c r="D125280" t="s">
        <v>191354</v>
      </c>
      <c r="E125280" t="s">
        <v>337874</v>
      </c>
    </row>
    <row r="125281" spans="1:5" x14ac:dyDescent="0.3">
      <c r="A125281">
        <v>4</v>
      </c>
      <c r="B125281">
        <v>1564201094</v>
      </c>
      <c r="C125281" t="s">
        <v>76129</v>
      </c>
      <c r="D125281" t="s">
        <v>191355</v>
      </c>
      <c r="E125281" t="s">
        <v>337875</v>
      </c>
    </row>
    <row r="125282" spans="1:5" x14ac:dyDescent="0.3">
      <c r="A125282">
        <v>4</v>
      </c>
      <c r="B125282">
        <v>1564201098</v>
      </c>
      <c r="C125282" t="s">
        <v>76130</v>
      </c>
      <c r="D125282" t="s">
        <v>103855</v>
      </c>
      <c r="E125282" t="s">
        <v>337876</v>
      </c>
    </row>
    <row r="125283" spans="1:5" x14ac:dyDescent="0.3">
      <c r="A125283">
        <v>4</v>
      </c>
      <c r="B125283">
        <v>1564201210</v>
      </c>
      <c r="C125283" t="s">
        <v>76131</v>
      </c>
      <c r="D125283" t="s">
        <v>191356</v>
      </c>
      <c r="E125283" t="s">
        <v>337877</v>
      </c>
    </row>
    <row r="125284" spans="1:5" x14ac:dyDescent="0.3">
      <c r="A125284">
        <v>4</v>
      </c>
      <c r="B125284">
        <v>1564201214</v>
      </c>
      <c r="C125284" t="s">
        <v>76131</v>
      </c>
      <c r="D125284" t="s">
        <v>191357</v>
      </c>
      <c r="E125284" t="s">
        <v>337878</v>
      </c>
    </row>
    <row r="125285" spans="1:5" x14ac:dyDescent="0.3">
      <c r="A125285">
        <v>4</v>
      </c>
      <c r="B125285">
        <v>1564201254</v>
      </c>
      <c r="C125285" t="s">
        <v>76132</v>
      </c>
      <c r="D125285" t="s">
        <v>159281</v>
      </c>
      <c r="E125285" t="s">
        <v>337879</v>
      </c>
    </row>
    <row r="125286" spans="1:5" x14ac:dyDescent="0.3">
      <c r="A125286">
        <v>4</v>
      </c>
      <c r="B125286">
        <v>1564201318</v>
      </c>
      <c r="C125286" t="s">
        <v>76132</v>
      </c>
      <c r="D125286" t="s">
        <v>191358</v>
      </c>
      <c r="E125286" t="s">
        <v>337880</v>
      </c>
    </row>
    <row r="125287" spans="1:5" x14ac:dyDescent="0.3">
      <c r="A125287">
        <v>4</v>
      </c>
      <c r="B125287">
        <v>1564201320</v>
      </c>
      <c r="C125287" t="s">
        <v>76133</v>
      </c>
      <c r="D125287" t="s">
        <v>191359</v>
      </c>
      <c r="E125287" t="s">
        <v>337881</v>
      </c>
    </row>
    <row r="125288" spans="1:5" x14ac:dyDescent="0.3">
      <c r="A125288">
        <v>4</v>
      </c>
      <c r="B125288">
        <v>1564201379</v>
      </c>
      <c r="C125288" t="s">
        <v>76134</v>
      </c>
      <c r="D125288" t="s">
        <v>191360</v>
      </c>
      <c r="E125288" t="s">
        <v>337882</v>
      </c>
    </row>
    <row r="125289" spans="1:5" x14ac:dyDescent="0.3">
      <c r="A125289">
        <v>4</v>
      </c>
      <c r="B125289">
        <v>1564201430</v>
      </c>
      <c r="C125289" t="s">
        <v>76135</v>
      </c>
      <c r="D125289" t="s">
        <v>191361</v>
      </c>
      <c r="E125289" t="s">
        <v>337883</v>
      </c>
    </row>
    <row r="125290" spans="1:5" x14ac:dyDescent="0.3">
      <c r="A125290">
        <v>4</v>
      </c>
      <c r="B125290">
        <v>1564201458</v>
      </c>
      <c r="C125290" t="s">
        <v>76136</v>
      </c>
      <c r="D125290" t="s">
        <v>191362</v>
      </c>
      <c r="E125290" t="s">
        <v>337884</v>
      </c>
    </row>
    <row r="125291" spans="1:5" x14ac:dyDescent="0.3">
      <c r="A125291">
        <v>4</v>
      </c>
      <c r="B125291">
        <v>1564201467</v>
      </c>
      <c r="C125291" t="s">
        <v>76136</v>
      </c>
      <c r="D125291" t="s">
        <v>191363</v>
      </c>
      <c r="E125291" t="s">
        <v>337885</v>
      </c>
    </row>
    <row r="125292" spans="1:5" x14ac:dyDescent="0.3">
      <c r="A125292">
        <v>4</v>
      </c>
      <c r="B125292">
        <v>1564201566</v>
      </c>
      <c r="C125292" t="s">
        <v>76137</v>
      </c>
      <c r="D125292" t="s">
        <v>191364</v>
      </c>
      <c r="E125292" t="s">
        <v>337886</v>
      </c>
    </row>
    <row r="125293" spans="1:5" x14ac:dyDescent="0.3">
      <c r="A125293">
        <v>4</v>
      </c>
      <c r="B125293">
        <v>1564201587</v>
      </c>
      <c r="C125293" t="s">
        <v>76137</v>
      </c>
      <c r="D125293" t="s">
        <v>173481</v>
      </c>
      <c r="E125293" t="s">
        <v>337887</v>
      </c>
    </row>
    <row r="125294" spans="1:5" x14ac:dyDescent="0.3">
      <c r="A125294">
        <v>4</v>
      </c>
      <c r="B125294">
        <v>1564201636</v>
      </c>
      <c r="C125294" t="s">
        <v>76138</v>
      </c>
      <c r="D125294" t="s">
        <v>191365</v>
      </c>
      <c r="E125294" t="s">
        <v>337888</v>
      </c>
    </row>
    <row r="125295" spans="1:5" x14ac:dyDescent="0.3">
      <c r="A125295">
        <v>4</v>
      </c>
      <c r="B125295">
        <v>1564201678</v>
      </c>
      <c r="C125295" t="s">
        <v>76139</v>
      </c>
      <c r="D125295" t="s">
        <v>161798</v>
      </c>
      <c r="E125295" t="s">
        <v>337889</v>
      </c>
    </row>
    <row r="125296" spans="1:5" x14ac:dyDescent="0.3">
      <c r="A125296">
        <v>4</v>
      </c>
      <c r="B125296">
        <v>1564201723</v>
      </c>
      <c r="C125296" t="s">
        <v>76140</v>
      </c>
      <c r="D125296" t="s">
        <v>191366</v>
      </c>
      <c r="E125296" t="s">
        <v>337890</v>
      </c>
    </row>
    <row r="125297" spans="1:5" x14ac:dyDescent="0.3">
      <c r="A125297">
        <v>4</v>
      </c>
      <c r="B125297">
        <v>1564201845</v>
      </c>
      <c r="C125297" t="s">
        <v>76141</v>
      </c>
      <c r="D125297" t="s">
        <v>191367</v>
      </c>
      <c r="E125297" t="s">
        <v>337891</v>
      </c>
    </row>
    <row r="125298" spans="1:5" x14ac:dyDescent="0.3">
      <c r="A125298">
        <v>4</v>
      </c>
      <c r="B125298">
        <v>1564201896</v>
      </c>
      <c r="C125298" t="s">
        <v>76142</v>
      </c>
      <c r="D125298" t="s">
        <v>191368</v>
      </c>
      <c r="E125298" t="s">
        <v>337892</v>
      </c>
    </row>
    <row r="125299" spans="1:5" x14ac:dyDescent="0.3">
      <c r="A125299">
        <v>4</v>
      </c>
      <c r="B125299">
        <v>1564201915</v>
      </c>
      <c r="C125299" t="s">
        <v>76142</v>
      </c>
      <c r="D125299" t="s">
        <v>167077</v>
      </c>
      <c r="E125299" t="s">
        <v>337893</v>
      </c>
    </row>
    <row r="125300" spans="1:5" x14ac:dyDescent="0.3">
      <c r="A125300">
        <v>4</v>
      </c>
      <c r="B125300">
        <v>1564201975</v>
      </c>
      <c r="C125300" t="s">
        <v>76143</v>
      </c>
      <c r="D125300" t="s">
        <v>191369</v>
      </c>
      <c r="E125300" t="s">
        <v>337894</v>
      </c>
    </row>
    <row r="125301" spans="1:5" x14ac:dyDescent="0.3">
      <c r="A125301">
        <v>4</v>
      </c>
      <c r="B125301">
        <v>1564202024</v>
      </c>
      <c r="C125301" t="s">
        <v>76144</v>
      </c>
      <c r="D125301" t="s">
        <v>191345</v>
      </c>
      <c r="E125301" t="s">
        <v>337895</v>
      </c>
    </row>
    <row r="125302" spans="1:5" x14ac:dyDescent="0.3">
      <c r="A125302">
        <v>4</v>
      </c>
      <c r="B125302">
        <v>1564202026</v>
      </c>
      <c r="C125302" t="s">
        <v>76143</v>
      </c>
      <c r="D125302" t="s">
        <v>191370</v>
      </c>
      <c r="E125302" t="s">
        <v>337896</v>
      </c>
    </row>
    <row r="125303" spans="1:5" x14ac:dyDescent="0.3">
      <c r="A125303">
        <v>4</v>
      </c>
      <c r="B125303">
        <v>1564202104</v>
      </c>
      <c r="C125303" t="s">
        <v>76145</v>
      </c>
      <c r="D125303" t="s">
        <v>191371</v>
      </c>
      <c r="E125303" t="s">
        <v>337897</v>
      </c>
    </row>
    <row r="125304" spans="1:5" x14ac:dyDescent="0.3">
      <c r="A125304">
        <v>4</v>
      </c>
      <c r="B125304">
        <v>1564202149</v>
      </c>
      <c r="C125304" t="s">
        <v>76146</v>
      </c>
      <c r="D125304" t="s">
        <v>191372</v>
      </c>
      <c r="E125304" t="s">
        <v>337898</v>
      </c>
    </row>
    <row r="125305" spans="1:5" x14ac:dyDescent="0.3">
      <c r="A125305">
        <v>4</v>
      </c>
      <c r="B125305">
        <v>1564202188</v>
      </c>
      <c r="C125305" t="s">
        <v>76146</v>
      </c>
      <c r="D125305" t="s">
        <v>191373</v>
      </c>
      <c r="E125305" t="s">
        <v>337899</v>
      </c>
    </row>
    <row r="125306" spans="1:5" x14ac:dyDescent="0.3">
      <c r="A125306">
        <v>4</v>
      </c>
      <c r="B125306">
        <v>1564202247</v>
      </c>
      <c r="C125306" t="s">
        <v>76147</v>
      </c>
      <c r="D125306" t="s">
        <v>191374</v>
      </c>
      <c r="E125306" t="s">
        <v>337900</v>
      </c>
    </row>
    <row r="125307" spans="1:5" x14ac:dyDescent="0.3">
      <c r="A125307">
        <v>4</v>
      </c>
      <c r="B125307">
        <v>1564202258</v>
      </c>
      <c r="C125307" t="s">
        <v>76147</v>
      </c>
      <c r="D125307" t="s">
        <v>191375</v>
      </c>
      <c r="E125307" t="s">
        <v>337901</v>
      </c>
    </row>
    <row r="125308" spans="1:5" x14ac:dyDescent="0.3">
      <c r="A125308">
        <v>4</v>
      </c>
      <c r="B125308">
        <v>1564202411</v>
      </c>
      <c r="C125308" t="s">
        <v>76148</v>
      </c>
      <c r="D125308" t="s">
        <v>183754</v>
      </c>
      <c r="E125308" t="s">
        <v>337902</v>
      </c>
    </row>
    <row r="125309" spans="1:5" x14ac:dyDescent="0.3">
      <c r="A125309">
        <v>4</v>
      </c>
      <c r="B125309">
        <v>1564202526</v>
      </c>
      <c r="C125309" t="s">
        <v>76149</v>
      </c>
      <c r="D125309" t="s">
        <v>191376</v>
      </c>
      <c r="E125309" t="s">
        <v>337903</v>
      </c>
    </row>
    <row r="125310" spans="1:5" x14ac:dyDescent="0.3">
      <c r="A125310">
        <v>4</v>
      </c>
      <c r="B125310">
        <v>1564202533</v>
      </c>
      <c r="C125310" t="s">
        <v>76150</v>
      </c>
      <c r="D125310" t="s">
        <v>191377</v>
      </c>
      <c r="E125310" t="s">
        <v>337904</v>
      </c>
    </row>
    <row r="125311" spans="1:5" x14ac:dyDescent="0.3">
      <c r="A125311">
        <v>4</v>
      </c>
      <c r="B125311">
        <v>1564202625</v>
      </c>
      <c r="C125311" t="s">
        <v>76151</v>
      </c>
      <c r="D125311" t="s">
        <v>103899</v>
      </c>
      <c r="E125311" t="s">
        <v>337905</v>
      </c>
    </row>
    <row r="125312" spans="1:5" x14ac:dyDescent="0.3">
      <c r="A125312">
        <v>4</v>
      </c>
      <c r="B125312">
        <v>1564202676</v>
      </c>
      <c r="C125312" t="s">
        <v>76152</v>
      </c>
      <c r="D125312" t="s">
        <v>191254</v>
      </c>
      <c r="E125312" t="s">
        <v>337906</v>
      </c>
    </row>
    <row r="125313" spans="1:5" x14ac:dyDescent="0.3">
      <c r="A125313">
        <v>4</v>
      </c>
      <c r="B125313">
        <v>1564202717</v>
      </c>
      <c r="C125313" t="s">
        <v>76153</v>
      </c>
      <c r="D125313" t="s">
        <v>191378</v>
      </c>
      <c r="E125313" t="s">
        <v>337907</v>
      </c>
    </row>
    <row r="125314" spans="1:5" x14ac:dyDescent="0.3">
      <c r="A125314">
        <v>4</v>
      </c>
      <c r="B125314">
        <v>1564202761</v>
      </c>
      <c r="C125314" t="s">
        <v>76154</v>
      </c>
      <c r="D125314" t="s">
        <v>160110</v>
      </c>
      <c r="E125314" t="s">
        <v>337908</v>
      </c>
    </row>
    <row r="125315" spans="1:5" x14ac:dyDescent="0.3">
      <c r="A125315">
        <v>4</v>
      </c>
      <c r="B125315">
        <v>1564202767</v>
      </c>
      <c r="C125315" t="s">
        <v>76154</v>
      </c>
      <c r="D125315" t="s">
        <v>147103</v>
      </c>
      <c r="E125315" t="s">
        <v>337909</v>
      </c>
    </row>
    <row r="125316" spans="1:5" x14ac:dyDescent="0.3">
      <c r="A125316">
        <v>4</v>
      </c>
      <c r="B125316">
        <v>1564202845</v>
      </c>
      <c r="C125316" t="s">
        <v>76155</v>
      </c>
      <c r="D125316" t="s">
        <v>162847</v>
      </c>
      <c r="E125316" t="s">
        <v>337910</v>
      </c>
    </row>
    <row r="125317" spans="1:5" x14ac:dyDescent="0.3">
      <c r="A125317">
        <v>4</v>
      </c>
      <c r="B125317">
        <v>1564202879</v>
      </c>
      <c r="C125317" t="s">
        <v>76156</v>
      </c>
      <c r="D125317" t="s">
        <v>191379</v>
      </c>
      <c r="E125317" t="s">
        <v>337911</v>
      </c>
    </row>
    <row r="125318" spans="1:5" x14ac:dyDescent="0.3">
      <c r="A125318">
        <v>4</v>
      </c>
      <c r="B125318">
        <v>1564202890</v>
      </c>
      <c r="C125318" t="s">
        <v>76156</v>
      </c>
      <c r="D125318" t="s">
        <v>168458</v>
      </c>
      <c r="E125318" t="s">
        <v>337912</v>
      </c>
    </row>
    <row r="125319" spans="1:5" x14ac:dyDescent="0.3">
      <c r="A125319">
        <v>4</v>
      </c>
      <c r="B125319">
        <v>1564202907</v>
      </c>
      <c r="C125319" t="s">
        <v>76157</v>
      </c>
      <c r="D125319" t="s">
        <v>191122</v>
      </c>
      <c r="E125319" t="s">
        <v>337913</v>
      </c>
    </row>
    <row r="125320" spans="1:5" x14ac:dyDescent="0.3">
      <c r="A125320">
        <v>4</v>
      </c>
      <c r="B125320">
        <v>1564202909</v>
      </c>
      <c r="C125320" t="s">
        <v>76157</v>
      </c>
      <c r="D125320" t="s">
        <v>191380</v>
      </c>
      <c r="E125320" t="s">
        <v>337914</v>
      </c>
    </row>
    <row r="125321" spans="1:5" x14ac:dyDescent="0.3">
      <c r="A125321">
        <v>4</v>
      </c>
      <c r="B125321">
        <v>1564202947</v>
      </c>
      <c r="C125321" t="s">
        <v>76157</v>
      </c>
      <c r="D125321" t="s">
        <v>191381</v>
      </c>
      <c r="E125321" t="s">
        <v>337915</v>
      </c>
    </row>
    <row r="125322" spans="1:5" x14ac:dyDescent="0.3">
      <c r="A125322">
        <v>4</v>
      </c>
      <c r="B125322">
        <v>1564202958</v>
      </c>
      <c r="C125322" t="s">
        <v>76157</v>
      </c>
      <c r="D125322" t="s">
        <v>191382</v>
      </c>
      <c r="E125322" t="e">
        <f>- is going out to watford, text me if you need me</f>
        <v>#NAME?</v>
      </c>
    </row>
    <row r="125323" spans="1:5" x14ac:dyDescent="0.3">
      <c r="A125323">
        <v>4</v>
      </c>
      <c r="B125323">
        <v>1564202971</v>
      </c>
      <c r="C125323" t="s">
        <v>76157</v>
      </c>
      <c r="D125323" t="s">
        <v>191383</v>
      </c>
      <c r="E125323" t="s">
        <v>337916</v>
      </c>
    </row>
    <row r="125324" spans="1:5" x14ac:dyDescent="0.3">
      <c r="A125324">
        <v>4</v>
      </c>
      <c r="B125324">
        <v>1564203029</v>
      </c>
      <c r="C125324" t="s">
        <v>76158</v>
      </c>
      <c r="D125324" t="s">
        <v>103608</v>
      </c>
      <c r="E125324" t="s">
        <v>337917</v>
      </c>
    </row>
    <row r="125325" spans="1:5" x14ac:dyDescent="0.3">
      <c r="A125325">
        <v>4</v>
      </c>
      <c r="B125325">
        <v>1564203043</v>
      </c>
      <c r="C125325" t="s">
        <v>76158</v>
      </c>
      <c r="D125325" t="s">
        <v>191384</v>
      </c>
      <c r="E125325" t="s">
        <v>337918</v>
      </c>
    </row>
    <row r="125326" spans="1:5" x14ac:dyDescent="0.3">
      <c r="A125326">
        <v>4</v>
      </c>
      <c r="B125326">
        <v>1564203068</v>
      </c>
      <c r="C125326" t="s">
        <v>76158</v>
      </c>
      <c r="D125326" t="s">
        <v>191385</v>
      </c>
      <c r="E125326" t="s">
        <v>337919</v>
      </c>
    </row>
    <row r="125327" spans="1:5" x14ac:dyDescent="0.3">
      <c r="A125327">
        <v>4</v>
      </c>
      <c r="B125327">
        <v>1564203115</v>
      </c>
      <c r="C125327" t="s">
        <v>76159</v>
      </c>
      <c r="D125327" t="s">
        <v>191386</v>
      </c>
      <c r="E125327" t="s">
        <v>337920</v>
      </c>
    </row>
    <row r="125328" spans="1:5" x14ac:dyDescent="0.3">
      <c r="A125328">
        <v>4</v>
      </c>
      <c r="B125328">
        <v>1564203207</v>
      </c>
      <c r="C125328" t="s">
        <v>76160</v>
      </c>
      <c r="D125328" t="s">
        <v>191387</v>
      </c>
      <c r="E125328" t="s">
        <v>337921</v>
      </c>
    </row>
    <row r="125329" spans="1:5" x14ac:dyDescent="0.3">
      <c r="A125329">
        <v>4</v>
      </c>
      <c r="B125329">
        <v>1564203248</v>
      </c>
      <c r="C125329" t="s">
        <v>76161</v>
      </c>
      <c r="D125329" t="s">
        <v>191388</v>
      </c>
      <c r="E125329" t="s">
        <v>337922</v>
      </c>
    </row>
    <row r="125330" spans="1:5" x14ac:dyDescent="0.3">
      <c r="A125330">
        <v>4</v>
      </c>
      <c r="B125330">
        <v>1564203288</v>
      </c>
      <c r="C125330" t="s">
        <v>76161</v>
      </c>
      <c r="D125330" t="s">
        <v>191389</v>
      </c>
      <c r="E125330" t="s">
        <v>337923</v>
      </c>
    </row>
    <row r="125331" spans="1:5" x14ac:dyDescent="0.3">
      <c r="A125331">
        <v>4</v>
      </c>
      <c r="B125331">
        <v>1564203330</v>
      </c>
      <c r="C125331" t="s">
        <v>76162</v>
      </c>
      <c r="D125331" t="s">
        <v>159411</v>
      </c>
      <c r="E125331" t="s">
        <v>337924</v>
      </c>
    </row>
    <row r="125332" spans="1:5" x14ac:dyDescent="0.3">
      <c r="A125332">
        <v>4</v>
      </c>
      <c r="B125332">
        <v>1564203356</v>
      </c>
      <c r="C125332" t="s">
        <v>76162</v>
      </c>
      <c r="D125332" t="s">
        <v>191390</v>
      </c>
      <c r="E125332" t="s">
        <v>337925</v>
      </c>
    </row>
    <row r="125333" spans="1:5" x14ac:dyDescent="0.3">
      <c r="A125333">
        <v>4</v>
      </c>
      <c r="B125333">
        <v>1564203357</v>
      </c>
      <c r="C125333" t="s">
        <v>76162</v>
      </c>
      <c r="D125333" t="s">
        <v>191391</v>
      </c>
      <c r="E125333" t="s">
        <v>337926</v>
      </c>
    </row>
    <row r="125334" spans="1:5" x14ac:dyDescent="0.3">
      <c r="A125334">
        <v>4</v>
      </c>
      <c r="B125334">
        <v>1564203361</v>
      </c>
      <c r="C125334" t="s">
        <v>76162</v>
      </c>
      <c r="D125334" t="s">
        <v>191392</v>
      </c>
      <c r="E125334" t="s">
        <v>337927</v>
      </c>
    </row>
    <row r="125335" spans="1:5" x14ac:dyDescent="0.3">
      <c r="A125335">
        <v>4</v>
      </c>
      <c r="B125335">
        <v>1564203385</v>
      </c>
      <c r="C125335" t="s">
        <v>76163</v>
      </c>
      <c r="D125335" t="s">
        <v>191393</v>
      </c>
      <c r="E125335" t="s">
        <v>337928</v>
      </c>
    </row>
    <row r="125336" spans="1:5" x14ac:dyDescent="0.3">
      <c r="A125336">
        <v>4</v>
      </c>
      <c r="B125336">
        <v>1564203410</v>
      </c>
      <c r="C125336" t="s">
        <v>76163</v>
      </c>
      <c r="D125336" t="s">
        <v>161075</v>
      </c>
      <c r="E125336" t="s">
        <v>337929</v>
      </c>
    </row>
    <row r="125337" spans="1:5" x14ac:dyDescent="0.3">
      <c r="A125337">
        <v>4</v>
      </c>
      <c r="B125337">
        <v>1564203488</v>
      </c>
      <c r="C125337" t="s">
        <v>76164</v>
      </c>
      <c r="D125337" t="s">
        <v>185180</v>
      </c>
      <c r="E125337" t="s">
        <v>337930</v>
      </c>
    </row>
    <row r="125338" spans="1:5" x14ac:dyDescent="0.3">
      <c r="A125338">
        <v>4</v>
      </c>
      <c r="B125338">
        <v>1564203505</v>
      </c>
      <c r="C125338" t="s">
        <v>76165</v>
      </c>
      <c r="D125338" t="s">
        <v>191394</v>
      </c>
      <c r="E125338" t="s">
        <v>337931</v>
      </c>
    </row>
    <row r="125339" spans="1:5" x14ac:dyDescent="0.3">
      <c r="A125339">
        <v>4</v>
      </c>
      <c r="B125339">
        <v>1564203509</v>
      </c>
      <c r="C125339" t="s">
        <v>76165</v>
      </c>
      <c r="D125339" t="s">
        <v>191395</v>
      </c>
      <c r="E125339" t="s">
        <v>337932</v>
      </c>
    </row>
    <row r="125340" spans="1:5" x14ac:dyDescent="0.3">
      <c r="A125340">
        <v>4</v>
      </c>
      <c r="B125340">
        <v>1564203522</v>
      </c>
      <c r="C125340" t="s">
        <v>76165</v>
      </c>
      <c r="D125340" t="s">
        <v>191396</v>
      </c>
      <c r="E125340" t="s">
        <v>337933</v>
      </c>
    </row>
    <row r="125341" spans="1:5" x14ac:dyDescent="0.3">
      <c r="A125341">
        <v>4</v>
      </c>
      <c r="B125341">
        <v>1564203574</v>
      </c>
      <c r="C125341" t="s">
        <v>76166</v>
      </c>
      <c r="D125341" t="s">
        <v>191397</v>
      </c>
      <c r="E125341" t="s">
        <v>337934</v>
      </c>
    </row>
    <row r="125342" spans="1:5" x14ac:dyDescent="0.3">
      <c r="A125342">
        <v>4</v>
      </c>
      <c r="B125342">
        <v>1564203646</v>
      </c>
      <c r="C125342" t="s">
        <v>76167</v>
      </c>
      <c r="D125342" t="s">
        <v>191398</v>
      </c>
      <c r="E125342" t="s">
        <v>337935</v>
      </c>
    </row>
    <row r="125343" spans="1:5" x14ac:dyDescent="0.3">
      <c r="A125343">
        <v>4</v>
      </c>
      <c r="B125343">
        <v>1564203745</v>
      </c>
      <c r="C125343" t="s">
        <v>76168</v>
      </c>
      <c r="D125343" t="s">
        <v>149363</v>
      </c>
      <c r="E125343" t="s">
        <v>337936</v>
      </c>
    </row>
    <row r="125344" spans="1:5" x14ac:dyDescent="0.3">
      <c r="A125344">
        <v>4</v>
      </c>
      <c r="B125344">
        <v>1564203793</v>
      </c>
      <c r="C125344" t="s">
        <v>76169</v>
      </c>
      <c r="D125344" t="s">
        <v>191399</v>
      </c>
      <c r="E125344" t="s">
        <v>337937</v>
      </c>
    </row>
    <row r="125345" spans="1:5" x14ac:dyDescent="0.3">
      <c r="A125345">
        <v>4</v>
      </c>
      <c r="B125345">
        <v>1564203801</v>
      </c>
      <c r="C125345" t="s">
        <v>76169</v>
      </c>
      <c r="D125345" t="s">
        <v>182155</v>
      </c>
      <c r="E125345" t="s">
        <v>337938</v>
      </c>
    </row>
    <row r="125346" spans="1:5" x14ac:dyDescent="0.3">
      <c r="A125346">
        <v>4</v>
      </c>
      <c r="B125346">
        <v>1564203808</v>
      </c>
      <c r="C125346" t="s">
        <v>76169</v>
      </c>
      <c r="D125346" t="s">
        <v>191400</v>
      </c>
      <c r="E125346" t="s">
        <v>337939</v>
      </c>
    </row>
    <row r="125347" spans="1:5" x14ac:dyDescent="0.3">
      <c r="A125347">
        <v>4</v>
      </c>
      <c r="B125347">
        <v>1564203814</v>
      </c>
      <c r="C125347" t="s">
        <v>76170</v>
      </c>
      <c r="D125347" t="s">
        <v>191401</v>
      </c>
      <c r="E125347" t="s">
        <v>337940</v>
      </c>
    </row>
    <row r="125348" spans="1:5" x14ac:dyDescent="0.3">
      <c r="A125348">
        <v>4</v>
      </c>
      <c r="B125348">
        <v>1564203831</v>
      </c>
      <c r="C125348" t="s">
        <v>76170</v>
      </c>
      <c r="D125348" t="s">
        <v>191402</v>
      </c>
      <c r="E125348" t="s">
        <v>337941</v>
      </c>
    </row>
    <row r="125349" spans="1:5" x14ac:dyDescent="0.3">
      <c r="A125349">
        <v>4</v>
      </c>
      <c r="B125349">
        <v>1564203949</v>
      </c>
      <c r="C125349" t="s">
        <v>76171</v>
      </c>
      <c r="D125349" t="s">
        <v>191278</v>
      </c>
      <c r="E125349" t="s">
        <v>337942</v>
      </c>
    </row>
    <row r="125350" spans="1:5" x14ac:dyDescent="0.3">
      <c r="A125350">
        <v>4</v>
      </c>
      <c r="B125350">
        <v>1564204059</v>
      </c>
      <c r="C125350" t="s">
        <v>76172</v>
      </c>
      <c r="D125350" t="s">
        <v>165464</v>
      </c>
      <c r="E125350" t="s">
        <v>337943</v>
      </c>
    </row>
    <row r="125351" spans="1:5" x14ac:dyDescent="0.3">
      <c r="A125351">
        <v>4</v>
      </c>
      <c r="B125351">
        <v>1564204077</v>
      </c>
      <c r="C125351" t="s">
        <v>76172</v>
      </c>
      <c r="D125351" t="s">
        <v>191403</v>
      </c>
      <c r="E125351" t="s">
        <v>337944</v>
      </c>
    </row>
    <row r="125352" spans="1:5" x14ac:dyDescent="0.3">
      <c r="A125352">
        <v>4</v>
      </c>
      <c r="B125352">
        <v>1564204080</v>
      </c>
      <c r="C125352" t="s">
        <v>76172</v>
      </c>
      <c r="D125352" t="s">
        <v>191404</v>
      </c>
      <c r="E125352" t="s">
        <v>337945</v>
      </c>
    </row>
    <row r="125353" spans="1:5" x14ac:dyDescent="0.3">
      <c r="A125353">
        <v>4</v>
      </c>
      <c r="B125353">
        <v>1564204107</v>
      </c>
      <c r="C125353" t="s">
        <v>76173</v>
      </c>
      <c r="D125353" t="s">
        <v>191405</v>
      </c>
      <c r="E125353" t="s">
        <v>337946</v>
      </c>
    </row>
    <row r="125354" spans="1:5" x14ac:dyDescent="0.3">
      <c r="A125354">
        <v>4</v>
      </c>
      <c r="B125354">
        <v>1564204201</v>
      </c>
      <c r="C125354" t="s">
        <v>76174</v>
      </c>
      <c r="D125354" t="s">
        <v>191406</v>
      </c>
      <c r="E125354" t="s">
        <v>337947</v>
      </c>
    </row>
    <row r="125355" spans="1:5" x14ac:dyDescent="0.3">
      <c r="A125355">
        <v>4</v>
      </c>
      <c r="B125355">
        <v>1564204372</v>
      </c>
      <c r="C125355" t="s">
        <v>76175</v>
      </c>
      <c r="D125355" t="s">
        <v>191407</v>
      </c>
      <c r="E125355" t="s">
        <v>337948</v>
      </c>
    </row>
    <row r="125356" spans="1:5" x14ac:dyDescent="0.3">
      <c r="A125356">
        <v>4</v>
      </c>
      <c r="B125356">
        <v>1564204380</v>
      </c>
      <c r="C125356" t="s">
        <v>76176</v>
      </c>
      <c r="D125356" t="s">
        <v>191408</v>
      </c>
      <c r="E125356" t="s">
        <v>337949</v>
      </c>
    </row>
    <row r="125357" spans="1:5" x14ac:dyDescent="0.3">
      <c r="A125357">
        <v>4</v>
      </c>
      <c r="B125357">
        <v>1564204384</v>
      </c>
      <c r="C125357" t="s">
        <v>76176</v>
      </c>
      <c r="D125357" t="s">
        <v>160996</v>
      </c>
      <c r="E125357" t="s">
        <v>337950</v>
      </c>
    </row>
    <row r="125358" spans="1:5" x14ac:dyDescent="0.3">
      <c r="A125358">
        <v>4</v>
      </c>
      <c r="B125358">
        <v>1564204535</v>
      </c>
      <c r="C125358" t="s">
        <v>76177</v>
      </c>
      <c r="D125358" t="s">
        <v>191409</v>
      </c>
      <c r="E125358" t="s">
        <v>337951</v>
      </c>
    </row>
    <row r="125359" spans="1:5" x14ac:dyDescent="0.3">
      <c r="A125359">
        <v>4</v>
      </c>
      <c r="B125359">
        <v>1564204582</v>
      </c>
      <c r="C125359" t="s">
        <v>76178</v>
      </c>
      <c r="D125359" t="s">
        <v>179841</v>
      </c>
      <c r="E125359" t="s">
        <v>337952</v>
      </c>
    </row>
    <row r="125360" spans="1:5" x14ac:dyDescent="0.3">
      <c r="A125360">
        <v>4</v>
      </c>
      <c r="B125360">
        <v>1564204671</v>
      </c>
      <c r="C125360" t="s">
        <v>76179</v>
      </c>
      <c r="D125360" t="s">
        <v>191410</v>
      </c>
      <c r="E125360" t="s">
        <v>337953</v>
      </c>
    </row>
    <row r="125361" spans="1:5" x14ac:dyDescent="0.3">
      <c r="A125361">
        <v>4</v>
      </c>
      <c r="B125361">
        <v>1564204700</v>
      </c>
      <c r="C125361" t="s">
        <v>76179</v>
      </c>
      <c r="D125361" t="s">
        <v>191411</v>
      </c>
      <c r="E125361" t="s">
        <v>337954</v>
      </c>
    </row>
    <row r="125362" spans="1:5" x14ac:dyDescent="0.3">
      <c r="A125362">
        <v>4</v>
      </c>
      <c r="B125362">
        <v>1564204773</v>
      </c>
      <c r="C125362" t="s">
        <v>76180</v>
      </c>
      <c r="D125362" t="s">
        <v>191412</v>
      </c>
      <c r="E125362" t="s">
        <v>337955</v>
      </c>
    </row>
    <row r="125363" spans="1:5" x14ac:dyDescent="0.3">
      <c r="A125363">
        <v>4</v>
      </c>
      <c r="B125363">
        <v>1564204835</v>
      </c>
      <c r="C125363" t="s">
        <v>76181</v>
      </c>
      <c r="D125363" t="s">
        <v>191413</v>
      </c>
      <c r="E125363" t="s">
        <v>337956</v>
      </c>
    </row>
    <row r="125364" spans="1:5" x14ac:dyDescent="0.3">
      <c r="A125364">
        <v>4</v>
      </c>
      <c r="B125364">
        <v>1564204866</v>
      </c>
      <c r="C125364" t="s">
        <v>76181</v>
      </c>
      <c r="D125364" t="s">
        <v>191414</v>
      </c>
      <c r="E125364" t="s">
        <v>337957</v>
      </c>
    </row>
    <row r="125365" spans="1:5" x14ac:dyDescent="0.3">
      <c r="A125365">
        <v>4</v>
      </c>
      <c r="B125365">
        <v>1564204881</v>
      </c>
      <c r="C125365" t="s">
        <v>76182</v>
      </c>
      <c r="D125365" t="s">
        <v>180687</v>
      </c>
      <c r="E125365" t="s">
        <v>337958</v>
      </c>
    </row>
    <row r="125366" spans="1:5" x14ac:dyDescent="0.3">
      <c r="A125366">
        <v>4</v>
      </c>
      <c r="B125366">
        <v>1564205039</v>
      </c>
      <c r="C125366" t="s">
        <v>76183</v>
      </c>
      <c r="D125366" t="s">
        <v>191415</v>
      </c>
      <c r="E125366" t="s">
        <v>337959</v>
      </c>
    </row>
    <row r="125367" spans="1:5" x14ac:dyDescent="0.3">
      <c r="A125367">
        <v>4</v>
      </c>
      <c r="B125367">
        <v>1564217371</v>
      </c>
      <c r="C125367" t="s">
        <v>76184</v>
      </c>
      <c r="D125367" t="s">
        <v>191416</v>
      </c>
      <c r="E125367" t="s">
        <v>337960</v>
      </c>
    </row>
    <row r="125368" spans="1:5" x14ac:dyDescent="0.3">
      <c r="A125368">
        <v>4</v>
      </c>
      <c r="B125368">
        <v>1564217383</v>
      </c>
      <c r="C125368" t="s">
        <v>76184</v>
      </c>
      <c r="D125368" t="s">
        <v>191417</v>
      </c>
      <c r="E125368" t="s">
        <v>337961</v>
      </c>
    </row>
    <row r="125369" spans="1:5" x14ac:dyDescent="0.3">
      <c r="A125369">
        <v>4</v>
      </c>
      <c r="B125369">
        <v>1564217418</v>
      </c>
      <c r="C125369" t="s">
        <v>76185</v>
      </c>
      <c r="D125369" t="s">
        <v>191418</v>
      </c>
      <c r="E125369" t="s">
        <v>337962</v>
      </c>
    </row>
    <row r="125370" spans="1:5" x14ac:dyDescent="0.3">
      <c r="A125370">
        <v>4</v>
      </c>
      <c r="B125370">
        <v>1564217447</v>
      </c>
      <c r="C125370" t="s">
        <v>76186</v>
      </c>
      <c r="D125370" t="s">
        <v>191419</v>
      </c>
      <c r="E125370" t="s">
        <v>337963</v>
      </c>
    </row>
    <row r="125371" spans="1:5" x14ac:dyDescent="0.3">
      <c r="A125371">
        <v>4</v>
      </c>
      <c r="B125371">
        <v>1564217475</v>
      </c>
      <c r="C125371" t="s">
        <v>76187</v>
      </c>
      <c r="D125371" t="s">
        <v>133188</v>
      </c>
      <c r="E125371" t="s">
        <v>337964</v>
      </c>
    </row>
    <row r="125372" spans="1:5" x14ac:dyDescent="0.3">
      <c r="A125372">
        <v>4</v>
      </c>
      <c r="B125372">
        <v>1564217499</v>
      </c>
      <c r="C125372" t="s">
        <v>76187</v>
      </c>
      <c r="D125372" t="s">
        <v>181591</v>
      </c>
      <c r="E125372" t="s">
        <v>337965</v>
      </c>
    </row>
    <row r="125373" spans="1:5" x14ac:dyDescent="0.3">
      <c r="A125373">
        <v>4</v>
      </c>
      <c r="B125373">
        <v>1564217548</v>
      </c>
      <c r="C125373" t="s">
        <v>76188</v>
      </c>
      <c r="D125373" t="s">
        <v>190984</v>
      </c>
      <c r="E125373" t="s">
        <v>337966</v>
      </c>
    </row>
    <row r="125374" spans="1:5" x14ac:dyDescent="0.3">
      <c r="A125374">
        <v>4</v>
      </c>
      <c r="B125374">
        <v>1564217612</v>
      </c>
      <c r="C125374" t="s">
        <v>76189</v>
      </c>
      <c r="D125374" t="s">
        <v>191420</v>
      </c>
      <c r="E125374" t="s">
        <v>337967</v>
      </c>
    </row>
    <row r="125375" spans="1:5" x14ac:dyDescent="0.3">
      <c r="A125375">
        <v>4</v>
      </c>
      <c r="B125375">
        <v>1564217639</v>
      </c>
      <c r="C125375" t="s">
        <v>76190</v>
      </c>
      <c r="D125375" t="s">
        <v>171055</v>
      </c>
      <c r="E125375" t="s">
        <v>337968</v>
      </c>
    </row>
    <row r="125376" spans="1:5" x14ac:dyDescent="0.3">
      <c r="A125376">
        <v>4</v>
      </c>
      <c r="B125376">
        <v>1564217664</v>
      </c>
      <c r="C125376" t="s">
        <v>76191</v>
      </c>
      <c r="D125376" t="s">
        <v>162231</v>
      </c>
      <c r="E125376" t="s">
        <v>337969</v>
      </c>
    </row>
    <row r="125377" spans="1:5" x14ac:dyDescent="0.3">
      <c r="A125377">
        <v>4</v>
      </c>
      <c r="B125377">
        <v>1564217701</v>
      </c>
      <c r="C125377" t="s">
        <v>76191</v>
      </c>
      <c r="D125377" t="s">
        <v>191421</v>
      </c>
      <c r="E125377" t="s">
        <v>337970</v>
      </c>
    </row>
    <row r="125378" spans="1:5" x14ac:dyDescent="0.3">
      <c r="A125378">
        <v>4</v>
      </c>
      <c r="B125378">
        <v>1564217758</v>
      </c>
      <c r="C125378" t="s">
        <v>76192</v>
      </c>
      <c r="D125378" t="s">
        <v>191422</v>
      </c>
      <c r="E125378" t="s">
        <v>337971</v>
      </c>
    </row>
    <row r="125379" spans="1:5" x14ac:dyDescent="0.3">
      <c r="A125379">
        <v>4</v>
      </c>
      <c r="B125379">
        <v>1564217779</v>
      </c>
      <c r="C125379" t="s">
        <v>76192</v>
      </c>
      <c r="D125379" t="s">
        <v>191423</v>
      </c>
      <c r="E125379" t="s">
        <v>337972</v>
      </c>
    </row>
    <row r="125380" spans="1:5" x14ac:dyDescent="0.3">
      <c r="A125380">
        <v>4</v>
      </c>
      <c r="B125380">
        <v>1564217808</v>
      </c>
      <c r="C125380" t="s">
        <v>76193</v>
      </c>
      <c r="D125380" t="s">
        <v>191424</v>
      </c>
      <c r="E125380" t="s">
        <v>337973</v>
      </c>
    </row>
    <row r="125381" spans="1:5" x14ac:dyDescent="0.3">
      <c r="A125381">
        <v>4</v>
      </c>
      <c r="B125381">
        <v>1564217836</v>
      </c>
      <c r="C125381" t="s">
        <v>76193</v>
      </c>
      <c r="D125381" t="s">
        <v>191425</v>
      </c>
      <c r="E125381" t="s">
        <v>337974</v>
      </c>
    </row>
    <row r="125382" spans="1:5" x14ac:dyDescent="0.3">
      <c r="A125382">
        <v>4</v>
      </c>
      <c r="B125382">
        <v>1564217876</v>
      </c>
      <c r="C125382" t="s">
        <v>76194</v>
      </c>
      <c r="D125382" t="s">
        <v>180361</v>
      </c>
      <c r="E125382" t="s">
        <v>337975</v>
      </c>
    </row>
    <row r="125383" spans="1:5" x14ac:dyDescent="0.3">
      <c r="A125383">
        <v>4</v>
      </c>
      <c r="B125383">
        <v>1564218035</v>
      </c>
      <c r="C125383" t="s">
        <v>76195</v>
      </c>
      <c r="D125383" t="s">
        <v>191426</v>
      </c>
      <c r="E125383" t="s">
        <v>337976</v>
      </c>
    </row>
    <row r="125384" spans="1:5" x14ac:dyDescent="0.3">
      <c r="A125384">
        <v>4</v>
      </c>
      <c r="B125384">
        <v>1564218081</v>
      </c>
      <c r="C125384" t="s">
        <v>76196</v>
      </c>
      <c r="D125384" t="s">
        <v>104323</v>
      </c>
      <c r="E125384" t="s">
        <v>337977</v>
      </c>
    </row>
    <row r="125385" spans="1:5" x14ac:dyDescent="0.3">
      <c r="A125385">
        <v>4</v>
      </c>
      <c r="B125385">
        <v>1564218109</v>
      </c>
      <c r="C125385" t="s">
        <v>76197</v>
      </c>
      <c r="D125385" t="s">
        <v>191427</v>
      </c>
      <c r="E125385" t="s">
        <v>337978</v>
      </c>
    </row>
    <row r="125386" spans="1:5" x14ac:dyDescent="0.3">
      <c r="A125386">
        <v>4</v>
      </c>
      <c r="B125386">
        <v>1564218116</v>
      </c>
      <c r="C125386" t="s">
        <v>76197</v>
      </c>
      <c r="D125386" t="s">
        <v>191428</v>
      </c>
      <c r="E125386" t="s">
        <v>337979</v>
      </c>
    </row>
    <row r="125387" spans="1:5" x14ac:dyDescent="0.3">
      <c r="A125387">
        <v>4</v>
      </c>
      <c r="B125387">
        <v>1564218166</v>
      </c>
      <c r="C125387" t="s">
        <v>76198</v>
      </c>
      <c r="D125387" t="s">
        <v>191429</v>
      </c>
      <c r="E125387" t="s">
        <v>337980</v>
      </c>
    </row>
    <row r="125388" spans="1:5" x14ac:dyDescent="0.3">
      <c r="A125388">
        <v>4</v>
      </c>
      <c r="B125388">
        <v>1564218200</v>
      </c>
      <c r="C125388" t="s">
        <v>76198</v>
      </c>
      <c r="D125388" t="s">
        <v>162730</v>
      </c>
      <c r="E125388" t="s">
        <v>337981</v>
      </c>
    </row>
    <row r="125389" spans="1:5" x14ac:dyDescent="0.3">
      <c r="A125389">
        <v>4</v>
      </c>
      <c r="B125389">
        <v>1564218214</v>
      </c>
      <c r="C125389" t="s">
        <v>76198</v>
      </c>
      <c r="D125389" t="s">
        <v>162358</v>
      </c>
      <c r="E125389" t="s">
        <v>337982</v>
      </c>
    </row>
    <row r="125390" spans="1:5" x14ac:dyDescent="0.3">
      <c r="A125390">
        <v>4</v>
      </c>
      <c r="B125390">
        <v>1564218262</v>
      </c>
      <c r="C125390" t="s">
        <v>76199</v>
      </c>
      <c r="D125390" t="s">
        <v>173396</v>
      </c>
      <c r="E125390" t="s">
        <v>337983</v>
      </c>
    </row>
    <row r="125391" spans="1:5" x14ac:dyDescent="0.3">
      <c r="A125391">
        <v>4</v>
      </c>
      <c r="B125391">
        <v>1564218268</v>
      </c>
      <c r="C125391" t="s">
        <v>76200</v>
      </c>
      <c r="D125391" t="s">
        <v>191430</v>
      </c>
      <c r="E125391" t="s">
        <v>337984</v>
      </c>
    </row>
    <row r="125392" spans="1:5" x14ac:dyDescent="0.3">
      <c r="A125392">
        <v>4</v>
      </c>
      <c r="B125392">
        <v>1564218269</v>
      </c>
      <c r="C125392" t="s">
        <v>76199</v>
      </c>
      <c r="D125392" t="s">
        <v>191431</v>
      </c>
      <c r="E125392" t="s">
        <v>337985</v>
      </c>
    </row>
    <row r="125393" spans="1:5" x14ac:dyDescent="0.3">
      <c r="A125393">
        <v>4</v>
      </c>
      <c r="B125393">
        <v>1564218463</v>
      </c>
      <c r="C125393" t="s">
        <v>76201</v>
      </c>
      <c r="D125393" t="s">
        <v>191432</v>
      </c>
      <c r="E125393" t="s">
        <v>337986</v>
      </c>
    </row>
    <row r="125394" spans="1:5" x14ac:dyDescent="0.3">
      <c r="A125394">
        <v>4</v>
      </c>
      <c r="B125394">
        <v>1564218538</v>
      </c>
      <c r="C125394" t="s">
        <v>76202</v>
      </c>
      <c r="D125394" t="s">
        <v>191433</v>
      </c>
      <c r="E125394" t="s">
        <v>337987</v>
      </c>
    </row>
    <row r="125395" spans="1:5" x14ac:dyDescent="0.3">
      <c r="A125395">
        <v>4</v>
      </c>
      <c r="B125395">
        <v>1564218589</v>
      </c>
      <c r="C125395" t="s">
        <v>76203</v>
      </c>
      <c r="D125395" t="s">
        <v>191434</v>
      </c>
      <c r="E125395" t="s">
        <v>337988</v>
      </c>
    </row>
    <row r="125396" spans="1:5" x14ac:dyDescent="0.3">
      <c r="A125396">
        <v>4</v>
      </c>
      <c r="B125396">
        <v>1564218595</v>
      </c>
      <c r="C125396" t="s">
        <v>76203</v>
      </c>
      <c r="D125396" t="s">
        <v>191435</v>
      </c>
      <c r="E125396" t="s">
        <v>337989</v>
      </c>
    </row>
    <row r="125397" spans="1:5" x14ac:dyDescent="0.3">
      <c r="A125397">
        <v>4</v>
      </c>
      <c r="B125397">
        <v>1564218616</v>
      </c>
      <c r="C125397" t="s">
        <v>76204</v>
      </c>
      <c r="D125397" t="s">
        <v>191436</v>
      </c>
      <c r="E125397" t="s">
        <v>236434</v>
      </c>
    </row>
    <row r="125398" spans="1:5" x14ac:dyDescent="0.3">
      <c r="A125398">
        <v>4</v>
      </c>
      <c r="B125398">
        <v>1564218635</v>
      </c>
      <c r="C125398" t="s">
        <v>76204</v>
      </c>
      <c r="D125398" t="s">
        <v>191437</v>
      </c>
      <c r="E125398" t="s">
        <v>337990</v>
      </c>
    </row>
    <row r="125399" spans="1:5" x14ac:dyDescent="0.3">
      <c r="A125399">
        <v>4</v>
      </c>
      <c r="B125399">
        <v>1564218727</v>
      </c>
      <c r="C125399" t="s">
        <v>76205</v>
      </c>
      <c r="D125399" t="s">
        <v>191438</v>
      </c>
      <c r="E125399" t="s">
        <v>337991</v>
      </c>
    </row>
    <row r="125400" spans="1:5" x14ac:dyDescent="0.3">
      <c r="A125400">
        <v>4</v>
      </c>
      <c r="B125400">
        <v>1564218831</v>
      </c>
      <c r="C125400" t="s">
        <v>76206</v>
      </c>
      <c r="D125400" t="s">
        <v>190772</v>
      </c>
      <c r="E125400" t="s">
        <v>337992</v>
      </c>
    </row>
    <row r="125401" spans="1:5" x14ac:dyDescent="0.3">
      <c r="A125401">
        <v>4</v>
      </c>
      <c r="B125401">
        <v>1564218854</v>
      </c>
      <c r="C125401" t="s">
        <v>76206</v>
      </c>
      <c r="D125401" t="s">
        <v>191439</v>
      </c>
      <c r="E125401" t="s">
        <v>337993</v>
      </c>
    </row>
    <row r="125402" spans="1:5" x14ac:dyDescent="0.3">
      <c r="A125402">
        <v>4</v>
      </c>
      <c r="B125402">
        <v>1564218902</v>
      </c>
      <c r="C125402" t="s">
        <v>76207</v>
      </c>
      <c r="D125402" t="s">
        <v>191440</v>
      </c>
      <c r="E125402" t="s">
        <v>337994</v>
      </c>
    </row>
    <row r="125403" spans="1:5" x14ac:dyDescent="0.3">
      <c r="A125403">
        <v>4</v>
      </c>
      <c r="B125403">
        <v>1564218942</v>
      </c>
      <c r="C125403" t="s">
        <v>76208</v>
      </c>
      <c r="D125403" t="s">
        <v>191441</v>
      </c>
      <c r="E125403" t="s">
        <v>337995</v>
      </c>
    </row>
    <row r="125404" spans="1:5" x14ac:dyDescent="0.3">
      <c r="A125404">
        <v>4</v>
      </c>
      <c r="B125404">
        <v>1564218960</v>
      </c>
      <c r="C125404" t="s">
        <v>76208</v>
      </c>
      <c r="D125404" t="s">
        <v>162677</v>
      </c>
      <c r="E125404" t="s">
        <v>337996</v>
      </c>
    </row>
    <row r="125405" spans="1:5" x14ac:dyDescent="0.3">
      <c r="A125405">
        <v>4</v>
      </c>
      <c r="B125405">
        <v>1564218966</v>
      </c>
      <c r="C125405" t="s">
        <v>76208</v>
      </c>
      <c r="D125405" t="s">
        <v>167120</v>
      </c>
      <c r="E125405" t="s">
        <v>337997</v>
      </c>
    </row>
    <row r="125406" spans="1:5" x14ac:dyDescent="0.3">
      <c r="A125406">
        <v>4</v>
      </c>
      <c r="B125406">
        <v>1564218977</v>
      </c>
      <c r="C125406" t="s">
        <v>76208</v>
      </c>
      <c r="D125406" t="s">
        <v>191442</v>
      </c>
      <c r="E125406" t="s">
        <v>337998</v>
      </c>
    </row>
    <row r="125407" spans="1:5" x14ac:dyDescent="0.3">
      <c r="A125407">
        <v>4</v>
      </c>
      <c r="B125407">
        <v>1564219023</v>
      </c>
      <c r="C125407" t="s">
        <v>76209</v>
      </c>
      <c r="D125407" t="s">
        <v>135351</v>
      </c>
      <c r="E125407" t="s">
        <v>337999</v>
      </c>
    </row>
    <row r="125408" spans="1:5" x14ac:dyDescent="0.3">
      <c r="A125408">
        <v>4</v>
      </c>
      <c r="B125408">
        <v>1564219108</v>
      </c>
      <c r="C125408" t="s">
        <v>76210</v>
      </c>
      <c r="D125408" t="s">
        <v>161093</v>
      </c>
      <c r="E125408" t="s">
        <v>338000</v>
      </c>
    </row>
    <row r="125409" spans="1:5" x14ac:dyDescent="0.3">
      <c r="A125409">
        <v>4</v>
      </c>
      <c r="B125409">
        <v>1564219176</v>
      </c>
      <c r="C125409" t="s">
        <v>76211</v>
      </c>
      <c r="D125409" t="s">
        <v>191443</v>
      </c>
      <c r="E125409" t="s">
        <v>338001</v>
      </c>
    </row>
    <row r="125410" spans="1:5" x14ac:dyDescent="0.3">
      <c r="A125410">
        <v>4</v>
      </c>
      <c r="B125410">
        <v>1564219198</v>
      </c>
      <c r="C125410" t="s">
        <v>76211</v>
      </c>
      <c r="D125410" t="s">
        <v>191444</v>
      </c>
      <c r="E125410" t="s">
        <v>338002</v>
      </c>
    </row>
    <row r="125411" spans="1:5" x14ac:dyDescent="0.3">
      <c r="A125411">
        <v>4</v>
      </c>
      <c r="B125411">
        <v>1564219238</v>
      </c>
      <c r="C125411" t="s">
        <v>76212</v>
      </c>
      <c r="D125411" t="s">
        <v>191445</v>
      </c>
      <c r="E125411" t="s">
        <v>338003</v>
      </c>
    </row>
    <row r="125412" spans="1:5" x14ac:dyDescent="0.3">
      <c r="A125412">
        <v>4</v>
      </c>
      <c r="B125412">
        <v>1564219247</v>
      </c>
      <c r="C125412" t="s">
        <v>76211</v>
      </c>
      <c r="D125412" t="s">
        <v>191373</v>
      </c>
      <c r="E125412" t="s">
        <v>338004</v>
      </c>
    </row>
    <row r="125413" spans="1:5" x14ac:dyDescent="0.3">
      <c r="A125413">
        <v>4</v>
      </c>
      <c r="B125413">
        <v>1564219284</v>
      </c>
      <c r="C125413" t="s">
        <v>76212</v>
      </c>
      <c r="D125413" t="s">
        <v>191446</v>
      </c>
      <c r="E125413" t="s">
        <v>338005</v>
      </c>
    </row>
    <row r="125414" spans="1:5" x14ac:dyDescent="0.3">
      <c r="A125414">
        <v>4</v>
      </c>
      <c r="B125414">
        <v>1564219438</v>
      </c>
      <c r="C125414" t="s">
        <v>76213</v>
      </c>
      <c r="D125414" t="s">
        <v>191447</v>
      </c>
      <c r="E125414" t="s">
        <v>338006</v>
      </c>
    </row>
    <row r="125415" spans="1:5" x14ac:dyDescent="0.3">
      <c r="A125415">
        <v>4</v>
      </c>
      <c r="B125415">
        <v>1564219461</v>
      </c>
      <c r="C125415" t="s">
        <v>76214</v>
      </c>
      <c r="D125415" t="s">
        <v>148502</v>
      </c>
      <c r="E125415" t="s">
        <v>338007</v>
      </c>
    </row>
    <row r="125416" spans="1:5" x14ac:dyDescent="0.3">
      <c r="A125416">
        <v>4</v>
      </c>
      <c r="B125416">
        <v>1564219466</v>
      </c>
      <c r="C125416" t="s">
        <v>76213</v>
      </c>
      <c r="D125416" t="s">
        <v>182155</v>
      </c>
      <c r="E125416" t="s">
        <v>338008</v>
      </c>
    </row>
    <row r="125417" spans="1:5" x14ac:dyDescent="0.3">
      <c r="A125417">
        <v>4</v>
      </c>
      <c r="B125417">
        <v>1564219471</v>
      </c>
      <c r="C125417" t="s">
        <v>76214</v>
      </c>
      <c r="D125417" t="s">
        <v>191448</v>
      </c>
      <c r="E125417" t="s">
        <v>338009</v>
      </c>
    </row>
    <row r="125418" spans="1:5" x14ac:dyDescent="0.3">
      <c r="A125418">
        <v>4</v>
      </c>
      <c r="B125418">
        <v>1564219473</v>
      </c>
      <c r="C125418" t="s">
        <v>76213</v>
      </c>
      <c r="D125418" t="s">
        <v>191449</v>
      </c>
      <c r="E125418" t="s">
        <v>338010</v>
      </c>
    </row>
    <row r="125419" spans="1:5" x14ac:dyDescent="0.3">
      <c r="A125419">
        <v>4</v>
      </c>
      <c r="B125419">
        <v>1564219494</v>
      </c>
      <c r="C125419" t="s">
        <v>76214</v>
      </c>
      <c r="D125419" t="s">
        <v>191450</v>
      </c>
      <c r="E125419" t="s">
        <v>338011</v>
      </c>
    </row>
    <row r="125420" spans="1:5" x14ac:dyDescent="0.3">
      <c r="A125420">
        <v>4</v>
      </c>
      <c r="B125420">
        <v>1564219496</v>
      </c>
      <c r="C125420" t="s">
        <v>76214</v>
      </c>
      <c r="D125420" t="s">
        <v>191451</v>
      </c>
      <c r="E125420" t="s">
        <v>338012</v>
      </c>
    </row>
    <row r="125421" spans="1:5" x14ac:dyDescent="0.3">
      <c r="A125421">
        <v>4</v>
      </c>
      <c r="B125421">
        <v>1564219498</v>
      </c>
      <c r="C125421" t="s">
        <v>76214</v>
      </c>
      <c r="D125421" t="s">
        <v>176636</v>
      </c>
      <c r="E125421" t="s">
        <v>338013</v>
      </c>
    </row>
    <row r="125422" spans="1:5" x14ac:dyDescent="0.3">
      <c r="A125422">
        <v>4</v>
      </c>
      <c r="B125422">
        <v>1564219560</v>
      </c>
      <c r="C125422" t="s">
        <v>76215</v>
      </c>
      <c r="D125422" t="s">
        <v>119882</v>
      </c>
      <c r="E125422" t="s">
        <v>338014</v>
      </c>
    </row>
    <row r="125423" spans="1:5" x14ac:dyDescent="0.3">
      <c r="A125423">
        <v>4</v>
      </c>
      <c r="B125423">
        <v>1564219592</v>
      </c>
      <c r="C125423" t="s">
        <v>76215</v>
      </c>
      <c r="D125423" t="s">
        <v>191452</v>
      </c>
      <c r="E125423" t="s">
        <v>338015</v>
      </c>
    </row>
    <row r="125424" spans="1:5" x14ac:dyDescent="0.3">
      <c r="A125424">
        <v>4</v>
      </c>
      <c r="B125424">
        <v>1564219632</v>
      </c>
      <c r="C125424" t="s">
        <v>76216</v>
      </c>
      <c r="D125424" t="s">
        <v>191453</v>
      </c>
      <c r="E125424" t="s">
        <v>338016</v>
      </c>
    </row>
    <row r="125425" spans="1:5" x14ac:dyDescent="0.3">
      <c r="A125425">
        <v>4</v>
      </c>
      <c r="B125425">
        <v>1564219665</v>
      </c>
      <c r="C125425" t="s">
        <v>76216</v>
      </c>
      <c r="D125425" t="s">
        <v>159938</v>
      </c>
      <c r="E125425" t="s">
        <v>338017</v>
      </c>
    </row>
    <row r="125426" spans="1:5" x14ac:dyDescent="0.3">
      <c r="A125426">
        <v>4</v>
      </c>
      <c r="B125426">
        <v>1564219688</v>
      </c>
      <c r="C125426" t="s">
        <v>76216</v>
      </c>
      <c r="D125426" t="s">
        <v>173674</v>
      </c>
      <c r="E125426" t="s">
        <v>338018</v>
      </c>
    </row>
    <row r="125427" spans="1:5" x14ac:dyDescent="0.3">
      <c r="A125427">
        <v>4</v>
      </c>
      <c r="B125427">
        <v>1564219696</v>
      </c>
      <c r="C125427" t="s">
        <v>76216</v>
      </c>
      <c r="D125427" t="s">
        <v>191454</v>
      </c>
      <c r="E125427" t="s">
        <v>338019</v>
      </c>
    </row>
    <row r="125428" spans="1:5" x14ac:dyDescent="0.3">
      <c r="A125428">
        <v>4</v>
      </c>
      <c r="B125428">
        <v>1564219718</v>
      </c>
      <c r="C125428" t="s">
        <v>76217</v>
      </c>
      <c r="D125428" t="s">
        <v>191455</v>
      </c>
      <c r="E125428" t="s">
        <v>338020</v>
      </c>
    </row>
    <row r="125429" spans="1:5" x14ac:dyDescent="0.3">
      <c r="A125429">
        <v>4</v>
      </c>
      <c r="B125429">
        <v>1564219764</v>
      </c>
      <c r="C125429" t="s">
        <v>76217</v>
      </c>
      <c r="D125429" t="s">
        <v>162137</v>
      </c>
      <c r="E125429" t="s">
        <v>338021</v>
      </c>
    </row>
    <row r="125430" spans="1:5" x14ac:dyDescent="0.3">
      <c r="A125430">
        <v>4</v>
      </c>
      <c r="B125430">
        <v>1564219803</v>
      </c>
      <c r="C125430" t="s">
        <v>76218</v>
      </c>
      <c r="D125430" t="s">
        <v>164063</v>
      </c>
      <c r="E125430" t="s">
        <v>338022</v>
      </c>
    </row>
    <row r="125431" spans="1:5" x14ac:dyDescent="0.3">
      <c r="A125431">
        <v>4</v>
      </c>
      <c r="B125431">
        <v>1564219840</v>
      </c>
      <c r="C125431" t="s">
        <v>76218</v>
      </c>
      <c r="D125431" t="s">
        <v>191456</v>
      </c>
      <c r="E125431" t="s">
        <v>338023</v>
      </c>
    </row>
    <row r="125432" spans="1:5" x14ac:dyDescent="0.3">
      <c r="A125432">
        <v>4</v>
      </c>
      <c r="B125432">
        <v>1564219863</v>
      </c>
      <c r="C125432" t="s">
        <v>76219</v>
      </c>
      <c r="D125432" t="s">
        <v>191457</v>
      </c>
      <c r="E125432" t="s">
        <v>338024</v>
      </c>
    </row>
    <row r="125433" spans="1:5" x14ac:dyDescent="0.3">
      <c r="A125433">
        <v>4</v>
      </c>
      <c r="B125433">
        <v>1564219914</v>
      </c>
      <c r="C125433" t="s">
        <v>76220</v>
      </c>
      <c r="D125433" t="s">
        <v>155727</v>
      </c>
      <c r="E125433" t="s">
        <v>338025</v>
      </c>
    </row>
    <row r="125434" spans="1:5" x14ac:dyDescent="0.3">
      <c r="A125434">
        <v>4</v>
      </c>
      <c r="B125434">
        <v>1564219957</v>
      </c>
      <c r="C125434" t="s">
        <v>76221</v>
      </c>
      <c r="D125434" t="s">
        <v>159651</v>
      </c>
      <c r="E125434" t="s">
        <v>338026</v>
      </c>
    </row>
    <row r="125435" spans="1:5" x14ac:dyDescent="0.3">
      <c r="A125435">
        <v>4</v>
      </c>
      <c r="B125435">
        <v>1564220024</v>
      </c>
      <c r="C125435" t="s">
        <v>76222</v>
      </c>
      <c r="D125435" t="s">
        <v>173124</v>
      </c>
      <c r="E125435" t="s">
        <v>338027</v>
      </c>
    </row>
    <row r="125436" spans="1:5" x14ac:dyDescent="0.3">
      <c r="A125436">
        <v>4</v>
      </c>
      <c r="B125436">
        <v>1564220039</v>
      </c>
      <c r="C125436" t="s">
        <v>76223</v>
      </c>
      <c r="D125436" t="s">
        <v>181061</v>
      </c>
      <c r="E125436" t="s">
        <v>338028</v>
      </c>
    </row>
    <row r="125437" spans="1:5" x14ac:dyDescent="0.3">
      <c r="A125437">
        <v>4</v>
      </c>
      <c r="B125437">
        <v>1564220097</v>
      </c>
      <c r="C125437" t="s">
        <v>76224</v>
      </c>
      <c r="D125437" t="s">
        <v>191458</v>
      </c>
      <c r="E125437" t="s">
        <v>338029</v>
      </c>
    </row>
    <row r="125438" spans="1:5" x14ac:dyDescent="0.3">
      <c r="A125438">
        <v>4</v>
      </c>
      <c r="B125438">
        <v>1564220101</v>
      </c>
      <c r="C125438" t="s">
        <v>76224</v>
      </c>
      <c r="D125438" t="s">
        <v>191459</v>
      </c>
      <c r="E125438" t="s">
        <v>338030</v>
      </c>
    </row>
    <row r="125439" spans="1:5" x14ac:dyDescent="0.3">
      <c r="A125439">
        <v>4</v>
      </c>
      <c r="B125439">
        <v>1564220112</v>
      </c>
      <c r="C125439" t="s">
        <v>76224</v>
      </c>
      <c r="D125439" t="s">
        <v>191460</v>
      </c>
      <c r="E125439" t="s">
        <v>338031</v>
      </c>
    </row>
    <row r="125440" spans="1:5" x14ac:dyDescent="0.3">
      <c r="A125440">
        <v>4</v>
      </c>
      <c r="B125440">
        <v>1564220143</v>
      </c>
      <c r="C125440" t="s">
        <v>76225</v>
      </c>
      <c r="D125440" t="s">
        <v>179721</v>
      </c>
      <c r="E125440" t="s">
        <v>338032</v>
      </c>
    </row>
    <row r="125441" spans="1:5" x14ac:dyDescent="0.3">
      <c r="A125441">
        <v>4</v>
      </c>
      <c r="B125441">
        <v>1564220162</v>
      </c>
      <c r="C125441" t="s">
        <v>76225</v>
      </c>
      <c r="D125441" t="s">
        <v>160398</v>
      </c>
      <c r="E125441" t="s">
        <v>338033</v>
      </c>
    </row>
    <row r="125442" spans="1:5" x14ac:dyDescent="0.3">
      <c r="A125442">
        <v>4</v>
      </c>
      <c r="B125442">
        <v>1564220257</v>
      </c>
      <c r="C125442" t="s">
        <v>76226</v>
      </c>
      <c r="D125442" t="s">
        <v>191461</v>
      </c>
      <c r="E125442" t="s">
        <v>338034</v>
      </c>
    </row>
    <row r="125443" spans="1:5" x14ac:dyDescent="0.3">
      <c r="A125443">
        <v>4</v>
      </c>
      <c r="B125443">
        <v>1564220324</v>
      </c>
      <c r="C125443" t="s">
        <v>76227</v>
      </c>
      <c r="D125443" t="s">
        <v>191462</v>
      </c>
      <c r="E125443" t="s">
        <v>338035</v>
      </c>
    </row>
    <row r="125444" spans="1:5" x14ac:dyDescent="0.3">
      <c r="A125444">
        <v>4</v>
      </c>
      <c r="B125444">
        <v>1564220365</v>
      </c>
      <c r="C125444" t="s">
        <v>76228</v>
      </c>
      <c r="D125444" t="s">
        <v>173181</v>
      </c>
      <c r="E125444" t="s">
        <v>338036</v>
      </c>
    </row>
    <row r="125445" spans="1:5" x14ac:dyDescent="0.3">
      <c r="A125445">
        <v>4</v>
      </c>
      <c r="B125445">
        <v>1564220465</v>
      </c>
      <c r="C125445" t="s">
        <v>76229</v>
      </c>
      <c r="D125445" t="s">
        <v>191463</v>
      </c>
      <c r="E125445" t="s">
        <v>338037</v>
      </c>
    </row>
    <row r="125446" spans="1:5" x14ac:dyDescent="0.3">
      <c r="A125446">
        <v>4</v>
      </c>
      <c r="B125446">
        <v>1564220496</v>
      </c>
      <c r="C125446" t="s">
        <v>76229</v>
      </c>
      <c r="D125446" t="s">
        <v>191439</v>
      </c>
      <c r="E125446" t="s">
        <v>338038</v>
      </c>
    </row>
    <row r="125447" spans="1:5" x14ac:dyDescent="0.3">
      <c r="A125447">
        <v>4</v>
      </c>
      <c r="B125447">
        <v>1564220530</v>
      </c>
      <c r="C125447" t="s">
        <v>76230</v>
      </c>
      <c r="D125447" t="s">
        <v>191464</v>
      </c>
      <c r="E125447" t="s">
        <v>338039</v>
      </c>
    </row>
    <row r="125448" spans="1:5" x14ac:dyDescent="0.3">
      <c r="A125448">
        <v>4</v>
      </c>
      <c r="B125448">
        <v>1564220537</v>
      </c>
      <c r="C125448" t="s">
        <v>76230</v>
      </c>
      <c r="D125448" t="s">
        <v>191465</v>
      </c>
      <c r="E125448" t="s">
        <v>338040</v>
      </c>
    </row>
    <row r="125449" spans="1:5" x14ac:dyDescent="0.3">
      <c r="A125449">
        <v>4</v>
      </c>
      <c r="B125449">
        <v>1564220562</v>
      </c>
      <c r="C125449" t="s">
        <v>76231</v>
      </c>
      <c r="D125449" t="s">
        <v>191466</v>
      </c>
      <c r="E125449" t="s">
        <v>338041</v>
      </c>
    </row>
    <row r="125450" spans="1:5" x14ac:dyDescent="0.3">
      <c r="A125450">
        <v>4</v>
      </c>
      <c r="B125450">
        <v>1564220564</v>
      </c>
      <c r="C125450" t="s">
        <v>76231</v>
      </c>
      <c r="D125450" t="s">
        <v>191467</v>
      </c>
      <c r="E125450" t="s">
        <v>338042</v>
      </c>
    </row>
    <row r="125451" spans="1:5" x14ac:dyDescent="0.3">
      <c r="A125451">
        <v>4</v>
      </c>
      <c r="B125451">
        <v>1564220672</v>
      </c>
      <c r="C125451" t="s">
        <v>76232</v>
      </c>
      <c r="D125451" t="s">
        <v>191468</v>
      </c>
      <c r="E125451" t="s">
        <v>338043</v>
      </c>
    </row>
    <row r="125452" spans="1:5" x14ac:dyDescent="0.3">
      <c r="A125452">
        <v>4</v>
      </c>
      <c r="B125452">
        <v>1564220739</v>
      </c>
      <c r="C125452" t="s">
        <v>76233</v>
      </c>
      <c r="D125452" t="s">
        <v>103538</v>
      </c>
      <c r="E125452" t="s">
        <v>338044</v>
      </c>
    </row>
    <row r="125453" spans="1:5" x14ac:dyDescent="0.3">
      <c r="A125453">
        <v>4</v>
      </c>
      <c r="B125453">
        <v>1564220751</v>
      </c>
      <c r="C125453" t="s">
        <v>76234</v>
      </c>
      <c r="D125453" t="s">
        <v>191469</v>
      </c>
      <c r="E125453" t="s">
        <v>338045</v>
      </c>
    </row>
    <row r="125454" spans="1:5" x14ac:dyDescent="0.3">
      <c r="A125454">
        <v>4</v>
      </c>
      <c r="B125454">
        <v>1564220765</v>
      </c>
      <c r="C125454" t="s">
        <v>76233</v>
      </c>
      <c r="D125454" t="s">
        <v>160054</v>
      </c>
      <c r="E125454" t="s">
        <v>338046</v>
      </c>
    </row>
    <row r="125455" spans="1:5" x14ac:dyDescent="0.3">
      <c r="A125455">
        <v>4</v>
      </c>
      <c r="B125455">
        <v>1564220794</v>
      </c>
      <c r="C125455" t="s">
        <v>76233</v>
      </c>
      <c r="D125455" t="s">
        <v>191470</v>
      </c>
      <c r="E125455" t="s">
        <v>338047</v>
      </c>
    </row>
    <row r="125456" spans="1:5" x14ac:dyDescent="0.3">
      <c r="A125456">
        <v>4</v>
      </c>
      <c r="B125456">
        <v>1564220801</v>
      </c>
      <c r="C125456" t="s">
        <v>76235</v>
      </c>
      <c r="D125456" t="s">
        <v>191471</v>
      </c>
      <c r="E125456" t="s">
        <v>338048</v>
      </c>
    </row>
    <row r="125457" spans="1:5" x14ac:dyDescent="0.3">
      <c r="A125457">
        <v>4</v>
      </c>
      <c r="B125457">
        <v>1564220804</v>
      </c>
      <c r="C125457" t="s">
        <v>76235</v>
      </c>
      <c r="D125457" t="s">
        <v>191472</v>
      </c>
      <c r="E125457" t="s">
        <v>338049</v>
      </c>
    </row>
    <row r="125458" spans="1:5" x14ac:dyDescent="0.3">
      <c r="A125458">
        <v>4</v>
      </c>
      <c r="B125458">
        <v>1564220838</v>
      </c>
      <c r="C125458" t="s">
        <v>76235</v>
      </c>
      <c r="D125458" t="s">
        <v>191473</v>
      </c>
      <c r="E125458" t="s">
        <v>338050</v>
      </c>
    </row>
    <row r="125459" spans="1:5" x14ac:dyDescent="0.3">
      <c r="A125459">
        <v>4</v>
      </c>
      <c r="B125459">
        <v>1564220910</v>
      </c>
      <c r="C125459" t="s">
        <v>76236</v>
      </c>
      <c r="D125459" t="s">
        <v>191474</v>
      </c>
      <c r="E125459" t="s">
        <v>338051</v>
      </c>
    </row>
    <row r="125460" spans="1:5" x14ac:dyDescent="0.3">
      <c r="A125460">
        <v>4</v>
      </c>
      <c r="B125460">
        <v>1564220963</v>
      </c>
      <c r="C125460" t="s">
        <v>76237</v>
      </c>
      <c r="D125460" t="s">
        <v>191475</v>
      </c>
      <c r="E125460" t="s">
        <v>338052</v>
      </c>
    </row>
    <row r="125461" spans="1:5" x14ac:dyDescent="0.3">
      <c r="A125461">
        <v>4</v>
      </c>
      <c r="B125461">
        <v>1564220968</v>
      </c>
      <c r="C125461" t="s">
        <v>76237</v>
      </c>
      <c r="D125461" t="s">
        <v>168557</v>
      </c>
      <c r="E125461" t="s">
        <v>338053</v>
      </c>
    </row>
    <row r="125462" spans="1:5" x14ac:dyDescent="0.3">
      <c r="A125462">
        <v>4</v>
      </c>
      <c r="B125462">
        <v>1564233487</v>
      </c>
      <c r="C125462" t="s">
        <v>76238</v>
      </c>
      <c r="D125462" t="s">
        <v>191476</v>
      </c>
      <c r="E125462" t="s">
        <v>338054</v>
      </c>
    </row>
    <row r="125463" spans="1:5" x14ac:dyDescent="0.3">
      <c r="A125463">
        <v>4</v>
      </c>
      <c r="B125463">
        <v>1564233510</v>
      </c>
      <c r="C125463" t="s">
        <v>76239</v>
      </c>
      <c r="D125463" t="s">
        <v>191477</v>
      </c>
      <c r="E125463" t="s">
        <v>338055</v>
      </c>
    </row>
    <row r="125464" spans="1:5" x14ac:dyDescent="0.3">
      <c r="A125464">
        <v>4</v>
      </c>
      <c r="B125464">
        <v>1564233560</v>
      </c>
      <c r="C125464" t="s">
        <v>76239</v>
      </c>
      <c r="D125464" t="s">
        <v>169454</v>
      </c>
      <c r="E125464" t="s">
        <v>338056</v>
      </c>
    </row>
    <row r="125465" spans="1:5" x14ac:dyDescent="0.3">
      <c r="A125465">
        <v>4</v>
      </c>
      <c r="B125465">
        <v>1564233607</v>
      </c>
      <c r="C125465" t="s">
        <v>76240</v>
      </c>
      <c r="D125465" t="s">
        <v>191478</v>
      </c>
      <c r="E125465" t="s">
        <v>338057</v>
      </c>
    </row>
    <row r="125466" spans="1:5" x14ac:dyDescent="0.3">
      <c r="A125466">
        <v>4</v>
      </c>
      <c r="B125466">
        <v>1564233614</v>
      </c>
      <c r="C125466" t="s">
        <v>76240</v>
      </c>
      <c r="D125466" t="s">
        <v>191471</v>
      </c>
      <c r="E125466" t="s">
        <v>338058</v>
      </c>
    </row>
    <row r="125467" spans="1:5" x14ac:dyDescent="0.3">
      <c r="A125467">
        <v>4</v>
      </c>
      <c r="B125467">
        <v>1564233643</v>
      </c>
      <c r="C125467" t="s">
        <v>76241</v>
      </c>
      <c r="D125467" t="s">
        <v>191479</v>
      </c>
      <c r="E125467" t="s">
        <v>338059</v>
      </c>
    </row>
    <row r="125468" spans="1:5" x14ac:dyDescent="0.3">
      <c r="A125468">
        <v>4</v>
      </c>
      <c r="B125468">
        <v>1564233645</v>
      </c>
      <c r="C125468" t="s">
        <v>76240</v>
      </c>
      <c r="D125468" t="s">
        <v>191480</v>
      </c>
      <c r="E125468" t="s">
        <v>338060</v>
      </c>
    </row>
    <row r="125469" spans="1:5" x14ac:dyDescent="0.3">
      <c r="A125469">
        <v>4</v>
      </c>
      <c r="B125469">
        <v>1564233658</v>
      </c>
      <c r="C125469" t="s">
        <v>76241</v>
      </c>
      <c r="D125469" t="s">
        <v>191481</v>
      </c>
      <c r="E125469" t="s">
        <v>338061</v>
      </c>
    </row>
    <row r="125470" spans="1:5" x14ac:dyDescent="0.3">
      <c r="A125470">
        <v>4</v>
      </c>
      <c r="B125470">
        <v>1564233666</v>
      </c>
      <c r="C125470" t="s">
        <v>76241</v>
      </c>
      <c r="D125470" t="s">
        <v>191482</v>
      </c>
      <c r="E125470" t="s">
        <v>338062</v>
      </c>
    </row>
    <row r="125471" spans="1:5" x14ac:dyDescent="0.3">
      <c r="A125471">
        <v>4</v>
      </c>
      <c r="B125471">
        <v>1564233669</v>
      </c>
      <c r="C125471" t="s">
        <v>76241</v>
      </c>
      <c r="D125471" t="s">
        <v>191483</v>
      </c>
      <c r="E125471" t="s">
        <v>338063</v>
      </c>
    </row>
    <row r="125472" spans="1:5" x14ac:dyDescent="0.3">
      <c r="A125472">
        <v>4</v>
      </c>
      <c r="B125472">
        <v>1564233681</v>
      </c>
      <c r="C125472" t="s">
        <v>76242</v>
      </c>
      <c r="D125472" t="s">
        <v>105086</v>
      </c>
      <c r="E125472" t="s">
        <v>338064</v>
      </c>
    </row>
    <row r="125473" spans="1:5" x14ac:dyDescent="0.3">
      <c r="A125473">
        <v>4</v>
      </c>
      <c r="B125473">
        <v>1564233686</v>
      </c>
      <c r="C125473" t="s">
        <v>76241</v>
      </c>
      <c r="D125473" t="s">
        <v>191484</v>
      </c>
      <c r="E125473" t="s">
        <v>338065</v>
      </c>
    </row>
    <row r="125474" spans="1:5" x14ac:dyDescent="0.3">
      <c r="A125474">
        <v>4</v>
      </c>
      <c r="B125474">
        <v>1564233765</v>
      </c>
      <c r="C125474" t="s">
        <v>76243</v>
      </c>
      <c r="D125474" t="s">
        <v>108109</v>
      </c>
      <c r="E125474" t="s">
        <v>338066</v>
      </c>
    </row>
    <row r="125475" spans="1:5" x14ac:dyDescent="0.3">
      <c r="A125475">
        <v>4</v>
      </c>
      <c r="B125475">
        <v>1564233825</v>
      </c>
      <c r="C125475" t="s">
        <v>76244</v>
      </c>
      <c r="D125475" t="s">
        <v>191485</v>
      </c>
      <c r="E125475" t="s">
        <v>338067</v>
      </c>
    </row>
    <row r="125476" spans="1:5" x14ac:dyDescent="0.3">
      <c r="A125476">
        <v>4</v>
      </c>
      <c r="B125476">
        <v>1564233848</v>
      </c>
      <c r="C125476" t="s">
        <v>76245</v>
      </c>
      <c r="D125476" t="s">
        <v>191486</v>
      </c>
      <c r="E125476" t="s">
        <v>338068</v>
      </c>
    </row>
    <row r="125477" spans="1:5" x14ac:dyDescent="0.3">
      <c r="A125477">
        <v>4</v>
      </c>
      <c r="B125477">
        <v>1564233868</v>
      </c>
      <c r="C125477" t="s">
        <v>76246</v>
      </c>
      <c r="D125477" t="s">
        <v>191487</v>
      </c>
      <c r="E125477" t="s">
        <v>338069</v>
      </c>
    </row>
    <row r="125478" spans="1:5" x14ac:dyDescent="0.3">
      <c r="A125478">
        <v>4</v>
      </c>
      <c r="B125478">
        <v>1564233897</v>
      </c>
      <c r="C125478" t="s">
        <v>76245</v>
      </c>
      <c r="D125478" t="s">
        <v>173458</v>
      </c>
      <c r="E125478" t="s">
        <v>338070</v>
      </c>
    </row>
    <row r="125479" spans="1:5" x14ac:dyDescent="0.3">
      <c r="A125479">
        <v>4</v>
      </c>
      <c r="B125479">
        <v>1564233945</v>
      </c>
      <c r="C125479" t="s">
        <v>76247</v>
      </c>
      <c r="D125479" t="s">
        <v>160996</v>
      </c>
      <c r="E125479" t="s">
        <v>338071</v>
      </c>
    </row>
    <row r="125480" spans="1:5" x14ac:dyDescent="0.3">
      <c r="A125480">
        <v>4</v>
      </c>
      <c r="B125480">
        <v>1564233954</v>
      </c>
      <c r="C125480" t="s">
        <v>76247</v>
      </c>
      <c r="D125480" t="s">
        <v>191488</v>
      </c>
      <c r="E125480" t="s">
        <v>338072</v>
      </c>
    </row>
    <row r="125481" spans="1:5" x14ac:dyDescent="0.3">
      <c r="A125481">
        <v>4</v>
      </c>
      <c r="B125481">
        <v>1564233984</v>
      </c>
      <c r="C125481" t="s">
        <v>76248</v>
      </c>
      <c r="D125481" t="s">
        <v>128087</v>
      </c>
      <c r="E125481" t="s">
        <v>338073</v>
      </c>
    </row>
    <row r="125482" spans="1:5" x14ac:dyDescent="0.3">
      <c r="A125482">
        <v>4</v>
      </c>
      <c r="B125482">
        <v>1564233992</v>
      </c>
      <c r="C125482" t="s">
        <v>76248</v>
      </c>
      <c r="D125482" t="s">
        <v>191489</v>
      </c>
      <c r="E125482" t="s">
        <v>338074</v>
      </c>
    </row>
    <row r="125483" spans="1:5" x14ac:dyDescent="0.3">
      <c r="A125483">
        <v>4</v>
      </c>
      <c r="B125483">
        <v>1564234019</v>
      </c>
      <c r="C125483" t="s">
        <v>76248</v>
      </c>
      <c r="D125483" t="s">
        <v>191490</v>
      </c>
      <c r="E125483" t="s">
        <v>338075</v>
      </c>
    </row>
    <row r="125484" spans="1:5" x14ac:dyDescent="0.3">
      <c r="A125484">
        <v>4</v>
      </c>
      <c r="B125484">
        <v>1564234044</v>
      </c>
      <c r="C125484" t="s">
        <v>76249</v>
      </c>
      <c r="D125484" t="s">
        <v>191491</v>
      </c>
      <c r="E125484" t="s">
        <v>338076</v>
      </c>
    </row>
    <row r="125485" spans="1:5" x14ac:dyDescent="0.3">
      <c r="A125485">
        <v>4</v>
      </c>
      <c r="B125485">
        <v>1564234062</v>
      </c>
      <c r="C125485" t="s">
        <v>76249</v>
      </c>
      <c r="D125485" t="s">
        <v>191492</v>
      </c>
      <c r="E125485" t="s">
        <v>338077</v>
      </c>
    </row>
    <row r="125486" spans="1:5" x14ac:dyDescent="0.3">
      <c r="A125486">
        <v>4</v>
      </c>
      <c r="B125486">
        <v>1564234141</v>
      </c>
      <c r="C125486" t="s">
        <v>76250</v>
      </c>
      <c r="D125486" t="s">
        <v>161758</v>
      </c>
      <c r="E125486" t="s">
        <v>338078</v>
      </c>
    </row>
    <row r="125487" spans="1:5" x14ac:dyDescent="0.3">
      <c r="A125487">
        <v>4</v>
      </c>
      <c r="B125487">
        <v>1564234170</v>
      </c>
      <c r="C125487" t="s">
        <v>76251</v>
      </c>
      <c r="D125487" t="s">
        <v>191493</v>
      </c>
      <c r="E125487" t="s">
        <v>338079</v>
      </c>
    </row>
    <row r="125488" spans="1:5" x14ac:dyDescent="0.3">
      <c r="A125488">
        <v>4</v>
      </c>
      <c r="B125488">
        <v>1564234191</v>
      </c>
      <c r="C125488" t="s">
        <v>76251</v>
      </c>
      <c r="D125488" t="s">
        <v>180346</v>
      </c>
      <c r="E125488" t="s">
        <v>338080</v>
      </c>
    </row>
    <row r="125489" spans="1:5" x14ac:dyDescent="0.3">
      <c r="A125489">
        <v>4</v>
      </c>
      <c r="B125489">
        <v>1564234222</v>
      </c>
      <c r="C125489" t="s">
        <v>76251</v>
      </c>
      <c r="D125489" t="s">
        <v>191494</v>
      </c>
      <c r="E125489" t="s">
        <v>338081</v>
      </c>
    </row>
    <row r="125490" spans="1:5" x14ac:dyDescent="0.3">
      <c r="A125490">
        <v>4</v>
      </c>
      <c r="B125490">
        <v>1564234235</v>
      </c>
      <c r="C125490" t="s">
        <v>76252</v>
      </c>
      <c r="D125490" t="s">
        <v>191495</v>
      </c>
      <c r="E125490" t="s">
        <v>338082</v>
      </c>
    </row>
    <row r="125491" spans="1:5" x14ac:dyDescent="0.3">
      <c r="A125491">
        <v>4</v>
      </c>
      <c r="B125491">
        <v>1564234339</v>
      </c>
      <c r="C125491" t="s">
        <v>76253</v>
      </c>
      <c r="D125491" t="s">
        <v>160323</v>
      </c>
      <c r="E125491" t="s">
        <v>338083</v>
      </c>
    </row>
    <row r="125492" spans="1:5" x14ac:dyDescent="0.3">
      <c r="A125492">
        <v>4</v>
      </c>
      <c r="B125492">
        <v>1564234352</v>
      </c>
      <c r="C125492" t="s">
        <v>76253</v>
      </c>
      <c r="D125492" t="s">
        <v>191496</v>
      </c>
      <c r="E125492" t="s">
        <v>338084</v>
      </c>
    </row>
    <row r="125493" spans="1:5" x14ac:dyDescent="0.3">
      <c r="A125493">
        <v>4</v>
      </c>
      <c r="B125493">
        <v>1564234375</v>
      </c>
      <c r="C125493" t="s">
        <v>76253</v>
      </c>
      <c r="D125493" t="s">
        <v>191497</v>
      </c>
      <c r="E125493" t="s">
        <v>338085</v>
      </c>
    </row>
    <row r="125494" spans="1:5" x14ac:dyDescent="0.3">
      <c r="A125494">
        <v>4</v>
      </c>
      <c r="B125494">
        <v>1564234385</v>
      </c>
      <c r="C125494" t="s">
        <v>76253</v>
      </c>
      <c r="D125494" t="s">
        <v>191498</v>
      </c>
      <c r="E125494" t="s">
        <v>338086</v>
      </c>
    </row>
    <row r="125495" spans="1:5" x14ac:dyDescent="0.3">
      <c r="A125495">
        <v>4</v>
      </c>
      <c r="B125495">
        <v>1564234412</v>
      </c>
      <c r="C125495" t="s">
        <v>76254</v>
      </c>
      <c r="D125495" t="s">
        <v>162416</v>
      </c>
      <c r="E125495" t="s">
        <v>338087</v>
      </c>
    </row>
    <row r="125496" spans="1:5" x14ac:dyDescent="0.3">
      <c r="A125496">
        <v>4</v>
      </c>
      <c r="B125496">
        <v>1564234413</v>
      </c>
      <c r="C125496" t="s">
        <v>76255</v>
      </c>
      <c r="D125496" t="s">
        <v>191499</v>
      </c>
      <c r="E125496" t="s">
        <v>338088</v>
      </c>
    </row>
    <row r="125497" spans="1:5" x14ac:dyDescent="0.3">
      <c r="A125497">
        <v>4</v>
      </c>
      <c r="B125497">
        <v>1564234425</v>
      </c>
      <c r="C125497" t="s">
        <v>76255</v>
      </c>
      <c r="D125497" t="s">
        <v>191500</v>
      </c>
      <c r="E125497" t="s">
        <v>338089</v>
      </c>
    </row>
    <row r="125498" spans="1:5" x14ac:dyDescent="0.3">
      <c r="A125498">
        <v>4</v>
      </c>
      <c r="B125498">
        <v>1564234439</v>
      </c>
      <c r="C125498" t="s">
        <v>76254</v>
      </c>
      <c r="D125498" t="s">
        <v>162403</v>
      </c>
      <c r="E125498" t="s">
        <v>338090</v>
      </c>
    </row>
    <row r="125499" spans="1:5" x14ac:dyDescent="0.3">
      <c r="A125499">
        <v>4</v>
      </c>
      <c r="B125499">
        <v>1564234546</v>
      </c>
      <c r="C125499" t="s">
        <v>76256</v>
      </c>
      <c r="D125499" t="s">
        <v>191501</v>
      </c>
      <c r="E125499" t="s">
        <v>338091</v>
      </c>
    </row>
    <row r="125500" spans="1:5" x14ac:dyDescent="0.3">
      <c r="A125500">
        <v>4</v>
      </c>
      <c r="B125500">
        <v>1564234573</v>
      </c>
      <c r="C125500" t="s">
        <v>76256</v>
      </c>
      <c r="D125500" t="s">
        <v>191502</v>
      </c>
      <c r="E125500" t="s">
        <v>338092</v>
      </c>
    </row>
    <row r="125501" spans="1:5" x14ac:dyDescent="0.3">
      <c r="A125501">
        <v>4</v>
      </c>
      <c r="B125501">
        <v>1564234614</v>
      </c>
      <c r="C125501" t="s">
        <v>76257</v>
      </c>
      <c r="D125501" t="s">
        <v>191503</v>
      </c>
      <c r="E125501" t="s">
        <v>338093</v>
      </c>
    </row>
    <row r="125502" spans="1:5" x14ac:dyDescent="0.3">
      <c r="A125502">
        <v>4</v>
      </c>
      <c r="B125502">
        <v>1564234640</v>
      </c>
      <c r="C125502" t="s">
        <v>76258</v>
      </c>
      <c r="D125502" t="s">
        <v>191504</v>
      </c>
      <c r="E125502" t="s">
        <v>338094</v>
      </c>
    </row>
    <row r="125503" spans="1:5" x14ac:dyDescent="0.3">
      <c r="A125503">
        <v>4</v>
      </c>
      <c r="B125503">
        <v>1564234643</v>
      </c>
      <c r="C125503" t="s">
        <v>76258</v>
      </c>
      <c r="D125503" t="s">
        <v>191505</v>
      </c>
      <c r="E125503" t="s">
        <v>338095</v>
      </c>
    </row>
    <row r="125504" spans="1:5" x14ac:dyDescent="0.3">
      <c r="A125504">
        <v>4</v>
      </c>
      <c r="B125504">
        <v>1564234659</v>
      </c>
      <c r="C125504" t="s">
        <v>76258</v>
      </c>
      <c r="D125504" t="s">
        <v>191506</v>
      </c>
      <c r="E125504" t="s">
        <v>338096</v>
      </c>
    </row>
    <row r="125505" spans="1:5" x14ac:dyDescent="0.3">
      <c r="A125505">
        <v>4</v>
      </c>
      <c r="B125505">
        <v>1564234675</v>
      </c>
      <c r="C125505" t="s">
        <v>76258</v>
      </c>
      <c r="D125505" t="s">
        <v>191507</v>
      </c>
      <c r="E125505" t="s">
        <v>338097</v>
      </c>
    </row>
    <row r="125506" spans="1:5" x14ac:dyDescent="0.3">
      <c r="A125506">
        <v>4</v>
      </c>
      <c r="B125506">
        <v>1564234678</v>
      </c>
      <c r="C125506" t="s">
        <v>76259</v>
      </c>
      <c r="D125506" t="s">
        <v>191356</v>
      </c>
      <c r="E125506" t="s">
        <v>338098</v>
      </c>
    </row>
    <row r="125507" spans="1:5" x14ac:dyDescent="0.3">
      <c r="A125507">
        <v>4</v>
      </c>
      <c r="B125507">
        <v>1564234745</v>
      </c>
      <c r="C125507" t="s">
        <v>76260</v>
      </c>
      <c r="D125507" t="s">
        <v>191508</v>
      </c>
      <c r="E125507" t="s">
        <v>338099</v>
      </c>
    </row>
    <row r="125508" spans="1:5" x14ac:dyDescent="0.3">
      <c r="A125508">
        <v>4</v>
      </c>
      <c r="B125508">
        <v>1564234752</v>
      </c>
      <c r="C125508" t="s">
        <v>76260</v>
      </c>
      <c r="D125508" t="s">
        <v>191509</v>
      </c>
      <c r="E125508" t="s">
        <v>338100</v>
      </c>
    </row>
    <row r="125509" spans="1:5" x14ac:dyDescent="0.3">
      <c r="A125509">
        <v>4</v>
      </c>
      <c r="B125509">
        <v>1564234764</v>
      </c>
      <c r="C125509" t="s">
        <v>76260</v>
      </c>
      <c r="D125509" t="s">
        <v>191510</v>
      </c>
      <c r="E125509" t="s">
        <v>338101</v>
      </c>
    </row>
    <row r="125510" spans="1:5" x14ac:dyDescent="0.3">
      <c r="A125510">
        <v>4</v>
      </c>
      <c r="B125510">
        <v>1564234846</v>
      </c>
      <c r="C125510" t="s">
        <v>76261</v>
      </c>
      <c r="D125510" t="s">
        <v>191511</v>
      </c>
      <c r="E125510" t="s">
        <v>338102</v>
      </c>
    </row>
    <row r="125511" spans="1:5" x14ac:dyDescent="0.3">
      <c r="A125511">
        <v>4</v>
      </c>
      <c r="B125511">
        <v>1564234972</v>
      </c>
      <c r="C125511" t="s">
        <v>76262</v>
      </c>
      <c r="D125511" t="s">
        <v>191512</v>
      </c>
      <c r="E125511" t="s">
        <v>338103</v>
      </c>
    </row>
    <row r="125512" spans="1:5" x14ac:dyDescent="0.3">
      <c r="A125512">
        <v>4</v>
      </c>
      <c r="B125512">
        <v>1564235014</v>
      </c>
      <c r="C125512" t="s">
        <v>76262</v>
      </c>
      <c r="D125512" t="s">
        <v>191513</v>
      </c>
      <c r="E125512" t="s">
        <v>338104</v>
      </c>
    </row>
    <row r="125513" spans="1:5" x14ac:dyDescent="0.3">
      <c r="A125513">
        <v>4</v>
      </c>
      <c r="B125513">
        <v>1564235025</v>
      </c>
      <c r="C125513" t="s">
        <v>76262</v>
      </c>
      <c r="D125513" t="s">
        <v>111748</v>
      </c>
      <c r="E125513" t="s">
        <v>338105</v>
      </c>
    </row>
    <row r="125514" spans="1:5" x14ac:dyDescent="0.3">
      <c r="A125514">
        <v>4</v>
      </c>
      <c r="B125514">
        <v>1564235041</v>
      </c>
      <c r="C125514" t="s">
        <v>76262</v>
      </c>
      <c r="D125514" t="s">
        <v>191514</v>
      </c>
      <c r="E125514" t="s">
        <v>338106</v>
      </c>
    </row>
    <row r="125515" spans="1:5" x14ac:dyDescent="0.3">
      <c r="A125515">
        <v>4</v>
      </c>
      <c r="B125515">
        <v>1564235202</v>
      </c>
      <c r="C125515" t="s">
        <v>76263</v>
      </c>
      <c r="D125515" t="s">
        <v>191515</v>
      </c>
      <c r="E125515" t="s">
        <v>338107</v>
      </c>
    </row>
    <row r="125516" spans="1:5" x14ac:dyDescent="0.3">
      <c r="A125516">
        <v>4</v>
      </c>
      <c r="B125516">
        <v>1564235228</v>
      </c>
      <c r="C125516" t="s">
        <v>76264</v>
      </c>
      <c r="D125516" t="s">
        <v>159400</v>
      </c>
      <c r="E125516" t="s">
        <v>338108</v>
      </c>
    </row>
    <row r="125517" spans="1:5" x14ac:dyDescent="0.3">
      <c r="A125517">
        <v>4</v>
      </c>
      <c r="B125517">
        <v>1564235281</v>
      </c>
      <c r="C125517" t="s">
        <v>76265</v>
      </c>
      <c r="D125517" t="s">
        <v>191516</v>
      </c>
      <c r="E125517" t="s">
        <v>338109</v>
      </c>
    </row>
    <row r="125518" spans="1:5" x14ac:dyDescent="0.3">
      <c r="A125518">
        <v>4</v>
      </c>
      <c r="B125518">
        <v>1564235285</v>
      </c>
      <c r="C125518" t="s">
        <v>76265</v>
      </c>
      <c r="D125518" t="s">
        <v>191517</v>
      </c>
      <c r="E125518" t="s">
        <v>338110</v>
      </c>
    </row>
    <row r="125519" spans="1:5" x14ac:dyDescent="0.3">
      <c r="A125519">
        <v>4</v>
      </c>
      <c r="B125519">
        <v>1564235295</v>
      </c>
      <c r="C125519" t="s">
        <v>76265</v>
      </c>
      <c r="D125519" t="s">
        <v>191518</v>
      </c>
      <c r="E125519" t="s">
        <v>338111</v>
      </c>
    </row>
    <row r="125520" spans="1:5" x14ac:dyDescent="0.3">
      <c r="A125520">
        <v>4</v>
      </c>
      <c r="B125520">
        <v>1564235355</v>
      </c>
      <c r="C125520" t="s">
        <v>76266</v>
      </c>
      <c r="D125520" t="s">
        <v>191519</v>
      </c>
      <c r="E125520" t="s">
        <v>338112</v>
      </c>
    </row>
    <row r="125521" spans="1:5" x14ac:dyDescent="0.3">
      <c r="A125521">
        <v>4</v>
      </c>
      <c r="B125521">
        <v>1564235471</v>
      </c>
      <c r="C125521" t="s">
        <v>76267</v>
      </c>
      <c r="D125521" t="s">
        <v>175741</v>
      </c>
      <c r="E125521" t="s">
        <v>338113</v>
      </c>
    </row>
    <row r="125522" spans="1:5" x14ac:dyDescent="0.3">
      <c r="A125522">
        <v>4</v>
      </c>
      <c r="B125522">
        <v>1564235506</v>
      </c>
      <c r="C125522" t="s">
        <v>76268</v>
      </c>
      <c r="D125522" t="s">
        <v>179990</v>
      </c>
      <c r="E125522" t="s">
        <v>338114</v>
      </c>
    </row>
    <row r="125523" spans="1:5" x14ac:dyDescent="0.3">
      <c r="A125523">
        <v>4</v>
      </c>
      <c r="B125523">
        <v>1564235510</v>
      </c>
      <c r="C125523" t="s">
        <v>76268</v>
      </c>
      <c r="D125523" t="s">
        <v>191520</v>
      </c>
      <c r="E125523" t="s">
        <v>338115</v>
      </c>
    </row>
    <row r="125524" spans="1:5" x14ac:dyDescent="0.3">
      <c r="A125524">
        <v>4</v>
      </c>
      <c r="B125524">
        <v>1564235511</v>
      </c>
      <c r="C125524" t="s">
        <v>76268</v>
      </c>
      <c r="D125524" t="s">
        <v>191521</v>
      </c>
      <c r="E125524" t="s">
        <v>338116</v>
      </c>
    </row>
    <row r="125525" spans="1:5" x14ac:dyDescent="0.3">
      <c r="A125525">
        <v>4</v>
      </c>
      <c r="B125525">
        <v>1564235558</v>
      </c>
      <c r="C125525" t="s">
        <v>76269</v>
      </c>
      <c r="D125525" t="s">
        <v>135533</v>
      </c>
      <c r="E125525" t="s">
        <v>338117</v>
      </c>
    </row>
    <row r="125526" spans="1:5" x14ac:dyDescent="0.3">
      <c r="A125526">
        <v>4</v>
      </c>
      <c r="B125526">
        <v>1564235601</v>
      </c>
      <c r="C125526" t="s">
        <v>76270</v>
      </c>
      <c r="D125526" t="s">
        <v>191486</v>
      </c>
      <c r="E125526" t="s">
        <v>338118</v>
      </c>
    </row>
    <row r="125527" spans="1:5" x14ac:dyDescent="0.3">
      <c r="A125527">
        <v>4</v>
      </c>
      <c r="B125527">
        <v>1564235617</v>
      </c>
      <c r="C125527" t="s">
        <v>76269</v>
      </c>
      <c r="D125527" t="s">
        <v>191522</v>
      </c>
      <c r="E125527" t="s">
        <v>338119</v>
      </c>
    </row>
    <row r="125528" spans="1:5" x14ac:dyDescent="0.3">
      <c r="A125528">
        <v>4</v>
      </c>
      <c r="B125528">
        <v>1564235620</v>
      </c>
      <c r="C125528" t="s">
        <v>76270</v>
      </c>
      <c r="D125528" t="s">
        <v>191523</v>
      </c>
      <c r="E125528" t="s">
        <v>338120</v>
      </c>
    </row>
    <row r="125529" spans="1:5" x14ac:dyDescent="0.3">
      <c r="A125529">
        <v>4</v>
      </c>
      <c r="B125529">
        <v>1564235699</v>
      </c>
      <c r="C125529" t="s">
        <v>76271</v>
      </c>
      <c r="D125529" t="s">
        <v>191524</v>
      </c>
      <c r="E125529" t="s">
        <v>338121</v>
      </c>
    </row>
    <row r="125530" spans="1:5" x14ac:dyDescent="0.3">
      <c r="A125530">
        <v>4</v>
      </c>
      <c r="B125530">
        <v>1564235704</v>
      </c>
      <c r="C125530" t="s">
        <v>76271</v>
      </c>
      <c r="D125530" t="s">
        <v>191525</v>
      </c>
      <c r="E125530" t="s">
        <v>338122</v>
      </c>
    </row>
    <row r="125531" spans="1:5" x14ac:dyDescent="0.3">
      <c r="A125531">
        <v>4</v>
      </c>
      <c r="B125531">
        <v>1564235716</v>
      </c>
      <c r="C125531" t="s">
        <v>76272</v>
      </c>
      <c r="D125531" t="s">
        <v>119898</v>
      </c>
      <c r="E125531" t="s">
        <v>338123</v>
      </c>
    </row>
    <row r="125532" spans="1:5" x14ac:dyDescent="0.3">
      <c r="A125532">
        <v>4</v>
      </c>
      <c r="B125532">
        <v>1564235754</v>
      </c>
      <c r="C125532" t="s">
        <v>76273</v>
      </c>
      <c r="D125532" t="s">
        <v>191526</v>
      </c>
      <c r="E125532" t="s">
        <v>338124</v>
      </c>
    </row>
    <row r="125533" spans="1:5" x14ac:dyDescent="0.3">
      <c r="A125533">
        <v>4</v>
      </c>
      <c r="B125533">
        <v>1564235756</v>
      </c>
      <c r="C125533" t="s">
        <v>76273</v>
      </c>
      <c r="D125533" t="s">
        <v>191527</v>
      </c>
      <c r="E125533" t="s">
        <v>338125</v>
      </c>
    </row>
    <row r="125534" spans="1:5" x14ac:dyDescent="0.3">
      <c r="A125534">
        <v>4</v>
      </c>
      <c r="B125534">
        <v>1564235774</v>
      </c>
      <c r="C125534" t="s">
        <v>76274</v>
      </c>
      <c r="D125534" t="s">
        <v>191528</v>
      </c>
      <c r="E125534" t="s">
        <v>338126</v>
      </c>
    </row>
    <row r="125535" spans="1:5" x14ac:dyDescent="0.3">
      <c r="A125535">
        <v>4</v>
      </c>
      <c r="B125535">
        <v>1564235799</v>
      </c>
      <c r="C125535" t="s">
        <v>76274</v>
      </c>
      <c r="D125535" t="s">
        <v>191529</v>
      </c>
      <c r="E125535" t="s">
        <v>338127</v>
      </c>
    </row>
    <row r="125536" spans="1:5" x14ac:dyDescent="0.3">
      <c r="A125536">
        <v>4</v>
      </c>
      <c r="B125536">
        <v>1564235803</v>
      </c>
      <c r="C125536" t="s">
        <v>76274</v>
      </c>
      <c r="D125536" t="s">
        <v>176209</v>
      </c>
      <c r="E125536" t="s">
        <v>338128</v>
      </c>
    </row>
    <row r="125537" spans="1:5" x14ac:dyDescent="0.3">
      <c r="A125537">
        <v>4</v>
      </c>
      <c r="B125537">
        <v>1564235888</v>
      </c>
      <c r="C125537" t="s">
        <v>76275</v>
      </c>
      <c r="D125537" t="s">
        <v>191530</v>
      </c>
      <c r="E125537" t="s">
        <v>338129</v>
      </c>
    </row>
    <row r="125538" spans="1:5" x14ac:dyDescent="0.3">
      <c r="A125538">
        <v>4</v>
      </c>
      <c r="B125538">
        <v>1564236015</v>
      </c>
      <c r="C125538" t="s">
        <v>76276</v>
      </c>
      <c r="D125538" t="s">
        <v>191531</v>
      </c>
      <c r="E125538" t="s">
        <v>338130</v>
      </c>
    </row>
    <row r="125539" spans="1:5" x14ac:dyDescent="0.3">
      <c r="A125539">
        <v>4</v>
      </c>
      <c r="B125539">
        <v>1564236084</v>
      </c>
      <c r="C125539" t="s">
        <v>76276</v>
      </c>
      <c r="D125539" t="s">
        <v>191532</v>
      </c>
      <c r="E125539" t="s">
        <v>338131</v>
      </c>
    </row>
    <row r="125540" spans="1:5" x14ac:dyDescent="0.3">
      <c r="A125540">
        <v>4</v>
      </c>
      <c r="B125540">
        <v>1564236102</v>
      </c>
      <c r="C125540" t="s">
        <v>76277</v>
      </c>
      <c r="D125540" t="s">
        <v>191533</v>
      </c>
      <c r="E125540" t="s">
        <v>338132</v>
      </c>
    </row>
    <row r="125541" spans="1:5" x14ac:dyDescent="0.3">
      <c r="A125541">
        <v>4</v>
      </c>
      <c r="B125541">
        <v>1564236157</v>
      </c>
      <c r="C125541" t="s">
        <v>76278</v>
      </c>
      <c r="D125541" t="s">
        <v>191534</v>
      </c>
      <c r="E125541" t="s">
        <v>338133</v>
      </c>
    </row>
    <row r="125542" spans="1:5" x14ac:dyDescent="0.3">
      <c r="A125542">
        <v>4</v>
      </c>
      <c r="B125542">
        <v>1564236174</v>
      </c>
      <c r="C125542" t="s">
        <v>76278</v>
      </c>
      <c r="D125542" t="s">
        <v>160996</v>
      </c>
      <c r="E125542" t="s">
        <v>338134</v>
      </c>
    </row>
    <row r="125543" spans="1:5" x14ac:dyDescent="0.3">
      <c r="A125543">
        <v>4</v>
      </c>
      <c r="B125543">
        <v>1564236208</v>
      </c>
      <c r="C125543" t="s">
        <v>76279</v>
      </c>
      <c r="D125543" t="s">
        <v>191535</v>
      </c>
      <c r="E125543" t="s">
        <v>338135</v>
      </c>
    </row>
    <row r="125544" spans="1:5" x14ac:dyDescent="0.3">
      <c r="A125544">
        <v>4</v>
      </c>
      <c r="B125544">
        <v>1564236227</v>
      </c>
      <c r="C125544" t="s">
        <v>76280</v>
      </c>
      <c r="D125544" t="s">
        <v>191536</v>
      </c>
      <c r="E125544" t="s">
        <v>338136</v>
      </c>
    </row>
    <row r="125545" spans="1:5" x14ac:dyDescent="0.3">
      <c r="A125545">
        <v>4</v>
      </c>
      <c r="B125545">
        <v>1564236250</v>
      </c>
      <c r="C125545" t="s">
        <v>76279</v>
      </c>
      <c r="D125545" t="s">
        <v>175282</v>
      </c>
      <c r="E125545" t="s">
        <v>338137</v>
      </c>
    </row>
    <row r="125546" spans="1:5" x14ac:dyDescent="0.3">
      <c r="A125546">
        <v>4</v>
      </c>
      <c r="B125546">
        <v>1564236303</v>
      </c>
      <c r="C125546" t="s">
        <v>76281</v>
      </c>
      <c r="D125546" t="s">
        <v>166011</v>
      </c>
      <c r="E125546" t="s">
        <v>338138</v>
      </c>
    </row>
    <row r="125547" spans="1:5" x14ac:dyDescent="0.3">
      <c r="A125547">
        <v>4</v>
      </c>
      <c r="B125547">
        <v>1564236351</v>
      </c>
      <c r="C125547" t="s">
        <v>76281</v>
      </c>
      <c r="D125547" t="s">
        <v>191537</v>
      </c>
      <c r="E125547" t="s">
        <v>338139</v>
      </c>
    </row>
    <row r="125548" spans="1:5" x14ac:dyDescent="0.3">
      <c r="A125548">
        <v>4</v>
      </c>
      <c r="B125548">
        <v>1564236384</v>
      </c>
      <c r="C125548" t="s">
        <v>76282</v>
      </c>
      <c r="D125548" t="s">
        <v>191538</v>
      </c>
      <c r="E125548" t="s">
        <v>338140</v>
      </c>
    </row>
    <row r="125549" spans="1:5" x14ac:dyDescent="0.3">
      <c r="A125549">
        <v>4</v>
      </c>
      <c r="B125549">
        <v>1564236401</v>
      </c>
      <c r="C125549" t="s">
        <v>76282</v>
      </c>
      <c r="D125549" t="s">
        <v>191539</v>
      </c>
      <c r="E125549" t="s">
        <v>338141</v>
      </c>
    </row>
    <row r="125550" spans="1:5" x14ac:dyDescent="0.3">
      <c r="A125550">
        <v>4</v>
      </c>
      <c r="B125550">
        <v>1564236472</v>
      </c>
      <c r="C125550" t="s">
        <v>76283</v>
      </c>
      <c r="D125550" t="s">
        <v>191540</v>
      </c>
      <c r="E125550" t="s">
        <v>338142</v>
      </c>
    </row>
    <row r="125551" spans="1:5" x14ac:dyDescent="0.3">
      <c r="A125551">
        <v>4</v>
      </c>
      <c r="B125551">
        <v>1564236594</v>
      </c>
      <c r="C125551" t="s">
        <v>76284</v>
      </c>
      <c r="D125551" t="s">
        <v>181972</v>
      </c>
      <c r="E125551" t="s">
        <v>338143</v>
      </c>
    </row>
    <row r="125552" spans="1:5" x14ac:dyDescent="0.3">
      <c r="A125552">
        <v>4</v>
      </c>
      <c r="B125552">
        <v>1564236610</v>
      </c>
      <c r="C125552" t="s">
        <v>76284</v>
      </c>
      <c r="D125552" t="s">
        <v>181795</v>
      </c>
      <c r="E125552" t="s">
        <v>338144</v>
      </c>
    </row>
    <row r="125553" spans="1:5" x14ac:dyDescent="0.3">
      <c r="A125553">
        <v>4</v>
      </c>
      <c r="B125553">
        <v>1564236623</v>
      </c>
      <c r="C125553" t="s">
        <v>76284</v>
      </c>
      <c r="D125553" t="s">
        <v>191541</v>
      </c>
      <c r="E125553" t="s">
        <v>338145</v>
      </c>
    </row>
    <row r="125554" spans="1:5" x14ac:dyDescent="0.3">
      <c r="A125554">
        <v>4</v>
      </c>
      <c r="B125554">
        <v>1564236637</v>
      </c>
      <c r="C125554" t="s">
        <v>76285</v>
      </c>
      <c r="D125554" t="s">
        <v>191542</v>
      </c>
      <c r="E125554" t="s">
        <v>338146</v>
      </c>
    </row>
    <row r="125555" spans="1:5" x14ac:dyDescent="0.3">
      <c r="A125555">
        <v>4</v>
      </c>
      <c r="B125555">
        <v>1564236735</v>
      </c>
      <c r="C125555" t="s">
        <v>76286</v>
      </c>
      <c r="D125555" t="s">
        <v>191543</v>
      </c>
      <c r="E125555" t="s">
        <v>338147</v>
      </c>
    </row>
    <row r="125556" spans="1:5" x14ac:dyDescent="0.3">
      <c r="A125556">
        <v>4</v>
      </c>
      <c r="B125556">
        <v>1564236766</v>
      </c>
      <c r="C125556" t="s">
        <v>76287</v>
      </c>
      <c r="D125556" t="s">
        <v>180346</v>
      </c>
      <c r="E125556" t="s">
        <v>338148</v>
      </c>
    </row>
    <row r="125557" spans="1:5" x14ac:dyDescent="0.3">
      <c r="A125557">
        <v>4</v>
      </c>
      <c r="B125557">
        <v>1564236844</v>
      </c>
      <c r="C125557" t="s">
        <v>76287</v>
      </c>
      <c r="D125557" t="s">
        <v>191544</v>
      </c>
      <c r="E125557" t="s">
        <v>338149</v>
      </c>
    </row>
    <row r="125558" spans="1:5" x14ac:dyDescent="0.3">
      <c r="A125558">
        <v>4</v>
      </c>
      <c r="B125558">
        <v>1564236863</v>
      </c>
      <c r="C125558" t="s">
        <v>76288</v>
      </c>
      <c r="D125558" t="s">
        <v>191545</v>
      </c>
      <c r="E125558" t="s">
        <v>338150</v>
      </c>
    </row>
    <row r="125559" spans="1:5" x14ac:dyDescent="0.3">
      <c r="A125559">
        <v>4</v>
      </c>
      <c r="B125559">
        <v>1564249986</v>
      </c>
      <c r="C125559" t="s">
        <v>76289</v>
      </c>
      <c r="D125559" t="s">
        <v>191546</v>
      </c>
      <c r="E125559" t="s">
        <v>338151</v>
      </c>
    </row>
    <row r="125560" spans="1:5" x14ac:dyDescent="0.3">
      <c r="A125560">
        <v>4</v>
      </c>
      <c r="B125560">
        <v>1564250014</v>
      </c>
      <c r="C125560" t="s">
        <v>76289</v>
      </c>
      <c r="D125560" t="s">
        <v>191547</v>
      </c>
      <c r="E125560" t="s">
        <v>338152</v>
      </c>
    </row>
    <row r="125561" spans="1:5" x14ac:dyDescent="0.3">
      <c r="A125561">
        <v>4</v>
      </c>
      <c r="B125561">
        <v>1564250101</v>
      </c>
      <c r="C125561" t="s">
        <v>76290</v>
      </c>
      <c r="D125561" t="s">
        <v>191548</v>
      </c>
      <c r="E125561" t="s">
        <v>338153</v>
      </c>
    </row>
    <row r="125562" spans="1:5" x14ac:dyDescent="0.3">
      <c r="A125562">
        <v>4</v>
      </c>
      <c r="B125562">
        <v>1564250112</v>
      </c>
      <c r="C125562" t="s">
        <v>76290</v>
      </c>
      <c r="D125562" t="s">
        <v>191549</v>
      </c>
      <c r="E125562" t="s">
        <v>338154</v>
      </c>
    </row>
    <row r="125563" spans="1:5" x14ac:dyDescent="0.3">
      <c r="A125563">
        <v>4</v>
      </c>
      <c r="B125563">
        <v>1564250113</v>
      </c>
      <c r="C125563" t="s">
        <v>76290</v>
      </c>
      <c r="D125563" t="s">
        <v>184794</v>
      </c>
      <c r="E125563" t="s">
        <v>338155</v>
      </c>
    </row>
    <row r="125564" spans="1:5" x14ac:dyDescent="0.3">
      <c r="A125564">
        <v>4</v>
      </c>
      <c r="B125564">
        <v>1564250165</v>
      </c>
      <c r="C125564" t="s">
        <v>76291</v>
      </c>
      <c r="D125564" t="s">
        <v>191550</v>
      </c>
      <c r="E125564" t="s">
        <v>338156</v>
      </c>
    </row>
    <row r="125565" spans="1:5" x14ac:dyDescent="0.3">
      <c r="A125565">
        <v>4</v>
      </c>
      <c r="B125565">
        <v>1564250207</v>
      </c>
      <c r="C125565" t="s">
        <v>76292</v>
      </c>
      <c r="D125565" t="s">
        <v>181591</v>
      </c>
      <c r="E125565" t="s">
        <v>338157</v>
      </c>
    </row>
    <row r="125566" spans="1:5" x14ac:dyDescent="0.3">
      <c r="A125566">
        <v>4</v>
      </c>
      <c r="B125566">
        <v>1564250219</v>
      </c>
      <c r="C125566" t="s">
        <v>76292</v>
      </c>
      <c r="D125566" t="s">
        <v>191551</v>
      </c>
      <c r="E125566" t="s">
        <v>338158</v>
      </c>
    </row>
    <row r="125567" spans="1:5" x14ac:dyDescent="0.3">
      <c r="A125567">
        <v>4</v>
      </c>
      <c r="B125567">
        <v>1564250306</v>
      </c>
      <c r="C125567" t="s">
        <v>76293</v>
      </c>
      <c r="D125567" t="s">
        <v>191552</v>
      </c>
      <c r="E125567" t="s">
        <v>338159</v>
      </c>
    </row>
    <row r="125568" spans="1:5" x14ac:dyDescent="0.3">
      <c r="A125568">
        <v>4</v>
      </c>
      <c r="B125568">
        <v>1564250311</v>
      </c>
      <c r="C125568" t="s">
        <v>76293</v>
      </c>
      <c r="D125568" t="s">
        <v>190651</v>
      </c>
      <c r="E125568" t="s">
        <v>338160</v>
      </c>
    </row>
    <row r="125569" spans="1:5" x14ac:dyDescent="0.3">
      <c r="A125569">
        <v>4</v>
      </c>
      <c r="B125569">
        <v>1564250445</v>
      </c>
      <c r="C125569" t="s">
        <v>76294</v>
      </c>
      <c r="D125569" t="s">
        <v>191532</v>
      </c>
      <c r="E125569" t="s">
        <v>338161</v>
      </c>
    </row>
    <row r="125570" spans="1:5" x14ac:dyDescent="0.3">
      <c r="A125570">
        <v>4</v>
      </c>
      <c r="B125570">
        <v>1564250453</v>
      </c>
      <c r="C125570" t="s">
        <v>76295</v>
      </c>
      <c r="D125570" t="s">
        <v>191553</v>
      </c>
      <c r="E125570" t="s">
        <v>338162</v>
      </c>
    </row>
    <row r="125571" spans="1:5" x14ac:dyDescent="0.3">
      <c r="A125571">
        <v>4</v>
      </c>
      <c r="B125571">
        <v>1564250467</v>
      </c>
      <c r="C125571" t="s">
        <v>76295</v>
      </c>
      <c r="D125571" t="s">
        <v>191554</v>
      </c>
      <c r="E125571" t="s">
        <v>338163</v>
      </c>
    </row>
    <row r="125572" spans="1:5" x14ac:dyDescent="0.3">
      <c r="A125572">
        <v>4</v>
      </c>
      <c r="B125572">
        <v>1564250499</v>
      </c>
      <c r="C125572" t="s">
        <v>76295</v>
      </c>
      <c r="D125572" t="s">
        <v>191555</v>
      </c>
      <c r="E125572" t="s">
        <v>338164</v>
      </c>
    </row>
    <row r="125573" spans="1:5" x14ac:dyDescent="0.3">
      <c r="A125573">
        <v>4</v>
      </c>
      <c r="B125573">
        <v>1564250509</v>
      </c>
      <c r="C125573" t="s">
        <v>76295</v>
      </c>
      <c r="D125573" t="s">
        <v>141773</v>
      </c>
      <c r="E125573" t="s">
        <v>338165</v>
      </c>
    </row>
    <row r="125574" spans="1:5" x14ac:dyDescent="0.3">
      <c r="A125574">
        <v>4</v>
      </c>
      <c r="B125574">
        <v>1564250539</v>
      </c>
      <c r="C125574" t="s">
        <v>76296</v>
      </c>
      <c r="D125574" t="s">
        <v>191556</v>
      </c>
      <c r="E125574" t="s">
        <v>338166</v>
      </c>
    </row>
    <row r="125575" spans="1:5" x14ac:dyDescent="0.3">
      <c r="A125575">
        <v>4</v>
      </c>
      <c r="B125575">
        <v>1564250578</v>
      </c>
      <c r="C125575" t="s">
        <v>76297</v>
      </c>
      <c r="D125575" t="s">
        <v>144342</v>
      </c>
      <c r="E125575" t="s">
        <v>338167</v>
      </c>
    </row>
    <row r="125576" spans="1:5" x14ac:dyDescent="0.3">
      <c r="A125576">
        <v>4</v>
      </c>
      <c r="B125576">
        <v>1564250635</v>
      </c>
      <c r="C125576" t="s">
        <v>76298</v>
      </c>
      <c r="D125576" t="s">
        <v>183861</v>
      </c>
      <c r="E125576" t="s">
        <v>338168</v>
      </c>
    </row>
    <row r="125577" spans="1:5" x14ac:dyDescent="0.3">
      <c r="A125577">
        <v>4</v>
      </c>
      <c r="B125577">
        <v>1564250662</v>
      </c>
      <c r="C125577" t="s">
        <v>76299</v>
      </c>
      <c r="D125577" t="s">
        <v>191557</v>
      </c>
      <c r="E125577" t="s">
        <v>338169</v>
      </c>
    </row>
    <row r="125578" spans="1:5" x14ac:dyDescent="0.3">
      <c r="A125578">
        <v>4</v>
      </c>
      <c r="B125578">
        <v>1564250685</v>
      </c>
      <c r="C125578" t="s">
        <v>76299</v>
      </c>
      <c r="D125578" t="s">
        <v>191558</v>
      </c>
      <c r="E125578" t="s">
        <v>338170</v>
      </c>
    </row>
    <row r="125579" spans="1:5" x14ac:dyDescent="0.3">
      <c r="A125579">
        <v>4</v>
      </c>
      <c r="B125579">
        <v>1564250742</v>
      </c>
      <c r="C125579" t="s">
        <v>76300</v>
      </c>
      <c r="D125579" t="s">
        <v>191559</v>
      </c>
      <c r="E125579" t="s">
        <v>338171</v>
      </c>
    </row>
    <row r="125580" spans="1:5" x14ac:dyDescent="0.3">
      <c r="A125580">
        <v>4</v>
      </c>
      <c r="B125580">
        <v>1564250748</v>
      </c>
      <c r="C125580" t="s">
        <v>76300</v>
      </c>
      <c r="D125580" t="s">
        <v>191560</v>
      </c>
      <c r="E125580" t="s">
        <v>338172</v>
      </c>
    </row>
    <row r="125581" spans="1:5" x14ac:dyDescent="0.3">
      <c r="A125581">
        <v>4</v>
      </c>
      <c r="B125581">
        <v>1564250761</v>
      </c>
      <c r="C125581" t="s">
        <v>76300</v>
      </c>
      <c r="D125581" t="s">
        <v>191561</v>
      </c>
      <c r="E125581" t="s">
        <v>338173</v>
      </c>
    </row>
    <row r="125582" spans="1:5" x14ac:dyDescent="0.3">
      <c r="A125582">
        <v>4</v>
      </c>
      <c r="B125582">
        <v>1564250763</v>
      </c>
      <c r="C125582" t="s">
        <v>76301</v>
      </c>
      <c r="D125582" t="s">
        <v>143335</v>
      </c>
      <c r="E125582" t="s">
        <v>338174</v>
      </c>
    </row>
    <row r="125583" spans="1:5" x14ac:dyDescent="0.3">
      <c r="A125583">
        <v>4</v>
      </c>
      <c r="B125583">
        <v>1564250785</v>
      </c>
      <c r="C125583" t="s">
        <v>76301</v>
      </c>
      <c r="D125583" t="s">
        <v>191562</v>
      </c>
      <c r="E125583" t="s">
        <v>338175</v>
      </c>
    </row>
    <row r="125584" spans="1:5" x14ac:dyDescent="0.3">
      <c r="A125584">
        <v>4</v>
      </c>
      <c r="B125584">
        <v>1564250833</v>
      </c>
      <c r="C125584" t="s">
        <v>76302</v>
      </c>
      <c r="D125584" t="s">
        <v>179363</v>
      </c>
      <c r="E125584" t="s">
        <v>338176</v>
      </c>
    </row>
    <row r="125585" spans="1:5" x14ac:dyDescent="0.3">
      <c r="A125585">
        <v>4</v>
      </c>
      <c r="B125585">
        <v>1564250934</v>
      </c>
      <c r="C125585" t="s">
        <v>76303</v>
      </c>
      <c r="D125585" t="s">
        <v>191563</v>
      </c>
      <c r="E125585" t="s">
        <v>338177</v>
      </c>
    </row>
    <row r="125586" spans="1:5" x14ac:dyDescent="0.3">
      <c r="A125586">
        <v>4</v>
      </c>
      <c r="B125586">
        <v>1564251021</v>
      </c>
      <c r="C125586" t="s">
        <v>76304</v>
      </c>
      <c r="D125586" t="s">
        <v>109188</v>
      </c>
      <c r="E125586" t="s">
        <v>338178</v>
      </c>
    </row>
    <row r="125587" spans="1:5" x14ac:dyDescent="0.3">
      <c r="A125587">
        <v>4</v>
      </c>
      <c r="B125587">
        <v>1564251048</v>
      </c>
      <c r="C125587" t="s">
        <v>76305</v>
      </c>
      <c r="D125587" t="s">
        <v>191564</v>
      </c>
      <c r="E125587" t="s">
        <v>338179</v>
      </c>
    </row>
    <row r="125588" spans="1:5" x14ac:dyDescent="0.3">
      <c r="A125588">
        <v>4</v>
      </c>
      <c r="B125588">
        <v>1564251054</v>
      </c>
      <c r="C125588" t="s">
        <v>76304</v>
      </c>
      <c r="D125588" t="s">
        <v>191565</v>
      </c>
      <c r="E125588" t="s">
        <v>338180</v>
      </c>
    </row>
    <row r="125589" spans="1:5" x14ac:dyDescent="0.3">
      <c r="A125589">
        <v>4</v>
      </c>
      <c r="B125589">
        <v>1564251066</v>
      </c>
      <c r="C125589" t="s">
        <v>76304</v>
      </c>
      <c r="D125589" t="s">
        <v>190084</v>
      </c>
      <c r="E125589" t="s">
        <v>338181</v>
      </c>
    </row>
    <row r="125590" spans="1:5" x14ac:dyDescent="0.3">
      <c r="A125590">
        <v>4</v>
      </c>
      <c r="B125590">
        <v>1564251083</v>
      </c>
      <c r="C125590" t="s">
        <v>76306</v>
      </c>
      <c r="D125590" t="s">
        <v>160622</v>
      </c>
      <c r="E125590" t="s">
        <v>338182</v>
      </c>
    </row>
    <row r="125591" spans="1:5" x14ac:dyDescent="0.3">
      <c r="A125591">
        <v>4</v>
      </c>
      <c r="B125591">
        <v>1564251140</v>
      </c>
      <c r="C125591" t="s">
        <v>76306</v>
      </c>
      <c r="D125591" t="s">
        <v>188932</v>
      </c>
      <c r="E125591" t="s">
        <v>338183</v>
      </c>
    </row>
    <row r="125592" spans="1:5" x14ac:dyDescent="0.3">
      <c r="A125592">
        <v>4</v>
      </c>
      <c r="B125592">
        <v>1564251142</v>
      </c>
      <c r="C125592" t="s">
        <v>76306</v>
      </c>
      <c r="D125592" t="s">
        <v>191566</v>
      </c>
      <c r="E125592" t="s">
        <v>338184</v>
      </c>
    </row>
    <row r="125593" spans="1:5" x14ac:dyDescent="0.3">
      <c r="A125593">
        <v>4</v>
      </c>
      <c r="B125593">
        <v>1564251143</v>
      </c>
      <c r="C125593" t="s">
        <v>76306</v>
      </c>
      <c r="D125593" t="s">
        <v>173396</v>
      </c>
      <c r="E125593" t="s">
        <v>338185</v>
      </c>
    </row>
    <row r="125594" spans="1:5" x14ac:dyDescent="0.3">
      <c r="A125594">
        <v>4</v>
      </c>
      <c r="B125594">
        <v>1564251190</v>
      </c>
      <c r="C125594" t="s">
        <v>76307</v>
      </c>
      <c r="D125594" t="s">
        <v>180651</v>
      </c>
      <c r="E125594" t="s">
        <v>338186</v>
      </c>
    </row>
    <row r="125595" spans="1:5" x14ac:dyDescent="0.3">
      <c r="A125595">
        <v>4</v>
      </c>
      <c r="B125595">
        <v>1564251251</v>
      </c>
      <c r="C125595" t="s">
        <v>76308</v>
      </c>
      <c r="D125595" t="s">
        <v>165919</v>
      </c>
      <c r="E125595" t="s">
        <v>338187</v>
      </c>
    </row>
    <row r="125596" spans="1:5" x14ac:dyDescent="0.3">
      <c r="A125596">
        <v>4</v>
      </c>
      <c r="B125596">
        <v>1564251321</v>
      </c>
      <c r="C125596" t="s">
        <v>76309</v>
      </c>
      <c r="D125596" t="s">
        <v>191377</v>
      </c>
      <c r="E125596" t="s">
        <v>338188</v>
      </c>
    </row>
    <row r="125597" spans="1:5" x14ac:dyDescent="0.3">
      <c r="A125597">
        <v>4</v>
      </c>
      <c r="B125597">
        <v>1564251347</v>
      </c>
      <c r="C125597" t="s">
        <v>76309</v>
      </c>
      <c r="D125597" t="s">
        <v>191567</v>
      </c>
      <c r="E125597" t="s">
        <v>338189</v>
      </c>
    </row>
    <row r="125598" spans="1:5" x14ac:dyDescent="0.3">
      <c r="A125598">
        <v>4</v>
      </c>
      <c r="B125598">
        <v>1564251389</v>
      </c>
      <c r="C125598" t="s">
        <v>76310</v>
      </c>
      <c r="D125598" t="s">
        <v>191568</v>
      </c>
      <c r="E125598" t="s">
        <v>338190</v>
      </c>
    </row>
    <row r="125599" spans="1:5" x14ac:dyDescent="0.3">
      <c r="A125599">
        <v>4</v>
      </c>
      <c r="B125599">
        <v>1564251457</v>
      </c>
      <c r="C125599" t="s">
        <v>76311</v>
      </c>
      <c r="D125599" t="s">
        <v>191569</v>
      </c>
      <c r="E125599" t="s">
        <v>338191</v>
      </c>
    </row>
    <row r="125600" spans="1:5" x14ac:dyDescent="0.3">
      <c r="A125600">
        <v>4</v>
      </c>
      <c r="B125600">
        <v>1564251510</v>
      </c>
      <c r="C125600" t="s">
        <v>76312</v>
      </c>
      <c r="D125600" t="s">
        <v>161145</v>
      </c>
      <c r="E125600" t="s">
        <v>338192</v>
      </c>
    </row>
    <row r="125601" spans="1:5" x14ac:dyDescent="0.3">
      <c r="A125601">
        <v>4</v>
      </c>
      <c r="B125601">
        <v>1564251513</v>
      </c>
      <c r="C125601" t="s">
        <v>76313</v>
      </c>
      <c r="D125601" t="s">
        <v>131667</v>
      </c>
      <c r="E125601" t="s">
        <v>338193</v>
      </c>
    </row>
    <row r="125602" spans="1:5" x14ac:dyDescent="0.3">
      <c r="A125602">
        <v>4</v>
      </c>
      <c r="B125602">
        <v>1564251515</v>
      </c>
      <c r="C125602" t="s">
        <v>76313</v>
      </c>
      <c r="D125602" t="s">
        <v>191570</v>
      </c>
      <c r="E125602" t="s">
        <v>338194</v>
      </c>
    </row>
    <row r="125603" spans="1:5" x14ac:dyDescent="0.3">
      <c r="A125603">
        <v>4</v>
      </c>
      <c r="B125603">
        <v>1564251608</v>
      </c>
      <c r="C125603" t="s">
        <v>76314</v>
      </c>
      <c r="D125603" t="s">
        <v>191492</v>
      </c>
      <c r="E125603" t="s">
        <v>338195</v>
      </c>
    </row>
    <row r="125604" spans="1:5" x14ac:dyDescent="0.3">
      <c r="A125604">
        <v>4</v>
      </c>
      <c r="B125604">
        <v>1564251684</v>
      </c>
      <c r="C125604" t="s">
        <v>76315</v>
      </c>
      <c r="D125604" t="s">
        <v>159296</v>
      </c>
      <c r="E125604" t="s">
        <v>338196</v>
      </c>
    </row>
    <row r="125605" spans="1:5" x14ac:dyDescent="0.3">
      <c r="A125605">
        <v>4</v>
      </c>
      <c r="B125605">
        <v>1564251704</v>
      </c>
      <c r="C125605" t="s">
        <v>76315</v>
      </c>
      <c r="D125605" t="s">
        <v>191571</v>
      </c>
      <c r="E125605" t="s">
        <v>338197</v>
      </c>
    </row>
    <row r="125606" spans="1:5" x14ac:dyDescent="0.3">
      <c r="A125606">
        <v>4</v>
      </c>
      <c r="B125606">
        <v>1564251757</v>
      </c>
      <c r="C125606" t="s">
        <v>76316</v>
      </c>
      <c r="D125606" t="s">
        <v>191572</v>
      </c>
      <c r="E125606" t="s">
        <v>338198</v>
      </c>
    </row>
    <row r="125607" spans="1:5" x14ac:dyDescent="0.3">
      <c r="A125607">
        <v>4</v>
      </c>
      <c r="B125607">
        <v>1564251785</v>
      </c>
      <c r="C125607" t="s">
        <v>76317</v>
      </c>
      <c r="D125607" t="s">
        <v>145772</v>
      </c>
      <c r="E125607" t="s">
        <v>338199</v>
      </c>
    </row>
    <row r="125608" spans="1:5" x14ac:dyDescent="0.3">
      <c r="A125608">
        <v>4</v>
      </c>
      <c r="B125608">
        <v>1564251797</v>
      </c>
      <c r="C125608" t="s">
        <v>76317</v>
      </c>
      <c r="D125608" t="s">
        <v>191573</v>
      </c>
      <c r="E125608" t="s">
        <v>338200</v>
      </c>
    </row>
    <row r="125609" spans="1:5" x14ac:dyDescent="0.3">
      <c r="A125609">
        <v>4</v>
      </c>
      <c r="B125609">
        <v>1564251822</v>
      </c>
      <c r="C125609" t="s">
        <v>76317</v>
      </c>
      <c r="D125609" t="s">
        <v>191574</v>
      </c>
      <c r="E125609" t="s">
        <v>338201</v>
      </c>
    </row>
    <row r="125610" spans="1:5" x14ac:dyDescent="0.3">
      <c r="A125610">
        <v>4</v>
      </c>
      <c r="B125610">
        <v>1564251917</v>
      </c>
      <c r="C125610" t="s">
        <v>76318</v>
      </c>
      <c r="D125610" t="s">
        <v>160996</v>
      </c>
      <c r="E125610" t="s">
        <v>338202</v>
      </c>
    </row>
    <row r="125611" spans="1:5" x14ac:dyDescent="0.3">
      <c r="A125611">
        <v>4</v>
      </c>
      <c r="B125611">
        <v>1564251929</v>
      </c>
      <c r="C125611" t="s">
        <v>76318</v>
      </c>
      <c r="D125611" t="s">
        <v>191575</v>
      </c>
      <c r="E125611" t="s">
        <v>338203</v>
      </c>
    </row>
    <row r="125612" spans="1:5" x14ac:dyDescent="0.3">
      <c r="A125612">
        <v>4</v>
      </c>
      <c r="B125612">
        <v>1564252036</v>
      </c>
      <c r="C125612" t="s">
        <v>76319</v>
      </c>
      <c r="D125612" t="s">
        <v>191576</v>
      </c>
      <c r="E125612" t="s">
        <v>338204</v>
      </c>
    </row>
    <row r="125613" spans="1:5" x14ac:dyDescent="0.3">
      <c r="A125613">
        <v>4</v>
      </c>
      <c r="B125613">
        <v>1564252069</v>
      </c>
      <c r="C125613" t="s">
        <v>76320</v>
      </c>
      <c r="D125613" t="s">
        <v>95162</v>
      </c>
      <c r="E125613" t="s">
        <v>338205</v>
      </c>
    </row>
    <row r="125614" spans="1:5" x14ac:dyDescent="0.3">
      <c r="A125614">
        <v>4</v>
      </c>
      <c r="B125614">
        <v>1564252071</v>
      </c>
      <c r="C125614" t="s">
        <v>76319</v>
      </c>
      <c r="D125614" t="s">
        <v>191577</v>
      </c>
      <c r="E125614" t="s">
        <v>338206</v>
      </c>
    </row>
    <row r="125615" spans="1:5" x14ac:dyDescent="0.3">
      <c r="A125615">
        <v>4</v>
      </c>
      <c r="B125615">
        <v>1564252128</v>
      </c>
      <c r="C125615" t="s">
        <v>76320</v>
      </c>
      <c r="D125615" t="s">
        <v>191566</v>
      </c>
      <c r="E125615" t="s">
        <v>338207</v>
      </c>
    </row>
    <row r="125616" spans="1:5" x14ac:dyDescent="0.3">
      <c r="A125616">
        <v>4</v>
      </c>
      <c r="B125616">
        <v>1564252175</v>
      </c>
      <c r="C125616" t="s">
        <v>76321</v>
      </c>
      <c r="D125616" t="s">
        <v>160054</v>
      </c>
      <c r="E125616" t="s">
        <v>338208</v>
      </c>
    </row>
    <row r="125617" spans="1:5" x14ac:dyDescent="0.3">
      <c r="A125617">
        <v>4</v>
      </c>
      <c r="B125617">
        <v>1564252188</v>
      </c>
      <c r="C125617" t="s">
        <v>76322</v>
      </c>
      <c r="D125617" t="s">
        <v>191520</v>
      </c>
      <c r="E125617" t="s">
        <v>338209</v>
      </c>
    </row>
    <row r="125618" spans="1:5" x14ac:dyDescent="0.3">
      <c r="A125618">
        <v>4</v>
      </c>
      <c r="B125618">
        <v>1564252205</v>
      </c>
      <c r="C125618" t="s">
        <v>76322</v>
      </c>
      <c r="D125618" t="s">
        <v>191578</v>
      </c>
      <c r="E125618" t="s">
        <v>338210</v>
      </c>
    </row>
    <row r="125619" spans="1:5" x14ac:dyDescent="0.3">
      <c r="A125619">
        <v>4</v>
      </c>
      <c r="B125619">
        <v>1564252317</v>
      </c>
      <c r="C125619" t="s">
        <v>76323</v>
      </c>
      <c r="D125619" t="s">
        <v>191579</v>
      </c>
      <c r="E125619" t="s">
        <v>338211</v>
      </c>
    </row>
    <row r="125620" spans="1:5" x14ac:dyDescent="0.3">
      <c r="A125620">
        <v>4</v>
      </c>
      <c r="B125620">
        <v>1564252368</v>
      </c>
      <c r="C125620" t="s">
        <v>76324</v>
      </c>
      <c r="D125620" t="s">
        <v>191580</v>
      </c>
      <c r="E125620" t="s">
        <v>338212</v>
      </c>
    </row>
    <row r="125621" spans="1:5" x14ac:dyDescent="0.3">
      <c r="A125621">
        <v>4</v>
      </c>
      <c r="B125621">
        <v>1564252386</v>
      </c>
      <c r="C125621" t="s">
        <v>76324</v>
      </c>
      <c r="D125621" t="s">
        <v>102617</v>
      </c>
      <c r="E125621" t="s">
        <v>338213</v>
      </c>
    </row>
    <row r="125622" spans="1:5" x14ac:dyDescent="0.3">
      <c r="A125622">
        <v>4</v>
      </c>
      <c r="B125622">
        <v>1564252394</v>
      </c>
      <c r="C125622" t="s">
        <v>76325</v>
      </c>
      <c r="D125622" t="s">
        <v>191581</v>
      </c>
      <c r="E125622" t="s">
        <v>238248</v>
      </c>
    </row>
    <row r="125623" spans="1:5" x14ac:dyDescent="0.3">
      <c r="A125623">
        <v>4</v>
      </c>
      <c r="B125623">
        <v>1564252423</v>
      </c>
      <c r="C125623" t="s">
        <v>76325</v>
      </c>
      <c r="D125623" t="s">
        <v>191582</v>
      </c>
      <c r="E125623" t="s">
        <v>338214</v>
      </c>
    </row>
    <row r="125624" spans="1:5" x14ac:dyDescent="0.3">
      <c r="A125624">
        <v>4</v>
      </c>
      <c r="B125624">
        <v>1564252521</v>
      </c>
      <c r="C125624" t="s">
        <v>76326</v>
      </c>
      <c r="D125624" t="s">
        <v>161679</v>
      </c>
      <c r="E125624" t="s">
        <v>338215</v>
      </c>
    </row>
    <row r="125625" spans="1:5" x14ac:dyDescent="0.3">
      <c r="A125625">
        <v>4</v>
      </c>
      <c r="B125625">
        <v>1564252523</v>
      </c>
      <c r="C125625" t="s">
        <v>76326</v>
      </c>
      <c r="D125625" t="s">
        <v>191583</v>
      </c>
      <c r="E125625" t="s">
        <v>338216</v>
      </c>
    </row>
    <row r="125626" spans="1:5" x14ac:dyDescent="0.3">
      <c r="A125626">
        <v>4</v>
      </c>
      <c r="B125626">
        <v>1564252553</v>
      </c>
      <c r="C125626" t="s">
        <v>76327</v>
      </c>
      <c r="D125626" t="s">
        <v>191584</v>
      </c>
      <c r="E125626" t="s">
        <v>338217</v>
      </c>
    </row>
    <row r="125627" spans="1:5" x14ac:dyDescent="0.3">
      <c r="A125627">
        <v>4</v>
      </c>
      <c r="B125627">
        <v>1564252627</v>
      </c>
      <c r="C125627" t="s">
        <v>76328</v>
      </c>
      <c r="D125627" t="s">
        <v>168927</v>
      </c>
      <c r="E125627" t="s">
        <v>338218</v>
      </c>
    </row>
    <row r="125628" spans="1:5" x14ac:dyDescent="0.3">
      <c r="A125628">
        <v>4</v>
      </c>
      <c r="B125628">
        <v>1564252674</v>
      </c>
      <c r="C125628" t="s">
        <v>76329</v>
      </c>
      <c r="D125628" t="s">
        <v>191585</v>
      </c>
      <c r="E125628" t="s">
        <v>338219</v>
      </c>
    </row>
    <row r="125629" spans="1:5" x14ac:dyDescent="0.3">
      <c r="A125629">
        <v>4</v>
      </c>
      <c r="B125629">
        <v>1564252691</v>
      </c>
      <c r="C125629" t="s">
        <v>76329</v>
      </c>
      <c r="D125629" t="s">
        <v>160283</v>
      </c>
      <c r="E125629" t="s">
        <v>338220</v>
      </c>
    </row>
    <row r="125630" spans="1:5" x14ac:dyDescent="0.3">
      <c r="A125630">
        <v>4</v>
      </c>
      <c r="B125630">
        <v>1564252761</v>
      </c>
      <c r="C125630" t="s">
        <v>76330</v>
      </c>
      <c r="D125630" t="s">
        <v>191586</v>
      </c>
      <c r="E125630" t="s">
        <v>338221</v>
      </c>
    </row>
    <row r="125631" spans="1:5" x14ac:dyDescent="0.3">
      <c r="A125631">
        <v>4</v>
      </c>
      <c r="B125631">
        <v>1564252807</v>
      </c>
      <c r="C125631" t="s">
        <v>76331</v>
      </c>
      <c r="D125631" t="s">
        <v>191587</v>
      </c>
      <c r="E125631" t="s">
        <v>338222</v>
      </c>
    </row>
    <row r="125632" spans="1:5" x14ac:dyDescent="0.3">
      <c r="A125632">
        <v>4</v>
      </c>
      <c r="B125632">
        <v>1564252853</v>
      </c>
      <c r="C125632" t="s">
        <v>76331</v>
      </c>
      <c r="D125632" t="s">
        <v>191588</v>
      </c>
      <c r="E125632" t="s">
        <v>338223</v>
      </c>
    </row>
    <row r="125633" spans="1:5" x14ac:dyDescent="0.3">
      <c r="A125633">
        <v>4</v>
      </c>
      <c r="B125633">
        <v>1564252873</v>
      </c>
      <c r="C125633" t="s">
        <v>76332</v>
      </c>
      <c r="D125633" t="s">
        <v>143625</v>
      </c>
      <c r="E125633" t="s">
        <v>338224</v>
      </c>
    </row>
    <row r="125634" spans="1:5" x14ac:dyDescent="0.3">
      <c r="A125634">
        <v>4</v>
      </c>
      <c r="B125634">
        <v>1564252916</v>
      </c>
      <c r="C125634" t="s">
        <v>76332</v>
      </c>
      <c r="D125634" t="s">
        <v>191589</v>
      </c>
      <c r="E125634" t="s">
        <v>338225</v>
      </c>
    </row>
    <row r="125635" spans="1:5" x14ac:dyDescent="0.3">
      <c r="A125635">
        <v>4</v>
      </c>
      <c r="B125635">
        <v>1564253177</v>
      </c>
      <c r="C125635" t="s">
        <v>76333</v>
      </c>
      <c r="D125635" t="s">
        <v>118257</v>
      </c>
      <c r="E125635" t="s">
        <v>338226</v>
      </c>
    </row>
    <row r="125636" spans="1:5" x14ac:dyDescent="0.3">
      <c r="A125636">
        <v>4</v>
      </c>
      <c r="B125636">
        <v>1564253234</v>
      </c>
      <c r="C125636" t="s">
        <v>76334</v>
      </c>
      <c r="D125636" t="s">
        <v>161974</v>
      </c>
      <c r="E125636" t="s">
        <v>338227</v>
      </c>
    </row>
    <row r="125637" spans="1:5" x14ac:dyDescent="0.3">
      <c r="A125637">
        <v>4</v>
      </c>
      <c r="B125637">
        <v>1564253283</v>
      </c>
      <c r="C125637" t="s">
        <v>76335</v>
      </c>
      <c r="D125637" t="s">
        <v>191590</v>
      </c>
      <c r="E125637" t="s">
        <v>338228</v>
      </c>
    </row>
    <row r="125638" spans="1:5" x14ac:dyDescent="0.3">
      <c r="A125638">
        <v>4</v>
      </c>
      <c r="B125638">
        <v>1564253330</v>
      </c>
      <c r="C125638" t="s">
        <v>76336</v>
      </c>
      <c r="D125638" t="s">
        <v>191591</v>
      </c>
      <c r="E125638" t="s">
        <v>338229</v>
      </c>
    </row>
    <row r="125639" spans="1:5" x14ac:dyDescent="0.3">
      <c r="A125639">
        <v>4</v>
      </c>
      <c r="B125639">
        <v>1564253332</v>
      </c>
      <c r="C125639" t="s">
        <v>76336</v>
      </c>
      <c r="D125639" t="s">
        <v>188539</v>
      </c>
      <c r="E125639" t="s">
        <v>338230</v>
      </c>
    </row>
    <row r="125640" spans="1:5" x14ac:dyDescent="0.3">
      <c r="A125640">
        <v>4</v>
      </c>
      <c r="B125640">
        <v>1564253375</v>
      </c>
      <c r="C125640" t="s">
        <v>76337</v>
      </c>
      <c r="D125640" t="s">
        <v>159230</v>
      </c>
      <c r="E125640" t="s">
        <v>338231</v>
      </c>
    </row>
    <row r="125641" spans="1:5" x14ac:dyDescent="0.3">
      <c r="A125641">
        <v>4</v>
      </c>
      <c r="B125641">
        <v>1564253387</v>
      </c>
      <c r="C125641" t="s">
        <v>76337</v>
      </c>
      <c r="D125641" t="s">
        <v>191592</v>
      </c>
      <c r="E125641" t="s">
        <v>338232</v>
      </c>
    </row>
    <row r="125642" spans="1:5" x14ac:dyDescent="0.3">
      <c r="A125642">
        <v>4</v>
      </c>
      <c r="B125642">
        <v>1564253484</v>
      </c>
      <c r="C125642" t="s">
        <v>76338</v>
      </c>
      <c r="D125642" t="s">
        <v>191593</v>
      </c>
      <c r="E125642" t="s">
        <v>338233</v>
      </c>
    </row>
    <row r="125643" spans="1:5" x14ac:dyDescent="0.3">
      <c r="A125643">
        <v>4</v>
      </c>
      <c r="B125643">
        <v>1564253513</v>
      </c>
      <c r="C125643" t="s">
        <v>76338</v>
      </c>
      <c r="D125643" t="s">
        <v>191594</v>
      </c>
      <c r="E125643" t="s">
        <v>338234</v>
      </c>
    </row>
    <row r="125644" spans="1:5" x14ac:dyDescent="0.3">
      <c r="A125644">
        <v>4</v>
      </c>
      <c r="B125644">
        <v>1564253516</v>
      </c>
      <c r="C125644" t="s">
        <v>76338</v>
      </c>
      <c r="D125644" t="s">
        <v>191595</v>
      </c>
      <c r="E125644" t="s">
        <v>338235</v>
      </c>
    </row>
    <row r="125645" spans="1:5" x14ac:dyDescent="0.3">
      <c r="A125645">
        <v>4</v>
      </c>
      <c r="B125645">
        <v>1564253519</v>
      </c>
      <c r="C125645" t="s">
        <v>76338</v>
      </c>
      <c r="D125645" t="s">
        <v>191596</v>
      </c>
      <c r="E125645" t="s">
        <v>338236</v>
      </c>
    </row>
    <row r="125646" spans="1:5" x14ac:dyDescent="0.3">
      <c r="A125646">
        <v>4</v>
      </c>
      <c r="B125646">
        <v>1564253538</v>
      </c>
      <c r="C125646" t="s">
        <v>76339</v>
      </c>
      <c r="D125646" t="s">
        <v>107740</v>
      </c>
      <c r="E125646" t="s">
        <v>338237</v>
      </c>
    </row>
    <row r="125647" spans="1:5" x14ac:dyDescent="0.3">
      <c r="A125647">
        <v>4</v>
      </c>
      <c r="B125647">
        <v>1564253539</v>
      </c>
      <c r="C125647" t="s">
        <v>76338</v>
      </c>
      <c r="D125647" t="s">
        <v>191597</v>
      </c>
      <c r="E125647" t="s">
        <v>338238</v>
      </c>
    </row>
    <row r="125648" spans="1:5" x14ac:dyDescent="0.3">
      <c r="A125648">
        <v>4</v>
      </c>
      <c r="B125648">
        <v>1564253540</v>
      </c>
      <c r="C125648" t="s">
        <v>76339</v>
      </c>
      <c r="D125648" t="s">
        <v>191598</v>
      </c>
      <c r="E125648" t="s">
        <v>338239</v>
      </c>
    </row>
    <row r="125649" spans="1:5" x14ac:dyDescent="0.3">
      <c r="A125649">
        <v>4</v>
      </c>
      <c r="B125649">
        <v>1564253556</v>
      </c>
      <c r="C125649" t="s">
        <v>76339</v>
      </c>
      <c r="D125649" t="s">
        <v>191599</v>
      </c>
      <c r="E125649" t="s">
        <v>338240</v>
      </c>
    </row>
    <row r="125650" spans="1:5" x14ac:dyDescent="0.3">
      <c r="A125650">
        <v>4</v>
      </c>
      <c r="B125650">
        <v>1564253586</v>
      </c>
      <c r="C125650" t="s">
        <v>76339</v>
      </c>
      <c r="D125650" t="s">
        <v>189973</v>
      </c>
      <c r="E125650" t="s">
        <v>338241</v>
      </c>
    </row>
    <row r="125651" spans="1:5" x14ac:dyDescent="0.3">
      <c r="A125651">
        <v>4</v>
      </c>
      <c r="B125651">
        <v>1564265774</v>
      </c>
      <c r="C125651" t="s">
        <v>76340</v>
      </c>
      <c r="D125651" t="s">
        <v>158979</v>
      </c>
      <c r="E125651" t="s">
        <v>338242</v>
      </c>
    </row>
    <row r="125652" spans="1:5" x14ac:dyDescent="0.3">
      <c r="A125652">
        <v>4</v>
      </c>
      <c r="B125652">
        <v>1564265781</v>
      </c>
      <c r="C125652" t="s">
        <v>76340</v>
      </c>
      <c r="D125652" t="s">
        <v>191600</v>
      </c>
      <c r="E125652" t="s">
        <v>338243</v>
      </c>
    </row>
    <row r="125653" spans="1:5" x14ac:dyDescent="0.3">
      <c r="A125653">
        <v>4</v>
      </c>
      <c r="B125653">
        <v>1564265880</v>
      </c>
      <c r="C125653" t="s">
        <v>76341</v>
      </c>
      <c r="D125653" t="s">
        <v>191601</v>
      </c>
      <c r="E125653" t="s">
        <v>338244</v>
      </c>
    </row>
    <row r="125654" spans="1:5" x14ac:dyDescent="0.3">
      <c r="A125654">
        <v>4</v>
      </c>
      <c r="B125654">
        <v>1564265986</v>
      </c>
      <c r="C125654" t="s">
        <v>76342</v>
      </c>
      <c r="D125654" t="s">
        <v>191602</v>
      </c>
      <c r="E125654" t="s">
        <v>338245</v>
      </c>
    </row>
    <row r="125655" spans="1:5" x14ac:dyDescent="0.3">
      <c r="A125655">
        <v>4</v>
      </c>
      <c r="B125655">
        <v>1564265998</v>
      </c>
      <c r="C125655" t="s">
        <v>76342</v>
      </c>
      <c r="D125655" t="s">
        <v>191603</v>
      </c>
      <c r="E125655" t="s">
        <v>338246</v>
      </c>
    </row>
    <row r="125656" spans="1:5" x14ac:dyDescent="0.3">
      <c r="A125656">
        <v>4</v>
      </c>
      <c r="B125656">
        <v>1564266003</v>
      </c>
      <c r="C125656" t="s">
        <v>76342</v>
      </c>
      <c r="D125656" t="s">
        <v>191604</v>
      </c>
      <c r="E125656" t="s">
        <v>338247</v>
      </c>
    </row>
    <row r="125657" spans="1:5" x14ac:dyDescent="0.3">
      <c r="A125657">
        <v>4</v>
      </c>
      <c r="B125657">
        <v>1564266053</v>
      </c>
      <c r="C125657" t="s">
        <v>76343</v>
      </c>
      <c r="D125657" t="s">
        <v>191092</v>
      </c>
      <c r="E125657" t="s">
        <v>338248</v>
      </c>
    </row>
    <row r="125658" spans="1:5" x14ac:dyDescent="0.3">
      <c r="A125658">
        <v>4</v>
      </c>
      <c r="B125658">
        <v>1564266056</v>
      </c>
      <c r="C125658" t="s">
        <v>76343</v>
      </c>
      <c r="D125658" t="s">
        <v>191605</v>
      </c>
      <c r="E125658" t="s">
        <v>338249</v>
      </c>
    </row>
    <row r="125659" spans="1:5" x14ac:dyDescent="0.3">
      <c r="A125659">
        <v>4</v>
      </c>
      <c r="B125659">
        <v>1564266088</v>
      </c>
      <c r="C125659" t="s">
        <v>76344</v>
      </c>
      <c r="D125659" t="s">
        <v>191606</v>
      </c>
      <c r="E125659" t="s">
        <v>338250</v>
      </c>
    </row>
    <row r="125660" spans="1:5" x14ac:dyDescent="0.3">
      <c r="A125660">
        <v>4</v>
      </c>
      <c r="B125660">
        <v>1564266139</v>
      </c>
      <c r="C125660" t="s">
        <v>76345</v>
      </c>
      <c r="D125660" t="s">
        <v>164409</v>
      </c>
      <c r="E125660" t="s">
        <v>338251</v>
      </c>
    </row>
    <row r="125661" spans="1:5" x14ac:dyDescent="0.3">
      <c r="A125661">
        <v>4</v>
      </c>
      <c r="B125661">
        <v>1564266195</v>
      </c>
      <c r="C125661" t="s">
        <v>76346</v>
      </c>
      <c r="D125661" t="s">
        <v>159142</v>
      </c>
      <c r="E125661" t="s">
        <v>338252</v>
      </c>
    </row>
    <row r="125662" spans="1:5" x14ac:dyDescent="0.3">
      <c r="A125662">
        <v>4</v>
      </c>
      <c r="B125662">
        <v>1564266201</v>
      </c>
      <c r="C125662" t="s">
        <v>76347</v>
      </c>
      <c r="D125662" t="s">
        <v>191607</v>
      </c>
      <c r="E125662" t="s">
        <v>338253</v>
      </c>
    </row>
    <row r="125663" spans="1:5" x14ac:dyDescent="0.3">
      <c r="A125663">
        <v>4</v>
      </c>
      <c r="B125663">
        <v>1564266207</v>
      </c>
      <c r="C125663" t="s">
        <v>76346</v>
      </c>
      <c r="D125663" t="s">
        <v>187184</v>
      </c>
      <c r="E125663" t="s">
        <v>331659</v>
      </c>
    </row>
    <row r="125664" spans="1:5" x14ac:dyDescent="0.3">
      <c r="A125664">
        <v>4</v>
      </c>
      <c r="B125664">
        <v>1564266210</v>
      </c>
      <c r="C125664" t="s">
        <v>76347</v>
      </c>
      <c r="D125664" t="s">
        <v>159223</v>
      </c>
      <c r="E125664" t="s">
        <v>338254</v>
      </c>
    </row>
    <row r="125665" spans="1:5" x14ac:dyDescent="0.3">
      <c r="A125665">
        <v>4</v>
      </c>
      <c r="B125665">
        <v>1564266215</v>
      </c>
      <c r="C125665" t="s">
        <v>76346</v>
      </c>
      <c r="D125665" t="s">
        <v>191608</v>
      </c>
      <c r="E125665" t="s">
        <v>338255</v>
      </c>
    </row>
    <row r="125666" spans="1:5" x14ac:dyDescent="0.3">
      <c r="A125666">
        <v>4</v>
      </c>
      <c r="B125666">
        <v>1564266241</v>
      </c>
      <c r="C125666" t="s">
        <v>76347</v>
      </c>
      <c r="D125666" t="s">
        <v>191609</v>
      </c>
      <c r="E125666" t="s">
        <v>338256</v>
      </c>
    </row>
    <row r="125667" spans="1:5" x14ac:dyDescent="0.3">
      <c r="A125667">
        <v>4</v>
      </c>
      <c r="B125667">
        <v>1564266268</v>
      </c>
      <c r="C125667" t="s">
        <v>76347</v>
      </c>
      <c r="D125667" t="s">
        <v>191610</v>
      </c>
      <c r="E125667" t="s">
        <v>338257</v>
      </c>
    </row>
    <row r="125668" spans="1:5" x14ac:dyDescent="0.3">
      <c r="A125668">
        <v>4</v>
      </c>
      <c r="B125668">
        <v>1564266334</v>
      </c>
      <c r="C125668" t="s">
        <v>76348</v>
      </c>
      <c r="D125668" t="s">
        <v>191611</v>
      </c>
      <c r="E125668" t="s">
        <v>338258</v>
      </c>
    </row>
    <row r="125669" spans="1:5" x14ac:dyDescent="0.3">
      <c r="A125669">
        <v>4</v>
      </c>
      <c r="B125669">
        <v>1564266490</v>
      </c>
      <c r="C125669" t="s">
        <v>76349</v>
      </c>
      <c r="D125669" t="s">
        <v>191612</v>
      </c>
      <c r="E125669" t="s">
        <v>338259</v>
      </c>
    </row>
    <row r="125670" spans="1:5" x14ac:dyDescent="0.3">
      <c r="A125670">
        <v>4</v>
      </c>
      <c r="B125670">
        <v>1564266513</v>
      </c>
      <c r="C125670" t="s">
        <v>76350</v>
      </c>
      <c r="D125670" t="s">
        <v>191613</v>
      </c>
      <c r="E125670" t="s">
        <v>338260</v>
      </c>
    </row>
    <row r="125671" spans="1:5" x14ac:dyDescent="0.3">
      <c r="A125671">
        <v>4</v>
      </c>
      <c r="B125671">
        <v>1564266547</v>
      </c>
      <c r="C125671" t="s">
        <v>76351</v>
      </c>
      <c r="D125671" t="s">
        <v>191614</v>
      </c>
      <c r="E125671" t="s">
        <v>338261</v>
      </c>
    </row>
    <row r="125672" spans="1:5" x14ac:dyDescent="0.3">
      <c r="A125672">
        <v>4</v>
      </c>
      <c r="B125672">
        <v>1564266577</v>
      </c>
      <c r="C125672" t="s">
        <v>76352</v>
      </c>
      <c r="D125672" t="s">
        <v>164867</v>
      </c>
      <c r="E125672" t="s">
        <v>338262</v>
      </c>
    </row>
    <row r="125673" spans="1:5" x14ac:dyDescent="0.3">
      <c r="A125673">
        <v>4</v>
      </c>
      <c r="B125673">
        <v>1564266597</v>
      </c>
      <c r="C125673" t="s">
        <v>76352</v>
      </c>
      <c r="D125673" t="s">
        <v>191615</v>
      </c>
      <c r="E125673" t="s">
        <v>338263</v>
      </c>
    </row>
    <row r="125674" spans="1:5" x14ac:dyDescent="0.3">
      <c r="A125674">
        <v>4</v>
      </c>
      <c r="B125674">
        <v>1564266635</v>
      </c>
      <c r="C125674" t="s">
        <v>76353</v>
      </c>
      <c r="D125674" t="s">
        <v>191616</v>
      </c>
      <c r="E125674" t="s">
        <v>338264</v>
      </c>
    </row>
    <row r="125675" spans="1:5" x14ac:dyDescent="0.3">
      <c r="A125675">
        <v>4</v>
      </c>
      <c r="B125675">
        <v>1564266737</v>
      </c>
      <c r="C125675" t="s">
        <v>76354</v>
      </c>
      <c r="D125675" t="s">
        <v>191617</v>
      </c>
      <c r="E125675" t="s">
        <v>338265</v>
      </c>
    </row>
    <row r="125676" spans="1:5" x14ac:dyDescent="0.3">
      <c r="A125676">
        <v>4</v>
      </c>
      <c r="B125676">
        <v>1564266763</v>
      </c>
      <c r="C125676" t="s">
        <v>76354</v>
      </c>
      <c r="D125676" t="s">
        <v>191618</v>
      </c>
      <c r="E125676" t="s">
        <v>338266</v>
      </c>
    </row>
    <row r="125677" spans="1:5" x14ac:dyDescent="0.3">
      <c r="A125677">
        <v>4</v>
      </c>
      <c r="B125677">
        <v>1564266776</v>
      </c>
      <c r="C125677" t="s">
        <v>76354</v>
      </c>
      <c r="D125677" t="s">
        <v>140632</v>
      </c>
      <c r="E125677" t="s">
        <v>338267</v>
      </c>
    </row>
    <row r="125678" spans="1:5" x14ac:dyDescent="0.3">
      <c r="A125678">
        <v>4</v>
      </c>
      <c r="B125678">
        <v>1564266844</v>
      </c>
      <c r="C125678" t="s">
        <v>76355</v>
      </c>
      <c r="D125678" t="s">
        <v>191619</v>
      </c>
      <c r="E125678" t="s">
        <v>338268</v>
      </c>
    </row>
    <row r="125679" spans="1:5" x14ac:dyDescent="0.3">
      <c r="A125679">
        <v>4</v>
      </c>
      <c r="B125679">
        <v>1564266870</v>
      </c>
      <c r="C125679" t="s">
        <v>76356</v>
      </c>
      <c r="D125679" t="s">
        <v>158975</v>
      </c>
      <c r="E125679" t="s">
        <v>338269</v>
      </c>
    </row>
    <row r="125680" spans="1:5" x14ac:dyDescent="0.3">
      <c r="A125680">
        <v>4</v>
      </c>
      <c r="B125680">
        <v>1564266898</v>
      </c>
      <c r="C125680" t="s">
        <v>76357</v>
      </c>
      <c r="D125680" t="s">
        <v>191620</v>
      </c>
      <c r="E125680" t="s">
        <v>338270</v>
      </c>
    </row>
    <row r="125681" spans="1:5" x14ac:dyDescent="0.3">
      <c r="A125681">
        <v>4</v>
      </c>
      <c r="B125681">
        <v>1564266905</v>
      </c>
      <c r="C125681" t="s">
        <v>76357</v>
      </c>
      <c r="D125681" t="s">
        <v>158378</v>
      </c>
      <c r="E125681" t="s">
        <v>338271</v>
      </c>
    </row>
    <row r="125682" spans="1:5" x14ac:dyDescent="0.3">
      <c r="A125682">
        <v>4</v>
      </c>
      <c r="B125682">
        <v>1564266915</v>
      </c>
      <c r="C125682" t="s">
        <v>76358</v>
      </c>
      <c r="D125682" t="s">
        <v>189461</v>
      </c>
      <c r="E125682" t="s">
        <v>338272</v>
      </c>
    </row>
    <row r="125683" spans="1:5" x14ac:dyDescent="0.3">
      <c r="A125683">
        <v>4</v>
      </c>
      <c r="B125683">
        <v>1564266929</v>
      </c>
      <c r="C125683" t="s">
        <v>76358</v>
      </c>
      <c r="D125683" t="s">
        <v>159511</v>
      </c>
      <c r="E125683" t="s">
        <v>338273</v>
      </c>
    </row>
    <row r="125684" spans="1:5" x14ac:dyDescent="0.3">
      <c r="A125684">
        <v>4</v>
      </c>
      <c r="B125684">
        <v>1564266981</v>
      </c>
      <c r="C125684" t="s">
        <v>76358</v>
      </c>
      <c r="D125684" t="s">
        <v>191621</v>
      </c>
      <c r="E125684" t="s">
        <v>338274</v>
      </c>
    </row>
    <row r="125685" spans="1:5" x14ac:dyDescent="0.3">
      <c r="A125685">
        <v>4</v>
      </c>
      <c r="B125685">
        <v>1564266999</v>
      </c>
      <c r="C125685" t="s">
        <v>76359</v>
      </c>
      <c r="D125685" t="s">
        <v>191622</v>
      </c>
      <c r="E125685" t="s">
        <v>338275</v>
      </c>
    </row>
    <row r="125686" spans="1:5" x14ac:dyDescent="0.3">
      <c r="A125686">
        <v>4</v>
      </c>
      <c r="B125686">
        <v>1564267066</v>
      </c>
      <c r="C125686" t="s">
        <v>76360</v>
      </c>
      <c r="D125686" t="s">
        <v>191623</v>
      </c>
      <c r="E125686" t="s">
        <v>338276</v>
      </c>
    </row>
    <row r="125687" spans="1:5" x14ac:dyDescent="0.3">
      <c r="A125687">
        <v>4</v>
      </c>
      <c r="B125687">
        <v>1564267081</v>
      </c>
      <c r="C125687" t="s">
        <v>76360</v>
      </c>
      <c r="D125687" t="s">
        <v>191624</v>
      </c>
      <c r="E125687" t="s">
        <v>338277</v>
      </c>
    </row>
    <row r="125688" spans="1:5" x14ac:dyDescent="0.3">
      <c r="A125688">
        <v>4</v>
      </c>
      <c r="B125688">
        <v>1564267085</v>
      </c>
      <c r="C125688" t="s">
        <v>76361</v>
      </c>
      <c r="D125688" t="s">
        <v>105539</v>
      </c>
      <c r="E125688" t="s">
        <v>338278</v>
      </c>
    </row>
    <row r="125689" spans="1:5" x14ac:dyDescent="0.3">
      <c r="A125689">
        <v>4</v>
      </c>
      <c r="B125689">
        <v>1564267098</v>
      </c>
      <c r="C125689" t="s">
        <v>76361</v>
      </c>
      <c r="D125689" t="s">
        <v>99604</v>
      </c>
      <c r="E125689" t="s">
        <v>338279</v>
      </c>
    </row>
    <row r="125690" spans="1:5" x14ac:dyDescent="0.3">
      <c r="A125690">
        <v>4</v>
      </c>
      <c r="B125690">
        <v>1564267131</v>
      </c>
      <c r="C125690" t="s">
        <v>76361</v>
      </c>
      <c r="D125690" t="s">
        <v>164393</v>
      </c>
      <c r="E125690" t="s">
        <v>338280</v>
      </c>
    </row>
    <row r="125691" spans="1:5" x14ac:dyDescent="0.3">
      <c r="A125691">
        <v>4</v>
      </c>
      <c r="B125691">
        <v>1564267146</v>
      </c>
      <c r="C125691" t="s">
        <v>76361</v>
      </c>
      <c r="D125691" t="s">
        <v>191625</v>
      </c>
      <c r="E125691" t="s">
        <v>338281</v>
      </c>
    </row>
    <row r="125692" spans="1:5" x14ac:dyDescent="0.3">
      <c r="A125692">
        <v>4</v>
      </c>
      <c r="B125692">
        <v>1564267215</v>
      </c>
      <c r="C125692" t="s">
        <v>76362</v>
      </c>
      <c r="D125692" t="s">
        <v>177781</v>
      </c>
      <c r="E125692" t="s">
        <v>338282</v>
      </c>
    </row>
    <row r="125693" spans="1:5" x14ac:dyDescent="0.3">
      <c r="A125693">
        <v>4</v>
      </c>
      <c r="B125693">
        <v>1564267235</v>
      </c>
      <c r="C125693" t="s">
        <v>76362</v>
      </c>
      <c r="D125693" t="s">
        <v>131107</v>
      </c>
      <c r="E125693" t="s">
        <v>338283</v>
      </c>
    </row>
    <row r="125694" spans="1:5" x14ac:dyDescent="0.3">
      <c r="A125694">
        <v>4</v>
      </c>
      <c r="B125694">
        <v>1564267252</v>
      </c>
      <c r="C125694" t="s">
        <v>76362</v>
      </c>
      <c r="D125694" t="s">
        <v>191626</v>
      </c>
      <c r="E125694" t="s">
        <v>338284</v>
      </c>
    </row>
    <row r="125695" spans="1:5" x14ac:dyDescent="0.3">
      <c r="A125695">
        <v>4</v>
      </c>
      <c r="B125695">
        <v>1564267253</v>
      </c>
      <c r="C125695" t="s">
        <v>76363</v>
      </c>
      <c r="D125695" t="s">
        <v>191627</v>
      </c>
      <c r="E125695" t="s">
        <v>338285</v>
      </c>
    </row>
    <row r="125696" spans="1:5" x14ac:dyDescent="0.3">
      <c r="A125696">
        <v>4</v>
      </c>
      <c r="B125696">
        <v>1564267288</v>
      </c>
      <c r="C125696" t="s">
        <v>76364</v>
      </c>
      <c r="D125696" t="s">
        <v>191628</v>
      </c>
      <c r="E125696" t="s">
        <v>338286</v>
      </c>
    </row>
    <row r="125697" spans="1:5" x14ac:dyDescent="0.3">
      <c r="A125697">
        <v>4</v>
      </c>
      <c r="B125697">
        <v>1564267307</v>
      </c>
      <c r="C125697" t="s">
        <v>76364</v>
      </c>
      <c r="D125697" t="s">
        <v>191629</v>
      </c>
      <c r="E125697" t="s">
        <v>338287</v>
      </c>
    </row>
    <row r="125698" spans="1:5" x14ac:dyDescent="0.3">
      <c r="A125698">
        <v>4</v>
      </c>
      <c r="B125698">
        <v>1564267335</v>
      </c>
      <c r="C125698" t="s">
        <v>76364</v>
      </c>
      <c r="D125698" t="s">
        <v>191630</v>
      </c>
      <c r="E125698" t="s">
        <v>338288</v>
      </c>
    </row>
    <row r="125699" spans="1:5" x14ac:dyDescent="0.3">
      <c r="A125699">
        <v>4</v>
      </c>
      <c r="B125699">
        <v>1564267490</v>
      </c>
      <c r="C125699" t="s">
        <v>76365</v>
      </c>
      <c r="D125699" t="s">
        <v>160283</v>
      </c>
      <c r="E125699" t="s">
        <v>338289</v>
      </c>
    </row>
    <row r="125700" spans="1:5" x14ac:dyDescent="0.3">
      <c r="A125700">
        <v>4</v>
      </c>
      <c r="B125700">
        <v>1564267536</v>
      </c>
      <c r="C125700" t="s">
        <v>76366</v>
      </c>
      <c r="D125700" t="s">
        <v>191631</v>
      </c>
      <c r="E125700" t="s">
        <v>338290</v>
      </c>
    </row>
    <row r="125701" spans="1:5" x14ac:dyDescent="0.3">
      <c r="A125701">
        <v>4</v>
      </c>
      <c r="B125701">
        <v>1564267553</v>
      </c>
      <c r="C125701" t="s">
        <v>76366</v>
      </c>
      <c r="D125701" t="s">
        <v>191632</v>
      </c>
      <c r="E125701" t="s">
        <v>338291</v>
      </c>
    </row>
    <row r="125702" spans="1:5" x14ac:dyDescent="0.3">
      <c r="A125702">
        <v>4</v>
      </c>
      <c r="B125702">
        <v>1564267584</v>
      </c>
      <c r="C125702" t="s">
        <v>76367</v>
      </c>
      <c r="D125702" t="s">
        <v>158378</v>
      </c>
      <c r="E125702" t="s">
        <v>338292</v>
      </c>
    </row>
    <row r="125703" spans="1:5" x14ac:dyDescent="0.3">
      <c r="A125703">
        <v>4</v>
      </c>
      <c r="B125703">
        <v>1564267610</v>
      </c>
      <c r="C125703" t="s">
        <v>76368</v>
      </c>
      <c r="D125703" t="s">
        <v>159875</v>
      </c>
      <c r="E125703" t="s">
        <v>338293</v>
      </c>
    </row>
    <row r="125704" spans="1:5" x14ac:dyDescent="0.3">
      <c r="A125704">
        <v>4</v>
      </c>
      <c r="B125704">
        <v>1564267712</v>
      </c>
      <c r="C125704" t="s">
        <v>76369</v>
      </c>
      <c r="D125704" t="s">
        <v>191633</v>
      </c>
      <c r="E125704" t="s">
        <v>338294</v>
      </c>
    </row>
    <row r="125705" spans="1:5" x14ac:dyDescent="0.3">
      <c r="A125705">
        <v>4</v>
      </c>
      <c r="B125705">
        <v>1564267744</v>
      </c>
      <c r="C125705" t="s">
        <v>76369</v>
      </c>
      <c r="D125705" t="s">
        <v>191634</v>
      </c>
      <c r="E125705" t="s">
        <v>338295</v>
      </c>
    </row>
    <row r="125706" spans="1:5" x14ac:dyDescent="0.3">
      <c r="A125706">
        <v>4</v>
      </c>
      <c r="B125706">
        <v>1564267785</v>
      </c>
      <c r="C125706" t="s">
        <v>76370</v>
      </c>
      <c r="D125706" t="s">
        <v>191577</v>
      </c>
      <c r="E125706" t="s">
        <v>338296</v>
      </c>
    </row>
    <row r="125707" spans="1:5" x14ac:dyDescent="0.3">
      <c r="A125707">
        <v>4</v>
      </c>
      <c r="B125707">
        <v>1564267804</v>
      </c>
      <c r="C125707" t="s">
        <v>76370</v>
      </c>
      <c r="D125707" t="s">
        <v>103899</v>
      </c>
      <c r="E125707" t="s">
        <v>338297</v>
      </c>
    </row>
    <row r="125708" spans="1:5" x14ac:dyDescent="0.3">
      <c r="A125708">
        <v>4</v>
      </c>
      <c r="B125708">
        <v>1564267855</v>
      </c>
      <c r="C125708" t="s">
        <v>76371</v>
      </c>
      <c r="D125708" t="s">
        <v>180028</v>
      </c>
      <c r="E125708" t="s">
        <v>338298</v>
      </c>
    </row>
    <row r="125709" spans="1:5" x14ac:dyDescent="0.3">
      <c r="A125709">
        <v>4</v>
      </c>
      <c r="B125709">
        <v>1564267859</v>
      </c>
      <c r="C125709" t="s">
        <v>76371</v>
      </c>
      <c r="D125709" t="s">
        <v>191635</v>
      </c>
      <c r="E125709" t="s">
        <v>338299</v>
      </c>
    </row>
    <row r="125710" spans="1:5" x14ac:dyDescent="0.3">
      <c r="A125710">
        <v>4</v>
      </c>
      <c r="B125710">
        <v>1564267863</v>
      </c>
      <c r="C125710" t="s">
        <v>76372</v>
      </c>
      <c r="D125710" t="s">
        <v>191636</v>
      </c>
      <c r="E125710" t="s">
        <v>338300</v>
      </c>
    </row>
    <row r="125711" spans="1:5" x14ac:dyDescent="0.3">
      <c r="A125711">
        <v>4</v>
      </c>
      <c r="B125711">
        <v>1564267874</v>
      </c>
      <c r="C125711" t="s">
        <v>76371</v>
      </c>
      <c r="D125711" t="s">
        <v>191637</v>
      </c>
      <c r="E125711" t="s">
        <v>338301</v>
      </c>
    </row>
    <row r="125712" spans="1:5" x14ac:dyDescent="0.3">
      <c r="A125712">
        <v>4</v>
      </c>
      <c r="B125712">
        <v>1564267886</v>
      </c>
      <c r="C125712" t="s">
        <v>76372</v>
      </c>
      <c r="D125712" t="s">
        <v>161101</v>
      </c>
      <c r="E125712" t="s">
        <v>338302</v>
      </c>
    </row>
    <row r="125713" spans="1:5" x14ac:dyDescent="0.3">
      <c r="A125713">
        <v>4</v>
      </c>
      <c r="B125713">
        <v>1564267922</v>
      </c>
      <c r="C125713" t="s">
        <v>76373</v>
      </c>
      <c r="D125713" t="s">
        <v>189633</v>
      </c>
      <c r="E125713" t="s">
        <v>338303</v>
      </c>
    </row>
    <row r="125714" spans="1:5" x14ac:dyDescent="0.3">
      <c r="A125714">
        <v>4</v>
      </c>
      <c r="B125714">
        <v>1564267982</v>
      </c>
      <c r="C125714" t="s">
        <v>76372</v>
      </c>
      <c r="D125714" t="s">
        <v>191638</v>
      </c>
      <c r="E125714" t="s">
        <v>338304</v>
      </c>
    </row>
    <row r="125715" spans="1:5" x14ac:dyDescent="0.3">
      <c r="A125715">
        <v>4</v>
      </c>
      <c r="B125715">
        <v>1564267987</v>
      </c>
      <c r="C125715" t="s">
        <v>76374</v>
      </c>
      <c r="D125715" t="s">
        <v>191639</v>
      </c>
      <c r="E125715" t="s">
        <v>338305</v>
      </c>
    </row>
    <row r="125716" spans="1:5" x14ac:dyDescent="0.3">
      <c r="A125716">
        <v>4</v>
      </c>
      <c r="B125716">
        <v>1564267992</v>
      </c>
      <c r="C125716" t="s">
        <v>76374</v>
      </c>
      <c r="D125716" t="s">
        <v>99697</v>
      </c>
      <c r="E125716" t="s">
        <v>338306</v>
      </c>
    </row>
    <row r="125717" spans="1:5" x14ac:dyDescent="0.3">
      <c r="A125717">
        <v>4</v>
      </c>
      <c r="B125717">
        <v>1564267994</v>
      </c>
      <c r="C125717" t="s">
        <v>76374</v>
      </c>
      <c r="D125717" t="s">
        <v>191640</v>
      </c>
      <c r="E125717" t="s">
        <v>338307</v>
      </c>
    </row>
    <row r="125718" spans="1:5" x14ac:dyDescent="0.3">
      <c r="A125718">
        <v>4</v>
      </c>
      <c r="B125718">
        <v>1564268016</v>
      </c>
      <c r="C125718" t="s">
        <v>76374</v>
      </c>
      <c r="D125718" t="s">
        <v>180163</v>
      </c>
      <c r="E125718" t="s">
        <v>338308</v>
      </c>
    </row>
    <row r="125719" spans="1:5" x14ac:dyDescent="0.3">
      <c r="A125719">
        <v>4</v>
      </c>
      <c r="B125719">
        <v>1564268039</v>
      </c>
      <c r="C125719" t="s">
        <v>76375</v>
      </c>
      <c r="D125719" t="s">
        <v>191641</v>
      </c>
      <c r="E125719" t="s">
        <v>338309</v>
      </c>
    </row>
    <row r="125720" spans="1:5" x14ac:dyDescent="0.3">
      <c r="A125720">
        <v>4</v>
      </c>
      <c r="B125720">
        <v>1564268099</v>
      </c>
      <c r="C125720" t="s">
        <v>76376</v>
      </c>
      <c r="D125720" t="s">
        <v>191642</v>
      </c>
      <c r="E125720" t="s">
        <v>338310</v>
      </c>
    </row>
    <row r="125721" spans="1:5" x14ac:dyDescent="0.3">
      <c r="A125721">
        <v>4</v>
      </c>
      <c r="B125721">
        <v>1564268116</v>
      </c>
      <c r="C125721" t="s">
        <v>76377</v>
      </c>
      <c r="D125721" t="s">
        <v>103630</v>
      </c>
      <c r="E125721" t="s">
        <v>338311</v>
      </c>
    </row>
    <row r="125722" spans="1:5" x14ac:dyDescent="0.3">
      <c r="A125722">
        <v>4</v>
      </c>
      <c r="B125722">
        <v>1564268117</v>
      </c>
      <c r="C125722" t="s">
        <v>76377</v>
      </c>
      <c r="D125722" t="s">
        <v>167037</v>
      </c>
      <c r="E125722" t="s">
        <v>338312</v>
      </c>
    </row>
    <row r="125723" spans="1:5" x14ac:dyDescent="0.3">
      <c r="A125723">
        <v>4</v>
      </c>
      <c r="B125723">
        <v>1564268158</v>
      </c>
      <c r="C125723" t="s">
        <v>76377</v>
      </c>
      <c r="D125723" t="s">
        <v>191643</v>
      </c>
      <c r="E125723" t="s">
        <v>338313</v>
      </c>
    </row>
    <row r="125724" spans="1:5" x14ac:dyDescent="0.3">
      <c r="A125724">
        <v>4</v>
      </c>
      <c r="B125724">
        <v>1564268165</v>
      </c>
      <c r="C125724" t="s">
        <v>76378</v>
      </c>
      <c r="D125724" t="s">
        <v>158571</v>
      </c>
      <c r="E125724" t="s">
        <v>338314</v>
      </c>
    </row>
    <row r="125725" spans="1:5" x14ac:dyDescent="0.3">
      <c r="A125725">
        <v>4</v>
      </c>
      <c r="B125725">
        <v>1564268190</v>
      </c>
      <c r="C125725" t="s">
        <v>76378</v>
      </c>
      <c r="D125725" t="s">
        <v>191644</v>
      </c>
      <c r="E125725" t="s">
        <v>338315</v>
      </c>
    </row>
    <row r="125726" spans="1:5" x14ac:dyDescent="0.3">
      <c r="A125726">
        <v>4</v>
      </c>
      <c r="B125726">
        <v>1564268211</v>
      </c>
      <c r="C125726" t="s">
        <v>76379</v>
      </c>
      <c r="D125726" t="s">
        <v>120972</v>
      </c>
      <c r="E125726" t="s">
        <v>338316</v>
      </c>
    </row>
    <row r="125727" spans="1:5" x14ac:dyDescent="0.3">
      <c r="A125727">
        <v>4</v>
      </c>
      <c r="B125727">
        <v>1564268234</v>
      </c>
      <c r="C125727" t="s">
        <v>76378</v>
      </c>
      <c r="D125727" t="s">
        <v>191645</v>
      </c>
      <c r="E125727" t="s">
        <v>338317</v>
      </c>
    </row>
    <row r="125728" spans="1:5" x14ac:dyDescent="0.3">
      <c r="A125728">
        <v>4</v>
      </c>
      <c r="B125728">
        <v>1564268263</v>
      </c>
      <c r="C125728" t="s">
        <v>76380</v>
      </c>
      <c r="D125728" t="s">
        <v>163578</v>
      </c>
      <c r="E125728" t="s">
        <v>338318</v>
      </c>
    </row>
    <row r="125729" spans="1:5" x14ac:dyDescent="0.3">
      <c r="A125729">
        <v>4</v>
      </c>
      <c r="B125729">
        <v>1564268295</v>
      </c>
      <c r="C125729" t="s">
        <v>76380</v>
      </c>
      <c r="D125729" t="s">
        <v>173181</v>
      </c>
      <c r="E125729" t="s">
        <v>338319</v>
      </c>
    </row>
    <row r="125730" spans="1:5" x14ac:dyDescent="0.3">
      <c r="A125730">
        <v>4</v>
      </c>
      <c r="B125730">
        <v>1564268327</v>
      </c>
      <c r="C125730" t="s">
        <v>76381</v>
      </c>
      <c r="D125730" t="s">
        <v>191646</v>
      </c>
      <c r="E125730" t="s">
        <v>338320</v>
      </c>
    </row>
    <row r="125731" spans="1:5" x14ac:dyDescent="0.3">
      <c r="A125731">
        <v>4</v>
      </c>
      <c r="B125731">
        <v>1564268330</v>
      </c>
      <c r="C125731" t="s">
        <v>76381</v>
      </c>
      <c r="D125731" t="s">
        <v>191647</v>
      </c>
      <c r="E125731" t="s">
        <v>338321</v>
      </c>
    </row>
    <row r="125732" spans="1:5" x14ac:dyDescent="0.3">
      <c r="A125732">
        <v>4</v>
      </c>
      <c r="B125732">
        <v>1564268522</v>
      </c>
      <c r="C125732" t="s">
        <v>76382</v>
      </c>
      <c r="D125732" t="s">
        <v>159192</v>
      </c>
      <c r="E125732" t="s">
        <v>338322</v>
      </c>
    </row>
    <row r="125733" spans="1:5" x14ac:dyDescent="0.3">
      <c r="A125733">
        <v>4</v>
      </c>
      <c r="B125733">
        <v>1564268653</v>
      </c>
      <c r="C125733" t="s">
        <v>76383</v>
      </c>
      <c r="D125733" t="s">
        <v>141773</v>
      </c>
      <c r="E125733" t="s">
        <v>338323</v>
      </c>
    </row>
    <row r="125734" spans="1:5" x14ac:dyDescent="0.3">
      <c r="A125734">
        <v>4</v>
      </c>
      <c r="B125734">
        <v>1564268694</v>
      </c>
      <c r="C125734" t="s">
        <v>76384</v>
      </c>
      <c r="D125734" t="s">
        <v>191648</v>
      </c>
      <c r="E125734" t="s">
        <v>338324</v>
      </c>
    </row>
    <row r="125735" spans="1:5" x14ac:dyDescent="0.3">
      <c r="A125735">
        <v>4</v>
      </c>
      <c r="B125735">
        <v>1564268722</v>
      </c>
      <c r="C125735" t="s">
        <v>76384</v>
      </c>
      <c r="D125735" t="s">
        <v>191413</v>
      </c>
      <c r="E125735" t="s">
        <v>338325</v>
      </c>
    </row>
    <row r="125736" spans="1:5" x14ac:dyDescent="0.3">
      <c r="A125736">
        <v>4</v>
      </c>
      <c r="B125736">
        <v>1564268751</v>
      </c>
      <c r="C125736" t="s">
        <v>76385</v>
      </c>
      <c r="D125736" t="s">
        <v>191649</v>
      </c>
      <c r="E125736" t="s">
        <v>338326</v>
      </c>
    </row>
    <row r="125737" spans="1:5" x14ac:dyDescent="0.3">
      <c r="A125737">
        <v>4</v>
      </c>
      <c r="B125737">
        <v>1564268817</v>
      </c>
      <c r="C125737" t="s">
        <v>76386</v>
      </c>
      <c r="D125737" t="s">
        <v>191650</v>
      </c>
      <c r="E125737" t="s">
        <v>338327</v>
      </c>
    </row>
    <row r="125738" spans="1:5" x14ac:dyDescent="0.3">
      <c r="A125738">
        <v>4</v>
      </c>
      <c r="B125738">
        <v>1564268858</v>
      </c>
      <c r="C125738" t="s">
        <v>76386</v>
      </c>
      <c r="D125738" t="s">
        <v>191651</v>
      </c>
      <c r="E125738" t="s">
        <v>338328</v>
      </c>
    </row>
    <row r="125739" spans="1:5" x14ac:dyDescent="0.3">
      <c r="A125739">
        <v>4</v>
      </c>
      <c r="B125739">
        <v>1564268896</v>
      </c>
      <c r="C125739" t="s">
        <v>76387</v>
      </c>
      <c r="D125739" t="s">
        <v>191652</v>
      </c>
      <c r="E125739" t="s">
        <v>338329</v>
      </c>
    </row>
    <row r="125740" spans="1:5" x14ac:dyDescent="0.3">
      <c r="A125740">
        <v>4</v>
      </c>
      <c r="B125740">
        <v>1564268938</v>
      </c>
      <c r="C125740" t="s">
        <v>76388</v>
      </c>
      <c r="D125740" t="s">
        <v>191653</v>
      </c>
      <c r="E125740" t="s">
        <v>338330</v>
      </c>
    </row>
    <row r="125741" spans="1:5" x14ac:dyDescent="0.3">
      <c r="A125741">
        <v>4</v>
      </c>
      <c r="B125741">
        <v>1564269037</v>
      </c>
      <c r="C125741" t="s">
        <v>76389</v>
      </c>
      <c r="D125741" t="s">
        <v>191654</v>
      </c>
      <c r="E125741" t="s">
        <v>338331</v>
      </c>
    </row>
    <row r="125742" spans="1:5" x14ac:dyDescent="0.3">
      <c r="A125742">
        <v>4</v>
      </c>
      <c r="B125742">
        <v>1564269069</v>
      </c>
      <c r="C125742" t="s">
        <v>76390</v>
      </c>
      <c r="D125742" t="s">
        <v>191655</v>
      </c>
      <c r="E125742" t="s">
        <v>338332</v>
      </c>
    </row>
    <row r="125743" spans="1:5" x14ac:dyDescent="0.3">
      <c r="A125743">
        <v>4</v>
      </c>
      <c r="B125743">
        <v>1564269126</v>
      </c>
      <c r="C125743" t="s">
        <v>76391</v>
      </c>
      <c r="D125743" t="s">
        <v>191656</v>
      </c>
      <c r="E125743" t="s">
        <v>338333</v>
      </c>
    </row>
    <row r="125744" spans="1:5" x14ac:dyDescent="0.3">
      <c r="A125744">
        <v>4</v>
      </c>
      <c r="B125744">
        <v>1564269155</v>
      </c>
      <c r="C125744" t="s">
        <v>76391</v>
      </c>
      <c r="D125744" t="s">
        <v>161139</v>
      </c>
      <c r="E125744" t="s">
        <v>338334</v>
      </c>
    </row>
    <row r="125745" spans="1:5" x14ac:dyDescent="0.3">
      <c r="A125745">
        <v>4</v>
      </c>
      <c r="B125745">
        <v>1564280836</v>
      </c>
      <c r="C125745" t="s">
        <v>76392</v>
      </c>
      <c r="D125745" t="s">
        <v>165220</v>
      </c>
      <c r="E125745" t="s">
        <v>338335</v>
      </c>
    </row>
    <row r="125746" spans="1:5" x14ac:dyDescent="0.3">
      <c r="A125746">
        <v>4</v>
      </c>
      <c r="B125746">
        <v>1564280876</v>
      </c>
      <c r="C125746" t="s">
        <v>76393</v>
      </c>
      <c r="D125746" t="s">
        <v>191657</v>
      </c>
      <c r="E125746" t="s">
        <v>338336</v>
      </c>
    </row>
    <row r="125747" spans="1:5" x14ac:dyDescent="0.3">
      <c r="A125747">
        <v>4</v>
      </c>
      <c r="B125747">
        <v>1564280924</v>
      </c>
      <c r="C125747" t="s">
        <v>76394</v>
      </c>
      <c r="D125747" t="s">
        <v>161679</v>
      </c>
      <c r="E125747" t="s">
        <v>338337</v>
      </c>
    </row>
    <row r="125748" spans="1:5" x14ac:dyDescent="0.3">
      <c r="A125748">
        <v>4</v>
      </c>
      <c r="B125748">
        <v>1564281006</v>
      </c>
      <c r="C125748" t="s">
        <v>76395</v>
      </c>
      <c r="D125748" t="s">
        <v>191658</v>
      </c>
      <c r="E125748" t="s">
        <v>338338</v>
      </c>
    </row>
    <row r="125749" spans="1:5" x14ac:dyDescent="0.3">
      <c r="A125749">
        <v>4</v>
      </c>
      <c r="B125749">
        <v>1564281089</v>
      </c>
      <c r="C125749" t="s">
        <v>76396</v>
      </c>
      <c r="D125749" t="s">
        <v>191659</v>
      </c>
      <c r="E125749" t="s">
        <v>338339</v>
      </c>
    </row>
    <row r="125750" spans="1:5" x14ac:dyDescent="0.3">
      <c r="A125750">
        <v>4</v>
      </c>
      <c r="B125750">
        <v>1564281092</v>
      </c>
      <c r="C125750" t="s">
        <v>76396</v>
      </c>
      <c r="D125750" t="s">
        <v>191660</v>
      </c>
      <c r="E125750" t="s">
        <v>338340</v>
      </c>
    </row>
    <row r="125751" spans="1:5" x14ac:dyDescent="0.3">
      <c r="A125751">
        <v>4</v>
      </c>
      <c r="B125751">
        <v>1564281296</v>
      </c>
      <c r="C125751" t="s">
        <v>76397</v>
      </c>
      <c r="D125751" t="s">
        <v>191661</v>
      </c>
      <c r="E125751" t="s">
        <v>338341</v>
      </c>
    </row>
    <row r="125752" spans="1:5" x14ac:dyDescent="0.3">
      <c r="A125752">
        <v>4</v>
      </c>
      <c r="B125752">
        <v>1564281300</v>
      </c>
      <c r="C125752" t="s">
        <v>76397</v>
      </c>
      <c r="D125752" t="s">
        <v>191662</v>
      </c>
      <c r="E125752" t="s">
        <v>338342</v>
      </c>
    </row>
    <row r="125753" spans="1:5" x14ac:dyDescent="0.3">
      <c r="A125753">
        <v>4</v>
      </c>
      <c r="B125753">
        <v>1564281452</v>
      </c>
      <c r="C125753" t="s">
        <v>76398</v>
      </c>
      <c r="D125753" t="s">
        <v>184558</v>
      </c>
      <c r="E125753" t="s">
        <v>338343</v>
      </c>
    </row>
    <row r="125754" spans="1:5" x14ac:dyDescent="0.3">
      <c r="A125754">
        <v>4</v>
      </c>
      <c r="B125754">
        <v>1564281462</v>
      </c>
      <c r="C125754" t="s">
        <v>76398</v>
      </c>
      <c r="D125754" t="s">
        <v>191663</v>
      </c>
      <c r="E125754" t="s">
        <v>338344</v>
      </c>
    </row>
    <row r="125755" spans="1:5" x14ac:dyDescent="0.3">
      <c r="A125755">
        <v>4</v>
      </c>
      <c r="B125755">
        <v>1564281479</v>
      </c>
      <c r="C125755" t="s">
        <v>76398</v>
      </c>
      <c r="D125755" t="s">
        <v>94419</v>
      </c>
      <c r="E125755" t="s">
        <v>338345</v>
      </c>
    </row>
    <row r="125756" spans="1:5" x14ac:dyDescent="0.3">
      <c r="A125756">
        <v>4</v>
      </c>
      <c r="B125756">
        <v>1564281534</v>
      </c>
      <c r="C125756" t="s">
        <v>76399</v>
      </c>
      <c r="D125756" t="s">
        <v>191664</v>
      </c>
      <c r="E125756" t="s">
        <v>338346</v>
      </c>
    </row>
    <row r="125757" spans="1:5" x14ac:dyDescent="0.3">
      <c r="A125757">
        <v>4</v>
      </c>
      <c r="B125757">
        <v>1564281580</v>
      </c>
      <c r="C125757" t="s">
        <v>76400</v>
      </c>
      <c r="D125757" t="s">
        <v>161693</v>
      </c>
      <c r="E125757" t="s">
        <v>338347</v>
      </c>
    </row>
    <row r="125758" spans="1:5" x14ac:dyDescent="0.3">
      <c r="A125758">
        <v>4</v>
      </c>
      <c r="B125758">
        <v>1564281685</v>
      </c>
      <c r="C125758" t="s">
        <v>76401</v>
      </c>
      <c r="D125758" t="s">
        <v>191665</v>
      </c>
      <c r="E125758" t="s">
        <v>338348</v>
      </c>
    </row>
    <row r="125759" spans="1:5" x14ac:dyDescent="0.3">
      <c r="A125759">
        <v>4</v>
      </c>
      <c r="B125759">
        <v>1564281790</v>
      </c>
      <c r="C125759" t="s">
        <v>76402</v>
      </c>
      <c r="D125759" t="s">
        <v>191666</v>
      </c>
      <c r="E125759" t="s">
        <v>338349</v>
      </c>
    </row>
    <row r="125760" spans="1:5" x14ac:dyDescent="0.3">
      <c r="A125760">
        <v>4</v>
      </c>
      <c r="B125760">
        <v>1564281797</v>
      </c>
      <c r="C125760" t="s">
        <v>76403</v>
      </c>
      <c r="D125760" t="s">
        <v>191629</v>
      </c>
      <c r="E125760" t="s">
        <v>338350</v>
      </c>
    </row>
    <row r="125761" spans="1:5" x14ac:dyDescent="0.3">
      <c r="A125761">
        <v>4</v>
      </c>
      <c r="B125761">
        <v>1564281801</v>
      </c>
      <c r="C125761" t="s">
        <v>76402</v>
      </c>
      <c r="D125761" t="s">
        <v>191667</v>
      </c>
      <c r="E125761" t="s">
        <v>338351</v>
      </c>
    </row>
    <row r="125762" spans="1:5" x14ac:dyDescent="0.3">
      <c r="A125762">
        <v>4</v>
      </c>
      <c r="B125762">
        <v>1564281898</v>
      </c>
      <c r="C125762" t="s">
        <v>76404</v>
      </c>
      <c r="D125762" t="s">
        <v>191668</v>
      </c>
      <c r="E125762" t="s">
        <v>338352</v>
      </c>
    </row>
    <row r="125763" spans="1:5" x14ac:dyDescent="0.3">
      <c r="A125763">
        <v>4</v>
      </c>
      <c r="B125763">
        <v>1564281973</v>
      </c>
      <c r="C125763" t="s">
        <v>76405</v>
      </c>
      <c r="D125763" t="s">
        <v>191669</v>
      </c>
      <c r="E125763" t="s">
        <v>338353</v>
      </c>
    </row>
    <row r="125764" spans="1:5" x14ac:dyDescent="0.3">
      <c r="A125764">
        <v>4</v>
      </c>
      <c r="B125764">
        <v>1564282008</v>
      </c>
      <c r="C125764" t="s">
        <v>76406</v>
      </c>
      <c r="D125764" t="s">
        <v>191670</v>
      </c>
      <c r="E125764" t="s">
        <v>338354</v>
      </c>
    </row>
    <row r="125765" spans="1:5" x14ac:dyDescent="0.3">
      <c r="A125765">
        <v>4</v>
      </c>
      <c r="B125765">
        <v>1564282053</v>
      </c>
      <c r="C125765" t="s">
        <v>76407</v>
      </c>
      <c r="D125765" t="s">
        <v>191671</v>
      </c>
      <c r="E125765" t="s">
        <v>338355</v>
      </c>
    </row>
    <row r="125766" spans="1:5" x14ac:dyDescent="0.3">
      <c r="A125766">
        <v>4</v>
      </c>
      <c r="B125766">
        <v>1564282080</v>
      </c>
      <c r="C125766" t="s">
        <v>76407</v>
      </c>
      <c r="D125766" t="s">
        <v>101118</v>
      </c>
      <c r="E125766" t="s">
        <v>338356</v>
      </c>
    </row>
    <row r="125767" spans="1:5" x14ac:dyDescent="0.3">
      <c r="A125767">
        <v>4</v>
      </c>
      <c r="B125767">
        <v>1564282139</v>
      </c>
      <c r="C125767" t="s">
        <v>76408</v>
      </c>
      <c r="D125767" t="s">
        <v>191672</v>
      </c>
      <c r="E125767" t="s">
        <v>338357</v>
      </c>
    </row>
    <row r="125768" spans="1:5" x14ac:dyDescent="0.3">
      <c r="A125768">
        <v>4</v>
      </c>
      <c r="B125768">
        <v>1564282144</v>
      </c>
      <c r="C125768" t="s">
        <v>76408</v>
      </c>
      <c r="D125768" t="s">
        <v>191673</v>
      </c>
      <c r="E125768" t="s">
        <v>338358</v>
      </c>
    </row>
    <row r="125769" spans="1:5" x14ac:dyDescent="0.3">
      <c r="A125769">
        <v>4</v>
      </c>
      <c r="B125769">
        <v>1564282197</v>
      </c>
      <c r="C125769" t="s">
        <v>76409</v>
      </c>
      <c r="D125769" t="s">
        <v>191674</v>
      </c>
      <c r="E125769" t="s">
        <v>338359</v>
      </c>
    </row>
    <row r="125770" spans="1:5" x14ac:dyDescent="0.3">
      <c r="A125770">
        <v>4</v>
      </c>
      <c r="B125770">
        <v>1564282301</v>
      </c>
      <c r="C125770" t="s">
        <v>76410</v>
      </c>
      <c r="D125770" t="s">
        <v>162330</v>
      </c>
      <c r="E125770" t="s">
        <v>338360</v>
      </c>
    </row>
    <row r="125771" spans="1:5" x14ac:dyDescent="0.3">
      <c r="A125771">
        <v>4</v>
      </c>
      <c r="B125771">
        <v>1564282329</v>
      </c>
      <c r="C125771" t="s">
        <v>76410</v>
      </c>
      <c r="D125771" t="s">
        <v>191675</v>
      </c>
      <c r="E125771" t="s">
        <v>338361</v>
      </c>
    </row>
    <row r="125772" spans="1:5" x14ac:dyDescent="0.3">
      <c r="A125772">
        <v>4</v>
      </c>
      <c r="B125772">
        <v>1564282384</v>
      </c>
      <c r="C125772" t="s">
        <v>76411</v>
      </c>
      <c r="D125772" t="s">
        <v>191676</v>
      </c>
      <c r="E125772" t="s">
        <v>338362</v>
      </c>
    </row>
    <row r="125773" spans="1:5" x14ac:dyDescent="0.3">
      <c r="A125773">
        <v>4</v>
      </c>
      <c r="B125773">
        <v>1564282388</v>
      </c>
      <c r="C125773" t="s">
        <v>76411</v>
      </c>
      <c r="D125773" t="s">
        <v>161521</v>
      </c>
      <c r="E125773" t="s">
        <v>338363</v>
      </c>
    </row>
    <row r="125774" spans="1:5" x14ac:dyDescent="0.3">
      <c r="A125774">
        <v>4</v>
      </c>
      <c r="B125774">
        <v>1564282395</v>
      </c>
      <c r="C125774" t="s">
        <v>76411</v>
      </c>
      <c r="D125774" t="s">
        <v>181551</v>
      </c>
      <c r="E125774" t="s">
        <v>338364</v>
      </c>
    </row>
    <row r="125775" spans="1:5" x14ac:dyDescent="0.3">
      <c r="A125775">
        <v>4</v>
      </c>
      <c r="B125775">
        <v>1564282474</v>
      </c>
      <c r="C125775" t="s">
        <v>76412</v>
      </c>
      <c r="D125775" t="s">
        <v>191677</v>
      </c>
      <c r="E125775" t="s">
        <v>338365</v>
      </c>
    </row>
    <row r="125776" spans="1:5" x14ac:dyDescent="0.3">
      <c r="A125776">
        <v>4</v>
      </c>
      <c r="B125776">
        <v>1564282551</v>
      </c>
      <c r="C125776" t="s">
        <v>76413</v>
      </c>
      <c r="D125776" t="s">
        <v>191678</v>
      </c>
      <c r="E125776" t="s">
        <v>338366</v>
      </c>
    </row>
    <row r="125777" spans="1:5" x14ac:dyDescent="0.3">
      <c r="A125777">
        <v>4</v>
      </c>
      <c r="B125777">
        <v>1564282578</v>
      </c>
      <c r="C125777" t="s">
        <v>76413</v>
      </c>
      <c r="D125777" t="s">
        <v>191679</v>
      </c>
      <c r="E125777" t="s">
        <v>338367</v>
      </c>
    </row>
    <row r="125778" spans="1:5" x14ac:dyDescent="0.3">
      <c r="A125778">
        <v>4</v>
      </c>
      <c r="B125778">
        <v>1564282580</v>
      </c>
      <c r="C125778" t="s">
        <v>76414</v>
      </c>
      <c r="D125778" t="s">
        <v>191566</v>
      </c>
      <c r="E125778" t="s">
        <v>338368</v>
      </c>
    </row>
    <row r="125779" spans="1:5" x14ac:dyDescent="0.3">
      <c r="A125779">
        <v>4</v>
      </c>
      <c r="B125779">
        <v>1564282609</v>
      </c>
      <c r="C125779" t="s">
        <v>76415</v>
      </c>
      <c r="D125779" t="s">
        <v>191680</v>
      </c>
      <c r="E125779" t="s">
        <v>338369</v>
      </c>
    </row>
    <row r="125780" spans="1:5" x14ac:dyDescent="0.3">
      <c r="A125780">
        <v>4</v>
      </c>
      <c r="B125780">
        <v>1564282611</v>
      </c>
      <c r="C125780" t="s">
        <v>76413</v>
      </c>
      <c r="D125780" t="s">
        <v>191681</v>
      </c>
      <c r="E125780" t="s">
        <v>338370</v>
      </c>
    </row>
    <row r="125781" spans="1:5" x14ac:dyDescent="0.3">
      <c r="A125781">
        <v>4</v>
      </c>
      <c r="B125781">
        <v>1564282622</v>
      </c>
      <c r="C125781" t="s">
        <v>76413</v>
      </c>
      <c r="D125781" t="s">
        <v>103582</v>
      </c>
      <c r="E125781" t="s">
        <v>338371</v>
      </c>
    </row>
    <row r="125782" spans="1:5" x14ac:dyDescent="0.3">
      <c r="A125782">
        <v>4</v>
      </c>
      <c r="B125782">
        <v>1564282769</v>
      </c>
      <c r="C125782" t="s">
        <v>76416</v>
      </c>
      <c r="D125782" t="s">
        <v>191682</v>
      </c>
      <c r="E125782" t="s">
        <v>338372</v>
      </c>
    </row>
    <row r="125783" spans="1:5" x14ac:dyDescent="0.3">
      <c r="A125783">
        <v>4</v>
      </c>
      <c r="B125783">
        <v>1564282818</v>
      </c>
      <c r="C125783" t="s">
        <v>76417</v>
      </c>
      <c r="D125783" t="s">
        <v>191683</v>
      </c>
      <c r="E125783" t="s">
        <v>338373</v>
      </c>
    </row>
    <row r="125784" spans="1:5" x14ac:dyDescent="0.3">
      <c r="A125784">
        <v>4</v>
      </c>
      <c r="B125784">
        <v>1564282819</v>
      </c>
      <c r="C125784" t="s">
        <v>76417</v>
      </c>
      <c r="D125784" t="s">
        <v>167674</v>
      </c>
      <c r="E125784" t="s">
        <v>338374</v>
      </c>
    </row>
    <row r="125785" spans="1:5" x14ac:dyDescent="0.3">
      <c r="A125785">
        <v>4</v>
      </c>
      <c r="B125785">
        <v>1564282851</v>
      </c>
      <c r="C125785" t="s">
        <v>76418</v>
      </c>
      <c r="D125785" t="s">
        <v>191684</v>
      </c>
      <c r="E125785" t="s">
        <v>338375</v>
      </c>
    </row>
    <row r="125786" spans="1:5" x14ac:dyDescent="0.3">
      <c r="A125786">
        <v>4</v>
      </c>
      <c r="B125786">
        <v>1564282900</v>
      </c>
      <c r="C125786" t="s">
        <v>76418</v>
      </c>
      <c r="D125786" t="s">
        <v>191685</v>
      </c>
      <c r="E125786" t="s">
        <v>338376</v>
      </c>
    </row>
    <row r="125787" spans="1:5" x14ac:dyDescent="0.3">
      <c r="A125787">
        <v>4</v>
      </c>
      <c r="B125787">
        <v>1564283065</v>
      </c>
      <c r="C125787" t="s">
        <v>76419</v>
      </c>
      <c r="D125787" t="s">
        <v>191686</v>
      </c>
      <c r="E125787" t="s">
        <v>338377</v>
      </c>
    </row>
    <row r="125788" spans="1:5" x14ac:dyDescent="0.3">
      <c r="A125788">
        <v>4</v>
      </c>
      <c r="B125788">
        <v>1564283093</v>
      </c>
      <c r="C125788" t="s">
        <v>76420</v>
      </c>
      <c r="D125788" t="s">
        <v>159452</v>
      </c>
      <c r="E125788" t="s">
        <v>338378</v>
      </c>
    </row>
    <row r="125789" spans="1:5" x14ac:dyDescent="0.3">
      <c r="A125789">
        <v>4</v>
      </c>
      <c r="B125789">
        <v>1564283107</v>
      </c>
      <c r="C125789" t="s">
        <v>76420</v>
      </c>
      <c r="D125789" t="s">
        <v>191687</v>
      </c>
      <c r="E125789" t="s">
        <v>338379</v>
      </c>
    </row>
    <row r="125790" spans="1:5" x14ac:dyDescent="0.3">
      <c r="A125790">
        <v>4</v>
      </c>
      <c r="B125790">
        <v>1564283108</v>
      </c>
      <c r="C125790" t="s">
        <v>76420</v>
      </c>
      <c r="D125790" t="s">
        <v>191688</v>
      </c>
      <c r="E125790" t="s">
        <v>338380</v>
      </c>
    </row>
    <row r="125791" spans="1:5" x14ac:dyDescent="0.3">
      <c r="A125791">
        <v>4</v>
      </c>
      <c r="B125791">
        <v>1564283110</v>
      </c>
      <c r="C125791" t="s">
        <v>76420</v>
      </c>
      <c r="D125791" t="s">
        <v>191689</v>
      </c>
      <c r="E125791" t="s">
        <v>338381</v>
      </c>
    </row>
    <row r="125792" spans="1:5" x14ac:dyDescent="0.3">
      <c r="A125792">
        <v>4</v>
      </c>
      <c r="B125792">
        <v>1564283139</v>
      </c>
      <c r="C125792" t="s">
        <v>76421</v>
      </c>
      <c r="D125792" t="s">
        <v>159511</v>
      </c>
      <c r="E125792" t="s">
        <v>338382</v>
      </c>
    </row>
    <row r="125793" spans="1:5" x14ac:dyDescent="0.3">
      <c r="A125793">
        <v>4</v>
      </c>
      <c r="B125793">
        <v>1564283186</v>
      </c>
      <c r="C125793" t="s">
        <v>76421</v>
      </c>
      <c r="D125793" t="s">
        <v>191690</v>
      </c>
      <c r="E125793" t="s">
        <v>338383</v>
      </c>
    </row>
    <row r="125794" spans="1:5" x14ac:dyDescent="0.3">
      <c r="A125794">
        <v>4</v>
      </c>
      <c r="B125794">
        <v>1564283241</v>
      </c>
      <c r="C125794" t="s">
        <v>76422</v>
      </c>
      <c r="D125794" t="s">
        <v>191691</v>
      </c>
      <c r="E125794" t="s">
        <v>338384</v>
      </c>
    </row>
    <row r="125795" spans="1:5" x14ac:dyDescent="0.3">
      <c r="A125795">
        <v>4</v>
      </c>
      <c r="B125795">
        <v>1564283252</v>
      </c>
      <c r="C125795" t="s">
        <v>76423</v>
      </c>
      <c r="D125795" t="s">
        <v>191692</v>
      </c>
      <c r="E125795" t="s">
        <v>338385</v>
      </c>
    </row>
    <row r="125796" spans="1:5" x14ac:dyDescent="0.3">
      <c r="A125796">
        <v>4</v>
      </c>
      <c r="B125796">
        <v>1564283308</v>
      </c>
      <c r="C125796" t="s">
        <v>76424</v>
      </c>
      <c r="D125796" t="s">
        <v>191693</v>
      </c>
      <c r="E125796" t="s">
        <v>338386</v>
      </c>
    </row>
    <row r="125797" spans="1:5" x14ac:dyDescent="0.3">
      <c r="A125797">
        <v>4</v>
      </c>
      <c r="B125797">
        <v>1564283342</v>
      </c>
      <c r="C125797" t="s">
        <v>76424</v>
      </c>
      <c r="D125797" t="s">
        <v>191694</v>
      </c>
      <c r="E125797" t="s">
        <v>338387</v>
      </c>
    </row>
    <row r="125798" spans="1:5" x14ac:dyDescent="0.3">
      <c r="A125798">
        <v>4</v>
      </c>
      <c r="B125798">
        <v>1564283402</v>
      </c>
      <c r="C125798" t="s">
        <v>76425</v>
      </c>
      <c r="D125798" t="s">
        <v>191695</v>
      </c>
      <c r="E125798" t="s">
        <v>338388</v>
      </c>
    </row>
    <row r="125799" spans="1:5" x14ac:dyDescent="0.3">
      <c r="A125799">
        <v>4</v>
      </c>
      <c r="B125799">
        <v>1564283420</v>
      </c>
      <c r="C125799" t="s">
        <v>76426</v>
      </c>
      <c r="D125799" t="s">
        <v>191696</v>
      </c>
      <c r="E125799" t="s">
        <v>338389</v>
      </c>
    </row>
    <row r="125800" spans="1:5" x14ac:dyDescent="0.3">
      <c r="A125800">
        <v>4</v>
      </c>
      <c r="B125800">
        <v>1564283425</v>
      </c>
      <c r="C125800" t="s">
        <v>76426</v>
      </c>
      <c r="D125800" t="s">
        <v>191697</v>
      </c>
      <c r="E125800" t="s">
        <v>338390</v>
      </c>
    </row>
    <row r="125801" spans="1:5" x14ac:dyDescent="0.3">
      <c r="A125801">
        <v>4</v>
      </c>
      <c r="B125801">
        <v>1564283486</v>
      </c>
      <c r="C125801" t="s">
        <v>76427</v>
      </c>
      <c r="D125801" t="s">
        <v>191698</v>
      </c>
      <c r="E125801" t="s">
        <v>338391</v>
      </c>
    </row>
    <row r="125802" spans="1:5" x14ac:dyDescent="0.3">
      <c r="A125802">
        <v>4</v>
      </c>
      <c r="B125802">
        <v>1564283508</v>
      </c>
      <c r="C125802" t="s">
        <v>76427</v>
      </c>
      <c r="D125802" t="s">
        <v>191162</v>
      </c>
      <c r="E125802" t="s">
        <v>338392</v>
      </c>
    </row>
    <row r="125803" spans="1:5" x14ac:dyDescent="0.3">
      <c r="A125803">
        <v>4</v>
      </c>
      <c r="B125803">
        <v>1564283593</v>
      </c>
      <c r="C125803" t="s">
        <v>76428</v>
      </c>
      <c r="D125803" t="s">
        <v>191699</v>
      </c>
      <c r="E125803" t="s">
        <v>338393</v>
      </c>
    </row>
    <row r="125804" spans="1:5" x14ac:dyDescent="0.3">
      <c r="A125804">
        <v>4</v>
      </c>
      <c r="B125804">
        <v>1564283609</v>
      </c>
      <c r="C125804" t="s">
        <v>76428</v>
      </c>
      <c r="D125804" t="s">
        <v>191700</v>
      </c>
      <c r="E125804" t="s">
        <v>338394</v>
      </c>
    </row>
    <row r="125805" spans="1:5" x14ac:dyDescent="0.3">
      <c r="A125805">
        <v>4</v>
      </c>
      <c r="B125805">
        <v>1564283610</v>
      </c>
      <c r="C125805" t="s">
        <v>76429</v>
      </c>
      <c r="D125805" t="s">
        <v>181551</v>
      </c>
      <c r="E125805" t="s">
        <v>338395</v>
      </c>
    </row>
    <row r="125806" spans="1:5" x14ac:dyDescent="0.3">
      <c r="A125806">
        <v>4</v>
      </c>
      <c r="B125806">
        <v>1564283717</v>
      </c>
      <c r="C125806" t="s">
        <v>76430</v>
      </c>
      <c r="D125806" t="s">
        <v>124040</v>
      </c>
      <c r="E125806" t="s">
        <v>338396</v>
      </c>
    </row>
    <row r="125807" spans="1:5" x14ac:dyDescent="0.3">
      <c r="A125807">
        <v>4</v>
      </c>
      <c r="B125807">
        <v>1564283844</v>
      </c>
      <c r="C125807" t="s">
        <v>76431</v>
      </c>
      <c r="D125807" t="s">
        <v>189576</v>
      </c>
      <c r="E125807" t="s">
        <v>338397</v>
      </c>
    </row>
    <row r="125808" spans="1:5" x14ac:dyDescent="0.3">
      <c r="A125808">
        <v>4</v>
      </c>
      <c r="B125808">
        <v>1564283891</v>
      </c>
      <c r="C125808" t="s">
        <v>76431</v>
      </c>
      <c r="D125808" t="s">
        <v>191701</v>
      </c>
      <c r="E125808" t="s">
        <v>338398</v>
      </c>
    </row>
    <row r="125809" spans="1:5" x14ac:dyDescent="0.3">
      <c r="A125809">
        <v>4</v>
      </c>
      <c r="B125809">
        <v>1564283921</v>
      </c>
      <c r="C125809" t="s">
        <v>76432</v>
      </c>
      <c r="D125809" t="s">
        <v>191702</v>
      </c>
      <c r="E125809" t="s">
        <v>338399</v>
      </c>
    </row>
    <row r="125810" spans="1:5" x14ac:dyDescent="0.3">
      <c r="A125810">
        <v>4</v>
      </c>
      <c r="B125810">
        <v>1564283933</v>
      </c>
      <c r="C125810" t="s">
        <v>76433</v>
      </c>
      <c r="D125810" t="s">
        <v>191378</v>
      </c>
      <c r="E125810" t="s">
        <v>338400</v>
      </c>
    </row>
    <row r="125811" spans="1:5" x14ac:dyDescent="0.3">
      <c r="A125811">
        <v>4</v>
      </c>
      <c r="B125811">
        <v>1564284183</v>
      </c>
      <c r="C125811" t="s">
        <v>76434</v>
      </c>
      <c r="D125811" t="s">
        <v>159142</v>
      </c>
      <c r="E125811" t="s">
        <v>338401</v>
      </c>
    </row>
    <row r="125812" spans="1:5" x14ac:dyDescent="0.3">
      <c r="A125812">
        <v>4</v>
      </c>
      <c r="B125812">
        <v>1564284236</v>
      </c>
      <c r="C125812" t="s">
        <v>76435</v>
      </c>
      <c r="D125812" t="s">
        <v>191703</v>
      </c>
      <c r="E125812" t="s">
        <v>338402</v>
      </c>
    </row>
    <row r="125813" spans="1:5" x14ac:dyDescent="0.3">
      <c r="A125813">
        <v>4</v>
      </c>
      <c r="B125813">
        <v>1564284287</v>
      </c>
      <c r="C125813" t="s">
        <v>76436</v>
      </c>
      <c r="D125813" t="s">
        <v>191704</v>
      </c>
      <c r="E125813" t="s">
        <v>338403</v>
      </c>
    </row>
    <row r="125814" spans="1:5" x14ac:dyDescent="0.3">
      <c r="A125814">
        <v>4</v>
      </c>
      <c r="B125814">
        <v>1564284321</v>
      </c>
      <c r="C125814" t="s">
        <v>76436</v>
      </c>
      <c r="D125814" t="s">
        <v>191705</v>
      </c>
      <c r="E125814" t="s">
        <v>338404</v>
      </c>
    </row>
    <row r="125815" spans="1:5" x14ac:dyDescent="0.3">
      <c r="A125815">
        <v>4</v>
      </c>
      <c r="B125815">
        <v>1564284335</v>
      </c>
      <c r="C125815" t="s">
        <v>76437</v>
      </c>
      <c r="D125815" t="s">
        <v>191706</v>
      </c>
      <c r="E125815" t="s">
        <v>338405</v>
      </c>
    </row>
    <row r="125816" spans="1:5" x14ac:dyDescent="0.3">
      <c r="A125816">
        <v>4</v>
      </c>
      <c r="B125816">
        <v>1564284384</v>
      </c>
      <c r="C125816" t="s">
        <v>76438</v>
      </c>
      <c r="D125816" t="s">
        <v>191707</v>
      </c>
      <c r="E125816" t="s">
        <v>338406</v>
      </c>
    </row>
    <row r="125817" spans="1:5" x14ac:dyDescent="0.3">
      <c r="A125817">
        <v>4</v>
      </c>
      <c r="B125817">
        <v>1564284386</v>
      </c>
      <c r="C125817" t="s">
        <v>76439</v>
      </c>
      <c r="D125817" t="s">
        <v>191708</v>
      </c>
      <c r="E125817" t="s">
        <v>338407</v>
      </c>
    </row>
    <row r="125818" spans="1:5" x14ac:dyDescent="0.3">
      <c r="A125818">
        <v>4</v>
      </c>
      <c r="B125818">
        <v>1564284470</v>
      </c>
      <c r="C125818" t="s">
        <v>76439</v>
      </c>
      <c r="D125818" t="s">
        <v>160168</v>
      </c>
      <c r="E125818" t="s">
        <v>338408</v>
      </c>
    </row>
    <row r="125819" spans="1:5" x14ac:dyDescent="0.3">
      <c r="A125819">
        <v>4</v>
      </c>
      <c r="B125819">
        <v>1564284504</v>
      </c>
      <c r="C125819" t="s">
        <v>76440</v>
      </c>
      <c r="D125819" t="s">
        <v>191709</v>
      </c>
      <c r="E125819" t="s">
        <v>338409</v>
      </c>
    </row>
    <row r="125820" spans="1:5" x14ac:dyDescent="0.3">
      <c r="A125820">
        <v>4</v>
      </c>
      <c r="B125820">
        <v>1564284513</v>
      </c>
      <c r="C125820" t="s">
        <v>76441</v>
      </c>
      <c r="D125820" t="s">
        <v>166340</v>
      </c>
      <c r="E125820" t="s">
        <v>338410</v>
      </c>
    </row>
    <row r="125821" spans="1:5" x14ac:dyDescent="0.3">
      <c r="A125821">
        <v>4</v>
      </c>
      <c r="B125821">
        <v>1564284536</v>
      </c>
      <c r="C125821" t="s">
        <v>76440</v>
      </c>
      <c r="D125821" t="s">
        <v>191638</v>
      </c>
      <c r="E125821" t="s">
        <v>338411</v>
      </c>
    </row>
    <row r="125822" spans="1:5" x14ac:dyDescent="0.3">
      <c r="A125822">
        <v>4</v>
      </c>
      <c r="B125822">
        <v>1564284601</v>
      </c>
      <c r="C125822" t="s">
        <v>76442</v>
      </c>
      <c r="D125822" t="s">
        <v>191710</v>
      </c>
      <c r="E125822" t="s">
        <v>338412</v>
      </c>
    </row>
    <row r="125823" spans="1:5" x14ac:dyDescent="0.3">
      <c r="A125823">
        <v>4</v>
      </c>
      <c r="B125823">
        <v>1564284678</v>
      </c>
      <c r="C125823" t="s">
        <v>76443</v>
      </c>
      <c r="D125823" t="s">
        <v>191711</v>
      </c>
      <c r="E125823" t="s">
        <v>338413</v>
      </c>
    </row>
    <row r="125824" spans="1:5" x14ac:dyDescent="0.3">
      <c r="A125824">
        <v>4</v>
      </c>
      <c r="B125824">
        <v>1564284688</v>
      </c>
      <c r="C125824" t="s">
        <v>76444</v>
      </c>
      <c r="D125824" t="s">
        <v>159359</v>
      </c>
      <c r="E125824" t="s">
        <v>338414</v>
      </c>
    </row>
    <row r="125825" spans="1:5" x14ac:dyDescent="0.3">
      <c r="A125825">
        <v>4</v>
      </c>
      <c r="B125825">
        <v>1564284715</v>
      </c>
      <c r="C125825" t="s">
        <v>76443</v>
      </c>
      <c r="D125825" t="s">
        <v>133075</v>
      </c>
      <c r="E125825" t="s">
        <v>338415</v>
      </c>
    </row>
    <row r="125826" spans="1:5" x14ac:dyDescent="0.3">
      <c r="A125826">
        <v>4</v>
      </c>
      <c r="B125826">
        <v>1564284730</v>
      </c>
      <c r="C125826" t="s">
        <v>76443</v>
      </c>
      <c r="D125826" t="s">
        <v>191712</v>
      </c>
      <c r="E125826" t="s">
        <v>338416</v>
      </c>
    </row>
    <row r="125827" spans="1:5" x14ac:dyDescent="0.3">
      <c r="A125827">
        <v>4</v>
      </c>
      <c r="B125827">
        <v>1564284754</v>
      </c>
      <c r="C125827" t="s">
        <v>76445</v>
      </c>
      <c r="D125827" t="s">
        <v>191713</v>
      </c>
      <c r="E125827" t="s">
        <v>338417</v>
      </c>
    </row>
    <row r="125828" spans="1:5" x14ac:dyDescent="0.3">
      <c r="A125828">
        <v>4</v>
      </c>
      <c r="B125828">
        <v>1564284891</v>
      </c>
      <c r="C125828" t="s">
        <v>76446</v>
      </c>
      <c r="D125828" t="s">
        <v>191714</v>
      </c>
      <c r="E125828" t="s">
        <v>338418</v>
      </c>
    </row>
    <row r="125829" spans="1:5" x14ac:dyDescent="0.3">
      <c r="A125829">
        <v>4</v>
      </c>
      <c r="B125829">
        <v>1564285005</v>
      </c>
      <c r="C125829" t="s">
        <v>76447</v>
      </c>
      <c r="D125829" t="s">
        <v>191715</v>
      </c>
      <c r="E125829" t="s">
        <v>338419</v>
      </c>
    </row>
    <row r="125830" spans="1:5" x14ac:dyDescent="0.3">
      <c r="A125830">
        <v>4</v>
      </c>
      <c r="B125830">
        <v>1564285024</v>
      </c>
      <c r="C125830" t="s">
        <v>76447</v>
      </c>
      <c r="D125830" t="s">
        <v>191716</v>
      </c>
      <c r="E125830" t="s">
        <v>338420</v>
      </c>
    </row>
    <row r="125831" spans="1:5" x14ac:dyDescent="0.3">
      <c r="A125831">
        <v>4</v>
      </c>
      <c r="B125831">
        <v>1564285032</v>
      </c>
      <c r="C125831" t="s">
        <v>76448</v>
      </c>
      <c r="D125831" t="s">
        <v>164472</v>
      </c>
      <c r="E125831" t="s">
        <v>338421</v>
      </c>
    </row>
    <row r="125832" spans="1:5" x14ac:dyDescent="0.3">
      <c r="A125832">
        <v>4</v>
      </c>
      <c r="B125832">
        <v>1564285057</v>
      </c>
      <c r="C125832" t="s">
        <v>76448</v>
      </c>
      <c r="D125832" t="s">
        <v>191717</v>
      </c>
      <c r="E125832" t="s">
        <v>338422</v>
      </c>
    </row>
    <row r="125833" spans="1:5" x14ac:dyDescent="0.3">
      <c r="A125833">
        <v>4</v>
      </c>
      <c r="B125833">
        <v>1564285060</v>
      </c>
      <c r="C125833" t="s">
        <v>76448</v>
      </c>
      <c r="D125833" t="s">
        <v>103899</v>
      </c>
      <c r="E125833" t="s">
        <v>338423</v>
      </c>
    </row>
    <row r="125834" spans="1:5" x14ac:dyDescent="0.3">
      <c r="A125834">
        <v>4</v>
      </c>
      <c r="B125834">
        <v>1564285086</v>
      </c>
      <c r="C125834" t="s">
        <v>76448</v>
      </c>
      <c r="D125834" t="s">
        <v>191718</v>
      </c>
      <c r="E125834" t="s">
        <v>338424</v>
      </c>
    </row>
    <row r="125835" spans="1:5" x14ac:dyDescent="0.3">
      <c r="A125835">
        <v>4</v>
      </c>
      <c r="B125835">
        <v>1564285108</v>
      </c>
      <c r="C125835" t="s">
        <v>76449</v>
      </c>
      <c r="D125835" t="s">
        <v>191719</v>
      </c>
      <c r="E125835" t="s">
        <v>338425</v>
      </c>
    </row>
    <row r="125836" spans="1:5" x14ac:dyDescent="0.3">
      <c r="A125836">
        <v>4</v>
      </c>
      <c r="B125836">
        <v>1564285180</v>
      </c>
      <c r="C125836" t="s">
        <v>76450</v>
      </c>
      <c r="D125836" t="s">
        <v>191720</v>
      </c>
      <c r="E125836" t="s">
        <v>338426</v>
      </c>
    </row>
    <row r="125837" spans="1:5" x14ac:dyDescent="0.3">
      <c r="A125837">
        <v>4</v>
      </c>
      <c r="B125837">
        <v>1564285211</v>
      </c>
      <c r="C125837" t="s">
        <v>76450</v>
      </c>
      <c r="D125837" t="s">
        <v>191721</v>
      </c>
      <c r="E125837" t="s">
        <v>338427</v>
      </c>
    </row>
    <row r="125838" spans="1:5" x14ac:dyDescent="0.3">
      <c r="A125838">
        <v>4</v>
      </c>
      <c r="B125838">
        <v>1564285280</v>
      </c>
      <c r="C125838" t="s">
        <v>76451</v>
      </c>
      <c r="D125838" t="s">
        <v>191722</v>
      </c>
      <c r="E125838" t="s">
        <v>338428</v>
      </c>
    </row>
    <row r="125839" spans="1:5" x14ac:dyDescent="0.3">
      <c r="A125839">
        <v>4</v>
      </c>
      <c r="B125839">
        <v>1564285283</v>
      </c>
      <c r="C125839" t="s">
        <v>76452</v>
      </c>
      <c r="D125839" t="s">
        <v>103539</v>
      </c>
      <c r="E125839" t="s">
        <v>338429</v>
      </c>
    </row>
    <row r="125840" spans="1:5" x14ac:dyDescent="0.3">
      <c r="A125840">
        <v>4</v>
      </c>
      <c r="B125840">
        <v>1564285286</v>
      </c>
      <c r="C125840" t="s">
        <v>76452</v>
      </c>
      <c r="D125840" t="s">
        <v>191723</v>
      </c>
      <c r="E125840" t="s">
        <v>338430</v>
      </c>
    </row>
    <row r="125841" spans="1:5" x14ac:dyDescent="0.3">
      <c r="A125841">
        <v>4</v>
      </c>
      <c r="B125841">
        <v>1564285347</v>
      </c>
      <c r="C125841" t="s">
        <v>76453</v>
      </c>
      <c r="D125841" t="s">
        <v>191724</v>
      </c>
      <c r="E125841" t="s">
        <v>338431</v>
      </c>
    </row>
    <row r="125842" spans="1:5" x14ac:dyDescent="0.3">
      <c r="A125842">
        <v>4</v>
      </c>
      <c r="B125842">
        <v>1564297295</v>
      </c>
      <c r="C125842" t="s">
        <v>76454</v>
      </c>
      <c r="D125842" t="s">
        <v>191533</v>
      </c>
      <c r="E125842" t="s">
        <v>338432</v>
      </c>
    </row>
    <row r="125843" spans="1:5" x14ac:dyDescent="0.3">
      <c r="A125843">
        <v>4</v>
      </c>
      <c r="B125843">
        <v>1564297308</v>
      </c>
      <c r="C125843" t="s">
        <v>76454</v>
      </c>
      <c r="D125843" t="s">
        <v>95478</v>
      </c>
      <c r="E125843" t="s">
        <v>338433</v>
      </c>
    </row>
    <row r="125844" spans="1:5" x14ac:dyDescent="0.3">
      <c r="A125844">
        <v>4</v>
      </c>
      <c r="B125844">
        <v>1564297405</v>
      </c>
      <c r="C125844" t="s">
        <v>76455</v>
      </c>
      <c r="D125844" t="s">
        <v>191725</v>
      </c>
      <c r="E125844" t="s">
        <v>338434</v>
      </c>
    </row>
    <row r="125845" spans="1:5" x14ac:dyDescent="0.3">
      <c r="A125845">
        <v>4</v>
      </c>
      <c r="B125845">
        <v>1564297443</v>
      </c>
      <c r="C125845" t="s">
        <v>76455</v>
      </c>
      <c r="D125845" t="s">
        <v>191726</v>
      </c>
      <c r="E125845" t="s">
        <v>338435</v>
      </c>
    </row>
    <row r="125846" spans="1:5" x14ac:dyDescent="0.3">
      <c r="A125846">
        <v>4</v>
      </c>
      <c r="B125846">
        <v>1564297468</v>
      </c>
      <c r="C125846" t="s">
        <v>76456</v>
      </c>
      <c r="D125846" t="s">
        <v>191727</v>
      </c>
      <c r="E125846" t="s">
        <v>338436</v>
      </c>
    </row>
    <row r="125847" spans="1:5" x14ac:dyDescent="0.3">
      <c r="A125847">
        <v>4</v>
      </c>
      <c r="B125847">
        <v>1564297547</v>
      </c>
      <c r="C125847" t="s">
        <v>76457</v>
      </c>
      <c r="D125847" t="s">
        <v>191566</v>
      </c>
      <c r="E125847" t="s">
        <v>338437</v>
      </c>
    </row>
    <row r="125848" spans="1:5" x14ac:dyDescent="0.3">
      <c r="A125848">
        <v>4</v>
      </c>
      <c r="B125848">
        <v>1564297561</v>
      </c>
      <c r="C125848" t="s">
        <v>76458</v>
      </c>
      <c r="D125848" t="s">
        <v>191728</v>
      </c>
      <c r="E125848" t="s">
        <v>338438</v>
      </c>
    </row>
    <row r="125849" spans="1:5" x14ac:dyDescent="0.3">
      <c r="A125849">
        <v>4</v>
      </c>
      <c r="B125849">
        <v>1564297571</v>
      </c>
      <c r="C125849" t="s">
        <v>76458</v>
      </c>
      <c r="D125849" t="s">
        <v>159445</v>
      </c>
      <c r="E125849" t="s">
        <v>338439</v>
      </c>
    </row>
    <row r="125850" spans="1:5" x14ac:dyDescent="0.3">
      <c r="A125850">
        <v>4</v>
      </c>
      <c r="B125850">
        <v>1564297601</v>
      </c>
      <c r="C125850" t="s">
        <v>76459</v>
      </c>
      <c r="D125850" t="s">
        <v>162021</v>
      </c>
      <c r="E125850" t="s">
        <v>338440</v>
      </c>
    </row>
    <row r="125851" spans="1:5" x14ac:dyDescent="0.3">
      <c r="A125851">
        <v>4</v>
      </c>
      <c r="B125851">
        <v>1564297611</v>
      </c>
      <c r="C125851" t="s">
        <v>76459</v>
      </c>
      <c r="D125851" t="s">
        <v>176350</v>
      </c>
      <c r="E125851" t="s">
        <v>338441</v>
      </c>
    </row>
    <row r="125852" spans="1:5" x14ac:dyDescent="0.3">
      <c r="A125852">
        <v>4</v>
      </c>
      <c r="B125852">
        <v>1564297619</v>
      </c>
      <c r="C125852" t="s">
        <v>76460</v>
      </c>
      <c r="D125852" t="s">
        <v>191729</v>
      </c>
      <c r="E125852" t="s">
        <v>338442</v>
      </c>
    </row>
    <row r="125853" spans="1:5" x14ac:dyDescent="0.3">
      <c r="A125853">
        <v>4</v>
      </c>
      <c r="B125853">
        <v>1564297652</v>
      </c>
      <c r="C125853" t="s">
        <v>76460</v>
      </c>
      <c r="D125853" t="s">
        <v>191730</v>
      </c>
      <c r="E125853" t="s">
        <v>338443</v>
      </c>
    </row>
    <row r="125854" spans="1:5" x14ac:dyDescent="0.3">
      <c r="A125854">
        <v>4</v>
      </c>
      <c r="B125854">
        <v>1564297661</v>
      </c>
      <c r="C125854" t="s">
        <v>76461</v>
      </c>
      <c r="D125854" t="s">
        <v>104323</v>
      </c>
      <c r="E125854" t="s">
        <v>338444</v>
      </c>
    </row>
    <row r="125855" spans="1:5" x14ac:dyDescent="0.3">
      <c r="A125855">
        <v>4</v>
      </c>
      <c r="B125855">
        <v>1564297778</v>
      </c>
      <c r="C125855" t="s">
        <v>76462</v>
      </c>
      <c r="D125855" t="s">
        <v>189841</v>
      </c>
      <c r="E125855" t="s">
        <v>338445</v>
      </c>
    </row>
    <row r="125856" spans="1:5" x14ac:dyDescent="0.3">
      <c r="A125856">
        <v>4</v>
      </c>
      <c r="B125856">
        <v>1564297902</v>
      </c>
      <c r="C125856" t="s">
        <v>76463</v>
      </c>
      <c r="D125856" t="s">
        <v>191731</v>
      </c>
      <c r="E125856" t="s">
        <v>338446</v>
      </c>
    </row>
    <row r="125857" spans="1:5" x14ac:dyDescent="0.3">
      <c r="A125857">
        <v>4</v>
      </c>
      <c r="B125857">
        <v>1564297913</v>
      </c>
      <c r="C125857" t="s">
        <v>76463</v>
      </c>
      <c r="D125857" t="s">
        <v>105208</v>
      </c>
      <c r="E125857" t="s">
        <v>338447</v>
      </c>
    </row>
    <row r="125858" spans="1:5" x14ac:dyDescent="0.3">
      <c r="A125858">
        <v>4</v>
      </c>
      <c r="B125858">
        <v>1564297969</v>
      </c>
      <c r="C125858" t="s">
        <v>76463</v>
      </c>
      <c r="D125858" t="s">
        <v>180330</v>
      </c>
      <c r="E125858" t="s">
        <v>338448</v>
      </c>
    </row>
    <row r="125859" spans="1:5" x14ac:dyDescent="0.3">
      <c r="A125859">
        <v>4</v>
      </c>
      <c r="B125859">
        <v>1564297980</v>
      </c>
      <c r="C125859" t="s">
        <v>76464</v>
      </c>
      <c r="D125859" t="s">
        <v>191732</v>
      </c>
      <c r="E125859" t="s">
        <v>338449</v>
      </c>
    </row>
    <row r="125860" spans="1:5" x14ac:dyDescent="0.3">
      <c r="A125860">
        <v>4</v>
      </c>
      <c r="B125860">
        <v>1564297995</v>
      </c>
      <c r="C125860" t="s">
        <v>76464</v>
      </c>
      <c r="D125860" t="s">
        <v>151202</v>
      </c>
      <c r="E125860" t="s">
        <v>338450</v>
      </c>
    </row>
    <row r="125861" spans="1:5" x14ac:dyDescent="0.3">
      <c r="A125861">
        <v>4</v>
      </c>
      <c r="B125861">
        <v>1564298009</v>
      </c>
      <c r="C125861" t="s">
        <v>76465</v>
      </c>
      <c r="D125861" t="s">
        <v>191733</v>
      </c>
      <c r="E125861" t="s">
        <v>338451</v>
      </c>
    </row>
    <row r="125862" spans="1:5" x14ac:dyDescent="0.3">
      <c r="A125862">
        <v>4</v>
      </c>
      <c r="B125862">
        <v>1564298165</v>
      </c>
      <c r="C125862" t="s">
        <v>76466</v>
      </c>
      <c r="D125862" t="s">
        <v>191734</v>
      </c>
      <c r="E125862" t="s">
        <v>338452</v>
      </c>
    </row>
    <row r="125863" spans="1:5" x14ac:dyDescent="0.3">
      <c r="A125863">
        <v>4</v>
      </c>
      <c r="B125863">
        <v>1564298166</v>
      </c>
      <c r="C125863" t="s">
        <v>76466</v>
      </c>
      <c r="D125863" t="s">
        <v>191735</v>
      </c>
      <c r="E125863" t="s">
        <v>338453</v>
      </c>
    </row>
    <row r="125864" spans="1:5" x14ac:dyDescent="0.3">
      <c r="A125864">
        <v>4</v>
      </c>
      <c r="B125864">
        <v>1564298224</v>
      </c>
      <c r="C125864" t="s">
        <v>76467</v>
      </c>
      <c r="D125864" t="s">
        <v>188849</v>
      </c>
      <c r="E125864" t="s">
        <v>338454</v>
      </c>
    </row>
    <row r="125865" spans="1:5" x14ac:dyDescent="0.3">
      <c r="A125865">
        <v>4</v>
      </c>
      <c r="B125865">
        <v>1564298242</v>
      </c>
      <c r="C125865" t="s">
        <v>76467</v>
      </c>
      <c r="D125865" t="s">
        <v>191736</v>
      </c>
      <c r="E125865" t="s">
        <v>338455</v>
      </c>
    </row>
    <row r="125866" spans="1:5" x14ac:dyDescent="0.3">
      <c r="A125866">
        <v>4</v>
      </c>
      <c r="B125866">
        <v>1564298292</v>
      </c>
      <c r="C125866" t="s">
        <v>76468</v>
      </c>
      <c r="D125866" t="s">
        <v>189961</v>
      </c>
      <c r="E125866" t="s">
        <v>338456</v>
      </c>
    </row>
    <row r="125867" spans="1:5" x14ac:dyDescent="0.3">
      <c r="A125867">
        <v>4</v>
      </c>
      <c r="B125867">
        <v>1564298374</v>
      </c>
      <c r="C125867" t="s">
        <v>76469</v>
      </c>
      <c r="D125867" t="s">
        <v>191737</v>
      </c>
      <c r="E125867" t="s">
        <v>338457</v>
      </c>
    </row>
    <row r="125868" spans="1:5" x14ac:dyDescent="0.3">
      <c r="A125868">
        <v>4</v>
      </c>
      <c r="B125868">
        <v>1564298378</v>
      </c>
      <c r="C125868" t="s">
        <v>76469</v>
      </c>
      <c r="D125868" t="s">
        <v>191738</v>
      </c>
      <c r="E125868" t="s">
        <v>338458</v>
      </c>
    </row>
    <row r="125869" spans="1:5" x14ac:dyDescent="0.3">
      <c r="A125869">
        <v>4</v>
      </c>
      <c r="B125869">
        <v>1564298380</v>
      </c>
      <c r="C125869" t="s">
        <v>76469</v>
      </c>
      <c r="D125869" t="s">
        <v>148140</v>
      </c>
      <c r="E125869" t="s">
        <v>338459</v>
      </c>
    </row>
    <row r="125870" spans="1:5" x14ac:dyDescent="0.3">
      <c r="A125870">
        <v>4</v>
      </c>
      <c r="B125870">
        <v>1564298410</v>
      </c>
      <c r="C125870" t="s">
        <v>76469</v>
      </c>
      <c r="D125870" t="s">
        <v>191739</v>
      </c>
      <c r="E125870" t="s">
        <v>338460</v>
      </c>
    </row>
    <row r="125871" spans="1:5" x14ac:dyDescent="0.3">
      <c r="A125871">
        <v>4</v>
      </c>
      <c r="B125871">
        <v>1564298418</v>
      </c>
      <c r="C125871" t="s">
        <v>76469</v>
      </c>
      <c r="D125871" t="s">
        <v>191740</v>
      </c>
      <c r="E125871" t="s">
        <v>338461</v>
      </c>
    </row>
    <row r="125872" spans="1:5" x14ac:dyDescent="0.3">
      <c r="A125872">
        <v>4</v>
      </c>
      <c r="B125872">
        <v>1564298419</v>
      </c>
      <c r="C125872" t="s">
        <v>76469</v>
      </c>
      <c r="D125872" t="s">
        <v>190934</v>
      </c>
      <c r="E125872" t="s">
        <v>338462</v>
      </c>
    </row>
    <row r="125873" spans="1:5" x14ac:dyDescent="0.3">
      <c r="A125873">
        <v>4</v>
      </c>
      <c r="B125873">
        <v>1564298440</v>
      </c>
      <c r="C125873" t="s">
        <v>76470</v>
      </c>
      <c r="D125873" t="s">
        <v>191741</v>
      </c>
      <c r="E125873" t="s">
        <v>338463</v>
      </c>
    </row>
    <row r="125874" spans="1:5" x14ac:dyDescent="0.3">
      <c r="A125874">
        <v>4</v>
      </c>
      <c r="B125874">
        <v>1564298598</v>
      </c>
      <c r="C125874" t="s">
        <v>76471</v>
      </c>
      <c r="D125874" t="s">
        <v>191742</v>
      </c>
      <c r="E125874" t="s">
        <v>338464</v>
      </c>
    </row>
    <row r="125875" spans="1:5" x14ac:dyDescent="0.3">
      <c r="A125875">
        <v>4</v>
      </c>
      <c r="B125875">
        <v>1564298656</v>
      </c>
      <c r="C125875" t="s">
        <v>76472</v>
      </c>
      <c r="D125875" t="s">
        <v>191743</v>
      </c>
      <c r="E125875" t="s">
        <v>338465</v>
      </c>
    </row>
    <row r="125876" spans="1:5" x14ac:dyDescent="0.3">
      <c r="A125876">
        <v>4</v>
      </c>
      <c r="B125876">
        <v>1564298783</v>
      </c>
      <c r="C125876" t="s">
        <v>76473</v>
      </c>
      <c r="D125876" t="s">
        <v>191744</v>
      </c>
      <c r="E125876" t="s">
        <v>338466</v>
      </c>
    </row>
    <row r="125877" spans="1:5" x14ac:dyDescent="0.3">
      <c r="A125877">
        <v>4</v>
      </c>
      <c r="B125877">
        <v>1564298833</v>
      </c>
      <c r="C125877" t="s">
        <v>76474</v>
      </c>
      <c r="D125877" t="s">
        <v>191745</v>
      </c>
      <c r="E125877" t="s">
        <v>338467</v>
      </c>
    </row>
    <row r="125878" spans="1:5" x14ac:dyDescent="0.3">
      <c r="A125878">
        <v>4</v>
      </c>
      <c r="B125878">
        <v>1564298873</v>
      </c>
      <c r="C125878" t="s">
        <v>76475</v>
      </c>
      <c r="D125878" t="s">
        <v>142681</v>
      </c>
      <c r="E125878" t="s">
        <v>338468</v>
      </c>
    </row>
    <row r="125879" spans="1:5" x14ac:dyDescent="0.3">
      <c r="A125879">
        <v>4</v>
      </c>
      <c r="B125879">
        <v>1564298910</v>
      </c>
      <c r="C125879" t="s">
        <v>76475</v>
      </c>
      <c r="D125879" t="s">
        <v>191746</v>
      </c>
      <c r="E125879" t="s">
        <v>338469</v>
      </c>
    </row>
    <row r="125880" spans="1:5" x14ac:dyDescent="0.3">
      <c r="A125880">
        <v>4</v>
      </c>
      <c r="B125880">
        <v>1564299000</v>
      </c>
      <c r="C125880" t="s">
        <v>76476</v>
      </c>
      <c r="D125880" t="s">
        <v>191747</v>
      </c>
      <c r="E125880" t="s">
        <v>338470</v>
      </c>
    </row>
    <row r="125881" spans="1:5" x14ac:dyDescent="0.3">
      <c r="A125881">
        <v>4</v>
      </c>
      <c r="B125881">
        <v>1564299024</v>
      </c>
      <c r="C125881" t="s">
        <v>76476</v>
      </c>
      <c r="D125881" t="s">
        <v>95235</v>
      </c>
      <c r="E125881" t="s">
        <v>338471</v>
      </c>
    </row>
    <row r="125882" spans="1:5" x14ac:dyDescent="0.3">
      <c r="A125882">
        <v>4</v>
      </c>
      <c r="B125882">
        <v>1564299057</v>
      </c>
      <c r="C125882" t="s">
        <v>76477</v>
      </c>
      <c r="D125882" t="s">
        <v>171719</v>
      </c>
      <c r="E125882" t="s">
        <v>338472</v>
      </c>
    </row>
    <row r="125883" spans="1:5" x14ac:dyDescent="0.3">
      <c r="A125883">
        <v>4</v>
      </c>
      <c r="B125883">
        <v>1564299162</v>
      </c>
      <c r="C125883" t="s">
        <v>76478</v>
      </c>
      <c r="D125883" t="s">
        <v>191748</v>
      </c>
      <c r="E125883" t="s">
        <v>338473</v>
      </c>
    </row>
    <row r="125884" spans="1:5" x14ac:dyDescent="0.3">
      <c r="A125884">
        <v>4</v>
      </c>
      <c r="B125884">
        <v>1564299168</v>
      </c>
      <c r="C125884" t="s">
        <v>76479</v>
      </c>
      <c r="D125884" t="s">
        <v>191749</v>
      </c>
      <c r="E125884" t="s">
        <v>338474</v>
      </c>
    </row>
    <row r="125885" spans="1:5" x14ac:dyDescent="0.3">
      <c r="A125885">
        <v>4</v>
      </c>
      <c r="B125885">
        <v>1564299199</v>
      </c>
      <c r="C125885" t="s">
        <v>76480</v>
      </c>
      <c r="D125885" t="s">
        <v>160052</v>
      </c>
      <c r="E125885" t="s">
        <v>338475</v>
      </c>
    </row>
    <row r="125886" spans="1:5" x14ac:dyDescent="0.3">
      <c r="A125886">
        <v>4</v>
      </c>
      <c r="B125886">
        <v>1564299217</v>
      </c>
      <c r="C125886" t="s">
        <v>76480</v>
      </c>
      <c r="D125886" t="s">
        <v>144023</v>
      </c>
      <c r="E125886" t="s">
        <v>338476</v>
      </c>
    </row>
    <row r="125887" spans="1:5" x14ac:dyDescent="0.3">
      <c r="A125887">
        <v>4</v>
      </c>
      <c r="B125887">
        <v>1564299252</v>
      </c>
      <c r="C125887" t="s">
        <v>76480</v>
      </c>
      <c r="D125887" t="s">
        <v>191750</v>
      </c>
      <c r="E125887" t="s">
        <v>338477</v>
      </c>
    </row>
    <row r="125888" spans="1:5" x14ac:dyDescent="0.3">
      <c r="A125888">
        <v>4</v>
      </c>
      <c r="B125888">
        <v>1564299325</v>
      </c>
      <c r="C125888" t="s">
        <v>76481</v>
      </c>
      <c r="D125888" t="s">
        <v>191751</v>
      </c>
      <c r="E125888" t="s">
        <v>338478</v>
      </c>
    </row>
    <row r="125889" spans="1:5" x14ac:dyDescent="0.3">
      <c r="A125889">
        <v>4</v>
      </c>
      <c r="B125889">
        <v>1564299375</v>
      </c>
      <c r="C125889" t="s">
        <v>76482</v>
      </c>
      <c r="D125889" t="s">
        <v>188849</v>
      </c>
      <c r="E125889" t="s">
        <v>338479</v>
      </c>
    </row>
    <row r="125890" spans="1:5" x14ac:dyDescent="0.3">
      <c r="A125890">
        <v>4</v>
      </c>
      <c r="B125890">
        <v>1564299421</v>
      </c>
      <c r="C125890" t="s">
        <v>76483</v>
      </c>
      <c r="D125890" t="s">
        <v>181246</v>
      </c>
      <c r="E125890" t="s">
        <v>338480</v>
      </c>
    </row>
    <row r="125891" spans="1:5" x14ac:dyDescent="0.3">
      <c r="A125891">
        <v>4</v>
      </c>
      <c r="B125891">
        <v>1564299432</v>
      </c>
      <c r="C125891" t="s">
        <v>76484</v>
      </c>
      <c r="D125891" t="s">
        <v>95211</v>
      </c>
      <c r="E125891" t="s">
        <v>338481</v>
      </c>
    </row>
    <row r="125892" spans="1:5" x14ac:dyDescent="0.3">
      <c r="A125892">
        <v>4</v>
      </c>
      <c r="B125892">
        <v>1564299586</v>
      </c>
      <c r="C125892" t="s">
        <v>76485</v>
      </c>
      <c r="D125892" t="s">
        <v>191752</v>
      </c>
      <c r="E125892" t="s">
        <v>338482</v>
      </c>
    </row>
    <row r="125893" spans="1:5" x14ac:dyDescent="0.3">
      <c r="A125893">
        <v>4</v>
      </c>
      <c r="B125893">
        <v>1564299676</v>
      </c>
      <c r="C125893" t="s">
        <v>76486</v>
      </c>
      <c r="D125893" t="s">
        <v>191753</v>
      </c>
      <c r="E125893" t="s">
        <v>338483</v>
      </c>
    </row>
    <row r="125894" spans="1:5" x14ac:dyDescent="0.3">
      <c r="A125894">
        <v>4</v>
      </c>
      <c r="B125894">
        <v>1564299693</v>
      </c>
      <c r="C125894" t="s">
        <v>76487</v>
      </c>
      <c r="D125894" t="s">
        <v>191754</v>
      </c>
      <c r="E125894" t="s">
        <v>338484</v>
      </c>
    </row>
    <row r="125895" spans="1:5" x14ac:dyDescent="0.3">
      <c r="A125895">
        <v>4</v>
      </c>
      <c r="B125895">
        <v>1564299697</v>
      </c>
      <c r="C125895" t="s">
        <v>76487</v>
      </c>
      <c r="D125895" t="s">
        <v>191755</v>
      </c>
      <c r="E125895" t="s">
        <v>338485</v>
      </c>
    </row>
    <row r="125896" spans="1:5" x14ac:dyDescent="0.3">
      <c r="A125896">
        <v>4</v>
      </c>
      <c r="B125896">
        <v>1564299771</v>
      </c>
      <c r="C125896" t="s">
        <v>76488</v>
      </c>
      <c r="D125896" t="s">
        <v>191756</v>
      </c>
      <c r="E125896" t="s">
        <v>338486</v>
      </c>
    </row>
    <row r="125897" spans="1:5" x14ac:dyDescent="0.3">
      <c r="A125897">
        <v>4</v>
      </c>
      <c r="B125897">
        <v>1564299923</v>
      </c>
      <c r="C125897" t="s">
        <v>76489</v>
      </c>
      <c r="D125897" t="s">
        <v>191757</v>
      </c>
      <c r="E125897" t="s">
        <v>338487</v>
      </c>
    </row>
    <row r="125898" spans="1:5" x14ac:dyDescent="0.3">
      <c r="A125898">
        <v>4</v>
      </c>
      <c r="B125898">
        <v>1564299927</v>
      </c>
      <c r="C125898" t="s">
        <v>76489</v>
      </c>
      <c r="D125898" t="s">
        <v>191758</v>
      </c>
      <c r="E125898" t="s">
        <v>338488</v>
      </c>
    </row>
    <row r="125899" spans="1:5" x14ac:dyDescent="0.3">
      <c r="A125899">
        <v>4</v>
      </c>
      <c r="B125899">
        <v>1564299935</v>
      </c>
      <c r="C125899" t="s">
        <v>76489</v>
      </c>
      <c r="D125899" t="s">
        <v>162461</v>
      </c>
      <c r="E125899" t="s">
        <v>338489</v>
      </c>
    </row>
    <row r="125900" spans="1:5" x14ac:dyDescent="0.3">
      <c r="A125900">
        <v>4</v>
      </c>
      <c r="B125900">
        <v>1564299956</v>
      </c>
      <c r="C125900" t="s">
        <v>76490</v>
      </c>
      <c r="D125900" t="s">
        <v>191759</v>
      </c>
      <c r="E125900" t="s">
        <v>338490</v>
      </c>
    </row>
    <row r="125901" spans="1:5" x14ac:dyDescent="0.3">
      <c r="A125901">
        <v>4</v>
      </c>
      <c r="B125901">
        <v>1564299957</v>
      </c>
      <c r="C125901" t="s">
        <v>76490</v>
      </c>
      <c r="D125901" t="s">
        <v>188890</v>
      </c>
      <c r="E125901" t="s">
        <v>338491</v>
      </c>
    </row>
    <row r="125902" spans="1:5" x14ac:dyDescent="0.3">
      <c r="A125902">
        <v>4</v>
      </c>
      <c r="B125902">
        <v>1564299966</v>
      </c>
      <c r="C125902" t="s">
        <v>76490</v>
      </c>
      <c r="D125902" t="s">
        <v>183225</v>
      </c>
      <c r="E125902" t="s">
        <v>338492</v>
      </c>
    </row>
    <row r="125903" spans="1:5" x14ac:dyDescent="0.3">
      <c r="A125903">
        <v>4</v>
      </c>
      <c r="B125903">
        <v>1564300053</v>
      </c>
      <c r="C125903" t="s">
        <v>76491</v>
      </c>
      <c r="D125903" t="s">
        <v>179363</v>
      </c>
      <c r="E125903" t="s">
        <v>338493</v>
      </c>
    </row>
    <row r="125904" spans="1:5" x14ac:dyDescent="0.3">
      <c r="A125904">
        <v>4</v>
      </c>
      <c r="B125904">
        <v>1564300063</v>
      </c>
      <c r="C125904" t="s">
        <v>76491</v>
      </c>
      <c r="D125904" t="s">
        <v>191760</v>
      </c>
      <c r="E125904" t="s">
        <v>338494</v>
      </c>
    </row>
    <row r="125905" spans="1:5" x14ac:dyDescent="0.3">
      <c r="A125905">
        <v>4</v>
      </c>
      <c r="B125905">
        <v>1564300177</v>
      </c>
      <c r="C125905" t="s">
        <v>76492</v>
      </c>
      <c r="D125905" t="s">
        <v>191761</v>
      </c>
      <c r="E125905" t="s">
        <v>338495</v>
      </c>
    </row>
    <row r="125906" spans="1:5" x14ac:dyDescent="0.3">
      <c r="A125906">
        <v>4</v>
      </c>
      <c r="B125906">
        <v>1564300322</v>
      </c>
      <c r="C125906" t="s">
        <v>76493</v>
      </c>
      <c r="D125906" t="s">
        <v>191762</v>
      </c>
      <c r="E125906" t="s">
        <v>338496</v>
      </c>
    </row>
    <row r="125907" spans="1:5" x14ac:dyDescent="0.3">
      <c r="A125907">
        <v>4</v>
      </c>
      <c r="B125907">
        <v>1564300380</v>
      </c>
      <c r="C125907" t="s">
        <v>76494</v>
      </c>
      <c r="D125907" t="s">
        <v>183095</v>
      </c>
      <c r="E125907" t="s">
        <v>338497</v>
      </c>
    </row>
    <row r="125908" spans="1:5" x14ac:dyDescent="0.3">
      <c r="A125908">
        <v>4</v>
      </c>
      <c r="B125908">
        <v>1564300388</v>
      </c>
      <c r="C125908" t="s">
        <v>76494</v>
      </c>
      <c r="D125908" t="s">
        <v>160783</v>
      </c>
      <c r="E125908" t="s">
        <v>338498</v>
      </c>
    </row>
    <row r="125909" spans="1:5" x14ac:dyDescent="0.3">
      <c r="A125909">
        <v>4</v>
      </c>
      <c r="B125909">
        <v>1564300471</v>
      </c>
      <c r="C125909" t="s">
        <v>76495</v>
      </c>
      <c r="D125909" t="s">
        <v>191763</v>
      </c>
      <c r="E125909" t="s">
        <v>338499</v>
      </c>
    </row>
    <row r="125910" spans="1:5" x14ac:dyDescent="0.3">
      <c r="A125910">
        <v>4</v>
      </c>
      <c r="B125910">
        <v>1564300474</v>
      </c>
      <c r="C125910" t="s">
        <v>76496</v>
      </c>
      <c r="D125910" t="s">
        <v>183800</v>
      </c>
      <c r="E125910" t="s">
        <v>338500</v>
      </c>
    </row>
    <row r="125911" spans="1:5" x14ac:dyDescent="0.3">
      <c r="A125911">
        <v>4</v>
      </c>
      <c r="B125911">
        <v>1564300559</v>
      </c>
      <c r="C125911" t="s">
        <v>76497</v>
      </c>
      <c r="D125911" t="s">
        <v>108840</v>
      </c>
      <c r="E125911" t="s">
        <v>338501</v>
      </c>
    </row>
    <row r="125912" spans="1:5" x14ac:dyDescent="0.3">
      <c r="A125912">
        <v>4</v>
      </c>
      <c r="B125912">
        <v>1564300584</v>
      </c>
      <c r="C125912" t="s">
        <v>76498</v>
      </c>
      <c r="D125912" t="s">
        <v>191764</v>
      </c>
      <c r="E125912" t="s">
        <v>338502</v>
      </c>
    </row>
    <row r="125913" spans="1:5" x14ac:dyDescent="0.3">
      <c r="A125913">
        <v>4</v>
      </c>
      <c r="B125913">
        <v>1564300619</v>
      </c>
      <c r="C125913" t="s">
        <v>76498</v>
      </c>
      <c r="D125913" t="s">
        <v>171768</v>
      </c>
      <c r="E125913" t="s">
        <v>338503</v>
      </c>
    </row>
    <row r="125914" spans="1:5" x14ac:dyDescent="0.3">
      <c r="A125914">
        <v>4</v>
      </c>
      <c r="B125914">
        <v>1564300626</v>
      </c>
      <c r="C125914" t="s">
        <v>76499</v>
      </c>
      <c r="D125914" t="s">
        <v>191765</v>
      </c>
      <c r="E125914" t="s">
        <v>338504</v>
      </c>
    </row>
    <row r="125915" spans="1:5" x14ac:dyDescent="0.3">
      <c r="A125915">
        <v>4</v>
      </c>
      <c r="B125915">
        <v>1564300632</v>
      </c>
      <c r="C125915" t="s">
        <v>76499</v>
      </c>
      <c r="D125915" t="s">
        <v>191766</v>
      </c>
      <c r="E125915" t="s">
        <v>338505</v>
      </c>
    </row>
    <row r="125916" spans="1:5" x14ac:dyDescent="0.3">
      <c r="A125916">
        <v>4</v>
      </c>
      <c r="B125916">
        <v>1564300667</v>
      </c>
      <c r="C125916" t="s">
        <v>76499</v>
      </c>
      <c r="D125916" t="s">
        <v>166246</v>
      </c>
      <c r="E125916" t="s">
        <v>338506</v>
      </c>
    </row>
    <row r="125917" spans="1:5" x14ac:dyDescent="0.3">
      <c r="A125917">
        <v>4</v>
      </c>
      <c r="B125917">
        <v>1564300701</v>
      </c>
      <c r="C125917" t="s">
        <v>76500</v>
      </c>
      <c r="D125917" t="s">
        <v>109356</v>
      </c>
      <c r="E125917" t="s">
        <v>338507</v>
      </c>
    </row>
    <row r="125918" spans="1:5" x14ac:dyDescent="0.3">
      <c r="A125918">
        <v>4</v>
      </c>
      <c r="B125918">
        <v>1564300713</v>
      </c>
      <c r="C125918" t="s">
        <v>76500</v>
      </c>
      <c r="D125918" t="s">
        <v>191767</v>
      </c>
      <c r="E125918" t="s">
        <v>338508</v>
      </c>
    </row>
    <row r="125919" spans="1:5" x14ac:dyDescent="0.3">
      <c r="A125919">
        <v>4</v>
      </c>
      <c r="B125919">
        <v>1564300726</v>
      </c>
      <c r="C125919" t="s">
        <v>76500</v>
      </c>
      <c r="D125919" t="s">
        <v>138745</v>
      </c>
      <c r="E125919" t="s">
        <v>338509</v>
      </c>
    </row>
    <row r="125920" spans="1:5" x14ac:dyDescent="0.3">
      <c r="A125920">
        <v>4</v>
      </c>
      <c r="B125920">
        <v>1564300767</v>
      </c>
      <c r="C125920" t="s">
        <v>76500</v>
      </c>
      <c r="D125920" t="s">
        <v>158378</v>
      </c>
      <c r="E125920" t="s">
        <v>338510</v>
      </c>
    </row>
    <row r="125921" spans="1:5" x14ac:dyDescent="0.3">
      <c r="A125921">
        <v>4</v>
      </c>
      <c r="B125921">
        <v>1564300784</v>
      </c>
      <c r="C125921" t="s">
        <v>76501</v>
      </c>
      <c r="D125921" t="s">
        <v>191768</v>
      </c>
      <c r="E125921" t="s">
        <v>338511</v>
      </c>
    </row>
    <row r="125922" spans="1:5" x14ac:dyDescent="0.3">
      <c r="A125922">
        <v>4</v>
      </c>
      <c r="B125922">
        <v>1564300792</v>
      </c>
      <c r="C125922" t="s">
        <v>76501</v>
      </c>
      <c r="D125922" t="s">
        <v>191769</v>
      </c>
      <c r="E125922" t="s">
        <v>338512</v>
      </c>
    </row>
    <row r="125923" spans="1:5" x14ac:dyDescent="0.3">
      <c r="A125923">
        <v>4</v>
      </c>
      <c r="B125923">
        <v>1564300823</v>
      </c>
      <c r="C125923" t="s">
        <v>76502</v>
      </c>
      <c r="D125923" t="s">
        <v>185733</v>
      </c>
      <c r="E125923" t="s">
        <v>338513</v>
      </c>
    </row>
    <row r="125924" spans="1:5" x14ac:dyDescent="0.3">
      <c r="A125924">
        <v>4</v>
      </c>
      <c r="B125924">
        <v>1564300984</v>
      </c>
      <c r="C125924" t="s">
        <v>76503</v>
      </c>
      <c r="D125924" t="s">
        <v>191770</v>
      </c>
      <c r="E125924" t="s">
        <v>338514</v>
      </c>
    </row>
    <row r="125925" spans="1:5" x14ac:dyDescent="0.3">
      <c r="A125925">
        <v>4</v>
      </c>
      <c r="B125925">
        <v>1564301081</v>
      </c>
      <c r="C125925" t="s">
        <v>76504</v>
      </c>
      <c r="D125925" t="s">
        <v>191771</v>
      </c>
      <c r="E125925" t="s">
        <v>338515</v>
      </c>
    </row>
    <row r="125926" spans="1:5" x14ac:dyDescent="0.3">
      <c r="A125926">
        <v>4</v>
      </c>
      <c r="B125926">
        <v>1564301093</v>
      </c>
      <c r="C125926" t="s">
        <v>76505</v>
      </c>
      <c r="D125926" t="s">
        <v>191772</v>
      </c>
      <c r="E125926" t="s">
        <v>338516</v>
      </c>
    </row>
    <row r="125927" spans="1:5" x14ac:dyDescent="0.3">
      <c r="A125927">
        <v>4</v>
      </c>
      <c r="B125927">
        <v>1564301122</v>
      </c>
      <c r="C125927" t="s">
        <v>76505</v>
      </c>
      <c r="D125927" t="s">
        <v>94370</v>
      </c>
      <c r="E125927" t="s">
        <v>338517</v>
      </c>
    </row>
    <row r="125928" spans="1:5" x14ac:dyDescent="0.3">
      <c r="A125928">
        <v>4</v>
      </c>
      <c r="B125928">
        <v>1564301144</v>
      </c>
      <c r="C125928" t="s">
        <v>76505</v>
      </c>
      <c r="D125928" t="s">
        <v>191773</v>
      </c>
      <c r="E125928" t="s">
        <v>338518</v>
      </c>
    </row>
    <row r="125929" spans="1:5" x14ac:dyDescent="0.3">
      <c r="A125929">
        <v>4</v>
      </c>
      <c r="B125929">
        <v>1564301149</v>
      </c>
      <c r="C125929" t="s">
        <v>76505</v>
      </c>
      <c r="D125929" t="s">
        <v>98382</v>
      </c>
      <c r="E125929" t="s">
        <v>338519</v>
      </c>
    </row>
    <row r="125930" spans="1:5" x14ac:dyDescent="0.3">
      <c r="A125930">
        <v>4</v>
      </c>
      <c r="B125930">
        <v>1564301178</v>
      </c>
      <c r="C125930" t="s">
        <v>76505</v>
      </c>
      <c r="D125930" t="s">
        <v>191774</v>
      </c>
      <c r="E125930" t="s">
        <v>338520</v>
      </c>
    </row>
    <row r="125931" spans="1:5" x14ac:dyDescent="0.3">
      <c r="A125931">
        <v>4</v>
      </c>
      <c r="B125931">
        <v>1564301185</v>
      </c>
      <c r="C125931" t="s">
        <v>76506</v>
      </c>
      <c r="D125931" t="s">
        <v>180010</v>
      </c>
      <c r="E125931" t="s">
        <v>338521</v>
      </c>
    </row>
    <row r="125932" spans="1:5" x14ac:dyDescent="0.3">
      <c r="A125932">
        <v>4</v>
      </c>
      <c r="B125932">
        <v>1564301316</v>
      </c>
      <c r="C125932" t="s">
        <v>76507</v>
      </c>
      <c r="D125932" t="s">
        <v>159849</v>
      </c>
      <c r="E125932" t="s">
        <v>338522</v>
      </c>
    </row>
    <row r="125933" spans="1:5" x14ac:dyDescent="0.3">
      <c r="A125933">
        <v>4</v>
      </c>
      <c r="B125933">
        <v>1564301352</v>
      </c>
      <c r="C125933" t="s">
        <v>76508</v>
      </c>
      <c r="D125933" t="s">
        <v>179470</v>
      </c>
      <c r="E125933" t="s">
        <v>338523</v>
      </c>
    </row>
    <row r="125934" spans="1:5" x14ac:dyDescent="0.3">
      <c r="A125934">
        <v>4</v>
      </c>
      <c r="B125934">
        <v>1564301357</v>
      </c>
      <c r="C125934" t="s">
        <v>76509</v>
      </c>
      <c r="D125934" t="s">
        <v>191775</v>
      </c>
      <c r="E125934" t="s">
        <v>338524</v>
      </c>
    </row>
    <row r="125935" spans="1:5" x14ac:dyDescent="0.3">
      <c r="A125935">
        <v>4</v>
      </c>
      <c r="B125935">
        <v>1564301495</v>
      </c>
      <c r="C125935" t="s">
        <v>76510</v>
      </c>
      <c r="D125935" t="s">
        <v>191776</v>
      </c>
      <c r="E125935" t="s">
        <v>338525</v>
      </c>
    </row>
    <row r="125936" spans="1:5" x14ac:dyDescent="0.3">
      <c r="A125936">
        <v>4</v>
      </c>
      <c r="B125936">
        <v>1564301511</v>
      </c>
      <c r="C125936" t="s">
        <v>76511</v>
      </c>
      <c r="D125936" t="s">
        <v>191777</v>
      </c>
      <c r="E125936" t="s">
        <v>338526</v>
      </c>
    </row>
    <row r="125937" spans="1:5" x14ac:dyDescent="0.3">
      <c r="A125937">
        <v>4</v>
      </c>
      <c r="B125937">
        <v>1564301529</v>
      </c>
      <c r="C125937" t="s">
        <v>76511</v>
      </c>
      <c r="D125937" t="s">
        <v>191778</v>
      </c>
      <c r="E125937" t="s">
        <v>338527</v>
      </c>
    </row>
    <row r="125938" spans="1:5" x14ac:dyDescent="0.3">
      <c r="A125938">
        <v>4</v>
      </c>
      <c r="B125938">
        <v>1564301595</v>
      </c>
      <c r="C125938" t="s">
        <v>76512</v>
      </c>
      <c r="D125938" t="s">
        <v>191779</v>
      </c>
      <c r="E125938" t="s">
        <v>338528</v>
      </c>
    </row>
    <row r="125939" spans="1:5" x14ac:dyDescent="0.3">
      <c r="A125939">
        <v>4</v>
      </c>
      <c r="B125939">
        <v>1564314140</v>
      </c>
      <c r="C125939" t="s">
        <v>76513</v>
      </c>
      <c r="D125939" t="s">
        <v>159532</v>
      </c>
      <c r="E125939" t="s">
        <v>338529</v>
      </c>
    </row>
    <row r="125940" spans="1:5" x14ac:dyDescent="0.3">
      <c r="A125940">
        <v>4</v>
      </c>
      <c r="B125940">
        <v>1564314232</v>
      </c>
      <c r="C125940" t="s">
        <v>76514</v>
      </c>
      <c r="D125940" t="s">
        <v>191780</v>
      </c>
      <c r="E125940" t="s">
        <v>338530</v>
      </c>
    </row>
    <row r="125941" spans="1:5" x14ac:dyDescent="0.3">
      <c r="A125941">
        <v>4</v>
      </c>
      <c r="B125941">
        <v>1564314242</v>
      </c>
      <c r="C125941" t="s">
        <v>76514</v>
      </c>
      <c r="D125941" t="s">
        <v>191781</v>
      </c>
      <c r="E125941" t="s">
        <v>338531</v>
      </c>
    </row>
    <row r="125942" spans="1:5" x14ac:dyDescent="0.3">
      <c r="A125942">
        <v>4</v>
      </c>
      <c r="B125942">
        <v>1564314319</v>
      </c>
      <c r="C125942" t="s">
        <v>76515</v>
      </c>
      <c r="D125942" t="s">
        <v>191473</v>
      </c>
      <c r="E125942" t="s">
        <v>338532</v>
      </c>
    </row>
    <row r="125943" spans="1:5" x14ac:dyDescent="0.3">
      <c r="A125943">
        <v>4</v>
      </c>
      <c r="B125943">
        <v>1564314406</v>
      </c>
      <c r="C125943" t="s">
        <v>76516</v>
      </c>
      <c r="D125943" t="s">
        <v>191782</v>
      </c>
      <c r="E125943" t="s">
        <v>338533</v>
      </c>
    </row>
    <row r="125944" spans="1:5" x14ac:dyDescent="0.3">
      <c r="A125944">
        <v>4</v>
      </c>
      <c r="B125944">
        <v>1564314409</v>
      </c>
      <c r="C125944" t="s">
        <v>76516</v>
      </c>
      <c r="D125944" t="s">
        <v>191783</v>
      </c>
      <c r="E125944" t="s">
        <v>338534</v>
      </c>
    </row>
    <row r="125945" spans="1:5" x14ac:dyDescent="0.3">
      <c r="A125945">
        <v>4</v>
      </c>
      <c r="B125945">
        <v>1564314421</v>
      </c>
      <c r="C125945" t="s">
        <v>76516</v>
      </c>
      <c r="D125945" t="s">
        <v>191784</v>
      </c>
      <c r="E125945" t="s">
        <v>338535</v>
      </c>
    </row>
    <row r="125946" spans="1:5" x14ac:dyDescent="0.3">
      <c r="A125946">
        <v>4</v>
      </c>
      <c r="B125946">
        <v>1564314423</v>
      </c>
      <c r="C125946" t="s">
        <v>76516</v>
      </c>
      <c r="D125946" t="s">
        <v>191757</v>
      </c>
      <c r="E125946" t="s">
        <v>338536</v>
      </c>
    </row>
    <row r="125947" spans="1:5" x14ac:dyDescent="0.3">
      <c r="A125947">
        <v>4</v>
      </c>
      <c r="B125947">
        <v>1564314457</v>
      </c>
      <c r="C125947" t="s">
        <v>76516</v>
      </c>
      <c r="D125947" t="s">
        <v>99076</v>
      </c>
      <c r="E125947" t="s">
        <v>338537</v>
      </c>
    </row>
    <row r="125948" spans="1:5" x14ac:dyDescent="0.3">
      <c r="A125948">
        <v>4</v>
      </c>
      <c r="B125948">
        <v>1564314459</v>
      </c>
      <c r="C125948" t="s">
        <v>76516</v>
      </c>
      <c r="D125948" t="s">
        <v>167554</v>
      </c>
      <c r="E125948" t="s">
        <v>338538</v>
      </c>
    </row>
    <row r="125949" spans="1:5" x14ac:dyDescent="0.3">
      <c r="A125949">
        <v>4</v>
      </c>
      <c r="B125949">
        <v>1564314489</v>
      </c>
      <c r="C125949" t="s">
        <v>76517</v>
      </c>
      <c r="D125949" t="s">
        <v>191785</v>
      </c>
      <c r="E125949" t="s">
        <v>338539</v>
      </c>
    </row>
    <row r="125950" spans="1:5" x14ac:dyDescent="0.3">
      <c r="A125950">
        <v>4</v>
      </c>
      <c r="B125950">
        <v>1564314526</v>
      </c>
      <c r="C125950" t="s">
        <v>76518</v>
      </c>
      <c r="D125950" t="s">
        <v>123273</v>
      </c>
      <c r="E125950" t="s">
        <v>338540</v>
      </c>
    </row>
    <row r="125951" spans="1:5" x14ac:dyDescent="0.3">
      <c r="A125951">
        <v>4</v>
      </c>
      <c r="B125951">
        <v>1564314566</v>
      </c>
      <c r="C125951" t="s">
        <v>76518</v>
      </c>
      <c r="D125951" t="s">
        <v>191786</v>
      </c>
      <c r="E125951" t="s">
        <v>338541</v>
      </c>
    </row>
    <row r="125952" spans="1:5" x14ac:dyDescent="0.3">
      <c r="A125952">
        <v>4</v>
      </c>
      <c r="B125952">
        <v>1564314581</v>
      </c>
      <c r="C125952" t="s">
        <v>76519</v>
      </c>
      <c r="D125952" t="s">
        <v>191787</v>
      </c>
      <c r="E125952" t="s">
        <v>338542</v>
      </c>
    </row>
    <row r="125953" spans="1:5" x14ac:dyDescent="0.3">
      <c r="A125953">
        <v>4</v>
      </c>
      <c r="B125953">
        <v>1564314590</v>
      </c>
      <c r="C125953" t="s">
        <v>76519</v>
      </c>
      <c r="D125953" t="s">
        <v>181919</v>
      </c>
      <c r="E125953" t="s">
        <v>338543</v>
      </c>
    </row>
    <row r="125954" spans="1:5" x14ac:dyDescent="0.3">
      <c r="A125954">
        <v>4</v>
      </c>
      <c r="B125954">
        <v>1564314604</v>
      </c>
      <c r="C125954" t="s">
        <v>76519</v>
      </c>
      <c r="D125954" t="s">
        <v>186116</v>
      </c>
      <c r="E125954" t="s">
        <v>338544</v>
      </c>
    </row>
    <row r="125955" spans="1:5" x14ac:dyDescent="0.3">
      <c r="A125955">
        <v>4</v>
      </c>
      <c r="B125955">
        <v>1564314727</v>
      </c>
      <c r="C125955" t="s">
        <v>76520</v>
      </c>
      <c r="D125955" t="s">
        <v>191788</v>
      </c>
      <c r="E125955" t="s">
        <v>338545</v>
      </c>
    </row>
    <row r="125956" spans="1:5" x14ac:dyDescent="0.3">
      <c r="A125956">
        <v>4</v>
      </c>
      <c r="B125956">
        <v>1564314801</v>
      </c>
      <c r="C125956" t="s">
        <v>76521</v>
      </c>
      <c r="D125956" t="s">
        <v>191789</v>
      </c>
      <c r="E125956" t="s">
        <v>338546</v>
      </c>
    </row>
    <row r="125957" spans="1:5" x14ac:dyDescent="0.3">
      <c r="A125957">
        <v>4</v>
      </c>
      <c r="B125957">
        <v>1564314844</v>
      </c>
      <c r="C125957" t="s">
        <v>76521</v>
      </c>
      <c r="D125957" t="s">
        <v>191790</v>
      </c>
      <c r="E125957" t="s">
        <v>338547</v>
      </c>
    </row>
    <row r="125958" spans="1:5" x14ac:dyDescent="0.3">
      <c r="A125958">
        <v>4</v>
      </c>
      <c r="B125958">
        <v>1564314886</v>
      </c>
      <c r="C125958" t="s">
        <v>76522</v>
      </c>
      <c r="D125958" t="s">
        <v>181494</v>
      </c>
      <c r="E125958" t="s">
        <v>338548</v>
      </c>
    </row>
    <row r="125959" spans="1:5" x14ac:dyDescent="0.3">
      <c r="A125959">
        <v>4</v>
      </c>
      <c r="B125959">
        <v>1564314890</v>
      </c>
      <c r="C125959" t="s">
        <v>76523</v>
      </c>
      <c r="D125959" t="s">
        <v>158807</v>
      </c>
      <c r="E125959" t="s">
        <v>338549</v>
      </c>
    </row>
    <row r="125960" spans="1:5" x14ac:dyDescent="0.3">
      <c r="A125960">
        <v>4</v>
      </c>
      <c r="B125960">
        <v>1564314907</v>
      </c>
      <c r="C125960" t="s">
        <v>76523</v>
      </c>
      <c r="D125960" t="s">
        <v>191791</v>
      </c>
      <c r="E125960" t="s">
        <v>338550</v>
      </c>
    </row>
    <row r="125961" spans="1:5" x14ac:dyDescent="0.3">
      <c r="A125961">
        <v>4</v>
      </c>
      <c r="B125961">
        <v>1564315033</v>
      </c>
      <c r="C125961" t="s">
        <v>76524</v>
      </c>
      <c r="D125961" t="s">
        <v>163717</v>
      </c>
      <c r="E125961" t="s">
        <v>338551</v>
      </c>
    </row>
    <row r="125962" spans="1:5" x14ac:dyDescent="0.3">
      <c r="A125962">
        <v>4</v>
      </c>
      <c r="B125962">
        <v>1564315046</v>
      </c>
      <c r="C125962" t="s">
        <v>76524</v>
      </c>
      <c r="D125962" t="s">
        <v>191792</v>
      </c>
      <c r="E125962" t="s">
        <v>338552</v>
      </c>
    </row>
    <row r="125963" spans="1:5" x14ac:dyDescent="0.3">
      <c r="A125963">
        <v>4</v>
      </c>
      <c r="B125963">
        <v>1564315058</v>
      </c>
      <c r="C125963" t="s">
        <v>76524</v>
      </c>
      <c r="D125963" t="s">
        <v>191793</v>
      </c>
      <c r="E125963" t="s">
        <v>338553</v>
      </c>
    </row>
    <row r="125964" spans="1:5" x14ac:dyDescent="0.3">
      <c r="A125964">
        <v>4</v>
      </c>
      <c r="B125964">
        <v>1564315104</v>
      </c>
      <c r="C125964" t="s">
        <v>76525</v>
      </c>
      <c r="D125964" t="s">
        <v>191794</v>
      </c>
      <c r="E125964" t="s">
        <v>338554</v>
      </c>
    </row>
    <row r="125965" spans="1:5" x14ac:dyDescent="0.3">
      <c r="A125965">
        <v>4</v>
      </c>
      <c r="B125965">
        <v>1564315127</v>
      </c>
      <c r="C125965" t="s">
        <v>76526</v>
      </c>
      <c r="D125965" t="s">
        <v>191795</v>
      </c>
      <c r="E125965" t="s">
        <v>338555</v>
      </c>
    </row>
    <row r="125966" spans="1:5" x14ac:dyDescent="0.3">
      <c r="A125966">
        <v>4</v>
      </c>
      <c r="B125966">
        <v>1564315128</v>
      </c>
      <c r="C125966" t="s">
        <v>76525</v>
      </c>
      <c r="D125966" t="s">
        <v>191796</v>
      </c>
      <c r="E125966" t="s">
        <v>338556</v>
      </c>
    </row>
    <row r="125967" spans="1:5" x14ac:dyDescent="0.3">
      <c r="A125967">
        <v>4</v>
      </c>
      <c r="B125967">
        <v>1564315146</v>
      </c>
      <c r="C125967" t="s">
        <v>76526</v>
      </c>
      <c r="D125967" t="s">
        <v>191797</v>
      </c>
      <c r="E125967" t="s">
        <v>338557</v>
      </c>
    </row>
    <row r="125968" spans="1:5" x14ac:dyDescent="0.3">
      <c r="A125968">
        <v>4</v>
      </c>
      <c r="B125968">
        <v>1564315169</v>
      </c>
      <c r="C125968" t="s">
        <v>76526</v>
      </c>
      <c r="D125968" t="s">
        <v>191798</v>
      </c>
      <c r="E125968" t="s">
        <v>338558</v>
      </c>
    </row>
    <row r="125969" spans="1:5" x14ac:dyDescent="0.3">
      <c r="A125969">
        <v>4</v>
      </c>
      <c r="B125969">
        <v>1564315193</v>
      </c>
      <c r="C125969" t="s">
        <v>76527</v>
      </c>
      <c r="D125969" t="s">
        <v>191799</v>
      </c>
      <c r="E125969" t="s">
        <v>338559</v>
      </c>
    </row>
    <row r="125970" spans="1:5" x14ac:dyDescent="0.3">
      <c r="A125970">
        <v>4</v>
      </c>
      <c r="B125970">
        <v>1564315218</v>
      </c>
      <c r="C125970" t="s">
        <v>76527</v>
      </c>
      <c r="D125970" t="s">
        <v>191800</v>
      </c>
      <c r="E125970" t="s">
        <v>338560</v>
      </c>
    </row>
    <row r="125971" spans="1:5" x14ac:dyDescent="0.3">
      <c r="A125971">
        <v>4</v>
      </c>
      <c r="B125971">
        <v>1564315222</v>
      </c>
      <c r="C125971" t="s">
        <v>76527</v>
      </c>
      <c r="D125971" t="s">
        <v>191801</v>
      </c>
      <c r="E125971" t="s">
        <v>338561</v>
      </c>
    </row>
    <row r="125972" spans="1:5" x14ac:dyDescent="0.3">
      <c r="A125972">
        <v>4</v>
      </c>
      <c r="B125972">
        <v>1564315261</v>
      </c>
      <c r="C125972" t="s">
        <v>76528</v>
      </c>
      <c r="D125972" t="s">
        <v>159849</v>
      </c>
      <c r="E125972" t="s">
        <v>338562</v>
      </c>
    </row>
    <row r="125973" spans="1:5" x14ac:dyDescent="0.3">
      <c r="A125973">
        <v>4</v>
      </c>
      <c r="B125973">
        <v>1564315283</v>
      </c>
      <c r="C125973" t="s">
        <v>76528</v>
      </c>
      <c r="D125973" t="s">
        <v>191802</v>
      </c>
      <c r="E125973" t="s">
        <v>338563</v>
      </c>
    </row>
    <row r="125974" spans="1:5" x14ac:dyDescent="0.3">
      <c r="A125974">
        <v>4</v>
      </c>
      <c r="B125974">
        <v>1564315448</v>
      </c>
      <c r="C125974" t="s">
        <v>76529</v>
      </c>
      <c r="D125974" t="s">
        <v>191803</v>
      </c>
      <c r="E125974" t="s">
        <v>338564</v>
      </c>
    </row>
    <row r="125975" spans="1:5" x14ac:dyDescent="0.3">
      <c r="A125975">
        <v>4</v>
      </c>
      <c r="B125975">
        <v>1564315472</v>
      </c>
      <c r="C125975" t="s">
        <v>76530</v>
      </c>
      <c r="D125975" t="s">
        <v>191804</v>
      </c>
      <c r="E125975" t="s">
        <v>338565</v>
      </c>
    </row>
    <row r="125976" spans="1:5" x14ac:dyDescent="0.3">
      <c r="A125976">
        <v>4</v>
      </c>
      <c r="B125976">
        <v>1564315542</v>
      </c>
      <c r="C125976" t="s">
        <v>76531</v>
      </c>
      <c r="D125976" t="s">
        <v>161679</v>
      </c>
      <c r="E125976" t="s">
        <v>338566</v>
      </c>
    </row>
    <row r="125977" spans="1:5" x14ac:dyDescent="0.3">
      <c r="A125977">
        <v>4</v>
      </c>
      <c r="B125977">
        <v>1564315577</v>
      </c>
      <c r="C125977" t="s">
        <v>76532</v>
      </c>
      <c r="D125977" t="s">
        <v>149874</v>
      </c>
      <c r="E125977" t="s">
        <v>338567</v>
      </c>
    </row>
    <row r="125978" spans="1:5" x14ac:dyDescent="0.3">
      <c r="A125978">
        <v>4</v>
      </c>
      <c r="B125978">
        <v>1564315582</v>
      </c>
      <c r="C125978" t="s">
        <v>76531</v>
      </c>
      <c r="D125978" t="s">
        <v>191805</v>
      </c>
      <c r="E125978" t="s">
        <v>338568</v>
      </c>
    </row>
    <row r="125979" spans="1:5" x14ac:dyDescent="0.3">
      <c r="A125979">
        <v>4</v>
      </c>
      <c r="B125979">
        <v>1564315615</v>
      </c>
      <c r="C125979" t="s">
        <v>76532</v>
      </c>
      <c r="D125979" t="s">
        <v>167654</v>
      </c>
      <c r="E125979" t="s">
        <v>338569</v>
      </c>
    </row>
    <row r="125980" spans="1:5" x14ac:dyDescent="0.3">
      <c r="A125980">
        <v>4</v>
      </c>
      <c r="B125980">
        <v>1564315676</v>
      </c>
      <c r="C125980" t="s">
        <v>76533</v>
      </c>
      <c r="D125980" t="s">
        <v>191476</v>
      </c>
      <c r="E125980" t="s">
        <v>338570</v>
      </c>
    </row>
    <row r="125981" spans="1:5" x14ac:dyDescent="0.3">
      <c r="A125981">
        <v>4</v>
      </c>
      <c r="B125981">
        <v>1564315737</v>
      </c>
      <c r="C125981" t="s">
        <v>76533</v>
      </c>
      <c r="D125981" t="s">
        <v>191806</v>
      </c>
      <c r="E125981" t="s">
        <v>338571</v>
      </c>
    </row>
    <row r="125982" spans="1:5" x14ac:dyDescent="0.3">
      <c r="A125982">
        <v>4</v>
      </c>
      <c r="B125982">
        <v>1564315741</v>
      </c>
      <c r="C125982" t="s">
        <v>76534</v>
      </c>
      <c r="D125982" t="s">
        <v>191807</v>
      </c>
      <c r="E125982" t="s">
        <v>338572</v>
      </c>
    </row>
    <row r="125983" spans="1:5" x14ac:dyDescent="0.3">
      <c r="A125983">
        <v>4</v>
      </c>
      <c r="B125983">
        <v>1564315742</v>
      </c>
      <c r="C125983" t="s">
        <v>76533</v>
      </c>
      <c r="D125983" t="s">
        <v>191808</v>
      </c>
      <c r="E125983" t="s">
        <v>338573</v>
      </c>
    </row>
    <row r="125984" spans="1:5" x14ac:dyDescent="0.3">
      <c r="A125984">
        <v>4</v>
      </c>
      <c r="B125984">
        <v>1564315885</v>
      </c>
      <c r="C125984" t="s">
        <v>76535</v>
      </c>
      <c r="D125984" t="s">
        <v>191809</v>
      </c>
      <c r="E125984" t="s">
        <v>338574</v>
      </c>
    </row>
    <row r="125985" spans="1:5" x14ac:dyDescent="0.3">
      <c r="A125985">
        <v>4</v>
      </c>
      <c r="B125985">
        <v>1564315906</v>
      </c>
      <c r="C125985" t="s">
        <v>76535</v>
      </c>
      <c r="D125985" t="s">
        <v>191810</v>
      </c>
      <c r="E125985" t="s">
        <v>338575</v>
      </c>
    </row>
    <row r="125986" spans="1:5" x14ac:dyDescent="0.3">
      <c r="A125986">
        <v>4</v>
      </c>
      <c r="B125986">
        <v>1564315921</v>
      </c>
      <c r="C125986" t="s">
        <v>76535</v>
      </c>
      <c r="D125986" t="s">
        <v>191413</v>
      </c>
      <c r="E125986" t="s">
        <v>338576</v>
      </c>
    </row>
    <row r="125987" spans="1:5" x14ac:dyDescent="0.3">
      <c r="A125987">
        <v>4</v>
      </c>
      <c r="B125987">
        <v>1564315932</v>
      </c>
      <c r="C125987" t="s">
        <v>76535</v>
      </c>
      <c r="D125987" t="s">
        <v>191811</v>
      </c>
      <c r="E125987" t="s">
        <v>338577</v>
      </c>
    </row>
    <row r="125988" spans="1:5" x14ac:dyDescent="0.3">
      <c r="A125988">
        <v>4</v>
      </c>
      <c r="B125988">
        <v>1564315964</v>
      </c>
      <c r="C125988" t="s">
        <v>76535</v>
      </c>
      <c r="D125988" t="s">
        <v>191812</v>
      </c>
      <c r="E125988" t="s">
        <v>338578</v>
      </c>
    </row>
    <row r="125989" spans="1:5" x14ac:dyDescent="0.3">
      <c r="A125989">
        <v>4</v>
      </c>
      <c r="B125989">
        <v>1564316040</v>
      </c>
      <c r="C125989" t="s">
        <v>76536</v>
      </c>
      <c r="D125989" t="s">
        <v>159055</v>
      </c>
      <c r="E125989" t="s">
        <v>338579</v>
      </c>
    </row>
    <row r="125990" spans="1:5" x14ac:dyDescent="0.3">
      <c r="A125990">
        <v>4</v>
      </c>
      <c r="B125990">
        <v>1564316052</v>
      </c>
      <c r="C125990" t="s">
        <v>76537</v>
      </c>
      <c r="D125990" t="s">
        <v>183281</v>
      </c>
      <c r="E125990" t="s">
        <v>338580</v>
      </c>
    </row>
    <row r="125991" spans="1:5" x14ac:dyDescent="0.3">
      <c r="A125991">
        <v>4</v>
      </c>
      <c r="B125991">
        <v>1564316082</v>
      </c>
      <c r="C125991" t="s">
        <v>76537</v>
      </c>
      <c r="D125991" t="s">
        <v>191813</v>
      </c>
      <c r="E125991" t="s">
        <v>338581</v>
      </c>
    </row>
    <row r="125992" spans="1:5" x14ac:dyDescent="0.3">
      <c r="A125992">
        <v>4</v>
      </c>
      <c r="B125992">
        <v>1564316109</v>
      </c>
      <c r="C125992" t="s">
        <v>76537</v>
      </c>
      <c r="D125992" t="s">
        <v>191814</v>
      </c>
      <c r="E125992" t="s">
        <v>338582</v>
      </c>
    </row>
    <row r="125993" spans="1:5" x14ac:dyDescent="0.3">
      <c r="A125993">
        <v>4</v>
      </c>
      <c r="B125993">
        <v>1564316181</v>
      </c>
      <c r="C125993" t="s">
        <v>76538</v>
      </c>
      <c r="D125993" t="s">
        <v>191815</v>
      </c>
      <c r="E125993" t="s">
        <v>338583</v>
      </c>
    </row>
    <row r="125994" spans="1:5" x14ac:dyDescent="0.3">
      <c r="A125994">
        <v>4</v>
      </c>
      <c r="B125994">
        <v>1564316204</v>
      </c>
      <c r="C125994" t="s">
        <v>76538</v>
      </c>
      <c r="D125994" t="s">
        <v>160918</v>
      </c>
      <c r="E125994" t="s">
        <v>338584</v>
      </c>
    </row>
    <row r="125995" spans="1:5" x14ac:dyDescent="0.3">
      <c r="A125995">
        <v>4</v>
      </c>
      <c r="B125995">
        <v>1564316249</v>
      </c>
      <c r="C125995" t="s">
        <v>76539</v>
      </c>
      <c r="D125995" t="s">
        <v>143831</v>
      </c>
      <c r="E125995" t="s">
        <v>338585</v>
      </c>
    </row>
    <row r="125996" spans="1:5" x14ac:dyDescent="0.3">
      <c r="A125996">
        <v>4</v>
      </c>
      <c r="B125996">
        <v>1564316258</v>
      </c>
      <c r="C125996" t="s">
        <v>76539</v>
      </c>
      <c r="D125996" t="s">
        <v>184179</v>
      </c>
      <c r="E125996" t="s">
        <v>338586</v>
      </c>
    </row>
    <row r="125997" spans="1:5" x14ac:dyDescent="0.3">
      <c r="A125997">
        <v>4</v>
      </c>
      <c r="B125997">
        <v>1564316267</v>
      </c>
      <c r="C125997" t="s">
        <v>76539</v>
      </c>
      <c r="D125997" t="s">
        <v>191816</v>
      </c>
      <c r="E125997" t="s">
        <v>338587</v>
      </c>
    </row>
    <row r="125998" spans="1:5" x14ac:dyDescent="0.3">
      <c r="A125998">
        <v>4</v>
      </c>
      <c r="B125998">
        <v>1564316271</v>
      </c>
      <c r="C125998" t="s">
        <v>76539</v>
      </c>
      <c r="D125998" t="s">
        <v>180651</v>
      </c>
      <c r="E125998" t="s">
        <v>338588</v>
      </c>
    </row>
    <row r="125999" spans="1:5" x14ac:dyDescent="0.3">
      <c r="A125999">
        <v>4</v>
      </c>
      <c r="B125999">
        <v>1564316279</v>
      </c>
      <c r="C125999" t="s">
        <v>76539</v>
      </c>
      <c r="D125999" t="s">
        <v>176501</v>
      </c>
      <c r="E125999" t="s">
        <v>338589</v>
      </c>
    </row>
    <row r="126000" spans="1:5" x14ac:dyDescent="0.3">
      <c r="A126000">
        <v>4</v>
      </c>
      <c r="B126000">
        <v>1564316378</v>
      </c>
      <c r="C126000" t="s">
        <v>76540</v>
      </c>
      <c r="D126000" t="s">
        <v>191553</v>
      </c>
      <c r="E126000" t="s">
        <v>338590</v>
      </c>
    </row>
    <row r="126001" spans="1:5" x14ac:dyDescent="0.3">
      <c r="A126001">
        <v>4</v>
      </c>
      <c r="B126001">
        <v>1564316420</v>
      </c>
      <c r="C126001" t="s">
        <v>76540</v>
      </c>
      <c r="D126001" t="s">
        <v>183252</v>
      </c>
      <c r="E126001" t="s">
        <v>338591</v>
      </c>
    </row>
    <row r="126002" spans="1:5" x14ac:dyDescent="0.3">
      <c r="A126002">
        <v>4</v>
      </c>
      <c r="B126002">
        <v>1564316462</v>
      </c>
      <c r="C126002" t="s">
        <v>76541</v>
      </c>
      <c r="D126002" t="s">
        <v>131503</v>
      </c>
      <c r="E126002" t="s">
        <v>338592</v>
      </c>
    </row>
    <row r="126003" spans="1:5" x14ac:dyDescent="0.3">
      <c r="A126003">
        <v>4</v>
      </c>
      <c r="B126003">
        <v>1564316641</v>
      </c>
      <c r="C126003" t="s">
        <v>76542</v>
      </c>
      <c r="D126003" t="s">
        <v>182812</v>
      </c>
      <c r="E126003" t="s">
        <v>338593</v>
      </c>
    </row>
    <row r="126004" spans="1:5" x14ac:dyDescent="0.3">
      <c r="A126004">
        <v>4</v>
      </c>
      <c r="B126004">
        <v>1564316715</v>
      </c>
      <c r="C126004" t="s">
        <v>76543</v>
      </c>
      <c r="D126004" t="s">
        <v>191817</v>
      </c>
      <c r="E126004" t="s">
        <v>338594</v>
      </c>
    </row>
    <row r="126005" spans="1:5" x14ac:dyDescent="0.3">
      <c r="A126005">
        <v>4</v>
      </c>
      <c r="B126005">
        <v>1564316722</v>
      </c>
      <c r="C126005" t="s">
        <v>76543</v>
      </c>
      <c r="D126005" t="s">
        <v>159480</v>
      </c>
      <c r="E126005" t="s">
        <v>338595</v>
      </c>
    </row>
    <row r="126006" spans="1:5" x14ac:dyDescent="0.3">
      <c r="A126006">
        <v>4</v>
      </c>
      <c r="B126006">
        <v>1564316783</v>
      </c>
      <c r="C126006" t="s">
        <v>76544</v>
      </c>
      <c r="D126006" t="s">
        <v>190551</v>
      </c>
      <c r="E126006" t="s">
        <v>338596</v>
      </c>
    </row>
    <row r="126007" spans="1:5" x14ac:dyDescent="0.3">
      <c r="A126007">
        <v>4</v>
      </c>
      <c r="B126007">
        <v>1564316925</v>
      </c>
      <c r="C126007" t="s">
        <v>76545</v>
      </c>
      <c r="D126007" t="s">
        <v>191818</v>
      </c>
      <c r="E126007" t="s">
        <v>338597</v>
      </c>
    </row>
    <row r="126008" spans="1:5" x14ac:dyDescent="0.3">
      <c r="A126008">
        <v>4</v>
      </c>
      <c r="B126008">
        <v>1564316937</v>
      </c>
      <c r="C126008" t="s">
        <v>76545</v>
      </c>
      <c r="D126008" t="s">
        <v>191819</v>
      </c>
      <c r="E126008" t="s">
        <v>338598</v>
      </c>
    </row>
    <row r="126009" spans="1:5" x14ac:dyDescent="0.3">
      <c r="A126009">
        <v>4</v>
      </c>
      <c r="B126009">
        <v>1564316952</v>
      </c>
      <c r="C126009" t="s">
        <v>76545</v>
      </c>
      <c r="D126009" t="s">
        <v>191820</v>
      </c>
      <c r="E126009" t="s">
        <v>338599</v>
      </c>
    </row>
    <row r="126010" spans="1:5" x14ac:dyDescent="0.3">
      <c r="A126010">
        <v>4</v>
      </c>
      <c r="B126010">
        <v>1564316961</v>
      </c>
      <c r="C126010" t="s">
        <v>76546</v>
      </c>
      <c r="D126010" t="s">
        <v>191821</v>
      </c>
      <c r="E126010" t="s">
        <v>338600</v>
      </c>
    </row>
    <row r="126011" spans="1:5" x14ac:dyDescent="0.3">
      <c r="A126011">
        <v>4</v>
      </c>
      <c r="B126011">
        <v>1564316977</v>
      </c>
      <c r="C126011" t="s">
        <v>76545</v>
      </c>
      <c r="D126011" t="s">
        <v>191822</v>
      </c>
      <c r="E126011" t="s">
        <v>338601</v>
      </c>
    </row>
    <row r="126012" spans="1:5" x14ac:dyDescent="0.3">
      <c r="A126012">
        <v>4</v>
      </c>
      <c r="B126012">
        <v>1564317174</v>
      </c>
      <c r="C126012" t="s">
        <v>76547</v>
      </c>
      <c r="D126012" t="s">
        <v>191823</v>
      </c>
      <c r="E126012" t="s">
        <v>338602</v>
      </c>
    </row>
    <row r="126013" spans="1:5" x14ac:dyDescent="0.3">
      <c r="A126013">
        <v>4</v>
      </c>
      <c r="B126013">
        <v>1564317233</v>
      </c>
      <c r="C126013" t="s">
        <v>76548</v>
      </c>
      <c r="D126013" t="s">
        <v>191824</v>
      </c>
      <c r="E126013" t="s">
        <v>338603</v>
      </c>
    </row>
    <row r="126014" spans="1:5" x14ac:dyDescent="0.3">
      <c r="A126014">
        <v>4</v>
      </c>
      <c r="B126014">
        <v>1564317249</v>
      </c>
      <c r="C126014" t="s">
        <v>76549</v>
      </c>
      <c r="D126014" t="s">
        <v>191825</v>
      </c>
      <c r="E126014" t="s">
        <v>338604</v>
      </c>
    </row>
    <row r="126015" spans="1:5" x14ac:dyDescent="0.3">
      <c r="A126015">
        <v>4</v>
      </c>
      <c r="B126015">
        <v>1564317275</v>
      </c>
      <c r="C126015" t="s">
        <v>76550</v>
      </c>
      <c r="D126015" t="s">
        <v>191826</v>
      </c>
      <c r="E126015" t="s">
        <v>338605</v>
      </c>
    </row>
    <row r="126016" spans="1:5" x14ac:dyDescent="0.3">
      <c r="A126016">
        <v>4</v>
      </c>
      <c r="B126016">
        <v>1564317355</v>
      </c>
      <c r="C126016" t="s">
        <v>76551</v>
      </c>
      <c r="D126016" t="s">
        <v>165760</v>
      </c>
      <c r="E126016" t="s">
        <v>338606</v>
      </c>
    </row>
    <row r="126017" spans="1:5" x14ac:dyDescent="0.3">
      <c r="A126017">
        <v>4</v>
      </c>
      <c r="B126017">
        <v>1564317360</v>
      </c>
      <c r="C126017" t="s">
        <v>76551</v>
      </c>
      <c r="D126017" t="s">
        <v>191827</v>
      </c>
      <c r="E126017" t="s">
        <v>338607</v>
      </c>
    </row>
    <row r="126018" spans="1:5" x14ac:dyDescent="0.3">
      <c r="A126018">
        <v>4</v>
      </c>
      <c r="B126018">
        <v>1564317362</v>
      </c>
      <c r="C126018" t="s">
        <v>76551</v>
      </c>
      <c r="D126018" t="s">
        <v>191828</v>
      </c>
      <c r="E126018" t="s">
        <v>338608</v>
      </c>
    </row>
    <row r="126019" spans="1:5" x14ac:dyDescent="0.3">
      <c r="A126019">
        <v>4</v>
      </c>
      <c r="B126019">
        <v>1564317375</v>
      </c>
      <c r="C126019" t="s">
        <v>76551</v>
      </c>
      <c r="D126019" t="s">
        <v>191829</v>
      </c>
      <c r="E126019" t="s">
        <v>338609</v>
      </c>
    </row>
    <row r="126020" spans="1:5" x14ac:dyDescent="0.3">
      <c r="A126020">
        <v>4</v>
      </c>
      <c r="B126020">
        <v>1564317430</v>
      </c>
      <c r="C126020" t="s">
        <v>76552</v>
      </c>
      <c r="D126020" t="s">
        <v>191830</v>
      </c>
      <c r="E126020" t="s">
        <v>338610</v>
      </c>
    </row>
    <row r="126021" spans="1:5" x14ac:dyDescent="0.3">
      <c r="A126021">
        <v>4</v>
      </c>
      <c r="B126021">
        <v>1564317459</v>
      </c>
      <c r="C126021" t="s">
        <v>76553</v>
      </c>
      <c r="D126021" t="s">
        <v>183413</v>
      </c>
      <c r="E126021" t="s">
        <v>338611</v>
      </c>
    </row>
    <row r="126022" spans="1:5" x14ac:dyDescent="0.3">
      <c r="A126022">
        <v>4</v>
      </c>
      <c r="B126022">
        <v>1564317471</v>
      </c>
      <c r="C126022" t="s">
        <v>76553</v>
      </c>
      <c r="D126022" t="s">
        <v>102855</v>
      </c>
      <c r="E126022" t="s">
        <v>338612</v>
      </c>
    </row>
    <row r="126023" spans="1:5" x14ac:dyDescent="0.3">
      <c r="A126023">
        <v>4</v>
      </c>
      <c r="B126023">
        <v>1564317532</v>
      </c>
      <c r="C126023" t="s">
        <v>76554</v>
      </c>
      <c r="D126023" t="s">
        <v>191831</v>
      </c>
      <c r="E126023" t="s">
        <v>338613</v>
      </c>
    </row>
    <row r="126024" spans="1:5" x14ac:dyDescent="0.3">
      <c r="A126024">
        <v>4</v>
      </c>
      <c r="B126024">
        <v>1564317535</v>
      </c>
      <c r="C126024" t="s">
        <v>76554</v>
      </c>
      <c r="D126024" t="s">
        <v>191832</v>
      </c>
      <c r="E126024" t="s">
        <v>338614</v>
      </c>
    </row>
    <row r="126025" spans="1:5" x14ac:dyDescent="0.3">
      <c r="A126025">
        <v>4</v>
      </c>
      <c r="B126025">
        <v>1564317547</v>
      </c>
      <c r="C126025" t="s">
        <v>76554</v>
      </c>
      <c r="D126025" t="s">
        <v>191833</v>
      </c>
      <c r="E126025" t="s">
        <v>338615</v>
      </c>
    </row>
    <row r="126026" spans="1:5" x14ac:dyDescent="0.3">
      <c r="A126026">
        <v>4</v>
      </c>
      <c r="B126026">
        <v>1564317618</v>
      </c>
      <c r="C126026" t="s">
        <v>76555</v>
      </c>
      <c r="D126026" t="s">
        <v>191834</v>
      </c>
      <c r="E126026" t="s">
        <v>338616</v>
      </c>
    </row>
    <row r="126027" spans="1:5" x14ac:dyDescent="0.3">
      <c r="A126027">
        <v>4</v>
      </c>
      <c r="B126027">
        <v>1564317669</v>
      </c>
      <c r="C126027" t="s">
        <v>76556</v>
      </c>
      <c r="D126027" t="s">
        <v>191835</v>
      </c>
      <c r="E126027" t="s">
        <v>338617</v>
      </c>
    </row>
    <row r="126028" spans="1:5" x14ac:dyDescent="0.3">
      <c r="A126028">
        <v>4</v>
      </c>
      <c r="B126028">
        <v>1564317774</v>
      </c>
      <c r="C126028" t="s">
        <v>76557</v>
      </c>
      <c r="D126028" t="s">
        <v>176828</v>
      </c>
      <c r="E126028" t="s">
        <v>338618</v>
      </c>
    </row>
    <row r="126029" spans="1:5" x14ac:dyDescent="0.3">
      <c r="A126029">
        <v>4</v>
      </c>
      <c r="B126029">
        <v>1564317826</v>
      </c>
      <c r="C126029" t="s">
        <v>76558</v>
      </c>
      <c r="D126029" t="s">
        <v>191836</v>
      </c>
      <c r="E126029" t="s">
        <v>338619</v>
      </c>
    </row>
    <row r="126030" spans="1:5" x14ac:dyDescent="0.3">
      <c r="A126030">
        <v>4</v>
      </c>
      <c r="B126030">
        <v>1564317831</v>
      </c>
      <c r="C126030" t="s">
        <v>76558</v>
      </c>
      <c r="D126030" t="s">
        <v>188245</v>
      </c>
      <c r="E126030" t="s">
        <v>338620</v>
      </c>
    </row>
    <row r="126031" spans="1:5" x14ac:dyDescent="0.3">
      <c r="A126031">
        <v>4</v>
      </c>
      <c r="B126031">
        <v>1564317851</v>
      </c>
      <c r="C126031" t="s">
        <v>76559</v>
      </c>
      <c r="D126031" t="s">
        <v>182120</v>
      </c>
      <c r="E126031" t="s">
        <v>338621</v>
      </c>
    </row>
    <row r="126032" spans="1:5" x14ac:dyDescent="0.3">
      <c r="A126032">
        <v>4</v>
      </c>
      <c r="B126032">
        <v>1564317852</v>
      </c>
      <c r="C126032" t="s">
        <v>76559</v>
      </c>
      <c r="D126032" t="s">
        <v>191808</v>
      </c>
      <c r="E126032" t="s">
        <v>338622</v>
      </c>
    </row>
    <row r="126033" spans="1:5" x14ac:dyDescent="0.3">
      <c r="A126033">
        <v>4</v>
      </c>
      <c r="B126033">
        <v>1564317860</v>
      </c>
      <c r="C126033" t="s">
        <v>76559</v>
      </c>
      <c r="D126033" t="s">
        <v>191837</v>
      </c>
      <c r="E126033" t="s">
        <v>338623</v>
      </c>
    </row>
    <row r="126034" spans="1:5" x14ac:dyDescent="0.3">
      <c r="A126034">
        <v>4</v>
      </c>
      <c r="B126034">
        <v>1564318004</v>
      </c>
      <c r="C126034" t="s">
        <v>76560</v>
      </c>
      <c r="D126034" t="s">
        <v>191784</v>
      </c>
      <c r="E126034" t="s">
        <v>338624</v>
      </c>
    </row>
    <row r="126035" spans="1:5" x14ac:dyDescent="0.3">
      <c r="A126035">
        <v>4</v>
      </c>
      <c r="B126035">
        <v>1564318158</v>
      </c>
      <c r="C126035" t="s">
        <v>76561</v>
      </c>
      <c r="D126035" t="s">
        <v>159223</v>
      </c>
      <c r="E126035" t="s">
        <v>338625</v>
      </c>
    </row>
    <row r="126036" spans="1:5" x14ac:dyDescent="0.3">
      <c r="A126036">
        <v>4</v>
      </c>
      <c r="B126036">
        <v>1564318173</v>
      </c>
      <c r="C126036" t="s">
        <v>76561</v>
      </c>
      <c r="D126036" t="s">
        <v>147310</v>
      </c>
      <c r="E126036" t="s">
        <v>338626</v>
      </c>
    </row>
    <row r="126037" spans="1:5" x14ac:dyDescent="0.3">
      <c r="A126037">
        <v>4</v>
      </c>
      <c r="B126037">
        <v>1564318216</v>
      </c>
      <c r="C126037" t="s">
        <v>76562</v>
      </c>
      <c r="D126037" t="s">
        <v>191188</v>
      </c>
      <c r="E126037" t="s">
        <v>338627</v>
      </c>
    </row>
    <row r="126038" spans="1:5" x14ac:dyDescent="0.3">
      <c r="A126038">
        <v>4</v>
      </c>
      <c r="B126038">
        <v>1564331158</v>
      </c>
      <c r="C126038" t="s">
        <v>76563</v>
      </c>
      <c r="D126038" t="s">
        <v>191838</v>
      </c>
      <c r="E126038" t="s">
        <v>338628</v>
      </c>
    </row>
    <row r="126039" spans="1:5" x14ac:dyDescent="0.3">
      <c r="A126039">
        <v>4</v>
      </c>
      <c r="B126039">
        <v>1564331240</v>
      </c>
      <c r="C126039" t="s">
        <v>76564</v>
      </c>
      <c r="D126039" t="s">
        <v>191747</v>
      </c>
      <c r="E126039" t="s">
        <v>338629</v>
      </c>
    </row>
    <row r="126040" spans="1:5" x14ac:dyDescent="0.3">
      <c r="A126040">
        <v>4</v>
      </c>
      <c r="B126040">
        <v>1564331258</v>
      </c>
      <c r="C126040" t="s">
        <v>76565</v>
      </c>
      <c r="D126040" t="s">
        <v>191839</v>
      </c>
      <c r="E126040" t="s">
        <v>338630</v>
      </c>
    </row>
    <row r="126041" spans="1:5" x14ac:dyDescent="0.3">
      <c r="A126041">
        <v>4</v>
      </c>
      <c r="B126041">
        <v>1564331293</v>
      </c>
      <c r="C126041" t="s">
        <v>76566</v>
      </c>
      <c r="D126041" t="s">
        <v>191840</v>
      </c>
      <c r="E126041" t="s">
        <v>338631</v>
      </c>
    </row>
    <row r="126042" spans="1:5" x14ac:dyDescent="0.3">
      <c r="A126042">
        <v>4</v>
      </c>
      <c r="B126042">
        <v>1564331394</v>
      </c>
      <c r="C126042" t="s">
        <v>76567</v>
      </c>
      <c r="D126042" t="s">
        <v>191841</v>
      </c>
      <c r="E126042" t="s">
        <v>338632</v>
      </c>
    </row>
    <row r="126043" spans="1:5" x14ac:dyDescent="0.3">
      <c r="A126043">
        <v>4</v>
      </c>
      <c r="B126043">
        <v>1564331402</v>
      </c>
      <c r="C126043" t="s">
        <v>76567</v>
      </c>
      <c r="D126043" t="s">
        <v>191842</v>
      </c>
      <c r="E126043" t="s">
        <v>338633</v>
      </c>
    </row>
    <row r="126044" spans="1:5" x14ac:dyDescent="0.3">
      <c r="A126044">
        <v>4</v>
      </c>
      <c r="B126044">
        <v>1564331430</v>
      </c>
      <c r="C126044" t="s">
        <v>76568</v>
      </c>
      <c r="D126044" t="s">
        <v>191659</v>
      </c>
      <c r="E126044" t="s">
        <v>338634</v>
      </c>
    </row>
    <row r="126045" spans="1:5" x14ac:dyDescent="0.3">
      <c r="A126045">
        <v>4</v>
      </c>
      <c r="B126045">
        <v>1564331494</v>
      </c>
      <c r="C126045" t="s">
        <v>76569</v>
      </c>
      <c r="D126045" t="s">
        <v>95580</v>
      </c>
      <c r="E126045" t="s">
        <v>338635</v>
      </c>
    </row>
    <row r="126046" spans="1:5" x14ac:dyDescent="0.3">
      <c r="A126046">
        <v>4</v>
      </c>
      <c r="B126046">
        <v>1564331530</v>
      </c>
      <c r="C126046" t="s">
        <v>76569</v>
      </c>
      <c r="D126046" t="s">
        <v>191843</v>
      </c>
      <c r="E126046" t="s">
        <v>338636</v>
      </c>
    </row>
    <row r="126047" spans="1:5" x14ac:dyDescent="0.3">
      <c r="A126047">
        <v>4</v>
      </c>
      <c r="B126047">
        <v>1564331536</v>
      </c>
      <c r="C126047" t="s">
        <v>76570</v>
      </c>
      <c r="D126047" t="s">
        <v>191844</v>
      </c>
      <c r="E126047" t="s">
        <v>338637</v>
      </c>
    </row>
    <row r="126048" spans="1:5" x14ac:dyDescent="0.3">
      <c r="A126048">
        <v>4</v>
      </c>
      <c r="B126048">
        <v>1564331695</v>
      </c>
      <c r="C126048" t="s">
        <v>76571</v>
      </c>
      <c r="D126048" t="s">
        <v>179385</v>
      </c>
      <c r="E126048" t="s">
        <v>338638</v>
      </c>
    </row>
    <row r="126049" spans="1:5" x14ac:dyDescent="0.3">
      <c r="A126049">
        <v>4</v>
      </c>
      <c r="B126049">
        <v>1564331779</v>
      </c>
      <c r="C126049" t="s">
        <v>76572</v>
      </c>
      <c r="D126049" t="s">
        <v>191845</v>
      </c>
      <c r="E126049" t="s">
        <v>338639</v>
      </c>
    </row>
    <row r="126050" spans="1:5" x14ac:dyDescent="0.3">
      <c r="A126050">
        <v>4</v>
      </c>
      <c r="B126050">
        <v>1564331791</v>
      </c>
      <c r="C126050" t="s">
        <v>76572</v>
      </c>
      <c r="D126050" t="s">
        <v>191056</v>
      </c>
      <c r="E126050" t="s">
        <v>338640</v>
      </c>
    </row>
    <row r="126051" spans="1:5" x14ac:dyDescent="0.3">
      <c r="A126051">
        <v>4</v>
      </c>
      <c r="B126051">
        <v>1564331846</v>
      </c>
      <c r="C126051" t="s">
        <v>76573</v>
      </c>
      <c r="D126051" t="s">
        <v>191846</v>
      </c>
      <c r="E126051" t="s">
        <v>338641</v>
      </c>
    </row>
    <row r="126052" spans="1:5" x14ac:dyDescent="0.3">
      <c r="A126052">
        <v>4</v>
      </c>
      <c r="B126052">
        <v>1564331883</v>
      </c>
      <c r="C126052" t="s">
        <v>76573</v>
      </c>
      <c r="D126052" t="s">
        <v>191847</v>
      </c>
      <c r="E126052" t="s">
        <v>338642</v>
      </c>
    </row>
    <row r="126053" spans="1:5" x14ac:dyDescent="0.3">
      <c r="A126053">
        <v>4</v>
      </c>
      <c r="B126053">
        <v>1564331919</v>
      </c>
      <c r="C126053" t="s">
        <v>76574</v>
      </c>
      <c r="D126053" t="s">
        <v>144894</v>
      </c>
      <c r="E126053" t="s">
        <v>338643</v>
      </c>
    </row>
    <row r="126054" spans="1:5" x14ac:dyDescent="0.3">
      <c r="A126054">
        <v>4</v>
      </c>
      <c r="B126054">
        <v>1564331964</v>
      </c>
      <c r="C126054" t="s">
        <v>76575</v>
      </c>
      <c r="D126054" t="s">
        <v>191848</v>
      </c>
      <c r="E126054" t="s">
        <v>338644</v>
      </c>
    </row>
    <row r="126055" spans="1:5" x14ac:dyDescent="0.3">
      <c r="A126055">
        <v>4</v>
      </c>
      <c r="B126055">
        <v>1564331990</v>
      </c>
      <c r="C126055" t="s">
        <v>76575</v>
      </c>
      <c r="D126055" t="s">
        <v>191849</v>
      </c>
      <c r="E126055" t="s">
        <v>338645</v>
      </c>
    </row>
    <row r="126056" spans="1:5" x14ac:dyDescent="0.3">
      <c r="A126056">
        <v>4</v>
      </c>
      <c r="B126056">
        <v>1564331994</v>
      </c>
      <c r="C126056" t="s">
        <v>76575</v>
      </c>
      <c r="D126056" t="s">
        <v>130780</v>
      </c>
      <c r="E126056" t="s">
        <v>338646</v>
      </c>
    </row>
    <row r="126057" spans="1:5" x14ac:dyDescent="0.3">
      <c r="A126057">
        <v>4</v>
      </c>
      <c r="B126057">
        <v>1564332073</v>
      </c>
      <c r="C126057" t="s">
        <v>76576</v>
      </c>
      <c r="D126057" t="s">
        <v>191850</v>
      </c>
      <c r="E126057" t="s">
        <v>338647</v>
      </c>
    </row>
    <row r="126058" spans="1:5" x14ac:dyDescent="0.3">
      <c r="A126058">
        <v>4</v>
      </c>
      <c r="B126058">
        <v>1564332091</v>
      </c>
      <c r="C126058" t="s">
        <v>76576</v>
      </c>
      <c r="D126058" t="s">
        <v>191851</v>
      </c>
      <c r="E126058" t="s">
        <v>338648</v>
      </c>
    </row>
    <row r="126059" spans="1:5" x14ac:dyDescent="0.3">
      <c r="A126059">
        <v>4</v>
      </c>
      <c r="B126059">
        <v>1564332115</v>
      </c>
      <c r="C126059" t="s">
        <v>76577</v>
      </c>
      <c r="D126059" t="s">
        <v>191852</v>
      </c>
      <c r="E126059" t="s">
        <v>338649</v>
      </c>
    </row>
    <row r="126060" spans="1:5" x14ac:dyDescent="0.3">
      <c r="A126060">
        <v>4</v>
      </c>
      <c r="B126060">
        <v>1564332124</v>
      </c>
      <c r="C126060" t="s">
        <v>76577</v>
      </c>
      <c r="D126060" t="s">
        <v>166569</v>
      </c>
      <c r="E126060" t="s">
        <v>338650</v>
      </c>
    </row>
    <row r="126061" spans="1:5" x14ac:dyDescent="0.3">
      <c r="A126061">
        <v>4</v>
      </c>
      <c r="B126061">
        <v>1564332137</v>
      </c>
      <c r="C126061" t="s">
        <v>76578</v>
      </c>
      <c r="D126061" t="s">
        <v>191853</v>
      </c>
      <c r="E126061" t="s">
        <v>338651</v>
      </c>
    </row>
    <row r="126062" spans="1:5" x14ac:dyDescent="0.3">
      <c r="A126062">
        <v>4</v>
      </c>
      <c r="B126062">
        <v>1564332220</v>
      </c>
      <c r="C126062" t="s">
        <v>76579</v>
      </c>
      <c r="D126062" t="s">
        <v>139537</v>
      </c>
      <c r="E126062" t="s">
        <v>338652</v>
      </c>
    </row>
    <row r="126063" spans="1:5" x14ac:dyDescent="0.3">
      <c r="A126063">
        <v>4</v>
      </c>
      <c r="B126063">
        <v>1564332300</v>
      </c>
      <c r="C126063" t="s">
        <v>76580</v>
      </c>
      <c r="D126063" t="s">
        <v>191854</v>
      </c>
      <c r="E126063" t="s">
        <v>338653</v>
      </c>
    </row>
    <row r="126064" spans="1:5" x14ac:dyDescent="0.3">
      <c r="A126064">
        <v>4</v>
      </c>
      <c r="B126064">
        <v>1564332335</v>
      </c>
      <c r="C126064" t="s">
        <v>76581</v>
      </c>
      <c r="D126064" t="s">
        <v>170504</v>
      </c>
      <c r="E126064" t="s">
        <v>338654</v>
      </c>
    </row>
    <row r="126065" spans="1:5" x14ac:dyDescent="0.3">
      <c r="A126065">
        <v>4</v>
      </c>
      <c r="B126065">
        <v>1564332355</v>
      </c>
      <c r="C126065" t="s">
        <v>76582</v>
      </c>
      <c r="D126065" t="s">
        <v>126848</v>
      </c>
      <c r="E126065" t="s">
        <v>338655</v>
      </c>
    </row>
    <row r="126066" spans="1:5" x14ac:dyDescent="0.3">
      <c r="A126066">
        <v>4</v>
      </c>
      <c r="B126066">
        <v>1564332443</v>
      </c>
      <c r="C126066" t="s">
        <v>76583</v>
      </c>
      <c r="D126066" t="s">
        <v>191855</v>
      </c>
      <c r="E126066" t="s">
        <v>338656</v>
      </c>
    </row>
    <row r="126067" spans="1:5" x14ac:dyDescent="0.3">
      <c r="A126067">
        <v>4</v>
      </c>
      <c r="B126067">
        <v>1564332444</v>
      </c>
      <c r="C126067" t="s">
        <v>76584</v>
      </c>
      <c r="D126067" t="s">
        <v>191856</v>
      </c>
      <c r="E126067" t="s">
        <v>338657</v>
      </c>
    </row>
    <row r="126068" spans="1:5" x14ac:dyDescent="0.3">
      <c r="A126068">
        <v>4</v>
      </c>
      <c r="B126068">
        <v>1564332460</v>
      </c>
      <c r="C126068" t="s">
        <v>76583</v>
      </c>
      <c r="D126068" t="s">
        <v>191857</v>
      </c>
      <c r="E126068" t="s">
        <v>338658</v>
      </c>
    </row>
    <row r="126069" spans="1:5" x14ac:dyDescent="0.3">
      <c r="A126069">
        <v>4</v>
      </c>
      <c r="B126069">
        <v>1564332490</v>
      </c>
      <c r="C126069" t="s">
        <v>76585</v>
      </c>
      <c r="D126069" t="s">
        <v>183045</v>
      </c>
      <c r="E126069" t="s">
        <v>338659</v>
      </c>
    </row>
    <row r="126070" spans="1:5" x14ac:dyDescent="0.3">
      <c r="A126070">
        <v>4</v>
      </c>
      <c r="B126070">
        <v>1564332524</v>
      </c>
      <c r="C126070" t="s">
        <v>76585</v>
      </c>
      <c r="D126070" t="s">
        <v>125870</v>
      </c>
      <c r="E126070" t="s">
        <v>338660</v>
      </c>
    </row>
    <row r="126071" spans="1:5" x14ac:dyDescent="0.3">
      <c r="A126071">
        <v>4</v>
      </c>
      <c r="B126071">
        <v>1564332552</v>
      </c>
      <c r="C126071" t="s">
        <v>76586</v>
      </c>
      <c r="D126071" t="s">
        <v>191858</v>
      </c>
      <c r="E126071" t="s">
        <v>338661</v>
      </c>
    </row>
    <row r="126072" spans="1:5" x14ac:dyDescent="0.3">
      <c r="A126072">
        <v>4</v>
      </c>
      <c r="B126072">
        <v>1564332568</v>
      </c>
      <c r="C126072" t="s">
        <v>76586</v>
      </c>
      <c r="D126072" t="s">
        <v>191859</v>
      </c>
      <c r="E126072" t="s">
        <v>338662</v>
      </c>
    </row>
    <row r="126073" spans="1:5" x14ac:dyDescent="0.3">
      <c r="A126073">
        <v>4</v>
      </c>
      <c r="B126073">
        <v>1564332573</v>
      </c>
      <c r="C126073" t="s">
        <v>76587</v>
      </c>
      <c r="D126073" t="s">
        <v>191860</v>
      </c>
      <c r="E126073" t="s">
        <v>338663</v>
      </c>
    </row>
    <row r="126074" spans="1:5" x14ac:dyDescent="0.3">
      <c r="A126074">
        <v>4</v>
      </c>
      <c r="B126074">
        <v>1564332588</v>
      </c>
      <c r="C126074" t="s">
        <v>76587</v>
      </c>
      <c r="D126074" t="s">
        <v>191861</v>
      </c>
      <c r="E126074" t="s">
        <v>338664</v>
      </c>
    </row>
    <row r="126075" spans="1:5" x14ac:dyDescent="0.3">
      <c r="A126075">
        <v>4</v>
      </c>
      <c r="B126075">
        <v>1564332638</v>
      </c>
      <c r="C126075" t="s">
        <v>76588</v>
      </c>
      <c r="D126075" t="s">
        <v>191862</v>
      </c>
      <c r="E126075" t="s">
        <v>338665</v>
      </c>
    </row>
    <row r="126076" spans="1:5" x14ac:dyDescent="0.3">
      <c r="A126076">
        <v>4</v>
      </c>
      <c r="B126076">
        <v>1564332647</v>
      </c>
      <c r="C126076" t="s">
        <v>76588</v>
      </c>
      <c r="D126076" t="s">
        <v>191863</v>
      </c>
      <c r="E126076" t="s">
        <v>338666</v>
      </c>
    </row>
    <row r="126077" spans="1:5" x14ac:dyDescent="0.3">
      <c r="A126077">
        <v>4</v>
      </c>
      <c r="B126077">
        <v>1564332672</v>
      </c>
      <c r="C126077" t="s">
        <v>76588</v>
      </c>
      <c r="D126077" t="s">
        <v>191864</v>
      </c>
      <c r="E126077" t="s">
        <v>338667</v>
      </c>
    </row>
    <row r="126078" spans="1:5" x14ac:dyDescent="0.3">
      <c r="A126078">
        <v>4</v>
      </c>
      <c r="B126078">
        <v>1564332684</v>
      </c>
      <c r="C126078" t="s">
        <v>76588</v>
      </c>
      <c r="D126078" t="s">
        <v>191865</v>
      </c>
      <c r="E126078" t="s">
        <v>338668</v>
      </c>
    </row>
    <row r="126079" spans="1:5" x14ac:dyDescent="0.3">
      <c r="A126079">
        <v>4</v>
      </c>
      <c r="B126079">
        <v>1564332742</v>
      </c>
      <c r="C126079" t="s">
        <v>76589</v>
      </c>
      <c r="D126079" t="s">
        <v>170436</v>
      </c>
      <c r="E126079" t="s">
        <v>338669</v>
      </c>
    </row>
    <row r="126080" spans="1:5" x14ac:dyDescent="0.3">
      <c r="A126080">
        <v>4</v>
      </c>
      <c r="B126080">
        <v>1564332753</v>
      </c>
      <c r="C126080" t="s">
        <v>76590</v>
      </c>
      <c r="D126080" t="s">
        <v>191866</v>
      </c>
      <c r="E126080" t="s">
        <v>338670</v>
      </c>
    </row>
    <row r="126081" spans="1:5" x14ac:dyDescent="0.3">
      <c r="A126081">
        <v>4</v>
      </c>
      <c r="B126081">
        <v>1564332761</v>
      </c>
      <c r="C126081" t="s">
        <v>76589</v>
      </c>
      <c r="D126081" t="s">
        <v>191803</v>
      </c>
      <c r="E126081" t="s">
        <v>338671</v>
      </c>
    </row>
    <row r="126082" spans="1:5" x14ac:dyDescent="0.3">
      <c r="A126082">
        <v>4</v>
      </c>
      <c r="B126082">
        <v>1564332768</v>
      </c>
      <c r="C126082" t="s">
        <v>76590</v>
      </c>
      <c r="D126082" t="s">
        <v>169491</v>
      </c>
      <c r="E126082" t="s">
        <v>338672</v>
      </c>
    </row>
    <row r="126083" spans="1:5" x14ac:dyDescent="0.3">
      <c r="A126083">
        <v>4</v>
      </c>
      <c r="B126083">
        <v>1564332786</v>
      </c>
      <c r="C126083" t="s">
        <v>76589</v>
      </c>
      <c r="D126083" t="s">
        <v>191867</v>
      </c>
      <c r="E126083" t="s">
        <v>338673</v>
      </c>
    </row>
    <row r="126084" spans="1:5" x14ac:dyDescent="0.3">
      <c r="A126084">
        <v>4</v>
      </c>
      <c r="B126084">
        <v>1564332813</v>
      </c>
      <c r="C126084" t="s">
        <v>76591</v>
      </c>
      <c r="D126084" t="s">
        <v>191868</v>
      </c>
      <c r="E126084" t="s">
        <v>338674</v>
      </c>
    </row>
    <row r="126085" spans="1:5" x14ac:dyDescent="0.3">
      <c r="A126085">
        <v>4</v>
      </c>
      <c r="B126085">
        <v>1564332819</v>
      </c>
      <c r="C126085" t="s">
        <v>76591</v>
      </c>
      <c r="D126085" t="s">
        <v>191533</v>
      </c>
      <c r="E126085" t="s">
        <v>338675</v>
      </c>
    </row>
    <row r="126086" spans="1:5" x14ac:dyDescent="0.3">
      <c r="A126086">
        <v>4</v>
      </c>
      <c r="B126086">
        <v>1564332836</v>
      </c>
      <c r="C126086" t="s">
        <v>76591</v>
      </c>
      <c r="D126086" t="s">
        <v>191869</v>
      </c>
      <c r="E126086" t="s">
        <v>338676</v>
      </c>
    </row>
    <row r="126087" spans="1:5" x14ac:dyDescent="0.3">
      <c r="A126087">
        <v>4</v>
      </c>
      <c r="B126087">
        <v>1564332866</v>
      </c>
      <c r="C126087" t="s">
        <v>76591</v>
      </c>
      <c r="D126087" t="s">
        <v>191870</v>
      </c>
      <c r="E126087" t="s">
        <v>338677</v>
      </c>
    </row>
    <row r="126088" spans="1:5" x14ac:dyDescent="0.3">
      <c r="A126088">
        <v>4</v>
      </c>
      <c r="B126088">
        <v>1564332874</v>
      </c>
      <c r="C126088" t="s">
        <v>76591</v>
      </c>
      <c r="D126088" t="s">
        <v>191871</v>
      </c>
      <c r="E126088" t="s">
        <v>338678</v>
      </c>
    </row>
    <row r="126089" spans="1:5" x14ac:dyDescent="0.3">
      <c r="A126089">
        <v>4</v>
      </c>
      <c r="B126089">
        <v>1564332958</v>
      </c>
      <c r="C126089" t="s">
        <v>76592</v>
      </c>
      <c r="D126089" t="s">
        <v>191872</v>
      </c>
      <c r="E126089" t="s">
        <v>338679</v>
      </c>
    </row>
    <row r="126090" spans="1:5" x14ac:dyDescent="0.3">
      <c r="A126090">
        <v>4</v>
      </c>
      <c r="B126090">
        <v>1564332969</v>
      </c>
      <c r="C126090" t="s">
        <v>76592</v>
      </c>
      <c r="D126090" t="s">
        <v>191873</v>
      </c>
      <c r="E126090" t="s">
        <v>338680</v>
      </c>
    </row>
    <row r="126091" spans="1:5" x14ac:dyDescent="0.3">
      <c r="A126091">
        <v>4</v>
      </c>
      <c r="B126091">
        <v>1564333008</v>
      </c>
      <c r="C126091" t="s">
        <v>76593</v>
      </c>
      <c r="D126091" t="s">
        <v>191874</v>
      </c>
      <c r="E126091" t="s">
        <v>338681</v>
      </c>
    </row>
    <row r="126092" spans="1:5" x14ac:dyDescent="0.3">
      <c r="A126092">
        <v>4</v>
      </c>
      <c r="B126092">
        <v>1564333060</v>
      </c>
      <c r="C126092" t="s">
        <v>76594</v>
      </c>
      <c r="D126092" t="s">
        <v>185401</v>
      </c>
      <c r="E126092" t="s">
        <v>338682</v>
      </c>
    </row>
    <row r="126093" spans="1:5" x14ac:dyDescent="0.3">
      <c r="A126093">
        <v>4</v>
      </c>
      <c r="B126093">
        <v>1564333121</v>
      </c>
      <c r="C126093" t="s">
        <v>76595</v>
      </c>
      <c r="D126093" t="s">
        <v>191875</v>
      </c>
      <c r="E126093" t="s">
        <v>338683</v>
      </c>
    </row>
    <row r="126094" spans="1:5" x14ac:dyDescent="0.3">
      <c r="A126094">
        <v>4</v>
      </c>
      <c r="B126094">
        <v>1564333124</v>
      </c>
      <c r="C126094" t="s">
        <v>76595</v>
      </c>
      <c r="D126094" t="s">
        <v>159862</v>
      </c>
      <c r="E126094" t="s">
        <v>338684</v>
      </c>
    </row>
    <row r="126095" spans="1:5" x14ac:dyDescent="0.3">
      <c r="A126095">
        <v>4</v>
      </c>
      <c r="B126095">
        <v>1564333145</v>
      </c>
      <c r="C126095" t="s">
        <v>76595</v>
      </c>
      <c r="D126095" t="s">
        <v>134251</v>
      </c>
      <c r="E126095" t="s">
        <v>338685</v>
      </c>
    </row>
    <row r="126096" spans="1:5" x14ac:dyDescent="0.3">
      <c r="A126096">
        <v>4</v>
      </c>
      <c r="B126096">
        <v>1564333177</v>
      </c>
      <c r="C126096" t="s">
        <v>76596</v>
      </c>
      <c r="D126096" t="s">
        <v>183225</v>
      </c>
      <c r="E126096" t="s">
        <v>338686</v>
      </c>
    </row>
    <row r="126097" spans="1:5" x14ac:dyDescent="0.3">
      <c r="A126097">
        <v>4</v>
      </c>
      <c r="B126097">
        <v>1564333189</v>
      </c>
      <c r="C126097" t="s">
        <v>76596</v>
      </c>
      <c r="D126097" t="s">
        <v>108840</v>
      </c>
      <c r="E126097" t="s">
        <v>338687</v>
      </c>
    </row>
    <row r="126098" spans="1:5" x14ac:dyDescent="0.3">
      <c r="A126098">
        <v>4</v>
      </c>
      <c r="B126098">
        <v>1564333190</v>
      </c>
      <c r="C126098" t="s">
        <v>76597</v>
      </c>
      <c r="D126098" t="s">
        <v>191876</v>
      </c>
      <c r="E126098" t="s">
        <v>338688</v>
      </c>
    </row>
    <row r="126099" spans="1:5" x14ac:dyDescent="0.3">
      <c r="A126099">
        <v>4</v>
      </c>
      <c r="B126099">
        <v>1564333273</v>
      </c>
      <c r="C126099" t="s">
        <v>76597</v>
      </c>
      <c r="D126099" t="s">
        <v>191877</v>
      </c>
      <c r="E126099" t="s">
        <v>338689</v>
      </c>
    </row>
    <row r="126100" spans="1:5" x14ac:dyDescent="0.3">
      <c r="A126100">
        <v>4</v>
      </c>
      <c r="B126100">
        <v>1564333278</v>
      </c>
      <c r="C126100" t="s">
        <v>76598</v>
      </c>
      <c r="D126100" t="s">
        <v>191878</v>
      </c>
      <c r="E126100" t="s">
        <v>338690</v>
      </c>
    </row>
    <row r="126101" spans="1:5" x14ac:dyDescent="0.3">
      <c r="A126101">
        <v>4</v>
      </c>
      <c r="B126101">
        <v>1564333326</v>
      </c>
      <c r="C126101" t="s">
        <v>76599</v>
      </c>
      <c r="D126101" t="s">
        <v>189772</v>
      </c>
      <c r="E126101" t="s">
        <v>338691</v>
      </c>
    </row>
    <row r="126102" spans="1:5" x14ac:dyDescent="0.3">
      <c r="A126102">
        <v>4</v>
      </c>
      <c r="B126102">
        <v>1564333381</v>
      </c>
      <c r="C126102" t="s">
        <v>76600</v>
      </c>
      <c r="D126102" t="s">
        <v>175618</v>
      </c>
      <c r="E126102" t="s">
        <v>338692</v>
      </c>
    </row>
    <row r="126103" spans="1:5" x14ac:dyDescent="0.3">
      <c r="A126103">
        <v>4</v>
      </c>
      <c r="B126103">
        <v>1564333454</v>
      </c>
      <c r="C126103" t="s">
        <v>76601</v>
      </c>
      <c r="D126103" t="s">
        <v>160938</v>
      </c>
      <c r="E126103" t="s">
        <v>338693</v>
      </c>
    </row>
    <row r="126104" spans="1:5" x14ac:dyDescent="0.3">
      <c r="A126104">
        <v>4</v>
      </c>
      <c r="B126104">
        <v>1564333566</v>
      </c>
      <c r="C126104" t="s">
        <v>76602</v>
      </c>
      <c r="D126104" t="s">
        <v>191879</v>
      </c>
      <c r="E126104" t="s">
        <v>338694</v>
      </c>
    </row>
    <row r="126105" spans="1:5" x14ac:dyDescent="0.3">
      <c r="A126105">
        <v>4</v>
      </c>
      <c r="B126105">
        <v>1564333588</v>
      </c>
      <c r="C126105" t="s">
        <v>76602</v>
      </c>
      <c r="D126105" t="s">
        <v>159299</v>
      </c>
      <c r="E126105" t="s">
        <v>338695</v>
      </c>
    </row>
    <row r="126106" spans="1:5" x14ac:dyDescent="0.3">
      <c r="A126106">
        <v>4</v>
      </c>
      <c r="B126106">
        <v>1564333595</v>
      </c>
      <c r="C126106" t="s">
        <v>76602</v>
      </c>
      <c r="D126106" t="s">
        <v>191824</v>
      </c>
      <c r="E126106" t="s">
        <v>338696</v>
      </c>
    </row>
    <row r="126107" spans="1:5" x14ac:dyDescent="0.3">
      <c r="A126107">
        <v>4</v>
      </c>
      <c r="B126107">
        <v>1564333627</v>
      </c>
      <c r="C126107" t="s">
        <v>76603</v>
      </c>
      <c r="D126107" t="s">
        <v>161889</v>
      </c>
      <c r="E126107" t="s">
        <v>338697</v>
      </c>
    </row>
    <row r="126108" spans="1:5" x14ac:dyDescent="0.3">
      <c r="A126108">
        <v>4</v>
      </c>
      <c r="B126108">
        <v>1564333638</v>
      </c>
      <c r="C126108" t="s">
        <v>76604</v>
      </c>
      <c r="D126108" t="s">
        <v>191880</v>
      </c>
      <c r="E126108" t="s">
        <v>338698</v>
      </c>
    </row>
    <row r="126109" spans="1:5" x14ac:dyDescent="0.3">
      <c r="A126109">
        <v>4</v>
      </c>
      <c r="B126109">
        <v>1564333726</v>
      </c>
      <c r="C126109" t="s">
        <v>76605</v>
      </c>
      <c r="D126109" t="s">
        <v>191881</v>
      </c>
      <c r="E126109" t="s">
        <v>338699</v>
      </c>
    </row>
    <row r="126110" spans="1:5" x14ac:dyDescent="0.3">
      <c r="A126110">
        <v>4</v>
      </c>
      <c r="B126110">
        <v>1564333769</v>
      </c>
      <c r="C126110" t="s">
        <v>76605</v>
      </c>
      <c r="D126110" t="s">
        <v>191882</v>
      </c>
      <c r="E126110" t="s">
        <v>338700</v>
      </c>
    </row>
    <row r="126111" spans="1:5" x14ac:dyDescent="0.3">
      <c r="A126111">
        <v>4</v>
      </c>
      <c r="B126111">
        <v>1564333774</v>
      </c>
      <c r="C126111" t="s">
        <v>76606</v>
      </c>
      <c r="D126111" t="s">
        <v>191883</v>
      </c>
      <c r="E126111" t="s">
        <v>338701</v>
      </c>
    </row>
    <row r="126112" spans="1:5" x14ac:dyDescent="0.3">
      <c r="A126112">
        <v>4</v>
      </c>
      <c r="B126112">
        <v>1564333852</v>
      </c>
      <c r="C126112" t="s">
        <v>76606</v>
      </c>
      <c r="D126112" t="s">
        <v>191884</v>
      </c>
      <c r="E126112" t="s">
        <v>338702</v>
      </c>
    </row>
    <row r="126113" spans="1:5" x14ac:dyDescent="0.3">
      <c r="A126113">
        <v>4</v>
      </c>
      <c r="B126113">
        <v>1564333857</v>
      </c>
      <c r="C126113" t="s">
        <v>76606</v>
      </c>
      <c r="D126113" t="s">
        <v>191708</v>
      </c>
      <c r="E126113" t="s">
        <v>338703</v>
      </c>
    </row>
    <row r="126114" spans="1:5" x14ac:dyDescent="0.3">
      <c r="A126114">
        <v>4</v>
      </c>
      <c r="B126114">
        <v>1564333883</v>
      </c>
      <c r="C126114" t="s">
        <v>76607</v>
      </c>
      <c r="D126114" t="s">
        <v>191885</v>
      </c>
      <c r="E126114" t="s">
        <v>338704</v>
      </c>
    </row>
    <row r="126115" spans="1:5" x14ac:dyDescent="0.3">
      <c r="A126115">
        <v>4</v>
      </c>
      <c r="B126115">
        <v>1564333897</v>
      </c>
      <c r="C126115" t="s">
        <v>76607</v>
      </c>
      <c r="D126115" t="s">
        <v>109356</v>
      </c>
      <c r="E126115" t="s">
        <v>338705</v>
      </c>
    </row>
    <row r="126116" spans="1:5" x14ac:dyDescent="0.3">
      <c r="A126116">
        <v>4</v>
      </c>
      <c r="B126116">
        <v>1564333966</v>
      </c>
      <c r="C126116" t="s">
        <v>76608</v>
      </c>
      <c r="D126116" t="s">
        <v>191886</v>
      </c>
      <c r="E126116" t="s">
        <v>338706</v>
      </c>
    </row>
    <row r="126117" spans="1:5" x14ac:dyDescent="0.3">
      <c r="A126117">
        <v>4</v>
      </c>
      <c r="B126117">
        <v>1564334033</v>
      </c>
      <c r="C126117" t="s">
        <v>76609</v>
      </c>
      <c r="D126117" t="s">
        <v>191887</v>
      </c>
      <c r="E126117" t="s">
        <v>338707</v>
      </c>
    </row>
    <row r="126118" spans="1:5" x14ac:dyDescent="0.3">
      <c r="A126118">
        <v>4</v>
      </c>
      <c r="B126118">
        <v>1564334057</v>
      </c>
      <c r="C126118" t="s">
        <v>76610</v>
      </c>
      <c r="D126118" t="s">
        <v>162494</v>
      </c>
      <c r="E126118" t="s">
        <v>338708</v>
      </c>
    </row>
    <row r="126119" spans="1:5" x14ac:dyDescent="0.3">
      <c r="A126119">
        <v>4</v>
      </c>
      <c r="B126119">
        <v>1564334066</v>
      </c>
      <c r="C126119" t="s">
        <v>76610</v>
      </c>
      <c r="D126119" t="s">
        <v>161995</v>
      </c>
      <c r="E126119" t="s">
        <v>338709</v>
      </c>
    </row>
    <row r="126120" spans="1:5" x14ac:dyDescent="0.3">
      <c r="A126120">
        <v>4</v>
      </c>
      <c r="B126120">
        <v>1564334099</v>
      </c>
      <c r="C126120" t="s">
        <v>76611</v>
      </c>
      <c r="D126120" t="s">
        <v>191888</v>
      </c>
      <c r="E126120" t="s">
        <v>338710</v>
      </c>
    </row>
    <row r="126121" spans="1:5" x14ac:dyDescent="0.3">
      <c r="A126121">
        <v>4</v>
      </c>
      <c r="B126121">
        <v>1564334130</v>
      </c>
      <c r="C126121" t="s">
        <v>76612</v>
      </c>
      <c r="D126121" t="s">
        <v>191889</v>
      </c>
      <c r="E126121" t="s">
        <v>338711</v>
      </c>
    </row>
    <row r="126122" spans="1:5" x14ac:dyDescent="0.3">
      <c r="A126122">
        <v>4</v>
      </c>
      <c r="B126122">
        <v>1564334148</v>
      </c>
      <c r="C126122" t="s">
        <v>76612</v>
      </c>
      <c r="D126122" t="s">
        <v>179663</v>
      </c>
      <c r="E126122" t="s">
        <v>338712</v>
      </c>
    </row>
    <row r="126123" spans="1:5" x14ac:dyDescent="0.3">
      <c r="A126123">
        <v>4</v>
      </c>
      <c r="B126123">
        <v>1564334193</v>
      </c>
      <c r="C126123" t="s">
        <v>76613</v>
      </c>
      <c r="D126123" t="s">
        <v>191890</v>
      </c>
      <c r="E126123" t="s">
        <v>338713</v>
      </c>
    </row>
    <row r="126124" spans="1:5" x14ac:dyDescent="0.3">
      <c r="A126124">
        <v>4</v>
      </c>
      <c r="B126124">
        <v>1564334317</v>
      </c>
      <c r="C126124" t="s">
        <v>76614</v>
      </c>
      <c r="D126124" t="s">
        <v>191540</v>
      </c>
      <c r="E126124" t="s">
        <v>338714</v>
      </c>
    </row>
    <row r="126125" spans="1:5" x14ac:dyDescent="0.3">
      <c r="A126125">
        <v>4</v>
      </c>
      <c r="B126125">
        <v>1564334320</v>
      </c>
      <c r="C126125" t="s">
        <v>76615</v>
      </c>
      <c r="D126125" t="s">
        <v>158378</v>
      </c>
      <c r="E126125" t="s">
        <v>338715</v>
      </c>
    </row>
    <row r="126126" spans="1:5" x14ac:dyDescent="0.3">
      <c r="A126126">
        <v>4</v>
      </c>
      <c r="B126126">
        <v>1564334363</v>
      </c>
      <c r="C126126" t="s">
        <v>76616</v>
      </c>
      <c r="D126126" t="s">
        <v>191891</v>
      </c>
      <c r="E126126" t="s">
        <v>338716</v>
      </c>
    </row>
    <row r="126127" spans="1:5" x14ac:dyDescent="0.3">
      <c r="A126127">
        <v>4</v>
      </c>
      <c r="B126127">
        <v>1564334391</v>
      </c>
      <c r="C126127" t="s">
        <v>76616</v>
      </c>
      <c r="D126127" t="s">
        <v>191892</v>
      </c>
      <c r="E126127" t="s">
        <v>338717</v>
      </c>
    </row>
    <row r="126128" spans="1:5" x14ac:dyDescent="0.3">
      <c r="A126128">
        <v>4</v>
      </c>
      <c r="B126128">
        <v>1564334415</v>
      </c>
      <c r="C126128" t="s">
        <v>76617</v>
      </c>
      <c r="D126128" t="s">
        <v>191893</v>
      </c>
      <c r="E126128" t="s">
        <v>338718</v>
      </c>
    </row>
    <row r="126129" spans="1:5" x14ac:dyDescent="0.3">
      <c r="A126129">
        <v>4</v>
      </c>
      <c r="B126129">
        <v>1564334483</v>
      </c>
      <c r="C126129" t="s">
        <v>76617</v>
      </c>
      <c r="D126129" t="s">
        <v>136601</v>
      </c>
      <c r="E126129" t="s">
        <v>338719</v>
      </c>
    </row>
    <row r="126130" spans="1:5" x14ac:dyDescent="0.3">
      <c r="A126130">
        <v>4</v>
      </c>
      <c r="B126130">
        <v>1564334506</v>
      </c>
      <c r="C126130" t="s">
        <v>76618</v>
      </c>
      <c r="D126130" t="s">
        <v>191894</v>
      </c>
      <c r="E126130" t="s">
        <v>338720</v>
      </c>
    </row>
    <row r="126131" spans="1:5" x14ac:dyDescent="0.3">
      <c r="A126131">
        <v>4</v>
      </c>
      <c r="B126131">
        <v>1564334553</v>
      </c>
      <c r="C126131" t="s">
        <v>76619</v>
      </c>
      <c r="D126131" t="s">
        <v>184937</v>
      </c>
      <c r="E126131" t="s">
        <v>338721</v>
      </c>
    </row>
    <row r="126132" spans="1:5" x14ac:dyDescent="0.3">
      <c r="A126132">
        <v>4</v>
      </c>
      <c r="B126132">
        <v>1564334621</v>
      </c>
      <c r="C126132" t="s">
        <v>76620</v>
      </c>
      <c r="D126132" t="s">
        <v>182192</v>
      </c>
      <c r="E126132" t="s">
        <v>338722</v>
      </c>
    </row>
    <row r="126133" spans="1:5" x14ac:dyDescent="0.3">
      <c r="A126133">
        <v>4</v>
      </c>
      <c r="B126133">
        <v>1564334744</v>
      </c>
      <c r="C126133" t="s">
        <v>76621</v>
      </c>
      <c r="D126133" t="s">
        <v>191895</v>
      </c>
      <c r="E126133" t="s">
        <v>338723</v>
      </c>
    </row>
    <row r="126134" spans="1:5" x14ac:dyDescent="0.3">
      <c r="A126134">
        <v>4</v>
      </c>
      <c r="B126134">
        <v>1564348245</v>
      </c>
      <c r="C126134" t="s">
        <v>76622</v>
      </c>
      <c r="D126134" t="s">
        <v>191896</v>
      </c>
      <c r="E126134" t="s">
        <v>338724</v>
      </c>
    </row>
    <row r="126135" spans="1:5" x14ac:dyDescent="0.3">
      <c r="A126135">
        <v>4</v>
      </c>
      <c r="B126135">
        <v>1564348264</v>
      </c>
      <c r="C126135" t="s">
        <v>76623</v>
      </c>
      <c r="D126135" t="s">
        <v>191788</v>
      </c>
      <c r="E126135" t="s">
        <v>338725</v>
      </c>
    </row>
    <row r="126136" spans="1:5" x14ac:dyDescent="0.3">
      <c r="A126136">
        <v>4</v>
      </c>
      <c r="B126136">
        <v>1564348327</v>
      </c>
      <c r="C126136" t="s">
        <v>76624</v>
      </c>
      <c r="D126136" t="s">
        <v>191897</v>
      </c>
      <c r="E126136" t="s">
        <v>338726</v>
      </c>
    </row>
    <row r="126137" spans="1:5" x14ac:dyDescent="0.3">
      <c r="A126137">
        <v>4</v>
      </c>
      <c r="B126137">
        <v>1564348341</v>
      </c>
      <c r="C126137" t="s">
        <v>76624</v>
      </c>
      <c r="D126137" t="s">
        <v>191898</v>
      </c>
      <c r="E126137" t="s">
        <v>338727</v>
      </c>
    </row>
    <row r="126138" spans="1:5" x14ac:dyDescent="0.3">
      <c r="A126138">
        <v>4</v>
      </c>
      <c r="B126138">
        <v>1564348407</v>
      </c>
      <c r="C126138" t="s">
        <v>76625</v>
      </c>
      <c r="D126138" t="s">
        <v>191899</v>
      </c>
      <c r="E126138" t="s">
        <v>338728</v>
      </c>
    </row>
    <row r="126139" spans="1:5" x14ac:dyDescent="0.3">
      <c r="A126139">
        <v>4</v>
      </c>
      <c r="B126139">
        <v>1564348429</v>
      </c>
      <c r="C126139" t="s">
        <v>76626</v>
      </c>
      <c r="D126139" t="s">
        <v>191900</v>
      </c>
      <c r="E126139" t="s">
        <v>338729</v>
      </c>
    </row>
    <row r="126140" spans="1:5" x14ac:dyDescent="0.3">
      <c r="A126140">
        <v>4</v>
      </c>
      <c r="B126140">
        <v>1564348590</v>
      </c>
      <c r="C126140" t="s">
        <v>76627</v>
      </c>
      <c r="D126140" t="s">
        <v>191901</v>
      </c>
      <c r="E126140" t="s">
        <v>338730</v>
      </c>
    </row>
    <row r="126141" spans="1:5" x14ac:dyDescent="0.3">
      <c r="A126141">
        <v>4</v>
      </c>
      <c r="B126141">
        <v>1564348595</v>
      </c>
      <c r="C126141" t="s">
        <v>76627</v>
      </c>
      <c r="D126141" t="s">
        <v>167626</v>
      </c>
      <c r="E126141" t="s">
        <v>338731</v>
      </c>
    </row>
    <row r="126142" spans="1:5" x14ac:dyDescent="0.3">
      <c r="A126142">
        <v>4</v>
      </c>
      <c r="B126142">
        <v>1564348616</v>
      </c>
      <c r="C126142" t="s">
        <v>76627</v>
      </c>
      <c r="D126142" t="s">
        <v>143175</v>
      </c>
      <c r="E126142" t="s">
        <v>338732</v>
      </c>
    </row>
    <row r="126143" spans="1:5" x14ac:dyDescent="0.3">
      <c r="A126143">
        <v>4</v>
      </c>
      <c r="B126143">
        <v>1564348651</v>
      </c>
      <c r="C126143" t="s">
        <v>76628</v>
      </c>
      <c r="D126143" t="s">
        <v>191902</v>
      </c>
      <c r="E126143" t="s">
        <v>338733</v>
      </c>
    </row>
    <row r="126144" spans="1:5" x14ac:dyDescent="0.3">
      <c r="A126144">
        <v>4</v>
      </c>
      <c r="B126144">
        <v>1564348654</v>
      </c>
      <c r="C126144" t="s">
        <v>76628</v>
      </c>
      <c r="D126144" t="s">
        <v>179660</v>
      </c>
      <c r="E126144" t="s">
        <v>338734</v>
      </c>
    </row>
    <row r="126145" spans="1:5" x14ac:dyDescent="0.3">
      <c r="A126145">
        <v>4</v>
      </c>
      <c r="B126145">
        <v>1564348752</v>
      </c>
      <c r="C126145" t="s">
        <v>76629</v>
      </c>
      <c r="D126145" t="s">
        <v>162708</v>
      </c>
      <c r="E126145" t="s">
        <v>338735</v>
      </c>
    </row>
    <row r="126146" spans="1:5" x14ac:dyDescent="0.3">
      <c r="A126146">
        <v>4</v>
      </c>
      <c r="B126146">
        <v>1564348796</v>
      </c>
      <c r="C126146" t="s">
        <v>76630</v>
      </c>
      <c r="D126146" t="s">
        <v>191903</v>
      </c>
      <c r="E126146" t="s">
        <v>338736</v>
      </c>
    </row>
    <row r="126147" spans="1:5" x14ac:dyDescent="0.3">
      <c r="A126147">
        <v>4</v>
      </c>
      <c r="B126147">
        <v>1564348802</v>
      </c>
      <c r="C126147" t="s">
        <v>76630</v>
      </c>
      <c r="D126147" t="s">
        <v>191904</v>
      </c>
      <c r="E126147" t="s">
        <v>338737</v>
      </c>
    </row>
    <row r="126148" spans="1:5" x14ac:dyDescent="0.3">
      <c r="A126148">
        <v>4</v>
      </c>
      <c r="B126148">
        <v>1564348805</v>
      </c>
      <c r="C126148" t="s">
        <v>76629</v>
      </c>
      <c r="D126148" t="s">
        <v>145480</v>
      </c>
      <c r="E126148" t="s">
        <v>338738</v>
      </c>
    </row>
    <row r="126149" spans="1:5" x14ac:dyDescent="0.3">
      <c r="A126149">
        <v>4</v>
      </c>
      <c r="B126149">
        <v>1564348825</v>
      </c>
      <c r="C126149" t="s">
        <v>76630</v>
      </c>
      <c r="D126149" t="s">
        <v>191905</v>
      </c>
      <c r="E126149" t="s">
        <v>338739</v>
      </c>
    </row>
    <row r="126150" spans="1:5" x14ac:dyDescent="0.3">
      <c r="A126150">
        <v>4</v>
      </c>
      <c r="B126150">
        <v>1564348857</v>
      </c>
      <c r="C126150" t="s">
        <v>76631</v>
      </c>
      <c r="D126150" t="s">
        <v>191906</v>
      </c>
      <c r="E126150" t="s">
        <v>338740</v>
      </c>
    </row>
    <row r="126151" spans="1:5" x14ac:dyDescent="0.3">
      <c r="A126151">
        <v>4</v>
      </c>
      <c r="B126151">
        <v>1564348932</v>
      </c>
      <c r="C126151" t="s">
        <v>76631</v>
      </c>
      <c r="D126151" t="s">
        <v>191907</v>
      </c>
      <c r="E126151" t="s">
        <v>338741</v>
      </c>
    </row>
    <row r="126152" spans="1:5" x14ac:dyDescent="0.3">
      <c r="A126152">
        <v>4</v>
      </c>
      <c r="B126152">
        <v>1564349101</v>
      </c>
      <c r="C126152" t="s">
        <v>76632</v>
      </c>
      <c r="D126152" t="s">
        <v>191908</v>
      </c>
      <c r="E126152" t="s">
        <v>338742</v>
      </c>
    </row>
    <row r="126153" spans="1:5" x14ac:dyDescent="0.3">
      <c r="A126153">
        <v>4</v>
      </c>
      <c r="B126153">
        <v>1564349104</v>
      </c>
      <c r="C126153" t="s">
        <v>76633</v>
      </c>
      <c r="D126153" t="s">
        <v>191909</v>
      </c>
      <c r="E126153" t="s">
        <v>338743</v>
      </c>
    </row>
    <row r="126154" spans="1:5" x14ac:dyDescent="0.3">
      <c r="A126154">
        <v>4</v>
      </c>
      <c r="B126154">
        <v>1564349226</v>
      </c>
      <c r="C126154" t="s">
        <v>76634</v>
      </c>
      <c r="D126154" t="s">
        <v>95235</v>
      </c>
      <c r="E126154" t="s">
        <v>338744</v>
      </c>
    </row>
    <row r="126155" spans="1:5" x14ac:dyDescent="0.3">
      <c r="A126155">
        <v>4</v>
      </c>
      <c r="B126155">
        <v>1564349271</v>
      </c>
      <c r="C126155" t="s">
        <v>76634</v>
      </c>
      <c r="D126155" t="s">
        <v>180879</v>
      </c>
      <c r="E126155" t="s">
        <v>338745</v>
      </c>
    </row>
    <row r="126156" spans="1:5" x14ac:dyDescent="0.3">
      <c r="A126156">
        <v>4</v>
      </c>
      <c r="B126156">
        <v>1564349281</v>
      </c>
      <c r="C126156" t="s">
        <v>76635</v>
      </c>
      <c r="D126156" t="s">
        <v>191566</v>
      </c>
      <c r="E126156" t="s">
        <v>338184</v>
      </c>
    </row>
    <row r="126157" spans="1:5" x14ac:dyDescent="0.3">
      <c r="A126157">
        <v>4</v>
      </c>
      <c r="B126157">
        <v>1564349305</v>
      </c>
      <c r="C126157" t="s">
        <v>76635</v>
      </c>
      <c r="D126157" t="s">
        <v>191820</v>
      </c>
      <c r="E126157" t="s">
        <v>338746</v>
      </c>
    </row>
    <row r="126158" spans="1:5" x14ac:dyDescent="0.3">
      <c r="A126158">
        <v>4</v>
      </c>
      <c r="B126158">
        <v>1564349322</v>
      </c>
      <c r="C126158" t="s">
        <v>76636</v>
      </c>
      <c r="D126158" t="s">
        <v>191910</v>
      </c>
      <c r="E126158" t="s">
        <v>338747</v>
      </c>
    </row>
    <row r="126159" spans="1:5" x14ac:dyDescent="0.3">
      <c r="A126159">
        <v>4</v>
      </c>
      <c r="B126159">
        <v>1564349324</v>
      </c>
      <c r="C126159" t="s">
        <v>76635</v>
      </c>
      <c r="D126159" t="s">
        <v>191911</v>
      </c>
      <c r="E126159" t="s">
        <v>338748</v>
      </c>
    </row>
    <row r="126160" spans="1:5" x14ac:dyDescent="0.3">
      <c r="A126160">
        <v>4</v>
      </c>
      <c r="B126160">
        <v>1564349334</v>
      </c>
      <c r="C126160" t="s">
        <v>76635</v>
      </c>
      <c r="D126160" t="s">
        <v>95580</v>
      </c>
      <c r="E126160" t="s">
        <v>338749</v>
      </c>
    </row>
    <row r="126161" spans="1:5" x14ac:dyDescent="0.3">
      <c r="A126161">
        <v>4</v>
      </c>
      <c r="B126161">
        <v>1564349384</v>
      </c>
      <c r="C126161" t="s">
        <v>76637</v>
      </c>
      <c r="D126161" t="s">
        <v>191912</v>
      </c>
      <c r="E126161" t="s">
        <v>338750</v>
      </c>
    </row>
    <row r="126162" spans="1:5" x14ac:dyDescent="0.3">
      <c r="A126162">
        <v>4</v>
      </c>
      <c r="B126162">
        <v>1564349385</v>
      </c>
      <c r="C126162" t="s">
        <v>76636</v>
      </c>
      <c r="D126162" t="s">
        <v>155712</v>
      </c>
      <c r="E126162" t="s">
        <v>338751</v>
      </c>
    </row>
    <row r="126163" spans="1:5" x14ac:dyDescent="0.3">
      <c r="A126163">
        <v>4</v>
      </c>
      <c r="B126163">
        <v>1564349447</v>
      </c>
      <c r="C126163" t="s">
        <v>76638</v>
      </c>
      <c r="D126163" t="s">
        <v>191913</v>
      </c>
      <c r="E126163" t="s">
        <v>338752</v>
      </c>
    </row>
    <row r="126164" spans="1:5" x14ac:dyDescent="0.3">
      <c r="A126164">
        <v>4</v>
      </c>
      <c r="B126164">
        <v>1564349534</v>
      </c>
      <c r="C126164" t="s">
        <v>76639</v>
      </c>
      <c r="D126164" t="s">
        <v>191914</v>
      </c>
      <c r="E126164" t="s">
        <v>338753</v>
      </c>
    </row>
    <row r="126165" spans="1:5" x14ac:dyDescent="0.3">
      <c r="A126165">
        <v>4</v>
      </c>
      <c r="B126165">
        <v>1564349551</v>
      </c>
      <c r="C126165" t="s">
        <v>76639</v>
      </c>
      <c r="D126165" t="s">
        <v>178874</v>
      </c>
      <c r="E126165" t="s">
        <v>338754</v>
      </c>
    </row>
    <row r="126166" spans="1:5" x14ac:dyDescent="0.3">
      <c r="A126166">
        <v>4</v>
      </c>
      <c r="B126166">
        <v>1564349554</v>
      </c>
      <c r="C126166" t="s">
        <v>76639</v>
      </c>
      <c r="D126166" t="s">
        <v>109356</v>
      </c>
      <c r="E126166" t="s">
        <v>338755</v>
      </c>
    </row>
    <row r="126167" spans="1:5" x14ac:dyDescent="0.3">
      <c r="A126167">
        <v>4</v>
      </c>
      <c r="B126167">
        <v>1564349650</v>
      </c>
      <c r="C126167" t="s">
        <v>76640</v>
      </c>
      <c r="D126167" t="s">
        <v>191915</v>
      </c>
      <c r="E126167" t="s">
        <v>338756</v>
      </c>
    </row>
    <row r="126168" spans="1:5" x14ac:dyDescent="0.3">
      <c r="A126168">
        <v>4</v>
      </c>
      <c r="B126168">
        <v>1564349680</v>
      </c>
      <c r="C126168" t="s">
        <v>76641</v>
      </c>
      <c r="D126168" t="s">
        <v>161853</v>
      </c>
      <c r="E126168" t="s">
        <v>338757</v>
      </c>
    </row>
    <row r="126169" spans="1:5" x14ac:dyDescent="0.3">
      <c r="A126169">
        <v>4</v>
      </c>
      <c r="B126169">
        <v>1564349739</v>
      </c>
      <c r="C126169" t="s">
        <v>76642</v>
      </c>
      <c r="D126169" t="s">
        <v>191916</v>
      </c>
      <c r="E126169" t="s">
        <v>338758</v>
      </c>
    </row>
    <row r="126170" spans="1:5" x14ac:dyDescent="0.3">
      <c r="A126170">
        <v>4</v>
      </c>
      <c r="B126170">
        <v>1564349756</v>
      </c>
      <c r="C126170" t="s">
        <v>76643</v>
      </c>
      <c r="D126170" t="s">
        <v>191917</v>
      </c>
      <c r="E126170" t="s">
        <v>338759</v>
      </c>
    </row>
    <row r="126171" spans="1:5" x14ac:dyDescent="0.3">
      <c r="A126171">
        <v>4</v>
      </c>
      <c r="B126171">
        <v>1564349897</v>
      </c>
      <c r="C126171" t="s">
        <v>76644</v>
      </c>
      <c r="D126171" t="s">
        <v>161222</v>
      </c>
      <c r="E126171" t="s">
        <v>338760</v>
      </c>
    </row>
    <row r="126172" spans="1:5" x14ac:dyDescent="0.3">
      <c r="A126172">
        <v>4</v>
      </c>
      <c r="B126172">
        <v>1564349900</v>
      </c>
      <c r="C126172" t="s">
        <v>76645</v>
      </c>
      <c r="D126172" t="s">
        <v>160987</v>
      </c>
      <c r="E126172" t="s">
        <v>338761</v>
      </c>
    </row>
    <row r="126173" spans="1:5" x14ac:dyDescent="0.3">
      <c r="A126173">
        <v>4</v>
      </c>
      <c r="B126173">
        <v>1564349958</v>
      </c>
      <c r="C126173" t="s">
        <v>76644</v>
      </c>
      <c r="D126173" t="s">
        <v>191918</v>
      </c>
      <c r="E126173" t="s">
        <v>338762</v>
      </c>
    </row>
    <row r="126174" spans="1:5" x14ac:dyDescent="0.3">
      <c r="A126174">
        <v>4</v>
      </c>
      <c r="B126174">
        <v>1564350047</v>
      </c>
      <c r="C126174" t="s">
        <v>76646</v>
      </c>
      <c r="D126174" t="s">
        <v>146995</v>
      </c>
      <c r="E126174" t="s">
        <v>338763</v>
      </c>
    </row>
    <row r="126175" spans="1:5" x14ac:dyDescent="0.3">
      <c r="A126175">
        <v>4</v>
      </c>
      <c r="B126175">
        <v>1564350174</v>
      </c>
      <c r="C126175" t="s">
        <v>76647</v>
      </c>
      <c r="D126175" t="s">
        <v>173085</v>
      </c>
      <c r="E126175" t="s">
        <v>338764</v>
      </c>
    </row>
    <row r="126176" spans="1:5" x14ac:dyDescent="0.3">
      <c r="A126176">
        <v>4</v>
      </c>
      <c r="B126176">
        <v>1564350260</v>
      </c>
      <c r="C126176" t="s">
        <v>76648</v>
      </c>
      <c r="D126176" t="s">
        <v>183225</v>
      </c>
      <c r="E126176" t="s">
        <v>338765</v>
      </c>
    </row>
    <row r="126177" spans="1:5" x14ac:dyDescent="0.3">
      <c r="A126177">
        <v>4</v>
      </c>
      <c r="B126177">
        <v>1564350274</v>
      </c>
      <c r="C126177" t="s">
        <v>76648</v>
      </c>
      <c r="D126177" t="s">
        <v>116864</v>
      </c>
      <c r="E126177" t="s">
        <v>338766</v>
      </c>
    </row>
    <row r="126178" spans="1:5" x14ac:dyDescent="0.3">
      <c r="A126178">
        <v>4</v>
      </c>
      <c r="B126178">
        <v>1564350285</v>
      </c>
      <c r="C126178" t="s">
        <v>76648</v>
      </c>
      <c r="D126178" t="s">
        <v>191427</v>
      </c>
      <c r="E126178" t="s">
        <v>338767</v>
      </c>
    </row>
    <row r="126179" spans="1:5" x14ac:dyDescent="0.3">
      <c r="A126179">
        <v>4</v>
      </c>
      <c r="B126179">
        <v>1564350334</v>
      </c>
      <c r="C126179" t="s">
        <v>76649</v>
      </c>
      <c r="D126179" t="s">
        <v>191919</v>
      </c>
      <c r="E126179" t="s">
        <v>338768</v>
      </c>
    </row>
    <row r="126180" spans="1:5" x14ac:dyDescent="0.3">
      <c r="A126180">
        <v>4</v>
      </c>
      <c r="B126180">
        <v>1564350400</v>
      </c>
      <c r="C126180" t="s">
        <v>76650</v>
      </c>
      <c r="D126180" t="s">
        <v>164240</v>
      </c>
      <c r="E126180" t="s">
        <v>338769</v>
      </c>
    </row>
    <row r="126181" spans="1:5" x14ac:dyDescent="0.3">
      <c r="A126181">
        <v>4</v>
      </c>
      <c r="B126181">
        <v>1564350498</v>
      </c>
      <c r="C126181" t="s">
        <v>76650</v>
      </c>
      <c r="D126181" t="s">
        <v>109346</v>
      </c>
      <c r="E126181" t="s">
        <v>338770</v>
      </c>
    </row>
    <row r="126182" spans="1:5" x14ac:dyDescent="0.3">
      <c r="A126182">
        <v>4</v>
      </c>
      <c r="B126182">
        <v>1564350513</v>
      </c>
      <c r="C126182" t="s">
        <v>76650</v>
      </c>
      <c r="D126182" t="s">
        <v>191920</v>
      </c>
      <c r="E126182" t="s">
        <v>338771</v>
      </c>
    </row>
    <row r="126183" spans="1:5" x14ac:dyDescent="0.3">
      <c r="A126183">
        <v>4</v>
      </c>
      <c r="B126183">
        <v>1564350583</v>
      </c>
      <c r="C126183" t="s">
        <v>76651</v>
      </c>
      <c r="D126183" t="s">
        <v>102847</v>
      </c>
      <c r="E126183" t="s">
        <v>338772</v>
      </c>
    </row>
    <row r="126184" spans="1:5" x14ac:dyDescent="0.3">
      <c r="A126184">
        <v>4</v>
      </c>
      <c r="B126184">
        <v>1564350654</v>
      </c>
      <c r="C126184" t="s">
        <v>76652</v>
      </c>
      <c r="D126184" t="s">
        <v>191921</v>
      </c>
      <c r="E126184" t="s">
        <v>338773</v>
      </c>
    </row>
    <row r="126185" spans="1:5" x14ac:dyDescent="0.3">
      <c r="A126185">
        <v>4</v>
      </c>
      <c r="B126185">
        <v>1564350655</v>
      </c>
      <c r="C126185" t="s">
        <v>76652</v>
      </c>
      <c r="D126185" t="s">
        <v>161679</v>
      </c>
      <c r="E126185" t="s">
        <v>338774</v>
      </c>
    </row>
    <row r="126186" spans="1:5" x14ac:dyDescent="0.3">
      <c r="A126186">
        <v>4</v>
      </c>
      <c r="B126186">
        <v>1564350676</v>
      </c>
      <c r="C126186" t="s">
        <v>76653</v>
      </c>
      <c r="D126186" t="s">
        <v>191922</v>
      </c>
      <c r="E126186" t="s">
        <v>338775</v>
      </c>
    </row>
    <row r="126187" spans="1:5" x14ac:dyDescent="0.3">
      <c r="A126187">
        <v>4</v>
      </c>
      <c r="B126187">
        <v>1564350697</v>
      </c>
      <c r="C126187" t="s">
        <v>76654</v>
      </c>
      <c r="D126187" t="s">
        <v>191923</v>
      </c>
      <c r="E126187" t="s">
        <v>338776</v>
      </c>
    </row>
    <row r="126188" spans="1:5" x14ac:dyDescent="0.3">
      <c r="A126188">
        <v>4</v>
      </c>
      <c r="B126188">
        <v>1564350700</v>
      </c>
      <c r="C126188" t="s">
        <v>76653</v>
      </c>
      <c r="D126188" t="s">
        <v>191924</v>
      </c>
      <c r="E126188" t="s">
        <v>338777</v>
      </c>
    </row>
    <row r="126189" spans="1:5" x14ac:dyDescent="0.3">
      <c r="A126189">
        <v>4</v>
      </c>
      <c r="B126189">
        <v>1564350782</v>
      </c>
      <c r="C126189" t="s">
        <v>76655</v>
      </c>
      <c r="D126189" t="s">
        <v>181976</v>
      </c>
      <c r="E126189" t="s">
        <v>338778</v>
      </c>
    </row>
    <row r="126190" spans="1:5" x14ac:dyDescent="0.3">
      <c r="A126190">
        <v>4</v>
      </c>
      <c r="B126190">
        <v>1564350784</v>
      </c>
      <c r="C126190" t="s">
        <v>76655</v>
      </c>
      <c r="D126190" t="s">
        <v>191925</v>
      </c>
      <c r="E126190" t="s">
        <v>338779</v>
      </c>
    </row>
    <row r="126191" spans="1:5" x14ac:dyDescent="0.3">
      <c r="A126191">
        <v>4</v>
      </c>
      <c r="B126191">
        <v>1564350803</v>
      </c>
      <c r="C126191" t="s">
        <v>76656</v>
      </c>
      <c r="D126191" t="s">
        <v>191926</v>
      </c>
      <c r="E126191" t="s">
        <v>338780</v>
      </c>
    </row>
    <row r="126192" spans="1:5" x14ac:dyDescent="0.3">
      <c r="A126192">
        <v>4</v>
      </c>
      <c r="B126192">
        <v>1564350884</v>
      </c>
      <c r="C126192" t="s">
        <v>76657</v>
      </c>
      <c r="D126192" t="s">
        <v>191927</v>
      </c>
      <c r="E126192" t="s">
        <v>338781</v>
      </c>
    </row>
    <row r="126193" spans="1:5" x14ac:dyDescent="0.3">
      <c r="A126193">
        <v>4</v>
      </c>
      <c r="B126193">
        <v>1564350942</v>
      </c>
      <c r="C126193" t="s">
        <v>76658</v>
      </c>
      <c r="D126193" t="s">
        <v>191788</v>
      </c>
      <c r="E126193" t="s">
        <v>338782</v>
      </c>
    </row>
    <row r="126194" spans="1:5" x14ac:dyDescent="0.3">
      <c r="A126194">
        <v>4</v>
      </c>
      <c r="B126194">
        <v>1564351065</v>
      </c>
      <c r="C126194" t="s">
        <v>76659</v>
      </c>
      <c r="D126194" t="s">
        <v>191928</v>
      </c>
      <c r="E126194" t="s">
        <v>338783</v>
      </c>
    </row>
    <row r="126195" spans="1:5" x14ac:dyDescent="0.3">
      <c r="A126195">
        <v>4</v>
      </c>
      <c r="B126195">
        <v>1564351081</v>
      </c>
      <c r="C126195" t="s">
        <v>76659</v>
      </c>
      <c r="D126195" t="s">
        <v>160019</v>
      </c>
      <c r="E126195" t="s">
        <v>338784</v>
      </c>
    </row>
    <row r="126196" spans="1:5" x14ac:dyDescent="0.3">
      <c r="A126196">
        <v>4</v>
      </c>
      <c r="B126196">
        <v>1564351112</v>
      </c>
      <c r="C126196" t="s">
        <v>76659</v>
      </c>
      <c r="D126196" t="s">
        <v>191929</v>
      </c>
      <c r="E126196" t="s">
        <v>338785</v>
      </c>
    </row>
    <row r="126197" spans="1:5" x14ac:dyDescent="0.3">
      <c r="A126197">
        <v>4</v>
      </c>
      <c r="B126197">
        <v>1564351164</v>
      </c>
      <c r="C126197" t="s">
        <v>76660</v>
      </c>
      <c r="D126197" t="s">
        <v>191841</v>
      </c>
      <c r="E126197" t="s">
        <v>338786</v>
      </c>
    </row>
    <row r="126198" spans="1:5" x14ac:dyDescent="0.3">
      <c r="A126198">
        <v>4</v>
      </c>
      <c r="B126198">
        <v>1564351186</v>
      </c>
      <c r="C126198" t="s">
        <v>76661</v>
      </c>
      <c r="D126198" t="s">
        <v>185515</v>
      </c>
      <c r="E126198" t="s">
        <v>338787</v>
      </c>
    </row>
    <row r="126199" spans="1:5" x14ac:dyDescent="0.3">
      <c r="A126199">
        <v>4</v>
      </c>
      <c r="B126199">
        <v>1564351264</v>
      </c>
      <c r="C126199" t="s">
        <v>76662</v>
      </c>
      <c r="D126199" t="s">
        <v>191930</v>
      </c>
      <c r="E126199" t="s">
        <v>338788</v>
      </c>
    </row>
    <row r="126200" spans="1:5" x14ac:dyDescent="0.3">
      <c r="A126200">
        <v>4</v>
      </c>
      <c r="B126200">
        <v>1564351274</v>
      </c>
      <c r="C126200" t="s">
        <v>76662</v>
      </c>
      <c r="D126200" t="s">
        <v>143479</v>
      </c>
      <c r="E126200" t="s">
        <v>338789</v>
      </c>
    </row>
    <row r="126201" spans="1:5" x14ac:dyDescent="0.3">
      <c r="A126201">
        <v>4</v>
      </c>
      <c r="B126201">
        <v>1564351284</v>
      </c>
      <c r="C126201" t="s">
        <v>76662</v>
      </c>
      <c r="D126201" t="s">
        <v>191931</v>
      </c>
      <c r="E126201" t="s">
        <v>338790</v>
      </c>
    </row>
    <row r="126202" spans="1:5" x14ac:dyDescent="0.3">
      <c r="A126202">
        <v>4</v>
      </c>
      <c r="B126202">
        <v>1564351322</v>
      </c>
      <c r="C126202" t="s">
        <v>76663</v>
      </c>
      <c r="D126202" t="s">
        <v>191932</v>
      </c>
      <c r="E126202" t="s">
        <v>338791</v>
      </c>
    </row>
    <row r="126203" spans="1:5" x14ac:dyDescent="0.3">
      <c r="A126203">
        <v>4</v>
      </c>
      <c r="B126203">
        <v>1564351340</v>
      </c>
      <c r="C126203" t="s">
        <v>76663</v>
      </c>
      <c r="D126203" t="s">
        <v>108229</v>
      </c>
      <c r="E126203" t="s">
        <v>338792</v>
      </c>
    </row>
    <row r="126204" spans="1:5" x14ac:dyDescent="0.3">
      <c r="A126204">
        <v>4</v>
      </c>
      <c r="B126204">
        <v>1564351356</v>
      </c>
      <c r="C126204" t="s">
        <v>76663</v>
      </c>
      <c r="D126204" t="s">
        <v>150606</v>
      </c>
      <c r="E126204" t="s">
        <v>338793</v>
      </c>
    </row>
    <row r="126205" spans="1:5" x14ac:dyDescent="0.3">
      <c r="A126205">
        <v>4</v>
      </c>
      <c r="B126205">
        <v>1564351383</v>
      </c>
      <c r="C126205" t="s">
        <v>76664</v>
      </c>
      <c r="D126205" t="s">
        <v>147993</v>
      </c>
      <c r="E126205" t="s">
        <v>338794</v>
      </c>
    </row>
    <row r="126206" spans="1:5" x14ac:dyDescent="0.3">
      <c r="A126206">
        <v>4</v>
      </c>
      <c r="B126206">
        <v>1564351415</v>
      </c>
      <c r="C126206" t="s">
        <v>76664</v>
      </c>
      <c r="D126206" t="s">
        <v>159524</v>
      </c>
      <c r="E126206" t="s">
        <v>338795</v>
      </c>
    </row>
    <row r="126207" spans="1:5" x14ac:dyDescent="0.3">
      <c r="A126207">
        <v>4</v>
      </c>
      <c r="B126207">
        <v>1564351435</v>
      </c>
      <c r="C126207" t="s">
        <v>76665</v>
      </c>
      <c r="D126207" t="s">
        <v>191933</v>
      </c>
      <c r="E126207" t="s">
        <v>338796</v>
      </c>
    </row>
    <row r="126208" spans="1:5" x14ac:dyDescent="0.3">
      <c r="A126208">
        <v>4</v>
      </c>
      <c r="B126208">
        <v>1564351453</v>
      </c>
      <c r="C126208" t="s">
        <v>76665</v>
      </c>
      <c r="D126208" t="s">
        <v>191934</v>
      </c>
      <c r="E126208" t="s">
        <v>338797</v>
      </c>
    </row>
    <row r="126209" spans="1:5" x14ac:dyDescent="0.3">
      <c r="A126209">
        <v>4</v>
      </c>
      <c r="B126209">
        <v>1564351460</v>
      </c>
      <c r="C126209" t="s">
        <v>76665</v>
      </c>
      <c r="D126209" t="s">
        <v>191566</v>
      </c>
      <c r="E126209" t="s">
        <v>338207</v>
      </c>
    </row>
    <row r="126210" spans="1:5" x14ac:dyDescent="0.3">
      <c r="A126210">
        <v>4</v>
      </c>
      <c r="B126210">
        <v>1564351504</v>
      </c>
      <c r="C126210" t="s">
        <v>76666</v>
      </c>
      <c r="D126210" t="s">
        <v>112922</v>
      </c>
      <c r="E126210" t="s">
        <v>338798</v>
      </c>
    </row>
    <row r="126211" spans="1:5" x14ac:dyDescent="0.3">
      <c r="A126211">
        <v>4</v>
      </c>
      <c r="B126211">
        <v>1564351568</v>
      </c>
      <c r="C126211" t="s">
        <v>76667</v>
      </c>
      <c r="D126211" t="s">
        <v>191935</v>
      </c>
      <c r="E126211" t="s">
        <v>338799</v>
      </c>
    </row>
    <row r="126212" spans="1:5" x14ac:dyDescent="0.3">
      <c r="A126212">
        <v>4</v>
      </c>
      <c r="B126212">
        <v>1564351573</v>
      </c>
      <c r="C126212" t="s">
        <v>76667</v>
      </c>
      <c r="D126212" t="s">
        <v>160523</v>
      </c>
      <c r="E126212" t="s">
        <v>338800</v>
      </c>
    </row>
    <row r="126213" spans="1:5" x14ac:dyDescent="0.3">
      <c r="A126213">
        <v>4</v>
      </c>
      <c r="B126213">
        <v>1564351619</v>
      </c>
      <c r="C126213" t="s">
        <v>76667</v>
      </c>
      <c r="D126213" t="s">
        <v>176419</v>
      </c>
      <c r="E126213" t="s">
        <v>338801</v>
      </c>
    </row>
    <row r="126214" spans="1:5" x14ac:dyDescent="0.3">
      <c r="A126214">
        <v>4</v>
      </c>
      <c r="B126214">
        <v>1564351646</v>
      </c>
      <c r="C126214" t="s">
        <v>76668</v>
      </c>
      <c r="D126214" t="s">
        <v>191936</v>
      </c>
      <c r="E126214" t="s">
        <v>338802</v>
      </c>
    </row>
    <row r="126215" spans="1:5" x14ac:dyDescent="0.3">
      <c r="A126215">
        <v>4</v>
      </c>
      <c r="B126215">
        <v>1564351769</v>
      </c>
      <c r="C126215" t="s">
        <v>76669</v>
      </c>
      <c r="D126215" t="s">
        <v>191937</v>
      </c>
      <c r="E126215" t="s">
        <v>338803</v>
      </c>
    </row>
    <row r="126216" spans="1:5" x14ac:dyDescent="0.3">
      <c r="A126216">
        <v>4</v>
      </c>
      <c r="B126216">
        <v>1564351826</v>
      </c>
      <c r="C126216" t="s">
        <v>76670</v>
      </c>
      <c r="D126216" t="s">
        <v>181553</v>
      </c>
      <c r="E126216" t="s">
        <v>338804</v>
      </c>
    </row>
    <row r="126217" spans="1:5" x14ac:dyDescent="0.3">
      <c r="A126217">
        <v>4</v>
      </c>
      <c r="B126217">
        <v>1564351836</v>
      </c>
      <c r="C126217" t="s">
        <v>76671</v>
      </c>
      <c r="D126217" t="s">
        <v>183927</v>
      </c>
      <c r="E126217" t="s">
        <v>338805</v>
      </c>
    </row>
    <row r="126218" spans="1:5" x14ac:dyDescent="0.3">
      <c r="A126218">
        <v>4</v>
      </c>
      <c r="B126218">
        <v>1564351909</v>
      </c>
      <c r="C126218" t="s">
        <v>76672</v>
      </c>
      <c r="D126218" t="s">
        <v>180492</v>
      </c>
      <c r="E126218" t="s">
        <v>338806</v>
      </c>
    </row>
    <row r="126219" spans="1:5" x14ac:dyDescent="0.3">
      <c r="A126219">
        <v>4</v>
      </c>
      <c r="B126219">
        <v>1564351932</v>
      </c>
      <c r="C126219" t="s">
        <v>76672</v>
      </c>
      <c r="D126219" t="s">
        <v>172233</v>
      </c>
      <c r="E126219" t="s">
        <v>338807</v>
      </c>
    </row>
    <row r="126220" spans="1:5" x14ac:dyDescent="0.3">
      <c r="A126220">
        <v>4</v>
      </c>
      <c r="B126220">
        <v>1564351962</v>
      </c>
      <c r="C126220" t="s">
        <v>76672</v>
      </c>
      <c r="D126220" t="s">
        <v>150203</v>
      </c>
      <c r="E126220" t="s">
        <v>338808</v>
      </c>
    </row>
    <row r="126221" spans="1:5" x14ac:dyDescent="0.3">
      <c r="A126221">
        <v>4</v>
      </c>
      <c r="B126221">
        <v>1564351984</v>
      </c>
      <c r="C126221" t="s">
        <v>76673</v>
      </c>
      <c r="D126221" t="s">
        <v>191938</v>
      </c>
      <c r="E126221" t="s">
        <v>338809</v>
      </c>
    </row>
    <row r="126222" spans="1:5" x14ac:dyDescent="0.3">
      <c r="A126222">
        <v>4</v>
      </c>
      <c r="B126222">
        <v>1564352010</v>
      </c>
      <c r="C126222" t="s">
        <v>76673</v>
      </c>
      <c r="D126222" t="s">
        <v>180651</v>
      </c>
      <c r="E126222" t="s">
        <v>338810</v>
      </c>
    </row>
    <row r="126223" spans="1:5" x14ac:dyDescent="0.3">
      <c r="A126223">
        <v>4</v>
      </c>
      <c r="B126223">
        <v>1564352100</v>
      </c>
      <c r="C126223" t="s">
        <v>76674</v>
      </c>
      <c r="D126223" t="s">
        <v>191939</v>
      </c>
      <c r="E126223" t="s">
        <v>338811</v>
      </c>
    </row>
    <row r="126224" spans="1:5" x14ac:dyDescent="0.3">
      <c r="A126224">
        <v>4</v>
      </c>
      <c r="B126224">
        <v>1564352119</v>
      </c>
      <c r="C126224" t="s">
        <v>76674</v>
      </c>
      <c r="D126224" t="s">
        <v>181115</v>
      </c>
      <c r="E126224" t="s">
        <v>338812</v>
      </c>
    </row>
    <row r="126225" spans="1:5" x14ac:dyDescent="0.3">
      <c r="A126225">
        <v>4</v>
      </c>
      <c r="B126225">
        <v>1564352242</v>
      </c>
      <c r="C126225" t="s">
        <v>76675</v>
      </c>
      <c r="D126225" t="s">
        <v>191940</v>
      </c>
      <c r="E126225" t="s">
        <v>338813</v>
      </c>
    </row>
    <row r="126226" spans="1:5" x14ac:dyDescent="0.3">
      <c r="A126226">
        <v>4</v>
      </c>
      <c r="B126226">
        <v>1564364465</v>
      </c>
      <c r="C126226" t="s">
        <v>76676</v>
      </c>
      <c r="D126226" t="s">
        <v>191941</v>
      </c>
      <c r="E126226" t="s">
        <v>338814</v>
      </c>
    </row>
    <row r="126227" spans="1:5" x14ac:dyDescent="0.3">
      <c r="A126227">
        <v>4</v>
      </c>
      <c r="B126227">
        <v>1564364483</v>
      </c>
      <c r="C126227" t="s">
        <v>76676</v>
      </c>
      <c r="D126227" t="s">
        <v>109356</v>
      </c>
      <c r="E126227" t="s">
        <v>338815</v>
      </c>
    </row>
    <row r="126228" spans="1:5" x14ac:dyDescent="0.3">
      <c r="A126228">
        <v>4</v>
      </c>
      <c r="B126228">
        <v>1564364518</v>
      </c>
      <c r="C126228" t="s">
        <v>76676</v>
      </c>
      <c r="D126228" t="s">
        <v>191942</v>
      </c>
      <c r="E126228" t="s">
        <v>338816</v>
      </c>
    </row>
    <row r="126229" spans="1:5" x14ac:dyDescent="0.3">
      <c r="A126229">
        <v>4</v>
      </c>
      <c r="B126229">
        <v>1564364707</v>
      </c>
      <c r="C126229" t="s">
        <v>76677</v>
      </c>
      <c r="D126229" t="s">
        <v>191620</v>
      </c>
      <c r="E126229" t="s">
        <v>338817</v>
      </c>
    </row>
    <row r="126230" spans="1:5" x14ac:dyDescent="0.3">
      <c r="A126230">
        <v>4</v>
      </c>
      <c r="B126230">
        <v>1564364723</v>
      </c>
      <c r="C126230" t="s">
        <v>76678</v>
      </c>
      <c r="D126230" t="s">
        <v>191943</v>
      </c>
      <c r="E126230" t="s">
        <v>338818</v>
      </c>
    </row>
    <row r="126231" spans="1:5" x14ac:dyDescent="0.3">
      <c r="A126231">
        <v>4</v>
      </c>
      <c r="B126231">
        <v>1564364725</v>
      </c>
      <c r="C126231" t="s">
        <v>76678</v>
      </c>
      <c r="D126231" t="s">
        <v>191944</v>
      </c>
      <c r="E126231" t="s">
        <v>338819</v>
      </c>
    </row>
    <row r="126232" spans="1:5" x14ac:dyDescent="0.3">
      <c r="A126232">
        <v>4</v>
      </c>
      <c r="B126232">
        <v>1564364834</v>
      </c>
      <c r="C126232" t="s">
        <v>76679</v>
      </c>
      <c r="D126232" t="s">
        <v>191945</v>
      </c>
      <c r="E126232" t="s">
        <v>338820</v>
      </c>
    </row>
    <row r="126233" spans="1:5" x14ac:dyDescent="0.3">
      <c r="A126233">
        <v>4</v>
      </c>
      <c r="B126233">
        <v>1564364906</v>
      </c>
      <c r="C126233" t="s">
        <v>76680</v>
      </c>
      <c r="D126233" t="s">
        <v>191946</v>
      </c>
      <c r="E126233" t="s">
        <v>338821</v>
      </c>
    </row>
    <row r="126234" spans="1:5" x14ac:dyDescent="0.3">
      <c r="A126234">
        <v>4</v>
      </c>
      <c r="B126234">
        <v>1564364984</v>
      </c>
      <c r="C126234" t="s">
        <v>76681</v>
      </c>
      <c r="D126234" t="s">
        <v>102847</v>
      </c>
      <c r="E126234" t="s">
        <v>338822</v>
      </c>
    </row>
    <row r="126235" spans="1:5" x14ac:dyDescent="0.3">
      <c r="A126235">
        <v>4</v>
      </c>
      <c r="B126235">
        <v>1564365002</v>
      </c>
      <c r="C126235" t="s">
        <v>76681</v>
      </c>
      <c r="D126235" t="s">
        <v>191947</v>
      </c>
      <c r="E126235" t="s">
        <v>338823</v>
      </c>
    </row>
    <row r="126236" spans="1:5" x14ac:dyDescent="0.3">
      <c r="A126236">
        <v>4</v>
      </c>
      <c r="B126236">
        <v>1564365156</v>
      </c>
      <c r="C126236" t="s">
        <v>76682</v>
      </c>
      <c r="D126236" t="s">
        <v>191948</v>
      </c>
      <c r="E126236" t="s">
        <v>338824</v>
      </c>
    </row>
    <row r="126237" spans="1:5" x14ac:dyDescent="0.3">
      <c r="A126237">
        <v>4</v>
      </c>
      <c r="B126237">
        <v>1564365191</v>
      </c>
      <c r="C126237" t="s">
        <v>76683</v>
      </c>
      <c r="D126237" t="s">
        <v>191566</v>
      </c>
      <c r="E126237" t="s">
        <v>338825</v>
      </c>
    </row>
    <row r="126238" spans="1:5" x14ac:dyDescent="0.3">
      <c r="A126238">
        <v>4</v>
      </c>
      <c r="B126238">
        <v>1564365271</v>
      </c>
      <c r="C126238" t="s">
        <v>76684</v>
      </c>
      <c r="D126238" t="s">
        <v>109596</v>
      </c>
      <c r="E126238" t="s">
        <v>338826</v>
      </c>
    </row>
    <row r="126239" spans="1:5" x14ac:dyDescent="0.3">
      <c r="A126239">
        <v>4</v>
      </c>
      <c r="B126239">
        <v>1564365302</v>
      </c>
      <c r="C126239" t="s">
        <v>76684</v>
      </c>
      <c r="D126239" t="s">
        <v>191949</v>
      </c>
      <c r="E126239" t="s">
        <v>338827</v>
      </c>
    </row>
    <row r="126240" spans="1:5" x14ac:dyDescent="0.3">
      <c r="A126240">
        <v>4</v>
      </c>
      <c r="B126240">
        <v>1564365354</v>
      </c>
      <c r="C126240" t="s">
        <v>76685</v>
      </c>
      <c r="D126240" t="s">
        <v>120193</v>
      </c>
      <c r="E126240" t="s">
        <v>338828</v>
      </c>
    </row>
    <row r="126241" spans="1:5" x14ac:dyDescent="0.3">
      <c r="A126241">
        <v>4</v>
      </c>
      <c r="B126241">
        <v>1564365379</v>
      </c>
      <c r="C126241" t="s">
        <v>76686</v>
      </c>
      <c r="D126241" t="s">
        <v>191950</v>
      </c>
      <c r="E126241" t="s">
        <v>338829</v>
      </c>
    </row>
    <row r="126242" spans="1:5" x14ac:dyDescent="0.3">
      <c r="A126242">
        <v>4</v>
      </c>
      <c r="B126242">
        <v>1564365445</v>
      </c>
      <c r="C126242" t="s">
        <v>76687</v>
      </c>
      <c r="D126242" t="s">
        <v>165325</v>
      </c>
      <c r="E126242" t="s">
        <v>338830</v>
      </c>
    </row>
    <row r="126243" spans="1:5" x14ac:dyDescent="0.3">
      <c r="A126243">
        <v>4</v>
      </c>
      <c r="B126243">
        <v>1564365563</v>
      </c>
      <c r="C126243" t="s">
        <v>76688</v>
      </c>
      <c r="D126243" t="s">
        <v>184169</v>
      </c>
      <c r="E126243" t="s">
        <v>338831</v>
      </c>
    </row>
    <row r="126244" spans="1:5" x14ac:dyDescent="0.3">
      <c r="A126244">
        <v>4</v>
      </c>
      <c r="B126244">
        <v>1564365723</v>
      </c>
      <c r="C126244" t="s">
        <v>76689</v>
      </c>
      <c r="D126244" t="s">
        <v>183800</v>
      </c>
      <c r="E126244" t="s">
        <v>338832</v>
      </c>
    </row>
    <row r="126245" spans="1:5" x14ac:dyDescent="0.3">
      <c r="A126245">
        <v>4</v>
      </c>
      <c r="B126245">
        <v>1564365761</v>
      </c>
      <c r="C126245" t="s">
        <v>76690</v>
      </c>
      <c r="D126245" t="s">
        <v>191951</v>
      </c>
      <c r="E126245" t="s">
        <v>338833</v>
      </c>
    </row>
    <row r="126246" spans="1:5" x14ac:dyDescent="0.3">
      <c r="A126246">
        <v>4</v>
      </c>
      <c r="B126246">
        <v>1564365823</v>
      </c>
      <c r="C126246" t="s">
        <v>76690</v>
      </c>
      <c r="D126246" t="s">
        <v>161798</v>
      </c>
      <c r="E126246" t="s">
        <v>338834</v>
      </c>
    </row>
    <row r="126247" spans="1:5" x14ac:dyDescent="0.3">
      <c r="A126247">
        <v>4</v>
      </c>
      <c r="B126247">
        <v>1564365868</v>
      </c>
      <c r="C126247" t="s">
        <v>76691</v>
      </c>
      <c r="D126247" t="s">
        <v>191952</v>
      </c>
      <c r="E126247" t="s">
        <v>338835</v>
      </c>
    </row>
    <row r="126248" spans="1:5" x14ac:dyDescent="0.3">
      <c r="A126248">
        <v>4</v>
      </c>
      <c r="B126248">
        <v>1564365896</v>
      </c>
      <c r="C126248" t="s">
        <v>76691</v>
      </c>
      <c r="D126248" t="s">
        <v>159369</v>
      </c>
      <c r="E126248" t="s">
        <v>338836</v>
      </c>
    </row>
    <row r="126249" spans="1:5" x14ac:dyDescent="0.3">
      <c r="A126249">
        <v>4</v>
      </c>
      <c r="B126249">
        <v>1564365912</v>
      </c>
      <c r="C126249" t="s">
        <v>76692</v>
      </c>
      <c r="D126249" t="s">
        <v>191953</v>
      </c>
      <c r="E126249" t="s">
        <v>338837</v>
      </c>
    </row>
    <row r="126250" spans="1:5" x14ac:dyDescent="0.3">
      <c r="A126250">
        <v>4</v>
      </c>
      <c r="B126250">
        <v>1564365934</v>
      </c>
      <c r="C126250" t="s">
        <v>76691</v>
      </c>
      <c r="D126250" t="s">
        <v>191954</v>
      </c>
      <c r="E126250" t="s">
        <v>338838</v>
      </c>
    </row>
    <row r="126251" spans="1:5" x14ac:dyDescent="0.3">
      <c r="A126251">
        <v>4</v>
      </c>
      <c r="B126251">
        <v>1564366026</v>
      </c>
      <c r="C126251" t="s">
        <v>76693</v>
      </c>
      <c r="D126251" t="s">
        <v>183225</v>
      </c>
      <c r="E126251" t="s">
        <v>338839</v>
      </c>
    </row>
    <row r="126252" spans="1:5" x14ac:dyDescent="0.3">
      <c r="A126252">
        <v>4</v>
      </c>
      <c r="B126252">
        <v>1564366057</v>
      </c>
      <c r="C126252" t="s">
        <v>76693</v>
      </c>
      <c r="D126252" t="s">
        <v>191955</v>
      </c>
      <c r="E126252" t="s">
        <v>338840</v>
      </c>
    </row>
    <row r="126253" spans="1:5" x14ac:dyDescent="0.3">
      <c r="A126253">
        <v>4</v>
      </c>
      <c r="B126253">
        <v>1564366184</v>
      </c>
      <c r="C126253" t="s">
        <v>76694</v>
      </c>
      <c r="D126253" t="s">
        <v>107524</v>
      </c>
      <c r="E126253" t="s">
        <v>338841</v>
      </c>
    </row>
    <row r="126254" spans="1:5" x14ac:dyDescent="0.3">
      <c r="A126254">
        <v>4</v>
      </c>
      <c r="B126254">
        <v>1564366215</v>
      </c>
      <c r="C126254" t="s">
        <v>76695</v>
      </c>
      <c r="D126254" t="s">
        <v>191956</v>
      </c>
      <c r="E126254" t="s">
        <v>338842</v>
      </c>
    </row>
    <row r="126255" spans="1:5" x14ac:dyDescent="0.3">
      <c r="A126255">
        <v>4</v>
      </c>
      <c r="B126255">
        <v>1564366231</v>
      </c>
      <c r="C126255" t="s">
        <v>76695</v>
      </c>
      <c r="D126255" t="s">
        <v>191957</v>
      </c>
      <c r="E126255" t="s">
        <v>338843</v>
      </c>
    </row>
    <row r="126256" spans="1:5" x14ac:dyDescent="0.3">
      <c r="A126256">
        <v>4</v>
      </c>
      <c r="B126256">
        <v>1564366251</v>
      </c>
      <c r="C126256" t="s">
        <v>76696</v>
      </c>
      <c r="D126256" t="s">
        <v>163795</v>
      </c>
      <c r="E126256" t="s">
        <v>338844</v>
      </c>
    </row>
    <row r="126257" spans="1:5" x14ac:dyDescent="0.3">
      <c r="A126257">
        <v>4</v>
      </c>
      <c r="B126257">
        <v>1564366277</v>
      </c>
      <c r="C126257" t="s">
        <v>76696</v>
      </c>
      <c r="D126257" t="s">
        <v>107458</v>
      </c>
      <c r="E126257" t="s">
        <v>338845</v>
      </c>
    </row>
    <row r="126258" spans="1:5" x14ac:dyDescent="0.3">
      <c r="A126258">
        <v>4</v>
      </c>
      <c r="B126258">
        <v>1564366293</v>
      </c>
      <c r="C126258" t="s">
        <v>76697</v>
      </c>
      <c r="D126258" t="s">
        <v>191958</v>
      </c>
      <c r="E126258" t="s">
        <v>338846</v>
      </c>
    </row>
    <row r="126259" spans="1:5" x14ac:dyDescent="0.3">
      <c r="A126259">
        <v>4</v>
      </c>
      <c r="B126259">
        <v>1564366314</v>
      </c>
      <c r="C126259" t="s">
        <v>76697</v>
      </c>
      <c r="D126259" t="s">
        <v>111948</v>
      </c>
      <c r="E126259" t="s">
        <v>338847</v>
      </c>
    </row>
    <row r="126260" spans="1:5" x14ac:dyDescent="0.3">
      <c r="A126260">
        <v>4</v>
      </c>
      <c r="B126260">
        <v>1564366352</v>
      </c>
      <c r="C126260" t="s">
        <v>76698</v>
      </c>
      <c r="D126260" t="s">
        <v>191959</v>
      </c>
      <c r="E126260" t="s">
        <v>338848</v>
      </c>
    </row>
    <row r="126261" spans="1:5" x14ac:dyDescent="0.3">
      <c r="A126261">
        <v>4</v>
      </c>
      <c r="B126261">
        <v>1564366385</v>
      </c>
      <c r="C126261" t="s">
        <v>76699</v>
      </c>
      <c r="D126261" t="s">
        <v>173214</v>
      </c>
      <c r="E126261" t="s">
        <v>338849</v>
      </c>
    </row>
    <row r="126262" spans="1:5" x14ac:dyDescent="0.3">
      <c r="A126262">
        <v>4</v>
      </c>
      <c r="B126262">
        <v>1564366386</v>
      </c>
      <c r="C126262" t="s">
        <v>76699</v>
      </c>
      <c r="D126262" t="s">
        <v>191960</v>
      </c>
      <c r="E126262" t="s">
        <v>338850</v>
      </c>
    </row>
    <row r="126263" spans="1:5" x14ac:dyDescent="0.3">
      <c r="A126263">
        <v>4</v>
      </c>
      <c r="B126263">
        <v>1564366436</v>
      </c>
      <c r="C126263" t="s">
        <v>76700</v>
      </c>
      <c r="D126263" t="s">
        <v>191961</v>
      </c>
      <c r="E126263" t="s">
        <v>338851</v>
      </c>
    </row>
    <row r="126264" spans="1:5" x14ac:dyDescent="0.3">
      <c r="A126264">
        <v>4</v>
      </c>
      <c r="B126264">
        <v>1564366454</v>
      </c>
      <c r="C126264" t="s">
        <v>76700</v>
      </c>
      <c r="D126264" t="s">
        <v>191962</v>
      </c>
      <c r="E126264" t="s">
        <v>338852</v>
      </c>
    </row>
    <row r="126265" spans="1:5" x14ac:dyDescent="0.3">
      <c r="A126265">
        <v>4</v>
      </c>
      <c r="B126265">
        <v>1564366512</v>
      </c>
      <c r="C126265" t="s">
        <v>76701</v>
      </c>
      <c r="D126265" t="s">
        <v>191963</v>
      </c>
      <c r="E126265" t="s">
        <v>338853</v>
      </c>
    </row>
    <row r="126266" spans="1:5" x14ac:dyDescent="0.3">
      <c r="A126266">
        <v>4</v>
      </c>
      <c r="B126266">
        <v>1564366515</v>
      </c>
      <c r="C126266" t="s">
        <v>76701</v>
      </c>
      <c r="D126266" t="s">
        <v>191697</v>
      </c>
      <c r="E126266" t="s">
        <v>338854</v>
      </c>
    </row>
    <row r="126267" spans="1:5" x14ac:dyDescent="0.3">
      <c r="A126267">
        <v>4</v>
      </c>
      <c r="B126267">
        <v>1564366591</v>
      </c>
      <c r="C126267" t="s">
        <v>76702</v>
      </c>
      <c r="D126267" t="s">
        <v>191715</v>
      </c>
      <c r="E126267" t="s">
        <v>338855</v>
      </c>
    </row>
    <row r="126268" spans="1:5" x14ac:dyDescent="0.3">
      <c r="A126268">
        <v>4</v>
      </c>
      <c r="B126268">
        <v>1564366607</v>
      </c>
      <c r="C126268" t="s">
        <v>76703</v>
      </c>
      <c r="D126268" t="s">
        <v>191964</v>
      </c>
      <c r="E126268" t="s">
        <v>338856</v>
      </c>
    </row>
    <row r="126269" spans="1:5" x14ac:dyDescent="0.3">
      <c r="A126269">
        <v>4</v>
      </c>
      <c r="B126269">
        <v>1564366644</v>
      </c>
      <c r="C126269" t="s">
        <v>76702</v>
      </c>
      <c r="D126269" t="s">
        <v>191965</v>
      </c>
      <c r="E126269" t="s">
        <v>338857</v>
      </c>
    </row>
    <row r="126270" spans="1:5" x14ac:dyDescent="0.3">
      <c r="A126270">
        <v>4</v>
      </c>
      <c r="B126270">
        <v>1564366738</v>
      </c>
      <c r="C126270" t="s">
        <v>76704</v>
      </c>
      <c r="D126270" t="s">
        <v>166217</v>
      </c>
      <c r="E126270" t="s">
        <v>338858</v>
      </c>
    </row>
    <row r="126271" spans="1:5" x14ac:dyDescent="0.3">
      <c r="A126271">
        <v>4</v>
      </c>
      <c r="B126271">
        <v>1564366762</v>
      </c>
      <c r="C126271" t="s">
        <v>76705</v>
      </c>
      <c r="D126271" t="s">
        <v>191966</v>
      </c>
      <c r="E126271" t="s">
        <v>338859</v>
      </c>
    </row>
    <row r="126272" spans="1:5" x14ac:dyDescent="0.3">
      <c r="A126272">
        <v>4</v>
      </c>
      <c r="B126272">
        <v>1564366798</v>
      </c>
      <c r="C126272" t="s">
        <v>76705</v>
      </c>
      <c r="D126272" t="s">
        <v>191967</v>
      </c>
      <c r="E126272" t="s">
        <v>338860</v>
      </c>
    </row>
    <row r="126273" spans="1:5" x14ac:dyDescent="0.3">
      <c r="A126273">
        <v>4</v>
      </c>
      <c r="B126273">
        <v>1564366817</v>
      </c>
      <c r="C126273" t="s">
        <v>76705</v>
      </c>
      <c r="D126273" t="s">
        <v>191968</v>
      </c>
      <c r="E126273" t="s">
        <v>338861</v>
      </c>
    </row>
    <row r="126274" spans="1:5" x14ac:dyDescent="0.3">
      <c r="A126274">
        <v>4</v>
      </c>
      <c r="B126274">
        <v>1564366825</v>
      </c>
      <c r="C126274" t="s">
        <v>76706</v>
      </c>
      <c r="D126274" t="s">
        <v>165325</v>
      </c>
      <c r="E126274" t="s">
        <v>338862</v>
      </c>
    </row>
    <row r="126275" spans="1:5" x14ac:dyDescent="0.3">
      <c r="A126275">
        <v>4</v>
      </c>
      <c r="B126275">
        <v>1564366867</v>
      </c>
      <c r="C126275" t="s">
        <v>76706</v>
      </c>
      <c r="D126275" t="s">
        <v>191969</v>
      </c>
      <c r="E126275" t="s">
        <v>338863</v>
      </c>
    </row>
    <row r="126276" spans="1:5" x14ac:dyDescent="0.3">
      <c r="A126276">
        <v>4</v>
      </c>
      <c r="B126276">
        <v>1564366869</v>
      </c>
      <c r="C126276" t="s">
        <v>76706</v>
      </c>
      <c r="D126276" t="s">
        <v>144772</v>
      </c>
      <c r="E126276" t="s">
        <v>338864</v>
      </c>
    </row>
    <row r="126277" spans="1:5" x14ac:dyDescent="0.3">
      <c r="A126277">
        <v>4</v>
      </c>
      <c r="B126277">
        <v>1564366876</v>
      </c>
      <c r="C126277" t="s">
        <v>76707</v>
      </c>
      <c r="D126277" t="s">
        <v>159439</v>
      </c>
      <c r="E126277" t="s">
        <v>338865</v>
      </c>
    </row>
    <row r="126278" spans="1:5" x14ac:dyDescent="0.3">
      <c r="A126278">
        <v>4</v>
      </c>
      <c r="B126278">
        <v>1564366879</v>
      </c>
      <c r="C126278" t="s">
        <v>76707</v>
      </c>
      <c r="D126278" t="s">
        <v>191970</v>
      </c>
      <c r="E126278" t="s">
        <v>338866</v>
      </c>
    </row>
    <row r="126279" spans="1:5" x14ac:dyDescent="0.3">
      <c r="A126279">
        <v>4</v>
      </c>
      <c r="B126279">
        <v>1564366966</v>
      </c>
      <c r="C126279" t="s">
        <v>76708</v>
      </c>
      <c r="D126279" t="s">
        <v>191971</v>
      </c>
      <c r="E126279" t="s">
        <v>338867</v>
      </c>
    </row>
    <row r="126280" spans="1:5" x14ac:dyDescent="0.3">
      <c r="A126280">
        <v>4</v>
      </c>
      <c r="B126280">
        <v>1564366998</v>
      </c>
      <c r="C126280" t="s">
        <v>76708</v>
      </c>
      <c r="D126280" t="s">
        <v>191972</v>
      </c>
      <c r="E126280" t="s">
        <v>338868</v>
      </c>
    </row>
    <row r="126281" spans="1:5" x14ac:dyDescent="0.3">
      <c r="A126281">
        <v>4</v>
      </c>
      <c r="B126281">
        <v>1564367015</v>
      </c>
      <c r="C126281" t="s">
        <v>76708</v>
      </c>
      <c r="D126281" t="s">
        <v>183741</v>
      </c>
      <c r="E126281" t="s">
        <v>338869</v>
      </c>
    </row>
    <row r="126282" spans="1:5" x14ac:dyDescent="0.3">
      <c r="A126282">
        <v>4</v>
      </c>
      <c r="B126282">
        <v>1564367035</v>
      </c>
      <c r="C126282" t="s">
        <v>76709</v>
      </c>
      <c r="D126282" t="s">
        <v>105031</v>
      </c>
      <c r="E126282" t="s">
        <v>338870</v>
      </c>
    </row>
    <row r="126283" spans="1:5" x14ac:dyDescent="0.3">
      <c r="A126283">
        <v>4</v>
      </c>
      <c r="B126283">
        <v>1564367124</v>
      </c>
      <c r="C126283" t="s">
        <v>76710</v>
      </c>
      <c r="D126283" t="s">
        <v>191973</v>
      </c>
      <c r="E126283" t="s">
        <v>338871</v>
      </c>
    </row>
    <row r="126284" spans="1:5" x14ac:dyDescent="0.3">
      <c r="A126284">
        <v>4</v>
      </c>
      <c r="B126284">
        <v>1564367152</v>
      </c>
      <c r="C126284" t="s">
        <v>76711</v>
      </c>
      <c r="D126284" t="s">
        <v>191974</v>
      </c>
      <c r="E126284" t="s">
        <v>338872</v>
      </c>
    </row>
    <row r="126285" spans="1:5" x14ac:dyDescent="0.3">
      <c r="A126285">
        <v>4</v>
      </c>
      <c r="B126285">
        <v>1564367234</v>
      </c>
      <c r="C126285" t="s">
        <v>76712</v>
      </c>
      <c r="D126285" t="s">
        <v>191975</v>
      </c>
      <c r="E126285" t="s">
        <v>338873</v>
      </c>
    </row>
    <row r="126286" spans="1:5" x14ac:dyDescent="0.3">
      <c r="A126286">
        <v>4</v>
      </c>
      <c r="B126286">
        <v>1564367261</v>
      </c>
      <c r="C126286" t="s">
        <v>76712</v>
      </c>
      <c r="D126286" t="s">
        <v>191566</v>
      </c>
      <c r="E126286" t="s">
        <v>338437</v>
      </c>
    </row>
    <row r="126287" spans="1:5" x14ac:dyDescent="0.3">
      <c r="A126287">
        <v>4</v>
      </c>
      <c r="B126287">
        <v>1564367267</v>
      </c>
      <c r="C126287" t="s">
        <v>76712</v>
      </c>
      <c r="D126287" t="s">
        <v>191976</v>
      </c>
      <c r="E126287" t="s">
        <v>338874</v>
      </c>
    </row>
    <row r="126288" spans="1:5" x14ac:dyDescent="0.3">
      <c r="A126288">
        <v>4</v>
      </c>
      <c r="B126288">
        <v>1564367338</v>
      </c>
      <c r="C126288" t="s">
        <v>76713</v>
      </c>
      <c r="D126288" t="s">
        <v>143586</v>
      </c>
      <c r="E126288" t="s">
        <v>338875</v>
      </c>
    </row>
    <row r="126289" spans="1:5" x14ac:dyDescent="0.3">
      <c r="A126289">
        <v>4</v>
      </c>
      <c r="B126289">
        <v>1564367370</v>
      </c>
      <c r="C126289" t="s">
        <v>76714</v>
      </c>
      <c r="D126289" t="s">
        <v>161289</v>
      </c>
      <c r="E126289" t="s">
        <v>338876</v>
      </c>
    </row>
    <row r="126290" spans="1:5" x14ac:dyDescent="0.3">
      <c r="A126290">
        <v>4</v>
      </c>
      <c r="B126290">
        <v>1564367450</v>
      </c>
      <c r="C126290" t="s">
        <v>76715</v>
      </c>
      <c r="D126290" t="s">
        <v>191977</v>
      </c>
      <c r="E126290" t="s">
        <v>338877</v>
      </c>
    </row>
    <row r="126291" spans="1:5" x14ac:dyDescent="0.3">
      <c r="A126291">
        <v>4</v>
      </c>
      <c r="B126291">
        <v>1564367484</v>
      </c>
      <c r="C126291" t="s">
        <v>76715</v>
      </c>
      <c r="D126291" t="s">
        <v>173083</v>
      </c>
      <c r="E126291" t="s">
        <v>338878</v>
      </c>
    </row>
    <row r="126292" spans="1:5" x14ac:dyDescent="0.3">
      <c r="A126292">
        <v>4</v>
      </c>
      <c r="B126292">
        <v>1564367513</v>
      </c>
      <c r="C126292" t="s">
        <v>76716</v>
      </c>
      <c r="D126292" t="s">
        <v>147823</v>
      </c>
      <c r="E126292" t="s">
        <v>338879</v>
      </c>
    </row>
    <row r="126293" spans="1:5" x14ac:dyDescent="0.3">
      <c r="A126293">
        <v>4</v>
      </c>
      <c r="B126293">
        <v>1564367537</v>
      </c>
      <c r="C126293" t="s">
        <v>76716</v>
      </c>
      <c r="D126293" t="s">
        <v>168753</v>
      </c>
      <c r="E126293" t="s">
        <v>338880</v>
      </c>
    </row>
    <row r="126294" spans="1:5" x14ac:dyDescent="0.3">
      <c r="A126294">
        <v>4</v>
      </c>
      <c r="B126294">
        <v>1564367543</v>
      </c>
      <c r="C126294" t="s">
        <v>76716</v>
      </c>
      <c r="D126294" t="s">
        <v>191978</v>
      </c>
      <c r="E126294" t="s">
        <v>338881</v>
      </c>
    </row>
    <row r="126295" spans="1:5" x14ac:dyDescent="0.3">
      <c r="A126295">
        <v>4</v>
      </c>
      <c r="B126295">
        <v>1564367623</v>
      </c>
      <c r="C126295" t="s">
        <v>76717</v>
      </c>
      <c r="D126295" t="s">
        <v>191803</v>
      </c>
      <c r="E126295" t="s">
        <v>338882</v>
      </c>
    </row>
    <row r="126296" spans="1:5" x14ac:dyDescent="0.3">
      <c r="A126296">
        <v>4</v>
      </c>
      <c r="B126296">
        <v>1564367630</v>
      </c>
      <c r="C126296" t="s">
        <v>76717</v>
      </c>
      <c r="D126296" t="s">
        <v>191550</v>
      </c>
      <c r="E126296" t="s">
        <v>338883</v>
      </c>
    </row>
    <row r="126297" spans="1:5" x14ac:dyDescent="0.3">
      <c r="A126297">
        <v>4</v>
      </c>
      <c r="B126297">
        <v>1564367638</v>
      </c>
      <c r="C126297" t="s">
        <v>76717</v>
      </c>
      <c r="D126297" t="s">
        <v>191427</v>
      </c>
      <c r="E126297" t="s">
        <v>338884</v>
      </c>
    </row>
    <row r="126298" spans="1:5" x14ac:dyDescent="0.3">
      <c r="A126298">
        <v>4</v>
      </c>
      <c r="B126298">
        <v>1564367677</v>
      </c>
      <c r="C126298" t="s">
        <v>76718</v>
      </c>
      <c r="D126298" t="s">
        <v>178790</v>
      </c>
      <c r="E126298" t="s">
        <v>338885</v>
      </c>
    </row>
    <row r="126299" spans="1:5" x14ac:dyDescent="0.3">
      <c r="A126299">
        <v>4</v>
      </c>
      <c r="B126299">
        <v>1564367687</v>
      </c>
      <c r="C126299" t="s">
        <v>76718</v>
      </c>
      <c r="D126299" t="s">
        <v>159369</v>
      </c>
      <c r="E126299" t="s">
        <v>338886</v>
      </c>
    </row>
    <row r="126300" spans="1:5" x14ac:dyDescent="0.3">
      <c r="A126300">
        <v>4</v>
      </c>
      <c r="B126300">
        <v>1564367690</v>
      </c>
      <c r="C126300" t="s">
        <v>76719</v>
      </c>
      <c r="D126300" t="s">
        <v>104255</v>
      </c>
      <c r="E126300" t="s">
        <v>338887</v>
      </c>
    </row>
    <row r="126301" spans="1:5" x14ac:dyDescent="0.3">
      <c r="A126301">
        <v>4</v>
      </c>
      <c r="B126301">
        <v>1564367741</v>
      </c>
      <c r="C126301" t="s">
        <v>76719</v>
      </c>
      <c r="D126301" t="s">
        <v>191819</v>
      </c>
      <c r="E126301" t="s">
        <v>338888</v>
      </c>
    </row>
    <row r="126302" spans="1:5" x14ac:dyDescent="0.3">
      <c r="A126302">
        <v>4</v>
      </c>
      <c r="B126302">
        <v>1564367855</v>
      </c>
      <c r="C126302" t="s">
        <v>76720</v>
      </c>
      <c r="D126302" t="s">
        <v>191979</v>
      </c>
      <c r="E126302" t="s">
        <v>338889</v>
      </c>
    </row>
    <row r="126303" spans="1:5" x14ac:dyDescent="0.3">
      <c r="A126303">
        <v>4</v>
      </c>
      <c r="B126303">
        <v>1564367872</v>
      </c>
      <c r="C126303" t="s">
        <v>76720</v>
      </c>
      <c r="D126303" t="s">
        <v>191980</v>
      </c>
      <c r="E126303" t="s">
        <v>338890</v>
      </c>
    </row>
    <row r="126304" spans="1:5" x14ac:dyDescent="0.3">
      <c r="A126304">
        <v>4</v>
      </c>
      <c r="B126304">
        <v>1564367891</v>
      </c>
      <c r="C126304" t="s">
        <v>76721</v>
      </c>
      <c r="D126304" t="s">
        <v>191981</v>
      </c>
      <c r="E126304" t="s">
        <v>338891</v>
      </c>
    </row>
    <row r="126305" spans="1:5" x14ac:dyDescent="0.3">
      <c r="A126305">
        <v>4</v>
      </c>
      <c r="B126305">
        <v>1564367897</v>
      </c>
      <c r="C126305" t="s">
        <v>76721</v>
      </c>
      <c r="D126305" t="s">
        <v>191982</v>
      </c>
      <c r="E126305" t="s">
        <v>338892</v>
      </c>
    </row>
    <row r="126306" spans="1:5" x14ac:dyDescent="0.3">
      <c r="A126306">
        <v>4</v>
      </c>
      <c r="B126306">
        <v>1564367936</v>
      </c>
      <c r="C126306" t="s">
        <v>76721</v>
      </c>
      <c r="D126306" t="s">
        <v>169792</v>
      </c>
      <c r="E126306" t="s">
        <v>338893</v>
      </c>
    </row>
    <row r="126307" spans="1:5" x14ac:dyDescent="0.3">
      <c r="A126307">
        <v>4</v>
      </c>
      <c r="B126307">
        <v>1564367949</v>
      </c>
      <c r="C126307" t="s">
        <v>76722</v>
      </c>
      <c r="D126307" t="s">
        <v>191983</v>
      </c>
      <c r="E126307" t="s">
        <v>338894</v>
      </c>
    </row>
    <row r="126308" spans="1:5" x14ac:dyDescent="0.3">
      <c r="A126308">
        <v>4</v>
      </c>
      <c r="B126308">
        <v>1564368008</v>
      </c>
      <c r="C126308" t="s">
        <v>76723</v>
      </c>
      <c r="D126308" t="s">
        <v>182796</v>
      </c>
      <c r="E126308" t="s">
        <v>338895</v>
      </c>
    </row>
    <row r="126309" spans="1:5" x14ac:dyDescent="0.3">
      <c r="A126309">
        <v>4</v>
      </c>
      <c r="B126309">
        <v>1564368041</v>
      </c>
      <c r="C126309" t="s">
        <v>76724</v>
      </c>
      <c r="D126309" t="s">
        <v>191984</v>
      </c>
      <c r="E126309" t="s">
        <v>338896</v>
      </c>
    </row>
    <row r="126310" spans="1:5" x14ac:dyDescent="0.3">
      <c r="A126310">
        <v>4</v>
      </c>
      <c r="B126310">
        <v>1564368043</v>
      </c>
      <c r="C126310" t="s">
        <v>76724</v>
      </c>
      <c r="D126310" t="s">
        <v>191985</v>
      </c>
      <c r="E126310" t="s">
        <v>338897</v>
      </c>
    </row>
    <row r="126311" spans="1:5" x14ac:dyDescent="0.3">
      <c r="A126311">
        <v>4</v>
      </c>
      <c r="B126311">
        <v>1564368099</v>
      </c>
      <c r="C126311" t="s">
        <v>76725</v>
      </c>
      <c r="D126311" t="s">
        <v>191986</v>
      </c>
      <c r="E126311" t="s">
        <v>338898</v>
      </c>
    </row>
    <row r="126312" spans="1:5" x14ac:dyDescent="0.3">
      <c r="A126312">
        <v>4</v>
      </c>
      <c r="B126312">
        <v>1564368125</v>
      </c>
      <c r="C126312" t="s">
        <v>76725</v>
      </c>
      <c r="D126312" t="s">
        <v>191987</v>
      </c>
      <c r="E126312" t="s">
        <v>338899</v>
      </c>
    </row>
    <row r="126313" spans="1:5" x14ac:dyDescent="0.3">
      <c r="A126313">
        <v>4</v>
      </c>
      <c r="B126313">
        <v>1564368164</v>
      </c>
      <c r="C126313" t="s">
        <v>76726</v>
      </c>
      <c r="D126313" t="s">
        <v>191988</v>
      </c>
      <c r="E126313" t="s">
        <v>338900</v>
      </c>
    </row>
    <row r="126314" spans="1:5" x14ac:dyDescent="0.3">
      <c r="A126314">
        <v>4</v>
      </c>
      <c r="B126314">
        <v>1564368216</v>
      </c>
      <c r="C126314" t="s">
        <v>76727</v>
      </c>
      <c r="D126314" t="s">
        <v>162021</v>
      </c>
      <c r="E126314" t="s">
        <v>338901</v>
      </c>
    </row>
    <row r="126315" spans="1:5" x14ac:dyDescent="0.3">
      <c r="A126315">
        <v>4</v>
      </c>
      <c r="B126315">
        <v>1564368274</v>
      </c>
      <c r="C126315" t="s">
        <v>76728</v>
      </c>
      <c r="D126315" t="s">
        <v>191989</v>
      </c>
      <c r="E126315" t="s">
        <v>338902</v>
      </c>
    </row>
    <row r="126316" spans="1:5" x14ac:dyDescent="0.3">
      <c r="A126316">
        <v>4</v>
      </c>
      <c r="B126316">
        <v>1564368299</v>
      </c>
      <c r="C126316" t="s">
        <v>76728</v>
      </c>
      <c r="D126316" t="s">
        <v>103441</v>
      </c>
      <c r="E126316" t="s">
        <v>338903</v>
      </c>
    </row>
    <row r="126317" spans="1:5" x14ac:dyDescent="0.3">
      <c r="A126317">
        <v>4</v>
      </c>
      <c r="B126317">
        <v>1564368332</v>
      </c>
      <c r="C126317" t="s">
        <v>76729</v>
      </c>
      <c r="D126317" t="s">
        <v>191990</v>
      </c>
      <c r="E126317" t="s">
        <v>338904</v>
      </c>
    </row>
    <row r="126318" spans="1:5" x14ac:dyDescent="0.3">
      <c r="A126318">
        <v>4</v>
      </c>
      <c r="B126318">
        <v>1564368418</v>
      </c>
      <c r="C126318" t="s">
        <v>76730</v>
      </c>
      <c r="D126318" t="s">
        <v>191991</v>
      </c>
      <c r="E126318" t="s">
        <v>338905</v>
      </c>
    </row>
    <row r="126319" spans="1:5" x14ac:dyDescent="0.3">
      <c r="A126319">
        <v>4</v>
      </c>
      <c r="B126319">
        <v>1564368443</v>
      </c>
      <c r="C126319" t="s">
        <v>76730</v>
      </c>
      <c r="D126319" t="s">
        <v>191992</v>
      </c>
      <c r="E126319" t="s">
        <v>338906</v>
      </c>
    </row>
    <row r="126320" spans="1:5" x14ac:dyDescent="0.3">
      <c r="A126320">
        <v>4</v>
      </c>
      <c r="B126320">
        <v>1564368491</v>
      </c>
      <c r="C126320" t="s">
        <v>76731</v>
      </c>
      <c r="D126320" t="s">
        <v>191993</v>
      </c>
      <c r="E126320" t="s">
        <v>338907</v>
      </c>
    </row>
    <row r="126321" spans="1:5" x14ac:dyDescent="0.3">
      <c r="A126321">
        <v>4</v>
      </c>
      <c r="B126321">
        <v>1564368565</v>
      </c>
      <c r="C126321" t="s">
        <v>76732</v>
      </c>
      <c r="D126321" t="s">
        <v>191994</v>
      </c>
      <c r="E126321" t="s">
        <v>338908</v>
      </c>
    </row>
    <row r="126322" spans="1:5" x14ac:dyDescent="0.3">
      <c r="A126322">
        <v>4</v>
      </c>
      <c r="B126322">
        <v>1564368613</v>
      </c>
      <c r="C126322" t="s">
        <v>76733</v>
      </c>
      <c r="D126322" t="s">
        <v>191995</v>
      </c>
      <c r="E126322" t="s">
        <v>338909</v>
      </c>
    </row>
    <row r="126323" spans="1:5" x14ac:dyDescent="0.3">
      <c r="A126323">
        <v>4</v>
      </c>
      <c r="B126323">
        <v>1564381364</v>
      </c>
      <c r="C126323" t="s">
        <v>76734</v>
      </c>
      <c r="D126323" t="s">
        <v>191996</v>
      </c>
      <c r="E126323" t="s">
        <v>338910</v>
      </c>
    </row>
    <row r="126324" spans="1:5" x14ac:dyDescent="0.3">
      <c r="A126324">
        <v>4</v>
      </c>
      <c r="B126324">
        <v>1564381393</v>
      </c>
      <c r="C126324" t="s">
        <v>76734</v>
      </c>
      <c r="D126324" t="s">
        <v>182192</v>
      </c>
      <c r="E126324" t="s">
        <v>338911</v>
      </c>
    </row>
    <row r="126325" spans="1:5" x14ac:dyDescent="0.3">
      <c r="A126325">
        <v>4</v>
      </c>
      <c r="B126325">
        <v>1564381442</v>
      </c>
      <c r="C126325" t="s">
        <v>76735</v>
      </c>
      <c r="D126325" t="s">
        <v>162331</v>
      </c>
      <c r="E126325" t="s">
        <v>338912</v>
      </c>
    </row>
    <row r="126326" spans="1:5" x14ac:dyDescent="0.3">
      <c r="A126326">
        <v>4</v>
      </c>
      <c r="B126326">
        <v>1564381447</v>
      </c>
      <c r="C126326" t="s">
        <v>76736</v>
      </c>
      <c r="D126326" t="s">
        <v>191997</v>
      </c>
      <c r="E126326" t="s">
        <v>338913</v>
      </c>
    </row>
    <row r="126327" spans="1:5" x14ac:dyDescent="0.3">
      <c r="A126327">
        <v>4</v>
      </c>
      <c r="B126327">
        <v>1564381456</v>
      </c>
      <c r="C126327" t="s">
        <v>76735</v>
      </c>
      <c r="D126327" t="s">
        <v>191998</v>
      </c>
      <c r="E126327" t="s">
        <v>338914</v>
      </c>
    </row>
    <row r="126328" spans="1:5" x14ac:dyDescent="0.3">
      <c r="A126328">
        <v>4</v>
      </c>
      <c r="B126328">
        <v>1564381575</v>
      </c>
      <c r="C126328" t="s">
        <v>76737</v>
      </c>
      <c r="D126328" t="s">
        <v>191999</v>
      </c>
      <c r="E126328" t="s">
        <v>338915</v>
      </c>
    </row>
    <row r="126329" spans="1:5" x14ac:dyDescent="0.3">
      <c r="A126329">
        <v>4</v>
      </c>
      <c r="B126329">
        <v>1564381584</v>
      </c>
      <c r="C126329" t="s">
        <v>76738</v>
      </c>
      <c r="D126329" t="s">
        <v>192000</v>
      </c>
      <c r="E126329" t="s">
        <v>338916</v>
      </c>
    </row>
    <row r="126330" spans="1:5" x14ac:dyDescent="0.3">
      <c r="A126330">
        <v>4</v>
      </c>
      <c r="B126330">
        <v>1564381609</v>
      </c>
      <c r="C126330" t="s">
        <v>76738</v>
      </c>
      <c r="D126330" t="s">
        <v>191919</v>
      </c>
      <c r="E126330" t="s">
        <v>338917</v>
      </c>
    </row>
    <row r="126331" spans="1:5" x14ac:dyDescent="0.3">
      <c r="A126331">
        <v>4</v>
      </c>
      <c r="B126331">
        <v>1564381617</v>
      </c>
      <c r="C126331" t="s">
        <v>76738</v>
      </c>
      <c r="D126331" t="s">
        <v>192001</v>
      </c>
      <c r="E126331" t="s">
        <v>338918</v>
      </c>
    </row>
    <row r="126332" spans="1:5" x14ac:dyDescent="0.3">
      <c r="A126332">
        <v>4</v>
      </c>
      <c r="B126332">
        <v>1564381628</v>
      </c>
      <c r="C126332" t="s">
        <v>76739</v>
      </c>
      <c r="D126332" t="s">
        <v>192002</v>
      </c>
      <c r="E126332" t="s">
        <v>338919</v>
      </c>
    </row>
    <row r="126333" spans="1:5" x14ac:dyDescent="0.3">
      <c r="A126333">
        <v>4</v>
      </c>
      <c r="B126333">
        <v>1564381637</v>
      </c>
      <c r="C126333" t="s">
        <v>76738</v>
      </c>
      <c r="D126333" t="s">
        <v>192003</v>
      </c>
      <c r="E126333" t="s">
        <v>338920</v>
      </c>
    </row>
    <row r="126334" spans="1:5" x14ac:dyDescent="0.3">
      <c r="A126334">
        <v>4</v>
      </c>
      <c r="B126334">
        <v>1564381647</v>
      </c>
      <c r="C126334" t="s">
        <v>76739</v>
      </c>
      <c r="D126334" t="s">
        <v>162185</v>
      </c>
      <c r="E126334" t="s">
        <v>338921</v>
      </c>
    </row>
    <row r="126335" spans="1:5" x14ac:dyDescent="0.3">
      <c r="A126335">
        <v>4</v>
      </c>
      <c r="B126335">
        <v>1564381656</v>
      </c>
      <c r="C126335" t="s">
        <v>76739</v>
      </c>
      <c r="D126335" t="s">
        <v>192004</v>
      </c>
      <c r="E126335" t="s">
        <v>338922</v>
      </c>
    </row>
    <row r="126336" spans="1:5" x14ac:dyDescent="0.3">
      <c r="A126336">
        <v>4</v>
      </c>
      <c r="B126336">
        <v>1564381659</v>
      </c>
      <c r="C126336" t="s">
        <v>76739</v>
      </c>
      <c r="D126336" t="s">
        <v>192005</v>
      </c>
      <c r="E126336" t="s">
        <v>338923</v>
      </c>
    </row>
    <row r="126337" spans="1:5" x14ac:dyDescent="0.3">
      <c r="A126337">
        <v>4</v>
      </c>
      <c r="B126337">
        <v>1564381696</v>
      </c>
      <c r="C126337" t="s">
        <v>76740</v>
      </c>
      <c r="D126337" t="s">
        <v>192006</v>
      </c>
      <c r="E126337" t="s">
        <v>338924</v>
      </c>
    </row>
    <row r="126338" spans="1:5" x14ac:dyDescent="0.3">
      <c r="A126338">
        <v>4</v>
      </c>
      <c r="B126338">
        <v>1564381856</v>
      </c>
      <c r="C126338" t="s">
        <v>76741</v>
      </c>
      <c r="D126338" t="s">
        <v>177907</v>
      </c>
      <c r="E126338" t="s">
        <v>338925</v>
      </c>
    </row>
    <row r="126339" spans="1:5" x14ac:dyDescent="0.3">
      <c r="A126339">
        <v>4</v>
      </c>
      <c r="B126339">
        <v>1564382023</v>
      </c>
      <c r="C126339" t="s">
        <v>76742</v>
      </c>
      <c r="D126339" t="s">
        <v>192007</v>
      </c>
      <c r="E126339" t="s">
        <v>338926</v>
      </c>
    </row>
    <row r="126340" spans="1:5" x14ac:dyDescent="0.3">
      <c r="A126340">
        <v>4</v>
      </c>
      <c r="B126340">
        <v>1564382110</v>
      </c>
      <c r="C126340" t="s">
        <v>76743</v>
      </c>
      <c r="D126340" t="s">
        <v>192008</v>
      </c>
      <c r="E126340" t="s">
        <v>338927</v>
      </c>
    </row>
    <row r="126341" spans="1:5" x14ac:dyDescent="0.3">
      <c r="A126341">
        <v>4</v>
      </c>
      <c r="B126341">
        <v>1564382116</v>
      </c>
      <c r="C126341" t="s">
        <v>76743</v>
      </c>
      <c r="D126341" t="s">
        <v>192009</v>
      </c>
      <c r="E126341" t="s">
        <v>338928</v>
      </c>
    </row>
    <row r="126342" spans="1:5" x14ac:dyDescent="0.3">
      <c r="A126342">
        <v>4</v>
      </c>
      <c r="B126342">
        <v>1564382180</v>
      </c>
      <c r="C126342" t="s">
        <v>76744</v>
      </c>
      <c r="D126342" t="s">
        <v>104323</v>
      </c>
      <c r="E126342" t="s">
        <v>338929</v>
      </c>
    </row>
    <row r="126343" spans="1:5" x14ac:dyDescent="0.3">
      <c r="A126343">
        <v>4</v>
      </c>
      <c r="B126343">
        <v>1564382227</v>
      </c>
      <c r="C126343" t="s">
        <v>76744</v>
      </c>
      <c r="D126343" t="s">
        <v>192010</v>
      </c>
      <c r="E126343" t="s">
        <v>338930</v>
      </c>
    </row>
    <row r="126344" spans="1:5" x14ac:dyDescent="0.3">
      <c r="A126344">
        <v>4</v>
      </c>
      <c r="B126344">
        <v>1564382238</v>
      </c>
      <c r="C126344" t="s">
        <v>76745</v>
      </c>
      <c r="D126344" t="s">
        <v>192011</v>
      </c>
      <c r="E126344" t="s">
        <v>338931</v>
      </c>
    </row>
    <row r="126345" spans="1:5" x14ac:dyDescent="0.3">
      <c r="A126345">
        <v>4</v>
      </c>
      <c r="B126345">
        <v>1564382257</v>
      </c>
      <c r="C126345" t="s">
        <v>76745</v>
      </c>
      <c r="D126345" t="s">
        <v>192012</v>
      </c>
      <c r="E126345" t="s">
        <v>338932</v>
      </c>
    </row>
    <row r="126346" spans="1:5" x14ac:dyDescent="0.3">
      <c r="A126346">
        <v>4</v>
      </c>
      <c r="B126346">
        <v>1564382306</v>
      </c>
      <c r="C126346" t="s">
        <v>76746</v>
      </c>
      <c r="D126346" t="s">
        <v>192013</v>
      </c>
      <c r="E126346" t="s">
        <v>338933</v>
      </c>
    </row>
    <row r="126347" spans="1:5" x14ac:dyDescent="0.3">
      <c r="A126347">
        <v>4</v>
      </c>
      <c r="B126347">
        <v>1564382318</v>
      </c>
      <c r="C126347" t="s">
        <v>76746</v>
      </c>
      <c r="D126347" t="s">
        <v>190579</v>
      </c>
      <c r="E126347" t="s">
        <v>338934</v>
      </c>
    </row>
    <row r="126348" spans="1:5" x14ac:dyDescent="0.3">
      <c r="A126348">
        <v>4</v>
      </c>
      <c r="B126348">
        <v>1564382369</v>
      </c>
      <c r="C126348" t="s">
        <v>76747</v>
      </c>
      <c r="D126348" t="s">
        <v>192014</v>
      </c>
      <c r="E126348" t="s">
        <v>338935</v>
      </c>
    </row>
    <row r="126349" spans="1:5" x14ac:dyDescent="0.3">
      <c r="A126349">
        <v>4</v>
      </c>
      <c r="B126349">
        <v>1564382384</v>
      </c>
      <c r="C126349" t="s">
        <v>76747</v>
      </c>
      <c r="D126349" t="s">
        <v>192015</v>
      </c>
      <c r="E126349" t="s">
        <v>338936</v>
      </c>
    </row>
    <row r="126350" spans="1:5" x14ac:dyDescent="0.3">
      <c r="A126350">
        <v>4</v>
      </c>
      <c r="B126350">
        <v>1564382397</v>
      </c>
      <c r="C126350" t="s">
        <v>76748</v>
      </c>
      <c r="D126350" t="s">
        <v>191082</v>
      </c>
      <c r="E126350" t="s">
        <v>338937</v>
      </c>
    </row>
    <row r="126351" spans="1:5" x14ac:dyDescent="0.3">
      <c r="A126351">
        <v>4</v>
      </c>
      <c r="B126351">
        <v>1564382399</v>
      </c>
      <c r="C126351" t="s">
        <v>76748</v>
      </c>
      <c r="D126351" t="s">
        <v>192016</v>
      </c>
      <c r="E126351" t="s">
        <v>338938</v>
      </c>
    </row>
    <row r="126352" spans="1:5" x14ac:dyDescent="0.3">
      <c r="A126352">
        <v>4</v>
      </c>
      <c r="B126352">
        <v>1564382490</v>
      </c>
      <c r="C126352" t="s">
        <v>76749</v>
      </c>
      <c r="D126352" t="s">
        <v>165042</v>
      </c>
      <c r="E126352" t="s">
        <v>338939</v>
      </c>
    </row>
    <row r="126353" spans="1:5" x14ac:dyDescent="0.3">
      <c r="A126353">
        <v>4</v>
      </c>
      <c r="B126353">
        <v>1564382519</v>
      </c>
      <c r="C126353" t="s">
        <v>76750</v>
      </c>
      <c r="D126353" t="s">
        <v>192017</v>
      </c>
      <c r="E126353" t="s">
        <v>338940</v>
      </c>
    </row>
    <row r="126354" spans="1:5" x14ac:dyDescent="0.3">
      <c r="A126354">
        <v>4</v>
      </c>
      <c r="B126354">
        <v>1564382570</v>
      </c>
      <c r="C126354" t="s">
        <v>76751</v>
      </c>
      <c r="D126354" t="s">
        <v>192018</v>
      </c>
      <c r="E126354" t="s">
        <v>338941</v>
      </c>
    </row>
    <row r="126355" spans="1:5" x14ac:dyDescent="0.3">
      <c r="A126355">
        <v>4</v>
      </c>
      <c r="B126355">
        <v>1564382617</v>
      </c>
      <c r="C126355" t="s">
        <v>76751</v>
      </c>
      <c r="D126355" t="s">
        <v>175075</v>
      </c>
      <c r="E126355" t="s">
        <v>338942</v>
      </c>
    </row>
    <row r="126356" spans="1:5" x14ac:dyDescent="0.3">
      <c r="A126356">
        <v>4</v>
      </c>
      <c r="B126356">
        <v>1564382642</v>
      </c>
      <c r="C126356" t="s">
        <v>76751</v>
      </c>
      <c r="D126356" t="s">
        <v>192019</v>
      </c>
      <c r="E126356" t="s">
        <v>338943</v>
      </c>
    </row>
    <row r="126357" spans="1:5" x14ac:dyDescent="0.3">
      <c r="A126357">
        <v>4</v>
      </c>
      <c r="B126357">
        <v>1564382728</v>
      </c>
      <c r="C126357" t="s">
        <v>76752</v>
      </c>
      <c r="D126357" t="s">
        <v>192020</v>
      </c>
      <c r="E126357" t="s">
        <v>338944</v>
      </c>
    </row>
    <row r="126358" spans="1:5" x14ac:dyDescent="0.3">
      <c r="A126358">
        <v>4</v>
      </c>
      <c r="B126358">
        <v>1564382741</v>
      </c>
      <c r="C126358" t="s">
        <v>76753</v>
      </c>
      <c r="D126358" t="s">
        <v>192021</v>
      </c>
      <c r="E126358" t="s">
        <v>338945</v>
      </c>
    </row>
    <row r="126359" spans="1:5" x14ac:dyDescent="0.3">
      <c r="A126359">
        <v>4</v>
      </c>
      <c r="B126359">
        <v>1564382761</v>
      </c>
      <c r="C126359" t="s">
        <v>76753</v>
      </c>
      <c r="D126359" t="s">
        <v>192022</v>
      </c>
      <c r="E126359" t="s">
        <v>338946</v>
      </c>
    </row>
    <row r="126360" spans="1:5" x14ac:dyDescent="0.3">
      <c r="A126360">
        <v>4</v>
      </c>
      <c r="B126360">
        <v>1564382802</v>
      </c>
      <c r="C126360" t="s">
        <v>76754</v>
      </c>
      <c r="D126360" t="s">
        <v>192023</v>
      </c>
      <c r="E126360" t="s">
        <v>338947</v>
      </c>
    </row>
    <row r="126361" spans="1:5" x14ac:dyDescent="0.3">
      <c r="A126361">
        <v>4</v>
      </c>
      <c r="B126361">
        <v>1564382812</v>
      </c>
      <c r="C126361" t="s">
        <v>76754</v>
      </c>
      <c r="D126361" t="s">
        <v>111294</v>
      </c>
      <c r="E126361" t="s">
        <v>338948</v>
      </c>
    </row>
    <row r="126362" spans="1:5" x14ac:dyDescent="0.3">
      <c r="A126362">
        <v>4</v>
      </c>
      <c r="B126362">
        <v>1564382881</v>
      </c>
      <c r="C126362" t="s">
        <v>76755</v>
      </c>
      <c r="D126362" t="s">
        <v>192024</v>
      </c>
      <c r="E126362" t="s">
        <v>338949</v>
      </c>
    </row>
    <row r="126363" spans="1:5" x14ac:dyDescent="0.3">
      <c r="A126363">
        <v>4</v>
      </c>
      <c r="B126363">
        <v>1564382938</v>
      </c>
      <c r="C126363" t="s">
        <v>76756</v>
      </c>
      <c r="D126363" t="s">
        <v>192025</v>
      </c>
      <c r="E126363" t="s">
        <v>338950</v>
      </c>
    </row>
    <row r="126364" spans="1:5" x14ac:dyDescent="0.3">
      <c r="A126364">
        <v>4</v>
      </c>
      <c r="B126364">
        <v>1564383147</v>
      </c>
      <c r="C126364" t="s">
        <v>76757</v>
      </c>
      <c r="D126364" t="s">
        <v>192026</v>
      </c>
      <c r="E126364" t="s">
        <v>338951</v>
      </c>
    </row>
    <row r="126365" spans="1:5" x14ac:dyDescent="0.3">
      <c r="A126365">
        <v>4</v>
      </c>
      <c r="B126365">
        <v>1564383166</v>
      </c>
      <c r="C126365" t="s">
        <v>76757</v>
      </c>
      <c r="D126365" t="s">
        <v>182329</v>
      </c>
      <c r="E126365" t="s">
        <v>338952</v>
      </c>
    </row>
    <row r="126366" spans="1:5" x14ac:dyDescent="0.3">
      <c r="A126366">
        <v>4</v>
      </c>
      <c r="B126366">
        <v>1564383169</v>
      </c>
      <c r="C126366" t="s">
        <v>76758</v>
      </c>
      <c r="D126366" t="s">
        <v>192027</v>
      </c>
      <c r="E126366" t="s">
        <v>338953</v>
      </c>
    </row>
    <row r="126367" spans="1:5" x14ac:dyDescent="0.3">
      <c r="A126367">
        <v>4</v>
      </c>
      <c r="B126367">
        <v>1564383213</v>
      </c>
      <c r="C126367" t="s">
        <v>76759</v>
      </c>
      <c r="D126367" t="s">
        <v>192028</v>
      </c>
      <c r="E126367" t="s">
        <v>338954</v>
      </c>
    </row>
    <row r="126368" spans="1:5" x14ac:dyDescent="0.3">
      <c r="A126368">
        <v>4</v>
      </c>
      <c r="B126368">
        <v>1564383243</v>
      </c>
      <c r="C126368" t="s">
        <v>76759</v>
      </c>
      <c r="D126368" t="s">
        <v>183225</v>
      </c>
      <c r="E126368" t="s">
        <v>338955</v>
      </c>
    </row>
    <row r="126369" spans="1:5" x14ac:dyDescent="0.3">
      <c r="A126369">
        <v>4</v>
      </c>
      <c r="B126369">
        <v>1564383442</v>
      </c>
      <c r="C126369" t="s">
        <v>76760</v>
      </c>
      <c r="D126369" t="s">
        <v>159299</v>
      </c>
      <c r="E126369" t="s">
        <v>338956</v>
      </c>
    </row>
    <row r="126370" spans="1:5" x14ac:dyDescent="0.3">
      <c r="A126370">
        <v>4</v>
      </c>
      <c r="B126370">
        <v>1564383480</v>
      </c>
      <c r="C126370" t="s">
        <v>76761</v>
      </c>
      <c r="D126370" t="s">
        <v>192029</v>
      </c>
      <c r="E126370" t="s">
        <v>338957</v>
      </c>
    </row>
    <row r="126371" spans="1:5" x14ac:dyDescent="0.3">
      <c r="A126371">
        <v>4</v>
      </c>
      <c r="B126371">
        <v>1564383482</v>
      </c>
      <c r="C126371" t="s">
        <v>76761</v>
      </c>
      <c r="D126371" t="s">
        <v>178560</v>
      </c>
      <c r="E126371" t="s">
        <v>338958</v>
      </c>
    </row>
    <row r="126372" spans="1:5" x14ac:dyDescent="0.3">
      <c r="A126372">
        <v>4</v>
      </c>
      <c r="B126372">
        <v>1564383508</v>
      </c>
      <c r="C126372" t="s">
        <v>76762</v>
      </c>
      <c r="D126372" t="s">
        <v>192030</v>
      </c>
      <c r="E126372" t="s">
        <v>338959</v>
      </c>
    </row>
    <row r="126373" spans="1:5" x14ac:dyDescent="0.3">
      <c r="A126373">
        <v>4</v>
      </c>
      <c r="B126373">
        <v>1564383675</v>
      </c>
      <c r="C126373" t="s">
        <v>76763</v>
      </c>
      <c r="D126373" t="s">
        <v>162297</v>
      </c>
      <c r="E126373" t="s">
        <v>338960</v>
      </c>
    </row>
    <row r="126374" spans="1:5" x14ac:dyDescent="0.3">
      <c r="A126374">
        <v>4</v>
      </c>
      <c r="B126374">
        <v>1564383717</v>
      </c>
      <c r="C126374" t="s">
        <v>76764</v>
      </c>
      <c r="D126374" t="s">
        <v>192031</v>
      </c>
      <c r="E126374" t="s">
        <v>338961</v>
      </c>
    </row>
    <row r="126375" spans="1:5" x14ac:dyDescent="0.3">
      <c r="A126375">
        <v>4</v>
      </c>
      <c r="B126375">
        <v>1564383735</v>
      </c>
      <c r="C126375" t="s">
        <v>76764</v>
      </c>
      <c r="D126375" t="s">
        <v>192032</v>
      </c>
      <c r="E126375" t="s">
        <v>338962</v>
      </c>
    </row>
    <row r="126376" spans="1:5" x14ac:dyDescent="0.3">
      <c r="A126376">
        <v>4</v>
      </c>
      <c r="B126376">
        <v>1564383798</v>
      </c>
      <c r="C126376" t="s">
        <v>76765</v>
      </c>
      <c r="D126376" t="s">
        <v>192033</v>
      </c>
      <c r="E126376" t="s">
        <v>338963</v>
      </c>
    </row>
    <row r="126377" spans="1:5" x14ac:dyDescent="0.3">
      <c r="A126377">
        <v>4</v>
      </c>
      <c r="B126377">
        <v>1564383845</v>
      </c>
      <c r="C126377" t="s">
        <v>76766</v>
      </c>
      <c r="D126377" t="s">
        <v>192034</v>
      </c>
      <c r="E126377" t="s">
        <v>338964</v>
      </c>
    </row>
    <row r="126378" spans="1:5" x14ac:dyDescent="0.3">
      <c r="A126378">
        <v>4</v>
      </c>
      <c r="B126378">
        <v>1564383852</v>
      </c>
      <c r="C126378" t="s">
        <v>76767</v>
      </c>
      <c r="D126378" t="s">
        <v>192035</v>
      </c>
      <c r="E126378" t="s">
        <v>338965</v>
      </c>
    </row>
    <row r="126379" spans="1:5" x14ac:dyDescent="0.3">
      <c r="A126379">
        <v>4</v>
      </c>
      <c r="B126379">
        <v>1564383856</v>
      </c>
      <c r="C126379" t="s">
        <v>76767</v>
      </c>
      <c r="D126379" t="s">
        <v>176744</v>
      </c>
      <c r="E126379" t="s">
        <v>338966</v>
      </c>
    </row>
    <row r="126380" spans="1:5" x14ac:dyDescent="0.3">
      <c r="A126380">
        <v>4</v>
      </c>
      <c r="B126380">
        <v>1564383886</v>
      </c>
      <c r="C126380" t="s">
        <v>76766</v>
      </c>
      <c r="D126380" t="s">
        <v>192036</v>
      </c>
      <c r="E126380" t="s">
        <v>338967</v>
      </c>
    </row>
    <row r="126381" spans="1:5" x14ac:dyDescent="0.3">
      <c r="A126381">
        <v>4</v>
      </c>
      <c r="B126381">
        <v>1564383895</v>
      </c>
      <c r="C126381" t="s">
        <v>76766</v>
      </c>
      <c r="D126381" t="s">
        <v>104284</v>
      </c>
      <c r="E126381" t="s">
        <v>338968</v>
      </c>
    </row>
    <row r="126382" spans="1:5" x14ac:dyDescent="0.3">
      <c r="A126382">
        <v>4</v>
      </c>
      <c r="B126382">
        <v>1564383944</v>
      </c>
      <c r="C126382" t="s">
        <v>76768</v>
      </c>
      <c r="D126382" t="s">
        <v>130343</v>
      </c>
      <c r="E126382" t="s">
        <v>338969</v>
      </c>
    </row>
    <row r="126383" spans="1:5" x14ac:dyDescent="0.3">
      <c r="A126383">
        <v>4</v>
      </c>
      <c r="B126383">
        <v>1564383967</v>
      </c>
      <c r="C126383" t="s">
        <v>76768</v>
      </c>
      <c r="D126383" t="s">
        <v>192037</v>
      </c>
      <c r="E126383" t="s">
        <v>338970</v>
      </c>
    </row>
    <row r="126384" spans="1:5" x14ac:dyDescent="0.3">
      <c r="A126384">
        <v>4</v>
      </c>
      <c r="B126384">
        <v>1564384047</v>
      </c>
      <c r="C126384" t="s">
        <v>76769</v>
      </c>
      <c r="D126384" t="s">
        <v>144192</v>
      </c>
      <c r="E126384" t="s">
        <v>338971</v>
      </c>
    </row>
    <row r="126385" spans="1:5" x14ac:dyDescent="0.3">
      <c r="A126385">
        <v>4</v>
      </c>
      <c r="B126385">
        <v>1564384056</v>
      </c>
      <c r="C126385" t="s">
        <v>76769</v>
      </c>
      <c r="D126385" t="s">
        <v>192038</v>
      </c>
      <c r="E126385" t="s">
        <v>338972</v>
      </c>
    </row>
    <row r="126386" spans="1:5" x14ac:dyDescent="0.3">
      <c r="A126386">
        <v>4</v>
      </c>
      <c r="B126386">
        <v>1564384062</v>
      </c>
      <c r="C126386" t="s">
        <v>76769</v>
      </c>
      <c r="D126386" t="s">
        <v>192039</v>
      </c>
      <c r="E126386" t="s">
        <v>338973</v>
      </c>
    </row>
    <row r="126387" spans="1:5" x14ac:dyDescent="0.3">
      <c r="A126387">
        <v>4</v>
      </c>
      <c r="B126387">
        <v>1564384074</v>
      </c>
      <c r="C126387" t="s">
        <v>76769</v>
      </c>
      <c r="D126387" t="s">
        <v>165262</v>
      </c>
      <c r="E126387" t="s">
        <v>338974</v>
      </c>
    </row>
    <row r="126388" spans="1:5" x14ac:dyDescent="0.3">
      <c r="A126388">
        <v>4</v>
      </c>
      <c r="B126388">
        <v>1564384095</v>
      </c>
      <c r="C126388" t="s">
        <v>76770</v>
      </c>
      <c r="D126388" t="s">
        <v>192040</v>
      </c>
      <c r="E126388" t="s">
        <v>338975</v>
      </c>
    </row>
    <row r="126389" spans="1:5" x14ac:dyDescent="0.3">
      <c r="A126389">
        <v>4</v>
      </c>
      <c r="B126389">
        <v>1564384135</v>
      </c>
      <c r="C126389" t="s">
        <v>76771</v>
      </c>
      <c r="D126389" t="s">
        <v>160030</v>
      </c>
      <c r="E126389" t="s">
        <v>338976</v>
      </c>
    </row>
    <row r="126390" spans="1:5" x14ac:dyDescent="0.3">
      <c r="A126390">
        <v>4</v>
      </c>
      <c r="B126390">
        <v>1564384147</v>
      </c>
      <c r="C126390" t="s">
        <v>76771</v>
      </c>
      <c r="D126390" t="s">
        <v>192041</v>
      </c>
      <c r="E126390" t="s">
        <v>338977</v>
      </c>
    </row>
    <row r="126391" spans="1:5" x14ac:dyDescent="0.3">
      <c r="A126391">
        <v>4</v>
      </c>
      <c r="B126391">
        <v>1564384352</v>
      </c>
      <c r="C126391" t="s">
        <v>76772</v>
      </c>
      <c r="D126391" t="s">
        <v>108840</v>
      </c>
      <c r="E126391" t="s">
        <v>338978</v>
      </c>
    </row>
    <row r="126392" spans="1:5" x14ac:dyDescent="0.3">
      <c r="A126392">
        <v>4</v>
      </c>
      <c r="B126392">
        <v>1564384357</v>
      </c>
      <c r="C126392" t="s">
        <v>76772</v>
      </c>
      <c r="D126392" t="s">
        <v>192042</v>
      </c>
      <c r="E126392" t="s">
        <v>338979</v>
      </c>
    </row>
    <row r="126393" spans="1:5" x14ac:dyDescent="0.3">
      <c r="A126393">
        <v>4</v>
      </c>
      <c r="B126393">
        <v>1564384376</v>
      </c>
      <c r="C126393" t="s">
        <v>76772</v>
      </c>
      <c r="D126393" t="s">
        <v>191996</v>
      </c>
      <c r="E126393" t="s">
        <v>338980</v>
      </c>
    </row>
    <row r="126394" spans="1:5" x14ac:dyDescent="0.3">
      <c r="A126394">
        <v>4</v>
      </c>
      <c r="B126394">
        <v>1564384422</v>
      </c>
      <c r="C126394" t="s">
        <v>76773</v>
      </c>
      <c r="D126394" t="s">
        <v>168557</v>
      </c>
      <c r="E126394" t="s">
        <v>338981</v>
      </c>
    </row>
    <row r="126395" spans="1:5" x14ac:dyDescent="0.3">
      <c r="A126395">
        <v>4</v>
      </c>
      <c r="B126395">
        <v>1564384445</v>
      </c>
      <c r="C126395" t="s">
        <v>76774</v>
      </c>
      <c r="D126395" t="s">
        <v>192043</v>
      </c>
      <c r="E126395" t="s">
        <v>338982</v>
      </c>
    </row>
    <row r="126396" spans="1:5" x14ac:dyDescent="0.3">
      <c r="A126396">
        <v>4</v>
      </c>
      <c r="B126396">
        <v>1564384514</v>
      </c>
      <c r="C126396" t="s">
        <v>76775</v>
      </c>
      <c r="D126396" t="s">
        <v>192044</v>
      </c>
      <c r="E126396" t="s">
        <v>338983</v>
      </c>
    </row>
    <row r="126397" spans="1:5" x14ac:dyDescent="0.3">
      <c r="A126397">
        <v>4</v>
      </c>
      <c r="B126397">
        <v>1564384604</v>
      </c>
      <c r="C126397" t="s">
        <v>76776</v>
      </c>
      <c r="D126397" t="s">
        <v>187426</v>
      </c>
      <c r="E126397" t="s">
        <v>338984</v>
      </c>
    </row>
    <row r="126398" spans="1:5" x14ac:dyDescent="0.3">
      <c r="A126398">
        <v>4</v>
      </c>
      <c r="B126398">
        <v>1564384605</v>
      </c>
      <c r="C126398" t="s">
        <v>76776</v>
      </c>
      <c r="D126398" t="s">
        <v>192045</v>
      </c>
      <c r="E126398" t="s">
        <v>338985</v>
      </c>
    </row>
    <row r="126399" spans="1:5" x14ac:dyDescent="0.3">
      <c r="A126399">
        <v>4</v>
      </c>
      <c r="B126399">
        <v>1564384670</v>
      </c>
      <c r="C126399" t="s">
        <v>76777</v>
      </c>
      <c r="D126399" t="s">
        <v>159475</v>
      </c>
      <c r="E126399" t="s">
        <v>338986</v>
      </c>
    </row>
    <row r="126400" spans="1:5" x14ac:dyDescent="0.3">
      <c r="A126400">
        <v>4</v>
      </c>
      <c r="B126400">
        <v>1564384674</v>
      </c>
      <c r="C126400" t="s">
        <v>76778</v>
      </c>
      <c r="D126400" t="s">
        <v>162358</v>
      </c>
      <c r="E126400" t="s">
        <v>338987</v>
      </c>
    </row>
    <row r="126401" spans="1:5" x14ac:dyDescent="0.3">
      <c r="A126401">
        <v>4</v>
      </c>
      <c r="B126401">
        <v>1564384682</v>
      </c>
      <c r="C126401" t="s">
        <v>76778</v>
      </c>
      <c r="D126401" t="s">
        <v>192046</v>
      </c>
      <c r="E126401" t="s">
        <v>338988</v>
      </c>
    </row>
    <row r="126402" spans="1:5" x14ac:dyDescent="0.3">
      <c r="A126402">
        <v>4</v>
      </c>
      <c r="B126402">
        <v>1564384733</v>
      </c>
      <c r="C126402" t="s">
        <v>76777</v>
      </c>
      <c r="D126402" t="s">
        <v>192047</v>
      </c>
      <c r="E126402" t="s">
        <v>338989</v>
      </c>
    </row>
    <row r="126403" spans="1:5" x14ac:dyDescent="0.3">
      <c r="A126403">
        <v>4</v>
      </c>
      <c r="B126403">
        <v>1564384762</v>
      </c>
      <c r="C126403" t="s">
        <v>76779</v>
      </c>
      <c r="D126403" t="s">
        <v>192048</v>
      </c>
      <c r="E126403" t="s">
        <v>338990</v>
      </c>
    </row>
    <row r="126404" spans="1:5" x14ac:dyDescent="0.3">
      <c r="A126404">
        <v>4</v>
      </c>
      <c r="B126404">
        <v>1564384801</v>
      </c>
      <c r="C126404" t="s">
        <v>76779</v>
      </c>
      <c r="D126404" t="s">
        <v>181246</v>
      </c>
      <c r="E126404" t="s">
        <v>338991</v>
      </c>
    </row>
    <row r="126405" spans="1:5" x14ac:dyDescent="0.3">
      <c r="A126405">
        <v>4</v>
      </c>
      <c r="B126405">
        <v>1564384806</v>
      </c>
      <c r="C126405" t="s">
        <v>76780</v>
      </c>
      <c r="D126405" t="s">
        <v>192049</v>
      </c>
      <c r="E126405" t="s">
        <v>338992</v>
      </c>
    </row>
    <row r="126406" spans="1:5" x14ac:dyDescent="0.3">
      <c r="A126406">
        <v>4</v>
      </c>
      <c r="B126406">
        <v>1564384888</v>
      </c>
      <c r="C126406" t="s">
        <v>76781</v>
      </c>
      <c r="D126406" t="s">
        <v>192050</v>
      </c>
      <c r="E126406" t="s">
        <v>338993</v>
      </c>
    </row>
    <row r="126407" spans="1:5" x14ac:dyDescent="0.3">
      <c r="A126407">
        <v>4</v>
      </c>
      <c r="B126407">
        <v>1564384965</v>
      </c>
      <c r="C126407" t="s">
        <v>76782</v>
      </c>
      <c r="D126407" t="s">
        <v>161679</v>
      </c>
      <c r="E126407" t="s">
        <v>338994</v>
      </c>
    </row>
    <row r="126408" spans="1:5" x14ac:dyDescent="0.3">
      <c r="A126408">
        <v>4</v>
      </c>
      <c r="B126408">
        <v>1564384967</v>
      </c>
      <c r="C126408" t="s">
        <v>76783</v>
      </c>
      <c r="D126408" t="s">
        <v>111294</v>
      </c>
      <c r="E126408" t="s">
        <v>338995</v>
      </c>
    </row>
    <row r="126409" spans="1:5" x14ac:dyDescent="0.3">
      <c r="A126409">
        <v>4</v>
      </c>
      <c r="B126409">
        <v>1564385057</v>
      </c>
      <c r="C126409" t="s">
        <v>76784</v>
      </c>
      <c r="D126409" t="s">
        <v>192051</v>
      </c>
      <c r="E126409" t="s">
        <v>338996</v>
      </c>
    </row>
    <row r="126410" spans="1:5" x14ac:dyDescent="0.3">
      <c r="A126410">
        <v>4</v>
      </c>
      <c r="B126410">
        <v>1564385125</v>
      </c>
      <c r="C126410" t="s">
        <v>76785</v>
      </c>
      <c r="D126410" t="s">
        <v>192052</v>
      </c>
      <c r="E126410" t="s">
        <v>338997</v>
      </c>
    </row>
    <row r="126411" spans="1:5" x14ac:dyDescent="0.3">
      <c r="A126411">
        <v>4</v>
      </c>
      <c r="B126411">
        <v>1564385158</v>
      </c>
      <c r="C126411" t="s">
        <v>76786</v>
      </c>
      <c r="D126411" t="s">
        <v>162795</v>
      </c>
      <c r="E126411" t="s">
        <v>338998</v>
      </c>
    </row>
    <row r="126412" spans="1:5" x14ac:dyDescent="0.3">
      <c r="A126412">
        <v>4</v>
      </c>
      <c r="B126412">
        <v>1564385161</v>
      </c>
      <c r="C126412" t="s">
        <v>76785</v>
      </c>
      <c r="D126412" t="s">
        <v>192053</v>
      </c>
      <c r="E126412" t="s">
        <v>338999</v>
      </c>
    </row>
    <row r="126413" spans="1:5" x14ac:dyDescent="0.3">
      <c r="A126413">
        <v>4</v>
      </c>
      <c r="B126413">
        <v>1564385166</v>
      </c>
      <c r="C126413" t="s">
        <v>76785</v>
      </c>
      <c r="D126413" t="s">
        <v>153841</v>
      </c>
      <c r="E126413" t="s">
        <v>339000</v>
      </c>
    </row>
    <row r="126414" spans="1:5" x14ac:dyDescent="0.3">
      <c r="A126414">
        <v>4</v>
      </c>
      <c r="B126414">
        <v>1564398915</v>
      </c>
      <c r="C126414" t="s">
        <v>76787</v>
      </c>
      <c r="D126414" t="s">
        <v>192054</v>
      </c>
      <c r="E126414" t="s">
        <v>339001</v>
      </c>
    </row>
    <row r="126415" spans="1:5" x14ac:dyDescent="0.3">
      <c r="A126415">
        <v>4</v>
      </c>
      <c r="B126415">
        <v>1564398955</v>
      </c>
      <c r="C126415" t="s">
        <v>76787</v>
      </c>
      <c r="D126415" t="s">
        <v>192055</v>
      </c>
      <c r="E126415" t="s">
        <v>339002</v>
      </c>
    </row>
    <row r="126416" spans="1:5" x14ac:dyDescent="0.3">
      <c r="A126416">
        <v>4</v>
      </c>
      <c r="B126416">
        <v>1564398972</v>
      </c>
      <c r="C126416" t="s">
        <v>76788</v>
      </c>
      <c r="D126416" t="s">
        <v>192056</v>
      </c>
      <c r="E126416" t="s">
        <v>339003</v>
      </c>
    </row>
    <row r="126417" spans="1:5" x14ac:dyDescent="0.3">
      <c r="A126417">
        <v>4</v>
      </c>
      <c r="B126417">
        <v>1564398976</v>
      </c>
      <c r="C126417" t="s">
        <v>76788</v>
      </c>
      <c r="D126417" t="s">
        <v>192057</v>
      </c>
      <c r="E126417" t="s">
        <v>339004</v>
      </c>
    </row>
    <row r="126418" spans="1:5" x14ac:dyDescent="0.3">
      <c r="A126418">
        <v>4</v>
      </c>
      <c r="B126418">
        <v>1564398994</v>
      </c>
      <c r="C126418" t="s">
        <v>76788</v>
      </c>
      <c r="D126418" t="s">
        <v>192058</v>
      </c>
      <c r="E126418" t="s">
        <v>339005</v>
      </c>
    </row>
    <row r="126419" spans="1:5" x14ac:dyDescent="0.3">
      <c r="A126419">
        <v>4</v>
      </c>
      <c r="B126419">
        <v>1564398995</v>
      </c>
      <c r="C126419" t="s">
        <v>76789</v>
      </c>
      <c r="D126419" t="s">
        <v>192059</v>
      </c>
      <c r="E126419" t="s">
        <v>339006</v>
      </c>
    </row>
    <row r="126420" spans="1:5" x14ac:dyDescent="0.3">
      <c r="A126420">
        <v>4</v>
      </c>
      <c r="B126420">
        <v>1564398999</v>
      </c>
      <c r="C126420" t="s">
        <v>76789</v>
      </c>
      <c r="D126420" t="s">
        <v>171809</v>
      </c>
      <c r="E126420" t="s">
        <v>339007</v>
      </c>
    </row>
    <row r="126421" spans="1:5" x14ac:dyDescent="0.3">
      <c r="A126421">
        <v>4</v>
      </c>
      <c r="B126421">
        <v>1564399049</v>
      </c>
      <c r="C126421" t="s">
        <v>76789</v>
      </c>
      <c r="D126421" t="s">
        <v>166218</v>
      </c>
      <c r="E126421" t="s">
        <v>339008</v>
      </c>
    </row>
    <row r="126422" spans="1:5" x14ac:dyDescent="0.3">
      <c r="A126422">
        <v>4</v>
      </c>
      <c r="B126422">
        <v>1564399061</v>
      </c>
      <c r="C126422" t="s">
        <v>76790</v>
      </c>
      <c r="D126422" t="s">
        <v>192060</v>
      </c>
      <c r="E126422" t="s">
        <v>339009</v>
      </c>
    </row>
    <row r="126423" spans="1:5" x14ac:dyDescent="0.3">
      <c r="A126423">
        <v>4</v>
      </c>
      <c r="B126423">
        <v>1564399142</v>
      </c>
      <c r="C126423" t="s">
        <v>76791</v>
      </c>
      <c r="D126423" t="s">
        <v>192061</v>
      </c>
      <c r="E126423" t="s">
        <v>339010</v>
      </c>
    </row>
    <row r="126424" spans="1:5" x14ac:dyDescent="0.3">
      <c r="A126424">
        <v>4</v>
      </c>
      <c r="B126424">
        <v>1564399174</v>
      </c>
      <c r="C126424" t="s">
        <v>76792</v>
      </c>
      <c r="D126424" t="s">
        <v>192062</v>
      </c>
      <c r="E126424" t="s">
        <v>339011</v>
      </c>
    </row>
    <row r="126425" spans="1:5" x14ac:dyDescent="0.3">
      <c r="A126425">
        <v>4</v>
      </c>
      <c r="B126425">
        <v>1564399303</v>
      </c>
      <c r="C126425" t="s">
        <v>76793</v>
      </c>
      <c r="D126425" t="s">
        <v>192063</v>
      </c>
      <c r="E126425" t="s">
        <v>339012</v>
      </c>
    </row>
    <row r="126426" spans="1:5" x14ac:dyDescent="0.3">
      <c r="A126426">
        <v>4</v>
      </c>
      <c r="B126426">
        <v>1564399306</v>
      </c>
      <c r="C126426" t="s">
        <v>76793</v>
      </c>
      <c r="D126426" t="s">
        <v>192064</v>
      </c>
      <c r="E126426" t="s">
        <v>339013</v>
      </c>
    </row>
    <row r="126427" spans="1:5" x14ac:dyDescent="0.3">
      <c r="A126427">
        <v>4</v>
      </c>
      <c r="B126427">
        <v>1564399360</v>
      </c>
      <c r="C126427" t="s">
        <v>76794</v>
      </c>
      <c r="D126427" t="s">
        <v>192065</v>
      </c>
      <c r="E126427" t="s">
        <v>339014</v>
      </c>
    </row>
    <row r="126428" spans="1:5" x14ac:dyDescent="0.3">
      <c r="A126428">
        <v>4</v>
      </c>
      <c r="B126428">
        <v>1564399396</v>
      </c>
      <c r="C126428" t="s">
        <v>76794</v>
      </c>
      <c r="D126428" t="s">
        <v>192066</v>
      </c>
      <c r="E126428" t="s">
        <v>339015</v>
      </c>
    </row>
    <row r="126429" spans="1:5" x14ac:dyDescent="0.3">
      <c r="A126429">
        <v>4</v>
      </c>
      <c r="B126429">
        <v>1564399410</v>
      </c>
      <c r="C126429" t="s">
        <v>76794</v>
      </c>
      <c r="D126429" t="s">
        <v>192067</v>
      </c>
      <c r="E126429" t="s">
        <v>339016</v>
      </c>
    </row>
    <row r="126430" spans="1:5" x14ac:dyDescent="0.3">
      <c r="A126430">
        <v>4</v>
      </c>
      <c r="B126430">
        <v>1564399432</v>
      </c>
      <c r="C126430" t="s">
        <v>76795</v>
      </c>
      <c r="D126430" t="s">
        <v>192068</v>
      </c>
      <c r="E126430" t="s">
        <v>339017</v>
      </c>
    </row>
    <row r="126431" spans="1:5" x14ac:dyDescent="0.3">
      <c r="A126431">
        <v>4</v>
      </c>
      <c r="B126431">
        <v>1564399494</v>
      </c>
      <c r="C126431" t="s">
        <v>76796</v>
      </c>
      <c r="D126431" t="s">
        <v>192069</v>
      </c>
      <c r="E126431" t="s">
        <v>339018</v>
      </c>
    </row>
    <row r="126432" spans="1:5" x14ac:dyDescent="0.3">
      <c r="A126432">
        <v>4</v>
      </c>
      <c r="B126432">
        <v>1564399541</v>
      </c>
      <c r="C126432" t="s">
        <v>76797</v>
      </c>
      <c r="D126432" t="s">
        <v>192070</v>
      </c>
      <c r="E126432" t="s">
        <v>339019</v>
      </c>
    </row>
    <row r="126433" spans="1:5" x14ac:dyDescent="0.3">
      <c r="A126433">
        <v>4</v>
      </c>
      <c r="B126433">
        <v>1564399568</v>
      </c>
      <c r="C126433" t="s">
        <v>76797</v>
      </c>
      <c r="D126433" t="s">
        <v>180070</v>
      </c>
      <c r="E126433" t="s">
        <v>339020</v>
      </c>
    </row>
    <row r="126434" spans="1:5" x14ac:dyDescent="0.3">
      <c r="A126434">
        <v>4</v>
      </c>
      <c r="B126434">
        <v>1564399569</v>
      </c>
      <c r="C126434" t="s">
        <v>76797</v>
      </c>
      <c r="D126434" t="s">
        <v>192071</v>
      </c>
      <c r="E126434" t="s">
        <v>339021</v>
      </c>
    </row>
    <row r="126435" spans="1:5" x14ac:dyDescent="0.3">
      <c r="A126435">
        <v>4</v>
      </c>
      <c r="B126435">
        <v>1564399610</v>
      </c>
      <c r="C126435" t="s">
        <v>76797</v>
      </c>
      <c r="D126435" t="s">
        <v>192072</v>
      </c>
      <c r="E126435" t="s">
        <v>339022</v>
      </c>
    </row>
    <row r="126436" spans="1:5" x14ac:dyDescent="0.3">
      <c r="A126436">
        <v>4</v>
      </c>
      <c r="B126436">
        <v>1564399762</v>
      </c>
      <c r="C126436" t="s">
        <v>76798</v>
      </c>
      <c r="D126436" t="s">
        <v>179190</v>
      </c>
      <c r="E126436" t="s">
        <v>339023</v>
      </c>
    </row>
    <row r="126437" spans="1:5" x14ac:dyDescent="0.3">
      <c r="A126437">
        <v>4</v>
      </c>
      <c r="B126437">
        <v>1564399781</v>
      </c>
      <c r="C126437" t="s">
        <v>76798</v>
      </c>
      <c r="D126437" t="s">
        <v>192073</v>
      </c>
      <c r="E126437" t="s">
        <v>339024</v>
      </c>
    </row>
    <row r="126438" spans="1:5" x14ac:dyDescent="0.3">
      <c r="A126438">
        <v>4</v>
      </c>
      <c r="B126438">
        <v>1564399848</v>
      </c>
      <c r="C126438" t="s">
        <v>76799</v>
      </c>
      <c r="D126438" t="s">
        <v>192074</v>
      </c>
      <c r="E126438" t="s">
        <v>339025</v>
      </c>
    </row>
    <row r="126439" spans="1:5" x14ac:dyDescent="0.3">
      <c r="A126439">
        <v>4</v>
      </c>
      <c r="B126439">
        <v>1564399863</v>
      </c>
      <c r="C126439" t="s">
        <v>76799</v>
      </c>
      <c r="D126439" t="s">
        <v>192075</v>
      </c>
      <c r="E126439" t="s">
        <v>339026</v>
      </c>
    </row>
    <row r="126440" spans="1:5" x14ac:dyDescent="0.3">
      <c r="A126440">
        <v>4</v>
      </c>
      <c r="B126440">
        <v>1564399918</v>
      </c>
      <c r="C126440" t="s">
        <v>76800</v>
      </c>
      <c r="D126440" t="s">
        <v>169325</v>
      </c>
      <c r="E126440" t="s">
        <v>339027</v>
      </c>
    </row>
    <row r="126441" spans="1:5" x14ac:dyDescent="0.3">
      <c r="A126441">
        <v>4</v>
      </c>
      <c r="B126441">
        <v>1564399934</v>
      </c>
      <c r="C126441" t="s">
        <v>76800</v>
      </c>
      <c r="D126441" t="s">
        <v>192076</v>
      </c>
      <c r="E126441" t="s">
        <v>339028</v>
      </c>
    </row>
    <row r="126442" spans="1:5" x14ac:dyDescent="0.3">
      <c r="A126442">
        <v>4</v>
      </c>
      <c r="B126442">
        <v>1564400040</v>
      </c>
      <c r="C126442" t="s">
        <v>76801</v>
      </c>
      <c r="D126442" t="s">
        <v>146281</v>
      </c>
      <c r="E126442" t="s">
        <v>339029</v>
      </c>
    </row>
    <row r="126443" spans="1:5" x14ac:dyDescent="0.3">
      <c r="A126443">
        <v>4</v>
      </c>
      <c r="B126443">
        <v>1564400061</v>
      </c>
      <c r="C126443" t="s">
        <v>76801</v>
      </c>
      <c r="D126443" t="s">
        <v>162698</v>
      </c>
      <c r="E126443" t="s">
        <v>339030</v>
      </c>
    </row>
    <row r="126444" spans="1:5" x14ac:dyDescent="0.3">
      <c r="A126444">
        <v>4</v>
      </c>
      <c r="B126444">
        <v>1564400129</v>
      </c>
      <c r="C126444" t="s">
        <v>76802</v>
      </c>
      <c r="D126444" t="s">
        <v>192077</v>
      </c>
      <c r="E126444" t="s">
        <v>339031</v>
      </c>
    </row>
    <row r="126445" spans="1:5" x14ac:dyDescent="0.3">
      <c r="A126445">
        <v>4</v>
      </c>
      <c r="B126445">
        <v>1564400182</v>
      </c>
      <c r="C126445" t="s">
        <v>76803</v>
      </c>
      <c r="D126445" t="s">
        <v>192078</v>
      </c>
      <c r="E126445" t="s">
        <v>339032</v>
      </c>
    </row>
    <row r="126446" spans="1:5" x14ac:dyDescent="0.3">
      <c r="A126446">
        <v>4</v>
      </c>
      <c r="B126446">
        <v>1564400185</v>
      </c>
      <c r="C126446" t="s">
        <v>76803</v>
      </c>
      <c r="D126446" t="s">
        <v>192079</v>
      </c>
      <c r="E126446" t="s">
        <v>339033</v>
      </c>
    </row>
    <row r="126447" spans="1:5" x14ac:dyDescent="0.3">
      <c r="A126447">
        <v>4</v>
      </c>
      <c r="B126447">
        <v>1564400227</v>
      </c>
      <c r="C126447" t="s">
        <v>76804</v>
      </c>
      <c r="D126447" t="s">
        <v>183396</v>
      </c>
      <c r="E126447" t="s">
        <v>339034</v>
      </c>
    </row>
    <row r="126448" spans="1:5" x14ac:dyDescent="0.3">
      <c r="A126448">
        <v>4</v>
      </c>
      <c r="B126448">
        <v>1564400261</v>
      </c>
      <c r="C126448" t="s">
        <v>76804</v>
      </c>
      <c r="D126448" t="s">
        <v>192036</v>
      </c>
      <c r="E126448" t="s">
        <v>339035</v>
      </c>
    </row>
    <row r="126449" spans="1:5" x14ac:dyDescent="0.3">
      <c r="A126449">
        <v>4</v>
      </c>
      <c r="B126449">
        <v>1564400291</v>
      </c>
      <c r="C126449" t="s">
        <v>76805</v>
      </c>
      <c r="D126449" t="s">
        <v>164376</v>
      </c>
      <c r="E126449" t="s">
        <v>339036</v>
      </c>
    </row>
    <row r="126450" spans="1:5" x14ac:dyDescent="0.3">
      <c r="A126450">
        <v>4</v>
      </c>
      <c r="B126450">
        <v>1564400314</v>
      </c>
      <c r="C126450" t="s">
        <v>76806</v>
      </c>
      <c r="D126450" t="s">
        <v>185938</v>
      </c>
      <c r="E126450" t="s">
        <v>339037</v>
      </c>
    </row>
    <row r="126451" spans="1:5" x14ac:dyDescent="0.3">
      <c r="A126451">
        <v>4</v>
      </c>
      <c r="B126451">
        <v>1564400334</v>
      </c>
      <c r="C126451" t="s">
        <v>76807</v>
      </c>
      <c r="D126451" t="s">
        <v>189961</v>
      </c>
      <c r="E126451" t="s">
        <v>339038</v>
      </c>
    </row>
    <row r="126452" spans="1:5" x14ac:dyDescent="0.3">
      <c r="A126452">
        <v>4</v>
      </c>
      <c r="B126452">
        <v>1564400336</v>
      </c>
      <c r="C126452" t="s">
        <v>76807</v>
      </c>
      <c r="D126452" t="s">
        <v>168701</v>
      </c>
      <c r="E126452" t="s">
        <v>339039</v>
      </c>
    </row>
    <row r="126453" spans="1:5" x14ac:dyDescent="0.3">
      <c r="A126453">
        <v>4</v>
      </c>
      <c r="B126453">
        <v>1564400367</v>
      </c>
      <c r="C126453" t="s">
        <v>76807</v>
      </c>
      <c r="D126453" t="s">
        <v>192080</v>
      </c>
      <c r="E126453" t="s">
        <v>339040</v>
      </c>
    </row>
    <row r="126454" spans="1:5" x14ac:dyDescent="0.3">
      <c r="A126454">
        <v>4</v>
      </c>
      <c r="B126454">
        <v>1564400415</v>
      </c>
      <c r="C126454" t="s">
        <v>76808</v>
      </c>
      <c r="D126454" t="s">
        <v>178693</v>
      </c>
      <c r="E126454" t="s">
        <v>339041</v>
      </c>
    </row>
    <row r="126455" spans="1:5" x14ac:dyDescent="0.3">
      <c r="A126455">
        <v>4</v>
      </c>
      <c r="B126455">
        <v>1564400440</v>
      </c>
      <c r="C126455" t="s">
        <v>76808</v>
      </c>
      <c r="D126455" t="s">
        <v>192081</v>
      </c>
      <c r="E126455" t="s">
        <v>339042</v>
      </c>
    </row>
    <row r="126456" spans="1:5" x14ac:dyDescent="0.3">
      <c r="A126456">
        <v>4</v>
      </c>
      <c r="B126456">
        <v>1564400508</v>
      </c>
      <c r="C126456" t="s">
        <v>76809</v>
      </c>
      <c r="D126456" t="s">
        <v>192082</v>
      </c>
      <c r="E126456" t="s">
        <v>339043</v>
      </c>
    </row>
    <row r="126457" spans="1:5" x14ac:dyDescent="0.3">
      <c r="A126457">
        <v>4</v>
      </c>
      <c r="B126457">
        <v>1564400533</v>
      </c>
      <c r="C126457" t="s">
        <v>76809</v>
      </c>
      <c r="D126457" t="s">
        <v>149818</v>
      </c>
      <c r="E126457" t="s">
        <v>339044</v>
      </c>
    </row>
    <row r="126458" spans="1:5" x14ac:dyDescent="0.3">
      <c r="A126458">
        <v>4</v>
      </c>
      <c r="B126458">
        <v>1564400540</v>
      </c>
      <c r="C126458" t="s">
        <v>76809</v>
      </c>
      <c r="D126458" t="s">
        <v>192083</v>
      </c>
      <c r="E126458" t="s">
        <v>339045</v>
      </c>
    </row>
    <row r="126459" spans="1:5" x14ac:dyDescent="0.3">
      <c r="A126459">
        <v>4</v>
      </c>
      <c r="B126459">
        <v>1564400622</v>
      </c>
      <c r="C126459" t="s">
        <v>76810</v>
      </c>
      <c r="D126459" t="s">
        <v>191820</v>
      </c>
      <c r="E126459" t="s">
        <v>339046</v>
      </c>
    </row>
    <row r="126460" spans="1:5" x14ac:dyDescent="0.3">
      <c r="A126460">
        <v>4</v>
      </c>
      <c r="B126460">
        <v>1564400636</v>
      </c>
      <c r="C126460" t="s">
        <v>76811</v>
      </c>
      <c r="D126460" t="s">
        <v>192084</v>
      </c>
      <c r="E126460" t="s">
        <v>339047</v>
      </c>
    </row>
    <row r="126461" spans="1:5" x14ac:dyDescent="0.3">
      <c r="A126461">
        <v>4</v>
      </c>
      <c r="B126461">
        <v>1564400668</v>
      </c>
      <c r="C126461" t="s">
        <v>76812</v>
      </c>
      <c r="D126461" t="s">
        <v>191017</v>
      </c>
      <c r="E126461" t="s">
        <v>339048</v>
      </c>
    </row>
    <row r="126462" spans="1:5" x14ac:dyDescent="0.3">
      <c r="A126462">
        <v>4</v>
      </c>
      <c r="B126462">
        <v>1564400697</v>
      </c>
      <c r="C126462" t="s">
        <v>76812</v>
      </c>
      <c r="D126462" t="s">
        <v>192085</v>
      </c>
      <c r="E126462" t="s">
        <v>339049</v>
      </c>
    </row>
    <row r="126463" spans="1:5" x14ac:dyDescent="0.3">
      <c r="A126463">
        <v>4</v>
      </c>
      <c r="B126463">
        <v>1564400703</v>
      </c>
      <c r="C126463" t="s">
        <v>76811</v>
      </c>
      <c r="D126463" t="s">
        <v>192086</v>
      </c>
      <c r="E126463" t="s">
        <v>339050</v>
      </c>
    </row>
    <row r="126464" spans="1:5" x14ac:dyDescent="0.3">
      <c r="A126464">
        <v>4</v>
      </c>
      <c r="B126464">
        <v>1564400827</v>
      </c>
      <c r="C126464" t="s">
        <v>76813</v>
      </c>
      <c r="D126464" t="s">
        <v>192087</v>
      </c>
      <c r="E126464" t="s">
        <v>339051</v>
      </c>
    </row>
    <row r="126465" spans="1:5" x14ac:dyDescent="0.3">
      <c r="A126465">
        <v>4</v>
      </c>
      <c r="B126465">
        <v>1564400862</v>
      </c>
      <c r="C126465" t="s">
        <v>76814</v>
      </c>
      <c r="D126465" t="s">
        <v>177383</v>
      </c>
      <c r="E126465" t="s">
        <v>339052</v>
      </c>
    </row>
    <row r="126466" spans="1:5" x14ac:dyDescent="0.3">
      <c r="A126466">
        <v>4</v>
      </c>
      <c r="B126466">
        <v>1564400898</v>
      </c>
      <c r="C126466" t="s">
        <v>76814</v>
      </c>
      <c r="D126466" t="s">
        <v>192088</v>
      </c>
      <c r="E126466" t="s">
        <v>339053</v>
      </c>
    </row>
    <row r="126467" spans="1:5" x14ac:dyDescent="0.3">
      <c r="A126467">
        <v>4</v>
      </c>
      <c r="B126467">
        <v>1564400899</v>
      </c>
      <c r="C126467" t="s">
        <v>76814</v>
      </c>
      <c r="D126467" t="s">
        <v>192089</v>
      </c>
      <c r="E126467" t="s">
        <v>339054</v>
      </c>
    </row>
    <row r="126468" spans="1:5" x14ac:dyDescent="0.3">
      <c r="A126468">
        <v>4</v>
      </c>
      <c r="B126468">
        <v>1564401082</v>
      </c>
      <c r="C126468" t="s">
        <v>76815</v>
      </c>
      <c r="D126468" t="s">
        <v>160008</v>
      </c>
      <c r="E126468" t="s">
        <v>339055</v>
      </c>
    </row>
    <row r="126469" spans="1:5" x14ac:dyDescent="0.3">
      <c r="A126469">
        <v>4</v>
      </c>
      <c r="B126469">
        <v>1564401150</v>
      </c>
      <c r="C126469" t="s">
        <v>76816</v>
      </c>
      <c r="D126469" t="s">
        <v>127821</v>
      </c>
      <c r="E126469" t="s">
        <v>339056</v>
      </c>
    </row>
    <row r="126470" spans="1:5" x14ac:dyDescent="0.3">
      <c r="A126470">
        <v>4</v>
      </c>
      <c r="B126470">
        <v>1564401175</v>
      </c>
      <c r="C126470" t="s">
        <v>76817</v>
      </c>
      <c r="D126470" t="s">
        <v>192090</v>
      </c>
      <c r="E126470" t="s">
        <v>339057</v>
      </c>
    </row>
    <row r="126471" spans="1:5" x14ac:dyDescent="0.3">
      <c r="A126471">
        <v>4</v>
      </c>
      <c r="B126471">
        <v>1564401182</v>
      </c>
      <c r="C126471" t="s">
        <v>76817</v>
      </c>
      <c r="D126471" t="s">
        <v>173676</v>
      </c>
      <c r="E126471" t="s">
        <v>339058</v>
      </c>
    </row>
    <row r="126472" spans="1:5" x14ac:dyDescent="0.3">
      <c r="A126472">
        <v>4</v>
      </c>
      <c r="B126472">
        <v>1564401198</v>
      </c>
      <c r="C126472" t="s">
        <v>76817</v>
      </c>
      <c r="D126472" t="s">
        <v>192091</v>
      </c>
      <c r="E126472" t="s">
        <v>339059</v>
      </c>
    </row>
    <row r="126473" spans="1:5" x14ac:dyDescent="0.3">
      <c r="A126473">
        <v>4</v>
      </c>
      <c r="B126473">
        <v>1564401226</v>
      </c>
      <c r="C126473" t="s">
        <v>76818</v>
      </c>
      <c r="D126473" t="s">
        <v>192092</v>
      </c>
      <c r="E126473" t="s">
        <v>339060</v>
      </c>
    </row>
    <row r="126474" spans="1:5" x14ac:dyDescent="0.3">
      <c r="A126474">
        <v>4</v>
      </c>
      <c r="B126474">
        <v>1564401309</v>
      </c>
      <c r="C126474" t="s">
        <v>76819</v>
      </c>
      <c r="D126474" t="s">
        <v>192093</v>
      </c>
      <c r="E126474" t="s">
        <v>339061</v>
      </c>
    </row>
    <row r="126475" spans="1:5" x14ac:dyDescent="0.3">
      <c r="A126475">
        <v>4</v>
      </c>
      <c r="B126475">
        <v>1564401312</v>
      </c>
      <c r="C126475" t="s">
        <v>76820</v>
      </c>
      <c r="D126475" t="s">
        <v>192094</v>
      </c>
      <c r="E126475" t="s">
        <v>339062</v>
      </c>
    </row>
    <row r="126476" spans="1:5" x14ac:dyDescent="0.3">
      <c r="A126476">
        <v>4</v>
      </c>
      <c r="B126476">
        <v>1564401315</v>
      </c>
      <c r="C126476" t="s">
        <v>76819</v>
      </c>
      <c r="D126476" t="s">
        <v>133018</v>
      </c>
      <c r="E126476" t="s">
        <v>339063</v>
      </c>
    </row>
    <row r="126477" spans="1:5" x14ac:dyDescent="0.3">
      <c r="A126477">
        <v>4</v>
      </c>
      <c r="B126477">
        <v>1564401325</v>
      </c>
      <c r="C126477" t="s">
        <v>76819</v>
      </c>
      <c r="D126477" t="s">
        <v>144473</v>
      </c>
      <c r="E126477" t="s">
        <v>339064</v>
      </c>
    </row>
    <row r="126478" spans="1:5" x14ac:dyDescent="0.3">
      <c r="A126478">
        <v>4</v>
      </c>
      <c r="B126478">
        <v>1564401333</v>
      </c>
      <c r="C126478" t="s">
        <v>76820</v>
      </c>
      <c r="D126478" t="s">
        <v>192095</v>
      </c>
      <c r="E126478" t="s">
        <v>339065</v>
      </c>
    </row>
    <row r="126479" spans="1:5" x14ac:dyDescent="0.3">
      <c r="A126479">
        <v>4</v>
      </c>
      <c r="B126479">
        <v>1564401353</v>
      </c>
      <c r="C126479" t="s">
        <v>76819</v>
      </c>
      <c r="D126479" t="s">
        <v>159398</v>
      </c>
      <c r="E126479" t="s">
        <v>339066</v>
      </c>
    </row>
    <row r="126480" spans="1:5" x14ac:dyDescent="0.3">
      <c r="A126480">
        <v>4</v>
      </c>
      <c r="B126480">
        <v>1564401406</v>
      </c>
      <c r="C126480" t="s">
        <v>76821</v>
      </c>
      <c r="D126480" t="s">
        <v>192096</v>
      </c>
      <c r="E126480" t="s">
        <v>339067</v>
      </c>
    </row>
    <row r="126481" spans="1:5" x14ac:dyDescent="0.3">
      <c r="A126481">
        <v>4</v>
      </c>
      <c r="B126481">
        <v>1564401426</v>
      </c>
      <c r="C126481" t="s">
        <v>76822</v>
      </c>
      <c r="D126481" t="s">
        <v>185375</v>
      </c>
      <c r="E126481" t="s">
        <v>339068</v>
      </c>
    </row>
    <row r="126482" spans="1:5" x14ac:dyDescent="0.3">
      <c r="A126482">
        <v>4</v>
      </c>
      <c r="B126482">
        <v>1564401459</v>
      </c>
      <c r="C126482" t="s">
        <v>76822</v>
      </c>
      <c r="D126482" t="s">
        <v>189802</v>
      </c>
      <c r="E126482" t="s">
        <v>339069</v>
      </c>
    </row>
    <row r="126483" spans="1:5" x14ac:dyDescent="0.3">
      <c r="A126483">
        <v>4</v>
      </c>
      <c r="B126483">
        <v>1564401470</v>
      </c>
      <c r="C126483" t="s">
        <v>76822</v>
      </c>
      <c r="D126483" t="s">
        <v>192097</v>
      </c>
      <c r="E126483" t="s">
        <v>339070</v>
      </c>
    </row>
    <row r="126484" spans="1:5" x14ac:dyDescent="0.3">
      <c r="A126484">
        <v>4</v>
      </c>
      <c r="B126484">
        <v>1564401482</v>
      </c>
      <c r="C126484" t="s">
        <v>76823</v>
      </c>
      <c r="D126484" t="s">
        <v>192098</v>
      </c>
      <c r="E126484" t="s">
        <v>339071</v>
      </c>
    </row>
    <row r="126485" spans="1:5" x14ac:dyDescent="0.3">
      <c r="A126485">
        <v>4</v>
      </c>
      <c r="B126485">
        <v>1564401494</v>
      </c>
      <c r="C126485" t="s">
        <v>76823</v>
      </c>
      <c r="D126485" t="s">
        <v>177904</v>
      </c>
      <c r="E126485" t="s">
        <v>339072</v>
      </c>
    </row>
    <row r="126486" spans="1:5" x14ac:dyDescent="0.3">
      <c r="A126486">
        <v>4</v>
      </c>
      <c r="B126486">
        <v>1564401588</v>
      </c>
      <c r="C126486" t="s">
        <v>76824</v>
      </c>
      <c r="D126486" t="s">
        <v>192099</v>
      </c>
      <c r="E126486" t="s">
        <v>339073</v>
      </c>
    </row>
    <row r="126487" spans="1:5" x14ac:dyDescent="0.3">
      <c r="A126487">
        <v>4</v>
      </c>
      <c r="B126487">
        <v>1564401605</v>
      </c>
      <c r="C126487" t="s">
        <v>76824</v>
      </c>
      <c r="D126487" t="s">
        <v>192100</v>
      </c>
      <c r="E126487" t="s">
        <v>339074</v>
      </c>
    </row>
    <row r="126488" spans="1:5" x14ac:dyDescent="0.3">
      <c r="A126488">
        <v>4</v>
      </c>
      <c r="B126488">
        <v>1564401629</v>
      </c>
      <c r="C126488" t="s">
        <v>76825</v>
      </c>
      <c r="D126488" t="s">
        <v>161289</v>
      </c>
      <c r="E126488" t="s">
        <v>339075</v>
      </c>
    </row>
    <row r="126489" spans="1:5" x14ac:dyDescent="0.3">
      <c r="A126489">
        <v>4</v>
      </c>
      <c r="B126489">
        <v>1564401648</v>
      </c>
      <c r="C126489" t="s">
        <v>76825</v>
      </c>
      <c r="D126489" t="s">
        <v>192101</v>
      </c>
      <c r="E126489" t="s">
        <v>339076</v>
      </c>
    </row>
    <row r="126490" spans="1:5" x14ac:dyDescent="0.3">
      <c r="A126490">
        <v>4</v>
      </c>
      <c r="B126490">
        <v>1564401650</v>
      </c>
      <c r="C126490" t="s">
        <v>76825</v>
      </c>
      <c r="D126490" t="s">
        <v>192102</v>
      </c>
      <c r="E126490" t="s">
        <v>339077</v>
      </c>
    </row>
    <row r="126491" spans="1:5" x14ac:dyDescent="0.3">
      <c r="A126491">
        <v>4</v>
      </c>
      <c r="B126491">
        <v>1564401668</v>
      </c>
      <c r="C126491" t="s">
        <v>76826</v>
      </c>
      <c r="D126491" t="s">
        <v>192103</v>
      </c>
      <c r="E126491" t="s">
        <v>339078</v>
      </c>
    </row>
    <row r="126492" spans="1:5" x14ac:dyDescent="0.3">
      <c r="A126492">
        <v>4</v>
      </c>
      <c r="B126492">
        <v>1564401681</v>
      </c>
      <c r="C126492" t="s">
        <v>76826</v>
      </c>
      <c r="D126492" t="s">
        <v>181434</v>
      </c>
      <c r="E126492" t="s">
        <v>339079</v>
      </c>
    </row>
    <row r="126493" spans="1:5" x14ac:dyDescent="0.3">
      <c r="A126493">
        <v>4</v>
      </c>
      <c r="B126493">
        <v>1564401793</v>
      </c>
      <c r="C126493" t="s">
        <v>76827</v>
      </c>
      <c r="D126493" t="s">
        <v>192104</v>
      </c>
      <c r="E126493" t="s">
        <v>339080</v>
      </c>
    </row>
    <row r="126494" spans="1:5" x14ac:dyDescent="0.3">
      <c r="A126494">
        <v>4</v>
      </c>
      <c r="B126494">
        <v>1564401808</v>
      </c>
      <c r="C126494" t="s">
        <v>76828</v>
      </c>
      <c r="D126494" t="s">
        <v>97027</v>
      </c>
      <c r="E126494" t="s">
        <v>339081</v>
      </c>
    </row>
    <row r="126495" spans="1:5" x14ac:dyDescent="0.3">
      <c r="A126495">
        <v>4</v>
      </c>
      <c r="B126495">
        <v>1564401809</v>
      </c>
      <c r="C126495" t="s">
        <v>76828</v>
      </c>
      <c r="D126495" t="s">
        <v>192105</v>
      </c>
      <c r="E126495" t="s">
        <v>339082</v>
      </c>
    </row>
    <row r="126496" spans="1:5" x14ac:dyDescent="0.3">
      <c r="A126496">
        <v>4</v>
      </c>
      <c r="B126496">
        <v>1564401816</v>
      </c>
      <c r="C126496" t="s">
        <v>76828</v>
      </c>
      <c r="D126496" t="s">
        <v>192058</v>
      </c>
      <c r="E126496" t="s">
        <v>339083</v>
      </c>
    </row>
    <row r="126497" spans="1:5" x14ac:dyDescent="0.3">
      <c r="A126497">
        <v>4</v>
      </c>
      <c r="B126497">
        <v>1564401918</v>
      </c>
      <c r="C126497" t="s">
        <v>76829</v>
      </c>
      <c r="D126497" t="s">
        <v>192106</v>
      </c>
      <c r="E126497" t="s">
        <v>339084</v>
      </c>
    </row>
    <row r="126498" spans="1:5" x14ac:dyDescent="0.3">
      <c r="A126498">
        <v>4</v>
      </c>
      <c r="B126498">
        <v>1564401955</v>
      </c>
      <c r="C126498" t="s">
        <v>76829</v>
      </c>
      <c r="D126498" t="s">
        <v>192107</v>
      </c>
      <c r="E126498" t="s">
        <v>339085</v>
      </c>
    </row>
    <row r="126499" spans="1:5" x14ac:dyDescent="0.3">
      <c r="A126499">
        <v>4</v>
      </c>
      <c r="B126499">
        <v>1564401960</v>
      </c>
      <c r="C126499" t="s">
        <v>76829</v>
      </c>
      <c r="D126499" t="s">
        <v>192108</v>
      </c>
      <c r="E126499" t="s">
        <v>339086</v>
      </c>
    </row>
    <row r="126500" spans="1:5" x14ac:dyDescent="0.3">
      <c r="A126500">
        <v>4</v>
      </c>
      <c r="B126500">
        <v>1564401962</v>
      </c>
      <c r="C126500" t="s">
        <v>76829</v>
      </c>
      <c r="D126500" t="s">
        <v>192109</v>
      </c>
      <c r="E126500" t="s">
        <v>339087</v>
      </c>
    </row>
    <row r="126501" spans="1:5" x14ac:dyDescent="0.3">
      <c r="A126501">
        <v>4</v>
      </c>
      <c r="B126501">
        <v>1564402036</v>
      </c>
      <c r="C126501" t="s">
        <v>76830</v>
      </c>
      <c r="D126501" t="s">
        <v>192110</v>
      </c>
      <c r="E126501" t="s">
        <v>339088</v>
      </c>
    </row>
    <row r="126502" spans="1:5" x14ac:dyDescent="0.3">
      <c r="A126502">
        <v>4</v>
      </c>
      <c r="B126502">
        <v>1564402050</v>
      </c>
      <c r="C126502" t="s">
        <v>76831</v>
      </c>
      <c r="D126502" t="s">
        <v>192111</v>
      </c>
      <c r="E126502" t="s">
        <v>339089</v>
      </c>
    </row>
    <row r="126503" spans="1:5" x14ac:dyDescent="0.3">
      <c r="A126503">
        <v>4</v>
      </c>
      <c r="B126503">
        <v>1564402109</v>
      </c>
      <c r="C126503" t="s">
        <v>76831</v>
      </c>
      <c r="D126503" t="s">
        <v>192112</v>
      </c>
      <c r="E126503" t="s">
        <v>339090</v>
      </c>
    </row>
    <row r="126504" spans="1:5" x14ac:dyDescent="0.3">
      <c r="A126504">
        <v>4</v>
      </c>
      <c r="B126504">
        <v>1564402131</v>
      </c>
      <c r="C126504" t="s">
        <v>76832</v>
      </c>
      <c r="D126504" t="s">
        <v>190968</v>
      </c>
      <c r="E126504" t="s">
        <v>339091</v>
      </c>
    </row>
    <row r="126505" spans="1:5" x14ac:dyDescent="0.3">
      <c r="A126505">
        <v>4</v>
      </c>
      <c r="B126505">
        <v>1564402162</v>
      </c>
      <c r="C126505" t="s">
        <v>76833</v>
      </c>
      <c r="D126505" t="s">
        <v>192069</v>
      </c>
      <c r="E126505" t="s">
        <v>339092</v>
      </c>
    </row>
    <row r="126506" spans="1:5" x14ac:dyDescent="0.3">
      <c r="A126506">
        <v>4</v>
      </c>
      <c r="B126506">
        <v>1564402179</v>
      </c>
      <c r="C126506" t="s">
        <v>76832</v>
      </c>
      <c r="D126506" t="s">
        <v>161030</v>
      </c>
      <c r="E126506" t="s">
        <v>339093</v>
      </c>
    </row>
    <row r="126507" spans="1:5" x14ac:dyDescent="0.3">
      <c r="A126507">
        <v>4</v>
      </c>
      <c r="B126507">
        <v>1564402249</v>
      </c>
      <c r="C126507" t="s">
        <v>76834</v>
      </c>
      <c r="D126507" t="s">
        <v>191697</v>
      </c>
      <c r="E126507" t="s">
        <v>339094</v>
      </c>
    </row>
    <row r="126508" spans="1:5" x14ac:dyDescent="0.3">
      <c r="A126508">
        <v>4</v>
      </c>
      <c r="B126508">
        <v>1564402259</v>
      </c>
      <c r="C126508" t="s">
        <v>76834</v>
      </c>
      <c r="D126508" t="s">
        <v>192113</v>
      </c>
      <c r="E126508" t="s">
        <v>339095</v>
      </c>
    </row>
    <row r="126509" spans="1:5" x14ac:dyDescent="0.3">
      <c r="A126509">
        <v>4</v>
      </c>
      <c r="B126509">
        <v>1564415104</v>
      </c>
      <c r="C126509" t="s">
        <v>76835</v>
      </c>
      <c r="D126509" t="s">
        <v>192114</v>
      </c>
      <c r="E126509" t="s">
        <v>339096</v>
      </c>
    </row>
    <row r="126510" spans="1:5" x14ac:dyDescent="0.3">
      <c r="A126510">
        <v>4</v>
      </c>
      <c r="B126510">
        <v>1564415118</v>
      </c>
      <c r="C126510" t="s">
        <v>76835</v>
      </c>
      <c r="D126510" t="s">
        <v>192115</v>
      </c>
      <c r="E126510" t="s">
        <v>339097</v>
      </c>
    </row>
    <row r="126511" spans="1:5" x14ac:dyDescent="0.3">
      <c r="A126511">
        <v>4</v>
      </c>
      <c r="B126511">
        <v>1564415152</v>
      </c>
      <c r="C126511" t="s">
        <v>76836</v>
      </c>
      <c r="D126511" t="s">
        <v>192116</v>
      </c>
      <c r="E126511" t="s">
        <v>339098</v>
      </c>
    </row>
    <row r="126512" spans="1:5" x14ac:dyDescent="0.3">
      <c r="A126512">
        <v>4</v>
      </c>
      <c r="B126512">
        <v>1564415173</v>
      </c>
      <c r="C126512" t="s">
        <v>76837</v>
      </c>
      <c r="D126512" t="s">
        <v>164096</v>
      </c>
      <c r="E126512" t="s">
        <v>339099</v>
      </c>
    </row>
    <row r="126513" spans="1:5" x14ac:dyDescent="0.3">
      <c r="A126513">
        <v>4</v>
      </c>
      <c r="B126513">
        <v>1564415177</v>
      </c>
      <c r="C126513" t="s">
        <v>76837</v>
      </c>
      <c r="D126513" t="s">
        <v>159116</v>
      </c>
      <c r="E126513" t="s">
        <v>339100</v>
      </c>
    </row>
    <row r="126514" spans="1:5" x14ac:dyDescent="0.3">
      <c r="A126514">
        <v>4</v>
      </c>
      <c r="B126514">
        <v>1564415305</v>
      </c>
      <c r="C126514" t="s">
        <v>76838</v>
      </c>
      <c r="D126514" t="s">
        <v>192117</v>
      </c>
      <c r="E126514" t="s">
        <v>339101</v>
      </c>
    </row>
    <row r="126515" spans="1:5" x14ac:dyDescent="0.3">
      <c r="A126515">
        <v>4</v>
      </c>
      <c r="B126515">
        <v>1564415325</v>
      </c>
      <c r="C126515" t="s">
        <v>76838</v>
      </c>
      <c r="D126515" t="s">
        <v>192118</v>
      </c>
      <c r="E126515" t="s">
        <v>339102</v>
      </c>
    </row>
    <row r="126516" spans="1:5" x14ac:dyDescent="0.3">
      <c r="A126516">
        <v>4</v>
      </c>
      <c r="B126516">
        <v>1564415342</v>
      </c>
      <c r="C126516" t="s">
        <v>76838</v>
      </c>
      <c r="D126516" t="s">
        <v>170048</v>
      </c>
      <c r="E126516" t="s">
        <v>339103</v>
      </c>
    </row>
    <row r="126517" spans="1:5" x14ac:dyDescent="0.3">
      <c r="A126517">
        <v>4</v>
      </c>
      <c r="B126517">
        <v>1564415387</v>
      </c>
      <c r="C126517" t="s">
        <v>76839</v>
      </c>
      <c r="D126517" t="s">
        <v>192119</v>
      </c>
      <c r="E126517" t="s">
        <v>339104</v>
      </c>
    </row>
    <row r="126518" spans="1:5" x14ac:dyDescent="0.3">
      <c r="A126518">
        <v>4</v>
      </c>
      <c r="B126518">
        <v>1564415407</v>
      </c>
      <c r="C126518" t="s">
        <v>76840</v>
      </c>
      <c r="D126518" t="s">
        <v>192120</v>
      </c>
      <c r="E126518" t="s">
        <v>339105</v>
      </c>
    </row>
    <row r="126519" spans="1:5" x14ac:dyDescent="0.3">
      <c r="A126519">
        <v>4</v>
      </c>
      <c r="B126519">
        <v>1564415465</v>
      </c>
      <c r="C126519" t="s">
        <v>76841</v>
      </c>
      <c r="D126519" t="s">
        <v>184674</v>
      </c>
      <c r="E126519" t="s">
        <v>339106</v>
      </c>
    </row>
    <row r="126520" spans="1:5" x14ac:dyDescent="0.3">
      <c r="A126520">
        <v>4</v>
      </c>
      <c r="B126520">
        <v>1564415497</v>
      </c>
      <c r="C126520" t="s">
        <v>76842</v>
      </c>
      <c r="D126520" t="s">
        <v>192121</v>
      </c>
      <c r="E126520" t="s">
        <v>339107</v>
      </c>
    </row>
    <row r="126521" spans="1:5" x14ac:dyDescent="0.3">
      <c r="A126521">
        <v>4</v>
      </c>
      <c r="B126521">
        <v>1564415574</v>
      </c>
      <c r="C126521" t="s">
        <v>76843</v>
      </c>
      <c r="D126521" t="s">
        <v>192122</v>
      </c>
      <c r="E126521" t="s">
        <v>339108</v>
      </c>
    </row>
    <row r="126522" spans="1:5" x14ac:dyDescent="0.3">
      <c r="A126522">
        <v>4</v>
      </c>
      <c r="B126522">
        <v>1564415599</v>
      </c>
      <c r="C126522" t="s">
        <v>76844</v>
      </c>
      <c r="D126522" t="s">
        <v>103572</v>
      </c>
      <c r="E126522" t="s">
        <v>339109</v>
      </c>
    </row>
    <row r="126523" spans="1:5" x14ac:dyDescent="0.3">
      <c r="A126523">
        <v>4</v>
      </c>
      <c r="B126523">
        <v>1564415656</v>
      </c>
      <c r="C126523" t="s">
        <v>76845</v>
      </c>
      <c r="D126523" t="s">
        <v>161191</v>
      </c>
      <c r="E126523" t="s">
        <v>339110</v>
      </c>
    </row>
    <row r="126524" spans="1:5" x14ac:dyDescent="0.3">
      <c r="A126524">
        <v>4</v>
      </c>
      <c r="B126524">
        <v>1564415680</v>
      </c>
      <c r="C126524" t="s">
        <v>76845</v>
      </c>
      <c r="D126524" t="s">
        <v>192123</v>
      </c>
      <c r="E126524" t="s">
        <v>339111</v>
      </c>
    </row>
    <row r="126525" spans="1:5" x14ac:dyDescent="0.3">
      <c r="A126525">
        <v>4</v>
      </c>
      <c r="B126525">
        <v>1564415710</v>
      </c>
      <c r="C126525" t="s">
        <v>76846</v>
      </c>
      <c r="D126525" t="s">
        <v>192124</v>
      </c>
      <c r="E126525" t="s">
        <v>339112</v>
      </c>
    </row>
    <row r="126526" spans="1:5" x14ac:dyDescent="0.3">
      <c r="A126526">
        <v>4</v>
      </c>
      <c r="B126526">
        <v>1564415771</v>
      </c>
      <c r="C126526" t="s">
        <v>76847</v>
      </c>
      <c r="D126526" t="s">
        <v>192125</v>
      </c>
      <c r="E126526" t="s">
        <v>339113</v>
      </c>
    </row>
    <row r="126527" spans="1:5" x14ac:dyDescent="0.3">
      <c r="A126527">
        <v>4</v>
      </c>
      <c r="B126527">
        <v>1564415845</v>
      </c>
      <c r="C126527" t="s">
        <v>76848</v>
      </c>
      <c r="D126527" t="s">
        <v>104534</v>
      </c>
      <c r="E126527" t="s">
        <v>339114</v>
      </c>
    </row>
    <row r="126528" spans="1:5" x14ac:dyDescent="0.3">
      <c r="A126528">
        <v>4</v>
      </c>
      <c r="B126528">
        <v>1564415881</v>
      </c>
      <c r="C126528" t="s">
        <v>76848</v>
      </c>
      <c r="D126528" t="s">
        <v>192126</v>
      </c>
      <c r="E126528" t="s">
        <v>339115</v>
      </c>
    </row>
    <row r="126529" spans="1:5" x14ac:dyDescent="0.3">
      <c r="A126529">
        <v>4</v>
      </c>
      <c r="B126529">
        <v>1564415948</v>
      </c>
      <c r="C126529" t="s">
        <v>76849</v>
      </c>
      <c r="D126529" t="s">
        <v>192127</v>
      </c>
      <c r="E126529" t="s">
        <v>339116</v>
      </c>
    </row>
    <row r="126530" spans="1:5" x14ac:dyDescent="0.3">
      <c r="A126530">
        <v>4</v>
      </c>
      <c r="B126530">
        <v>1564416043</v>
      </c>
      <c r="C126530" t="s">
        <v>76850</v>
      </c>
      <c r="D126530" t="s">
        <v>192128</v>
      </c>
      <c r="E126530" t="s">
        <v>339117</v>
      </c>
    </row>
    <row r="126531" spans="1:5" x14ac:dyDescent="0.3">
      <c r="A126531">
        <v>4</v>
      </c>
      <c r="B126531">
        <v>1564416051</v>
      </c>
      <c r="C126531" t="s">
        <v>76851</v>
      </c>
      <c r="D126531" t="s">
        <v>180850</v>
      </c>
      <c r="E126531" t="s">
        <v>339118</v>
      </c>
    </row>
    <row r="126532" spans="1:5" x14ac:dyDescent="0.3">
      <c r="A126532">
        <v>4</v>
      </c>
      <c r="B126532">
        <v>1564416086</v>
      </c>
      <c r="C126532" t="s">
        <v>76851</v>
      </c>
      <c r="D126532" t="s">
        <v>192129</v>
      </c>
      <c r="E126532" t="s">
        <v>339119</v>
      </c>
    </row>
    <row r="126533" spans="1:5" x14ac:dyDescent="0.3">
      <c r="A126533">
        <v>4</v>
      </c>
      <c r="B126533">
        <v>1564416175</v>
      </c>
      <c r="C126533" t="s">
        <v>76852</v>
      </c>
      <c r="D126533" t="s">
        <v>158795</v>
      </c>
      <c r="E126533" t="s">
        <v>339120</v>
      </c>
    </row>
    <row r="126534" spans="1:5" x14ac:dyDescent="0.3">
      <c r="A126534">
        <v>4</v>
      </c>
      <c r="B126534">
        <v>1564416243</v>
      </c>
      <c r="C126534" t="s">
        <v>76853</v>
      </c>
      <c r="D126534" t="s">
        <v>192130</v>
      </c>
      <c r="E126534" t="s">
        <v>339121</v>
      </c>
    </row>
    <row r="126535" spans="1:5" x14ac:dyDescent="0.3">
      <c r="A126535">
        <v>4</v>
      </c>
      <c r="B126535">
        <v>1564416318</v>
      </c>
      <c r="C126535" t="s">
        <v>76854</v>
      </c>
      <c r="D126535">
        <v>1000101</v>
      </c>
      <c r="E126535" t="s">
        <v>339122</v>
      </c>
    </row>
    <row r="126536" spans="1:5" x14ac:dyDescent="0.3">
      <c r="A126536">
        <v>4</v>
      </c>
      <c r="B126536">
        <v>1564416448</v>
      </c>
      <c r="C126536" t="s">
        <v>76855</v>
      </c>
      <c r="D126536" t="s">
        <v>179841</v>
      </c>
      <c r="E126536" t="s">
        <v>339123</v>
      </c>
    </row>
    <row r="126537" spans="1:5" x14ac:dyDescent="0.3">
      <c r="A126537">
        <v>4</v>
      </c>
      <c r="B126537">
        <v>1564416457</v>
      </c>
      <c r="C126537" t="s">
        <v>76855</v>
      </c>
      <c r="D126537" t="s">
        <v>190984</v>
      </c>
      <c r="E126537" t="s">
        <v>339124</v>
      </c>
    </row>
    <row r="126538" spans="1:5" x14ac:dyDescent="0.3">
      <c r="A126538">
        <v>4</v>
      </c>
      <c r="B126538">
        <v>1564416474</v>
      </c>
      <c r="C126538" t="s">
        <v>76856</v>
      </c>
      <c r="D126538" t="s">
        <v>182587</v>
      </c>
      <c r="E126538" t="s">
        <v>339125</v>
      </c>
    </row>
    <row r="126539" spans="1:5" x14ac:dyDescent="0.3">
      <c r="A126539">
        <v>4</v>
      </c>
      <c r="B126539">
        <v>1564416543</v>
      </c>
      <c r="C126539" t="s">
        <v>76855</v>
      </c>
      <c r="D126539" t="s">
        <v>192131</v>
      </c>
      <c r="E126539" t="s">
        <v>339126</v>
      </c>
    </row>
    <row r="126540" spans="1:5" x14ac:dyDescent="0.3">
      <c r="A126540">
        <v>4</v>
      </c>
      <c r="B126540">
        <v>1564416548</v>
      </c>
      <c r="C126540" t="s">
        <v>76857</v>
      </c>
      <c r="D126540" t="s">
        <v>192132</v>
      </c>
      <c r="E126540" t="s">
        <v>339127</v>
      </c>
    </row>
    <row r="126541" spans="1:5" x14ac:dyDescent="0.3">
      <c r="A126541">
        <v>4</v>
      </c>
      <c r="B126541">
        <v>1564416562</v>
      </c>
      <c r="C126541" t="s">
        <v>76857</v>
      </c>
      <c r="D126541" t="s">
        <v>168779</v>
      </c>
      <c r="E126541" t="s">
        <v>339128</v>
      </c>
    </row>
    <row r="126542" spans="1:5" x14ac:dyDescent="0.3">
      <c r="A126542">
        <v>4</v>
      </c>
      <c r="B126542">
        <v>1564416589</v>
      </c>
      <c r="C126542" t="s">
        <v>76857</v>
      </c>
      <c r="D126542" t="s">
        <v>192133</v>
      </c>
      <c r="E126542" t="s">
        <v>339129</v>
      </c>
    </row>
    <row r="126543" spans="1:5" x14ac:dyDescent="0.3">
      <c r="A126543">
        <v>4</v>
      </c>
      <c r="B126543">
        <v>1564416705</v>
      </c>
      <c r="C126543" t="s">
        <v>76858</v>
      </c>
      <c r="D126543" t="s">
        <v>192134</v>
      </c>
      <c r="E126543" t="s">
        <v>339130</v>
      </c>
    </row>
    <row r="126544" spans="1:5" x14ac:dyDescent="0.3">
      <c r="A126544">
        <v>4</v>
      </c>
      <c r="B126544">
        <v>1564416745</v>
      </c>
      <c r="C126544" t="s">
        <v>76858</v>
      </c>
      <c r="D126544" t="s">
        <v>192135</v>
      </c>
      <c r="E126544" t="s">
        <v>339131</v>
      </c>
    </row>
    <row r="126545" spans="1:5" x14ac:dyDescent="0.3">
      <c r="A126545">
        <v>4</v>
      </c>
      <c r="B126545">
        <v>1564416795</v>
      </c>
      <c r="C126545" t="s">
        <v>76858</v>
      </c>
      <c r="D126545" t="s">
        <v>169052</v>
      </c>
      <c r="E126545" t="s">
        <v>339132</v>
      </c>
    </row>
    <row r="126546" spans="1:5" x14ac:dyDescent="0.3">
      <c r="A126546">
        <v>4</v>
      </c>
      <c r="B126546">
        <v>1564416838</v>
      </c>
      <c r="C126546" t="s">
        <v>76859</v>
      </c>
      <c r="D126546" t="s">
        <v>192136</v>
      </c>
      <c r="E126546" t="s">
        <v>339133</v>
      </c>
    </row>
    <row r="126547" spans="1:5" x14ac:dyDescent="0.3">
      <c r="A126547">
        <v>4</v>
      </c>
      <c r="B126547">
        <v>1564416901</v>
      </c>
      <c r="C126547" t="s">
        <v>76860</v>
      </c>
      <c r="D126547" t="s">
        <v>192137</v>
      </c>
      <c r="E126547" t="s">
        <v>339134</v>
      </c>
    </row>
    <row r="126548" spans="1:5" x14ac:dyDescent="0.3">
      <c r="A126548">
        <v>4</v>
      </c>
      <c r="B126548">
        <v>1564416934</v>
      </c>
      <c r="C126548" t="s">
        <v>76860</v>
      </c>
      <c r="D126548" t="s">
        <v>192138</v>
      </c>
      <c r="E126548" t="s">
        <v>339135</v>
      </c>
    </row>
    <row r="126549" spans="1:5" x14ac:dyDescent="0.3">
      <c r="A126549">
        <v>4</v>
      </c>
      <c r="B126549">
        <v>1564416949</v>
      </c>
      <c r="C126549" t="s">
        <v>76861</v>
      </c>
      <c r="D126549" t="s">
        <v>144209</v>
      </c>
      <c r="E126549" t="s">
        <v>339136</v>
      </c>
    </row>
    <row r="126550" spans="1:5" x14ac:dyDescent="0.3">
      <c r="A126550">
        <v>4</v>
      </c>
      <c r="B126550">
        <v>1564416952</v>
      </c>
      <c r="C126550" t="s">
        <v>76862</v>
      </c>
      <c r="D126550" t="s">
        <v>118845</v>
      </c>
      <c r="E126550" t="s">
        <v>339137</v>
      </c>
    </row>
    <row r="126551" spans="1:5" x14ac:dyDescent="0.3">
      <c r="A126551">
        <v>4</v>
      </c>
      <c r="B126551">
        <v>1564416992</v>
      </c>
      <c r="C126551" t="s">
        <v>76862</v>
      </c>
      <c r="D126551" t="s">
        <v>192139</v>
      </c>
      <c r="E126551" t="s">
        <v>339138</v>
      </c>
    </row>
    <row r="126552" spans="1:5" x14ac:dyDescent="0.3">
      <c r="A126552">
        <v>4</v>
      </c>
      <c r="B126552">
        <v>1564417023</v>
      </c>
      <c r="C126552" t="s">
        <v>76863</v>
      </c>
      <c r="D126552" t="s">
        <v>110918</v>
      </c>
      <c r="E126552" t="s">
        <v>339139</v>
      </c>
    </row>
    <row r="126553" spans="1:5" x14ac:dyDescent="0.3">
      <c r="A126553">
        <v>4</v>
      </c>
      <c r="B126553">
        <v>1564417042</v>
      </c>
      <c r="C126553" t="s">
        <v>76863</v>
      </c>
      <c r="D126553" t="s">
        <v>192140</v>
      </c>
      <c r="E126553" t="s">
        <v>339140</v>
      </c>
    </row>
    <row r="126554" spans="1:5" x14ac:dyDescent="0.3">
      <c r="A126554">
        <v>4</v>
      </c>
      <c r="B126554">
        <v>1564417047</v>
      </c>
      <c r="C126554" t="s">
        <v>76863</v>
      </c>
      <c r="D126554" t="s">
        <v>192141</v>
      </c>
      <c r="E126554" t="s">
        <v>339141</v>
      </c>
    </row>
    <row r="126555" spans="1:5" x14ac:dyDescent="0.3">
      <c r="A126555">
        <v>4</v>
      </c>
      <c r="B126555">
        <v>1564417058</v>
      </c>
      <c r="C126555" t="s">
        <v>76863</v>
      </c>
      <c r="D126555" t="s">
        <v>179943</v>
      </c>
      <c r="E126555" t="s">
        <v>339142</v>
      </c>
    </row>
    <row r="126556" spans="1:5" x14ac:dyDescent="0.3">
      <c r="A126556">
        <v>4</v>
      </c>
      <c r="B126556">
        <v>1564417089</v>
      </c>
      <c r="C126556" t="s">
        <v>76864</v>
      </c>
      <c r="D126556" t="s">
        <v>192142</v>
      </c>
      <c r="E126556" t="s">
        <v>339143</v>
      </c>
    </row>
    <row r="126557" spans="1:5" x14ac:dyDescent="0.3">
      <c r="A126557">
        <v>4</v>
      </c>
      <c r="B126557">
        <v>1564417090</v>
      </c>
      <c r="C126557" t="s">
        <v>76864</v>
      </c>
      <c r="D126557" t="s">
        <v>192143</v>
      </c>
      <c r="E126557" t="s">
        <v>339144</v>
      </c>
    </row>
    <row r="126558" spans="1:5" x14ac:dyDescent="0.3">
      <c r="A126558">
        <v>4</v>
      </c>
      <c r="B126558">
        <v>1564417096</v>
      </c>
      <c r="C126558" t="s">
        <v>76864</v>
      </c>
      <c r="D126558" t="s">
        <v>183867</v>
      </c>
      <c r="E126558" t="s">
        <v>339145</v>
      </c>
    </row>
    <row r="126559" spans="1:5" x14ac:dyDescent="0.3">
      <c r="A126559">
        <v>4</v>
      </c>
      <c r="B126559">
        <v>1564417149</v>
      </c>
      <c r="C126559" t="s">
        <v>76865</v>
      </c>
      <c r="D126559" t="s">
        <v>192144</v>
      </c>
      <c r="E126559" t="s">
        <v>339146</v>
      </c>
    </row>
    <row r="126560" spans="1:5" x14ac:dyDescent="0.3">
      <c r="A126560">
        <v>4</v>
      </c>
      <c r="B126560">
        <v>1564417157</v>
      </c>
      <c r="C126560" t="s">
        <v>76865</v>
      </c>
      <c r="D126560" t="s">
        <v>192145</v>
      </c>
      <c r="E126560" t="s">
        <v>339147</v>
      </c>
    </row>
    <row r="126561" spans="1:5" x14ac:dyDescent="0.3">
      <c r="A126561">
        <v>4</v>
      </c>
      <c r="B126561">
        <v>1564417177</v>
      </c>
      <c r="C126561" t="s">
        <v>76865</v>
      </c>
      <c r="D126561" t="s">
        <v>192146</v>
      </c>
      <c r="E126561" t="s">
        <v>339148</v>
      </c>
    </row>
    <row r="126562" spans="1:5" x14ac:dyDescent="0.3">
      <c r="A126562">
        <v>4</v>
      </c>
      <c r="B126562">
        <v>1564417251</v>
      </c>
      <c r="C126562" t="s">
        <v>76866</v>
      </c>
      <c r="D126562" t="s">
        <v>192147</v>
      </c>
      <c r="E126562" t="s">
        <v>339149</v>
      </c>
    </row>
    <row r="126563" spans="1:5" x14ac:dyDescent="0.3">
      <c r="A126563">
        <v>4</v>
      </c>
      <c r="B126563">
        <v>1564417253</v>
      </c>
      <c r="C126563" t="s">
        <v>76866</v>
      </c>
      <c r="D126563" t="s">
        <v>161679</v>
      </c>
      <c r="E126563" t="s">
        <v>339150</v>
      </c>
    </row>
    <row r="126564" spans="1:5" x14ac:dyDescent="0.3">
      <c r="A126564">
        <v>4</v>
      </c>
      <c r="B126564">
        <v>1564417266</v>
      </c>
      <c r="C126564" t="s">
        <v>76866</v>
      </c>
      <c r="D126564" t="s">
        <v>192148</v>
      </c>
      <c r="E126564" t="s">
        <v>339151</v>
      </c>
    </row>
    <row r="126565" spans="1:5" x14ac:dyDescent="0.3">
      <c r="A126565">
        <v>4</v>
      </c>
      <c r="B126565">
        <v>1564417287</v>
      </c>
      <c r="C126565" t="s">
        <v>76867</v>
      </c>
      <c r="D126565" t="s">
        <v>162021</v>
      </c>
      <c r="E126565" t="s">
        <v>339152</v>
      </c>
    </row>
    <row r="126566" spans="1:5" x14ac:dyDescent="0.3">
      <c r="A126566">
        <v>4</v>
      </c>
      <c r="B126566">
        <v>1564417335</v>
      </c>
      <c r="C126566" t="s">
        <v>76867</v>
      </c>
      <c r="D126566" t="s">
        <v>160550</v>
      </c>
      <c r="E126566" t="s">
        <v>339153</v>
      </c>
    </row>
    <row r="126567" spans="1:5" x14ac:dyDescent="0.3">
      <c r="A126567">
        <v>4</v>
      </c>
      <c r="B126567">
        <v>1564417385</v>
      </c>
      <c r="C126567" t="s">
        <v>76868</v>
      </c>
      <c r="D126567" t="s">
        <v>164155</v>
      </c>
      <c r="E126567" t="s">
        <v>339154</v>
      </c>
    </row>
    <row r="126568" spans="1:5" x14ac:dyDescent="0.3">
      <c r="A126568">
        <v>4</v>
      </c>
      <c r="B126568">
        <v>1564417403</v>
      </c>
      <c r="C126568" t="s">
        <v>76869</v>
      </c>
      <c r="D126568" t="s">
        <v>146503</v>
      </c>
      <c r="E126568" t="s">
        <v>339155</v>
      </c>
    </row>
    <row r="126569" spans="1:5" x14ac:dyDescent="0.3">
      <c r="A126569">
        <v>4</v>
      </c>
      <c r="B126569">
        <v>1564417419</v>
      </c>
      <c r="C126569" t="s">
        <v>76869</v>
      </c>
      <c r="D126569" t="s">
        <v>178740</v>
      </c>
      <c r="E126569" t="s">
        <v>339156</v>
      </c>
    </row>
    <row r="126570" spans="1:5" x14ac:dyDescent="0.3">
      <c r="A126570">
        <v>4</v>
      </c>
      <c r="B126570">
        <v>1564417453</v>
      </c>
      <c r="C126570" t="s">
        <v>76870</v>
      </c>
      <c r="D126570" t="s">
        <v>192149</v>
      </c>
      <c r="E126570" t="s">
        <v>339157</v>
      </c>
    </row>
    <row r="126571" spans="1:5" x14ac:dyDescent="0.3">
      <c r="A126571">
        <v>4</v>
      </c>
      <c r="B126571">
        <v>1564417605</v>
      </c>
      <c r="C126571" t="s">
        <v>76871</v>
      </c>
      <c r="D126571" t="s">
        <v>192128</v>
      </c>
      <c r="E126571" t="s">
        <v>339158</v>
      </c>
    </row>
    <row r="126572" spans="1:5" x14ac:dyDescent="0.3">
      <c r="A126572">
        <v>4</v>
      </c>
      <c r="B126572">
        <v>1564417630</v>
      </c>
      <c r="C126572" t="s">
        <v>76871</v>
      </c>
      <c r="D126572" t="s">
        <v>192150</v>
      </c>
      <c r="E126572" t="s">
        <v>339159</v>
      </c>
    </row>
    <row r="126573" spans="1:5" x14ac:dyDescent="0.3">
      <c r="A126573">
        <v>4</v>
      </c>
      <c r="B126573">
        <v>1564417688</v>
      </c>
      <c r="C126573" t="s">
        <v>76872</v>
      </c>
      <c r="D126573" t="s">
        <v>192151</v>
      </c>
      <c r="E126573" t="s">
        <v>339160</v>
      </c>
    </row>
    <row r="126574" spans="1:5" x14ac:dyDescent="0.3">
      <c r="A126574">
        <v>4</v>
      </c>
      <c r="B126574">
        <v>1564417719</v>
      </c>
      <c r="C126574" t="s">
        <v>76872</v>
      </c>
      <c r="D126574" t="s">
        <v>192152</v>
      </c>
      <c r="E126574" t="s">
        <v>339161</v>
      </c>
    </row>
    <row r="126575" spans="1:5" x14ac:dyDescent="0.3">
      <c r="A126575">
        <v>4</v>
      </c>
      <c r="B126575">
        <v>1564417800</v>
      </c>
      <c r="C126575" t="s">
        <v>76873</v>
      </c>
      <c r="D126575" t="s">
        <v>192153</v>
      </c>
      <c r="E126575" t="s">
        <v>339162</v>
      </c>
    </row>
    <row r="126576" spans="1:5" x14ac:dyDescent="0.3">
      <c r="A126576">
        <v>4</v>
      </c>
      <c r="B126576">
        <v>1564417838</v>
      </c>
      <c r="C126576" t="s">
        <v>76874</v>
      </c>
      <c r="D126576" t="s">
        <v>192154</v>
      </c>
      <c r="E126576" t="s">
        <v>339163</v>
      </c>
    </row>
    <row r="126577" spans="1:5" x14ac:dyDescent="0.3">
      <c r="A126577">
        <v>4</v>
      </c>
      <c r="B126577">
        <v>1564417875</v>
      </c>
      <c r="C126577" t="s">
        <v>76875</v>
      </c>
      <c r="D126577" t="s">
        <v>181188</v>
      </c>
      <c r="E126577" t="s">
        <v>339164</v>
      </c>
    </row>
    <row r="126578" spans="1:5" x14ac:dyDescent="0.3">
      <c r="A126578">
        <v>4</v>
      </c>
      <c r="B126578">
        <v>1564417895</v>
      </c>
      <c r="C126578" t="s">
        <v>76875</v>
      </c>
      <c r="D126578" t="s">
        <v>183225</v>
      </c>
      <c r="E126578" t="s">
        <v>339165</v>
      </c>
    </row>
    <row r="126579" spans="1:5" x14ac:dyDescent="0.3">
      <c r="A126579">
        <v>4</v>
      </c>
      <c r="B126579">
        <v>1564417896</v>
      </c>
      <c r="C126579" t="s">
        <v>76875</v>
      </c>
      <c r="D126579" t="s">
        <v>192155</v>
      </c>
      <c r="E126579" t="s">
        <v>339166</v>
      </c>
    </row>
    <row r="126580" spans="1:5" x14ac:dyDescent="0.3">
      <c r="A126580">
        <v>4</v>
      </c>
      <c r="B126580">
        <v>1564417976</v>
      </c>
      <c r="C126580" t="s">
        <v>76876</v>
      </c>
      <c r="D126580" t="s">
        <v>110918</v>
      </c>
      <c r="E126580" t="s">
        <v>339167</v>
      </c>
    </row>
    <row r="126581" spans="1:5" x14ac:dyDescent="0.3">
      <c r="A126581">
        <v>4</v>
      </c>
      <c r="B126581">
        <v>1564418063</v>
      </c>
      <c r="C126581" t="s">
        <v>76877</v>
      </c>
      <c r="D126581" t="s">
        <v>192133</v>
      </c>
      <c r="E126581" t="s">
        <v>339168</v>
      </c>
    </row>
    <row r="126582" spans="1:5" x14ac:dyDescent="0.3">
      <c r="A126582">
        <v>4</v>
      </c>
      <c r="B126582">
        <v>1564418087</v>
      </c>
      <c r="C126582" t="s">
        <v>76877</v>
      </c>
      <c r="D126582" t="s">
        <v>192156</v>
      </c>
      <c r="E126582" t="s">
        <v>339169</v>
      </c>
    </row>
    <row r="126583" spans="1:5" x14ac:dyDescent="0.3">
      <c r="A126583">
        <v>4</v>
      </c>
      <c r="B126583">
        <v>1564418104</v>
      </c>
      <c r="C126583" t="s">
        <v>76878</v>
      </c>
      <c r="D126583" t="s">
        <v>178853</v>
      </c>
      <c r="E126583" t="s">
        <v>339170</v>
      </c>
    </row>
    <row r="126584" spans="1:5" x14ac:dyDescent="0.3">
      <c r="A126584">
        <v>4</v>
      </c>
      <c r="B126584">
        <v>1564418119</v>
      </c>
      <c r="C126584" t="s">
        <v>76879</v>
      </c>
      <c r="D126584" t="s">
        <v>192157</v>
      </c>
      <c r="E126584" t="s">
        <v>339171</v>
      </c>
    </row>
    <row r="126585" spans="1:5" x14ac:dyDescent="0.3">
      <c r="A126585">
        <v>4</v>
      </c>
      <c r="B126585">
        <v>1564418170</v>
      </c>
      <c r="C126585" t="s">
        <v>76879</v>
      </c>
      <c r="D126585" t="s">
        <v>192158</v>
      </c>
      <c r="E126585" t="s">
        <v>339172</v>
      </c>
    </row>
    <row r="126586" spans="1:5" x14ac:dyDescent="0.3">
      <c r="A126586">
        <v>4</v>
      </c>
      <c r="B126586">
        <v>1564418191</v>
      </c>
      <c r="C126586" t="s">
        <v>76879</v>
      </c>
      <c r="D126586" t="s">
        <v>192159</v>
      </c>
      <c r="E126586" t="s">
        <v>339173</v>
      </c>
    </row>
    <row r="126587" spans="1:5" x14ac:dyDescent="0.3">
      <c r="A126587">
        <v>4</v>
      </c>
      <c r="B126587">
        <v>1564418233</v>
      </c>
      <c r="C126587" t="s">
        <v>76880</v>
      </c>
      <c r="D126587" t="s">
        <v>192160</v>
      </c>
      <c r="E126587" t="s">
        <v>339174</v>
      </c>
    </row>
    <row r="126588" spans="1:5" x14ac:dyDescent="0.3">
      <c r="A126588">
        <v>4</v>
      </c>
      <c r="B126588">
        <v>1564418288</v>
      </c>
      <c r="C126588" t="s">
        <v>76881</v>
      </c>
      <c r="D126588" t="s">
        <v>150997</v>
      </c>
      <c r="E126588" t="s">
        <v>339175</v>
      </c>
    </row>
    <row r="126589" spans="1:5" x14ac:dyDescent="0.3">
      <c r="A126589">
        <v>4</v>
      </c>
      <c r="B126589">
        <v>1564418395</v>
      </c>
      <c r="C126589" t="s">
        <v>76882</v>
      </c>
      <c r="D126589" t="s">
        <v>162775</v>
      </c>
      <c r="E126589" t="s">
        <v>339176</v>
      </c>
    </row>
    <row r="126590" spans="1:5" x14ac:dyDescent="0.3">
      <c r="A126590">
        <v>4</v>
      </c>
      <c r="B126590">
        <v>1564418420</v>
      </c>
      <c r="C126590" t="s">
        <v>76882</v>
      </c>
      <c r="D126590" t="s">
        <v>185141</v>
      </c>
      <c r="E126590" t="s">
        <v>339177</v>
      </c>
    </row>
    <row r="126591" spans="1:5" x14ac:dyDescent="0.3">
      <c r="A126591">
        <v>4</v>
      </c>
      <c r="B126591">
        <v>1564418457</v>
      </c>
      <c r="C126591" t="s">
        <v>76883</v>
      </c>
      <c r="D126591" t="s">
        <v>192161</v>
      </c>
      <c r="E126591" t="s">
        <v>339178</v>
      </c>
    </row>
    <row r="126592" spans="1:5" x14ac:dyDescent="0.3">
      <c r="A126592">
        <v>4</v>
      </c>
      <c r="B126592">
        <v>1564418473</v>
      </c>
      <c r="C126592" t="s">
        <v>76884</v>
      </c>
      <c r="D126592" t="s">
        <v>192162</v>
      </c>
      <c r="E126592" t="s">
        <v>339179</v>
      </c>
    </row>
    <row r="126593" spans="1:5" x14ac:dyDescent="0.3">
      <c r="A126593">
        <v>4</v>
      </c>
      <c r="B126593">
        <v>1564418485</v>
      </c>
      <c r="C126593" t="s">
        <v>76883</v>
      </c>
      <c r="D126593" t="s">
        <v>192163</v>
      </c>
      <c r="E126593" t="s">
        <v>339180</v>
      </c>
    </row>
    <row r="126594" spans="1:5" x14ac:dyDescent="0.3">
      <c r="A126594">
        <v>4</v>
      </c>
      <c r="B126594">
        <v>1564418498</v>
      </c>
      <c r="C126594" t="s">
        <v>76883</v>
      </c>
      <c r="D126594" t="s">
        <v>190388</v>
      </c>
      <c r="E126594" t="s">
        <v>339181</v>
      </c>
    </row>
    <row r="126595" spans="1:5" x14ac:dyDescent="0.3">
      <c r="A126595">
        <v>4</v>
      </c>
      <c r="B126595">
        <v>1564418535</v>
      </c>
      <c r="C126595" t="s">
        <v>76884</v>
      </c>
      <c r="D126595" t="s">
        <v>192164</v>
      </c>
      <c r="E126595" t="s">
        <v>339182</v>
      </c>
    </row>
    <row r="126596" spans="1:5" x14ac:dyDescent="0.3">
      <c r="A126596">
        <v>4</v>
      </c>
      <c r="B126596">
        <v>1564418559</v>
      </c>
      <c r="C126596" t="s">
        <v>76884</v>
      </c>
      <c r="D126596" t="s">
        <v>167654</v>
      </c>
      <c r="E126596" t="s">
        <v>339183</v>
      </c>
    </row>
    <row r="126597" spans="1:5" x14ac:dyDescent="0.3">
      <c r="A126597">
        <v>4</v>
      </c>
      <c r="B126597">
        <v>1564418613</v>
      </c>
      <c r="C126597" t="s">
        <v>76885</v>
      </c>
      <c r="D126597" t="s">
        <v>104745</v>
      </c>
      <c r="E126597" t="s">
        <v>339184</v>
      </c>
    </row>
    <row r="126598" spans="1:5" x14ac:dyDescent="0.3">
      <c r="A126598">
        <v>4</v>
      </c>
      <c r="B126598">
        <v>1564418717</v>
      </c>
      <c r="C126598" t="s">
        <v>76886</v>
      </c>
      <c r="D126598" t="s">
        <v>192165</v>
      </c>
      <c r="E126598" t="s">
        <v>339185</v>
      </c>
    </row>
    <row r="126599" spans="1:5" x14ac:dyDescent="0.3">
      <c r="A126599">
        <v>4</v>
      </c>
      <c r="B126599">
        <v>1564418728</v>
      </c>
      <c r="C126599" t="s">
        <v>76887</v>
      </c>
      <c r="D126599" t="s">
        <v>192166</v>
      </c>
      <c r="E126599" t="s">
        <v>339186</v>
      </c>
    </row>
    <row r="126600" spans="1:5" x14ac:dyDescent="0.3">
      <c r="A126600">
        <v>4</v>
      </c>
      <c r="B126600">
        <v>1564418732</v>
      </c>
      <c r="C126600" t="s">
        <v>76886</v>
      </c>
      <c r="D126600" t="s">
        <v>192167</v>
      </c>
      <c r="E126600" t="s">
        <v>339187</v>
      </c>
    </row>
    <row r="126601" spans="1:5" x14ac:dyDescent="0.3">
      <c r="A126601">
        <v>4</v>
      </c>
      <c r="B126601">
        <v>1564418755</v>
      </c>
      <c r="C126601" t="s">
        <v>76887</v>
      </c>
      <c r="D126601" t="s">
        <v>192168</v>
      </c>
      <c r="E126601" t="s">
        <v>339188</v>
      </c>
    </row>
    <row r="126602" spans="1:5" x14ac:dyDescent="0.3">
      <c r="A126602">
        <v>4</v>
      </c>
      <c r="B126602">
        <v>1564418781</v>
      </c>
      <c r="C126602" t="s">
        <v>76888</v>
      </c>
      <c r="D126602" t="s">
        <v>192169</v>
      </c>
      <c r="E126602" t="s">
        <v>339189</v>
      </c>
    </row>
    <row r="126603" spans="1:5" x14ac:dyDescent="0.3">
      <c r="A126603">
        <v>4</v>
      </c>
      <c r="B126603">
        <v>1564418790</v>
      </c>
      <c r="C126603" t="s">
        <v>76887</v>
      </c>
      <c r="D126603" t="s">
        <v>147446</v>
      </c>
      <c r="E126603" t="s">
        <v>339190</v>
      </c>
    </row>
    <row r="126604" spans="1:5" x14ac:dyDescent="0.3">
      <c r="A126604">
        <v>4</v>
      </c>
      <c r="B126604">
        <v>1564418872</v>
      </c>
      <c r="C126604" t="s">
        <v>76889</v>
      </c>
      <c r="D126604" t="s">
        <v>192170</v>
      </c>
      <c r="E126604" t="s">
        <v>339191</v>
      </c>
    </row>
    <row r="126605" spans="1:5" x14ac:dyDescent="0.3">
      <c r="A126605">
        <v>4</v>
      </c>
      <c r="B126605">
        <v>1564418907</v>
      </c>
      <c r="C126605" t="s">
        <v>76889</v>
      </c>
      <c r="D126605" t="s">
        <v>190361</v>
      </c>
      <c r="E126605" t="s">
        <v>339192</v>
      </c>
    </row>
    <row r="126606" spans="1:5" x14ac:dyDescent="0.3">
      <c r="A126606">
        <v>4</v>
      </c>
      <c r="B126606">
        <v>1564433183</v>
      </c>
      <c r="C126606" t="s">
        <v>76890</v>
      </c>
      <c r="D126606" t="s">
        <v>180974</v>
      </c>
      <c r="E126606" t="s">
        <v>339193</v>
      </c>
    </row>
    <row r="126607" spans="1:5" x14ac:dyDescent="0.3">
      <c r="A126607">
        <v>4</v>
      </c>
      <c r="B126607">
        <v>1564433234</v>
      </c>
      <c r="C126607" t="s">
        <v>76891</v>
      </c>
      <c r="D126607" t="s">
        <v>186540</v>
      </c>
      <c r="E126607" t="s">
        <v>339194</v>
      </c>
    </row>
    <row r="126608" spans="1:5" x14ac:dyDescent="0.3">
      <c r="A126608">
        <v>4</v>
      </c>
      <c r="B126608">
        <v>1564433277</v>
      </c>
      <c r="C126608" t="s">
        <v>76892</v>
      </c>
      <c r="D126608" t="s">
        <v>192171</v>
      </c>
      <c r="E126608" t="s">
        <v>339195</v>
      </c>
    </row>
    <row r="126609" spans="1:5" x14ac:dyDescent="0.3">
      <c r="A126609">
        <v>4</v>
      </c>
      <c r="B126609">
        <v>1564433319</v>
      </c>
      <c r="C126609" t="s">
        <v>76893</v>
      </c>
      <c r="D126609" t="s">
        <v>183160</v>
      </c>
      <c r="E126609" t="s">
        <v>339196</v>
      </c>
    </row>
    <row r="126610" spans="1:5" x14ac:dyDescent="0.3">
      <c r="A126610">
        <v>4</v>
      </c>
      <c r="B126610">
        <v>1564433320</v>
      </c>
      <c r="C126610" t="s">
        <v>76893</v>
      </c>
      <c r="D126610" t="s">
        <v>182969</v>
      </c>
      <c r="E126610" t="s">
        <v>339197</v>
      </c>
    </row>
    <row r="126611" spans="1:5" x14ac:dyDescent="0.3">
      <c r="A126611">
        <v>4</v>
      </c>
      <c r="B126611">
        <v>1564433352</v>
      </c>
      <c r="C126611" t="s">
        <v>76894</v>
      </c>
      <c r="D126611" t="s">
        <v>192172</v>
      </c>
      <c r="E126611" t="s">
        <v>339198</v>
      </c>
    </row>
    <row r="126612" spans="1:5" x14ac:dyDescent="0.3">
      <c r="A126612">
        <v>4</v>
      </c>
      <c r="B126612">
        <v>1564433383</v>
      </c>
      <c r="C126612" t="s">
        <v>76893</v>
      </c>
      <c r="D126612" t="s">
        <v>192173</v>
      </c>
      <c r="E126612" t="s">
        <v>339199</v>
      </c>
    </row>
    <row r="126613" spans="1:5" x14ac:dyDescent="0.3">
      <c r="A126613">
        <v>4</v>
      </c>
      <c r="B126613">
        <v>1564433459</v>
      </c>
      <c r="C126613" t="s">
        <v>76895</v>
      </c>
      <c r="D126613" t="s">
        <v>192174</v>
      </c>
      <c r="E126613" t="s">
        <v>339200</v>
      </c>
    </row>
    <row r="126614" spans="1:5" x14ac:dyDescent="0.3">
      <c r="A126614">
        <v>4</v>
      </c>
      <c r="B126614">
        <v>1564433484</v>
      </c>
      <c r="C126614" t="s">
        <v>76895</v>
      </c>
      <c r="D126614" t="s">
        <v>192175</v>
      </c>
      <c r="E126614" t="s">
        <v>339201</v>
      </c>
    </row>
    <row r="126615" spans="1:5" x14ac:dyDescent="0.3">
      <c r="A126615">
        <v>4</v>
      </c>
      <c r="B126615">
        <v>1564433498</v>
      </c>
      <c r="C126615" t="s">
        <v>76896</v>
      </c>
      <c r="D126615" t="s">
        <v>192176</v>
      </c>
      <c r="E126615" t="s">
        <v>339202</v>
      </c>
    </row>
    <row r="126616" spans="1:5" x14ac:dyDescent="0.3">
      <c r="A126616">
        <v>4</v>
      </c>
      <c r="B126616">
        <v>1564433565</v>
      </c>
      <c r="C126616" t="s">
        <v>76897</v>
      </c>
      <c r="D126616" t="s">
        <v>176209</v>
      </c>
      <c r="E126616" t="s">
        <v>339203</v>
      </c>
    </row>
    <row r="126617" spans="1:5" x14ac:dyDescent="0.3">
      <c r="A126617">
        <v>4</v>
      </c>
      <c r="B126617">
        <v>1564433569</v>
      </c>
      <c r="C126617" t="s">
        <v>76897</v>
      </c>
      <c r="D126617" t="s">
        <v>192177</v>
      </c>
      <c r="E126617" t="s">
        <v>339204</v>
      </c>
    </row>
    <row r="126618" spans="1:5" x14ac:dyDescent="0.3">
      <c r="A126618">
        <v>4</v>
      </c>
      <c r="B126618">
        <v>1564433622</v>
      </c>
      <c r="C126618" t="s">
        <v>76897</v>
      </c>
      <c r="D126618" t="s">
        <v>192178</v>
      </c>
      <c r="E126618" t="s">
        <v>339205</v>
      </c>
    </row>
    <row r="126619" spans="1:5" x14ac:dyDescent="0.3">
      <c r="A126619">
        <v>4</v>
      </c>
      <c r="B126619">
        <v>1564433654</v>
      </c>
      <c r="C126619" t="s">
        <v>76898</v>
      </c>
      <c r="D126619" t="s">
        <v>192179</v>
      </c>
      <c r="E126619" t="s">
        <v>339206</v>
      </c>
    </row>
    <row r="126620" spans="1:5" x14ac:dyDescent="0.3">
      <c r="A126620">
        <v>4</v>
      </c>
      <c r="B126620">
        <v>1564433655</v>
      </c>
      <c r="C126620" t="s">
        <v>76899</v>
      </c>
      <c r="D126620" t="s">
        <v>159288</v>
      </c>
      <c r="E126620" t="s">
        <v>339207</v>
      </c>
    </row>
    <row r="126621" spans="1:5" x14ac:dyDescent="0.3">
      <c r="A126621">
        <v>4</v>
      </c>
      <c r="B126621">
        <v>1564433657</v>
      </c>
      <c r="C126621" t="s">
        <v>76898</v>
      </c>
      <c r="D126621" t="s">
        <v>143479</v>
      </c>
      <c r="E126621" t="s">
        <v>339208</v>
      </c>
    </row>
    <row r="126622" spans="1:5" x14ac:dyDescent="0.3">
      <c r="A126622">
        <v>4</v>
      </c>
      <c r="B126622">
        <v>1564433661</v>
      </c>
      <c r="C126622" t="s">
        <v>76899</v>
      </c>
      <c r="D126622" t="s">
        <v>180071</v>
      </c>
      <c r="E126622" t="s">
        <v>339209</v>
      </c>
    </row>
    <row r="126623" spans="1:5" x14ac:dyDescent="0.3">
      <c r="A126623">
        <v>4</v>
      </c>
      <c r="B126623">
        <v>1564433727</v>
      </c>
      <c r="C126623" t="s">
        <v>76899</v>
      </c>
      <c r="D126623" t="s">
        <v>192180</v>
      </c>
      <c r="E126623" t="s">
        <v>339210</v>
      </c>
    </row>
    <row r="126624" spans="1:5" x14ac:dyDescent="0.3">
      <c r="A126624">
        <v>4</v>
      </c>
      <c r="B126624">
        <v>1564433844</v>
      </c>
      <c r="C126624" t="s">
        <v>76900</v>
      </c>
      <c r="D126624" t="s">
        <v>112028</v>
      </c>
      <c r="E126624" t="s">
        <v>339211</v>
      </c>
    </row>
    <row r="126625" spans="1:5" x14ac:dyDescent="0.3">
      <c r="A126625">
        <v>4</v>
      </c>
      <c r="B126625">
        <v>1564433876</v>
      </c>
      <c r="C126625" t="s">
        <v>76901</v>
      </c>
      <c r="D126625" t="s">
        <v>192181</v>
      </c>
      <c r="E126625" t="s">
        <v>339212</v>
      </c>
    </row>
    <row r="126626" spans="1:5" x14ac:dyDescent="0.3">
      <c r="A126626">
        <v>4</v>
      </c>
      <c r="B126626">
        <v>1564433938</v>
      </c>
      <c r="C126626" t="s">
        <v>76902</v>
      </c>
      <c r="D126626" t="s">
        <v>192182</v>
      </c>
      <c r="E126626" t="s">
        <v>339213</v>
      </c>
    </row>
    <row r="126627" spans="1:5" x14ac:dyDescent="0.3">
      <c r="A126627">
        <v>4</v>
      </c>
      <c r="B126627">
        <v>1564433989</v>
      </c>
      <c r="C126627" t="s">
        <v>76902</v>
      </c>
      <c r="D126627" t="s">
        <v>192183</v>
      </c>
      <c r="E126627" t="s">
        <v>339214</v>
      </c>
    </row>
    <row r="126628" spans="1:5" x14ac:dyDescent="0.3">
      <c r="A126628">
        <v>4</v>
      </c>
      <c r="B126628">
        <v>1564434019</v>
      </c>
      <c r="C126628" t="s">
        <v>76902</v>
      </c>
      <c r="D126628" t="s">
        <v>179801</v>
      </c>
      <c r="E126628" t="s">
        <v>339215</v>
      </c>
    </row>
    <row r="126629" spans="1:5" x14ac:dyDescent="0.3">
      <c r="A126629">
        <v>4</v>
      </c>
      <c r="B126629">
        <v>1564434101</v>
      </c>
      <c r="C126629" t="s">
        <v>76903</v>
      </c>
      <c r="D126629" t="s">
        <v>192184</v>
      </c>
      <c r="E126629" t="s">
        <v>339216</v>
      </c>
    </row>
    <row r="126630" spans="1:5" x14ac:dyDescent="0.3">
      <c r="A126630">
        <v>4</v>
      </c>
      <c r="B126630">
        <v>1564434232</v>
      </c>
      <c r="C126630" t="s">
        <v>76904</v>
      </c>
      <c r="D126630" t="s">
        <v>136418</v>
      </c>
      <c r="E126630" t="s">
        <v>339217</v>
      </c>
    </row>
    <row r="126631" spans="1:5" x14ac:dyDescent="0.3">
      <c r="A126631">
        <v>4</v>
      </c>
      <c r="B126631">
        <v>1564434262</v>
      </c>
      <c r="C126631" t="s">
        <v>76904</v>
      </c>
      <c r="D126631" t="s">
        <v>155712</v>
      </c>
      <c r="E126631" t="s">
        <v>339218</v>
      </c>
    </row>
    <row r="126632" spans="1:5" x14ac:dyDescent="0.3">
      <c r="A126632">
        <v>4</v>
      </c>
      <c r="B126632">
        <v>1564434288</v>
      </c>
      <c r="C126632" t="s">
        <v>76905</v>
      </c>
      <c r="D126632" t="s">
        <v>192185</v>
      </c>
      <c r="E126632" t="s">
        <v>339219</v>
      </c>
    </row>
    <row r="126633" spans="1:5" x14ac:dyDescent="0.3">
      <c r="A126633">
        <v>4</v>
      </c>
      <c r="B126633">
        <v>1564434325</v>
      </c>
      <c r="C126633" t="s">
        <v>76905</v>
      </c>
      <c r="D126633" t="s">
        <v>192186</v>
      </c>
      <c r="E126633" t="s">
        <v>339220</v>
      </c>
    </row>
    <row r="126634" spans="1:5" x14ac:dyDescent="0.3">
      <c r="A126634">
        <v>4</v>
      </c>
      <c r="B126634">
        <v>1564434331</v>
      </c>
      <c r="C126634" t="s">
        <v>76904</v>
      </c>
      <c r="D126634" t="s">
        <v>192187</v>
      </c>
      <c r="E126634" t="s">
        <v>339221</v>
      </c>
    </row>
    <row r="126635" spans="1:5" x14ac:dyDescent="0.3">
      <c r="A126635">
        <v>4</v>
      </c>
      <c r="B126635">
        <v>1564434332</v>
      </c>
      <c r="C126635" t="s">
        <v>76906</v>
      </c>
      <c r="D126635" t="s">
        <v>192188</v>
      </c>
      <c r="E126635" t="s">
        <v>339222</v>
      </c>
    </row>
    <row r="126636" spans="1:5" x14ac:dyDescent="0.3">
      <c r="A126636">
        <v>4</v>
      </c>
      <c r="B126636">
        <v>1564434340</v>
      </c>
      <c r="C126636" t="s">
        <v>76906</v>
      </c>
      <c r="D126636" t="s">
        <v>115602</v>
      </c>
      <c r="E126636" t="s">
        <v>339223</v>
      </c>
    </row>
    <row r="126637" spans="1:5" x14ac:dyDescent="0.3">
      <c r="A126637">
        <v>4</v>
      </c>
      <c r="B126637">
        <v>1564434349</v>
      </c>
      <c r="C126637" t="s">
        <v>76905</v>
      </c>
      <c r="D126637" t="s">
        <v>182882</v>
      </c>
      <c r="E126637" t="s">
        <v>339224</v>
      </c>
    </row>
    <row r="126638" spans="1:5" x14ac:dyDescent="0.3">
      <c r="A126638">
        <v>4</v>
      </c>
      <c r="B126638">
        <v>1564434396</v>
      </c>
      <c r="C126638" t="s">
        <v>76906</v>
      </c>
      <c r="D126638" t="s">
        <v>172456</v>
      </c>
      <c r="E126638" t="s">
        <v>339225</v>
      </c>
    </row>
    <row r="126639" spans="1:5" x14ac:dyDescent="0.3">
      <c r="A126639">
        <v>4</v>
      </c>
      <c r="B126639">
        <v>1564434424</v>
      </c>
      <c r="C126639" t="s">
        <v>76907</v>
      </c>
      <c r="D126639" t="s">
        <v>160652</v>
      </c>
      <c r="E126639" t="s">
        <v>339226</v>
      </c>
    </row>
    <row r="126640" spans="1:5" x14ac:dyDescent="0.3">
      <c r="A126640">
        <v>4</v>
      </c>
      <c r="B126640">
        <v>1564434447</v>
      </c>
      <c r="C126640" t="s">
        <v>76908</v>
      </c>
      <c r="D126640" t="s">
        <v>158893</v>
      </c>
      <c r="E126640" t="s">
        <v>339227</v>
      </c>
    </row>
    <row r="126641" spans="1:5" x14ac:dyDescent="0.3">
      <c r="A126641">
        <v>4</v>
      </c>
      <c r="B126641">
        <v>1564434484</v>
      </c>
      <c r="C126641" t="s">
        <v>76907</v>
      </c>
      <c r="D126641" t="s">
        <v>192189</v>
      </c>
      <c r="E126641" t="s">
        <v>339228</v>
      </c>
    </row>
    <row r="126642" spans="1:5" x14ac:dyDescent="0.3">
      <c r="A126642">
        <v>4</v>
      </c>
      <c r="B126642">
        <v>1564434495</v>
      </c>
      <c r="C126642" t="s">
        <v>76907</v>
      </c>
      <c r="D126642" t="s">
        <v>192190</v>
      </c>
      <c r="E126642" t="s">
        <v>339229</v>
      </c>
    </row>
    <row r="126643" spans="1:5" x14ac:dyDescent="0.3">
      <c r="A126643">
        <v>4</v>
      </c>
      <c r="B126643">
        <v>1564434509</v>
      </c>
      <c r="C126643" t="s">
        <v>76909</v>
      </c>
      <c r="D126643" t="s">
        <v>192191</v>
      </c>
      <c r="E126643" t="s">
        <v>339230</v>
      </c>
    </row>
    <row r="126644" spans="1:5" x14ac:dyDescent="0.3">
      <c r="A126644">
        <v>4</v>
      </c>
      <c r="B126644">
        <v>1564434516</v>
      </c>
      <c r="C126644" t="s">
        <v>76909</v>
      </c>
      <c r="D126644" t="s">
        <v>192192</v>
      </c>
      <c r="E126644" t="s">
        <v>339231</v>
      </c>
    </row>
    <row r="126645" spans="1:5" x14ac:dyDescent="0.3">
      <c r="A126645">
        <v>4</v>
      </c>
      <c r="B126645">
        <v>1564434570</v>
      </c>
      <c r="C126645" t="s">
        <v>76910</v>
      </c>
      <c r="D126645" t="s">
        <v>192193</v>
      </c>
      <c r="E126645" t="s">
        <v>339232</v>
      </c>
    </row>
    <row r="126646" spans="1:5" x14ac:dyDescent="0.3">
      <c r="A126646">
        <v>4</v>
      </c>
      <c r="B126646">
        <v>1564434599</v>
      </c>
      <c r="C126646" t="s">
        <v>76911</v>
      </c>
      <c r="D126646" t="s">
        <v>127426</v>
      </c>
      <c r="E126646" t="s">
        <v>339233</v>
      </c>
    </row>
    <row r="126647" spans="1:5" x14ac:dyDescent="0.3">
      <c r="A126647">
        <v>4</v>
      </c>
      <c r="B126647">
        <v>1564434729</v>
      </c>
      <c r="C126647" t="s">
        <v>76912</v>
      </c>
      <c r="D126647" t="s">
        <v>162625</v>
      </c>
      <c r="E126647" t="s">
        <v>339234</v>
      </c>
    </row>
    <row r="126648" spans="1:5" x14ac:dyDescent="0.3">
      <c r="A126648">
        <v>4</v>
      </c>
      <c r="B126648">
        <v>1564434735</v>
      </c>
      <c r="C126648" t="s">
        <v>76912</v>
      </c>
      <c r="D126648" t="s">
        <v>192194</v>
      </c>
      <c r="E126648" t="s">
        <v>339235</v>
      </c>
    </row>
    <row r="126649" spans="1:5" x14ac:dyDescent="0.3">
      <c r="A126649">
        <v>4</v>
      </c>
      <c r="B126649">
        <v>1564434771</v>
      </c>
      <c r="C126649" t="s">
        <v>76912</v>
      </c>
      <c r="D126649" t="s">
        <v>190385</v>
      </c>
      <c r="E126649" t="s">
        <v>339236</v>
      </c>
    </row>
    <row r="126650" spans="1:5" x14ac:dyDescent="0.3">
      <c r="A126650">
        <v>4</v>
      </c>
      <c r="B126650">
        <v>1564434819</v>
      </c>
      <c r="C126650" t="s">
        <v>76913</v>
      </c>
      <c r="D126650" t="s">
        <v>188932</v>
      </c>
      <c r="E126650" t="s">
        <v>335006</v>
      </c>
    </row>
    <row r="126651" spans="1:5" x14ac:dyDescent="0.3">
      <c r="A126651">
        <v>4</v>
      </c>
      <c r="B126651">
        <v>1564434942</v>
      </c>
      <c r="C126651" t="s">
        <v>76914</v>
      </c>
      <c r="D126651" t="s">
        <v>192195</v>
      </c>
      <c r="E126651" t="s">
        <v>339237</v>
      </c>
    </row>
    <row r="126652" spans="1:5" x14ac:dyDescent="0.3">
      <c r="A126652">
        <v>4</v>
      </c>
      <c r="B126652">
        <v>1564434968</v>
      </c>
      <c r="C126652" t="s">
        <v>76915</v>
      </c>
      <c r="D126652" t="s">
        <v>181051</v>
      </c>
      <c r="E126652" t="s">
        <v>339238</v>
      </c>
    </row>
    <row r="126653" spans="1:5" x14ac:dyDescent="0.3">
      <c r="A126653">
        <v>4</v>
      </c>
      <c r="B126653">
        <v>1564434998</v>
      </c>
      <c r="C126653" t="s">
        <v>76915</v>
      </c>
      <c r="D126653" t="s">
        <v>192196</v>
      </c>
      <c r="E126653" t="s">
        <v>339239</v>
      </c>
    </row>
    <row r="126654" spans="1:5" x14ac:dyDescent="0.3">
      <c r="A126654">
        <v>4</v>
      </c>
      <c r="B126654">
        <v>1564435009</v>
      </c>
      <c r="C126654" t="s">
        <v>76915</v>
      </c>
      <c r="D126654" t="s">
        <v>159353</v>
      </c>
      <c r="E126654" t="s">
        <v>339240</v>
      </c>
    </row>
    <row r="126655" spans="1:5" x14ac:dyDescent="0.3">
      <c r="A126655">
        <v>4</v>
      </c>
      <c r="B126655">
        <v>1564435018</v>
      </c>
      <c r="C126655" t="s">
        <v>76916</v>
      </c>
      <c r="D126655" t="s">
        <v>192197</v>
      </c>
      <c r="E126655" t="s">
        <v>339241</v>
      </c>
    </row>
    <row r="126656" spans="1:5" x14ac:dyDescent="0.3">
      <c r="A126656">
        <v>4</v>
      </c>
      <c r="B126656">
        <v>1564435045</v>
      </c>
      <c r="C126656" t="s">
        <v>76916</v>
      </c>
      <c r="D126656" t="s">
        <v>192198</v>
      </c>
      <c r="E126656" t="s">
        <v>339242</v>
      </c>
    </row>
    <row r="126657" spans="1:5" x14ac:dyDescent="0.3">
      <c r="A126657">
        <v>4</v>
      </c>
      <c r="B126657">
        <v>1564435059</v>
      </c>
      <c r="C126657" t="s">
        <v>76917</v>
      </c>
      <c r="D126657" t="s">
        <v>181434</v>
      </c>
      <c r="E126657" t="s">
        <v>339243</v>
      </c>
    </row>
    <row r="126658" spans="1:5" x14ac:dyDescent="0.3">
      <c r="A126658">
        <v>4</v>
      </c>
      <c r="B126658">
        <v>1564435081</v>
      </c>
      <c r="C126658" t="s">
        <v>76917</v>
      </c>
      <c r="D126658" t="s">
        <v>159602</v>
      </c>
      <c r="E126658" t="s">
        <v>339244</v>
      </c>
    </row>
    <row r="126659" spans="1:5" x14ac:dyDescent="0.3">
      <c r="A126659">
        <v>4</v>
      </c>
      <c r="B126659">
        <v>1564435090</v>
      </c>
      <c r="C126659" t="s">
        <v>76917</v>
      </c>
      <c r="D126659" t="s">
        <v>192199</v>
      </c>
      <c r="E126659" t="s">
        <v>339245</v>
      </c>
    </row>
    <row r="126660" spans="1:5" x14ac:dyDescent="0.3">
      <c r="A126660">
        <v>4</v>
      </c>
      <c r="B126660">
        <v>1564435108</v>
      </c>
      <c r="C126660" t="s">
        <v>76917</v>
      </c>
      <c r="D126660" t="s">
        <v>182184</v>
      </c>
      <c r="E126660" t="s">
        <v>339246</v>
      </c>
    </row>
    <row r="126661" spans="1:5" x14ac:dyDescent="0.3">
      <c r="A126661">
        <v>4</v>
      </c>
      <c r="B126661">
        <v>1564435139</v>
      </c>
      <c r="C126661" t="s">
        <v>76918</v>
      </c>
      <c r="D126661" t="s">
        <v>192200</v>
      </c>
      <c r="E126661" t="s">
        <v>339247</v>
      </c>
    </row>
    <row r="126662" spans="1:5" x14ac:dyDescent="0.3">
      <c r="A126662">
        <v>4</v>
      </c>
      <c r="B126662">
        <v>1564435168</v>
      </c>
      <c r="C126662" t="s">
        <v>76917</v>
      </c>
      <c r="D126662" t="s">
        <v>192201</v>
      </c>
      <c r="E126662" t="s">
        <v>339248</v>
      </c>
    </row>
    <row r="126663" spans="1:5" x14ac:dyDescent="0.3">
      <c r="A126663">
        <v>4</v>
      </c>
      <c r="B126663">
        <v>1564435169</v>
      </c>
      <c r="C126663" t="s">
        <v>76918</v>
      </c>
      <c r="D126663" t="s">
        <v>192202</v>
      </c>
      <c r="E126663" t="s">
        <v>339249</v>
      </c>
    </row>
    <row r="126664" spans="1:5" x14ac:dyDescent="0.3">
      <c r="A126664">
        <v>4</v>
      </c>
      <c r="B126664">
        <v>1564435191</v>
      </c>
      <c r="C126664" t="s">
        <v>76918</v>
      </c>
      <c r="D126664" t="s">
        <v>164462</v>
      </c>
      <c r="E126664" t="s">
        <v>339250</v>
      </c>
    </row>
    <row r="126665" spans="1:5" x14ac:dyDescent="0.3">
      <c r="A126665">
        <v>4</v>
      </c>
      <c r="B126665">
        <v>1564435201</v>
      </c>
      <c r="C126665" t="s">
        <v>76919</v>
      </c>
      <c r="D126665" t="s">
        <v>192203</v>
      </c>
      <c r="E126665" t="s">
        <v>339251</v>
      </c>
    </row>
    <row r="126666" spans="1:5" x14ac:dyDescent="0.3">
      <c r="A126666">
        <v>4</v>
      </c>
      <c r="B126666">
        <v>1564435297</v>
      </c>
      <c r="C126666" t="s">
        <v>76920</v>
      </c>
      <c r="D126666" t="s">
        <v>192204</v>
      </c>
      <c r="E126666" t="s">
        <v>339252</v>
      </c>
    </row>
    <row r="126667" spans="1:5" x14ac:dyDescent="0.3">
      <c r="A126667">
        <v>4</v>
      </c>
      <c r="B126667">
        <v>1564435345</v>
      </c>
      <c r="C126667" t="s">
        <v>76921</v>
      </c>
      <c r="D126667" t="s">
        <v>106095</v>
      </c>
      <c r="E126667" t="s">
        <v>339253</v>
      </c>
    </row>
    <row r="126668" spans="1:5" x14ac:dyDescent="0.3">
      <c r="A126668">
        <v>4</v>
      </c>
      <c r="B126668">
        <v>1564435405</v>
      </c>
      <c r="C126668" t="s">
        <v>76922</v>
      </c>
      <c r="D126668" t="s">
        <v>181228</v>
      </c>
      <c r="E126668" t="s">
        <v>339254</v>
      </c>
    </row>
    <row r="126669" spans="1:5" x14ac:dyDescent="0.3">
      <c r="A126669">
        <v>4</v>
      </c>
      <c r="B126669">
        <v>1564435435</v>
      </c>
      <c r="C126669" t="s">
        <v>76922</v>
      </c>
      <c r="D126669" t="s">
        <v>178145</v>
      </c>
      <c r="E126669" t="s">
        <v>339255</v>
      </c>
    </row>
    <row r="126670" spans="1:5" x14ac:dyDescent="0.3">
      <c r="A126670">
        <v>4</v>
      </c>
      <c r="B126670">
        <v>1564435463</v>
      </c>
      <c r="C126670" t="s">
        <v>76923</v>
      </c>
      <c r="D126670" t="s">
        <v>192205</v>
      </c>
      <c r="E126670" t="s">
        <v>339256</v>
      </c>
    </row>
    <row r="126671" spans="1:5" x14ac:dyDescent="0.3">
      <c r="A126671">
        <v>4</v>
      </c>
      <c r="B126671">
        <v>1564435483</v>
      </c>
      <c r="C126671" t="s">
        <v>76923</v>
      </c>
      <c r="D126671" t="s">
        <v>169471</v>
      </c>
      <c r="E126671" t="s">
        <v>339257</v>
      </c>
    </row>
    <row r="126672" spans="1:5" x14ac:dyDescent="0.3">
      <c r="A126672">
        <v>4</v>
      </c>
      <c r="B126672">
        <v>1564435491</v>
      </c>
      <c r="C126672" t="s">
        <v>76923</v>
      </c>
      <c r="D126672" t="s">
        <v>192206</v>
      </c>
      <c r="E126672" t="s">
        <v>339258</v>
      </c>
    </row>
    <row r="126673" spans="1:5" x14ac:dyDescent="0.3">
      <c r="A126673">
        <v>4</v>
      </c>
      <c r="B126673">
        <v>1564435573</v>
      </c>
      <c r="C126673" t="s">
        <v>76924</v>
      </c>
      <c r="D126673" t="s">
        <v>192207</v>
      </c>
      <c r="E126673" t="s">
        <v>339259</v>
      </c>
    </row>
    <row r="126674" spans="1:5" x14ac:dyDescent="0.3">
      <c r="A126674">
        <v>4</v>
      </c>
      <c r="B126674">
        <v>1564435576</v>
      </c>
      <c r="C126674" t="s">
        <v>76925</v>
      </c>
      <c r="D126674" t="s">
        <v>192208</v>
      </c>
      <c r="E126674" t="s">
        <v>339260</v>
      </c>
    </row>
    <row r="126675" spans="1:5" x14ac:dyDescent="0.3">
      <c r="A126675">
        <v>4</v>
      </c>
      <c r="B126675">
        <v>1564435581</v>
      </c>
      <c r="C126675" t="s">
        <v>76924</v>
      </c>
      <c r="D126675" t="s">
        <v>166246</v>
      </c>
      <c r="E126675" t="s">
        <v>339261</v>
      </c>
    </row>
    <row r="126676" spans="1:5" x14ac:dyDescent="0.3">
      <c r="A126676">
        <v>4</v>
      </c>
      <c r="B126676">
        <v>1564435589</v>
      </c>
      <c r="C126676" t="s">
        <v>76925</v>
      </c>
      <c r="D126676" t="s">
        <v>192209</v>
      </c>
      <c r="E126676" t="s">
        <v>339262</v>
      </c>
    </row>
    <row r="126677" spans="1:5" x14ac:dyDescent="0.3">
      <c r="A126677">
        <v>4</v>
      </c>
      <c r="B126677">
        <v>1564435601</v>
      </c>
      <c r="C126677" t="s">
        <v>76924</v>
      </c>
      <c r="D126677" t="s">
        <v>190612</v>
      </c>
      <c r="E126677" t="s">
        <v>339263</v>
      </c>
    </row>
    <row r="126678" spans="1:5" x14ac:dyDescent="0.3">
      <c r="A126678">
        <v>4</v>
      </c>
      <c r="B126678">
        <v>1564435609</v>
      </c>
      <c r="C126678" t="s">
        <v>76925</v>
      </c>
      <c r="D126678" t="s">
        <v>192096</v>
      </c>
      <c r="E126678" t="s">
        <v>339264</v>
      </c>
    </row>
    <row r="126679" spans="1:5" x14ac:dyDescent="0.3">
      <c r="A126679">
        <v>4</v>
      </c>
      <c r="B126679">
        <v>1564435623</v>
      </c>
      <c r="C126679" t="s">
        <v>76924</v>
      </c>
      <c r="D126679" t="s">
        <v>192210</v>
      </c>
      <c r="E126679" t="s">
        <v>339265</v>
      </c>
    </row>
    <row r="126680" spans="1:5" x14ac:dyDescent="0.3">
      <c r="A126680">
        <v>4</v>
      </c>
      <c r="B126680">
        <v>1564435626</v>
      </c>
      <c r="C126680" t="s">
        <v>76924</v>
      </c>
      <c r="D126680" t="s">
        <v>192211</v>
      </c>
      <c r="E126680" t="s">
        <v>339266</v>
      </c>
    </row>
    <row r="126681" spans="1:5" x14ac:dyDescent="0.3">
      <c r="A126681">
        <v>4</v>
      </c>
      <c r="B126681">
        <v>1564435646</v>
      </c>
      <c r="C126681" t="s">
        <v>76924</v>
      </c>
      <c r="D126681" t="s">
        <v>169568</v>
      </c>
      <c r="E126681" t="s">
        <v>339267</v>
      </c>
    </row>
    <row r="126682" spans="1:5" x14ac:dyDescent="0.3">
      <c r="A126682">
        <v>4</v>
      </c>
      <c r="B126682">
        <v>1564435746</v>
      </c>
      <c r="C126682" t="s">
        <v>76926</v>
      </c>
      <c r="D126682" t="s">
        <v>192212</v>
      </c>
      <c r="E126682" t="s">
        <v>339268</v>
      </c>
    </row>
    <row r="126683" spans="1:5" x14ac:dyDescent="0.3">
      <c r="A126683">
        <v>4</v>
      </c>
      <c r="B126683">
        <v>1564435761</v>
      </c>
      <c r="C126683" t="s">
        <v>76926</v>
      </c>
      <c r="D126683" t="s">
        <v>104776</v>
      </c>
      <c r="E126683" t="s">
        <v>339269</v>
      </c>
    </row>
    <row r="126684" spans="1:5" x14ac:dyDescent="0.3">
      <c r="A126684">
        <v>4</v>
      </c>
      <c r="B126684">
        <v>1564435774</v>
      </c>
      <c r="C126684" t="s">
        <v>76926</v>
      </c>
      <c r="D126684" t="s">
        <v>160697</v>
      </c>
      <c r="E126684" t="s">
        <v>339270</v>
      </c>
    </row>
    <row r="126685" spans="1:5" x14ac:dyDescent="0.3">
      <c r="A126685">
        <v>4</v>
      </c>
      <c r="B126685">
        <v>1564435788</v>
      </c>
      <c r="C126685" t="s">
        <v>76926</v>
      </c>
      <c r="D126685" t="s">
        <v>192213</v>
      </c>
      <c r="E126685" t="s">
        <v>339271</v>
      </c>
    </row>
    <row r="126686" spans="1:5" x14ac:dyDescent="0.3">
      <c r="A126686">
        <v>4</v>
      </c>
      <c r="B126686">
        <v>1564435817</v>
      </c>
      <c r="C126686" t="s">
        <v>76927</v>
      </c>
      <c r="D126686" t="s">
        <v>191788</v>
      </c>
      <c r="E126686" t="s">
        <v>339272</v>
      </c>
    </row>
    <row r="126687" spans="1:5" x14ac:dyDescent="0.3">
      <c r="A126687">
        <v>4</v>
      </c>
      <c r="B126687">
        <v>1564435880</v>
      </c>
      <c r="C126687" t="s">
        <v>76928</v>
      </c>
      <c r="D126687" t="s">
        <v>112153</v>
      </c>
      <c r="E126687" t="s">
        <v>339273</v>
      </c>
    </row>
    <row r="126688" spans="1:5" x14ac:dyDescent="0.3">
      <c r="A126688">
        <v>4</v>
      </c>
      <c r="B126688">
        <v>1564435887</v>
      </c>
      <c r="C126688" t="s">
        <v>76928</v>
      </c>
      <c r="D126688" t="s">
        <v>192214</v>
      </c>
      <c r="E126688" t="s">
        <v>339274</v>
      </c>
    </row>
    <row r="126689" spans="1:5" x14ac:dyDescent="0.3">
      <c r="A126689">
        <v>4</v>
      </c>
      <c r="B126689">
        <v>1564436004</v>
      </c>
      <c r="C126689" t="s">
        <v>76929</v>
      </c>
      <c r="D126689" t="s">
        <v>175791</v>
      </c>
      <c r="E126689" t="s">
        <v>339275</v>
      </c>
    </row>
    <row r="126690" spans="1:5" x14ac:dyDescent="0.3">
      <c r="A126690">
        <v>4</v>
      </c>
      <c r="B126690">
        <v>1564436059</v>
      </c>
      <c r="C126690" t="s">
        <v>76929</v>
      </c>
      <c r="D126690" t="s">
        <v>192215</v>
      </c>
      <c r="E126690" t="s">
        <v>339276</v>
      </c>
    </row>
    <row r="126691" spans="1:5" x14ac:dyDescent="0.3">
      <c r="A126691">
        <v>4</v>
      </c>
      <c r="B126691">
        <v>1564436061</v>
      </c>
      <c r="C126691" t="s">
        <v>76929</v>
      </c>
      <c r="D126691" t="s">
        <v>154948</v>
      </c>
      <c r="E126691" t="s">
        <v>339277</v>
      </c>
    </row>
    <row r="126692" spans="1:5" x14ac:dyDescent="0.3">
      <c r="A126692">
        <v>4</v>
      </c>
      <c r="B126692">
        <v>1564436103</v>
      </c>
      <c r="C126692" t="s">
        <v>76930</v>
      </c>
      <c r="D126692" t="s">
        <v>192216</v>
      </c>
      <c r="E126692" t="s">
        <v>339278</v>
      </c>
    </row>
    <row r="126693" spans="1:5" x14ac:dyDescent="0.3">
      <c r="A126693">
        <v>4</v>
      </c>
      <c r="B126693">
        <v>1564436122</v>
      </c>
      <c r="C126693" t="s">
        <v>76931</v>
      </c>
      <c r="D126693" t="s">
        <v>162625</v>
      </c>
      <c r="E126693" t="s">
        <v>339279</v>
      </c>
    </row>
    <row r="126694" spans="1:5" x14ac:dyDescent="0.3">
      <c r="A126694">
        <v>4</v>
      </c>
      <c r="B126694">
        <v>1564436157</v>
      </c>
      <c r="C126694" t="s">
        <v>76930</v>
      </c>
      <c r="D126694" t="s">
        <v>192217</v>
      </c>
      <c r="E126694" t="s">
        <v>339280</v>
      </c>
    </row>
    <row r="126695" spans="1:5" x14ac:dyDescent="0.3">
      <c r="A126695">
        <v>4</v>
      </c>
      <c r="B126695">
        <v>1564436163</v>
      </c>
      <c r="C126695" t="s">
        <v>76930</v>
      </c>
      <c r="D126695" t="s">
        <v>192218</v>
      </c>
      <c r="E126695" t="s">
        <v>339281</v>
      </c>
    </row>
    <row r="126696" spans="1:5" x14ac:dyDescent="0.3">
      <c r="A126696">
        <v>4</v>
      </c>
      <c r="B126696">
        <v>1564436190</v>
      </c>
      <c r="C126696" t="s">
        <v>76930</v>
      </c>
      <c r="D126696" t="s">
        <v>157345</v>
      </c>
      <c r="E126696" t="s">
        <v>339282</v>
      </c>
    </row>
    <row r="126697" spans="1:5" x14ac:dyDescent="0.3">
      <c r="A126697">
        <v>4</v>
      </c>
      <c r="B126697">
        <v>1564436205</v>
      </c>
      <c r="C126697" t="s">
        <v>76930</v>
      </c>
      <c r="D126697" t="s">
        <v>192219</v>
      </c>
      <c r="E126697" t="s">
        <v>339283</v>
      </c>
    </row>
    <row r="126698" spans="1:5" x14ac:dyDescent="0.3">
      <c r="A126698">
        <v>4</v>
      </c>
      <c r="B126698">
        <v>1564436231</v>
      </c>
      <c r="C126698" t="s">
        <v>76930</v>
      </c>
      <c r="D126698" t="s">
        <v>192220</v>
      </c>
      <c r="E126698" t="s">
        <v>339284</v>
      </c>
    </row>
    <row r="126699" spans="1:5" x14ac:dyDescent="0.3">
      <c r="A126699">
        <v>4</v>
      </c>
      <c r="B126699">
        <v>1564436249</v>
      </c>
      <c r="C126699" t="s">
        <v>76932</v>
      </c>
      <c r="D126699" t="s">
        <v>192221</v>
      </c>
      <c r="E126699" t="s">
        <v>339285</v>
      </c>
    </row>
    <row r="126700" spans="1:5" x14ac:dyDescent="0.3">
      <c r="A126700">
        <v>4</v>
      </c>
      <c r="B126700">
        <v>1564436375</v>
      </c>
      <c r="C126700" t="s">
        <v>76933</v>
      </c>
      <c r="D126700" t="s">
        <v>192222</v>
      </c>
      <c r="E126700" t="s">
        <v>339286</v>
      </c>
    </row>
    <row r="126701" spans="1:5" x14ac:dyDescent="0.3">
      <c r="A126701">
        <v>4</v>
      </c>
      <c r="B126701">
        <v>1564436419</v>
      </c>
      <c r="C126701" t="s">
        <v>76934</v>
      </c>
      <c r="D126701" t="s">
        <v>192223</v>
      </c>
      <c r="E126701" t="s">
        <v>339287</v>
      </c>
    </row>
    <row r="126702" spans="1:5" x14ac:dyDescent="0.3">
      <c r="A126702">
        <v>4</v>
      </c>
      <c r="B126702">
        <v>1564436429</v>
      </c>
      <c r="C126702" t="s">
        <v>76934</v>
      </c>
      <c r="D126702" t="s">
        <v>192224</v>
      </c>
      <c r="E126702" t="s">
        <v>339288</v>
      </c>
    </row>
    <row r="126703" spans="1:5" x14ac:dyDescent="0.3">
      <c r="A126703">
        <v>4</v>
      </c>
      <c r="B126703">
        <v>1564436481</v>
      </c>
      <c r="C126703" t="s">
        <v>76935</v>
      </c>
      <c r="D126703" t="s">
        <v>186330</v>
      </c>
      <c r="E126703" t="s">
        <v>339289</v>
      </c>
    </row>
    <row r="126704" spans="1:5" x14ac:dyDescent="0.3">
      <c r="A126704">
        <v>4</v>
      </c>
      <c r="B126704">
        <v>1564436538</v>
      </c>
      <c r="C126704" t="s">
        <v>76936</v>
      </c>
      <c r="D126704" t="s">
        <v>192225</v>
      </c>
      <c r="E126704" t="s">
        <v>339290</v>
      </c>
    </row>
    <row r="126705" spans="1:5" x14ac:dyDescent="0.3">
      <c r="A126705">
        <v>4</v>
      </c>
      <c r="B126705">
        <v>1564450395</v>
      </c>
      <c r="C126705" t="s">
        <v>76937</v>
      </c>
      <c r="D126705" t="s">
        <v>190163</v>
      </c>
      <c r="E126705" t="s">
        <v>339291</v>
      </c>
    </row>
    <row r="126706" spans="1:5" x14ac:dyDescent="0.3">
      <c r="A126706">
        <v>4</v>
      </c>
      <c r="B126706">
        <v>1564450501</v>
      </c>
      <c r="C126706" t="s">
        <v>76938</v>
      </c>
      <c r="D126706" t="s">
        <v>192226</v>
      </c>
      <c r="E126706" t="s">
        <v>339292</v>
      </c>
    </row>
    <row r="126707" spans="1:5" x14ac:dyDescent="0.3">
      <c r="A126707">
        <v>4</v>
      </c>
      <c r="B126707">
        <v>1564450557</v>
      </c>
      <c r="C126707" t="s">
        <v>76938</v>
      </c>
      <c r="D126707" t="s">
        <v>192227</v>
      </c>
      <c r="E126707" t="s">
        <v>339293</v>
      </c>
    </row>
    <row r="126708" spans="1:5" x14ac:dyDescent="0.3">
      <c r="A126708">
        <v>4</v>
      </c>
      <c r="B126708">
        <v>1564450598</v>
      </c>
      <c r="C126708" t="s">
        <v>76939</v>
      </c>
      <c r="D126708" t="s">
        <v>192228</v>
      </c>
      <c r="E126708" t="s">
        <v>339294</v>
      </c>
    </row>
    <row r="126709" spans="1:5" x14ac:dyDescent="0.3">
      <c r="A126709">
        <v>4</v>
      </c>
      <c r="B126709">
        <v>1564450614</v>
      </c>
      <c r="C126709" t="s">
        <v>76939</v>
      </c>
      <c r="D126709" t="s">
        <v>192229</v>
      </c>
      <c r="E126709" t="s">
        <v>339295</v>
      </c>
    </row>
    <row r="126710" spans="1:5" x14ac:dyDescent="0.3">
      <c r="A126710">
        <v>4</v>
      </c>
      <c r="B126710">
        <v>1564450649</v>
      </c>
      <c r="C126710" t="s">
        <v>76940</v>
      </c>
      <c r="D126710" t="s">
        <v>159938</v>
      </c>
      <c r="E126710" t="s">
        <v>339296</v>
      </c>
    </row>
    <row r="126711" spans="1:5" x14ac:dyDescent="0.3">
      <c r="A126711">
        <v>4</v>
      </c>
      <c r="B126711">
        <v>1564450655</v>
      </c>
      <c r="C126711" t="s">
        <v>76941</v>
      </c>
      <c r="D126711" t="s">
        <v>110304</v>
      </c>
      <c r="E126711" t="s">
        <v>339297</v>
      </c>
    </row>
    <row r="126712" spans="1:5" x14ac:dyDescent="0.3">
      <c r="A126712">
        <v>4</v>
      </c>
      <c r="B126712">
        <v>1564450670</v>
      </c>
      <c r="C126712" t="s">
        <v>76940</v>
      </c>
      <c r="D126712" t="s">
        <v>104284</v>
      </c>
      <c r="E126712" t="s">
        <v>339298</v>
      </c>
    </row>
    <row r="126713" spans="1:5" x14ac:dyDescent="0.3">
      <c r="A126713">
        <v>4</v>
      </c>
      <c r="B126713">
        <v>1564450690</v>
      </c>
      <c r="C126713" t="s">
        <v>76940</v>
      </c>
      <c r="D126713" t="s">
        <v>173024</v>
      </c>
      <c r="E126713" t="s">
        <v>339299</v>
      </c>
    </row>
    <row r="126714" spans="1:5" x14ac:dyDescent="0.3">
      <c r="A126714">
        <v>4</v>
      </c>
      <c r="B126714">
        <v>1564450789</v>
      </c>
      <c r="C126714" t="s">
        <v>76942</v>
      </c>
      <c r="D126714" t="s">
        <v>184799</v>
      </c>
      <c r="E126714" t="s">
        <v>339300</v>
      </c>
    </row>
    <row r="126715" spans="1:5" x14ac:dyDescent="0.3">
      <c r="A126715">
        <v>4</v>
      </c>
      <c r="B126715">
        <v>1564450802</v>
      </c>
      <c r="C126715" t="s">
        <v>76943</v>
      </c>
      <c r="D126715" t="s">
        <v>192230</v>
      </c>
      <c r="E126715" t="s">
        <v>339301</v>
      </c>
    </row>
    <row r="126716" spans="1:5" x14ac:dyDescent="0.3">
      <c r="A126716">
        <v>4</v>
      </c>
      <c r="B126716">
        <v>1564450813</v>
      </c>
      <c r="C126716" t="s">
        <v>76943</v>
      </c>
      <c r="D126716" t="s">
        <v>161861</v>
      </c>
      <c r="E126716" t="s">
        <v>339302</v>
      </c>
    </row>
    <row r="126717" spans="1:5" x14ac:dyDescent="0.3">
      <c r="A126717">
        <v>4</v>
      </c>
      <c r="B126717">
        <v>1564450845</v>
      </c>
      <c r="C126717" t="s">
        <v>76942</v>
      </c>
      <c r="D126717" t="s">
        <v>141773</v>
      </c>
      <c r="E126717" t="s">
        <v>339303</v>
      </c>
    </row>
    <row r="126718" spans="1:5" x14ac:dyDescent="0.3">
      <c r="A126718">
        <v>4</v>
      </c>
      <c r="B126718">
        <v>1564450935</v>
      </c>
      <c r="C126718" t="s">
        <v>76944</v>
      </c>
      <c r="D126718" t="s">
        <v>192231</v>
      </c>
      <c r="E126718" t="s">
        <v>339304</v>
      </c>
    </row>
    <row r="126719" spans="1:5" x14ac:dyDescent="0.3">
      <c r="A126719">
        <v>4</v>
      </c>
      <c r="B126719">
        <v>1564451005</v>
      </c>
      <c r="C126719" t="s">
        <v>76945</v>
      </c>
      <c r="D126719" t="s">
        <v>190742</v>
      </c>
      <c r="E126719" t="s">
        <v>339305</v>
      </c>
    </row>
    <row r="126720" spans="1:5" x14ac:dyDescent="0.3">
      <c r="A126720">
        <v>4</v>
      </c>
      <c r="B126720">
        <v>1564451043</v>
      </c>
      <c r="C126720" t="s">
        <v>76945</v>
      </c>
      <c r="D126720" t="s">
        <v>192232</v>
      </c>
      <c r="E126720" t="s">
        <v>339306</v>
      </c>
    </row>
    <row r="126721" spans="1:5" x14ac:dyDescent="0.3">
      <c r="A126721">
        <v>4</v>
      </c>
      <c r="B126721">
        <v>1564451048</v>
      </c>
      <c r="C126721" t="s">
        <v>76946</v>
      </c>
      <c r="D126721" t="s">
        <v>192233</v>
      </c>
      <c r="E126721" t="s">
        <v>339307</v>
      </c>
    </row>
    <row r="126722" spans="1:5" x14ac:dyDescent="0.3">
      <c r="A126722">
        <v>4</v>
      </c>
      <c r="B126722">
        <v>1564451057</v>
      </c>
      <c r="C126722" t="s">
        <v>76946</v>
      </c>
      <c r="D126722" t="s">
        <v>170571</v>
      </c>
      <c r="E126722" t="s">
        <v>339308</v>
      </c>
    </row>
    <row r="126723" spans="1:5" x14ac:dyDescent="0.3">
      <c r="A126723">
        <v>4</v>
      </c>
      <c r="B126723">
        <v>1564451076</v>
      </c>
      <c r="C126723" t="s">
        <v>76946</v>
      </c>
      <c r="D126723" t="s">
        <v>118499</v>
      </c>
      <c r="E126723" t="s">
        <v>339309</v>
      </c>
    </row>
    <row r="126724" spans="1:5" x14ac:dyDescent="0.3">
      <c r="A126724">
        <v>4</v>
      </c>
      <c r="B126724">
        <v>1564451119</v>
      </c>
      <c r="C126724" t="s">
        <v>76947</v>
      </c>
      <c r="D126724" t="s">
        <v>192234</v>
      </c>
      <c r="E126724" t="s">
        <v>339310</v>
      </c>
    </row>
    <row r="126725" spans="1:5" x14ac:dyDescent="0.3">
      <c r="A126725">
        <v>4</v>
      </c>
      <c r="B126725">
        <v>1564451265</v>
      </c>
      <c r="C126725" t="s">
        <v>76948</v>
      </c>
      <c r="D126725" t="s">
        <v>161355</v>
      </c>
      <c r="E126725" t="s">
        <v>339311</v>
      </c>
    </row>
    <row r="126726" spans="1:5" x14ac:dyDescent="0.3">
      <c r="A126726">
        <v>4</v>
      </c>
      <c r="B126726">
        <v>1564451348</v>
      </c>
      <c r="C126726" t="s">
        <v>76949</v>
      </c>
      <c r="D126726" t="s">
        <v>171506</v>
      </c>
      <c r="E126726" t="s">
        <v>339312</v>
      </c>
    </row>
    <row r="126727" spans="1:5" x14ac:dyDescent="0.3">
      <c r="A126727">
        <v>4</v>
      </c>
      <c r="B126727">
        <v>1564451353</v>
      </c>
      <c r="C126727" t="s">
        <v>76949</v>
      </c>
      <c r="D126727" t="s">
        <v>152866</v>
      </c>
      <c r="E126727" t="s">
        <v>339313</v>
      </c>
    </row>
    <row r="126728" spans="1:5" x14ac:dyDescent="0.3">
      <c r="A126728">
        <v>4</v>
      </c>
      <c r="B126728">
        <v>1564451396</v>
      </c>
      <c r="C126728" t="s">
        <v>76950</v>
      </c>
      <c r="D126728" t="s">
        <v>192235</v>
      </c>
      <c r="E126728" t="s">
        <v>339314</v>
      </c>
    </row>
    <row r="126729" spans="1:5" x14ac:dyDescent="0.3">
      <c r="A126729">
        <v>4</v>
      </c>
      <c r="B126729">
        <v>1564451400</v>
      </c>
      <c r="C126729" t="s">
        <v>76949</v>
      </c>
      <c r="D126729" t="s">
        <v>159265</v>
      </c>
      <c r="E126729" t="s">
        <v>339315</v>
      </c>
    </row>
    <row r="126730" spans="1:5" x14ac:dyDescent="0.3">
      <c r="A126730">
        <v>4</v>
      </c>
      <c r="B126730">
        <v>1564451536</v>
      </c>
      <c r="C126730" t="s">
        <v>76951</v>
      </c>
      <c r="D126730" t="s">
        <v>192191</v>
      </c>
      <c r="E126730" t="s">
        <v>339316</v>
      </c>
    </row>
    <row r="126731" spans="1:5" x14ac:dyDescent="0.3">
      <c r="A126731">
        <v>4</v>
      </c>
      <c r="B126731">
        <v>1564451552</v>
      </c>
      <c r="C126731" t="s">
        <v>76952</v>
      </c>
      <c r="D126731" t="s">
        <v>190847</v>
      </c>
      <c r="E126731" t="s">
        <v>339317</v>
      </c>
    </row>
    <row r="126732" spans="1:5" x14ac:dyDescent="0.3">
      <c r="A126732">
        <v>4</v>
      </c>
      <c r="B126732">
        <v>1564451558</v>
      </c>
      <c r="C126732" t="s">
        <v>76951</v>
      </c>
      <c r="D126732" t="s">
        <v>192236</v>
      </c>
      <c r="E126732" t="s">
        <v>339318</v>
      </c>
    </row>
    <row r="126733" spans="1:5" x14ac:dyDescent="0.3">
      <c r="A126733">
        <v>4</v>
      </c>
      <c r="B126733">
        <v>1564451573</v>
      </c>
      <c r="C126733" t="s">
        <v>76952</v>
      </c>
      <c r="D126733" t="s">
        <v>192237</v>
      </c>
      <c r="E126733" t="s">
        <v>339319</v>
      </c>
    </row>
    <row r="126734" spans="1:5" x14ac:dyDescent="0.3">
      <c r="A126734">
        <v>4</v>
      </c>
      <c r="B126734">
        <v>1564451589</v>
      </c>
      <c r="C126734" t="s">
        <v>76953</v>
      </c>
      <c r="D126734" t="s">
        <v>192238</v>
      </c>
      <c r="E126734" t="s">
        <v>339320</v>
      </c>
    </row>
    <row r="126735" spans="1:5" x14ac:dyDescent="0.3">
      <c r="A126735">
        <v>4</v>
      </c>
      <c r="B126735">
        <v>1564451617</v>
      </c>
      <c r="C126735" t="s">
        <v>76952</v>
      </c>
      <c r="D126735" t="s">
        <v>191926</v>
      </c>
      <c r="E126735" t="s">
        <v>339321</v>
      </c>
    </row>
    <row r="126736" spans="1:5" x14ac:dyDescent="0.3">
      <c r="A126736">
        <v>4</v>
      </c>
      <c r="B126736">
        <v>1564451618</v>
      </c>
      <c r="C126736" t="s">
        <v>76953</v>
      </c>
      <c r="D126736" t="s">
        <v>104438</v>
      </c>
      <c r="E126736" t="s">
        <v>339322</v>
      </c>
    </row>
    <row r="126737" spans="1:5" x14ac:dyDescent="0.3">
      <c r="A126737">
        <v>4</v>
      </c>
      <c r="B126737">
        <v>1564451683</v>
      </c>
      <c r="C126737" t="s">
        <v>76954</v>
      </c>
      <c r="D126737" t="s">
        <v>191715</v>
      </c>
      <c r="E126737" t="s">
        <v>339323</v>
      </c>
    </row>
    <row r="126738" spans="1:5" x14ac:dyDescent="0.3">
      <c r="A126738">
        <v>4</v>
      </c>
      <c r="B126738">
        <v>1564451732</v>
      </c>
      <c r="C126738" t="s">
        <v>76955</v>
      </c>
      <c r="D126738" t="s">
        <v>192239</v>
      </c>
      <c r="E126738" t="s">
        <v>339324</v>
      </c>
    </row>
    <row r="126739" spans="1:5" x14ac:dyDescent="0.3">
      <c r="A126739">
        <v>4</v>
      </c>
      <c r="B126739">
        <v>1564451763</v>
      </c>
      <c r="C126739" t="s">
        <v>76955</v>
      </c>
      <c r="D126739" t="s">
        <v>192240</v>
      </c>
      <c r="E126739" t="s">
        <v>339325</v>
      </c>
    </row>
    <row r="126740" spans="1:5" x14ac:dyDescent="0.3">
      <c r="A126740">
        <v>4</v>
      </c>
      <c r="B126740">
        <v>1564451821</v>
      </c>
      <c r="C126740" t="s">
        <v>76956</v>
      </c>
      <c r="D126740" t="s">
        <v>184124</v>
      </c>
      <c r="E126740" t="s">
        <v>339326</v>
      </c>
    </row>
    <row r="126741" spans="1:5" x14ac:dyDescent="0.3">
      <c r="A126741">
        <v>4</v>
      </c>
      <c r="B126741">
        <v>1564452106</v>
      </c>
      <c r="C126741" t="s">
        <v>76957</v>
      </c>
      <c r="D126741" t="s">
        <v>140362</v>
      </c>
      <c r="E126741" t="s">
        <v>339327</v>
      </c>
    </row>
    <row r="126742" spans="1:5" x14ac:dyDescent="0.3">
      <c r="A126742">
        <v>4</v>
      </c>
      <c r="B126742">
        <v>1564452111</v>
      </c>
      <c r="C126742" t="s">
        <v>76958</v>
      </c>
      <c r="D126742" t="s">
        <v>159264</v>
      </c>
      <c r="E126742" t="s">
        <v>339328</v>
      </c>
    </row>
    <row r="126743" spans="1:5" x14ac:dyDescent="0.3">
      <c r="A126743">
        <v>4</v>
      </c>
      <c r="B126743">
        <v>1564452193</v>
      </c>
      <c r="C126743" t="s">
        <v>76959</v>
      </c>
      <c r="D126743" t="s">
        <v>192241</v>
      </c>
      <c r="E126743" t="s">
        <v>339329</v>
      </c>
    </row>
    <row r="126744" spans="1:5" x14ac:dyDescent="0.3">
      <c r="A126744">
        <v>4</v>
      </c>
      <c r="B126744">
        <v>1564452227</v>
      </c>
      <c r="C126744" t="s">
        <v>76959</v>
      </c>
      <c r="D126744" t="s">
        <v>192242</v>
      </c>
      <c r="E126744" t="s">
        <v>339330</v>
      </c>
    </row>
    <row r="126745" spans="1:5" x14ac:dyDescent="0.3">
      <c r="A126745">
        <v>4</v>
      </c>
      <c r="B126745">
        <v>1564452246</v>
      </c>
      <c r="C126745" t="s">
        <v>76960</v>
      </c>
      <c r="D126745" t="s">
        <v>192243</v>
      </c>
      <c r="E126745" t="s">
        <v>339331</v>
      </c>
    </row>
    <row r="126746" spans="1:5" x14ac:dyDescent="0.3">
      <c r="A126746">
        <v>4</v>
      </c>
      <c r="B126746">
        <v>1564452271</v>
      </c>
      <c r="C126746" t="s">
        <v>76961</v>
      </c>
      <c r="D126746" t="s">
        <v>149171</v>
      </c>
      <c r="E126746" t="s">
        <v>339332</v>
      </c>
    </row>
    <row r="126747" spans="1:5" x14ac:dyDescent="0.3">
      <c r="A126747">
        <v>4</v>
      </c>
      <c r="B126747">
        <v>1564452277</v>
      </c>
      <c r="C126747" t="s">
        <v>76960</v>
      </c>
      <c r="D126747" t="s">
        <v>192244</v>
      </c>
      <c r="E126747" t="s">
        <v>339333</v>
      </c>
    </row>
    <row r="126748" spans="1:5" x14ac:dyDescent="0.3">
      <c r="A126748">
        <v>4</v>
      </c>
      <c r="B126748">
        <v>1564452285</v>
      </c>
      <c r="C126748" t="s">
        <v>76960</v>
      </c>
      <c r="D126748" t="s">
        <v>181205</v>
      </c>
      <c r="E126748" t="s">
        <v>339334</v>
      </c>
    </row>
    <row r="126749" spans="1:5" x14ac:dyDescent="0.3">
      <c r="A126749">
        <v>4</v>
      </c>
      <c r="B126749">
        <v>1564452296</v>
      </c>
      <c r="C126749" t="s">
        <v>76960</v>
      </c>
      <c r="D126749" t="s">
        <v>131326</v>
      </c>
      <c r="E126749" t="s">
        <v>339335</v>
      </c>
    </row>
    <row r="126750" spans="1:5" x14ac:dyDescent="0.3">
      <c r="A126750">
        <v>4</v>
      </c>
      <c r="B126750">
        <v>1564452353</v>
      </c>
      <c r="C126750" t="s">
        <v>76962</v>
      </c>
      <c r="D126750" t="s">
        <v>181228</v>
      </c>
      <c r="E126750" t="s">
        <v>339336</v>
      </c>
    </row>
    <row r="126751" spans="1:5" x14ac:dyDescent="0.3">
      <c r="A126751">
        <v>4</v>
      </c>
      <c r="B126751">
        <v>1564452363</v>
      </c>
      <c r="C126751" t="s">
        <v>76963</v>
      </c>
      <c r="D126751" t="s">
        <v>124729</v>
      </c>
      <c r="E126751" t="s">
        <v>339337</v>
      </c>
    </row>
    <row r="126752" spans="1:5" x14ac:dyDescent="0.3">
      <c r="A126752">
        <v>4</v>
      </c>
      <c r="B126752">
        <v>1564452423</v>
      </c>
      <c r="C126752" t="s">
        <v>76963</v>
      </c>
      <c r="D126752" t="s">
        <v>191676</v>
      </c>
      <c r="E126752" t="s">
        <v>339338</v>
      </c>
    </row>
    <row r="126753" spans="1:5" x14ac:dyDescent="0.3">
      <c r="A126753">
        <v>4</v>
      </c>
      <c r="B126753">
        <v>1564452491</v>
      </c>
      <c r="C126753" t="s">
        <v>76964</v>
      </c>
      <c r="D126753" t="s">
        <v>192245</v>
      </c>
      <c r="E126753" t="s">
        <v>339339</v>
      </c>
    </row>
    <row r="126754" spans="1:5" x14ac:dyDescent="0.3">
      <c r="A126754">
        <v>4</v>
      </c>
      <c r="B126754">
        <v>1564452546</v>
      </c>
      <c r="C126754" t="s">
        <v>76965</v>
      </c>
      <c r="D126754" t="s">
        <v>190742</v>
      </c>
      <c r="E126754" t="s">
        <v>339340</v>
      </c>
    </row>
    <row r="126755" spans="1:5" x14ac:dyDescent="0.3">
      <c r="A126755">
        <v>4</v>
      </c>
      <c r="B126755">
        <v>1564452548</v>
      </c>
      <c r="C126755" t="s">
        <v>76965</v>
      </c>
      <c r="D126755" t="s">
        <v>100382</v>
      </c>
      <c r="E126755" t="s">
        <v>339341</v>
      </c>
    </row>
    <row r="126756" spans="1:5" x14ac:dyDescent="0.3">
      <c r="A126756">
        <v>4</v>
      </c>
      <c r="B126756">
        <v>1564452557</v>
      </c>
      <c r="C126756" t="s">
        <v>76965</v>
      </c>
      <c r="D126756" t="s">
        <v>141773</v>
      </c>
      <c r="E126756" t="s">
        <v>339342</v>
      </c>
    </row>
    <row r="126757" spans="1:5" x14ac:dyDescent="0.3">
      <c r="A126757">
        <v>4</v>
      </c>
      <c r="B126757">
        <v>1564452561</v>
      </c>
      <c r="C126757" t="s">
        <v>76966</v>
      </c>
      <c r="D126757" t="s">
        <v>147852</v>
      </c>
      <c r="E126757" t="s">
        <v>339343</v>
      </c>
    </row>
    <row r="126758" spans="1:5" x14ac:dyDescent="0.3">
      <c r="A126758">
        <v>4</v>
      </c>
      <c r="B126758">
        <v>1564452563</v>
      </c>
      <c r="C126758" t="s">
        <v>76965</v>
      </c>
      <c r="D126758" t="s">
        <v>192246</v>
      </c>
      <c r="E126758" t="s">
        <v>339344</v>
      </c>
    </row>
    <row r="126759" spans="1:5" x14ac:dyDescent="0.3">
      <c r="A126759">
        <v>4</v>
      </c>
      <c r="B126759">
        <v>1564452605</v>
      </c>
      <c r="C126759" t="s">
        <v>76966</v>
      </c>
      <c r="D126759" t="s">
        <v>192247</v>
      </c>
      <c r="E126759" t="s">
        <v>339345</v>
      </c>
    </row>
    <row r="126760" spans="1:5" x14ac:dyDescent="0.3">
      <c r="A126760">
        <v>4</v>
      </c>
      <c r="B126760">
        <v>1564452636</v>
      </c>
      <c r="C126760" t="s">
        <v>76966</v>
      </c>
      <c r="D126760" t="s">
        <v>151214</v>
      </c>
      <c r="E126760" t="s">
        <v>339346</v>
      </c>
    </row>
    <row r="126761" spans="1:5" x14ac:dyDescent="0.3">
      <c r="A126761">
        <v>4</v>
      </c>
      <c r="B126761">
        <v>1564452658</v>
      </c>
      <c r="C126761" t="s">
        <v>76966</v>
      </c>
      <c r="D126761" t="s">
        <v>98134</v>
      </c>
      <c r="E126761" t="s">
        <v>339347</v>
      </c>
    </row>
    <row r="126762" spans="1:5" x14ac:dyDescent="0.3">
      <c r="A126762">
        <v>4</v>
      </c>
      <c r="B126762">
        <v>1564452694</v>
      </c>
      <c r="C126762" t="s">
        <v>76967</v>
      </c>
      <c r="D126762" t="s">
        <v>173396</v>
      </c>
      <c r="E126762" t="s">
        <v>339348</v>
      </c>
    </row>
    <row r="126763" spans="1:5" x14ac:dyDescent="0.3">
      <c r="A126763">
        <v>4</v>
      </c>
      <c r="B126763">
        <v>1564452771</v>
      </c>
      <c r="C126763" t="s">
        <v>76967</v>
      </c>
      <c r="D126763" t="s">
        <v>191782</v>
      </c>
      <c r="E126763" t="s">
        <v>339349</v>
      </c>
    </row>
    <row r="126764" spans="1:5" x14ac:dyDescent="0.3">
      <c r="A126764">
        <v>4</v>
      </c>
      <c r="B126764">
        <v>1564452823</v>
      </c>
      <c r="C126764" t="s">
        <v>76968</v>
      </c>
      <c r="D126764" t="s">
        <v>192248</v>
      </c>
      <c r="E126764" t="s">
        <v>339350</v>
      </c>
    </row>
    <row r="126765" spans="1:5" x14ac:dyDescent="0.3">
      <c r="A126765">
        <v>4</v>
      </c>
      <c r="B126765">
        <v>1564452824</v>
      </c>
      <c r="C126765" t="s">
        <v>76969</v>
      </c>
      <c r="D126765" t="s">
        <v>192249</v>
      </c>
      <c r="E126765" t="s">
        <v>339351</v>
      </c>
    </row>
    <row r="126766" spans="1:5" x14ac:dyDescent="0.3">
      <c r="A126766">
        <v>4</v>
      </c>
      <c r="B126766">
        <v>1564452881</v>
      </c>
      <c r="C126766" t="s">
        <v>76968</v>
      </c>
      <c r="D126766" t="s">
        <v>192250</v>
      </c>
      <c r="E126766" t="s">
        <v>339352</v>
      </c>
    </row>
    <row r="126767" spans="1:5" x14ac:dyDescent="0.3">
      <c r="A126767">
        <v>4</v>
      </c>
      <c r="B126767">
        <v>1564452917</v>
      </c>
      <c r="C126767" t="s">
        <v>76970</v>
      </c>
      <c r="D126767" t="s">
        <v>188069</v>
      </c>
      <c r="E126767" t="s">
        <v>339353</v>
      </c>
    </row>
    <row r="126768" spans="1:5" x14ac:dyDescent="0.3">
      <c r="A126768">
        <v>4</v>
      </c>
      <c r="B126768">
        <v>1564452928</v>
      </c>
      <c r="C126768" t="s">
        <v>76971</v>
      </c>
      <c r="D126768" t="s">
        <v>192251</v>
      </c>
      <c r="E126768" t="s">
        <v>339354</v>
      </c>
    </row>
    <row r="126769" spans="1:5" x14ac:dyDescent="0.3">
      <c r="A126769">
        <v>4</v>
      </c>
      <c r="B126769">
        <v>1564453000</v>
      </c>
      <c r="C126769" t="s">
        <v>76972</v>
      </c>
      <c r="D126769" t="s">
        <v>162991</v>
      </c>
      <c r="E126769" t="s">
        <v>339355</v>
      </c>
    </row>
    <row r="126770" spans="1:5" x14ac:dyDescent="0.3">
      <c r="A126770">
        <v>4</v>
      </c>
      <c r="B126770">
        <v>1564453149</v>
      </c>
      <c r="C126770" t="s">
        <v>76973</v>
      </c>
      <c r="D126770" t="s">
        <v>133545</v>
      </c>
      <c r="E126770" t="s">
        <v>339356</v>
      </c>
    </row>
    <row r="126771" spans="1:5" x14ac:dyDescent="0.3">
      <c r="A126771">
        <v>4</v>
      </c>
      <c r="B126771">
        <v>1564453162</v>
      </c>
      <c r="C126771" t="s">
        <v>76973</v>
      </c>
      <c r="D126771" t="s">
        <v>192252</v>
      </c>
      <c r="E126771" t="s">
        <v>339357</v>
      </c>
    </row>
    <row r="126772" spans="1:5" x14ac:dyDescent="0.3">
      <c r="A126772">
        <v>4</v>
      </c>
      <c r="B126772">
        <v>1564453174</v>
      </c>
      <c r="C126772" t="s">
        <v>76974</v>
      </c>
      <c r="D126772" t="s">
        <v>136749</v>
      </c>
      <c r="E126772" t="s">
        <v>339358</v>
      </c>
    </row>
    <row r="126773" spans="1:5" x14ac:dyDescent="0.3">
      <c r="A126773">
        <v>4</v>
      </c>
      <c r="B126773">
        <v>1564453196</v>
      </c>
      <c r="C126773" t="s">
        <v>76973</v>
      </c>
      <c r="D126773" t="s">
        <v>192253</v>
      </c>
      <c r="E126773" t="s">
        <v>339359</v>
      </c>
    </row>
    <row r="126774" spans="1:5" x14ac:dyDescent="0.3">
      <c r="A126774">
        <v>4</v>
      </c>
      <c r="B126774">
        <v>1564453206</v>
      </c>
      <c r="C126774" t="s">
        <v>76974</v>
      </c>
      <c r="D126774" t="s">
        <v>188497</v>
      </c>
      <c r="E126774" t="s">
        <v>339360</v>
      </c>
    </row>
    <row r="126775" spans="1:5" x14ac:dyDescent="0.3">
      <c r="A126775">
        <v>4</v>
      </c>
      <c r="B126775">
        <v>1564453244</v>
      </c>
      <c r="C126775" t="s">
        <v>76974</v>
      </c>
      <c r="D126775" t="s">
        <v>192254</v>
      </c>
      <c r="E126775" t="s">
        <v>339361</v>
      </c>
    </row>
    <row r="126776" spans="1:5" x14ac:dyDescent="0.3">
      <c r="A126776">
        <v>4</v>
      </c>
      <c r="B126776">
        <v>1564453333</v>
      </c>
      <c r="C126776" t="s">
        <v>76975</v>
      </c>
      <c r="D126776" t="s">
        <v>192255</v>
      </c>
      <c r="E126776" t="s">
        <v>339362</v>
      </c>
    </row>
    <row r="126777" spans="1:5" x14ac:dyDescent="0.3">
      <c r="A126777">
        <v>4</v>
      </c>
      <c r="B126777">
        <v>1564453375</v>
      </c>
      <c r="C126777" t="s">
        <v>76976</v>
      </c>
      <c r="D126777" t="s">
        <v>162920</v>
      </c>
      <c r="E126777" t="s">
        <v>339363</v>
      </c>
    </row>
    <row r="126778" spans="1:5" x14ac:dyDescent="0.3">
      <c r="A126778">
        <v>4</v>
      </c>
      <c r="B126778">
        <v>1564453390</v>
      </c>
      <c r="C126778" t="s">
        <v>76976</v>
      </c>
      <c r="D126778" t="s">
        <v>162502</v>
      </c>
      <c r="E126778" t="s">
        <v>339364</v>
      </c>
    </row>
    <row r="126779" spans="1:5" x14ac:dyDescent="0.3">
      <c r="A126779">
        <v>4</v>
      </c>
      <c r="B126779">
        <v>1564453421</v>
      </c>
      <c r="C126779" t="s">
        <v>76975</v>
      </c>
      <c r="D126779" t="s">
        <v>98557</v>
      </c>
      <c r="E126779" t="s">
        <v>339365</v>
      </c>
    </row>
    <row r="126780" spans="1:5" x14ac:dyDescent="0.3">
      <c r="A126780">
        <v>4</v>
      </c>
      <c r="B126780">
        <v>1564453565</v>
      </c>
      <c r="C126780" t="s">
        <v>76977</v>
      </c>
      <c r="D126780" t="s">
        <v>190522</v>
      </c>
      <c r="E126780" t="s">
        <v>339366</v>
      </c>
    </row>
    <row r="126781" spans="1:5" x14ac:dyDescent="0.3">
      <c r="A126781">
        <v>4</v>
      </c>
      <c r="B126781">
        <v>1564453577</v>
      </c>
      <c r="C126781" t="s">
        <v>76978</v>
      </c>
      <c r="D126781" t="s">
        <v>192256</v>
      </c>
      <c r="E126781" t="s">
        <v>339367</v>
      </c>
    </row>
    <row r="126782" spans="1:5" x14ac:dyDescent="0.3">
      <c r="A126782">
        <v>4</v>
      </c>
      <c r="B126782">
        <v>1564453601</v>
      </c>
      <c r="C126782" t="s">
        <v>76978</v>
      </c>
      <c r="D126782" t="s">
        <v>192257</v>
      </c>
      <c r="E126782" t="s">
        <v>339368</v>
      </c>
    </row>
    <row r="126783" spans="1:5" x14ac:dyDescent="0.3">
      <c r="A126783">
        <v>4</v>
      </c>
      <c r="B126783">
        <v>1564453623</v>
      </c>
      <c r="C126783" t="s">
        <v>76979</v>
      </c>
      <c r="D126783" t="s">
        <v>192258</v>
      </c>
      <c r="E126783" t="s">
        <v>339369</v>
      </c>
    </row>
    <row r="126784" spans="1:5" x14ac:dyDescent="0.3">
      <c r="A126784">
        <v>4</v>
      </c>
      <c r="B126784">
        <v>1564453643</v>
      </c>
      <c r="C126784" t="s">
        <v>76979</v>
      </c>
      <c r="D126784" t="s">
        <v>179541</v>
      </c>
      <c r="E126784" t="s">
        <v>339370</v>
      </c>
    </row>
    <row r="126785" spans="1:5" x14ac:dyDescent="0.3">
      <c r="A126785">
        <v>4</v>
      </c>
      <c r="B126785">
        <v>1564453684</v>
      </c>
      <c r="C126785" t="s">
        <v>76979</v>
      </c>
      <c r="D126785" t="s">
        <v>192259</v>
      </c>
      <c r="E126785" t="s">
        <v>339371</v>
      </c>
    </row>
    <row r="126786" spans="1:5" x14ac:dyDescent="0.3">
      <c r="A126786">
        <v>4</v>
      </c>
      <c r="B126786">
        <v>1564453685</v>
      </c>
      <c r="C126786" t="s">
        <v>76979</v>
      </c>
      <c r="D126786" t="s">
        <v>192260</v>
      </c>
      <c r="E126786" t="s">
        <v>339372</v>
      </c>
    </row>
    <row r="126787" spans="1:5" x14ac:dyDescent="0.3">
      <c r="A126787">
        <v>4</v>
      </c>
      <c r="B126787">
        <v>1564453695</v>
      </c>
      <c r="C126787" t="s">
        <v>76979</v>
      </c>
      <c r="D126787" t="s">
        <v>183777</v>
      </c>
      <c r="E126787" t="s">
        <v>339373</v>
      </c>
    </row>
    <row r="126788" spans="1:5" x14ac:dyDescent="0.3">
      <c r="A126788">
        <v>4</v>
      </c>
      <c r="B126788">
        <v>1564453737</v>
      </c>
      <c r="C126788" t="s">
        <v>76980</v>
      </c>
      <c r="D126788" t="s">
        <v>108237</v>
      </c>
      <c r="E126788" t="s">
        <v>339374</v>
      </c>
    </row>
    <row r="126789" spans="1:5" x14ac:dyDescent="0.3">
      <c r="A126789">
        <v>4</v>
      </c>
      <c r="B126789">
        <v>1564453776</v>
      </c>
      <c r="C126789" t="s">
        <v>76980</v>
      </c>
      <c r="D126789" t="s">
        <v>192261</v>
      </c>
      <c r="E126789" t="s">
        <v>339375</v>
      </c>
    </row>
    <row r="126790" spans="1:5" x14ac:dyDescent="0.3">
      <c r="A126790">
        <v>4</v>
      </c>
      <c r="B126790">
        <v>1564453825</v>
      </c>
      <c r="C126790" t="s">
        <v>76981</v>
      </c>
      <c r="D126790" t="s">
        <v>192262</v>
      </c>
      <c r="E126790" t="s">
        <v>339376</v>
      </c>
    </row>
    <row r="126791" spans="1:5" x14ac:dyDescent="0.3">
      <c r="A126791">
        <v>4</v>
      </c>
      <c r="B126791">
        <v>1564453837</v>
      </c>
      <c r="C126791" t="s">
        <v>76981</v>
      </c>
      <c r="D126791" t="s">
        <v>191213</v>
      </c>
      <c r="E126791" t="s">
        <v>339377</v>
      </c>
    </row>
    <row r="126792" spans="1:5" x14ac:dyDescent="0.3">
      <c r="A126792">
        <v>4</v>
      </c>
      <c r="B126792">
        <v>1564453868</v>
      </c>
      <c r="C126792" t="s">
        <v>76982</v>
      </c>
      <c r="D126792" t="s">
        <v>192263</v>
      </c>
      <c r="E126792" t="s">
        <v>339378</v>
      </c>
    </row>
    <row r="126793" spans="1:5" x14ac:dyDescent="0.3">
      <c r="A126793">
        <v>4</v>
      </c>
      <c r="B126793">
        <v>1564453946</v>
      </c>
      <c r="C126793" t="s">
        <v>76983</v>
      </c>
      <c r="D126793" t="s">
        <v>182006</v>
      </c>
      <c r="E126793" t="s">
        <v>339379</v>
      </c>
    </row>
    <row r="126794" spans="1:5" x14ac:dyDescent="0.3">
      <c r="A126794">
        <v>4</v>
      </c>
      <c r="B126794">
        <v>1564454047</v>
      </c>
      <c r="C126794" t="s">
        <v>76984</v>
      </c>
      <c r="D126794" t="s">
        <v>192264</v>
      </c>
      <c r="E126794" t="s">
        <v>339380</v>
      </c>
    </row>
    <row r="126795" spans="1:5" x14ac:dyDescent="0.3">
      <c r="A126795">
        <v>4</v>
      </c>
      <c r="B126795">
        <v>1564454111</v>
      </c>
      <c r="C126795" t="s">
        <v>76985</v>
      </c>
      <c r="D126795" t="s">
        <v>163687</v>
      </c>
      <c r="E126795" t="s">
        <v>339381</v>
      </c>
    </row>
    <row r="126796" spans="1:5" x14ac:dyDescent="0.3">
      <c r="A126796">
        <v>4</v>
      </c>
      <c r="B126796">
        <v>1564454159</v>
      </c>
      <c r="C126796" t="s">
        <v>76986</v>
      </c>
      <c r="D126796" t="s">
        <v>192265</v>
      </c>
      <c r="E126796" t="s">
        <v>339382</v>
      </c>
    </row>
    <row r="126797" spans="1:5" x14ac:dyDescent="0.3">
      <c r="A126797">
        <v>4</v>
      </c>
      <c r="B126797">
        <v>1564454160</v>
      </c>
      <c r="C126797" t="s">
        <v>76986</v>
      </c>
      <c r="D126797" t="s">
        <v>192266</v>
      </c>
      <c r="E126797" t="s">
        <v>339383</v>
      </c>
    </row>
    <row r="126798" spans="1:5" x14ac:dyDescent="0.3">
      <c r="A126798">
        <v>4</v>
      </c>
      <c r="B126798">
        <v>1564454276</v>
      </c>
      <c r="C126798" t="s">
        <v>76987</v>
      </c>
      <c r="D126798" t="s">
        <v>192267</v>
      </c>
      <c r="E126798" t="s">
        <v>339384</v>
      </c>
    </row>
    <row r="126799" spans="1:5" x14ac:dyDescent="0.3">
      <c r="A126799">
        <v>4</v>
      </c>
      <c r="B126799">
        <v>1564454279</v>
      </c>
      <c r="C126799" t="s">
        <v>76988</v>
      </c>
      <c r="D126799" t="s">
        <v>192190</v>
      </c>
      <c r="E126799" t="s">
        <v>339385</v>
      </c>
    </row>
    <row r="126800" spans="1:5" x14ac:dyDescent="0.3">
      <c r="A126800">
        <v>4</v>
      </c>
      <c r="B126800">
        <v>1564454296</v>
      </c>
      <c r="C126800" t="s">
        <v>76988</v>
      </c>
      <c r="D126800" t="s">
        <v>104776</v>
      </c>
      <c r="E126800" t="s">
        <v>339386</v>
      </c>
    </row>
    <row r="126801" spans="1:5" x14ac:dyDescent="0.3">
      <c r="A126801">
        <v>4</v>
      </c>
      <c r="B126801">
        <v>1564454359</v>
      </c>
      <c r="C126801" t="s">
        <v>76989</v>
      </c>
      <c r="D126801" t="s">
        <v>192268</v>
      </c>
      <c r="E126801" t="s">
        <v>339387</v>
      </c>
    </row>
    <row r="126802" spans="1:5" x14ac:dyDescent="0.3">
      <c r="A126802">
        <v>4</v>
      </c>
      <c r="B126802">
        <v>1564454388</v>
      </c>
      <c r="C126802" t="s">
        <v>76989</v>
      </c>
      <c r="D126802" t="s">
        <v>162021</v>
      </c>
      <c r="E126802" t="s">
        <v>339388</v>
      </c>
    </row>
    <row r="126803" spans="1:5" x14ac:dyDescent="0.3">
      <c r="A126803">
        <v>4</v>
      </c>
      <c r="B126803">
        <v>1564468842</v>
      </c>
      <c r="C126803" t="s">
        <v>76990</v>
      </c>
      <c r="D126803" t="s">
        <v>192269</v>
      </c>
      <c r="E126803" t="s">
        <v>339389</v>
      </c>
    </row>
    <row r="126804" spans="1:5" x14ac:dyDescent="0.3">
      <c r="A126804">
        <v>4</v>
      </c>
      <c r="B126804">
        <v>1564468870</v>
      </c>
      <c r="C126804" t="s">
        <v>76991</v>
      </c>
      <c r="D126804" t="s">
        <v>192270</v>
      </c>
      <c r="E126804" t="s">
        <v>339390</v>
      </c>
    </row>
    <row r="126805" spans="1:5" x14ac:dyDescent="0.3">
      <c r="A126805">
        <v>4</v>
      </c>
      <c r="B126805">
        <v>1564468903</v>
      </c>
      <c r="C126805" t="s">
        <v>76991</v>
      </c>
      <c r="D126805" t="s">
        <v>192271</v>
      </c>
      <c r="E126805" t="s">
        <v>339391</v>
      </c>
    </row>
    <row r="126806" spans="1:5" x14ac:dyDescent="0.3">
      <c r="A126806">
        <v>4</v>
      </c>
      <c r="B126806">
        <v>1564468970</v>
      </c>
      <c r="C126806" t="s">
        <v>76992</v>
      </c>
      <c r="D126806" t="s">
        <v>192272</v>
      </c>
      <c r="E126806" t="s">
        <v>339392</v>
      </c>
    </row>
    <row r="126807" spans="1:5" x14ac:dyDescent="0.3">
      <c r="A126807">
        <v>4</v>
      </c>
      <c r="B126807">
        <v>1564468972</v>
      </c>
      <c r="C126807" t="s">
        <v>76992</v>
      </c>
      <c r="D126807" t="s">
        <v>175791</v>
      </c>
      <c r="E126807" t="s">
        <v>339393</v>
      </c>
    </row>
    <row r="126808" spans="1:5" x14ac:dyDescent="0.3">
      <c r="A126808">
        <v>4</v>
      </c>
      <c r="B126808">
        <v>1564468975</v>
      </c>
      <c r="C126808" t="s">
        <v>76992</v>
      </c>
      <c r="D126808" t="s">
        <v>189372</v>
      </c>
      <c r="E126808" t="s">
        <v>339394</v>
      </c>
    </row>
    <row r="126809" spans="1:5" x14ac:dyDescent="0.3">
      <c r="A126809">
        <v>4</v>
      </c>
      <c r="B126809">
        <v>1564468991</v>
      </c>
      <c r="C126809" t="s">
        <v>76992</v>
      </c>
      <c r="D126809" t="s">
        <v>123633</v>
      </c>
      <c r="E126809" t="s">
        <v>339395</v>
      </c>
    </row>
    <row r="126810" spans="1:5" x14ac:dyDescent="0.3">
      <c r="A126810">
        <v>4</v>
      </c>
      <c r="B126810">
        <v>1564469022</v>
      </c>
      <c r="C126810" t="s">
        <v>76993</v>
      </c>
      <c r="D126810" t="s">
        <v>146559</v>
      </c>
      <c r="E126810" t="s">
        <v>339396</v>
      </c>
    </row>
    <row r="126811" spans="1:5" x14ac:dyDescent="0.3">
      <c r="A126811">
        <v>4</v>
      </c>
      <c r="B126811">
        <v>1564469052</v>
      </c>
      <c r="C126811" t="s">
        <v>76993</v>
      </c>
      <c r="D126811" t="s">
        <v>95017</v>
      </c>
      <c r="E126811" t="s">
        <v>339397</v>
      </c>
    </row>
    <row r="126812" spans="1:5" x14ac:dyDescent="0.3">
      <c r="A126812">
        <v>4</v>
      </c>
      <c r="B126812">
        <v>1564469114</v>
      </c>
      <c r="C126812" t="s">
        <v>76994</v>
      </c>
      <c r="D126812" t="s">
        <v>192273</v>
      </c>
      <c r="E126812" t="s">
        <v>339398</v>
      </c>
    </row>
    <row r="126813" spans="1:5" x14ac:dyDescent="0.3">
      <c r="A126813">
        <v>4</v>
      </c>
      <c r="B126813">
        <v>1564469124</v>
      </c>
      <c r="C126813" t="s">
        <v>76994</v>
      </c>
      <c r="D126813" t="s">
        <v>192274</v>
      </c>
      <c r="E126813" t="s">
        <v>339399</v>
      </c>
    </row>
    <row r="126814" spans="1:5" x14ac:dyDescent="0.3">
      <c r="A126814">
        <v>4</v>
      </c>
      <c r="B126814">
        <v>1564469163</v>
      </c>
      <c r="C126814" t="s">
        <v>76995</v>
      </c>
      <c r="D126814" t="s">
        <v>192275</v>
      </c>
      <c r="E126814" t="s">
        <v>339400</v>
      </c>
    </row>
    <row r="126815" spans="1:5" x14ac:dyDescent="0.3">
      <c r="A126815">
        <v>4</v>
      </c>
      <c r="B126815">
        <v>1564469184</v>
      </c>
      <c r="C126815" t="s">
        <v>76996</v>
      </c>
      <c r="D126815" t="s">
        <v>162021</v>
      </c>
      <c r="E126815" t="s">
        <v>339401</v>
      </c>
    </row>
    <row r="126816" spans="1:5" x14ac:dyDescent="0.3">
      <c r="A126816">
        <v>4</v>
      </c>
      <c r="B126816">
        <v>1564469200</v>
      </c>
      <c r="C126816" t="s">
        <v>76996</v>
      </c>
      <c r="D126816" t="s">
        <v>192276</v>
      </c>
      <c r="E126816" t="s">
        <v>339402</v>
      </c>
    </row>
    <row r="126817" spans="1:5" x14ac:dyDescent="0.3">
      <c r="A126817">
        <v>4</v>
      </c>
      <c r="B126817">
        <v>1564469228</v>
      </c>
      <c r="C126817" t="s">
        <v>76996</v>
      </c>
      <c r="D126817" t="s">
        <v>98557</v>
      </c>
      <c r="E126817" t="s">
        <v>339403</v>
      </c>
    </row>
    <row r="126818" spans="1:5" x14ac:dyDescent="0.3">
      <c r="A126818">
        <v>4</v>
      </c>
      <c r="B126818">
        <v>1564469315</v>
      </c>
      <c r="C126818" t="s">
        <v>76997</v>
      </c>
      <c r="D126818" t="s">
        <v>192277</v>
      </c>
      <c r="E126818" t="s">
        <v>339404</v>
      </c>
    </row>
    <row r="126819" spans="1:5" x14ac:dyDescent="0.3">
      <c r="A126819">
        <v>4</v>
      </c>
      <c r="B126819">
        <v>1564469316</v>
      </c>
      <c r="C126819" t="s">
        <v>76997</v>
      </c>
      <c r="D126819" t="s">
        <v>158318</v>
      </c>
      <c r="E126819" t="s">
        <v>339405</v>
      </c>
    </row>
    <row r="126820" spans="1:5" x14ac:dyDescent="0.3">
      <c r="A126820">
        <v>4</v>
      </c>
      <c r="B126820">
        <v>1564469380</v>
      </c>
      <c r="C126820" t="s">
        <v>76998</v>
      </c>
      <c r="D126820" t="s">
        <v>192278</v>
      </c>
      <c r="E126820" t="s">
        <v>339406</v>
      </c>
    </row>
    <row r="126821" spans="1:5" x14ac:dyDescent="0.3">
      <c r="A126821">
        <v>4</v>
      </c>
      <c r="B126821">
        <v>1564469391</v>
      </c>
      <c r="C126821" t="s">
        <v>76999</v>
      </c>
      <c r="D126821" t="s">
        <v>192279</v>
      </c>
      <c r="E126821" t="s">
        <v>339407</v>
      </c>
    </row>
    <row r="126822" spans="1:5" x14ac:dyDescent="0.3">
      <c r="A126822">
        <v>4</v>
      </c>
      <c r="B126822">
        <v>1564469402</v>
      </c>
      <c r="C126822" t="s">
        <v>76999</v>
      </c>
      <c r="D126822" t="s">
        <v>192280</v>
      </c>
      <c r="E126822" t="s">
        <v>339408</v>
      </c>
    </row>
    <row r="126823" spans="1:5" x14ac:dyDescent="0.3">
      <c r="A126823">
        <v>4</v>
      </c>
      <c r="B126823">
        <v>1564469434</v>
      </c>
      <c r="C126823" t="s">
        <v>76998</v>
      </c>
      <c r="D126823" t="s">
        <v>153569</v>
      </c>
      <c r="E126823" t="s">
        <v>339409</v>
      </c>
    </row>
    <row r="126824" spans="1:5" x14ac:dyDescent="0.3">
      <c r="A126824">
        <v>4</v>
      </c>
      <c r="B126824">
        <v>1564469449</v>
      </c>
      <c r="C126824" t="s">
        <v>76998</v>
      </c>
      <c r="D126824" t="s">
        <v>188359</v>
      </c>
      <c r="E126824" t="s">
        <v>339410</v>
      </c>
    </row>
    <row r="126825" spans="1:5" x14ac:dyDescent="0.3">
      <c r="A126825">
        <v>4</v>
      </c>
      <c r="B126825">
        <v>1564469459</v>
      </c>
      <c r="C126825" t="s">
        <v>77000</v>
      </c>
      <c r="D126825" t="s">
        <v>192281</v>
      </c>
      <c r="E126825" t="s">
        <v>339411</v>
      </c>
    </row>
    <row r="126826" spans="1:5" x14ac:dyDescent="0.3">
      <c r="A126826">
        <v>4</v>
      </c>
      <c r="B126826">
        <v>1564469499</v>
      </c>
      <c r="C126826" t="s">
        <v>77000</v>
      </c>
      <c r="D126826" t="s">
        <v>192282</v>
      </c>
      <c r="E126826" t="s">
        <v>339412</v>
      </c>
    </row>
    <row r="126827" spans="1:5" x14ac:dyDescent="0.3">
      <c r="A126827">
        <v>4</v>
      </c>
      <c r="B126827">
        <v>1564469503</v>
      </c>
      <c r="C126827" t="s">
        <v>77001</v>
      </c>
      <c r="D126827" t="s">
        <v>142681</v>
      </c>
      <c r="E126827" t="s">
        <v>339413</v>
      </c>
    </row>
    <row r="126828" spans="1:5" x14ac:dyDescent="0.3">
      <c r="A126828">
        <v>4</v>
      </c>
      <c r="B126828">
        <v>1564469523</v>
      </c>
      <c r="C126828" t="s">
        <v>77001</v>
      </c>
      <c r="D126828" t="s">
        <v>192283</v>
      </c>
      <c r="E126828" t="s">
        <v>339414</v>
      </c>
    </row>
    <row r="126829" spans="1:5" x14ac:dyDescent="0.3">
      <c r="A126829">
        <v>4</v>
      </c>
      <c r="B126829">
        <v>1564469554</v>
      </c>
      <c r="C126829" t="s">
        <v>77001</v>
      </c>
      <c r="D126829" t="s">
        <v>192284</v>
      </c>
      <c r="E126829" t="s">
        <v>339415</v>
      </c>
    </row>
    <row r="126830" spans="1:5" x14ac:dyDescent="0.3">
      <c r="A126830">
        <v>4</v>
      </c>
      <c r="B126830">
        <v>1564469562</v>
      </c>
      <c r="C126830" t="s">
        <v>77002</v>
      </c>
      <c r="D126830" t="s">
        <v>116293</v>
      </c>
      <c r="E126830" t="s">
        <v>339416</v>
      </c>
    </row>
    <row r="126831" spans="1:5" x14ac:dyDescent="0.3">
      <c r="A126831">
        <v>4</v>
      </c>
      <c r="B126831">
        <v>1564469564</v>
      </c>
      <c r="C126831" t="s">
        <v>77001</v>
      </c>
      <c r="D126831" t="s">
        <v>143361</v>
      </c>
      <c r="E126831" t="s">
        <v>339417</v>
      </c>
    </row>
    <row r="126832" spans="1:5" x14ac:dyDescent="0.3">
      <c r="A126832">
        <v>4</v>
      </c>
      <c r="B126832">
        <v>1564469568</v>
      </c>
      <c r="C126832" t="s">
        <v>77001</v>
      </c>
      <c r="D126832" t="s">
        <v>190385</v>
      </c>
      <c r="E126832" t="s">
        <v>339418</v>
      </c>
    </row>
    <row r="126833" spans="1:5" x14ac:dyDescent="0.3">
      <c r="A126833">
        <v>4</v>
      </c>
      <c r="B126833">
        <v>1564469572</v>
      </c>
      <c r="C126833" t="s">
        <v>77002</v>
      </c>
      <c r="D126833" t="s">
        <v>192285</v>
      </c>
      <c r="E126833" t="s">
        <v>339419</v>
      </c>
    </row>
    <row r="126834" spans="1:5" x14ac:dyDescent="0.3">
      <c r="A126834">
        <v>4</v>
      </c>
      <c r="B126834">
        <v>1564469578</v>
      </c>
      <c r="C126834" t="s">
        <v>77002</v>
      </c>
      <c r="D126834" t="s">
        <v>192286</v>
      </c>
      <c r="E126834" t="s">
        <v>339420</v>
      </c>
    </row>
    <row r="126835" spans="1:5" x14ac:dyDescent="0.3">
      <c r="A126835">
        <v>4</v>
      </c>
      <c r="B126835">
        <v>1564469587</v>
      </c>
      <c r="C126835" t="s">
        <v>77002</v>
      </c>
      <c r="D126835" t="s">
        <v>143672</v>
      </c>
      <c r="E126835" t="s">
        <v>339421</v>
      </c>
    </row>
    <row r="126836" spans="1:5" x14ac:dyDescent="0.3">
      <c r="A126836">
        <v>4</v>
      </c>
      <c r="B126836">
        <v>1564469591</v>
      </c>
      <c r="C126836" t="s">
        <v>77002</v>
      </c>
      <c r="D126836" t="s">
        <v>192287</v>
      </c>
      <c r="E126836" t="s">
        <v>339422</v>
      </c>
    </row>
    <row r="126837" spans="1:5" x14ac:dyDescent="0.3">
      <c r="A126837">
        <v>4</v>
      </c>
      <c r="B126837">
        <v>1564469594</v>
      </c>
      <c r="C126837" t="s">
        <v>77002</v>
      </c>
      <c r="D126837" t="s">
        <v>192288</v>
      </c>
      <c r="E126837" t="s">
        <v>339423</v>
      </c>
    </row>
    <row r="126838" spans="1:5" x14ac:dyDescent="0.3">
      <c r="A126838">
        <v>4</v>
      </c>
      <c r="B126838">
        <v>1564469603</v>
      </c>
      <c r="C126838" t="s">
        <v>77002</v>
      </c>
      <c r="D126838" t="s">
        <v>192117</v>
      </c>
      <c r="E126838" t="s">
        <v>339424</v>
      </c>
    </row>
    <row r="126839" spans="1:5" x14ac:dyDescent="0.3">
      <c r="A126839">
        <v>4</v>
      </c>
      <c r="B126839">
        <v>1564469617</v>
      </c>
      <c r="C126839" t="s">
        <v>77003</v>
      </c>
      <c r="D126839" t="s">
        <v>164789</v>
      </c>
      <c r="E126839" t="s">
        <v>339425</v>
      </c>
    </row>
    <row r="126840" spans="1:5" x14ac:dyDescent="0.3">
      <c r="A126840">
        <v>4</v>
      </c>
      <c r="B126840">
        <v>1564469677</v>
      </c>
      <c r="C126840" t="s">
        <v>77003</v>
      </c>
      <c r="D126840" t="s">
        <v>192289</v>
      </c>
      <c r="E126840" t="s">
        <v>339426</v>
      </c>
    </row>
    <row r="126841" spans="1:5" x14ac:dyDescent="0.3">
      <c r="A126841">
        <v>4</v>
      </c>
      <c r="B126841">
        <v>1564469699</v>
      </c>
      <c r="C126841" t="s">
        <v>77004</v>
      </c>
      <c r="D126841" t="s">
        <v>192290</v>
      </c>
      <c r="E126841" t="s">
        <v>339427</v>
      </c>
    </row>
    <row r="126842" spans="1:5" x14ac:dyDescent="0.3">
      <c r="A126842">
        <v>4</v>
      </c>
      <c r="B126842">
        <v>1564469894</v>
      </c>
      <c r="C126842" t="s">
        <v>77005</v>
      </c>
      <c r="D126842" t="s">
        <v>174501</v>
      </c>
      <c r="E126842" t="s">
        <v>339428</v>
      </c>
    </row>
    <row r="126843" spans="1:5" x14ac:dyDescent="0.3">
      <c r="A126843">
        <v>4</v>
      </c>
      <c r="B126843">
        <v>1564469944</v>
      </c>
      <c r="C126843" t="s">
        <v>77006</v>
      </c>
      <c r="D126843" t="s">
        <v>192291</v>
      </c>
      <c r="E126843" t="s">
        <v>339429</v>
      </c>
    </row>
    <row r="126844" spans="1:5" x14ac:dyDescent="0.3">
      <c r="A126844">
        <v>4</v>
      </c>
      <c r="B126844">
        <v>1564470061</v>
      </c>
      <c r="C126844" t="s">
        <v>77007</v>
      </c>
      <c r="D126844" t="s">
        <v>192292</v>
      </c>
      <c r="E126844" t="s">
        <v>339430</v>
      </c>
    </row>
    <row r="126845" spans="1:5" x14ac:dyDescent="0.3">
      <c r="A126845">
        <v>4</v>
      </c>
      <c r="B126845">
        <v>1564470117</v>
      </c>
      <c r="C126845" t="s">
        <v>77008</v>
      </c>
      <c r="D126845" t="s">
        <v>192293</v>
      </c>
      <c r="E126845" t="s">
        <v>339431</v>
      </c>
    </row>
    <row r="126846" spans="1:5" x14ac:dyDescent="0.3">
      <c r="A126846">
        <v>4</v>
      </c>
      <c r="B126846">
        <v>1564470118</v>
      </c>
      <c r="C126846" t="s">
        <v>77008</v>
      </c>
      <c r="D126846" t="s">
        <v>192294</v>
      </c>
      <c r="E126846" t="s">
        <v>339432</v>
      </c>
    </row>
    <row r="126847" spans="1:5" x14ac:dyDescent="0.3">
      <c r="A126847">
        <v>4</v>
      </c>
      <c r="B126847">
        <v>1564470169</v>
      </c>
      <c r="C126847" t="s">
        <v>77009</v>
      </c>
      <c r="D126847" t="s">
        <v>192295</v>
      </c>
      <c r="E126847" t="s">
        <v>339433</v>
      </c>
    </row>
    <row r="126848" spans="1:5" x14ac:dyDescent="0.3">
      <c r="A126848">
        <v>4</v>
      </c>
      <c r="B126848">
        <v>1564470183</v>
      </c>
      <c r="C126848" t="s">
        <v>77009</v>
      </c>
      <c r="D126848" t="s">
        <v>192296</v>
      </c>
      <c r="E126848" t="s">
        <v>339434</v>
      </c>
    </row>
    <row r="126849" spans="1:5" x14ac:dyDescent="0.3">
      <c r="A126849">
        <v>4</v>
      </c>
      <c r="B126849">
        <v>1564470269</v>
      </c>
      <c r="C126849" t="s">
        <v>77010</v>
      </c>
      <c r="D126849" t="s">
        <v>192297</v>
      </c>
      <c r="E126849" t="s">
        <v>339435</v>
      </c>
    </row>
    <row r="126850" spans="1:5" x14ac:dyDescent="0.3">
      <c r="A126850">
        <v>4</v>
      </c>
      <c r="B126850">
        <v>1564470296</v>
      </c>
      <c r="C126850" t="s">
        <v>77010</v>
      </c>
      <c r="D126850" t="s">
        <v>192298</v>
      </c>
      <c r="E126850" t="s">
        <v>339436</v>
      </c>
    </row>
    <row r="126851" spans="1:5" x14ac:dyDescent="0.3">
      <c r="A126851">
        <v>4</v>
      </c>
      <c r="B126851">
        <v>1564470326</v>
      </c>
      <c r="C126851" t="s">
        <v>77010</v>
      </c>
      <c r="D126851" t="s">
        <v>161994</v>
      </c>
      <c r="E126851" t="s">
        <v>339437</v>
      </c>
    </row>
    <row r="126852" spans="1:5" x14ac:dyDescent="0.3">
      <c r="A126852">
        <v>4</v>
      </c>
      <c r="B126852">
        <v>1564470331</v>
      </c>
      <c r="C126852" t="s">
        <v>77011</v>
      </c>
      <c r="D126852" t="s">
        <v>169792</v>
      </c>
      <c r="E126852" t="s">
        <v>339438</v>
      </c>
    </row>
    <row r="126853" spans="1:5" x14ac:dyDescent="0.3">
      <c r="A126853">
        <v>4</v>
      </c>
      <c r="B126853">
        <v>1564470352</v>
      </c>
      <c r="C126853" t="s">
        <v>77012</v>
      </c>
      <c r="D126853" t="s">
        <v>173124</v>
      </c>
      <c r="E126853" t="s">
        <v>339439</v>
      </c>
    </row>
    <row r="126854" spans="1:5" x14ac:dyDescent="0.3">
      <c r="A126854">
        <v>4</v>
      </c>
      <c r="B126854">
        <v>1564470368</v>
      </c>
      <c r="C126854" t="s">
        <v>77012</v>
      </c>
      <c r="D126854" t="s">
        <v>192299</v>
      </c>
      <c r="E126854" t="s">
        <v>339440</v>
      </c>
    </row>
    <row r="126855" spans="1:5" x14ac:dyDescent="0.3">
      <c r="A126855">
        <v>4</v>
      </c>
      <c r="B126855">
        <v>1564470394</v>
      </c>
      <c r="C126855" t="s">
        <v>77012</v>
      </c>
      <c r="D126855" t="s">
        <v>192300</v>
      </c>
      <c r="E126855" t="s">
        <v>339441</v>
      </c>
    </row>
    <row r="126856" spans="1:5" x14ac:dyDescent="0.3">
      <c r="A126856">
        <v>4</v>
      </c>
      <c r="B126856">
        <v>1564470420</v>
      </c>
      <c r="C126856" t="s">
        <v>77013</v>
      </c>
      <c r="D126856" t="s">
        <v>192301</v>
      </c>
      <c r="E126856" t="s">
        <v>339442</v>
      </c>
    </row>
    <row r="126857" spans="1:5" x14ac:dyDescent="0.3">
      <c r="A126857">
        <v>4</v>
      </c>
      <c r="B126857">
        <v>1564470466</v>
      </c>
      <c r="C126857" t="s">
        <v>77013</v>
      </c>
      <c r="D126857" t="s">
        <v>192302</v>
      </c>
      <c r="E126857" t="s">
        <v>339443</v>
      </c>
    </row>
    <row r="126858" spans="1:5" x14ac:dyDescent="0.3">
      <c r="A126858">
        <v>4</v>
      </c>
      <c r="B126858">
        <v>1564470628</v>
      </c>
      <c r="C126858" t="s">
        <v>77014</v>
      </c>
      <c r="D126858" t="s">
        <v>121611</v>
      </c>
      <c r="E126858" t="s">
        <v>339444</v>
      </c>
    </row>
    <row r="126859" spans="1:5" x14ac:dyDescent="0.3">
      <c r="A126859">
        <v>4</v>
      </c>
      <c r="B126859">
        <v>1564470685</v>
      </c>
      <c r="C126859" t="s">
        <v>77015</v>
      </c>
      <c r="D126859" t="s">
        <v>192303</v>
      </c>
      <c r="E126859" t="s">
        <v>339445</v>
      </c>
    </row>
    <row r="126860" spans="1:5" x14ac:dyDescent="0.3">
      <c r="A126860">
        <v>4</v>
      </c>
      <c r="B126860">
        <v>1564470703</v>
      </c>
      <c r="C126860" t="s">
        <v>77015</v>
      </c>
      <c r="D126860" t="s">
        <v>192181</v>
      </c>
      <c r="E126860" t="s">
        <v>339446</v>
      </c>
    </row>
    <row r="126861" spans="1:5" x14ac:dyDescent="0.3">
      <c r="A126861">
        <v>4</v>
      </c>
      <c r="B126861">
        <v>1564470751</v>
      </c>
      <c r="C126861" t="s">
        <v>77016</v>
      </c>
      <c r="D126861" t="s">
        <v>181232</v>
      </c>
      <c r="E126861" t="s">
        <v>339447</v>
      </c>
    </row>
    <row r="126862" spans="1:5" x14ac:dyDescent="0.3">
      <c r="A126862">
        <v>4</v>
      </c>
      <c r="B126862">
        <v>1564470819</v>
      </c>
      <c r="C126862" t="s">
        <v>77017</v>
      </c>
      <c r="D126862" t="s">
        <v>192304</v>
      </c>
      <c r="E126862" t="s">
        <v>339448</v>
      </c>
    </row>
    <row r="126863" spans="1:5" x14ac:dyDescent="0.3">
      <c r="A126863">
        <v>4</v>
      </c>
      <c r="B126863">
        <v>1564470837</v>
      </c>
      <c r="C126863" t="s">
        <v>77017</v>
      </c>
      <c r="D126863" t="s">
        <v>192253</v>
      </c>
      <c r="E126863" t="s">
        <v>339449</v>
      </c>
    </row>
    <row r="126864" spans="1:5" x14ac:dyDescent="0.3">
      <c r="A126864">
        <v>4</v>
      </c>
      <c r="B126864">
        <v>1564470910</v>
      </c>
      <c r="C126864" t="s">
        <v>77018</v>
      </c>
      <c r="D126864" t="s">
        <v>192305</v>
      </c>
      <c r="E126864" t="s">
        <v>339450</v>
      </c>
    </row>
    <row r="126865" spans="1:5" x14ac:dyDescent="0.3">
      <c r="A126865">
        <v>4</v>
      </c>
      <c r="B126865">
        <v>1564470918</v>
      </c>
      <c r="C126865" t="s">
        <v>77019</v>
      </c>
      <c r="D126865" t="s">
        <v>192306</v>
      </c>
      <c r="E126865" t="s">
        <v>339451</v>
      </c>
    </row>
    <row r="126866" spans="1:5" x14ac:dyDescent="0.3">
      <c r="A126866">
        <v>4</v>
      </c>
      <c r="B126866">
        <v>1564470919</v>
      </c>
      <c r="C126866" t="s">
        <v>77019</v>
      </c>
      <c r="D126866" t="s">
        <v>184040</v>
      </c>
      <c r="E126866" t="s">
        <v>339452</v>
      </c>
    </row>
    <row r="126867" spans="1:5" x14ac:dyDescent="0.3">
      <c r="A126867">
        <v>4</v>
      </c>
      <c r="B126867">
        <v>1564470943</v>
      </c>
      <c r="C126867" t="s">
        <v>77019</v>
      </c>
      <c r="D126867" t="s">
        <v>192307</v>
      </c>
      <c r="E126867" t="s">
        <v>339453</v>
      </c>
    </row>
    <row r="126868" spans="1:5" x14ac:dyDescent="0.3">
      <c r="A126868">
        <v>4</v>
      </c>
      <c r="B126868">
        <v>1564471002</v>
      </c>
      <c r="C126868" t="s">
        <v>77020</v>
      </c>
      <c r="D126868" t="s">
        <v>192274</v>
      </c>
      <c r="E126868" t="s">
        <v>339454</v>
      </c>
    </row>
    <row r="126869" spans="1:5" x14ac:dyDescent="0.3">
      <c r="A126869">
        <v>4</v>
      </c>
      <c r="B126869">
        <v>1564471032</v>
      </c>
      <c r="C126869" t="s">
        <v>77021</v>
      </c>
      <c r="D126869" t="s">
        <v>188482</v>
      </c>
      <c r="E126869" t="s">
        <v>339455</v>
      </c>
    </row>
    <row r="126870" spans="1:5" x14ac:dyDescent="0.3">
      <c r="A126870">
        <v>4</v>
      </c>
      <c r="B126870">
        <v>1564471042</v>
      </c>
      <c r="C126870" t="s">
        <v>77020</v>
      </c>
      <c r="D126870" t="s">
        <v>192308</v>
      </c>
      <c r="E126870" t="s">
        <v>339456</v>
      </c>
    </row>
    <row r="126871" spans="1:5" x14ac:dyDescent="0.3">
      <c r="A126871">
        <v>4</v>
      </c>
      <c r="B126871">
        <v>1564471055</v>
      </c>
      <c r="C126871" t="s">
        <v>77020</v>
      </c>
      <c r="D126871" t="s">
        <v>160922</v>
      </c>
      <c r="E126871" t="s">
        <v>339457</v>
      </c>
    </row>
    <row r="126872" spans="1:5" x14ac:dyDescent="0.3">
      <c r="A126872">
        <v>4</v>
      </c>
      <c r="B126872">
        <v>1564471071</v>
      </c>
      <c r="C126872" t="s">
        <v>77021</v>
      </c>
      <c r="D126872" t="s">
        <v>192309</v>
      </c>
      <c r="E126872" t="s">
        <v>339458</v>
      </c>
    </row>
    <row r="126873" spans="1:5" x14ac:dyDescent="0.3">
      <c r="A126873">
        <v>4</v>
      </c>
      <c r="B126873">
        <v>1564471223</v>
      </c>
      <c r="C126873" t="s">
        <v>77022</v>
      </c>
      <c r="D126873" t="s">
        <v>192310</v>
      </c>
      <c r="E126873" t="s">
        <v>339459</v>
      </c>
    </row>
    <row r="126874" spans="1:5" x14ac:dyDescent="0.3">
      <c r="A126874">
        <v>4</v>
      </c>
      <c r="B126874">
        <v>1564471248</v>
      </c>
      <c r="C126874" t="s">
        <v>77023</v>
      </c>
      <c r="D126874" t="s">
        <v>192311</v>
      </c>
      <c r="E126874" t="s">
        <v>339460</v>
      </c>
    </row>
    <row r="126875" spans="1:5" x14ac:dyDescent="0.3">
      <c r="A126875">
        <v>4</v>
      </c>
      <c r="B126875">
        <v>1564471271</v>
      </c>
      <c r="C126875" t="s">
        <v>77024</v>
      </c>
      <c r="D126875" t="s">
        <v>192162</v>
      </c>
      <c r="E126875" t="s">
        <v>339461</v>
      </c>
    </row>
    <row r="126876" spans="1:5" x14ac:dyDescent="0.3">
      <c r="A126876">
        <v>4</v>
      </c>
      <c r="B126876">
        <v>1564471275</v>
      </c>
      <c r="C126876" t="s">
        <v>77024</v>
      </c>
      <c r="D126876" t="s">
        <v>192312</v>
      </c>
      <c r="E126876" t="s">
        <v>339462</v>
      </c>
    </row>
    <row r="126877" spans="1:5" x14ac:dyDescent="0.3">
      <c r="A126877">
        <v>4</v>
      </c>
      <c r="B126877">
        <v>1564471299</v>
      </c>
      <c r="C126877" t="s">
        <v>77024</v>
      </c>
      <c r="D126877" t="s">
        <v>192305</v>
      </c>
      <c r="E126877" t="s">
        <v>339463</v>
      </c>
    </row>
    <row r="126878" spans="1:5" x14ac:dyDescent="0.3">
      <c r="A126878">
        <v>4</v>
      </c>
      <c r="B126878">
        <v>1564471301</v>
      </c>
      <c r="C126878" t="s">
        <v>77024</v>
      </c>
      <c r="D126878" t="s">
        <v>192313</v>
      </c>
      <c r="E126878" t="s">
        <v>339464</v>
      </c>
    </row>
    <row r="126879" spans="1:5" x14ac:dyDescent="0.3">
      <c r="A126879">
        <v>4</v>
      </c>
      <c r="B126879">
        <v>1564471330</v>
      </c>
      <c r="C126879" t="s">
        <v>77024</v>
      </c>
      <c r="D126879" t="s">
        <v>192314</v>
      </c>
      <c r="E126879" t="s">
        <v>339465</v>
      </c>
    </row>
    <row r="126880" spans="1:5" x14ac:dyDescent="0.3">
      <c r="A126880">
        <v>4</v>
      </c>
      <c r="B126880">
        <v>1564471353</v>
      </c>
      <c r="C126880" t="s">
        <v>77024</v>
      </c>
      <c r="D126880" t="s">
        <v>192315</v>
      </c>
      <c r="E126880" t="s">
        <v>339466</v>
      </c>
    </row>
    <row r="126881" spans="1:5" x14ac:dyDescent="0.3">
      <c r="A126881">
        <v>4</v>
      </c>
      <c r="B126881">
        <v>1564471354</v>
      </c>
      <c r="C126881" t="s">
        <v>77025</v>
      </c>
      <c r="D126881" t="s">
        <v>162096</v>
      </c>
      <c r="E126881" t="s">
        <v>339467</v>
      </c>
    </row>
    <row r="126882" spans="1:5" x14ac:dyDescent="0.3">
      <c r="A126882">
        <v>4</v>
      </c>
      <c r="B126882">
        <v>1564471459</v>
      </c>
      <c r="C126882" t="s">
        <v>77026</v>
      </c>
      <c r="D126882" t="s">
        <v>192316</v>
      </c>
      <c r="E126882" t="s">
        <v>339468</v>
      </c>
    </row>
    <row r="126883" spans="1:5" x14ac:dyDescent="0.3">
      <c r="A126883">
        <v>4</v>
      </c>
      <c r="B126883">
        <v>1564471468</v>
      </c>
      <c r="C126883" t="s">
        <v>77027</v>
      </c>
      <c r="D126883" t="s">
        <v>168218</v>
      </c>
      <c r="E126883" t="s">
        <v>339469</v>
      </c>
    </row>
    <row r="126884" spans="1:5" x14ac:dyDescent="0.3">
      <c r="A126884">
        <v>4</v>
      </c>
      <c r="B126884">
        <v>1564471485</v>
      </c>
      <c r="C126884" t="s">
        <v>77027</v>
      </c>
      <c r="D126884" t="s">
        <v>179234</v>
      </c>
      <c r="E126884" t="s">
        <v>339470</v>
      </c>
    </row>
    <row r="126885" spans="1:5" x14ac:dyDescent="0.3">
      <c r="A126885">
        <v>4</v>
      </c>
      <c r="B126885">
        <v>1564471486</v>
      </c>
      <c r="C126885" t="s">
        <v>77027</v>
      </c>
      <c r="D126885" t="s">
        <v>192317</v>
      </c>
      <c r="E126885" t="s">
        <v>339471</v>
      </c>
    </row>
    <row r="126886" spans="1:5" x14ac:dyDescent="0.3">
      <c r="A126886">
        <v>4</v>
      </c>
      <c r="B126886">
        <v>1564471532</v>
      </c>
      <c r="C126886" t="s">
        <v>77027</v>
      </c>
      <c r="D126886" t="s">
        <v>95162</v>
      </c>
      <c r="E126886" t="s">
        <v>339472</v>
      </c>
    </row>
    <row r="126887" spans="1:5" x14ac:dyDescent="0.3">
      <c r="A126887">
        <v>4</v>
      </c>
      <c r="B126887">
        <v>1564471544</v>
      </c>
      <c r="C126887" t="s">
        <v>77027</v>
      </c>
      <c r="D126887" t="s">
        <v>192318</v>
      </c>
      <c r="E126887" t="s">
        <v>339473</v>
      </c>
    </row>
    <row r="126888" spans="1:5" x14ac:dyDescent="0.3">
      <c r="A126888">
        <v>4</v>
      </c>
      <c r="B126888">
        <v>1564471550</v>
      </c>
      <c r="C126888" t="s">
        <v>77028</v>
      </c>
      <c r="D126888" t="s">
        <v>168125</v>
      </c>
      <c r="E126888" t="s">
        <v>339474</v>
      </c>
    </row>
    <row r="126889" spans="1:5" x14ac:dyDescent="0.3">
      <c r="A126889">
        <v>4</v>
      </c>
      <c r="B126889">
        <v>1564471573</v>
      </c>
      <c r="C126889" t="s">
        <v>77028</v>
      </c>
      <c r="D126889" t="s">
        <v>149322</v>
      </c>
      <c r="E126889" t="s">
        <v>339475</v>
      </c>
    </row>
    <row r="126890" spans="1:5" x14ac:dyDescent="0.3">
      <c r="A126890">
        <v>4</v>
      </c>
      <c r="B126890">
        <v>1564471596</v>
      </c>
      <c r="C126890" t="s">
        <v>77029</v>
      </c>
      <c r="D126890" t="s">
        <v>142681</v>
      </c>
      <c r="E126890" t="s">
        <v>339476</v>
      </c>
    </row>
    <row r="126891" spans="1:5" x14ac:dyDescent="0.3">
      <c r="A126891">
        <v>4</v>
      </c>
      <c r="B126891">
        <v>1564471627</v>
      </c>
      <c r="C126891" t="s">
        <v>77029</v>
      </c>
      <c r="D126891" t="s">
        <v>192319</v>
      </c>
      <c r="E126891" t="s">
        <v>339477</v>
      </c>
    </row>
    <row r="126892" spans="1:5" x14ac:dyDescent="0.3">
      <c r="A126892">
        <v>4</v>
      </c>
      <c r="B126892">
        <v>1564471704</v>
      </c>
      <c r="C126892" t="s">
        <v>77030</v>
      </c>
      <c r="D126892" t="s">
        <v>176009</v>
      </c>
      <c r="E126892" t="s">
        <v>339478</v>
      </c>
    </row>
    <row r="126893" spans="1:5" x14ac:dyDescent="0.3">
      <c r="A126893">
        <v>4</v>
      </c>
      <c r="B126893">
        <v>1564471710</v>
      </c>
      <c r="C126893" t="s">
        <v>77030</v>
      </c>
      <c r="D126893" t="s">
        <v>161191</v>
      </c>
      <c r="E126893" t="s">
        <v>339479</v>
      </c>
    </row>
    <row r="126894" spans="1:5" x14ac:dyDescent="0.3">
      <c r="A126894">
        <v>4</v>
      </c>
      <c r="B126894">
        <v>1564471717</v>
      </c>
      <c r="C126894" t="s">
        <v>77031</v>
      </c>
      <c r="D126894" t="s">
        <v>192320</v>
      </c>
      <c r="E126894" t="s">
        <v>339480</v>
      </c>
    </row>
    <row r="126895" spans="1:5" x14ac:dyDescent="0.3">
      <c r="A126895">
        <v>4</v>
      </c>
      <c r="B126895">
        <v>1564471732</v>
      </c>
      <c r="C126895" t="s">
        <v>77030</v>
      </c>
      <c r="D126895" t="s">
        <v>192321</v>
      </c>
      <c r="E126895" t="s">
        <v>339481</v>
      </c>
    </row>
    <row r="126896" spans="1:5" x14ac:dyDescent="0.3">
      <c r="A126896">
        <v>4</v>
      </c>
      <c r="B126896">
        <v>1564485276</v>
      </c>
      <c r="C126896" t="s">
        <v>77032</v>
      </c>
      <c r="D126896" t="s">
        <v>192322</v>
      </c>
      <c r="E126896" t="s">
        <v>339482</v>
      </c>
    </row>
    <row r="126897" spans="1:5" x14ac:dyDescent="0.3">
      <c r="A126897">
        <v>4</v>
      </c>
      <c r="B126897">
        <v>1564485297</v>
      </c>
      <c r="C126897" t="s">
        <v>77032</v>
      </c>
      <c r="D126897" t="s">
        <v>192323</v>
      </c>
      <c r="E126897" t="s">
        <v>339483</v>
      </c>
    </row>
    <row r="126898" spans="1:5" x14ac:dyDescent="0.3">
      <c r="A126898">
        <v>4</v>
      </c>
      <c r="B126898">
        <v>1564485320</v>
      </c>
      <c r="C126898" t="s">
        <v>77033</v>
      </c>
      <c r="D126898" t="s">
        <v>181860</v>
      </c>
      <c r="E126898" t="s">
        <v>339484</v>
      </c>
    </row>
    <row r="126899" spans="1:5" x14ac:dyDescent="0.3">
      <c r="A126899">
        <v>4</v>
      </c>
      <c r="B126899">
        <v>1564485376</v>
      </c>
      <c r="C126899" t="s">
        <v>77034</v>
      </c>
      <c r="D126899" t="s">
        <v>192324</v>
      </c>
      <c r="E126899" t="s">
        <v>339485</v>
      </c>
    </row>
    <row r="126900" spans="1:5" x14ac:dyDescent="0.3">
      <c r="A126900">
        <v>4</v>
      </c>
      <c r="B126900">
        <v>1564485452</v>
      </c>
      <c r="C126900" t="s">
        <v>77035</v>
      </c>
      <c r="D126900" t="s">
        <v>192325</v>
      </c>
      <c r="E126900" t="s">
        <v>339486</v>
      </c>
    </row>
    <row r="126901" spans="1:5" x14ac:dyDescent="0.3">
      <c r="A126901">
        <v>4</v>
      </c>
      <c r="B126901">
        <v>1564485554</v>
      </c>
      <c r="C126901" t="s">
        <v>77036</v>
      </c>
      <c r="D126901" t="s">
        <v>158291</v>
      </c>
      <c r="E126901" t="s">
        <v>339487</v>
      </c>
    </row>
    <row r="126902" spans="1:5" x14ac:dyDescent="0.3">
      <c r="A126902">
        <v>4</v>
      </c>
      <c r="B126902">
        <v>1564485560</v>
      </c>
      <c r="C126902" t="s">
        <v>77036</v>
      </c>
      <c r="D126902" t="s">
        <v>108921</v>
      </c>
      <c r="E126902" t="s">
        <v>339488</v>
      </c>
    </row>
    <row r="126903" spans="1:5" x14ac:dyDescent="0.3">
      <c r="A126903">
        <v>4</v>
      </c>
      <c r="B126903">
        <v>1564485571</v>
      </c>
      <c r="C126903" t="s">
        <v>77036</v>
      </c>
      <c r="D126903" t="s">
        <v>182969</v>
      </c>
      <c r="E126903" t="s">
        <v>339489</v>
      </c>
    </row>
    <row r="126904" spans="1:5" x14ac:dyDescent="0.3">
      <c r="A126904">
        <v>4</v>
      </c>
      <c r="B126904">
        <v>1564485582</v>
      </c>
      <c r="C126904" t="s">
        <v>77037</v>
      </c>
      <c r="D126904" t="s">
        <v>192326</v>
      </c>
      <c r="E126904" t="s">
        <v>339490</v>
      </c>
    </row>
    <row r="126905" spans="1:5" x14ac:dyDescent="0.3">
      <c r="A126905">
        <v>4</v>
      </c>
      <c r="B126905">
        <v>1564485625</v>
      </c>
      <c r="C126905" t="s">
        <v>77037</v>
      </c>
      <c r="D126905" t="s">
        <v>172327</v>
      </c>
      <c r="E126905" t="s">
        <v>339491</v>
      </c>
    </row>
    <row r="126906" spans="1:5" x14ac:dyDescent="0.3">
      <c r="A126906">
        <v>4</v>
      </c>
      <c r="B126906">
        <v>1564485662</v>
      </c>
      <c r="C126906" t="s">
        <v>77037</v>
      </c>
      <c r="D126906" t="s">
        <v>192327</v>
      </c>
      <c r="E126906" t="s">
        <v>339492</v>
      </c>
    </row>
    <row r="126907" spans="1:5" x14ac:dyDescent="0.3">
      <c r="A126907">
        <v>4</v>
      </c>
      <c r="B126907">
        <v>1564485681</v>
      </c>
      <c r="C126907" t="s">
        <v>77037</v>
      </c>
      <c r="D126907" t="s">
        <v>192328</v>
      </c>
      <c r="E126907" t="s">
        <v>339493</v>
      </c>
    </row>
    <row r="126908" spans="1:5" x14ac:dyDescent="0.3">
      <c r="A126908">
        <v>4</v>
      </c>
      <c r="B126908">
        <v>1564485689</v>
      </c>
      <c r="C126908" t="s">
        <v>77037</v>
      </c>
      <c r="D126908" t="s">
        <v>192329</v>
      </c>
      <c r="E126908" t="s">
        <v>339494</v>
      </c>
    </row>
    <row r="126909" spans="1:5" x14ac:dyDescent="0.3">
      <c r="A126909">
        <v>4</v>
      </c>
      <c r="B126909">
        <v>1564485734</v>
      </c>
      <c r="C126909" t="s">
        <v>77038</v>
      </c>
      <c r="D126909" t="s">
        <v>141675</v>
      </c>
      <c r="E126909" t="s">
        <v>339495</v>
      </c>
    </row>
    <row r="126910" spans="1:5" x14ac:dyDescent="0.3">
      <c r="A126910">
        <v>4</v>
      </c>
      <c r="B126910">
        <v>1564485791</v>
      </c>
      <c r="C126910" t="s">
        <v>77039</v>
      </c>
      <c r="D126910" t="s">
        <v>192330</v>
      </c>
      <c r="E126910" t="s">
        <v>339496</v>
      </c>
    </row>
    <row r="126911" spans="1:5" x14ac:dyDescent="0.3">
      <c r="A126911">
        <v>4</v>
      </c>
      <c r="B126911">
        <v>1564485834</v>
      </c>
      <c r="C126911" t="s">
        <v>77040</v>
      </c>
      <c r="D126911" t="s">
        <v>192331</v>
      </c>
      <c r="E126911" t="s">
        <v>339497</v>
      </c>
    </row>
    <row r="126912" spans="1:5" x14ac:dyDescent="0.3">
      <c r="A126912">
        <v>4</v>
      </c>
      <c r="B126912">
        <v>1564485845</v>
      </c>
      <c r="C126912" t="s">
        <v>77039</v>
      </c>
      <c r="D126912" t="s">
        <v>192332</v>
      </c>
      <c r="E126912" t="s">
        <v>339498</v>
      </c>
    </row>
    <row r="126913" spans="1:5" x14ac:dyDescent="0.3">
      <c r="A126913">
        <v>4</v>
      </c>
      <c r="B126913">
        <v>1564485858</v>
      </c>
      <c r="C126913" t="s">
        <v>77040</v>
      </c>
      <c r="D126913" t="s">
        <v>192333</v>
      </c>
      <c r="E126913" t="s">
        <v>339499</v>
      </c>
    </row>
    <row r="126914" spans="1:5" x14ac:dyDescent="0.3">
      <c r="A126914">
        <v>4</v>
      </c>
      <c r="B126914">
        <v>1564485898</v>
      </c>
      <c r="C126914" t="s">
        <v>77041</v>
      </c>
      <c r="D126914" t="s">
        <v>146281</v>
      </c>
      <c r="E126914" t="s">
        <v>339500</v>
      </c>
    </row>
    <row r="126915" spans="1:5" x14ac:dyDescent="0.3">
      <c r="A126915">
        <v>4</v>
      </c>
      <c r="B126915">
        <v>1564485911</v>
      </c>
      <c r="C126915" t="s">
        <v>77041</v>
      </c>
      <c r="D126915" t="s">
        <v>128404</v>
      </c>
      <c r="E126915" t="s">
        <v>339501</v>
      </c>
    </row>
    <row r="126916" spans="1:5" x14ac:dyDescent="0.3">
      <c r="A126916">
        <v>4</v>
      </c>
      <c r="B126916">
        <v>1564486120</v>
      </c>
      <c r="C126916" t="s">
        <v>77042</v>
      </c>
      <c r="D126916" t="s">
        <v>192334</v>
      </c>
      <c r="E126916" t="s">
        <v>339502</v>
      </c>
    </row>
    <row r="126917" spans="1:5" x14ac:dyDescent="0.3">
      <c r="A126917">
        <v>4</v>
      </c>
      <c r="B126917">
        <v>1564486145</v>
      </c>
      <c r="C126917" t="s">
        <v>77042</v>
      </c>
      <c r="D126917" t="s">
        <v>180618</v>
      </c>
      <c r="E126917" t="s">
        <v>339503</v>
      </c>
    </row>
    <row r="126918" spans="1:5" x14ac:dyDescent="0.3">
      <c r="A126918">
        <v>4</v>
      </c>
      <c r="B126918">
        <v>1564486176</v>
      </c>
      <c r="C126918" t="s">
        <v>77043</v>
      </c>
      <c r="D126918" t="s">
        <v>192335</v>
      </c>
      <c r="E126918" t="s">
        <v>339504</v>
      </c>
    </row>
    <row r="126919" spans="1:5" x14ac:dyDescent="0.3">
      <c r="A126919">
        <v>4</v>
      </c>
      <c r="B126919">
        <v>1564486266</v>
      </c>
      <c r="C126919" t="s">
        <v>77044</v>
      </c>
      <c r="D126919" t="s">
        <v>192336</v>
      </c>
      <c r="E126919" t="s">
        <v>339505</v>
      </c>
    </row>
    <row r="126920" spans="1:5" x14ac:dyDescent="0.3">
      <c r="A126920">
        <v>4</v>
      </c>
      <c r="B126920">
        <v>1564486307</v>
      </c>
      <c r="C126920" t="s">
        <v>77044</v>
      </c>
      <c r="D126920" t="s">
        <v>125175</v>
      </c>
      <c r="E126920" t="s">
        <v>339506</v>
      </c>
    </row>
    <row r="126921" spans="1:5" x14ac:dyDescent="0.3">
      <c r="A126921">
        <v>4</v>
      </c>
      <c r="B126921">
        <v>1564486450</v>
      </c>
      <c r="C126921" t="s">
        <v>77045</v>
      </c>
      <c r="D126921" t="s">
        <v>192337</v>
      </c>
      <c r="E126921" t="s">
        <v>339507</v>
      </c>
    </row>
    <row r="126922" spans="1:5" x14ac:dyDescent="0.3">
      <c r="A126922">
        <v>4</v>
      </c>
      <c r="B126922">
        <v>1564486466</v>
      </c>
      <c r="C126922" t="s">
        <v>77045</v>
      </c>
      <c r="D126922" t="s">
        <v>192338</v>
      </c>
      <c r="E126922" t="s">
        <v>339508</v>
      </c>
    </row>
    <row r="126923" spans="1:5" x14ac:dyDescent="0.3">
      <c r="A126923">
        <v>4</v>
      </c>
      <c r="B126923">
        <v>1564486473</v>
      </c>
      <c r="C126923" t="s">
        <v>77045</v>
      </c>
      <c r="D126923" t="s">
        <v>192339</v>
      </c>
      <c r="E126923" t="s">
        <v>339509</v>
      </c>
    </row>
    <row r="126924" spans="1:5" x14ac:dyDescent="0.3">
      <c r="A126924">
        <v>4</v>
      </c>
      <c r="B126924">
        <v>1564486486</v>
      </c>
      <c r="C126924" t="s">
        <v>77045</v>
      </c>
      <c r="D126924" t="s">
        <v>192340</v>
      </c>
      <c r="E126924" t="s">
        <v>339510</v>
      </c>
    </row>
    <row r="126925" spans="1:5" x14ac:dyDescent="0.3">
      <c r="A126925">
        <v>4</v>
      </c>
      <c r="B126925">
        <v>1564486492</v>
      </c>
      <c r="C126925" t="s">
        <v>77045</v>
      </c>
      <c r="D126925" t="s">
        <v>143281</v>
      </c>
      <c r="E126925" t="s">
        <v>339511</v>
      </c>
    </row>
    <row r="126926" spans="1:5" x14ac:dyDescent="0.3">
      <c r="A126926">
        <v>4</v>
      </c>
      <c r="B126926">
        <v>1564486507</v>
      </c>
      <c r="C126926" t="s">
        <v>77046</v>
      </c>
      <c r="D126926" t="s">
        <v>192341</v>
      </c>
      <c r="E126926" t="s">
        <v>339512</v>
      </c>
    </row>
    <row r="126927" spans="1:5" x14ac:dyDescent="0.3">
      <c r="A126927">
        <v>4</v>
      </c>
      <c r="B126927">
        <v>1564486670</v>
      </c>
      <c r="C126927" t="s">
        <v>77047</v>
      </c>
      <c r="D126927" t="s">
        <v>192342</v>
      </c>
      <c r="E126927" t="s">
        <v>339513</v>
      </c>
    </row>
    <row r="126928" spans="1:5" x14ac:dyDescent="0.3">
      <c r="A126928">
        <v>4</v>
      </c>
      <c r="B126928">
        <v>1564486674</v>
      </c>
      <c r="C126928" t="s">
        <v>77048</v>
      </c>
      <c r="D126928" t="s">
        <v>192343</v>
      </c>
      <c r="E126928" t="s">
        <v>339514</v>
      </c>
    </row>
    <row r="126929" spans="1:5" x14ac:dyDescent="0.3">
      <c r="A126929">
        <v>4</v>
      </c>
      <c r="B126929">
        <v>1564486795</v>
      </c>
      <c r="C126929" t="s">
        <v>77048</v>
      </c>
      <c r="D126929" t="s">
        <v>192344</v>
      </c>
      <c r="E126929" t="s">
        <v>339515</v>
      </c>
    </row>
    <row r="126930" spans="1:5" x14ac:dyDescent="0.3">
      <c r="A126930">
        <v>4</v>
      </c>
      <c r="B126930">
        <v>1564486847</v>
      </c>
      <c r="C126930" t="s">
        <v>77049</v>
      </c>
      <c r="D126930" t="s">
        <v>191891</v>
      </c>
      <c r="E126930" t="s">
        <v>339516</v>
      </c>
    </row>
    <row r="126931" spans="1:5" x14ac:dyDescent="0.3">
      <c r="A126931">
        <v>4</v>
      </c>
      <c r="B126931">
        <v>1564486856</v>
      </c>
      <c r="C126931" t="s">
        <v>77050</v>
      </c>
      <c r="D126931" t="s">
        <v>192345</v>
      </c>
      <c r="E126931" t="s">
        <v>339517</v>
      </c>
    </row>
    <row r="126932" spans="1:5" x14ac:dyDescent="0.3">
      <c r="A126932">
        <v>4</v>
      </c>
      <c r="B126932">
        <v>1564486971</v>
      </c>
      <c r="C126932" t="s">
        <v>77051</v>
      </c>
      <c r="D126932" t="s">
        <v>192346</v>
      </c>
      <c r="E126932" t="s">
        <v>339518</v>
      </c>
    </row>
    <row r="126933" spans="1:5" x14ac:dyDescent="0.3">
      <c r="A126933">
        <v>4</v>
      </c>
      <c r="B126933">
        <v>1564487035</v>
      </c>
      <c r="C126933" t="s">
        <v>77052</v>
      </c>
      <c r="D126933" t="s">
        <v>112068</v>
      </c>
      <c r="E126933" t="s">
        <v>339519</v>
      </c>
    </row>
    <row r="126934" spans="1:5" x14ac:dyDescent="0.3">
      <c r="A126934">
        <v>4</v>
      </c>
      <c r="B126934">
        <v>1564487046</v>
      </c>
      <c r="C126934" t="s">
        <v>77051</v>
      </c>
      <c r="D126934" t="s">
        <v>192347</v>
      </c>
      <c r="E126934" t="s">
        <v>339520</v>
      </c>
    </row>
    <row r="126935" spans="1:5" x14ac:dyDescent="0.3">
      <c r="A126935">
        <v>4</v>
      </c>
      <c r="B126935">
        <v>1564487158</v>
      </c>
      <c r="C126935" t="s">
        <v>77053</v>
      </c>
      <c r="D126935" t="s">
        <v>192348</v>
      </c>
      <c r="E126935" t="s">
        <v>339521</v>
      </c>
    </row>
    <row r="126936" spans="1:5" x14ac:dyDescent="0.3">
      <c r="A126936">
        <v>4</v>
      </c>
      <c r="B126936">
        <v>1564487170</v>
      </c>
      <c r="C126936" t="s">
        <v>77054</v>
      </c>
      <c r="D126936" t="s">
        <v>192349</v>
      </c>
      <c r="E126936" t="s">
        <v>339522</v>
      </c>
    </row>
    <row r="126937" spans="1:5" x14ac:dyDescent="0.3">
      <c r="A126937">
        <v>4</v>
      </c>
      <c r="B126937">
        <v>1564487173</v>
      </c>
      <c r="C126937" t="s">
        <v>77055</v>
      </c>
      <c r="D126937" t="s">
        <v>188030</v>
      </c>
      <c r="E126937" t="s">
        <v>339523</v>
      </c>
    </row>
    <row r="126938" spans="1:5" x14ac:dyDescent="0.3">
      <c r="A126938">
        <v>4</v>
      </c>
      <c r="B126938">
        <v>1564487210</v>
      </c>
      <c r="C126938" t="s">
        <v>77055</v>
      </c>
      <c r="D126938" t="s">
        <v>192350</v>
      </c>
      <c r="E126938" t="s">
        <v>339524</v>
      </c>
    </row>
    <row r="126939" spans="1:5" x14ac:dyDescent="0.3">
      <c r="A126939">
        <v>4</v>
      </c>
      <c r="B126939">
        <v>1564487259</v>
      </c>
      <c r="C126939" t="s">
        <v>77055</v>
      </c>
      <c r="D126939" t="s">
        <v>190385</v>
      </c>
      <c r="E126939" t="s">
        <v>339525</v>
      </c>
    </row>
    <row r="126940" spans="1:5" x14ac:dyDescent="0.3">
      <c r="A126940">
        <v>4</v>
      </c>
      <c r="B126940">
        <v>1564487280</v>
      </c>
      <c r="C126940" t="s">
        <v>77056</v>
      </c>
      <c r="D126940" t="s">
        <v>180083</v>
      </c>
      <c r="E126940" t="s">
        <v>339526</v>
      </c>
    </row>
    <row r="126941" spans="1:5" x14ac:dyDescent="0.3">
      <c r="A126941">
        <v>4</v>
      </c>
      <c r="B126941">
        <v>1564487334</v>
      </c>
      <c r="C126941" t="s">
        <v>77057</v>
      </c>
      <c r="D126941" t="s">
        <v>181434</v>
      </c>
      <c r="E126941" t="s">
        <v>339527</v>
      </c>
    </row>
    <row r="126942" spans="1:5" x14ac:dyDescent="0.3">
      <c r="A126942">
        <v>4</v>
      </c>
      <c r="B126942">
        <v>1564487445</v>
      </c>
      <c r="C126942" t="s">
        <v>77058</v>
      </c>
      <c r="D126942" t="s">
        <v>184999</v>
      </c>
      <c r="E126942" t="s">
        <v>339528</v>
      </c>
    </row>
    <row r="126943" spans="1:5" x14ac:dyDescent="0.3">
      <c r="A126943">
        <v>4</v>
      </c>
      <c r="B126943">
        <v>1564487488</v>
      </c>
      <c r="C126943" t="s">
        <v>77058</v>
      </c>
      <c r="D126943" t="s">
        <v>163215</v>
      </c>
      <c r="E126943" t="s">
        <v>339529</v>
      </c>
    </row>
    <row r="126944" spans="1:5" x14ac:dyDescent="0.3">
      <c r="A126944">
        <v>4</v>
      </c>
      <c r="B126944">
        <v>1564487552</v>
      </c>
      <c r="C126944" t="s">
        <v>77059</v>
      </c>
      <c r="D126944" t="s">
        <v>136473</v>
      </c>
      <c r="E126944" t="s">
        <v>339530</v>
      </c>
    </row>
    <row r="126945" spans="1:5" x14ac:dyDescent="0.3">
      <c r="A126945">
        <v>4</v>
      </c>
      <c r="B126945">
        <v>1564487579</v>
      </c>
      <c r="C126945" t="s">
        <v>77059</v>
      </c>
      <c r="D126945" t="s">
        <v>192351</v>
      </c>
      <c r="E126945" t="s">
        <v>339531</v>
      </c>
    </row>
    <row r="126946" spans="1:5" x14ac:dyDescent="0.3">
      <c r="A126946">
        <v>4</v>
      </c>
      <c r="B126946">
        <v>1564487605</v>
      </c>
      <c r="C126946" t="s">
        <v>77059</v>
      </c>
      <c r="D126946" t="s">
        <v>189624</v>
      </c>
      <c r="E126946" t="s">
        <v>339532</v>
      </c>
    </row>
    <row r="126947" spans="1:5" x14ac:dyDescent="0.3">
      <c r="A126947">
        <v>4</v>
      </c>
      <c r="B126947">
        <v>1564487659</v>
      </c>
      <c r="C126947" t="s">
        <v>77060</v>
      </c>
      <c r="D126947" t="s">
        <v>192352</v>
      </c>
      <c r="E126947" t="s">
        <v>339533</v>
      </c>
    </row>
    <row r="126948" spans="1:5" x14ac:dyDescent="0.3">
      <c r="A126948">
        <v>4</v>
      </c>
      <c r="B126948">
        <v>1564487703</v>
      </c>
      <c r="C126948" t="s">
        <v>77061</v>
      </c>
      <c r="D126948" t="s">
        <v>192353</v>
      </c>
      <c r="E126948" t="s">
        <v>339534</v>
      </c>
    </row>
    <row r="126949" spans="1:5" x14ac:dyDescent="0.3">
      <c r="A126949">
        <v>4</v>
      </c>
      <c r="B126949">
        <v>1564487758</v>
      </c>
      <c r="C126949" t="s">
        <v>77062</v>
      </c>
      <c r="D126949" t="s">
        <v>192354</v>
      </c>
      <c r="E126949" t="s">
        <v>339535</v>
      </c>
    </row>
    <row r="126950" spans="1:5" x14ac:dyDescent="0.3">
      <c r="A126950">
        <v>4</v>
      </c>
      <c r="B126950">
        <v>1564487761</v>
      </c>
      <c r="C126950" t="s">
        <v>77062</v>
      </c>
      <c r="D126950" t="s">
        <v>192355</v>
      </c>
      <c r="E126950" t="s">
        <v>339536</v>
      </c>
    </row>
    <row r="126951" spans="1:5" x14ac:dyDescent="0.3">
      <c r="A126951">
        <v>4</v>
      </c>
      <c r="B126951">
        <v>1564487766</v>
      </c>
      <c r="C126951" t="s">
        <v>77062</v>
      </c>
      <c r="D126951" t="s">
        <v>181221</v>
      </c>
      <c r="E126951" t="s">
        <v>339537</v>
      </c>
    </row>
    <row r="126952" spans="1:5" x14ac:dyDescent="0.3">
      <c r="A126952">
        <v>4</v>
      </c>
      <c r="B126952">
        <v>1564487810</v>
      </c>
      <c r="C126952" t="s">
        <v>77063</v>
      </c>
      <c r="D126952" t="s">
        <v>192356</v>
      </c>
      <c r="E126952" t="s">
        <v>339538</v>
      </c>
    </row>
    <row r="126953" spans="1:5" x14ac:dyDescent="0.3">
      <c r="A126953">
        <v>4</v>
      </c>
      <c r="B126953">
        <v>1564487812</v>
      </c>
      <c r="C126953" t="s">
        <v>77063</v>
      </c>
      <c r="D126953" t="s">
        <v>160655</v>
      </c>
      <c r="E126953" t="s">
        <v>339539</v>
      </c>
    </row>
    <row r="126954" spans="1:5" x14ac:dyDescent="0.3">
      <c r="A126954">
        <v>4</v>
      </c>
      <c r="B126954">
        <v>1564487852</v>
      </c>
      <c r="C126954" t="s">
        <v>77064</v>
      </c>
      <c r="D126954" t="s">
        <v>158716</v>
      </c>
      <c r="E126954" t="s">
        <v>339540</v>
      </c>
    </row>
    <row r="126955" spans="1:5" x14ac:dyDescent="0.3">
      <c r="A126955">
        <v>4</v>
      </c>
      <c r="B126955">
        <v>1564487856</v>
      </c>
      <c r="C126955" t="s">
        <v>77064</v>
      </c>
      <c r="D126955" t="s">
        <v>192357</v>
      </c>
      <c r="E126955" t="s">
        <v>339541</v>
      </c>
    </row>
    <row r="126956" spans="1:5" x14ac:dyDescent="0.3">
      <c r="A126956">
        <v>4</v>
      </c>
      <c r="B126956">
        <v>1564487887</v>
      </c>
      <c r="C126956" t="s">
        <v>77064</v>
      </c>
      <c r="D126956" t="s">
        <v>192358</v>
      </c>
      <c r="E126956" t="s">
        <v>339542</v>
      </c>
    </row>
    <row r="126957" spans="1:5" x14ac:dyDescent="0.3">
      <c r="A126957">
        <v>4</v>
      </c>
      <c r="B126957">
        <v>1564487911</v>
      </c>
      <c r="C126957" t="s">
        <v>77065</v>
      </c>
      <c r="D126957" t="s">
        <v>190158</v>
      </c>
      <c r="E126957" t="s">
        <v>339543</v>
      </c>
    </row>
    <row r="126958" spans="1:5" x14ac:dyDescent="0.3">
      <c r="A126958">
        <v>4</v>
      </c>
      <c r="B126958">
        <v>1564487942</v>
      </c>
      <c r="C126958" t="s">
        <v>77066</v>
      </c>
      <c r="D126958" t="s">
        <v>192359</v>
      </c>
      <c r="E126958" t="s">
        <v>339544</v>
      </c>
    </row>
    <row r="126959" spans="1:5" x14ac:dyDescent="0.3">
      <c r="A126959">
        <v>4</v>
      </c>
      <c r="B126959">
        <v>1564487961</v>
      </c>
      <c r="C126959" t="s">
        <v>77066</v>
      </c>
      <c r="D126959" t="s">
        <v>162065</v>
      </c>
      <c r="E126959" t="s">
        <v>339545</v>
      </c>
    </row>
    <row r="126960" spans="1:5" x14ac:dyDescent="0.3">
      <c r="A126960">
        <v>4</v>
      </c>
      <c r="B126960">
        <v>1564488058</v>
      </c>
      <c r="C126960" t="s">
        <v>77067</v>
      </c>
      <c r="D126960" t="s">
        <v>192360</v>
      </c>
      <c r="E126960" t="s">
        <v>339546</v>
      </c>
    </row>
    <row r="126961" spans="1:5" x14ac:dyDescent="0.3">
      <c r="A126961">
        <v>4</v>
      </c>
      <c r="B126961">
        <v>1564488081</v>
      </c>
      <c r="C126961" t="s">
        <v>77068</v>
      </c>
      <c r="D126961" t="s">
        <v>192361</v>
      </c>
      <c r="E126961" t="s">
        <v>339547</v>
      </c>
    </row>
    <row r="126962" spans="1:5" x14ac:dyDescent="0.3">
      <c r="A126962">
        <v>4</v>
      </c>
      <c r="B126962">
        <v>1564488089</v>
      </c>
      <c r="C126962" t="s">
        <v>77068</v>
      </c>
      <c r="D126962" t="s">
        <v>192362</v>
      </c>
      <c r="E126962" t="s">
        <v>339548</v>
      </c>
    </row>
    <row r="126963" spans="1:5" x14ac:dyDescent="0.3">
      <c r="A126963">
        <v>4</v>
      </c>
      <c r="B126963">
        <v>1564488108</v>
      </c>
      <c r="C126963" t="s">
        <v>77068</v>
      </c>
      <c r="D126963" t="s">
        <v>192363</v>
      </c>
      <c r="E126963" t="s">
        <v>339549</v>
      </c>
    </row>
    <row r="126964" spans="1:5" x14ac:dyDescent="0.3">
      <c r="A126964">
        <v>4</v>
      </c>
      <c r="B126964">
        <v>1564488177</v>
      </c>
      <c r="C126964" t="s">
        <v>77069</v>
      </c>
      <c r="D126964" t="s">
        <v>120027</v>
      </c>
      <c r="E126964" t="s">
        <v>339550</v>
      </c>
    </row>
    <row r="126965" spans="1:5" x14ac:dyDescent="0.3">
      <c r="A126965">
        <v>4</v>
      </c>
      <c r="B126965">
        <v>1564488181</v>
      </c>
      <c r="C126965" t="s">
        <v>77069</v>
      </c>
      <c r="D126965" t="s">
        <v>192343</v>
      </c>
      <c r="E126965" t="s">
        <v>339551</v>
      </c>
    </row>
    <row r="126966" spans="1:5" x14ac:dyDescent="0.3">
      <c r="A126966">
        <v>4</v>
      </c>
      <c r="B126966">
        <v>1564488188</v>
      </c>
      <c r="C126966" t="s">
        <v>77070</v>
      </c>
      <c r="D126966" t="s">
        <v>163687</v>
      </c>
      <c r="E126966" t="s">
        <v>339552</v>
      </c>
    </row>
    <row r="126967" spans="1:5" x14ac:dyDescent="0.3">
      <c r="A126967">
        <v>4</v>
      </c>
      <c r="B126967">
        <v>1564488195</v>
      </c>
      <c r="C126967" t="s">
        <v>77070</v>
      </c>
      <c r="D126967" t="s">
        <v>192364</v>
      </c>
      <c r="E126967" t="s">
        <v>339553</v>
      </c>
    </row>
    <row r="126968" spans="1:5" x14ac:dyDescent="0.3">
      <c r="A126968">
        <v>4</v>
      </c>
      <c r="B126968">
        <v>1564488260</v>
      </c>
      <c r="C126968" t="s">
        <v>77071</v>
      </c>
      <c r="D126968" t="s">
        <v>192365</v>
      </c>
      <c r="E126968" t="s">
        <v>339554</v>
      </c>
    </row>
    <row r="126969" spans="1:5" x14ac:dyDescent="0.3">
      <c r="A126969">
        <v>4</v>
      </c>
      <c r="B126969">
        <v>1564488330</v>
      </c>
      <c r="C126969" t="s">
        <v>77071</v>
      </c>
      <c r="D126969" t="s">
        <v>192366</v>
      </c>
      <c r="E126969" t="s">
        <v>339555</v>
      </c>
    </row>
    <row r="126970" spans="1:5" x14ac:dyDescent="0.3">
      <c r="A126970">
        <v>4</v>
      </c>
      <c r="B126970">
        <v>1564488356</v>
      </c>
      <c r="C126970" t="s">
        <v>77072</v>
      </c>
      <c r="D126970" t="s">
        <v>192367</v>
      </c>
      <c r="E126970" t="s">
        <v>339556</v>
      </c>
    </row>
    <row r="126971" spans="1:5" x14ac:dyDescent="0.3">
      <c r="A126971">
        <v>4</v>
      </c>
      <c r="B126971">
        <v>1564488406</v>
      </c>
      <c r="C126971" t="s">
        <v>77073</v>
      </c>
      <c r="D126971" t="s">
        <v>192368</v>
      </c>
      <c r="E126971" t="s">
        <v>339557</v>
      </c>
    </row>
    <row r="126972" spans="1:5" x14ac:dyDescent="0.3">
      <c r="A126972">
        <v>4</v>
      </c>
      <c r="B126972">
        <v>1564488500</v>
      </c>
      <c r="C126972" t="s">
        <v>77074</v>
      </c>
      <c r="D126972" t="s">
        <v>192369</v>
      </c>
      <c r="E126972" t="s">
        <v>339558</v>
      </c>
    </row>
    <row r="126973" spans="1:5" x14ac:dyDescent="0.3">
      <c r="A126973">
        <v>4</v>
      </c>
      <c r="B126973">
        <v>1564488527</v>
      </c>
      <c r="C126973" t="s">
        <v>77074</v>
      </c>
      <c r="D126973" t="s">
        <v>192370</v>
      </c>
      <c r="E126973" t="s">
        <v>339559</v>
      </c>
    </row>
    <row r="126974" spans="1:5" x14ac:dyDescent="0.3">
      <c r="A126974">
        <v>4</v>
      </c>
      <c r="B126974">
        <v>1564488591</v>
      </c>
      <c r="C126974" t="s">
        <v>77075</v>
      </c>
      <c r="D126974" t="s">
        <v>192371</v>
      </c>
      <c r="E126974" t="s">
        <v>339560</v>
      </c>
    </row>
    <row r="126975" spans="1:5" x14ac:dyDescent="0.3">
      <c r="A126975">
        <v>4</v>
      </c>
      <c r="B126975">
        <v>1564488613</v>
      </c>
      <c r="C126975" t="s">
        <v>77075</v>
      </c>
      <c r="D126975" t="s">
        <v>192372</v>
      </c>
      <c r="E126975" t="s">
        <v>339561</v>
      </c>
    </row>
    <row r="126976" spans="1:5" x14ac:dyDescent="0.3">
      <c r="A126976">
        <v>4</v>
      </c>
      <c r="B126976">
        <v>1564488645</v>
      </c>
      <c r="C126976" t="s">
        <v>77076</v>
      </c>
      <c r="D126976" t="s">
        <v>159988</v>
      </c>
      <c r="E126976" t="s">
        <v>339562</v>
      </c>
    </row>
    <row r="126977" spans="1:5" x14ac:dyDescent="0.3">
      <c r="A126977">
        <v>4</v>
      </c>
      <c r="B126977">
        <v>1564488674</v>
      </c>
      <c r="C126977" t="s">
        <v>77077</v>
      </c>
      <c r="D126977" t="s">
        <v>192373</v>
      </c>
      <c r="E126977" t="s">
        <v>339563</v>
      </c>
    </row>
    <row r="126978" spans="1:5" x14ac:dyDescent="0.3">
      <c r="A126978">
        <v>4</v>
      </c>
      <c r="B126978">
        <v>1564488699</v>
      </c>
      <c r="C126978" t="s">
        <v>77078</v>
      </c>
      <c r="D126978" t="s">
        <v>192374</v>
      </c>
      <c r="E126978" t="s">
        <v>339564</v>
      </c>
    </row>
    <row r="126979" spans="1:5" x14ac:dyDescent="0.3">
      <c r="A126979">
        <v>4</v>
      </c>
      <c r="B126979">
        <v>1564488701</v>
      </c>
      <c r="C126979" t="s">
        <v>77077</v>
      </c>
      <c r="D126979" t="s">
        <v>192375</v>
      </c>
      <c r="E126979" t="s">
        <v>339565</v>
      </c>
    </row>
    <row r="126980" spans="1:5" x14ac:dyDescent="0.3">
      <c r="A126980">
        <v>4</v>
      </c>
      <c r="B126980">
        <v>1564488745</v>
      </c>
      <c r="C126980" t="s">
        <v>77078</v>
      </c>
      <c r="D126980" t="s">
        <v>182691</v>
      </c>
      <c r="E126980" t="s">
        <v>339566</v>
      </c>
    </row>
    <row r="126981" spans="1:5" x14ac:dyDescent="0.3">
      <c r="A126981">
        <v>4</v>
      </c>
      <c r="B126981">
        <v>1564488797</v>
      </c>
      <c r="C126981" t="s">
        <v>77079</v>
      </c>
      <c r="D126981" t="s">
        <v>192376</v>
      </c>
      <c r="E126981" t="s">
        <v>339567</v>
      </c>
    </row>
    <row r="126982" spans="1:5" x14ac:dyDescent="0.3">
      <c r="A126982">
        <v>4</v>
      </c>
      <c r="B126982">
        <v>1564488921</v>
      </c>
      <c r="C126982" t="s">
        <v>77080</v>
      </c>
      <c r="D126982" t="s">
        <v>174165</v>
      </c>
      <c r="E126982" t="s">
        <v>339568</v>
      </c>
    </row>
    <row r="126983" spans="1:5" x14ac:dyDescent="0.3">
      <c r="A126983">
        <v>4</v>
      </c>
      <c r="B126983">
        <v>1564488959</v>
      </c>
      <c r="C126983" t="s">
        <v>77081</v>
      </c>
      <c r="D126983" t="s">
        <v>98059</v>
      </c>
      <c r="E126983" t="s">
        <v>339569</v>
      </c>
    </row>
    <row r="126984" spans="1:5" x14ac:dyDescent="0.3">
      <c r="A126984">
        <v>4</v>
      </c>
      <c r="B126984">
        <v>1564489172</v>
      </c>
      <c r="C126984" t="s">
        <v>77082</v>
      </c>
      <c r="D126984" t="s">
        <v>192377</v>
      </c>
      <c r="E126984" t="s">
        <v>339570</v>
      </c>
    </row>
    <row r="126985" spans="1:5" x14ac:dyDescent="0.3">
      <c r="A126985">
        <v>4</v>
      </c>
      <c r="B126985">
        <v>1564489213</v>
      </c>
      <c r="C126985" t="s">
        <v>77083</v>
      </c>
      <c r="D126985" t="s">
        <v>164376</v>
      </c>
      <c r="E126985" t="s">
        <v>339571</v>
      </c>
    </row>
    <row r="126986" spans="1:5" x14ac:dyDescent="0.3">
      <c r="A126986">
        <v>4</v>
      </c>
      <c r="B126986">
        <v>1564489248</v>
      </c>
      <c r="C126986" t="s">
        <v>77083</v>
      </c>
      <c r="D126986" t="s">
        <v>150724</v>
      </c>
      <c r="E126986" t="s">
        <v>339572</v>
      </c>
    </row>
    <row r="126987" spans="1:5" x14ac:dyDescent="0.3">
      <c r="A126987">
        <v>4</v>
      </c>
      <c r="B126987">
        <v>1564489257</v>
      </c>
      <c r="C126987" t="s">
        <v>77084</v>
      </c>
      <c r="D126987" t="s">
        <v>192378</v>
      </c>
      <c r="E126987" t="s">
        <v>339573</v>
      </c>
    </row>
    <row r="126988" spans="1:5" x14ac:dyDescent="0.3">
      <c r="A126988">
        <v>4</v>
      </c>
      <c r="B126988">
        <v>1564489327</v>
      </c>
      <c r="C126988" t="s">
        <v>77085</v>
      </c>
      <c r="D126988" t="s">
        <v>159854</v>
      </c>
      <c r="E126988" t="s">
        <v>339574</v>
      </c>
    </row>
    <row r="126989" spans="1:5" x14ac:dyDescent="0.3">
      <c r="A126989">
        <v>4</v>
      </c>
      <c r="B126989">
        <v>1564489421</v>
      </c>
      <c r="C126989" t="s">
        <v>77086</v>
      </c>
      <c r="D126989" t="s">
        <v>192379</v>
      </c>
      <c r="E126989" t="s">
        <v>339575</v>
      </c>
    </row>
    <row r="126990" spans="1:5" x14ac:dyDescent="0.3">
      <c r="A126990">
        <v>4</v>
      </c>
      <c r="B126990">
        <v>1564489443</v>
      </c>
      <c r="C126990" t="s">
        <v>77086</v>
      </c>
      <c r="D126990" t="s">
        <v>192162</v>
      </c>
      <c r="E126990" t="s">
        <v>339576</v>
      </c>
    </row>
    <row r="126991" spans="1:5" x14ac:dyDescent="0.3">
      <c r="A126991">
        <v>4</v>
      </c>
      <c r="B126991">
        <v>1564489532</v>
      </c>
      <c r="C126991" t="s">
        <v>77087</v>
      </c>
      <c r="D126991" t="s">
        <v>192380</v>
      </c>
      <c r="E126991" t="s">
        <v>339577</v>
      </c>
    </row>
    <row r="126992" spans="1:5" x14ac:dyDescent="0.3">
      <c r="A126992">
        <v>4</v>
      </c>
      <c r="B126992">
        <v>1564489541</v>
      </c>
      <c r="C126992" t="s">
        <v>77088</v>
      </c>
      <c r="D126992" t="s">
        <v>192381</v>
      </c>
      <c r="E126992" t="s">
        <v>339578</v>
      </c>
    </row>
    <row r="126993" spans="1:5" x14ac:dyDescent="0.3">
      <c r="A126993">
        <v>4</v>
      </c>
      <c r="B126993">
        <v>1564503694</v>
      </c>
      <c r="C126993" t="s">
        <v>77089</v>
      </c>
      <c r="D126993" t="s">
        <v>192382</v>
      </c>
      <c r="E126993" t="s">
        <v>339579</v>
      </c>
    </row>
    <row r="126994" spans="1:5" x14ac:dyDescent="0.3">
      <c r="A126994">
        <v>4</v>
      </c>
      <c r="B126994">
        <v>1564503699</v>
      </c>
      <c r="C126994" t="s">
        <v>77089</v>
      </c>
      <c r="D126994" t="s">
        <v>192184</v>
      </c>
      <c r="E126994" t="s">
        <v>339580</v>
      </c>
    </row>
    <row r="126995" spans="1:5" x14ac:dyDescent="0.3">
      <c r="A126995">
        <v>4</v>
      </c>
      <c r="B126995">
        <v>1564503702</v>
      </c>
      <c r="C126995" t="s">
        <v>77089</v>
      </c>
      <c r="D126995" t="s">
        <v>192383</v>
      </c>
      <c r="E126995" t="s">
        <v>339581</v>
      </c>
    </row>
    <row r="126996" spans="1:5" x14ac:dyDescent="0.3">
      <c r="A126996">
        <v>4</v>
      </c>
      <c r="B126996">
        <v>1564503707</v>
      </c>
      <c r="C126996" t="s">
        <v>77090</v>
      </c>
      <c r="D126996" t="s">
        <v>178726</v>
      </c>
      <c r="E126996" t="s">
        <v>339582</v>
      </c>
    </row>
    <row r="126997" spans="1:5" x14ac:dyDescent="0.3">
      <c r="A126997">
        <v>4</v>
      </c>
      <c r="B126997">
        <v>1564503743</v>
      </c>
      <c r="C126997" t="s">
        <v>77090</v>
      </c>
      <c r="D126997" t="s">
        <v>161758</v>
      </c>
      <c r="E126997" t="s">
        <v>339583</v>
      </c>
    </row>
    <row r="126998" spans="1:5" x14ac:dyDescent="0.3">
      <c r="A126998">
        <v>4</v>
      </c>
      <c r="B126998">
        <v>1564503761</v>
      </c>
      <c r="C126998" t="s">
        <v>77091</v>
      </c>
      <c r="D126998" t="s">
        <v>192384</v>
      </c>
      <c r="E126998" t="s">
        <v>339584</v>
      </c>
    </row>
    <row r="126999" spans="1:5" x14ac:dyDescent="0.3">
      <c r="A126999">
        <v>4</v>
      </c>
      <c r="B126999">
        <v>1564503776</v>
      </c>
      <c r="C126999" t="s">
        <v>77091</v>
      </c>
      <c r="D126999" t="s">
        <v>181434</v>
      </c>
      <c r="E126999" t="s">
        <v>339585</v>
      </c>
    </row>
    <row r="127000" spans="1:5" x14ac:dyDescent="0.3">
      <c r="A127000">
        <v>4</v>
      </c>
      <c r="B127000">
        <v>1564503779</v>
      </c>
      <c r="C127000" t="s">
        <v>77091</v>
      </c>
      <c r="D127000" t="s">
        <v>107095</v>
      </c>
      <c r="E127000" t="s">
        <v>339586</v>
      </c>
    </row>
    <row r="127001" spans="1:5" x14ac:dyDescent="0.3">
      <c r="A127001">
        <v>4</v>
      </c>
      <c r="B127001">
        <v>1564503788</v>
      </c>
      <c r="C127001" t="s">
        <v>77091</v>
      </c>
      <c r="D127001" t="s">
        <v>127842</v>
      </c>
      <c r="E127001" t="s">
        <v>339587</v>
      </c>
    </row>
    <row r="127002" spans="1:5" x14ac:dyDescent="0.3">
      <c r="A127002">
        <v>4</v>
      </c>
      <c r="B127002">
        <v>1564503834</v>
      </c>
      <c r="C127002" t="s">
        <v>77092</v>
      </c>
      <c r="D127002" t="s">
        <v>164376</v>
      </c>
      <c r="E127002" t="s">
        <v>339588</v>
      </c>
    </row>
    <row r="127003" spans="1:5" x14ac:dyDescent="0.3">
      <c r="A127003">
        <v>4</v>
      </c>
      <c r="B127003">
        <v>1564503995</v>
      </c>
      <c r="C127003" t="s">
        <v>77093</v>
      </c>
      <c r="D127003" t="s">
        <v>192385</v>
      </c>
      <c r="E127003" t="s">
        <v>339589</v>
      </c>
    </row>
    <row r="127004" spans="1:5" x14ac:dyDescent="0.3">
      <c r="A127004">
        <v>4</v>
      </c>
      <c r="B127004">
        <v>1564504189</v>
      </c>
      <c r="C127004" t="s">
        <v>77094</v>
      </c>
      <c r="D127004" t="s">
        <v>192386</v>
      </c>
      <c r="E127004" t="s">
        <v>339590</v>
      </c>
    </row>
    <row r="127005" spans="1:5" x14ac:dyDescent="0.3">
      <c r="A127005">
        <v>4</v>
      </c>
      <c r="B127005">
        <v>1564504224</v>
      </c>
      <c r="C127005" t="s">
        <v>77095</v>
      </c>
      <c r="D127005" t="s">
        <v>192387</v>
      </c>
      <c r="E127005" t="s">
        <v>339591</v>
      </c>
    </row>
    <row r="127006" spans="1:5" x14ac:dyDescent="0.3">
      <c r="A127006">
        <v>4</v>
      </c>
      <c r="B127006">
        <v>1564504242</v>
      </c>
      <c r="C127006" t="s">
        <v>77095</v>
      </c>
      <c r="D127006" t="s">
        <v>192388</v>
      </c>
      <c r="E127006" t="s">
        <v>339592</v>
      </c>
    </row>
    <row r="127007" spans="1:5" x14ac:dyDescent="0.3">
      <c r="A127007">
        <v>4</v>
      </c>
      <c r="B127007">
        <v>1564504249</v>
      </c>
      <c r="C127007" t="s">
        <v>77095</v>
      </c>
      <c r="D127007" t="s">
        <v>191868</v>
      </c>
      <c r="E127007" t="s">
        <v>339593</v>
      </c>
    </row>
    <row r="127008" spans="1:5" x14ac:dyDescent="0.3">
      <c r="A127008">
        <v>4</v>
      </c>
      <c r="B127008">
        <v>1564504269</v>
      </c>
      <c r="C127008" t="s">
        <v>77096</v>
      </c>
      <c r="D127008" t="s">
        <v>166419</v>
      </c>
      <c r="E127008" t="s">
        <v>339594</v>
      </c>
    </row>
    <row r="127009" spans="1:5" x14ac:dyDescent="0.3">
      <c r="A127009">
        <v>4</v>
      </c>
      <c r="B127009">
        <v>1564504309</v>
      </c>
      <c r="C127009" t="s">
        <v>77096</v>
      </c>
      <c r="D127009" t="s">
        <v>159896</v>
      </c>
      <c r="E127009" t="s">
        <v>339595</v>
      </c>
    </row>
    <row r="127010" spans="1:5" x14ac:dyDescent="0.3">
      <c r="A127010">
        <v>4</v>
      </c>
      <c r="B127010">
        <v>1564504334</v>
      </c>
      <c r="C127010" t="s">
        <v>77097</v>
      </c>
      <c r="D127010" t="s">
        <v>192389</v>
      </c>
      <c r="E127010" t="s">
        <v>339596</v>
      </c>
    </row>
    <row r="127011" spans="1:5" x14ac:dyDescent="0.3">
      <c r="A127011">
        <v>4</v>
      </c>
      <c r="B127011">
        <v>1564504345</v>
      </c>
      <c r="C127011" t="s">
        <v>77097</v>
      </c>
      <c r="D127011" t="s">
        <v>192390</v>
      </c>
      <c r="E127011" t="s">
        <v>339597</v>
      </c>
    </row>
    <row r="127012" spans="1:5" x14ac:dyDescent="0.3">
      <c r="A127012">
        <v>4</v>
      </c>
      <c r="B127012">
        <v>1564504437</v>
      </c>
      <c r="C127012" t="s">
        <v>77098</v>
      </c>
      <c r="D127012" t="s">
        <v>181756</v>
      </c>
      <c r="E127012" t="s">
        <v>339598</v>
      </c>
    </row>
    <row r="127013" spans="1:5" x14ac:dyDescent="0.3">
      <c r="A127013">
        <v>4</v>
      </c>
      <c r="B127013">
        <v>1564504481</v>
      </c>
      <c r="C127013" t="s">
        <v>77098</v>
      </c>
      <c r="D127013" t="s">
        <v>192391</v>
      </c>
      <c r="E127013" t="s">
        <v>339599</v>
      </c>
    </row>
    <row r="127014" spans="1:5" x14ac:dyDescent="0.3">
      <c r="A127014">
        <v>4</v>
      </c>
      <c r="B127014">
        <v>1564504527</v>
      </c>
      <c r="C127014" t="s">
        <v>77099</v>
      </c>
      <c r="D127014" t="s">
        <v>186946</v>
      </c>
      <c r="E127014" t="s">
        <v>339600</v>
      </c>
    </row>
    <row r="127015" spans="1:5" x14ac:dyDescent="0.3">
      <c r="A127015">
        <v>4</v>
      </c>
      <c r="B127015">
        <v>1564504577</v>
      </c>
      <c r="C127015" t="s">
        <v>77100</v>
      </c>
      <c r="D127015" t="s">
        <v>192392</v>
      </c>
      <c r="E127015" t="s">
        <v>339601</v>
      </c>
    </row>
    <row r="127016" spans="1:5" x14ac:dyDescent="0.3">
      <c r="A127016">
        <v>4</v>
      </c>
      <c r="B127016">
        <v>1564504609</v>
      </c>
      <c r="C127016" t="s">
        <v>77100</v>
      </c>
      <c r="D127016" t="s">
        <v>180038</v>
      </c>
      <c r="E127016" t="s">
        <v>339602</v>
      </c>
    </row>
    <row r="127017" spans="1:5" x14ac:dyDescent="0.3">
      <c r="A127017">
        <v>4</v>
      </c>
      <c r="B127017">
        <v>1564504653</v>
      </c>
      <c r="C127017" t="s">
        <v>77101</v>
      </c>
      <c r="D127017" t="s">
        <v>191614</v>
      </c>
      <c r="E127017" t="s">
        <v>339603</v>
      </c>
    </row>
    <row r="127018" spans="1:5" x14ac:dyDescent="0.3">
      <c r="A127018">
        <v>4</v>
      </c>
      <c r="B127018">
        <v>1564504723</v>
      </c>
      <c r="C127018" t="s">
        <v>77101</v>
      </c>
      <c r="D127018" t="s">
        <v>182152</v>
      </c>
      <c r="E127018" t="s">
        <v>339604</v>
      </c>
    </row>
    <row r="127019" spans="1:5" x14ac:dyDescent="0.3">
      <c r="A127019">
        <v>4</v>
      </c>
      <c r="B127019">
        <v>1564504746</v>
      </c>
      <c r="C127019" t="s">
        <v>77101</v>
      </c>
      <c r="D127019" t="s">
        <v>192393</v>
      </c>
      <c r="E127019" t="s">
        <v>339605</v>
      </c>
    </row>
    <row r="127020" spans="1:5" x14ac:dyDescent="0.3">
      <c r="A127020">
        <v>4</v>
      </c>
      <c r="B127020">
        <v>1564504806</v>
      </c>
      <c r="C127020" t="s">
        <v>77102</v>
      </c>
      <c r="D127020" t="s">
        <v>191336</v>
      </c>
      <c r="E127020" t="s">
        <v>339606</v>
      </c>
    </row>
    <row r="127021" spans="1:5" x14ac:dyDescent="0.3">
      <c r="A127021">
        <v>4</v>
      </c>
      <c r="B127021">
        <v>1564504807</v>
      </c>
      <c r="C127021" t="s">
        <v>77102</v>
      </c>
      <c r="D127021" t="s">
        <v>192394</v>
      </c>
      <c r="E127021" t="s">
        <v>339607</v>
      </c>
    </row>
    <row r="127022" spans="1:5" x14ac:dyDescent="0.3">
      <c r="A127022">
        <v>4</v>
      </c>
      <c r="B127022">
        <v>1564504853</v>
      </c>
      <c r="C127022" t="s">
        <v>77103</v>
      </c>
      <c r="D127022" t="s">
        <v>192395</v>
      </c>
      <c r="E127022" t="s">
        <v>339608</v>
      </c>
    </row>
    <row r="127023" spans="1:5" x14ac:dyDescent="0.3">
      <c r="A127023">
        <v>4</v>
      </c>
      <c r="B127023">
        <v>1564504865</v>
      </c>
      <c r="C127023" t="s">
        <v>77103</v>
      </c>
      <c r="D127023" t="s">
        <v>173083</v>
      </c>
      <c r="E127023" t="s">
        <v>339609</v>
      </c>
    </row>
    <row r="127024" spans="1:5" x14ac:dyDescent="0.3">
      <c r="A127024">
        <v>4</v>
      </c>
      <c r="B127024">
        <v>1564504997</v>
      </c>
      <c r="C127024" t="s">
        <v>77104</v>
      </c>
      <c r="D127024" t="s">
        <v>171055</v>
      </c>
      <c r="E127024" t="s">
        <v>339610</v>
      </c>
    </row>
    <row r="127025" spans="1:5" x14ac:dyDescent="0.3">
      <c r="A127025">
        <v>4</v>
      </c>
      <c r="B127025">
        <v>1564505006</v>
      </c>
      <c r="C127025" t="s">
        <v>77104</v>
      </c>
      <c r="D127025" t="s">
        <v>192396</v>
      </c>
      <c r="E127025" t="s">
        <v>339611</v>
      </c>
    </row>
    <row r="127026" spans="1:5" x14ac:dyDescent="0.3">
      <c r="A127026">
        <v>4</v>
      </c>
      <c r="B127026">
        <v>1564505022</v>
      </c>
      <c r="C127026" t="s">
        <v>77104</v>
      </c>
      <c r="D127026" t="s">
        <v>192397</v>
      </c>
      <c r="E127026" t="s">
        <v>339612</v>
      </c>
    </row>
    <row r="127027" spans="1:5" x14ac:dyDescent="0.3">
      <c r="A127027">
        <v>4</v>
      </c>
      <c r="B127027">
        <v>1564505053</v>
      </c>
      <c r="C127027" t="s">
        <v>77105</v>
      </c>
      <c r="D127027" t="s">
        <v>164892</v>
      </c>
      <c r="E127027" t="s">
        <v>339613</v>
      </c>
    </row>
    <row r="127028" spans="1:5" x14ac:dyDescent="0.3">
      <c r="A127028">
        <v>4</v>
      </c>
      <c r="B127028">
        <v>1564505067</v>
      </c>
      <c r="C127028" t="s">
        <v>77106</v>
      </c>
      <c r="D127028" t="s">
        <v>176528</v>
      </c>
      <c r="E127028" t="s">
        <v>339614</v>
      </c>
    </row>
    <row r="127029" spans="1:5" x14ac:dyDescent="0.3">
      <c r="A127029">
        <v>4</v>
      </c>
      <c r="B127029">
        <v>1564505080</v>
      </c>
      <c r="C127029" t="s">
        <v>77105</v>
      </c>
      <c r="D127029" t="s">
        <v>184609</v>
      </c>
      <c r="E127029" t="s">
        <v>339615</v>
      </c>
    </row>
    <row r="127030" spans="1:5" x14ac:dyDescent="0.3">
      <c r="A127030">
        <v>4</v>
      </c>
      <c r="B127030">
        <v>1564505159</v>
      </c>
      <c r="C127030" t="s">
        <v>77107</v>
      </c>
      <c r="D127030" t="s">
        <v>145370</v>
      </c>
      <c r="E127030" t="s">
        <v>339616</v>
      </c>
    </row>
    <row r="127031" spans="1:5" x14ac:dyDescent="0.3">
      <c r="A127031">
        <v>4</v>
      </c>
      <c r="B127031">
        <v>1564505162</v>
      </c>
      <c r="C127031" t="s">
        <v>77107</v>
      </c>
      <c r="D127031" t="s">
        <v>183095</v>
      </c>
      <c r="E127031" t="s">
        <v>339617</v>
      </c>
    </row>
    <row r="127032" spans="1:5" x14ac:dyDescent="0.3">
      <c r="A127032">
        <v>4</v>
      </c>
      <c r="B127032">
        <v>1564505209</v>
      </c>
      <c r="C127032" t="s">
        <v>77107</v>
      </c>
      <c r="D127032" t="s">
        <v>192398</v>
      </c>
      <c r="E127032" t="s">
        <v>339618</v>
      </c>
    </row>
    <row r="127033" spans="1:5" x14ac:dyDescent="0.3">
      <c r="A127033">
        <v>4</v>
      </c>
      <c r="B127033">
        <v>1564505210</v>
      </c>
      <c r="C127033" t="s">
        <v>77108</v>
      </c>
      <c r="D127033" t="s">
        <v>192399</v>
      </c>
      <c r="E127033" t="s">
        <v>339619</v>
      </c>
    </row>
    <row r="127034" spans="1:5" x14ac:dyDescent="0.3">
      <c r="A127034">
        <v>4</v>
      </c>
      <c r="B127034">
        <v>1564505222</v>
      </c>
      <c r="C127034" t="s">
        <v>77108</v>
      </c>
      <c r="D127034" t="s">
        <v>192400</v>
      </c>
      <c r="E127034" t="s">
        <v>339620</v>
      </c>
    </row>
    <row r="127035" spans="1:5" x14ac:dyDescent="0.3">
      <c r="A127035">
        <v>4</v>
      </c>
      <c r="B127035">
        <v>1564505248</v>
      </c>
      <c r="C127035" t="s">
        <v>77109</v>
      </c>
      <c r="D127035" t="s">
        <v>192401</v>
      </c>
      <c r="E127035" t="s">
        <v>339621</v>
      </c>
    </row>
    <row r="127036" spans="1:5" x14ac:dyDescent="0.3">
      <c r="A127036">
        <v>4</v>
      </c>
      <c r="B127036">
        <v>1564505250</v>
      </c>
      <c r="C127036" t="s">
        <v>77108</v>
      </c>
      <c r="D127036" t="s">
        <v>192402</v>
      </c>
      <c r="E127036" t="s">
        <v>339622</v>
      </c>
    </row>
    <row r="127037" spans="1:5" x14ac:dyDescent="0.3">
      <c r="A127037">
        <v>4</v>
      </c>
      <c r="B127037">
        <v>1564505256</v>
      </c>
      <c r="C127037" t="s">
        <v>77108</v>
      </c>
      <c r="D127037" t="s">
        <v>192403</v>
      </c>
      <c r="E127037" t="s">
        <v>339623</v>
      </c>
    </row>
    <row r="127038" spans="1:5" x14ac:dyDescent="0.3">
      <c r="A127038">
        <v>4</v>
      </c>
      <c r="B127038">
        <v>1564505260</v>
      </c>
      <c r="C127038" t="s">
        <v>77109</v>
      </c>
      <c r="D127038" t="s">
        <v>192404</v>
      </c>
      <c r="E127038" t="s">
        <v>339624</v>
      </c>
    </row>
    <row r="127039" spans="1:5" x14ac:dyDescent="0.3">
      <c r="A127039">
        <v>4</v>
      </c>
      <c r="B127039">
        <v>1564505394</v>
      </c>
      <c r="C127039" t="s">
        <v>77110</v>
      </c>
      <c r="D127039" t="s">
        <v>174409</v>
      </c>
      <c r="E127039" t="s">
        <v>339625</v>
      </c>
    </row>
    <row r="127040" spans="1:5" x14ac:dyDescent="0.3">
      <c r="A127040">
        <v>4</v>
      </c>
      <c r="B127040">
        <v>1564505453</v>
      </c>
      <c r="C127040" t="s">
        <v>77111</v>
      </c>
      <c r="D127040" t="s">
        <v>192405</v>
      </c>
      <c r="E127040" t="s">
        <v>339626</v>
      </c>
    </row>
    <row r="127041" spans="1:5" x14ac:dyDescent="0.3">
      <c r="A127041">
        <v>4</v>
      </c>
      <c r="B127041">
        <v>1564505526</v>
      </c>
      <c r="C127041" t="s">
        <v>77112</v>
      </c>
      <c r="D127041" t="s">
        <v>192406</v>
      </c>
      <c r="E127041" t="s">
        <v>339627</v>
      </c>
    </row>
    <row r="127042" spans="1:5" x14ac:dyDescent="0.3">
      <c r="A127042">
        <v>4</v>
      </c>
      <c r="B127042">
        <v>1564505567</v>
      </c>
      <c r="C127042" t="s">
        <v>77113</v>
      </c>
      <c r="D127042" t="s">
        <v>192407</v>
      </c>
      <c r="E127042" t="s">
        <v>339628</v>
      </c>
    </row>
    <row r="127043" spans="1:5" x14ac:dyDescent="0.3">
      <c r="A127043">
        <v>4</v>
      </c>
      <c r="B127043">
        <v>1564505593</v>
      </c>
      <c r="C127043" t="s">
        <v>77113</v>
      </c>
      <c r="D127043" t="s">
        <v>192408</v>
      </c>
      <c r="E127043" t="s">
        <v>339629</v>
      </c>
    </row>
    <row r="127044" spans="1:5" x14ac:dyDescent="0.3">
      <c r="A127044">
        <v>4</v>
      </c>
      <c r="B127044">
        <v>1564505605</v>
      </c>
      <c r="C127044" t="s">
        <v>77114</v>
      </c>
      <c r="D127044" t="s">
        <v>192409</v>
      </c>
      <c r="E127044" t="s">
        <v>339630</v>
      </c>
    </row>
    <row r="127045" spans="1:5" x14ac:dyDescent="0.3">
      <c r="A127045">
        <v>4</v>
      </c>
      <c r="B127045">
        <v>1564505608</v>
      </c>
      <c r="C127045" t="s">
        <v>77114</v>
      </c>
      <c r="D127045" t="s">
        <v>192410</v>
      </c>
      <c r="E127045" t="s">
        <v>339631</v>
      </c>
    </row>
    <row r="127046" spans="1:5" x14ac:dyDescent="0.3">
      <c r="A127046">
        <v>4</v>
      </c>
      <c r="B127046">
        <v>1564505627</v>
      </c>
      <c r="C127046" t="s">
        <v>77114</v>
      </c>
      <c r="D127046" t="s">
        <v>101347</v>
      </c>
      <c r="E127046" t="s">
        <v>339632</v>
      </c>
    </row>
    <row r="127047" spans="1:5" x14ac:dyDescent="0.3">
      <c r="A127047">
        <v>4</v>
      </c>
      <c r="B127047">
        <v>1564505642</v>
      </c>
      <c r="C127047" t="s">
        <v>77114</v>
      </c>
      <c r="D127047" t="s">
        <v>192411</v>
      </c>
      <c r="E127047" t="s">
        <v>339633</v>
      </c>
    </row>
    <row r="127048" spans="1:5" x14ac:dyDescent="0.3">
      <c r="A127048">
        <v>4</v>
      </c>
      <c r="B127048">
        <v>1564505755</v>
      </c>
      <c r="C127048" t="s">
        <v>77115</v>
      </c>
      <c r="D127048" t="s">
        <v>190385</v>
      </c>
      <c r="E127048" t="s">
        <v>339634</v>
      </c>
    </row>
    <row r="127049" spans="1:5" x14ac:dyDescent="0.3">
      <c r="A127049">
        <v>4</v>
      </c>
      <c r="B127049">
        <v>1564505779</v>
      </c>
      <c r="C127049" t="s">
        <v>77115</v>
      </c>
      <c r="D127049" t="s">
        <v>192412</v>
      </c>
      <c r="E127049" t="s">
        <v>339635</v>
      </c>
    </row>
    <row r="127050" spans="1:5" x14ac:dyDescent="0.3">
      <c r="A127050">
        <v>4</v>
      </c>
      <c r="B127050">
        <v>1564505881</v>
      </c>
      <c r="C127050" t="s">
        <v>77116</v>
      </c>
      <c r="D127050" t="s">
        <v>190451</v>
      </c>
      <c r="E127050" t="s">
        <v>339636</v>
      </c>
    </row>
    <row r="127051" spans="1:5" x14ac:dyDescent="0.3">
      <c r="A127051">
        <v>4</v>
      </c>
      <c r="B127051">
        <v>1564505930</v>
      </c>
      <c r="C127051" t="s">
        <v>77117</v>
      </c>
      <c r="D127051" t="s">
        <v>192413</v>
      </c>
      <c r="E127051" t="s">
        <v>339637</v>
      </c>
    </row>
    <row r="127052" spans="1:5" x14ac:dyDescent="0.3">
      <c r="A127052">
        <v>4</v>
      </c>
      <c r="B127052">
        <v>1564506016</v>
      </c>
      <c r="C127052" t="s">
        <v>77118</v>
      </c>
      <c r="D127052" t="s">
        <v>192414</v>
      </c>
      <c r="E127052" t="s">
        <v>339638</v>
      </c>
    </row>
    <row r="127053" spans="1:5" x14ac:dyDescent="0.3">
      <c r="A127053">
        <v>4</v>
      </c>
      <c r="B127053">
        <v>1564506038</v>
      </c>
      <c r="C127053" t="s">
        <v>77119</v>
      </c>
      <c r="D127053" t="s">
        <v>192415</v>
      </c>
      <c r="E127053" t="s">
        <v>339639</v>
      </c>
    </row>
    <row r="127054" spans="1:5" x14ac:dyDescent="0.3">
      <c r="A127054">
        <v>4</v>
      </c>
      <c r="B127054">
        <v>1564506041</v>
      </c>
      <c r="C127054" t="s">
        <v>77119</v>
      </c>
      <c r="D127054" t="s">
        <v>192416</v>
      </c>
      <c r="E127054" t="s">
        <v>339640</v>
      </c>
    </row>
    <row r="127055" spans="1:5" x14ac:dyDescent="0.3">
      <c r="A127055">
        <v>4</v>
      </c>
      <c r="B127055">
        <v>1564506108</v>
      </c>
      <c r="C127055" t="s">
        <v>77120</v>
      </c>
      <c r="D127055" t="s">
        <v>186910</v>
      </c>
      <c r="E127055" t="s">
        <v>339641</v>
      </c>
    </row>
    <row r="127056" spans="1:5" x14ac:dyDescent="0.3">
      <c r="A127056">
        <v>4</v>
      </c>
      <c r="B127056">
        <v>1564506122</v>
      </c>
      <c r="C127056" t="s">
        <v>77121</v>
      </c>
      <c r="D127056" t="s">
        <v>192417</v>
      </c>
      <c r="E127056" t="s">
        <v>339642</v>
      </c>
    </row>
    <row r="127057" spans="1:5" x14ac:dyDescent="0.3">
      <c r="A127057">
        <v>4</v>
      </c>
      <c r="B127057">
        <v>1564506167</v>
      </c>
      <c r="C127057" t="s">
        <v>77122</v>
      </c>
      <c r="D127057" t="s">
        <v>192418</v>
      </c>
      <c r="E127057" t="s">
        <v>339643</v>
      </c>
    </row>
    <row r="127058" spans="1:5" x14ac:dyDescent="0.3">
      <c r="A127058">
        <v>4</v>
      </c>
      <c r="B127058">
        <v>1564506179</v>
      </c>
      <c r="C127058" t="s">
        <v>77122</v>
      </c>
      <c r="D127058" t="s">
        <v>192419</v>
      </c>
      <c r="E127058" t="s">
        <v>339644</v>
      </c>
    </row>
    <row r="127059" spans="1:5" x14ac:dyDescent="0.3">
      <c r="A127059">
        <v>4</v>
      </c>
      <c r="B127059">
        <v>1564506188</v>
      </c>
      <c r="C127059" t="s">
        <v>77122</v>
      </c>
      <c r="D127059" t="s">
        <v>166419</v>
      </c>
      <c r="E127059" t="s">
        <v>339645</v>
      </c>
    </row>
    <row r="127060" spans="1:5" x14ac:dyDescent="0.3">
      <c r="A127060">
        <v>4</v>
      </c>
      <c r="B127060">
        <v>1564506211</v>
      </c>
      <c r="C127060" t="s">
        <v>77122</v>
      </c>
      <c r="D127060" t="s">
        <v>191522</v>
      </c>
      <c r="E127060" t="s">
        <v>339646</v>
      </c>
    </row>
    <row r="127061" spans="1:5" x14ac:dyDescent="0.3">
      <c r="A127061">
        <v>4</v>
      </c>
      <c r="B127061">
        <v>1564506233</v>
      </c>
      <c r="C127061" t="s">
        <v>77122</v>
      </c>
      <c r="D127061" t="s">
        <v>142771</v>
      </c>
      <c r="E127061" t="s">
        <v>339647</v>
      </c>
    </row>
    <row r="127062" spans="1:5" x14ac:dyDescent="0.3">
      <c r="A127062">
        <v>4</v>
      </c>
      <c r="B127062">
        <v>1564506252</v>
      </c>
      <c r="C127062" t="s">
        <v>77122</v>
      </c>
      <c r="D127062" t="s">
        <v>180038</v>
      </c>
      <c r="E127062" t="s">
        <v>339648</v>
      </c>
    </row>
    <row r="127063" spans="1:5" x14ac:dyDescent="0.3">
      <c r="A127063">
        <v>4</v>
      </c>
      <c r="B127063">
        <v>1564506269</v>
      </c>
      <c r="C127063" t="s">
        <v>77123</v>
      </c>
      <c r="D127063" t="s">
        <v>192420</v>
      </c>
      <c r="E127063" t="s">
        <v>339649</v>
      </c>
    </row>
    <row r="127064" spans="1:5" x14ac:dyDescent="0.3">
      <c r="A127064">
        <v>4</v>
      </c>
      <c r="B127064">
        <v>1564506271</v>
      </c>
      <c r="C127064" t="s">
        <v>77123</v>
      </c>
      <c r="D127064" t="s">
        <v>192421</v>
      </c>
      <c r="E127064" t="s">
        <v>339650</v>
      </c>
    </row>
    <row r="127065" spans="1:5" x14ac:dyDescent="0.3">
      <c r="A127065">
        <v>4</v>
      </c>
      <c r="B127065">
        <v>1564506328</v>
      </c>
      <c r="C127065" t="s">
        <v>77124</v>
      </c>
      <c r="D127065" t="s">
        <v>192422</v>
      </c>
      <c r="E127065" t="s">
        <v>339651</v>
      </c>
    </row>
    <row r="127066" spans="1:5" x14ac:dyDescent="0.3">
      <c r="A127066">
        <v>4</v>
      </c>
      <c r="B127066">
        <v>1564506359</v>
      </c>
      <c r="C127066" t="s">
        <v>77124</v>
      </c>
      <c r="D127066" t="s">
        <v>192012</v>
      </c>
      <c r="E127066" t="s">
        <v>339652</v>
      </c>
    </row>
    <row r="127067" spans="1:5" x14ac:dyDescent="0.3">
      <c r="A127067">
        <v>4</v>
      </c>
      <c r="B127067">
        <v>1564506398</v>
      </c>
      <c r="C127067" t="s">
        <v>77125</v>
      </c>
      <c r="D127067" t="s">
        <v>182473</v>
      </c>
      <c r="E127067" t="s">
        <v>339653</v>
      </c>
    </row>
    <row r="127068" spans="1:5" x14ac:dyDescent="0.3">
      <c r="A127068">
        <v>4</v>
      </c>
      <c r="B127068">
        <v>1564506428</v>
      </c>
      <c r="C127068" t="s">
        <v>77126</v>
      </c>
      <c r="D127068" t="s">
        <v>192423</v>
      </c>
      <c r="E127068" t="s">
        <v>339654</v>
      </c>
    </row>
    <row r="127069" spans="1:5" x14ac:dyDescent="0.3">
      <c r="A127069">
        <v>4</v>
      </c>
      <c r="B127069">
        <v>1564506458</v>
      </c>
      <c r="C127069" t="s">
        <v>77126</v>
      </c>
      <c r="D127069" t="s">
        <v>108819</v>
      </c>
      <c r="E127069" t="s">
        <v>339655</v>
      </c>
    </row>
    <row r="127070" spans="1:5" x14ac:dyDescent="0.3">
      <c r="A127070">
        <v>4</v>
      </c>
      <c r="B127070">
        <v>1564506467</v>
      </c>
      <c r="C127070" t="s">
        <v>77127</v>
      </c>
      <c r="D127070" t="s">
        <v>192424</v>
      </c>
      <c r="E127070" t="s">
        <v>339656</v>
      </c>
    </row>
    <row r="127071" spans="1:5" x14ac:dyDescent="0.3">
      <c r="A127071">
        <v>4</v>
      </c>
      <c r="B127071">
        <v>1564506485</v>
      </c>
      <c r="C127071" t="s">
        <v>77127</v>
      </c>
      <c r="D127071" t="s">
        <v>192425</v>
      </c>
      <c r="E127071" t="s">
        <v>339657</v>
      </c>
    </row>
    <row r="127072" spans="1:5" x14ac:dyDescent="0.3">
      <c r="A127072">
        <v>4</v>
      </c>
      <c r="B127072">
        <v>1564506506</v>
      </c>
      <c r="C127072" t="s">
        <v>77127</v>
      </c>
      <c r="D127072" t="s">
        <v>109122</v>
      </c>
      <c r="E127072" t="s">
        <v>339658</v>
      </c>
    </row>
    <row r="127073" spans="1:5" x14ac:dyDescent="0.3">
      <c r="A127073">
        <v>4</v>
      </c>
      <c r="B127073">
        <v>1564506540</v>
      </c>
      <c r="C127073" t="s">
        <v>77127</v>
      </c>
      <c r="D127073" t="s">
        <v>192426</v>
      </c>
      <c r="E127073" t="s">
        <v>339659</v>
      </c>
    </row>
    <row r="127074" spans="1:5" x14ac:dyDescent="0.3">
      <c r="A127074">
        <v>4</v>
      </c>
      <c r="B127074">
        <v>1564506616</v>
      </c>
      <c r="C127074" t="s">
        <v>77128</v>
      </c>
      <c r="D127074" t="s">
        <v>192427</v>
      </c>
      <c r="E127074" t="s">
        <v>339660</v>
      </c>
    </row>
    <row r="127075" spans="1:5" x14ac:dyDescent="0.3">
      <c r="A127075">
        <v>4</v>
      </c>
      <c r="B127075">
        <v>1564506787</v>
      </c>
      <c r="C127075" t="s">
        <v>77129</v>
      </c>
      <c r="D127075" t="s">
        <v>192428</v>
      </c>
      <c r="E127075" t="s">
        <v>339661</v>
      </c>
    </row>
    <row r="127076" spans="1:5" x14ac:dyDescent="0.3">
      <c r="A127076">
        <v>4</v>
      </c>
      <c r="B127076">
        <v>1564506816</v>
      </c>
      <c r="C127076" t="s">
        <v>77130</v>
      </c>
      <c r="D127076" t="s">
        <v>192429</v>
      </c>
      <c r="E127076" t="s">
        <v>339662</v>
      </c>
    </row>
    <row r="127077" spans="1:5" x14ac:dyDescent="0.3">
      <c r="A127077">
        <v>4</v>
      </c>
      <c r="B127077">
        <v>1564506818</v>
      </c>
      <c r="C127077" t="s">
        <v>77131</v>
      </c>
      <c r="D127077" t="s">
        <v>192430</v>
      </c>
      <c r="E127077" t="s">
        <v>339663</v>
      </c>
    </row>
    <row r="127078" spans="1:5" x14ac:dyDescent="0.3">
      <c r="A127078">
        <v>4</v>
      </c>
      <c r="B127078">
        <v>1564506832</v>
      </c>
      <c r="C127078" t="s">
        <v>77131</v>
      </c>
      <c r="D127078" t="s">
        <v>183876</v>
      </c>
      <c r="E127078" t="s">
        <v>339664</v>
      </c>
    </row>
    <row r="127079" spans="1:5" x14ac:dyDescent="0.3">
      <c r="A127079">
        <v>4</v>
      </c>
      <c r="B127079">
        <v>1564506860</v>
      </c>
      <c r="C127079" t="s">
        <v>77130</v>
      </c>
      <c r="D127079" t="s">
        <v>192431</v>
      </c>
      <c r="E127079" t="s">
        <v>339665</v>
      </c>
    </row>
    <row r="127080" spans="1:5" x14ac:dyDescent="0.3">
      <c r="A127080">
        <v>4</v>
      </c>
      <c r="B127080">
        <v>1564506940</v>
      </c>
      <c r="C127080" t="s">
        <v>77132</v>
      </c>
      <c r="D127080" t="s">
        <v>192432</v>
      </c>
      <c r="E127080" t="s">
        <v>339666</v>
      </c>
    </row>
    <row r="127081" spans="1:5" x14ac:dyDescent="0.3">
      <c r="A127081">
        <v>4</v>
      </c>
      <c r="B127081">
        <v>1564506947</v>
      </c>
      <c r="C127081" t="s">
        <v>77132</v>
      </c>
      <c r="D127081" t="s">
        <v>192433</v>
      </c>
      <c r="E127081" t="s">
        <v>339667</v>
      </c>
    </row>
    <row r="127082" spans="1:5" x14ac:dyDescent="0.3">
      <c r="A127082">
        <v>4</v>
      </c>
      <c r="B127082">
        <v>1564506968</v>
      </c>
      <c r="C127082" t="s">
        <v>77133</v>
      </c>
      <c r="D127082" t="s">
        <v>125283</v>
      </c>
      <c r="E127082" t="s">
        <v>339668</v>
      </c>
    </row>
    <row r="127083" spans="1:5" x14ac:dyDescent="0.3">
      <c r="A127083">
        <v>4</v>
      </c>
      <c r="B127083">
        <v>1564506985</v>
      </c>
      <c r="C127083" t="s">
        <v>77132</v>
      </c>
      <c r="D127083" t="s">
        <v>192434</v>
      </c>
      <c r="E127083" t="s">
        <v>339669</v>
      </c>
    </row>
    <row r="127084" spans="1:5" x14ac:dyDescent="0.3">
      <c r="A127084">
        <v>4</v>
      </c>
      <c r="B127084">
        <v>1564507168</v>
      </c>
      <c r="C127084" t="s">
        <v>77134</v>
      </c>
      <c r="D127084" t="s">
        <v>192435</v>
      </c>
      <c r="E127084" t="s">
        <v>339670</v>
      </c>
    </row>
    <row r="127085" spans="1:5" x14ac:dyDescent="0.3">
      <c r="A127085">
        <v>4</v>
      </c>
      <c r="B127085">
        <v>1564507202</v>
      </c>
      <c r="C127085" t="s">
        <v>77135</v>
      </c>
      <c r="D127085" t="s">
        <v>176047</v>
      </c>
      <c r="E127085" t="s">
        <v>339671</v>
      </c>
    </row>
    <row r="127086" spans="1:5" x14ac:dyDescent="0.3">
      <c r="A127086">
        <v>4</v>
      </c>
      <c r="B127086">
        <v>1564507253</v>
      </c>
      <c r="C127086" t="s">
        <v>77135</v>
      </c>
      <c r="D127086" t="s">
        <v>163054</v>
      </c>
      <c r="E127086" t="s">
        <v>339672</v>
      </c>
    </row>
    <row r="127087" spans="1:5" x14ac:dyDescent="0.3">
      <c r="A127087">
        <v>4</v>
      </c>
      <c r="B127087">
        <v>1564507264</v>
      </c>
      <c r="C127087" t="s">
        <v>77135</v>
      </c>
      <c r="D127087" t="s">
        <v>192436</v>
      </c>
      <c r="E127087" t="s">
        <v>339673</v>
      </c>
    </row>
    <row r="127088" spans="1:5" x14ac:dyDescent="0.3">
      <c r="A127088">
        <v>4</v>
      </c>
      <c r="B127088">
        <v>1564507527</v>
      </c>
      <c r="C127088" t="s">
        <v>77136</v>
      </c>
      <c r="D127088" t="s">
        <v>192437</v>
      </c>
      <c r="E127088" t="s">
        <v>339674</v>
      </c>
    </row>
    <row r="127089" spans="1:5" x14ac:dyDescent="0.3">
      <c r="A127089">
        <v>4</v>
      </c>
      <c r="B127089">
        <v>1564507569</v>
      </c>
      <c r="C127089" t="s">
        <v>77137</v>
      </c>
      <c r="D127089" t="s">
        <v>190385</v>
      </c>
      <c r="E127089" t="s">
        <v>339675</v>
      </c>
    </row>
    <row r="127090" spans="1:5" x14ac:dyDescent="0.3">
      <c r="A127090">
        <v>4</v>
      </c>
      <c r="B127090">
        <v>1564507617</v>
      </c>
      <c r="C127090" t="s">
        <v>77138</v>
      </c>
      <c r="D127090" t="s">
        <v>192438</v>
      </c>
      <c r="E127090" t="s">
        <v>339676</v>
      </c>
    </row>
    <row r="127091" spans="1:5" x14ac:dyDescent="0.3">
      <c r="A127091">
        <v>4</v>
      </c>
      <c r="B127091">
        <v>1564522137</v>
      </c>
      <c r="C127091" t="s">
        <v>77139</v>
      </c>
      <c r="D127091" t="s">
        <v>192439</v>
      </c>
      <c r="E127091" t="s">
        <v>339677</v>
      </c>
    </row>
    <row r="127092" spans="1:5" x14ac:dyDescent="0.3">
      <c r="A127092">
        <v>4</v>
      </c>
      <c r="B127092">
        <v>1564522146</v>
      </c>
      <c r="C127092" t="s">
        <v>77140</v>
      </c>
      <c r="D127092" t="s">
        <v>192440</v>
      </c>
      <c r="E127092" t="s">
        <v>339678</v>
      </c>
    </row>
    <row r="127093" spans="1:5" x14ac:dyDescent="0.3">
      <c r="A127093">
        <v>4</v>
      </c>
      <c r="B127093">
        <v>1564522150</v>
      </c>
      <c r="C127093" t="s">
        <v>77140</v>
      </c>
      <c r="D127093" t="s">
        <v>192441</v>
      </c>
      <c r="E127093" t="s">
        <v>339679</v>
      </c>
    </row>
    <row r="127094" spans="1:5" x14ac:dyDescent="0.3">
      <c r="A127094">
        <v>4</v>
      </c>
      <c r="B127094">
        <v>1564522271</v>
      </c>
      <c r="C127094" t="s">
        <v>77141</v>
      </c>
      <c r="D127094" t="s">
        <v>159124</v>
      </c>
      <c r="E127094" t="s">
        <v>339680</v>
      </c>
    </row>
    <row r="127095" spans="1:5" x14ac:dyDescent="0.3">
      <c r="A127095">
        <v>4</v>
      </c>
      <c r="B127095">
        <v>1564522309</v>
      </c>
      <c r="C127095" t="s">
        <v>77142</v>
      </c>
      <c r="D127095" t="s">
        <v>192442</v>
      </c>
      <c r="E127095" t="s">
        <v>339681</v>
      </c>
    </row>
    <row r="127096" spans="1:5" x14ac:dyDescent="0.3">
      <c r="A127096">
        <v>4</v>
      </c>
      <c r="B127096">
        <v>1564522370</v>
      </c>
      <c r="C127096" t="s">
        <v>77143</v>
      </c>
      <c r="D127096" t="s">
        <v>179924</v>
      </c>
      <c r="E127096" t="s">
        <v>339682</v>
      </c>
    </row>
    <row r="127097" spans="1:5" x14ac:dyDescent="0.3">
      <c r="A127097">
        <v>4</v>
      </c>
      <c r="B127097">
        <v>1564522438</v>
      </c>
      <c r="C127097" t="s">
        <v>77144</v>
      </c>
      <c r="D127097" t="s">
        <v>192443</v>
      </c>
      <c r="E127097" t="s">
        <v>339683</v>
      </c>
    </row>
    <row r="127098" spans="1:5" x14ac:dyDescent="0.3">
      <c r="A127098">
        <v>4</v>
      </c>
      <c r="B127098">
        <v>1564522448</v>
      </c>
      <c r="C127098" t="s">
        <v>77144</v>
      </c>
      <c r="D127098" t="s">
        <v>163570</v>
      </c>
      <c r="E127098" t="s">
        <v>339684</v>
      </c>
    </row>
    <row r="127099" spans="1:5" x14ac:dyDescent="0.3">
      <c r="A127099">
        <v>4</v>
      </c>
      <c r="B127099">
        <v>1564522451</v>
      </c>
      <c r="C127099" t="s">
        <v>77144</v>
      </c>
      <c r="D127099" t="s">
        <v>183676</v>
      </c>
      <c r="E127099" t="s">
        <v>339685</v>
      </c>
    </row>
    <row r="127100" spans="1:5" x14ac:dyDescent="0.3">
      <c r="A127100">
        <v>4</v>
      </c>
      <c r="B127100">
        <v>1564522452</v>
      </c>
      <c r="C127100" t="s">
        <v>77145</v>
      </c>
      <c r="D127100" t="s">
        <v>192444</v>
      </c>
      <c r="E127100" t="s">
        <v>339686</v>
      </c>
    </row>
    <row r="127101" spans="1:5" x14ac:dyDescent="0.3">
      <c r="A127101">
        <v>4</v>
      </c>
      <c r="B127101">
        <v>1564522533</v>
      </c>
      <c r="C127101" t="s">
        <v>77146</v>
      </c>
      <c r="D127101" t="s">
        <v>192445</v>
      </c>
      <c r="E127101" t="s">
        <v>339687</v>
      </c>
    </row>
    <row r="127102" spans="1:5" x14ac:dyDescent="0.3">
      <c r="A127102">
        <v>4</v>
      </c>
      <c r="B127102">
        <v>1564522732</v>
      </c>
      <c r="C127102" t="s">
        <v>77147</v>
      </c>
      <c r="D127102" t="s">
        <v>192446</v>
      </c>
      <c r="E127102" t="s">
        <v>339688</v>
      </c>
    </row>
    <row r="127103" spans="1:5" x14ac:dyDescent="0.3">
      <c r="A127103">
        <v>4</v>
      </c>
      <c r="B127103">
        <v>1564522792</v>
      </c>
      <c r="C127103" t="s">
        <v>77147</v>
      </c>
      <c r="D127103" t="s">
        <v>192447</v>
      </c>
      <c r="E127103" t="s">
        <v>339689</v>
      </c>
    </row>
    <row r="127104" spans="1:5" x14ac:dyDescent="0.3">
      <c r="A127104">
        <v>4</v>
      </c>
      <c r="B127104">
        <v>1564522839</v>
      </c>
      <c r="C127104" t="s">
        <v>77148</v>
      </c>
      <c r="D127104" t="s">
        <v>117252</v>
      </c>
      <c r="E127104" t="s">
        <v>339690</v>
      </c>
    </row>
    <row r="127105" spans="1:5" x14ac:dyDescent="0.3">
      <c r="A127105">
        <v>4</v>
      </c>
      <c r="B127105">
        <v>1564522950</v>
      </c>
      <c r="C127105" t="s">
        <v>77149</v>
      </c>
      <c r="D127105" t="s">
        <v>191853</v>
      </c>
      <c r="E127105" t="s">
        <v>339691</v>
      </c>
    </row>
    <row r="127106" spans="1:5" x14ac:dyDescent="0.3">
      <c r="A127106">
        <v>4</v>
      </c>
      <c r="B127106">
        <v>1564522998</v>
      </c>
      <c r="C127106" t="s">
        <v>77150</v>
      </c>
      <c r="D127106" t="s">
        <v>183927</v>
      </c>
      <c r="E127106" t="s">
        <v>339692</v>
      </c>
    </row>
    <row r="127107" spans="1:5" x14ac:dyDescent="0.3">
      <c r="A127107">
        <v>4</v>
      </c>
      <c r="B127107">
        <v>1564523000</v>
      </c>
      <c r="C127107" t="s">
        <v>77150</v>
      </c>
      <c r="D127107" t="s">
        <v>192448</v>
      </c>
      <c r="E127107" t="s">
        <v>339693</v>
      </c>
    </row>
    <row r="127108" spans="1:5" x14ac:dyDescent="0.3">
      <c r="A127108">
        <v>4</v>
      </c>
      <c r="B127108">
        <v>1564523049</v>
      </c>
      <c r="C127108" t="s">
        <v>77150</v>
      </c>
      <c r="D127108" t="s">
        <v>192352</v>
      </c>
      <c r="E127108" t="s">
        <v>339694</v>
      </c>
    </row>
    <row r="127109" spans="1:5" x14ac:dyDescent="0.3">
      <c r="A127109">
        <v>4</v>
      </c>
      <c r="B127109">
        <v>1564523054</v>
      </c>
      <c r="C127109" t="s">
        <v>77150</v>
      </c>
      <c r="D127109" t="s">
        <v>192449</v>
      </c>
      <c r="E127109" t="s">
        <v>339695</v>
      </c>
    </row>
    <row r="127110" spans="1:5" x14ac:dyDescent="0.3">
      <c r="A127110">
        <v>4</v>
      </c>
      <c r="B127110">
        <v>1564523070</v>
      </c>
      <c r="C127110" t="s">
        <v>77150</v>
      </c>
      <c r="D127110" t="s">
        <v>192432</v>
      </c>
      <c r="E127110" t="s">
        <v>339696</v>
      </c>
    </row>
    <row r="127111" spans="1:5" x14ac:dyDescent="0.3">
      <c r="A127111">
        <v>4</v>
      </c>
      <c r="B127111">
        <v>1564523075</v>
      </c>
      <c r="C127111" t="s">
        <v>77150</v>
      </c>
      <c r="D127111" t="s">
        <v>132774</v>
      </c>
      <c r="E127111" t="s">
        <v>339697</v>
      </c>
    </row>
    <row r="127112" spans="1:5" x14ac:dyDescent="0.3">
      <c r="A127112">
        <v>4</v>
      </c>
      <c r="B127112">
        <v>1564523133</v>
      </c>
      <c r="C127112" t="s">
        <v>77151</v>
      </c>
      <c r="D127112" t="s">
        <v>192450</v>
      </c>
      <c r="E127112" t="s">
        <v>339698</v>
      </c>
    </row>
    <row r="127113" spans="1:5" x14ac:dyDescent="0.3">
      <c r="A127113">
        <v>4</v>
      </c>
      <c r="B127113">
        <v>1564523183</v>
      </c>
      <c r="C127113" t="s">
        <v>77151</v>
      </c>
      <c r="D127113" t="s">
        <v>192451</v>
      </c>
      <c r="E127113" t="s">
        <v>339699</v>
      </c>
    </row>
    <row r="127114" spans="1:5" x14ac:dyDescent="0.3">
      <c r="A127114">
        <v>4</v>
      </c>
      <c r="B127114">
        <v>1564523197</v>
      </c>
      <c r="C127114" t="s">
        <v>77152</v>
      </c>
      <c r="D127114" t="s">
        <v>192452</v>
      </c>
      <c r="E127114" t="s">
        <v>339700</v>
      </c>
    </row>
    <row r="127115" spans="1:5" x14ac:dyDescent="0.3">
      <c r="A127115">
        <v>4</v>
      </c>
      <c r="B127115">
        <v>1564523238</v>
      </c>
      <c r="C127115" t="s">
        <v>77152</v>
      </c>
      <c r="D127115" t="s">
        <v>192453</v>
      </c>
      <c r="E127115" t="s">
        <v>339701</v>
      </c>
    </row>
    <row r="127116" spans="1:5" x14ac:dyDescent="0.3">
      <c r="A127116">
        <v>4</v>
      </c>
      <c r="B127116">
        <v>1564523252</v>
      </c>
      <c r="C127116" t="s">
        <v>77152</v>
      </c>
      <c r="D127116" t="s">
        <v>192454</v>
      </c>
      <c r="E127116" t="s">
        <v>339702</v>
      </c>
    </row>
    <row r="127117" spans="1:5" x14ac:dyDescent="0.3">
      <c r="A127117">
        <v>4</v>
      </c>
      <c r="B127117">
        <v>1564523352</v>
      </c>
      <c r="C127117" t="s">
        <v>77153</v>
      </c>
      <c r="D127117" t="s">
        <v>180887</v>
      </c>
      <c r="E127117" t="s">
        <v>339703</v>
      </c>
    </row>
    <row r="127118" spans="1:5" x14ac:dyDescent="0.3">
      <c r="A127118">
        <v>4</v>
      </c>
      <c r="B127118">
        <v>1564523462</v>
      </c>
      <c r="C127118" t="s">
        <v>77154</v>
      </c>
      <c r="D127118" t="s">
        <v>192455</v>
      </c>
      <c r="E127118" t="s">
        <v>339704</v>
      </c>
    </row>
    <row r="127119" spans="1:5" x14ac:dyDescent="0.3">
      <c r="A127119">
        <v>4</v>
      </c>
      <c r="B127119">
        <v>1564523509</v>
      </c>
      <c r="C127119" t="s">
        <v>77155</v>
      </c>
      <c r="D127119" t="s">
        <v>192456</v>
      </c>
      <c r="E127119" t="s">
        <v>339705</v>
      </c>
    </row>
    <row r="127120" spans="1:5" x14ac:dyDescent="0.3">
      <c r="A127120">
        <v>4</v>
      </c>
      <c r="B127120">
        <v>1564523671</v>
      </c>
      <c r="C127120" t="s">
        <v>77156</v>
      </c>
      <c r="D127120" t="s">
        <v>182080</v>
      </c>
      <c r="E127120" t="s">
        <v>339706</v>
      </c>
    </row>
    <row r="127121" spans="1:5" x14ac:dyDescent="0.3">
      <c r="A127121">
        <v>4</v>
      </c>
      <c r="B127121">
        <v>1564523672</v>
      </c>
      <c r="C127121" t="s">
        <v>77157</v>
      </c>
      <c r="D127121" t="s">
        <v>181038</v>
      </c>
      <c r="E127121" t="s">
        <v>339707</v>
      </c>
    </row>
    <row r="127122" spans="1:5" x14ac:dyDescent="0.3">
      <c r="A127122">
        <v>4</v>
      </c>
      <c r="B127122">
        <v>1564523693</v>
      </c>
      <c r="C127122" t="s">
        <v>77157</v>
      </c>
      <c r="D127122" t="s">
        <v>192457</v>
      </c>
      <c r="E127122" t="s">
        <v>339708</v>
      </c>
    </row>
    <row r="127123" spans="1:5" x14ac:dyDescent="0.3">
      <c r="A127123">
        <v>4</v>
      </c>
      <c r="B127123">
        <v>1564523700</v>
      </c>
      <c r="C127123" t="s">
        <v>77158</v>
      </c>
      <c r="D127123" t="s">
        <v>158852</v>
      </c>
      <c r="E127123" t="s">
        <v>339709</v>
      </c>
    </row>
    <row r="127124" spans="1:5" x14ac:dyDescent="0.3">
      <c r="A127124">
        <v>4</v>
      </c>
      <c r="B127124">
        <v>1564523792</v>
      </c>
      <c r="C127124" t="s">
        <v>77158</v>
      </c>
      <c r="D127124" t="s">
        <v>192458</v>
      </c>
      <c r="E127124" t="s">
        <v>339710</v>
      </c>
    </row>
    <row r="127125" spans="1:5" x14ac:dyDescent="0.3">
      <c r="A127125">
        <v>4</v>
      </c>
      <c r="B127125">
        <v>1564523902</v>
      </c>
      <c r="C127125" t="s">
        <v>77159</v>
      </c>
      <c r="D127125" t="s">
        <v>192459</v>
      </c>
      <c r="E127125" t="s">
        <v>339711</v>
      </c>
    </row>
    <row r="127126" spans="1:5" x14ac:dyDescent="0.3">
      <c r="A127126">
        <v>4</v>
      </c>
      <c r="B127126">
        <v>1564523903</v>
      </c>
      <c r="C127126" t="s">
        <v>77160</v>
      </c>
      <c r="D127126" t="s">
        <v>145115</v>
      </c>
      <c r="E127126" t="s">
        <v>339712</v>
      </c>
    </row>
    <row r="127127" spans="1:5" x14ac:dyDescent="0.3">
      <c r="A127127">
        <v>4</v>
      </c>
      <c r="B127127">
        <v>1564523905</v>
      </c>
      <c r="C127127" t="s">
        <v>77160</v>
      </c>
      <c r="D127127" t="s">
        <v>162029</v>
      </c>
      <c r="E127127" t="s">
        <v>339713</v>
      </c>
    </row>
    <row r="127128" spans="1:5" x14ac:dyDescent="0.3">
      <c r="A127128">
        <v>4</v>
      </c>
      <c r="B127128">
        <v>1564523920</v>
      </c>
      <c r="C127128" t="s">
        <v>77160</v>
      </c>
      <c r="D127128" t="s">
        <v>105563</v>
      </c>
      <c r="E127128" t="s">
        <v>339714</v>
      </c>
    </row>
    <row r="127129" spans="1:5" x14ac:dyDescent="0.3">
      <c r="A127129">
        <v>4</v>
      </c>
      <c r="B127129">
        <v>1564523927</v>
      </c>
      <c r="C127129" t="s">
        <v>77160</v>
      </c>
      <c r="D127129" t="s">
        <v>192460</v>
      </c>
      <c r="E127129" t="s">
        <v>339715</v>
      </c>
    </row>
    <row r="127130" spans="1:5" x14ac:dyDescent="0.3">
      <c r="A127130">
        <v>4</v>
      </c>
      <c r="B127130">
        <v>1564523975</v>
      </c>
      <c r="C127130" t="s">
        <v>77161</v>
      </c>
      <c r="D127130" t="s">
        <v>192461</v>
      </c>
      <c r="E127130" t="s">
        <v>339716</v>
      </c>
    </row>
    <row r="127131" spans="1:5" x14ac:dyDescent="0.3">
      <c r="A127131">
        <v>4</v>
      </c>
      <c r="B127131">
        <v>1564524010</v>
      </c>
      <c r="C127131" t="s">
        <v>77162</v>
      </c>
      <c r="D127131" t="s">
        <v>192462</v>
      </c>
      <c r="E127131" t="s">
        <v>339717</v>
      </c>
    </row>
    <row r="127132" spans="1:5" x14ac:dyDescent="0.3">
      <c r="A127132">
        <v>4</v>
      </c>
      <c r="B127132">
        <v>1564524029</v>
      </c>
      <c r="C127132" t="s">
        <v>77162</v>
      </c>
      <c r="D127132" t="s">
        <v>192463</v>
      </c>
      <c r="E127132" t="s">
        <v>339718</v>
      </c>
    </row>
    <row r="127133" spans="1:5" x14ac:dyDescent="0.3">
      <c r="A127133">
        <v>4</v>
      </c>
      <c r="B127133">
        <v>1564524034</v>
      </c>
      <c r="C127133" t="s">
        <v>77161</v>
      </c>
      <c r="D127133" t="s">
        <v>192464</v>
      </c>
      <c r="E127133" t="s">
        <v>339719</v>
      </c>
    </row>
    <row r="127134" spans="1:5" x14ac:dyDescent="0.3">
      <c r="A127134">
        <v>4</v>
      </c>
      <c r="B127134">
        <v>1564524099</v>
      </c>
      <c r="C127134" t="s">
        <v>77162</v>
      </c>
      <c r="D127134" t="s">
        <v>171689</v>
      </c>
      <c r="E127134" t="s">
        <v>339720</v>
      </c>
    </row>
    <row r="127135" spans="1:5" x14ac:dyDescent="0.3">
      <c r="A127135">
        <v>4</v>
      </c>
      <c r="B127135">
        <v>1564524168</v>
      </c>
      <c r="C127135" t="s">
        <v>77163</v>
      </c>
      <c r="D127135" t="s">
        <v>192465</v>
      </c>
      <c r="E127135" t="s">
        <v>339721</v>
      </c>
    </row>
    <row r="127136" spans="1:5" x14ac:dyDescent="0.3">
      <c r="A127136">
        <v>4</v>
      </c>
      <c r="B127136">
        <v>1564524177</v>
      </c>
      <c r="C127136" t="s">
        <v>77163</v>
      </c>
      <c r="D127136" t="s">
        <v>192466</v>
      </c>
      <c r="E127136" t="s">
        <v>339722</v>
      </c>
    </row>
    <row r="127137" spans="1:5" x14ac:dyDescent="0.3">
      <c r="A127137">
        <v>4</v>
      </c>
      <c r="B127137">
        <v>1564524191</v>
      </c>
      <c r="C127137" t="s">
        <v>77163</v>
      </c>
      <c r="D127137" t="s">
        <v>180231</v>
      </c>
      <c r="E127137" t="s">
        <v>339723</v>
      </c>
    </row>
    <row r="127138" spans="1:5" x14ac:dyDescent="0.3">
      <c r="A127138">
        <v>4</v>
      </c>
      <c r="B127138">
        <v>1564524193</v>
      </c>
      <c r="C127138" t="s">
        <v>77163</v>
      </c>
      <c r="D127138" t="s">
        <v>192467</v>
      </c>
      <c r="E127138" t="s">
        <v>339724</v>
      </c>
    </row>
    <row r="127139" spans="1:5" x14ac:dyDescent="0.3">
      <c r="A127139">
        <v>4</v>
      </c>
      <c r="B127139">
        <v>1564524194</v>
      </c>
      <c r="C127139" t="s">
        <v>77163</v>
      </c>
      <c r="D127139" t="s">
        <v>192468</v>
      </c>
      <c r="E127139" t="s">
        <v>339725</v>
      </c>
    </row>
    <row r="127140" spans="1:5" x14ac:dyDescent="0.3">
      <c r="A127140">
        <v>4</v>
      </c>
      <c r="B127140">
        <v>1564524217</v>
      </c>
      <c r="C127140" t="s">
        <v>77164</v>
      </c>
      <c r="D127140" t="s">
        <v>192469</v>
      </c>
      <c r="E127140" t="s">
        <v>339726</v>
      </c>
    </row>
    <row r="127141" spans="1:5" x14ac:dyDescent="0.3">
      <c r="A127141">
        <v>4</v>
      </c>
      <c r="B127141">
        <v>1564524308</v>
      </c>
      <c r="C127141" t="s">
        <v>77165</v>
      </c>
      <c r="D127141" t="s">
        <v>192470</v>
      </c>
      <c r="E127141" t="s">
        <v>339727</v>
      </c>
    </row>
    <row r="127142" spans="1:5" x14ac:dyDescent="0.3">
      <c r="A127142">
        <v>4</v>
      </c>
      <c r="B127142">
        <v>1564524515</v>
      </c>
      <c r="C127142" t="s">
        <v>77166</v>
      </c>
      <c r="D127142" t="s">
        <v>191633</v>
      </c>
      <c r="E127142" t="s">
        <v>339728</v>
      </c>
    </row>
    <row r="127143" spans="1:5" x14ac:dyDescent="0.3">
      <c r="A127143">
        <v>4</v>
      </c>
      <c r="B127143">
        <v>1564524599</v>
      </c>
      <c r="C127143" t="s">
        <v>77167</v>
      </c>
      <c r="D127143" t="s">
        <v>192471</v>
      </c>
      <c r="E127143" t="s">
        <v>339729</v>
      </c>
    </row>
    <row r="127144" spans="1:5" x14ac:dyDescent="0.3">
      <c r="A127144">
        <v>4</v>
      </c>
      <c r="B127144">
        <v>1564524617</v>
      </c>
      <c r="C127144" t="s">
        <v>77168</v>
      </c>
      <c r="D127144" t="s">
        <v>192472</v>
      </c>
      <c r="E127144" t="s">
        <v>339730</v>
      </c>
    </row>
    <row r="127145" spans="1:5" x14ac:dyDescent="0.3">
      <c r="A127145">
        <v>4</v>
      </c>
      <c r="B127145">
        <v>1564524646</v>
      </c>
      <c r="C127145" t="s">
        <v>77168</v>
      </c>
      <c r="D127145" t="s">
        <v>192473</v>
      </c>
      <c r="E127145" t="s">
        <v>339731</v>
      </c>
    </row>
    <row r="127146" spans="1:5" x14ac:dyDescent="0.3">
      <c r="A127146">
        <v>4</v>
      </c>
      <c r="B127146">
        <v>1564524659</v>
      </c>
      <c r="C127146" t="s">
        <v>77168</v>
      </c>
      <c r="D127146" t="s">
        <v>192474</v>
      </c>
      <c r="E127146" t="s">
        <v>339732</v>
      </c>
    </row>
    <row r="127147" spans="1:5" x14ac:dyDescent="0.3">
      <c r="A127147">
        <v>4</v>
      </c>
      <c r="B127147">
        <v>1564524805</v>
      </c>
      <c r="C127147" t="s">
        <v>77169</v>
      </c>
      <c r="D127147" t="s">
        <v>192475</v>
      </c>
      <c r="E127147" t="s">
        <v>339733</v>
      </c>
    </row>
    <row r="127148" spans="1:5" x14ac:dyDescent="0.3">
      <c r="A127148">
        <v>4</v>
      </c>
      <c r="B127148">
        <v>1564524822</v>
      </c>
      <c r="C127148" t="s">
        <v>77169</v>
      </c>
      <c r="D127148" t="s">
        <v>192476</v>
      </c>
      <c r="E127148" t="s">
        <v>339734</v>
      </c>
    </row>
    <row r="127149" spans="1:5" x14ac:dyDescent="0.3">
      <c r="A127149">
        <v>4</v>
      </c>
      <c r="B127149">
        <v>1564524859</v>
      </c>
      <c r="C127149" t="s">
        <v>77169</v>
      </c>
      <c r="D127149" t="s">
        <v>146003</v>
      </c>
      <c r="E127149" t="s">
        <v>339735</v>
      </c>
    </row>
    <row r="127150" spans="1:5" x14ac:dyDescent="0.3">
      <c r="A127150">
        <v>4</v>
      </c>
      <c r="B127150">
        <v>1564524863</v>
      </c>
      <c r="C127150" t="s">
        <v>77170</v>
      </c>
      <c r="D127150" t="s">
        <v>175056</v>
      </c>
      <c r="E127150" t="s">
        <v>339736</v>
      </c>
    </row>
    <row r="127151" spans="1:5" x14ac:dyDescent="0.3">
      <c r="A127151">
        <v>4</v>
      </c>
      <c r="B127151">
        <v>1564524920</v>
      </c>
      <c r="C127151" t="s">
        <v>77170</v>
      </c>
      <c r="D127151" t="s">
        <v>192477</v>
      </c>
      <c r="E127151" t="s">
        <v>339737</v>
      </c>
    </row>
    <row r="127152" spans="1:5" x14ac:dyDescent="0.3">
      <c r="A127152">
        <v>4</v>
      </c>
      <c r="B127152">
        <v>1564525004</v>
      </c>
      <c r="C127152" t="s">
        <v>77171</v>
      </c>
      <c r="D127152" t="s">
        <v>192478</v>
      </c>
      <c r="E127152" t="s">
        <v>339738</v>
      </c>
    </row>
    <row r="127153" spans="1:5" x14ac:dyDescent="0.3">
      <c r="A127153">
        <v>4</v>
      </c>
      <c r="B127153">
        <v>1564525024</v>
      </c>
      <c r="C127153" t="s">
        <v>77171</v>
      </c>
      <c r="D127153" t="s">
        <v>192479</v>
      </c>
      <c r="E127153" t="s">
        <v>339739</v>
      </c>
    </row>
    <row r="127154" spans="1:5" x14ac:dyDescent="0.3">
      <c r="A127154">
        <v>4</v>
      </c>
      <c r="B127154">
        <v>1564525087</v>
      </c>
      <c r="C127154" t="s">
        <v>77171</v>
      </c>
      <c r="D127154" t="s">
        <v>104404</v>
      </c>
      <c r="E127154" t="s">
        <v>339740</v>
      </c>
    </row>
    <row r="127155" spans="1:5" x14ac:dyDescent="0.3">
      <c r="A127155">
        <v>4</v>
      </c>
      <c r="B127155">
        <v>1564525157</v>
      </c>
      <c r="C127155" t="s">
        <v>77172</v>
      </c>
      <c r="D127155" t="s">
        <v>158852</v>
      </c>
      <c r="E127155" t="s">
        <v>339741</v>
      </c>
    </row>
    <row r="127156" spans="1:5" x14ac:dyDescent="0.3">
      <c r="A127156">
        <v>4</v>
      </c>
      <c r="B127156">
        <v>1564525188</v>
      </c>
      <c r="C127156" t="s">
        <v>77173</v>
      </c>
      <c r="D127156" t="s">
        <v>192480</v>
      </c>
      <c r="E127156" t="s">
        <v>339742</v>
      </c>
    </row>
    <row r="127157" spans="1:5" x14ac:dyDescent="0.3">
      <c r="A127157">
        <v>4</v>
      </c>
      <c r="B127157">
        <v>1564525264</v>
      </c>
      <c r="C127157" t="s">
        <v>77174</v>
      </c>
      <c r="D127157" t="s">
        <v>160230</v>
      </c>
      <c r="E127157" t="s">
        <v>339743</v>
      </c>
    </row>
    <row r="127158" spans="1:5" x14ac:dyDescent="0.3">
      <c r="A127158">
        <v>4</v>
      </c>
      <c r="B127158">
        <v>1564525346</v>
      </c>
      <c r="C127158" t="s">
        <v>77174</v>
      </c>
      <c r="D127158" t="s">
        <v>192481</v>
      </c>
      <c r="E127158" t="s">
        <v>339744</v>
      </c>
    </row>
    <row r="127159" spans="1:5" x14ac:dyDescent="0.3">
      <c r="A127159">
        <v>4</v>
      </c>
      <c r="B127159">
        <v>1564525362</v>
      </c>
      <c r="C127159" t="s">
        <v>77175</v>
      </c>
      <c r="D127159" t="s">
        <v>192482</v>
      </c>
      <c r="E127159" t="s">
        <v>339745</v>
      </c>
    </row>
    <row r="127160" spans="1:5" x14ac:dyDescent="0.3">
      <c r="A127160">
        <v>4</v>
      </c>
      <c r="B127160">
        <v>1564525399</v>
      </c>
      <c r="C127160" t="s">
        <v>77175</v>
      </c>
      <c r="D127160" t="s">
        <v>181408</v>
      </c>
      <c r="E127160" t="s">
        <v>339746</v>
      </c>
    </row>
    <row r="127161" spans="1:5" x14ac:dyDescent="0.3">
      <c r="A127161">
        <v>4</v>
      </c>
      <c r="B127161">
        <v>1564525442</v>
      </c>
      <c r="C127161" t="s">
        <v>77176</v>
      </c>
      <c r="D127161" t="s">
        <v>192483</v>
      </c>
      <c r="E127161" t="s">
        <v>339747</v>
      </c>
    </row>
    <row r="127162" spans="1:5" x14ac:dyDescent="0.3">
      <c r="A127162">
        <v>4</v>
      </c>
      <c r="B127162">
        <v>1564525453</v>
      </c>
      <c r="C127162" t="s">
        <v>77177</v>
      </c>
      <c r="D127162" t="s">
        <v>192484</v>
      </c>
      <c r="E127162" t="s">
        <v>339748</v>
      </c>
    </row>
    <row r="127163" spans="1:5" x14ac:dyDescent="0.3">
      <c r="A127163">
        <v>4</v>
      </c>
      <c r="B127163">
        <v>1564525459</v>
      </c>
      <c r="C127163" t="s">
        <v>77177</v>
      </c>
      <c r="D127163" t="s">
        <v>141551</v>
      </c>
      <c r="E127163" t="s">
        <v>339749</v>
      </c>
    </row>
    <row r="127164" spans="1:5" x14ac:dyDescent="0.3">
      <c r="A127164">
        <v>4</v>
      </c>
      <c r="B127164">
        <v>1564525567</v>
      </c>
      <c r="C127164" t="s">
        <v>77178</v>
      </c>
      <c r="D127164" t="s">
        <v>192485</v>
      </c>
      <c r="E127164" t="s">
        <v>339750</v>
      </c>
    </row>
    <row r="127165" spans="1:5" x14ac:dyDescent="0.3">
      <c r="A127165">
        <v>4</v>
      </c>
      <c r="B127165">
        <v>1564525580</v>
      </c>
      <c r="C127165" t="s">
        <v>77178</v>
      </c>
      <c r="D127165" t="s">
        <v>192486</v>
      </c>
      <c r="E127165" t="s">
        <v>339751</v>
      </c>
    </row>
    <row r="127166" spans="1:5" x14ac:dyDescent="0.3">
      <c r="A127166">
        <v>4</v>
      </c>
      <c r="B127166">
        <v>1564525631</v>
      </c>
      <c r="C127166" t="s">
        <v>77179</v>
      </c>
      <c r="D127166" t="s">
        <v>192487</v>
      </c>
      <c r="E127166" t="s">
        <v>339752</v>
      </c>
    </row>
    <row r="127167" spans="1:5" x14ac:dyDescent="0.3">
      <c r="A127167">
        <v>4</v>
      </c>
      <c r="B127167">
        <v>1564525647</v>
      </c>
      <c r="C127167" t="s">
        <v>77179</v>
      </c>
      <c r="D127167" t="s">
        <v>192488</v>
      </c>
      <c r="E127167" t="s">
        <v>339753</v>
      </c>
    </row>
    <row r="127168" spans="1:5" x14ac:dyDescent="0.3">
      <c r="A127168">
        <v>4</v>
      </c>
      <c r="B127168">
        <v>1564525709</v>
      </c>
      <c r="C127168" t="s">
        <v>77180</v>
      </c>
      <c r="D127168" t="s">
        <v>160008</v>
      </c>
      <c r="E127168" t="s">
        <v>339754</v>
      </c>
    </row>
    <row r="127169" spans="1:5" x14ac:dyDescent="0.3">
      <c r="A127169">
        <v>4</v>
      </c>
      <c r="B127169">
        <v>1564525785</v>
      </c>
      <c r="C127169" t="s">
        <v>77181</v>
      </c>
      <c r="D127169" t="s">
        <v>153325</v>
      </c>
      <c r="E127169" t="s">
        <v>339755</v>
      </c>
    </row>
    <row r="127170" spans="1:5" x14ac:dyDescent="0.3">
      <c r="A127170">
        <v>4</v>
      </c>
      <c r="B127170">
        <v>1564525794</v>
      </c>
      <c r="C127170" t="s">
        <v>77180</v>
      </c>
      <c r="D127170" t="s">
        <v>113644</v>
      </c>
      <c r="E127170" t="s">
        <v>339756</v>
      </c>
    </row>
    <row r="127171" spans="1:5" x14ac:dyDescent="0.3">
      <c r="A127171">
        <v>4</v>
      </c>
      <c r="B127171">
        <v>1564525795</v>
      </c>
      <c r="C127171" t="s">
        <v>77181</v>
      </c>
      <c r="D127171" t="s">
        <v>192489</v>
      </c>
      <c r="E127171" t="s">
        <v>339757</v>
      </c>
    </row>
    <row r="127172" spans="1:5" x14ac:dyDescent="0.3">
      <c r="A127172">
        <v>4</v>
      </c>
      <c r="B127172">
        <v>1564525850</v>
      </c>
      <c r="C127172" t="s">
        <v>77182</v>
      </c>
      <c r="D127172" t="s">
        <v>192490</v>
      </c>
      <c r="E127172" t="s">
        <v>339758</v>
      </c>
    </row>
    <row r="127173" spans="1:5" x14ac:dyDescent="0.3">
      <c r="A127173">
        <v>4</v>
      </c>
      <c r="B127173">
        <v>1564525897</v>
      </c>
      <c r="C127173" t="s">
        <v>77182</v>
      </c>
      <c r="D127173" t="s">
        <v>192491</v>
      </c>
      <c r="E127173" t="s">
        <v>339759</v>
      </c>
    </row>
    <row r="127174" spans="1:5" x14ac:dyDescent="0.3">
      <c r="A127174">
        <v>4</v>
      </c>
      <c r="B127174">
        <v>1564525900</v>
      </c>
      <c r="C127174" t="s">
        <v>77182</v>
      </c>
      <c r="D127174" t="s">
        <v>192492</v>
      </c>
      <c r="E127174" t="s">
        <v>339760</v>
      </c>
    </row>
    <row r="127175" spans="1:5" x14ac:dyDescent="0.3">
      <c r="A127175">
        <v>4</v>
      </c>
      <c r="B127175">
        <v>1564525940</v>
      </c>
      <c r="C127175" t="s">
        <v>77183</v>
      </c>
      <c r="D127175" t="s">
        <v>192493</v>
      </c>
      <c r="E127175" t="s">
        <v>339761</v>
      </c>
    </row>
    <row r="127176" spans="1:5" x14ac:dyDescent="0.3">
      <c r="A127176">
        <v>4</v>
      </c>
      <c r="B127176">
        <v>1564525988</v>
      </c>
      <c r="C127176" t="s">
        <v>77184</v>
      </c>
      <c r="D127176" t="s">
        <v>192494</v>
      </c>
      <c r="E127176" t="s">
        <v>339762</v>
      </c>
    </row>
    <row r="127177" spans="1:5" x14ac:dyDescent="0.3">
      <c r="A127177">
        <v>4</v>
      </c>
      <c r="B127177">
        <v>1564526045</v>
      </c>
      <c r="C127177" t="s">
        <v>77183</v>
      </c>
      <c r="D127177" t="s">
        <v>192495</v>
      </c>
      <c r="E127177" t="s">
        <v>339763</v>
      </c>
    </row>
    <row r="127178" spans="1:5" x14ac:dyDescent="0.3">
      <c r="A127178">
        <v>4</v>
      </c>
      <c r="B127178">
        <v>1564526092</v>
      </c>
      <c r="C127178" t="s">
        <v>77185</v>
      </c>
      <c r="D127178" t="s">
        <v>192496</v>
      </c>
      <c r="E127178" t="s">
        <v>339764</v>
      </c>
    </row>
    <row r="127179" spans="1:5" x14ac:dyDescent="0.3">
      <c r="A127179">
        <v>4</v>
      </c>
      <c r="B127179">
        <v>1564526122</v>
      </c>
      <c r="C127179" t="s">
        <v>77185</v>
      </c>
      <c r="D127179" t="s">
        <v>181556</v>
      </c>
      <c r="E127179" t="s">
        <v>339765</v>
      </c>
    </row>
    <row r="127180" spans="1:5" x14ac:dyDescent="0.3">
      <c r="A127180">
        <v>4</v>
      </c>
      <c r="B127180">
        <v>1564526152</v>
      </c>
      <c r="C127180" t="s">
        <v>77186</v>
      </c>
      <c r="D127180" t="s">
        <v>173220</v>
      </c>
      <c r="E127180" t="s">
        <v>339766</v>
      </c>
    </row>
    <row r="127181" spans="1:5" x14ac:dyDescent="0.3">
      <c r="A127181">
        <v>4</v>
      </c>
      <c r="B127181">
        <v>1564526179</v>
      </c>
      <c r="C127181" t="s">
        <v>77187</v>
      </c>
      <c r="D127181" t="s">
        <v>192497</v>
      </c>
      <c r="E127181" t="s">
        <v>339767</v>
      </c>
    </row>
    <row r="127182" spans="1:5" x14ac:dyDescent="0.3">
      <c r="A127182">
        <v>4</v>
      </c>
      <c r="B127182">
        <v>1564526228</v>
      </c>
      <c r="C127182" t="s">
        <v>77187</v>
      </c>
      <c r="D127182" t="s">
        <v>179448</v>
      </c>
      <c r="E127182" t="s">
        <v>339768</v>
      </c>
    </row>
    <row r="127183" spans="1:5" x14ac:dyDescent="0.3">
      <c r="A127183">
        <v>4</v>
      </c>
      <c r="B127183">
        <v>1564526229</v>
      </c>
      <c r="C127183" t="s">
        <v>77187</v>
      </c>
      <c r="D127183" t="s">
        <v>93657</v>
      </c>
      <c r="E127183" t="s">
        <v>339769</v>
      </c>
    </row>
    <row r="127184" spans="1:5" x14ac:dyDescent="0.3">
      <c r="A127184">
        <v>4</v>
      </c>
      <c r="B127184">
        <v>1564526231</v>
      </c>
      <c r="C127184" t="s">
        <v>77188</v>
      </c>
      <c r="D127184" t="s">
        <v>192478</v>
      </c>
      <c r="E127184" t="s">
        <v>339770</v>
      </c>
    </row>
    <row r="127185" spans="1:5" x14ac:dyDescent="0.3">
      <c r="A127185">
        <v>4</v>
      </c>
      <c r="B127185">
        <v>1564526237</v>
      </c>
      <c r="C127185" t="s">
        <v>77188</v>
      </c>
      <c r="D127185" t="s">
        <v>192498</v>
      </c>
      <c r="E127185" t="s">
        <v>339771</v>
      </c>
    </row>
    <row r="127186" spans="1:5" x14ac:dyDescent="0.3">
      <c r="A127186">
        <v>4</v>
      </c>
      <c r="B127186">
        <v>1564526250</v>
      </c>
      <c r="C127186" t="s">
        <v>77188</v>
      </c>
      <c r="D127186" t="s">
        <v>192499</v>
      </c>
      <c r="E127186" t="s">
        <v>339772</v>
      </c>
    </row>
    <row r="127187" spans="1:5" x14ac:dyDescent="0.3">
      <c r="A127187">
        <v>4</v>
      </c>
      <c r="B127187">
        <v>1564526311</v>
      </c>
      <c r="C127187" t="s">
        <v>77188</v>
      </c>
      <c r="D127187" t="s">
        <v>192500</v>
      </c>
      <c r="E127187" t="s">
        <v>339773</v>
      </c>
    </row>
    <row r="127188" spans="1:5" x14ac:dyDescent="0.3">
      <c r="A127188">
        <v>4</v>
      </c>
      <c r="B127188">
        <v>1564541053</v>
      </c>
      <c r="C127188" t="s">
        <v>77189</v>
      </c>
      <c r="D127188" t="s">
        <v>192501</v>
      </c>
      <c r="E127188" t="s">
        <v>339774</v>
      </c>
    </row>
    <row r="127189" spans="1:5" x14ac:dyDescent="0.3">
      <c r="A127189">
        <v>4</v>
      </c>
      <c r="B127189">
        <v>1564541115</v>
      </c>
      <c r="C127189" t="s">
        <v>77190</v>
      </c>
      <c r="D127189" t="s">
        <v>192502</v>
      </c>
      <c r="E127189" t="s">
        <v>339775</v>
      </c>
    </row>
    <row r="127190" spans="1:5" x14ac:dyDescent="0.3">
      <c r="A127190">
        <v>4</v>
      </c>
      <c r="B127190">
        <v>1564541118</v>
      </c>
      <c r="C127190" t="s">
        <v>77190</v>
      </c>
      <c r="D127190" t="s">
        <v>192503</v>
      </c>
      <c r="E127190" t="s">
        <v>339776</v>
      </c>
    </row>
    <row r="127191" spans="1:5" x14ac:dyDescent="0.3">
      <c r="A127191">
        <v>4</v>
      </c>
      <c r="B127191">
        <v>1564541150</v>
      </c>
      <c r="C127191" t="s">
        <v>77191</v>
      </c>
      <c r="D127191" t="s">
        <v>192504</v>
      </c>
      <c r="E127191" t="s">
        <v>339777</v>
      </c>
    </row>
    <row r="127192" spans="1:5" x14ac:dyDescent="0.3">
      <c r="A127192">
        <v>4</v>
      </c>
      <c r="B127192">
        <v>1564541172</v>
      </c>
      <c r="C127192" t="s">
        <v>77191</v>
      </c>
      <c r="D127192" t="s">
        <v>192505</v>
      </c>
      <c r="E127192" t="s">
        <v>339778</v>
      </c>
    </row>
    <row r="127193" spans="1:5" x14ac:dyDescent="0.3">
      <c r="A127193">
        <v>4</v>
      </c>
      <c r="B127193">
        <v>1564541192</v>
      </c>
      <c r="C127193" t="s">
        <v>77191</v>
      </c>
      <c r="D127193" t="s">
        <v>180631</v>
      </c>
      <c r="E127193" t="s">
        <v>339779</v>
      </c>
    </row>
    <row r="127194" spans="1:5" x14ac:dyDescent="0.3">
      <c r="A127194">
        <v>4</v>
      </c>
      <c r="B127194">
        <v>1564541270</v>
      </c>
      <c r="C127194" t="s">
        <v>77192</v>
      </c>
      <c r="D127194" t="s">
        <v>185764</v>
      </c>
      <c r="E127194" t="s">
        <v>339780</v>
      </c>
    </row>
    <row r="127195" spans="1:5" x14ac:dyDescent="0.3">
      <c r="A127195">
        <v>4</v>
      </c>
      <c r="B127195">
        <v>1564541283</v>
      </c>
      <c r="C127195" t="s">
        <v>77193</v>
      </c>
      <c r="D127195" t="s">
        <v>192506</v>
      </c>
      <c r="E127195" t="s">
        <v>339781</v>
      </c>
    </row>
    <row r="127196" spans="1:5" x14ac:dyDescent="0.3">
      <c r="A127196">
        <v>4</v>
      </c>
      <c r="B127196">
        <v>1564541432</v>
      </c>
      <c r="C127196" t="s">
        <v>77194</v>
      </c>
      <c r="D127196" t="s">
        <v>192507</v>
      </c>
      <c r="E127196" t="s">
        <v>339782</v>
      </c>
    </row>
    <row r="127197" spans="1:5" x14ac:dyDescent="0.3">
      <c r="A127197">
        <v>4</v>
      </c>
      <c r="B127197">
        <v>1564541481</v>
      </c>
      <c r="C127197" t="s">
        <v>77194</v>
      </c>
      <c r="D127197" t="s">
        <v>192508</v>
      </c>
      <c r="E127197" t="s">
        <v>339783</v>
      </c>
    </row>
    <row r="127198" spans="1:5" x14ac:dyDescent="0.3">
      <c r="A127198">
        <v>4</v>
      </c>
      <c r="B127198">
        <v>1564541489</v>
      </c>
      <c r="C127198" t="s">
        <v>77195</v>
      </c>
      <c r="D127198" t="s">
        <v>192509</v>
      </c>
      <c r="E127198" t="s">
        <v>339784</v>
      </c>
    </row>
    <row r="127199" spans="1:5" x14ac:dyDescent="0.3">
      <c r="A127199">
        <v>4</v>
      </c>
      <c r="B127199">
        <v>1564541529</v>
      </c>
      <c r="C127199" t="s">
        <v>77196</v>
      </c>
      <c r="D127199" t="s">
        <v>192510</v>
      </c>
      <c r="E127199" t="s">
        <v>339785</v>
      </c>
    </row>
    <row r="127200" spans="1:5" x14ac:dyDescent="0.3">
      <c r="A127200">
        <v>4</v>
      </c>
      <c r="B127200">
        <v>1564541537</v>
      </c>
      <c r="C127200" t="s">
        <v>77197</v>
      </c>
      <c r="D127200" t="s">
        <v>192511</v>
      </c>
      <c r="E127200" t="s">
        <v>339786</v>
      </c>
    </row>
    <row r="127201" spans="1:5" x14ac:dyDescent="0.3">
      <c r="A127201">
        <v>4</v>
      </c>
      <c r="B127201">
        <v>1564541627</v>
      </c>
      <c r="C127201" t="s">
        <v>77196</v>
      </c>
      <c r="D127201" t="s">
        <v>105519</v>
      </c>
      <c r="E127201" t="s">
        <v>339787</v>
      </c>
    </row>
    <row r="127202" spans="1:5" x14ac:dyDescent="0.3">
      <c r="A127202">
        <v>4</v>
      </c>
      <c r="B127202">
        <v>1564541639</v>
      </c>
      <c r="C127202" t="s">
        <v>77196</v>
      </c>
      <c r="D127202" t="s">
        <v>191427</v>
      </c>
      <c r="E127202" t="s">
        <v>339788</v>
      </c>
    </row>
    <row r="127203" spans="1:5" x14ac:dyDescent="0.3">
      <c r="A127203">
        <v>4</v>
      </c>
      <c r="B127203">
        <v>1564541704</v>
      </c>
      <c r="C127203" t="s">
        <v>77198</v>
      </c>
      <c r="D127203" t="s">
        <v>163570</v>
      </c>
      <c r="E127203" t="s">
        <v>339789</v>
      </c>
    </row>
    <row r="127204" spans="1:5" x14ac:dyDescent="0.3">
      <c r="A127204">
        <v>4</v>
      </c>
      <c r="B127204">
        <v>1564541733</v>
      </c>
      <c r="C127204" t="s">
        <v>77199</v>
      </c>
      <c r="D127204" t="s">
        <v>163215</v>
      </c>
      <c r="E127204" t="s">
        <v>339790</v>
      </c>
    </row>
    <row r="127205" spans="1:5" x14ac:dyDescent="0.3">
      <c r="A127205">
        <v>4</v>
      </c>
      <c r="B127205">
        <v>1564541770</v>
      </c>
      <c r="C127205" t="s">
        <v>77199</v>
      </c>
      <c r="D127205" t="s">
        <v>188932</v>
      </c>
      <c r="E127205" t="s">
        <v>339791</v>
      </c>
    </row>
    <row r="127206" spans="1:5" x14ac:dyDescent="0.3">
      <c r="A127206">
        <v>4</v>
      </c>
      <c r="B127206">
        <v>1564541841</v>
      </c>
      <c r="C127206" t="s">
        <v>77200</v>
      </c>
      <c r="D127206" t="s">
        <v>192512</v>
      </c>
      <c r="E127206" t="s">
        <v>339792</v>
      </c>
    </row>
    <row r="127207" spans="1:5" x14ac:dyDescent="0.3">
      <c r="A127207">
        <v>4</v>
      </c>
      <c r="B127207">
        <v>1564541925</v>
      </c>
      <c r="C127207" t="s">
        <v>77201</v>
      </c>
      <c r="D127207" t="s">
        <v>192513</v>
      </c>
      <c r="E127207" t="s">
        <v>339793</v>
      </c>
    </row>
    <row r="127208" spans="1:5" x14ac:dyDescent="0.3">
      <c r="A127208">
        <v>4</v>
      </c>
      <c r="B127208">
        <v>1564541935</v>
      </c>
      <c r="C127208" t="s">
        <v>77201</v>
      </c>
      <c r="D127208" t="s">
        <v>107192</v>
      </c>
      <c r="E127208" t="s">
        <v>339794</v>
      </c>
    </row>
    <row r="127209" spans="1:5" x14ac:dyDescent="0.3">
      <c r="A127209">
        <v>4</v>
      </c>
      <c r="B127209">
        <v>1564542009</v>
      </c>
      <c r="C127209" t="s">
        <v>77202</v>
      </c>
      <c r="D127209" t="s">
        <v>192514</v>
      </c>
      <c r="E127209" t="s">
        <v>339795</v>
      </c>
    </row>
    <row r="127210" spans="1:5" x14ac:dyDescent="0.3">
      <c r="A127210">
        <v>4</v>
      </c>
      <c r="B127210">
        <v>1564542033</v>
      </c>
      <c r="C127210" t="s">
        <v>77203</v>
      </c>
      <c r="D127210" t="s">
        <v>170760</v>
      </c>
      <c r="E127210" t="s">
        <v>339796</v>
      </c>
    </row>
    <row r="127211" spans="1:5" x14ac:dyDescent="0.3">
      <c r="A127211">
        <v>4</v>
      </c>
      <c r="B127211">
        <v>1564542051</v>
      </c>
      <c r="C127211" t="s">
        <v>77204</v>
      </c>
      <c r="D127211" t="s">
        <v>192515</v>
      </c>
      <c r="E127211" t="s">
        <v>339797</v>
      </c>
    </row>
    <row r="127212" spans="1:5" x14ac:dyDescent="0.3">
      <c r="A127212">
        <v>4</v>
      </c>
      <c r="B127212">
        <v>1564542134</v>
      </c>
      <c r="C127212" t="s">
        <v>77204</v>
      </c>
      <c r="D127212" t="s">
        <v>171658</v>
      </c>
      <c r="E127212" t="s">
        <v>293758</v>
      </c>
    </row>
    <row r="127213" spans="1:5" x14ac:dyDescent="0.3">
      <c r="A127213">
        <v>4</v>
      </c>
      <c r="B127213">
        <v>1564542169</v>
      </c>
      <c r="C127213" t="s">
        <v>77205</v>
      </c>
      <c r="D127213" t="s">
        <v>180038</v>
      </c>
      <c r="E127213" t="s">
        <v>339798</v>
      </c>
    </row>
    <row r="127214" spans="1:5" x14ac:dyDescent="0.3">
      <c r="A127214">
        <v>4</v>
      </c>
      <c r="B127214">
        <v>1564542302</v>
      </c>
      <c r="C127214" t="s">
        <v>77206</v>
      </c>
      <c r="D127214" t="s">
        <v>192516</v>
      </c>
      <c r="E127214" t="s">
        <v>339799</v>
      </c>
    </row>
    <row r="127215" spans="1:5" x14ac:dyDescent="0.3">
      <c r="A127215">
        <v>4</v>
      </c>
      <c r="B127215">
        <v>1564542324</v>
      </c>
      <c r="C127215" t="s">
        <v>77206</v>
      </c>
      <c r="D127215" t="s">
        <v>170831</v>
      </c>
      <c r="E127215" t="s">
        <v>339800</v>
      </c>
    </row>
    <row r="127216" spans="1:5" x14ac:dyDescent="0.3">
      <c r="A127216">
        <v>4</v>
      </c>
      <c r="B127216">
        <v>1564542358</v>
      </c>
      <c r="C127216" t="s">
        <v>77206</v>
      </c>
      <c r="D127216" t="s">
        <v>160158</v>
      </c>
      <c r="E127216" t="s">
        <v>339801</v>
      </c>
    </row>
    <row r="127217" spans="1:5" x14ac:dyDescent="0.3">
      <c r="A127217">
        <v>4</v>
      </c>
      <c r="B127217">
        <v>1564542409</v>
      </c>
      <c r="C127217" t="s">
        <v>77207</v>
      </c>
      <c r="D127217" t="s">
        <v>105652</v>
      </c>
      <c r="E127217" t="s">
        <v>339802</v>
      </c>
    </row>
    <row r="127218" spans="1:5" x14ac:dyDescent="0.3">
      <c r="A127218">
        <v>4</v>
      </c>
      <c r="B127218">
        <v>1564542552</v>
      </c>
      <c r="C127218" t="s">
        <v>77208</v>
      </c>
      <c r="D127218" t="s">
        <v>192517</v>
      </c>
      <c r="E127218" t="s">
        <v>339803</v>
      </c>
    </row>
    <row r="127219" spans="1:5" x14ac:dyDescent="0.3">
      <c r="A127219">
        <v>4</v>
      </c>
      <c r="B127219">
        <v>1564542563</v>
      </c>
      <c r="C127219" t="s">
        <v>77208</v>
      </c>
      <c r="D127219" t="s">
        <v>163570</v>
      </c>
      <c r="E127219" t="s">
        <v>339804</v>
      </c>
    </row>
    <row r="127220" spans="1:5" x14ac:dyDescent="0.3">
      <c r="A127220">
        <v>4</v>
      </c>
      <c r="B127220">
        <v>1564542583</v>
      </c>
      <c r="C127220" t="s">
        <v>77208</v>
      </c>
      <c r="D127220" t="s">
        <v>161766</v>
      </c>
      <c r="E127220" t="s">
        <v>339805</v>
      </c>
    </row>
    <row r="127221" spans="1:5" x14ac:dyDescent="0.3">
      <c r="A127221">
        <v>4</v>
      </c>
      <c r="B127221">
        <v>1564542655</v>
      </c>
      <c r="C127221" t="s">
        <v>77208</v>
      </c>
      <c r="D127221" t="s">
        <v>192518</v>
      </c>
      <c r="E127221" t="s">
        <v>339806</v>
      </c>
    </row>
    <row r="127222" spans="1:5" x14ac:dyDescent="0.3">
      <c r="A127222">
        <v>4</v>
      </c>
      <c r="B127222">
        <v>1564542690</v>
      </c>
      <c r="C127222" t="s">
        <v>77209</v>
      </c>
      <c r="D127222" t="s">
        <v>192519</v>
      </c>
      <c r="E127222" t="s">
        <v>339807</v>
      </c>
    </row>
    <row r="127223" spans="1:5" x14ac:dyDescent="0.3">
      <c r="A127223">
        <v>4</v>
      </c>
      <c r="B127223">
        <v>1564542729</v>
      </c>
      <c r="C127223" t="s">
        <v>77210</v>
      </c>
      <c r="D127223" t="s">
        <v>192520</v>
      </c>
      <c r="E127223" t="s">
        <v>339808</v>
      </c>
    </row>
    <row r="127224" spans="1:5" x14ac:dyDescent="0.3">
      <c r="A127224">
        <v>4</v>
      </c>
      <c r="B127224">
        <v>1564542766</v>
      </c>
      <c r="C127224" t="s">
        <v>77210</v>
      </c>
      <c r="D127224" t="s">
        <v>192521</v>
      </c>
      <c r="E127224" t="s">
        <v>339809</v>
      </c>
    </row>
    <row r="127225" spans="1:5" x14ac:dyDescent="0.3">
      <c r="A127225">
        <v>4</v>
      </c>
      <c r="B127225">
        <v>1564542769</v>
      </c>
      <c r="C127225" t="s">
        <v>77210</v>
      </c>
      <c r="D127225" t="s">
        <v>192522</v>
      </c>
      <c r="E127225" t="s">
        <v>339810</v>
      </c>
    </row>
    <row r="127226" spans="1:5" x14ac:dyDescent="0.3">
      <c r="A127226">
        <v>4</v>
      </c>
      <c r="B127226">
        <v>1564542794</v>
      </c>
      <c r="C127226" t="s">
        <v>77211</v>
      </c>
      <c r="D127226" t="s">
        <v>192523</v>
      </c>
      <c r="E127226" t="s">
        <v>339811</v>
      </c>
    </row>
    <row r="127227" spans="1:5" x14ac:dyDescent="0.3">
      <c r="A127227">
        <v>4</v>
      </c>
      <c r="B127227">
        <v>1564542806</v>
      </c>
      <c r="C127227" t="s">
        <v>77211</v>
      </c>
      <c r="D127227" t="s">
        <v>192460</v>
      </c>
      <c r="E127227" t="s">
        <v>339812</v>
      </c>
    </row>
    <row r="127228" spans="1:5" x14ac:dyDescent="0.3">
      <c r="A127228">
        <v>4</v>
      </c>
      <c r="B127228">
        <v>1564542843</v>
      </c>
      <c r="C127228" t="s">
        <v>77211</v>
      </c>
      <c r="D127228" t="s">
        <v>192524</v>
      </c>
      <c r="E127228" t="s">
        <v>339813</v>
      </c>
    </row>
    <row r="127229" spans="1:5" x14ac:dyDescent="0.3">
      <c r="A127229">
        <v>4</v>
      </c>
      <c r="B127229">
        <v>1564542970</v>
      </c>
      <c r="C127229" t="s">
        <v>77212</v>
      </c>
      <c r="D127229" t="s">
        <v>191238</v>
      </c>
      <c r="E127229" t="s">
        <v>339814</v>
      </c>
    </row>
    <row r="127230" spans="1:5" x14ac:dyDescent="0.3">
      <c r="A127230">
        <v>4</v>
      </c>
      <c r="B127230">
        <v>1564542991</v>
      </c>
      <c r="C127230" t="s">
        <v>77213</v>
      </c>
      <c r="D127230" t="s">
        <v>192525</v>
      </c>
      <c r="E127230" t="s">
        <v>339815</v>
      </c>
    </row>
    <row r="127231" spans="1:5" x14ac:dyDescent="0.3">
      <c r="A127231">
        <v>4</v>
      </c>
      <c r="B127231">
        <v>1564543106</v>
      </c>
      <c r="C127231" t="s">
        <v>77214</v>
      </c>
      <c r="D127231" t="s">
        <v>192526</v>
      </c>
      <c r="E127231" t="s">
        <v>339816</v>
      </c>
    </row>
    <row r="127232" spans="1:5" x14ac:dyDescent="0.3">
      <c r="A127232">
        <v>4</v>
      </c>
      <c r="B127232">
        <v>1564543150</v>
      </c>
      <c r="C127232" t="s">
        <v>77214</v>
      </c>
      <c r="D127232" t="s">
        <v>174569</v>
      </c>
      <c r="E127232" t="s">
        <v>339817</v>
      </c>
    </row>
    <row r="127233" spans="1:5" x14ac:dyDescent="0.3">
      <c r="A127233">
        <v>4</v>
      </c>
      <c r="B127233">
        <v>1564543181</v>
      </c>
      <c r="C127233" t="s">
        <v>77215</v>
      </c>
      <c r="D127233" t="s">
        <v>192527</v>
      </c>
      <c r="E127233" t="s">
        <v>339818</v>
      </c>
    </row>
    <row r="127234" spans="1:5" x14ac:dyDescent="0.3">
      <c r="A127234">
        <v>4</v>
      </c>
      <c r="B127234">
        <v>1564543203</v>
      </c>
      <c r="C127234" t="s">
        <v>77215</v>
      </c>
      <c r="D127234" t="s">
        <v>192528</v>
      </c>
      <c r="E127234" t="s">
        <v>339819</v>
      </c>
    </row>
    <row r="127235" spans="1:5" x14ac:dyDescent="0.3">
      <c r="A127235">
        <v>4</v>
      </c>
      <c r="B127235">
        <v>1564543229</v>
      </c>
      <c r="C127235" t="s">
        <v>77215</v>
      </c>
      <c r="D127235" t="s">
        <v>161876</v>
      </c>
      <c r="E127235" t="s">
        <v>339820</v>
      </c>
    </row>
    <row r="127236" spans="1:5" x14ac:dyDescent="0.3">
      <c r="A127236">
        <v>4</v>
      </c>
      <c r="B127236">
        <v>1564543249</v>
      </c>
      <c r="C127236" t="s">
        <v>77215</v>
      </c>
      <c r="D127236" t="s">
        <v>188679</v>
      </c>
      <c r="E127236" t="s">
        <v>339821</v>
      </c>
    </row>
    <row r="127237" spans="1:5" x14ac:dyDescent="0.3">
      <c r="A127237">
        <v>4</v>
      </c>
      <c r="B127237">
        <v>1564543300</v>
      </c>
      <c r="C127237" t="s">
        <v>77216</v>
      </c>
      <c r="D127237" t="s">
        <v>192529</v>
      </c>
      <c r="E127237" t="s">
        <v>339822</v>
      </c>
    </row>
    <row r="127238" spans="1:5" x14ac:dyDescent="0.3">
      <c r="A127238">
        <v>4</v>
      </c>
      <c r="B127238">
        <v>1564543312</v>
      </c>
      <c r="C127238" t="s">
        <v>77216</v>
      </c>
      <c r="D127238" t="s">
        <v>192530</v>
      </c>
      <c r="E127238" t="s">
        <v>339823</v>
      </c>
    </row>
    <row r="127239" spans="1:5" x14ac:dyDescent="0.3">
      <c r="A127239">
        <v>4</v>
      </c>
      <c r="B127239">
        <v>1564543374</v>
      </c>
      <c r="C127239" t="s">
        <v>77217</v>
      </c>
      <c r="D127239" t="s">
        <v>192531</v>
      </c>
      <c r="E127239" t="s">
        <v>339824</v>
      </c>
    </row>
    <row r="127240" spans="1:5" x14ac:dyDescent="0.3">
      <c r="A127240">
        <v>4</v>
      </c>
      <c r="B127240">
        <v>1564543451</v>
      </c>
      <c r="C127240" t="s">
        <v>77217</v>
      </c>
      <c r="D127240" t="s">
        <v>126848</v>
      </c>
      <c r="E127240" t="s">
        <v>339825</v>
      </c>
    </row>
    <row r="127241" spans="1:5" x14ac:dyDescent="0.3">
      <c r="A127241">
        <v>4</v>
      </c>
      <c r="B127241">
        <v>1564543517</v>
      </c>
      <c r="C127241" t="s">
        <v>77218</v>
      </c>
      <c r="D127241" t="s">
        <v>164777</v>
      </c>
      <c r="E127241" t="s">
        <v>339826</v>
      </c>
    </row>
    <row r="127242" spans="1:5" x14ac:dyDescent="0.3">
      <c r="A127242">
        <v>4</v>
      </c>
      <c r="B127242">
        <v>1564543519</v>
      </c>
      <c r="C127242" t="s">
        <v>77219</v>
      </c>
      <c r="D127242" t="s">
        <v>192482</v>
      </c>
      <c r="E127242" t="s">
        <v>339827</v>
      </c>
    </row>
    <row r="127243" spans="1:5" x14ac:dyDescent="0.3">
      <c r="A127243">
        <v>4</v>
      </c>
      <c r="B127243">
        <v>1564543527</v>
      </c>
      <c r="C127243" t="s">
        <v>77219</v>
      </c>
      <c r="D127243" t="s">
        <v>192524</v>
      </c>
      <c r="E127243" t="s">
        <v>339828</v>
      </c>
    </row>
    <row r="127244" spans="1:5" x14ac:dyDescent="0.3">
      <c r="A127244">
        <v>4</v>
      </c>
      <c r="B127244">
        <v>1564543537</v>
      </c>
      <c r="C127244" t="s">
        <v>77219</v>
      </c>
      <c r="D127244" t="s">
        <v>180631</v>
      </c>
      <c r="E127244" t="s">
        <v>339829</v>
      </c>
    </row>
    <row r="127245" spans="1:5" x14ac:dyDescent="0.3">
      <c r="A127245">
        <v>4</v>
      </c>
      <c r="B127245">
        <v>1564543608</v>
      </c>
      <c r="C127245" t="s">
        <v>77220</v>
      </c>
      <c r="D127245" t="s">
        <v>192532</v>
      </c>
      <c r="E127245" t="s">
        <v>339830</v>
      </c>
    </row>
    <row r="127246" spans="1:5" x14ac:dyDescent="0.3">
      <c r="A127246">
        <v>4</v>
      </c>
      <c r="B127246">
        <v>1564543644</v>
      </c>
      <c r="C127246" t="s">
        <v>77220</v>
      </c>
      <c r="D127246" t="s">
        <v>191743</v>
      </c>
      <c r="E127246" t="s">
        <v>339831</v>
      </c>
    </row>
    <row r="127247" spans="1:5" x14ac:dyDescent="0.3">
      <c r="A127247">
        <v>4</v>
      </c>
      <c r="B127247">
        <v>1564543654</v>
      </c>
      <c r="C127247" t="s">
        <v>77221</v>
      </c>
      <c r="D127247" t="s">
        <v>159369</v>
      </c>
      <c r="E127247" t="s">
        <v>339832</v>
      </c>
    </row>
    <row r="127248" spans="1:5" x14ac:dyDescent="0.3">
      <c r="A127248">
        <v>4</v>
      </c>
      <c r="B127248">
        <v>1564543679</v>
      </c>
      <c r="C127248" t="s">
        <v>77222</v>
      </c>
      <c r="D127248" t="s">
        <v>192082</v>
      </c>
      <c r="E127248" t="s">
        <v>339833</v>
      </c>
    </row>
    <row r="127249" spans="1:5" x14ac:dyDescent="0.3">
      <c r="A127249">
        <v>4</v>
      </c>
      <c r="B127249">
        <v>1564543715</v>
      </c>
      <c r="C127249" t="s">
        <v>77221</v>
      </c>
      <c r="D127249" t="s">
        <v>192533</v>
      </c>
      <c r="E127249" t="s">
        <v>339834</v>
      </c>
    </row>
    <row r="127250" spans="1:5" x14ac:dyDescent="0.3">
      <c r="A127250">
        <v>4</v>
      </c>
      <c r="B127250">
        <v>1564543726</v>
      </c>
      <c r="C127250" t="s">
        <v>77222</v>
      </c>
      <c r="D127250" t="s">
        <v>192534</v>
      </c>
      <c r="E127250" t="s">
        <v>339835</v>
      </c>
    </row>
    <row r="127251" spans="1:5" x14ac:dyDescent="0.3">
      <c r="A127251">
        <v>4</v>
      </c>
      <c r="B127251">
        <v>1564543878</v>
      </c>
      <c r="C127251" t="s">
        <v>77223</v>
      </c>
      <c r="D127251" t="s">
        <v>156843</v>
      </c>
      <c r="E127251" t="s">
        <v>339836</v>
      </c>
    </row>
    <row r="127252" spans="1:5" x14ac:dyDescent="0.3">
      <c r="A127252">
        <v>4</v>
      </c>
      <c r="B127252">
        <v>1564543891</v>
      </c>
      <c r="C127252" t="s">
        <v>77223</v>
      </c>
      <c r="D127252" t="s">
        <v>192535</v>
      </c>
      <c r="E127252" t="s">
        <v>339837</v>
      </c>
    </row>
    <row r="127253" spans="1:5" x14ac:dyDescent="0.3">
      <c r="A127253">
        <v>4</v>
      </c>
      <c r="B127253">
        <v>1564543960</v>
      </c>
      <c r="C127253" t="s">
        <v>77224</v>
      </c>
      <c r="D127253" t="s">
        <v>192536</v>
      </c>
      <c r="E127253" t="s">
        <v>339838</v>
      </c>
    </row>
    <row r="127254" spans="1:5" x14ac:dyDescent="0.3">
      <c r="A127254">
        <v>4</v>
      </c>
      <c r="B127254">
        <v>1564543962</v>
      </c>
      <c r="C127254" t="s">
        <v>77223</v>
      </c>
      <c r="D127254" t="s">
        <v>192537</v>
      </c>
      <c r="E127254" t="s">
        <v>339839</v>
      </c>
    </row>
    <row r="127255" spans="1:5" x14ac:dyDescent="0.3">
      <c r="A127255">
        <v>4</v>
      </c>
      <c r="B127255">
        <v>1564544018</v>
      </c>
      <c r="C127255" t="s">
        <v>77225</v>
      </c>
      <c r="D127255" t="s">
        <v>192538</v>
      </c>
      <c r="E127255" t="s">
        <v>339840</v>
      </c>
    </row>
    <row r="127256" spans="1:5" x14ac:dyDescent="0.3">
      <c r="A127256">
        <v>4</v>
      </c>
      <c r="B127256">
        <v>1564544064</v>
      </c>
      <c r="C127256" t="s">
        <v>77226</v>
      </c>
      <c r="D127256" t="s">
        <v>192539</v>
      </c>
      <c r="E127256" t="s">
        <v>339841</v>
      </c>
    </row>
    <row r="127257" spans="1:5" x14ac:dyDescent="0.3">
      <c r="A127257">
        <v>4</v>
      </c>
      <c r="B127257">
        <v>1564544203</v>
      </c>
      <c r="C127257" t="s">
        <v>77227</v>
      </c>
      <c r="D127257" t="s">
        <v>192540</v>
      </c>
      <c r="E127257" t="s">
        <v>339842</v>
      </c>
    </row>
    <row r="127258" spans="1:5" x14ac:dyDescent="0.3">
      <c r="A127258">
        <v>4</v>
      </c>
      <c r="B127258">
        <v>1564544219</v>
      </c>
      <c r="C127258" t="s">
        <v>77227</v>
      </c>
      <c r="D127258" t="s">
        <v>192541</v>
      </c>
      <c r="E127258" t="s">
        <v>339843</v>
      </c>
    </row>
    <row r="127259" spans="1:5" x14ac:dyDescent="0.3">
      <c r="A127259">
        <v>4</v>
      </c>
      <c r="B127259">
        <v>1564544223</v>
      </c>
      <c r="C127259" t="s">
        <v>77227</v>
      </c>
      <c r="D127259" t="s">
        <v>192542</v>
      </c>
      <c r="E127259" t="s">
        <v>339844</v>
      </c>
    </row>
    <row r="127260" spans="1:5" x14ac:dyDescent="0.3">
      <c r="A127260">
        <v>4</v>
      </c>
      <c r="B127260">
        <v>1564544228</v>
      </c>
      <c r="C127260" t="s">
        <v>77228</v>
      </c>
      <c r="D127260" t="s">
        <v>192543</v>
      </c>
      <c r="E127260" t="s">
        <v>339845</v>
      </c>
    </row>
    <row r="127261" spans="1:5" x14ac:dyDescent="0.3">
      <c r="A127261">
        <v>4</v>
      </c>
      <c r="B127261">
        <v>1564544268</v>
      </c>
      <c r="C127261" t="s">
        <v>77228</v>
      </c>
      <c r="D127261" t="s">
        <v>98903</v>
      </c>
      <c r="E127261" t="s">
        <v>339846</v>
      </c>
    </row>
    <row r="127262" spans="1:5" x14ac:dyDescent="0.3">
      <c r="A127262">
        <v>4</v>
      </c>
      <c r="B127262">
        <v>1564544298</v>
      </c>
      <c r="C127262" t="s">
        <v>77229</v>
      </c>
      <c r="D127262" t="s">
        <v>189399</v>
      </c>
      <c r="E127262" t="s">
        <v>339847</v>
      </c>
    </row>
    <row r="127263" spans="1:5" x14ac:dyDescent="0.3">
      <c r="A127263">
        <v>4</v>
      </c>
      <c r="B127263">
        <v>1564544306</v>
      </c>
      <c r="C127263" t="s">
        <v>77228</v>
      </c>
      <c r="D127263" t="s">
        <v>192544</v>
      </c>
      <c r="E127263" t="s">
        <v>339848</v>
      </c>
    </row>
    <row r="127264" spans="1:5" x14ac:dyDescent="0.3">
      <c r="A127264">
        <v>4</v>
      </c>
      <c r="B127264">
        <v>1564544362</v>
      </c>
      <c r="C127264" t="s">
        <v>77229</v>
      </c>
      <c r="D127264" t="s">
        <v>163215</v>
      </c>
      <c r="E127264" t="s">
        <v>339849</v>
      </c>
    </row>
    <row r="127265" spans="1:5" x14ac:dyDescent="0.3">
      <c r="A127265">
        <v>4</v>
      </c>
      <c r="B127265">
        <v>1564544407</v>
      </c>
      <c r="C127265" t="s">
        <v>77230</v>
      </c>
      <c r="D127265" t="s">
        <v>192545</v>
      </c>
      <c r="E127265" t="s">
        <v>339850</v>
      </c>
    </row>
    <row r="127266" spans="1:5" x14ac:dyDescent="0.3">
      <c r="A127266">
        <v>4</v>
      </c>
      <c r="B127266">
        <v>1564544512</v>
      </c>
      <c r="C127266" t="s">
        <v>77231</v>
      </c>
      <c r="D127266" t="s">
        <v>192546</v>
      </c>
      <c r="E127266" t="s">
        <v>339851</v>
      </c>
    </row>
    <row r="127267" spans="1:5" x14ac:dyDescent="0.3">
      <c r="A127267">
        <v>4</v>
      </c>
      <c r="B127267">
        <v>1564544522</v>
      </c>
      <c r="C127267" t="s">
        <v>77232</v>
      </c>
      <c r="D127267" t="s">
        <v>192547</v>
      </c>
      <c r="E127267" t="s">
        <v>339852</v>
      </c>
    </row>
    <row r="127268" spans="1:5" x14ac:dyDescent="0.3">
      <c r="A127268">
        <v>4</v>
      </c>
      <c r="B127268">
        <v>1564544527</v>
      </c>
      <c r="C127268" t="s">
        <v>77232</v>
      </c>
      <c r="D127268" t="s">
        <v>192548</v>
      </c>
      <c r="E127268" t="s">
        <v>339853</v>
      </c>
    </row>
    <row r="127269" spans="1:5" x14ac:dyDescent="0.3">
      <c r="A127269">
        <v>4</v>
      </c>
      <c r="B127269">
        <v>1564544536</v>
      </c>
      <c r="C127269" t="s">
        <v>77232</v>
      </c>
      <c r="D127269" t="s">
        <v>192549</v>
      </c>
      <c r="E127269" t="s">
        <v>339854</v>
      </c>
    </row>
    <row r="127270" spans="1:5" x14ac:dyDescent="0.3">
      <c r="A127270">
        <v>4</v>
      </c>
      <c r="B127270">
        <v>1564544590</v>
      </c>
      <c r="C127270" t="s">
        <v>77233</v>
      </c>
      <c r="D127270" t="s">
        <v>192550</v>
      </c>
      <c r="E127270" t="s">
        <v>339855</v>
      </c>
    </row>
    <row r="127271" spans="1:5" x14ac:dyDescent="0.3">
      <c r="A127271">
        <v>4</v>
      </c>
      <c r="B127271">
        <v>1564544612</v>
      </c>
      <c r="C127271" t="s">
        <v>77233</v>
      </c>
      <c r="D127271" t="s">
        <v>158611</v>
      </c>
      <c r="E127271" t="s">
        <v>339856</v>
      </c>
    </row>
    <row r="127272" spans="1:5" x14ac:dyDescent="0.3">
      <c r="A127272">
        <v>4</v>
      </c>
      <c r="B127272">
        <v>1564544625</v>
      </c>
      <c r="C127272" t="s">
        <v>77234</v>
      </c>
      <c r="D127272" t="s">
        <v>161978</v>
      </c>
      <c r="E127272" t="s">
        <v>339857</v>
      </c>
    </row>
    <row r="127273" spans="1:5" x14ac:dyDescent="0.3">
      <c r="A127273">
        <v>4</v>
      </c>
      <c r="B127273">
        <v>1564544669</v>
      </c>
      <c r="C127273" t="s">
        <v>77234</v>
      </c>
      <c r="D127273" t="s">
        <v>192551</v>
      </c>
      <c r="E127273" t="s">
        <v>339858</v>
      </c>
    </row>
    <row r="127274" spans="1:5" x14ac:dyDescent="0.3">
      <c r="A127274">
        <v>4</v>
      </c>
      <c r="B127274">
        <v>1564544753</v>
      </c>
      <c r="C127274" t="s">
        <v>77235</v>
      </c>
      <c r="D127274" t="s">
        <v>192552</v>
      </c>
      <c r="E127274" t="s">
        <v>339859</v>
      </c>
    </row>
    <row r="127275" spans="1:5" x14ac:dyDescent="0.3">
      <c r="A127275">
        <v>4</v>
      </c>
      <c r="B127275">
        <v>1564544880</v>
      </c>
      <c r="C127275" t="s">
        <v>77236</v>
      </c>
      <c r="D127275" t="s">
        <v>192553</v>
      </c>
      <c r="E127275" t="s">
        <v>339860</v>
      </c>
    </row>
    <row r="127276" spans="1:5" x14ac:dyDescent="0.3">
      <c r="A127276">
        <v>4</v>
      </c>
      <c r="B127276">
        <v>1564544928</v>
      </c>
      <c r="C127276" t="s">
        <v>77237</v>
      </c>
      <c r="D127276" t="s">
        <v>192554</v>
      </c>
      <c r="E127276" t="s">
        <v>339861</v>
      </c>
    </row>
    <row r="127277" spans="1:5" x14ac:dyDescent="0.3">
      <c r="A127277">
        <v>4</v>
      </c>
      <c r="B127277">
        <v>1564544990</v>
      </c>
      <c r="C127277" t="s">
        <v>77238</v>
      </c>
      <c r="D127277" t="s">
        <v>156843</v>
      </c>
      <c r="E127277" t="s">
        <v>339862</v>
      </c>
    </row>
    <row r="127278" spans="1:5" x14ac:dyDescent="0.3">
      <c r="A127278">
        <v>4</v>
      </c>
      <c r="B127278">
        <v>1564545153</v>
      </c>
      <c r="C127278" t="s">
        <v>77239</v>
      </c>
      <c r="D127278" t="s">
        <v>192555</v>
      </c>
      <c r="E127278" t="s">
        <v>339863</v>
      </c>
    </row>
    <row r="127279" spans="1:5" x14ac:dyDescent="0.3">
      <c r="A127279">
        <v>4</v>
      </c>
      <c r="B127279">
        <v>1564545234</v>
      </c>
      <c r="C127279" t="s">
        <v>77240</v>
      </c>
      <c r="D127279" t="s">
        <v>192556</v>
      </c>
      <c r="E127279" t="s">
        <v>339864</v>
      </c>
    </row>
    <row r="127280" spans="1:5" x14ac:dyDescent="0.3">
      <c r="A127280">
        <v>4</v>
      </c>
      <c r="B127280">
        <v>1564545245</v>
      </c>
      <c r="C127280" t="s">
        <v>77241</v>
      </c>
      <c r="D127280" t="s">
        <v>178067</v>
      </c>
      <c r="E127280" t="s">
        <v>339865</v>
      </c>
    </row>
    <row r="127281" spans="1:5" x14ac:dyDescent="0.3">
      <c r="A127281">
        <v>4</v>
      </c>
      <c r="B127281">
        <v>1564545282</v>
      </c>
      <c r="C127281" t="s">
        <v>77241</v>
      </c>
      <c r="D127281" t="s">
        <v>190991</v>
      </c>
      <c r="E127281" t="s">
        <v>339866</v>
      </c>
    </row>
    <row r="127282" spans="1:5" x14ac:dyDescent="0.3">
      <c r="A127282">
        <v>4</v>
      </c>
      <c r="B127282">
        <v>1564545300</v>
      </c>
      <c r="C127282" t="s">
        <v>77241</v>
      </c>
      <c r="D127282" t="s">
        <v>190585</v>
      </c>
      <c r="E127282" t="s">
        <v>339867</v>
      </c>
    </row>
    <row r="127283" spans="1:5" x14ac:dyDescent="0.3">
      <c r="A127283">
        <v>4</v>
      </c>
      <c r="B127283">
        <v>1564562962</v>
      </c>
      <c r="C127283" t="s">
        <v>77242</v>
      </c>
      <c r="D127283" t="s">
        <v>109356</v>
      </c>
      <c r="E127283" t="s">
        <v>339868</v>
      </c>
    </row>
    <row r="127284" spans="1:5" x14ac:dyDescent="0.3">
      <c r="A127284">
        <v>4</v>
      </c>
      <c r="B127284">
        <v>1564563051</v>
      </c>
      <c r="C127284" t="s">
        <v>77243</v>
      </c>
      <c r="D127284" t="s">
        <v>192557</v>
      </c>
      <c r="E127284" t="s">
        <v>339869</v>
      </c>
    </row>
    <row r="127285" spans="1:5" x14ac:dyDescent="0.3">
      <c r="A127285">
        <v>4</v>
      </c>
      <c r="B127285">
        <v>1564563135</v>
      </c>
      <c r="C127285" t="s">
        <v>77244</v>
      </c>
      <c r="D127285" t="s">
        <v>192115</v>
      </c>
      <c r="E127285" t="s">
        <v>339870</v>
      </c>
    </row>
    <row r="127286" spans="1:5" x14ac:dyDescent="0.3">
      <c r="A127286">
        <v>4</v>
      </c>
      <c r="B127286">
        <v>1564563147</v>
      </c>
      <c r="C127286" t="s">
        <v>77245</v>
      </c>
      <c r="D127286" t="s">
        <v>192558</v>
      </c>
      <c r="E127286" t="s">
        <v>339871</v>
      </c>
    </row>
    <row r="127287" spans="1:5" x14ac:dyDescent="0.3">
      <c r="A127287">
        <v>4</v>
      </c>
      <c r="B127287">
        <v>1564563211</v>
      </c>
      <c r="C127287" t="s">
        <v>77246</v>
      </c>
      <c r="D127287" t="s">
        <v>192559</v>
      </c>
      <c r="E127287" t="s">
        <v>339872</v>
      </c>
    </row>
    <row r="127288" spans="1:5" x14ac:dyDescent="0.3">
      <c r="A127288">
        <v>4</v>
      </c>
      <c r="B127288">
        <v>1564563282</v>
      </c>
      <c r="C127288" t="s">
        <v>77247</v>
      </c>
      <c r="D127288" t="s">
        <v>116189</v>
      </c>
      <c r="E127288" t="s">
        <v>339873</v>
      </c>
    </row>
    <row r="127289" spans="1:5" x14ac:dyDescent="0.3">
      <c r="A127289">
        <v>4</v>
      </c>
      <c r="B127289">
        <v>1564563311</v>
      </c>
      <c r="C127289" t="s">
        <v>77247</v>
      </c>
      <c r="D127289" t="s">
        <v>158358</v>
      </c>
      <c r="E127289" t="s">
        <v>339874</v>
      </c>
    </row>
    <row r="127290" spans="1:5" x14ac:dyDescent="0.3">
      <c r="A127290">
        <v>4</v>
      </c>
      <c r="B127290">
        <v>1564563312</v>
      </c>
      <c r="C127290" t="s">
        <v>77247</v>
      </c>
      <c r="D127290" t="s">
        <v>147330</v>
      </c>
      <c r="E127290" t="s">
        <v>339875</v>
      </c>
    </row>
    <row r="127291" spans="1:5" x14ac:dyDescent="0.3">
      <c r="A127291">
        <v>4</v>
      </c>
      <c r="B127291">
        <v>1564563323</v>
      </c>
      <c r="C127291" t="s">
        <v>77248</v>
      </c>
      <c r="D127291" t="s">
        <v>160951</v>
      </c>
      <c r="E127291" t="s">
        <v>339876</v>
      </c>
    </row>
    <row r="127292" spans="1:5" x14ac:dyDescent="0.3">
      <c r="A127292">
        <v>4</v>
      </c>
      <c r="B127292">
        <v>1564563431</v>
      </c>
      <c r="C127292" t="s">
        <v>77249</v>
      </c>
      <c r="D127292" t="s">
        <v>191788</v>
      </c>
      <c r="E127292" t="s">
        <v>339877</v>
      </c>
    </row>
    <row r="127293" spans="1:5" x14ac:dyDescent="0.3">
      <c r="A127293">
        <v>4</v>
      </c>
      <c r="B127293">
        <v>1564563476</v>
      </c>
      <c r="C127293" t="s">
        <v>77249</v>
      </c>
      <c r="D127293" t="s">
        <v>192560</v>
      </c>
      <c r="E127293" t="s">
        <v>339878</v>
      </c>
    </row>
    <row r="127294" spans="1:5" x14ac:dyDescent="0.3">
      <c r="A127294">
        <v>4</v>
      </c>
      <c r="B127294">
        <v>1564563552</v>
      </c>
      <c r="C127294" t="s">
        <v>77250</v>
      </c>
      <c r="D127294" t="s">
        <v>192561</v>
      </c>
      <c r="E127294" t="s">
        <v>339879</v>
      </c>
    </row>
    <row r="127295" spans="1:5" x14ac:dyDescent="0.3">
      <c r="A127295">
        <v>4</v>
      </c>
      <c r="B127295">
        <v>1564563603</v>
      </c>
      <c r="C127295" t="s">
        <v>77250</v>
      </c>
      <c r="D127295" t="s">
        <v>192562</v>
      </c>
      <c r="E127295" t="s">
        <v>339880</v>
      </c>
    </row>
    <row r="127296" spans="1:5" x14ac:dyDescent="0.3">
      <c r="A127296">
        <v>4</v>
      </c>
      <c r="B127296">
        <v>1564563681</v>
      </c>
      <c r="C127296" t="s">
        <v>77251</v>
      </c>
      <c r="D127296" t="s">
        <v>192563</v>
      </c>
      <c r="E127296" t="s">
        <v>339881</v>
      </c>
    </row>
    <row r="127297" spans="1:5" x14ac:dyDescent="0.3">
      <c r="A127297">
        <v>4</v>
      </c>
      <c r="B127297">
        <v>1564563693</v>
      </c>
      <c r="C127297" t="s">
        <v>77252</v>
      </c>
      <c r="D127297" t="s">
        <v>192564</v>
      </c>
      <c r="E127297" t="s">
        <v>339882</v>
      </c>
    </row>
    <row r="127298" spans="1:5" x14ac:dyDescent="0.3">
      <c r="A127298">
        <v>4</v>
      </c>
      <c r="B127298">
        <v>1564563716</v>
      </c>
      <c r="C127298" t="s">
        <v>77251</v>
      </c>
      <c r="D127298" t="s">
        <v>170566</v>
      </c>
      <c r="E127298" t="s">
        <v>339883</v>
      </c>
    </row>
    <row r="127299" spans="1:5" x14ac:dyDescent="0.3">
      <c r="A127299">
        <v>4</v>
      </c>
      <c r="B127299">
        <v>1564563730</v>
      </c>
      <c r="C127299" t="s">
        <v>77252</v>
      </c>
      <c r="D127299" t="s">
        <v>192565</v>
      </c>
      <c r="E127299" t="s">
        <v>339884</v>
      </c>
    </row>
    <row r="127300" spans="1:5" x14ac:dyDescent="0.3">
      <c r="A127300">
        <v>4</v>
      </c>
      <c r="B127300">
        <v>1564563753</v>
      </c>
      <c r="C127300" t="s">
        <v>77253</v>
      </c>
      <c r="D127300" t="s">
        <v>192566</v>
      </c>
      <c r="E127300" t="s">
        <v>339885</v>
      </c>
    </row>
    <row r="127301" spans="1:5" x14ac:dyDescent="0.3">
      <c r="A127301">
        <v>4</v>
      </c>
      <c r="B127301">
        <v>1564563754</v>
      </c>
      <c r="C127301" t="s">
        <v>77253</v>
      </c>
      <c r="D127301" t="s">
        <v>143996</v>
      </c>
      <c r="E127301" t="s">
        <v>339886</v>
      </c>
    </row>
    <row r="127302" spans="1:5" x14ac:dyDescent="0.3">
      <c r="A127302">
        <v>4</v>
      </c>
      <c r="B127302">
        <v>1564563767</v>
      </c>
      <c r="C127302" t="s">
        <v>77253</v>
      </c>
      <c r="D127302" t="s">
        <v>189119</v>
      </c>
      <c r="E127302" t="s">
        <v>339887</v>
      </c>
    </row>
    <row r="127303" spans="1:5" x14ac:dyDescent="0.3">
      <c r="A127303">
        <v>4</v>
      </c>
      <c r="B127303">
        <v>1564563838</v>
      </c>
      <c r="C127303" t="s">
        <v>77254</v>
      </c>
      <c r="D127303" t="s">
        <v>192567</v>
      </c>
      <c r="E127303" t="s">
        <v>339888</v>
      </c>
    </row>
    <row r="127304" spans="1:5" x14ac:dyDescent="0.3">
      <c r="A127304">
        <v>4</v>
      </c>
      <c r="B127304">
        <v>1564563845</v>
      </c>
      <c r="C127304" t="s">
        <v>77254</v>
      </c>
      <c r="D127304" t="s">
        <v>123685</v>
      </c>
      <c r="E127304" t="s">
        <v>339889</v>
      </c>
    </row>
    <row r="127305" spans="1:5" x14ac:dyDescent="0.3">
      <c r="A127305">
        <v>4</v>
      </c>
      <c r="B127305">
        <v>1564563927</v>
      </c>
      <c r="C127305" t="s">
        <v>77255</v>
      </c>
      <c r="D127305" t="s">
        <v>162021</v>
      </c>
      <c r="E127305" t="s">
        <v>339890</v>
      </c>
    </row>
    <row r="127306" spans="1:5" x14ac:dyDescent="0.3">
      <c r="A127306">
        <v>4</v>
      </c>
      <c r="B127306">
        <v>1564563937</v>
      </c>
      <c r="C127306" t="s">
        <v>77255</v>
      </c>
      <c r="D127306" t="s">
        <v>192568</v>
      </c>
      <c r="E127306" t="s">
        <v>339891</v>
      </c>
    </row>
    <row r="127307" spans="1:5" x14ac:dyDescent="0.3">
      <c r="A127307">
        <v>4</v>
      </c>
      <c r="B127307">
        <v>1564563954</v>
      </c>
      <c r="C127307" t="s">
        <v>77255</v>
      </c>
      <c r="D127307" t="s">
        <v>183177</v>
      </c>
      <c r="E127307" t="s">
        <v>339892</v>
      </c>
    </row>
    <row r="127308" spans="1:5" x14ac:dyDescent="0.3">
      <c r="A127308">
        <v>4</v>
      </c>
      <c r="B127308">
        <v>1564563989</v>
      </c>
      <c r="C127308" t="s">
        <v>77256</v>
      </c>
      <c r="D127308" t="s">
        <v>192569</v>
      </c>
      <c r="E127308" t="s">
        <v>339893</v>
      </c>
    </row>
    <row r="127309" spans="1:5" x14ac:dyDescent="0.3">
      <c r="A127309">
        <v>4</v>
      </c>
      <c r="B127309">
        <v>1564563992</v>
      </c>
      <c r="C127309" t="s">
        <v>77256</v>
      </c>
      <c r="D127309" t="s">
        <v>192570</v>
      </c>
      <c r="E127309" t="s">
        <v>339894</v>
      </c>
    </row>
    <row r="127310" spans="1:5" x14ac:dyDescent="0.3">
      <c r="A127310">
        <v>4</v>
      </c>
      <c r="B127310">
        <v>1564564005</v>
      </c>
      <c r="C127310" t="s">
        <v>77257</v>
      </c>
      <c r="D127310" t="s">
        <v>163277</v>
      </c>
      <c r="E127310" t="s">
        <v>339895</v>
      </c>
    </row>
    <row r="127311" spans="1:5" x14ac:dyDescent="0.3">
      <c r="A127311">
        <v>4</v>
      </c>
      <c r="B127311">
        <v>1564564052</v>
      </c>
      <c r="C127311" t="s">
        <v>77257</v>
      </c>
      <c r="D127311" t="s">
        <v>192571</v>
      </c>
      <c r="E127311" t="s">
        <v>339896</v>
      </c>
    </row>
    <row r="127312" spans="1:5" x14ac:dyDescent="0.3">
      <c r="A127312">
        <v>4</v>
      </c>
      <c r="B127312">
        <v>1564564066</v>
      </c>
      <c r="C127312" t="s">
        <v>77257</v>
      </c>
      <c r="D127312" t="s">
        <v>192572</v>
      </c>
      <c r="E127312" t="s">
        <v>339897</v>
      </c>
    </row>
    <row r="127313" spans="1:5" x14ac:dyDescent="0.3">
      <c r="A127313">
        <v>4</v>
      </c>
      <c r="B127313">
        <v>1564564069</v>
      </c>
      <c r="C127313" t="s">
        <v>77258</v>
      </c>
      <c r="D127313" t="s">
        <v>192573</v>
      </c>
      <c r="E127313" t="s">
        <v>339898</v>
      </c>
    </row>
    <row r="127314" spans="1:5" x14ac:dyDescent="0.3">
      <c r="A127314">
        <v>4</v>
      </c>
      <c r="B127314">
        <v>1564564099</v>
      </c>
      <c r="C127314" t="s">
        <v>77257</v>
      </c>
      <c r="D127314" t="s">
        <v>192574</v>
      </c>
      <c r="E127314" t="s">
        <v>339899</v>
      </c>
    </row>
    <row r="127315" spans="1:5" x14ac:dyDescent="0.3">
      <c r="A127315">
        <v>4</v>
      </c>
      <c r="B127315">
        <v>1564564131</v>
      </c>
      <c r="C127315" t="s">
        <v>77259</v>
      </c>
      <c r="D127315" t="s">
        <v>192575</v>
      </c>
      <c r="E127315" t="s">
        <v>339900</v>
      </c>
    </row>
    <row r="127316" spans="1:5" x14ac:dyDescent="0.3">
      <c r="A127316">
        <v>4</v>
      </c>
      <c r="B127316">
        <v>1564564145</v>
      </c>
      <c r="C127316" t="s">
        <v>77259</v>
      </c>
      <c r="D127316" t="s">
        <v>182939</v>
      </c>
      <c r="E127316" t="s">
        <v>339901</v>
      </c>
    </row>
    <row r="127317" spans="1:5" x14ac:dyDescent="0.3">
      <c r="A127317">
        <v>4</v>
      </c>
      <c r="B127317">
        <v>1564564189</v>
      </c>
      <c r="C127317" t="s">
        <v>77259</v>
      </c>
      <c r="D127317" t="s">
        <v>99953</v>
      </c>
      <c r="E127317" t="s">
        <v>339902</v>
      </c>
    </row>
    <row r="127318" spans="1:5" x14ac:dyDescent="0.3">
      <c r="A127318">
        <v>4</v>
      </c>
      <c r="B127318">
        <v>1564564193</v>
      </c>
      <c r="C127318" t="s">
        <v>77259</v>
      </c>
      <c r="D127318" t="s">
        <v>192576</v>
      </c>
      <c r="E127318" t="s">
        <v>339903</v>
      </c>
    </row>
    <row r="127319" spans="1:5" x14ac:dyDescent="0.3">
      <c r="A127319">
        <v>4</v>
      </c>
      <c r="B127319">
        <v>1564564202</v>
      </c>
      <c r="C127319" t="s">
        <v>77260</v>
      </c>
      <c r="D127319" t="s">
        <v>192577</v>
      </c>
      <c r="E127319" t="s">
        <v>339904</v>
      </c>
    </row>
    <row r="127320" spans="1:5" x14ac:dyDescent="0.3">
      <c r="A127320">
        <v>4</v>
      </c>
      <c r="B127320">
        <v>1564564218</v>
      </c>
      <c r="C127320" t="s">
        <v>77260</v>
      </c>
      <c r="D127320" t="s">
        <v>191427</v>
      </c>
      <c r="E127320" t="s">
        <v>339905</v>
      </c>
    </row>
    <row r="127321" spans="1:5" x14ac:dyDescent="0.3">
      <c r="A127321">
        <v>4</v>
      </c>
      <c r="B127321">
        <v>1564564273</v>
      </c>
      <c r="C127321" t="s">
        <v>77261</v>
      </c>
      <c r="D127321" t="s">
        <v>192578</v>
      </c>
      <c r="E127321" t="s">
        <v>339906</v>
      </c>
    </row>
    <row r="127322" spans="1:5" x14ac:dyDescent="0.3">
      <c r="A127322">
        <v>4</v>
      </c>
      <c r="B127322">
        <v>1564564448</v>
      </c>
      <c r="C127322" t="s">
        <v>77262</v>
      </c>
      <c r="D127322" t="s">
        <v>192579</v>
      </c>
      <c r="E127322" t="s">
        <v>339907</v>
      </c>
    </row>
    <row r="127323" spans="1:5" x14ac:dyDescent="0.3">
      <c r="A127323">
        <v>4</v>
      </c>
      <c r="B127323">
        <v>1564564450</v>
      </c>
      <c r="C127323" t="s">
        <v>77263</v>
      </c>
      <c r="D127323" t="s">
        <v>130567</v>
      </c>
      <c r="E127323" t="s">
        <v>339908</v>
      </c>
    </row>
    <row r="127324" spans="1:5" x14ac:dyDescent="0.3">
      <c r="A127324">
        <v>4</v>
      </c>
      <c r="B127324">
        <v>1564564451</v>
      </c>
      <c r="C127324" t="s">
        <v>77263</v>
      </c>
      <c r="D127324" t="s">
        <v>192580</v>
      </c>
      <c r="E127324" t="s">
        <v>339909</v>
      </c>
    </row>
    <row r="127325" spans="1:5" x14ac:dyDescent="0.3">
      <c r="A127325">
        <v>4</v>
      </c>
      <c r="B127325">
        <v>1564564454</v>
      </c>
      <c r="C127325" t="s">
        <v>77262</v>
      </c>
      <c r="D127325" t="s">
        <v>192581</v>
      </c>
      <c r="E127325" t="s">
        <v>339910</v>
      </c>
    </row>
    <row r="127326" spans="1:5" x14ac:dyDescent="0.3">
      <c r="A127326">
        <v>4</v>
      </c>
      <c r="B127326">
        <v>1564564479</v>
      </c>
      <c r="C127326" t="s">
        <v>77262</v>
      </c>
      <c r="D127326" t="s">
        <v>99953</v>
      </c>
      <c r="E127326" t="s">
        <v>339911</v>
      </c>
    </row>
    <row r="127327" spans="1:5" x14ac:dyDescent="0.3">
      <c r="A127327">
        <v>4</v>
      </c>
      <c r="B127327">
        <v>1564564493</v>
      </c>
      <c r="C127327" t="s">
        <v>77263</v>
      </c>
      <c r="D127327" t="s">
        <v>192582</v>
      </c>
      <c r="E127327" t="s">
        <v>339912</v>
      </c>
    </row>
    <row r="127328" spans="1:5" x14ac:dyDescent="0.3">
      <c r="A127328">
        <v>4</v>
      </c>
      <c r="B127328">
        <v>1564564520</v>
      </c>
      <c r="C127328" t="s">
        <v>77263</v>
      </c>
      <c r="D127328" t="s">
        <v>192583</v>
      </c>
      <c r="E127328" t="s">
        <v>339913</v>
      </c>
    </row>
    <row r="127329" spans="1:5" x14ac:dyDescent="0.3">
      <c r="A127329">
        <v>4</v>
      </c>
      <c r="B127329">
        <v>1564564534</v>
      </c>
      <c r="C127329" t="s">
        <v>77264</v>
      </c>
      <c r="D127329" t="s">
        <v>192584</v>
      </c>
      <c r="E127329" t="s">
        <v>339914</v>
      </c>
    </row>
    <row r="127330" spans="1:5" x14ac:dyDescent="0.3">
      <c r="A127330">
        <v>4</v>
      </c>
      <c r="B127330">
        <v>1564564543</v>
      </c>
      <c r="C127330" t="s">
        <v>77264</v>
      </c>
      <c r="D127330" t="s">
        <v>192585</v>
      </c>
      <c r="E127330" t="s">
        <v>339915</v>
      </c>
    </row>
    <row r="127331" spans="1:5" x14ac:dyDescent="0.3">
      <c r="A127331">
        <v>4</v>
      </c>
      <c r="B127331">
        <v>1564564559</v>
      </c>
      <c r="C127331" t="s">
        <v>77264</v>
      </c>
      <c r="D127331" t="s">
        <v>116189</v>
      </c>
      <c r="E127331" t="s">
        <v>339916</v>
      </c>
    </row>
    <row r="127332" spans="1:5" x14ac:dyDescent="0.3">
      <c r="A127332">
        <v>4</v>
      </c>
      <c r="B127332">
        <v>1564564571</v>
      </c>
      <c r="C127332" t="s">
        <v>77265</v>
      </c>
      <c r="D127332" t="s">
        <v>192586</v>
      </c>
      <c r="E127332" t="s">
        <v>339917</v>
      </c>
    </row>
    <row r="127333" spans="1:5" x14ac:dyDescent="0.3">
      <c r="A127333">
        <v>4</v>
      </c>
      <c r="B127333">
        <v>1564564584</v>
      </c>
      <c r="C127333" t="s">
        <v>77264</v>
      </c>
      <c r="D127333" t="s">
        <v>173334</v>
      </c>
      <c r="E127333" t="s">
        <v>339918</v>
      </c>
    </row>
    <row r="127334" spans="1:5" x14ac:dyDescent="0.3">
      <c r="A127334">
        <v>4</v>
      </c>
      <c r="B127334">
        <v>1564564606</v>
      </c>
      <c r="C127334" t="s">
        <v>77265</v>
      </c>
      <c r="D127334" t="s">
        <v>192587</v>
      </c>
      <c r="E127334" t="s">
        <v>339919</v>
      </c>
    </row>
    <row r="127335" spans="1:5" x14ac:dyDescent="0.3">
      <c r="A127335">
        <v>4</v>
      </c>
      <c r="B127335">
        <v>1564564630</v>
      </c>
      <c r="C127335" t="s">
        <v>77265</v>
      </c>
      <c r="D127335" t="s">
        <v>191287</v>
      </c>
      <c r="E127335" t="s">
        <v>339920</v>
      </c>
    </row>
    <row r="127336" spans="1:5" x14ac:dyDescent="0.3">
      <c r="A127336">
        <v>4</v>
      </c>
      <c r="B127336">
        <v>1564564672</v>
      </c>
      <c r="C127336" t="s">
        <v>77266</v>
      </c>
      <c r="D127336" t="s">
        <v>124392</v>
      </c>
      <c r="E127336" t="s">
        <v>339921</v>
      </c>
    </row>
    <row r="127337" spans="1:5" x14ac:dyDescent="0.3">
      <c r="A127337">
        <v>4</v>
      </c>
      <c r="B127337">
        <v>1564564716</v>
      </c>
      <c r="C127337" t="s">
        <v>77267</v>
      </c>
      <c r="D127337" t="s">
        <v>192588</v>
      </c>
      <c r="E127337" t="s">
        <v>339922</v>
      </c>
    </row>
    <row r="127338" spans="1:5" x14ac:dyDescent="0.3">
      <c r="A127338">
        <v>4</v>
      </c>
      <c r="B127338">
        <v>1564564726</v>
      </c>
      <c r="C127338" t="s">
        <v>77266</v>
      </c>
      <c r="D127338" t="s">
        <v>182795</v>
      </c>
      <c r="E127338" t="s">
        <v>339923</v>
      </c>
    </row>
    <row r="127339" spans="1:5" x14ac:dyDescent="0.3">
      <c r="A127339">
        <v>4</v>
      </c>
      <c r="B127339">
        <v>1564564766</v>
      </c>
      <c r="C127339" t="s">
        <v>77267</v>
      </c>
      <c r="D127339" t="s">
        <v>125592</v>
      </c>
      <c r="E127339" t="s">
        <v>339924</v>
      </c>
    </row>
    <row r="127340" spans="1:5" x14ac:dyDescent="0.3">
      <c r="A127340">
        <v>4</v>
      </c>
      <c r="B127340">
        <v>1564564787</v>
      </c>
      <c r="C127340" t="s">
        <v>77268</v>
      </c>
      <c r="D127340" t="s">
        <v>192589</v>
      </c>
      <c r="E127340" t="s">
        <v>339925</v>
      </c>
    </row>
    <row r="127341" spans="1:5" x14ac:dyDescent="0.3">
      <c r="A127341">
        <v>4</v>
      </c>
      <c r="B127341">
        <v>1564564879</v>
      </c>
      <c r="C127341" t="s">
        <v>77269</v>
      </c>
      <c r="D127341" t="s">
        <v>192590</v>
      </c>
      <c r="E127341" t="s">
        <v>339926</v>
      </c>
    </row>
    <row r="127342" spans="1:5" x14ac:dyDescent="0.3">
      <c r="A127342">
        <v>4</v>
      </c>
      <c r="B127342">
        <v>1564564901</v>
      </c>
      <c r="C127342" t="s">
        <v>77269</v>
      </c>
      <c r="D127342" t="s">
        <v>192591</v>
      </c>
      <c r="E127342" t="s">
        <v>339927</v>
      </c>
    </row>
    <row r="127343" spans="1:5" x14ac:dyDescent="0.3">
      <c r="A127343">
        <v>4</v>
      </c>
      <c r="B127343">
        <v>1564564944</v>
      </c>
      <c r="C127343" t="s">
        <v>77270</v>
      </c>
      <c r="D127343" t="s">
        <v>192592</v>
      </c>
      <c r="E127343" t="s">
        <v>339928</v>
      </c>
    </row>
    <row r="127344" spans="1:5" x14ac:dyDescent="0.3">
      <c r="A127344">
        <v>4</v>
      </c>
      <c r="B127344">
        <v>1564564950</v>
      </c>
      <c r="C127344" t="s">
        <v>77270</v>
      </c>
      <c r="D127344" t="s">
        <v>192593</v>
      </c>
      <c r="E127344" t="s">
        <v>339929</v>
      </c>
    </row>
    <row r="127345" spans="1:5" x14ac:dyDescent="0.3">
      <c r="A127345">
        <v>4</v>
      </c>
      <c r="B127345">
        <v>1564565083</v>
      </c>
      <c r="C127345" t="s">
        <v>77271</v>
      </c>
      <c r="D127345" t="s">
        <v>192594</v>
      </c>
      <c r="E127345" t="s">
        <v>339930</v>
      </c>
    </row>
    <row r="127346" spans="1:5" x14ac:dyDescent="0.3">
      <c r="A127346">
        <v>4</v>
      </c>
      <c r="B127346">
        <v>1564565147</v>
      </c>
      <c r="C127346" t="s">
        <v>77272</v>
      </c>
      <c r="D127346" t="s">
        <v>190585</v>
      </c>
      <c r="E127346" t="s">
        <v>339931</v>
      </c>
    </row>
    <row r="127347" spans="1:5" x14ac:dyDescent="0.3">
      <c r="A127347">
        <v>4</v>
      </c>
      <c r="B127347">
        <v>1564565166</v>
      </c>
      <c r="C127347" t="s">
        <v>77272</v>
      </c>
      <c r="D127347" t="s">
        <v>147772</v>
      </c>
      <c r="E127347" t="s">
        <v>339932</v>
      </c>
    </row>
    <row r="127348" spans="1:5" x14ac:dyDescent="0.3">
      <c r="A127348">
        <v>4</v>
      </c>
      <c r="B127348">
        <v>1564565266</v>
      </c>
      <c r="C127348" t="s">
        <v>77273</v>
      </c>
      <c r="D127348" t="s">
        <v>162045</v>
      </c>
      <c r="E127348" t="s">
        <v>339933</v>
      </c>
    </row>
    <row r="127349" spans="1:5" x14ac:dyDescent="0.3">
      <c r="A127349">
        <v>4</v>
      </c>
      <c r="B127349">
        <v>1564565273</v>
      </c>
      <c r="C127349" t="s">
        <v>77274</v>
      </c>
      <c r="D127349" t="s">
        <v>141773</v>
      </c>
      <c r="E127349" t="s">
        <v>339934</v>
      </c>
    </row>
    <row r="127350" spans="1:5" x14ac:dyDescent="0.3">
      <c r="A127350">
        <v>4</v>
      </c>
      <c r="B127350">
        <v>1564565277</v>
      </c>
      <c r="C127350" t="s">
        <v>77273</v>
      </c>
      <c r="D127350" t="s">
        <v>179204</v>
      </c>
      <c r="E127350" t="s">
        <v>339935</v>
      </c>
    </row>
    <row r="127351" spans="1:5" x14ac:dyDescent="0.3">
      <c r="A127351">
        <v>4</v>
      </c>
      <c r="B127351">
        <v>1564565357</v>
      </c>
      <c r="C127351" t="s">
        <v>77275</v>
      </c>
      <c r="D127351" t="s">
        <v>192595</v>
      </c>
      <c r="E127351" t="s">
        <v>339936</v>
      </c>
    </row>
    <row r="127352" spans="1:5" x14ac:dyDescent="0.3">
      <c r="A127352">
        <v>4</v>
      </c>
      <c r="B127352">
        <v>1564565378</v>
      </c>
      <c r="C127352" t="s">
        <v>77276</v>
      </c>
      <c r="D127352" t="s">
        <v>192596</v>
      </c>
      <c r="E127352" t="s">
        <v>339937</v>
      </c>
    </row>
    <row r="127353" spans="1:5" x14ac:dyDescent="0.3">
      <c r="A127353">
        <v>4</v>
      </c>
      <c r="B127353">
        <v>1564565413</v>
      </c>
      <c r="C127353" t="s">
        <v>77275</v>
      </c>
      <c r="D127353" t="s">
        <v>192597</v>
      </c>
      <c r="E127353" t="s">
        <v>339938</v>
      </c>
    </row>
    <row r="127354" spans="1:5" x14ac:dyDescent="0.3">
      <c r="A127354">
        <v>4</v>
      </c>
      <c r="B127354">
        <v>1564565488</v>
      </c>
      <c r="C127354" t="s">
        <v>77277</v>
      </c>
      <c r="D127354" t="s">
        <v>192598</v>
      </c>
      <c r="E127354" t="s">
        <v>339939</v>
      </c>
    </row>
    <row r="127355" spans="1:5" x14ac:dyDescent="0.3">
      <c r="A127355">
        <v>4</v>
      </c>
      <c r="B127355">
        <v>1564565501</v>
      </c>
      <c r="C127355" t="s">
        <v>77277</v>
      </c>
      <c r="D127355" t="s">
        <v>130567</v>
      </c>
      <c r="E127355" t="s">
        <v>339940</v>
      </c>
    </row>
    <row r="127356" spans="1:5" x14ac:dyDescent="0.3">
      <c r="A127356">
        <v>4</v>
      </c>
      <c r="B127356">
        <v>1564565530</v>
      </c>
      <c r="C127356" t="s">
        <v>77278</v>
      </c>
      <c r="D127356" t="s">
        <v>180651</v>
      </c>
      <c r="E127356" t="s">
        <v>339941</v>
      </c>
    </row>
    <row r="127357" spans="1:5" x14ac:dyDescent="0.3">
      <c r="A127357">
        <v>4</v>
      </c>
      <c r="B127357">
        <v>1564565684</v>
      </c>
      <c r="C127357" t="s">
        <v>77279</v>
      </c>
      <c r="D127357" t="s">
        <v>117605</v>
      </c>
      <c r="E127357" t="s">
        <v>339942</v>
      </c>
    </row>
    <row r="127358" spans="1:5" x14ac:dyDescent="0.3">
      <c r="A127358">
        <v>4</v>
      </c>
      <c r="B127358">
        <v>1564565693</v>
      </c>
      <c r="C127358" t="s">
        <v>77279</v>
      </c>
      <c r="D127358" t="s">
        <v>180587</v>
      </c>
      <c r="E127358" t="s">
        <v>339943</v>
      </c>
    </row>
    <row r="127359" spans="1:5" x14ac:dyDescent="0.3">
      <c r="A127359">
        <v>4</v>
      </c>
      <c r="B127359">
        <v>1564565740</v>
      </c>
      <c r="C127359" t="s">
        <v>77280</v>
      </c>
      <c r="D127359" t="s">
        <v>192599</v>
      </c>
      <c r="E127359" t="s">
        <v>339944</v>
      </c>
    </row>
    <row r="127360" spans="1:5" x14ac:dyDescent="0.3">
      <c r="A127360">
        <v>4</v>
      </c>
      <c r="B127360">
        <v>1564565749</v>
      </c>
      <c r="C127360" t="s">
        <v>77281</v>
      </c>
      <c r="D127360" t="s">
        <v>192600</v>
      </c>
      <c r="E127360" t="s">
        <v>339945</v>
      </c>
    </row>
    <row r="127361" spans="1:5" x14ac:dyDescent="0.3">
      <c r="A127361">
        <v>4</v>
      </c>
      <c r="B127361">
        <v>1564565757</v>
      </c>
      <c r="C127361" t="s">
        <v>77281</v>
      </c>
      <c r="D127361" t="s">
        <v>192601</v>
      </c>
      <c r="E127361" t="s">
        <v>339946</v>
      </c>
    </row>
    <row r="127362" spans="1:5" x14ac:dyDescent="0.3">
      <c r="A127362">
        <v>4</v>
      </c>
      <c r="B127362">
        <v>1564565859</v>
      </c>
      <c r="C127362" t="s">
        <v>77282</v>
      </c>
      <c r="D127362" t="s">
        <v>158448</v>
      </c>
      <c r="E127362" t="s">
        <v>339947</v>
      </c>
    </row>
    <row r="127363" spans="1:5" x14ac:dyDescent="0.3">
      <c r="A127363">
        <v>4</v>
      </c>
      <c r="B127363">
        <v>1564565876</v>
      </c>
      <c r="C127363" t="s">
        <v>77283</v>
      </c>
      <c r="D127363" t="s">
        <v>182795</v>
      </c>
      <c r="E127363" t="s">
        <v>339948</v>
      </c>
    </row>
    <row r="127364" spans="1:5" x14ac:dyDescent="0.3">
      <c r="A127364">
        <v>4</v>
      </c>
      <c r="B127364">
        <v>1564565917</v>
      </c>
      <c r="C127364" t="s">
        <v>77284</v>
      </c>
      <c r="D127364" t="s">
        <v>192602</v>
      </c>
      <c r="E127364" t="s">
        <v>339949</v>
      </c>
    </row>
    <row r="127365" spans="1:5" x14ac:dyDescent="0.3">
      <c r="A127365">
        <v>4</v>
      </c>
      <c r="B127365">
        <v>1564565965</v>
      </c>
      <c r="C127365" t="s">
        <v>77284</v>
      </c>
      <c r="D127365" t="s">
        <v>192603</v>
      </c>
      <c r="E127365" t="s">
        <v>339950</v>
      </c>
    </row>
    <row r="127366" spans="1:5" x14ac:dyDescent="0.3">
      <c r="A127366">
        <v>4</v>
      </c>
      <c r="B127366">
        <v>1564565974</v>
      </c>
      <c r="C127366" t="s">
        <v>77284</v>
      </c>
      <c r="D127366" t="s">
        <v>192604</v>
      </c>
      <c r="E127366" t="s">
        <v>339951</v>
      </c>
    </row>
    <row r="127367" spans="1:5" x14ac:dyDescent="0.3">
      <c r="A127367">
        <v>4</v>
      </c>
      <c r="B127367">
        <v>1564565983</v>
      </c>
      <c r="C127367" t="s">
        <v>77284</v>
      </c>
      <c r="D127367" t="s">
        <v>190115</v>
      </c>
      <c r="E127367" t="s">
        <v>339952</v>
      </c>
    </row>
    <row r="127368" spans="1:5" x14ac:dyDescent="0.3">
      <c r="A127368">
        <v>4</v>
      </c>
      <c r="B127368">
        <v>1564566023</v>
      </c>
      <c r="C127368" t="s">
        <v>77285</v>
      </c>
      <c r="D127368" t="s">
        <v>159456</v>
      </c>
      <c r="E127368" t="s">
        <v>339953</v>
      </c>
    </row>
    <row r="127369" spans="1:5" x14ac:dyDescent="0.3">
      <c r="A127369">
        <v>4</v>
      </c>
      <c r="B127369">
        <v>1564566036</v>
      </c>
      <c r="C127369" t="s">
        <v>77286</v>
      </c>
      <c r="D127369" t="s">
        <v>192605</v>
      </c>
      <c r="E127369" t="s">
        <v>339954</v>
      </c>
    </row>
    <row r="127370" spans="1:5" x14ac:dyDescent="0.3">
      <c r="A127370">
        <v>4</v>
      </c>
      <c r="B127370">
        <v>1564566045</v>
      </c>
      <c r="C127370" t="s">
        <v>77285</v>
      </c>
      <c r="D127370" t="s">
        <v>114106</v>
      </c>
      <c r="E127370" t="s">
        <v>339955</v>
      </c>
    </row>
    <row r="127371" spans="1:5" x14ac:dyDescent="0.3">
      <c r="A127371">
        <v>4</v>
      </c>
      <c r="B127371">
        <v>1564566106</v>
      </c>
      <c r="C127371" t="s">
        <v>77286</v>
      </c>
      <c r="D127371" t="s">
        <v>192606</v>
      </c>
      <c r="E127371" t="s">
        <v>339956</v>
      </c>
    </row>
    <row r="127372" spans="1:5" x14ac:dyDescent="0.3">
      <c r="A127372">
        <v>4</v>
      </c>
      <c r="B127372">
        <v>1564566178</v>
      </c>
      <c r="C127372" t="s">
        <v>77287</v>
      </c>
      <c r="D127372" t="s">
        <v>179924</v>
      </c>
      <c r="E127372" t="s">
        <v>339957</v>
      </c>
    </row>
    <row r="127373" spans="1:5" x14ac:dyDescent="0.3">
      <c r="A127373">
        <v>4</v>
      </c>
      <c r="B127373">
        <v>1564566241</v>
      </c>
      <c r="C127373" t="s">
        <v>77288</v>
      </c>
      <c r="D127373" t="s">
        <v>127294</v>
      </c>
      <c r="E127373" t="s">
        <v>339958</v>
      </c>
    </row>
    <row r="127374" spans="1:5" x14ac:dyDescent="0.3">
      <c r="A127374">
        <v>4</v>
      </c>
      <c r="B127374">
        <v>1564566303</v>
      </c>
      <c r="C127374" t="s">
        <v>77289</v>
      </c>
      <c r="D127374" t="s">
        <v>192607</v>
      </c>
      <c r="E127374" t="s">
        <v>339959</v>
      </c>
    </row>
    <row r="127375" spans="1:5" x14ac:dyDescent="0.3">
      <c r="A127375">
        <v>4</v>
      </c>
      <c r="B127375">
        <v>1564566388</v>
      </c>
      <c r="C127375" t="s">
        <v>77290</v>
      </c>
      <c r="D127375" t="s">
        <v>192608</v>
      </c>
      <c r="E127375" t="s">
        <v>339960</v>
      </c>
    </row>
    <row r="127376" spans="1:5" x14ac:dyDescent="0.3">
      <c r="A127376">
        <v>4</v>
      </c>
      <c r="B127376">
        <v>1564566400</v>
      </c>
      <c r="C127376" t="s">
        <v>77290</v>
      </c>
      <c r="D127376" t="s">
        <v>190095</v>
      </c>
      <c r="E127376" t="s">
        <v>339961</v>
      </c>
    </row>
    <row r="127377" spans="1:5" x14ac:dyDescent="0.3">
      <c r="A127377">
        <v>4</v>
      </c>
      <c r="B127377">
        <v>1564566415</v>
      </c>
      <c r="C127377" t="s">
        <v>77290</v>
      </c>
      <c r="D127377" t="s">
        <v>192609</v>
      </c>
      <c r="E127377" t="s">
        <v>230726</v>
      </c>
    </row>
    <row r="127378" spans="1:5" x14ac:dyDescent="0.3">
      <c r="A127378">
        <v>4</v>
      </c>
      <c r="B127378">
        <v>1564582960</v>
      </c>
      <c r="C127378" t="s">
        <v>77291</v>
      </c>
      <c r="D127378" t="s">
        <v>166246</v>
      </c>
      <c r="E127378" t="s">
        <v>339962</v>
      </c>
    </row>
    <row r="127379" spans="1:5" x14ac:dyDescent="0.3">
      <c r="A127379">
        <v>4</v>
      </c>
      <c r="B127379">
        <v>1564582973</v>
      </c>
      <c r="C127379" t="s">
        <v>77292</v>
      </c>
      <c r="D127379" t="s">
        <v>113260</v>
      </c>
      <c r="E127379" t="s">
        <v>339963</v>
      </c>
    </row>
    <row r="127380" spans="1:5" x14ac:dyDescent="0.3">
      <c r="A127380">
        <v>4</v>
      </c>
      <c r="B127380">
        <v>1564582979</v>
      </c>
      <c r="C127380" t="s">
        <v>77292</v>
      </c>
      <c r="D127380" t="s">
        <v>191666</v>
      </c>
      <c r="E127380" t="s">
        <v>339964</v>
      </c>
    </row>
    <row r="127381" spans="1:5" x14ac:dyDescent="0.3">
      <c r="A127381">
        <v>4</v>
      </c>
      <c r="B127381">
        <v>1564583004</v>
      </c>
      <c r="C127381" t="s">
        <v>77292</v>
      </c>
      <c r="D127381" t="s">
        <v>192610</v>
      </c>
      <c r="E127381" t="s">
        <v>339965</v>
      </c>
    </row>
    <row r="127382" spans="1:5" x14ac:dyDescent="0.3">
      <c r="A127382">
        <v>4</v>
      </c>
      <c r="B127382">
        <v>1564583018</v>
      </c>
      <c r="C127382" t="s">
        <v>77292</v>
      </c>
      <c r="D127382" t="s">
        <v>192611</v>
      </c>
      <c r="E127382" t="s">
        <v>339966</v>
      </c>
    </row>
    <row r="127383" spans="1:5" x14ac:dyDescent="0.3">
      <c r="A127383">
        <v>4</v>
      </c>
      <c r="B127383">
        <v>1564583019</v>
      </c>
      <c r="C127383" t="s">
        <v>77291</v>
      </c>
      <c r="D127383" t="s">
        <v>192612</v>
      </c>
      <c r="E127383" t="s">
        <v>339967</v>
      </c>
    </row>
    <row r="127384" spans="1:5" x14ac:dyDescent="0.3">
      <c r="A127384">
        <v>4</v>
      </c>
      <c r="B127384">
        <v>1564583030</v>
      </c>
      <c r="C127384" t="s">
        <v>77292</v>
      </c>
      <c r="D127384" t="s">
        <v>192613</v>
      </c>
      <c r="E127384" t="s">
        <v>339968</v>
      </c>
    </row>
    <row r="127385" spans="1:5" x14ac:dyDescent="0.3">
      <c r="A127385">
        <v>4</v>
      </c>
      <c r="B127385">
        <v>1564583037</v>
      </c>
      <c r="C127385" t="s">
        <v>77292</v>
      </c>
      <c r="D127385" t="s">
        <v>181662</v>
      </c>
      <c r="E127385" t="s">
        <v>339969</v>
      </c>
    </row>
    <row r="127386" spans="1:5" x14ac:dyDescent="0.3">
      <c r="A127386">
        <v>4</v>
      </c>
      <c r="B127386">
        <v>1564583081</v>
      </c>
      <c r="C127386" t="s">
        <v>77293</v>
      </c>
      <c r="D127386" t="s">
        <v>192614</v>
      </c>
      <c r="E127386" t="s">
        <v>339970</v>
      </c>
    </row>
    <row r="127387" spans="1:5" x14ac:dyDescent="0.3">
      <c r="A127387">
        <v>4</v>
      </c>
      <c r="B127387">
        <v>1564583082</v>
      </c>
      <c r="C127387" t="s">
        <v>77293</v>
      </c>
      <c r="D127387" t="s">
        <v>192615</v>
      </c>
      <c r="E127387" t="s">
        <v>339971</v>
      </c>
    </row>
    <row r="127388" spans="1:5" x14ac:dyDescent="0.3">
      <c r="A127388">
        <v>4</v>
      </c>
      <c r="B127388">
        <v>1564583114</v>
      </c>
      <c r="C127388" t="s">
        <v>77294</v>
      </c>
      <c r="D127388" t="s">
        <v>163609</v>
      </c>
      <c r="E127388" t="s">
        <v>339972</v>
      </c>
    </row>
    <row r="127389" spans="1:5" x14ac:dyDescent="0.3">
      <c r="A127389">
        <v>4</v>
      </c>
      <c r="B127389">
        <v>1564583118</v>
      </c>
      <c r="C127389" t="s">
        <v>77294</v>
      </c>
      <c r="D127389" t="s">
        <v>192616</v>
      </c>
      <c r="E127389" t="s">
        <v>339973</v>
      </c>
    </row>
    <row r="127390" spans="1:5" x14ac:dyDescent="0.3">
      <c r="A127390">
        <v>4</v>
      </c>
      <c r="B127390">
        <v>1564583193</v>
      </c>
      <c r="C127390" t="s">
        <v>77295</v>
      </c>
      <c r="D127390" t="s">
        <v>192617</v>
      </c>
      <c r="E127390" t="s">
        <v>339974</v>
      </c>
    </row>
    <row r="127391" spans="1:5" x14ac:dyDescent="0.3">
      <c r="A127391">
        <v>4</v>
      </c>
      <c r="B127391">
        <v>1564583261</v>
      </c>
      <c r="C127391" t="s">
        <v>77296</v>
      </c>
      <c r="D127391" t="s">
        <v>192618</v>
      </c>
      <c r="E127391" t="s">
        <v>339975</v>
      </c>
    </row>
    <row r="127392" spans="1:5" x14ac:dyDescent="0.3">
      <c r="A127392">
        <v>4</v>
      </c>
      <c r="B127392">
        <v>1564583283</v>
      </c>
      <c r="C127392" t="s">
        <v>77295</v>
      </c>
      <c r="D127392" t="s">
        <v>192619</v>
      </c>
      <c r="E127392" t="s">
        <v>339976</v>
      </c>
    </row>
    <row r="127393" spans="1:5" x14ac:dyDescent="0.3">
      <c r="A127393">
        <v>4</v>
      </c>
      <c r="B127393">
        <v>1564583286</v>
      </c>
      <c r="C127393" t="s">
        <v>77295</v>
      </c>
      <c r="D127393" t="s">
        <v>192620</v>
      </c>
      <c r="E127393" t="s">
        <v>339977</v>
      </c>
    </row>
    <row r="127394" spans="1:5" x14ac:dyDescent="0.3">
      <c r="A127394">
        <v>4</v>
      </c>
      <c r="B127394">
        <v>1564583312</v>
      </c>
      <c r="C127394" t="s">
        <v>77297</v>
      </c>
      <c r="D127394" t="s">
        <v>192621</v>
      </c>
      <c r="E127394" t="s">
        <v>339978</v>
      </c>
    </row>
    <row r="127395" spans="1:5" x14ac:dyDescent="0.3">
      <c r="A127395">
        <v>4</v>
      </c>
      <c r="B127395">
        <v>1564583394</v>
      </c>
      <c r="C127395" t="s">
        <v>77297</v>
      </c>
      <c r="D127395" t="s">
        <v>190385</v>
      </c>
      <c r="E127395" t="s">
        <v>339979</v>
      </c>
    </row>
    <row r="127396" spans="1:5" x14ac:dyDescent="0.3">
      <c r="A127396">
        <v>4</v>
      </c>
      <c r="B127396">
        <v>1564583427</v>
      </c>
      <c r="C127396" t="s">
        <v>77296</v>
      </c>
      <c r="D127396" t="s">
        <v>192622</v>
      </c>
      <c r="E127396" t="s">
        <v>339980</v>
      </c>
    </row>
    <row r="127397" spans="1:5" x14ac:dyDescent="0.3">
      <c r="A127397">
        <v>4</v>
      </c>
      <c r="B127397">
        <v>1564583433</v>
      </c>
      <c r="C127397" t="s">
        <v>77298</v>
      </c>
      <c r="D127397" t="s">
        <v>192623</v>
      </c>
      <c r="E127397" t="s">
        <v>339981</v>
      </c>
    </row>
    <row r="127398" spans="1:5" x14ac:dyDescent="0.3">
      <c r="A127398">
        <v>4</v>
      </c>
      <c r="B127398">
        <v>1564583440</v>
      </c>
      <c r="C127398" t="s">
        <v>77299</v>
      </c>
      <c r="D127398" t="s">
        <v>192624</v>
      </c>
      <c r="E127398" t="s">
        <v>339982</v>
      </c>
    </row>
    <row r="127399" spans="1:5" x14ac:dyDescent="0.3">
      <c r="A127399">
        <v>4</v>
      </c>
      <c r="B127399">
        <v>1564583452</v>
      </c>
      <c r="C127399" t="s">
        <v>77298</v>
      </c>
      <c r="D127399" t="s">
        <v>192221</v>
      </c>
      <c r="E127399" t="s">
        <v>339983</v>
      </c>
    </row>
    <row r="127400" spans="1:5" x14ac:dyDescent="0.3">
      <c r="A127400">
        <v>4</v>
      </c>
      <c r="B127400">
        <v>1564583545</v>
      </c>
      <c r="C127400" t="s">
        <v>77298</v>
      </c>
      <c r="D127400" t="s">
        <v>164488</v>
      </c>
      <c r="E127400" t="s">
        <v>339984</v>
      </c>
    </row>
    <row r="127401" spans="1:5" x14ac:dyDescent="0.3">
      <c r="A127401">
        <v>4</v>
      </c>
      <c r="B127401">
        <v>1564583593</v>
      </c>
      <c r="C127401" t="s">
        <v>77300</v>
      </c>
      <c r="D127401" t="s">
        <v>192625</v>
      </c>
      <c r="E127401" t="s">
        <v>339985</v>
      </c>
    </row>
    <row r="127402" spans="1:5" x14ac:dyDescent="0.3">
      <c r="A127402">
        <v>4</v>
      </c>
      <c r="B127402">
        <v>1564583609</v>
      </c>
      <c r="C127402" t="s">
        <v>77301</v>
      </c>
      <c r="D127402" t="s">
        <v>192626</v>
      </c>
      <c r="E127402" t="s">
        <v>339986</v>
      </c>
    </row>
    <row r="127403" spans="1:5" x14ac:dyDescent="0.3">
      <c r="A127403">
        <v>4</v>
      </c>
      <c r="B127403">
        <v>1564583705</v>
      </c>
      <c r="C127403" t="s">
        <v>77302</v>
      </c>
      <c r="D127403" t="s">
        <v>192627</v>
      </c>
      <c r="E127403" t="s">
        <v>339987</v>
      </c>
    </row>
    <row r="127404" spans="1:5" x14ac:dyDescent="0.3">
      <c r="A127404">
        <v>4</v>
      </c>
      <c r="B127404">
        <v>1564583744</v>
      </c>
      <c r="C127404" t="s">
        <v>77303</v>
      </c>
      <c r="D127404" t="s">
        <v>192628</v>
      </c>
      <c r="E127404" t="s">
        <v>339988</v>
      </c>
    </row>
    <row r="127405" spans="1:5" x14ac:dyDescent="0.3">
      <c r="A127405">
        <v>4</v>
      </c>
      <c r="B127405">
        <v>1564583827</v>
      </c>
      <c r="C127405" t="s">
        <v>77303</v>
      </c>
      <c r="D127405" t="s">
        <v>116020</v>
      </c>
      <c r="E127405" t="s">
        <v>339989</v>
      </c>
    </row>
    <row r="127406" spans="1:5" x14ac:dyDescent="0.3">
      <c r="A127406">
        <v>4</v>
      </c>
      <c r="B127406">
        <v>1564583834</v>
      </c>
      <c r="C127406" t="s">
        <v>77304</v>
      </c>
      <c r="D127406" t="s">
        <v>192629</v>
      </c>
      <c r="E127406" t="s">
        <v>339990</v>
      </c>
    </row>
    <row r="127407" spans="1:5" x14ac:dyDescent="0.3">
      <c r="A127407">
        <v>4</v>
      </c>
      <c r="B127407">
        <v>1564583862</v>
      </c>
      <c r="C127407" t="s">
        <v>77305</v>
      </c>
      <c r="D127407" t="s">
        <v>192630</v>
      </c>
      <c r="E127407" t="s">
        <v>339991</v>
      </c>
    </row>
    <row r="127408" spans="1:5" x14ac:dyDescent="0.3">
      <c r="A127408">
        <v>4</v>
      </c>
      <c r="B127408">
        <v>1564583906</v>
      </c>
      <c r="C127408" t="s">
        <v>77306</v>
      </c>
      <c r="D127408" t="s">
        <v>192631</v>
      </c>
      <c r="E127408" t="s">
        <v>339992</v>
      </c>
    </row>
    <row r="127409" spans="1:5" x14ac:dyDescent="0.3">
      <c r="A127409">
        <v>4</v>
      </c>
      <c r="B127409">
        <v>1564583929</v>
      </c>
      <c r="C127409" t="s">
        <v>77305</v>
      </c>
      <c r="D127409" t="s">
        <v>192632</v>
      </c>
      <c r="E127409" t="s">
        <v>339993</v>
      </c>
    </row>
    <row r="127410" spans="1:5" x14ac:dyDescent="0.3">
      <c r="A127410">
        <v>4</v>
      </c>
      <c r="B127410">
        <v>1564583935</v>
      </c>
      <c r="C127410" t="s">
        <v>77305</v>
      </c>
      <c r="D127410" t="s">
        <v>192633</v>
      </c>
      <c r="E127410" t="s">
        <v>339994</v>
      </c>
    </row>
    <row r="127411" spans="1:5" x14ac:dyDescent="0.3">
      <c r="A127411">
        <v>4</v>
      </c>
      <c r="B127411">
        <v>1564583997</v>
      </c>
      <c r="C127411" t="s">
        <v>77307</v>
      </c>
      <c r="D127411" t="s">
        <v>146265</v>
      </c>
      <c r="E127411" t="s">
        <v>339995</v>
      </c>
    </row>
    <row r="127412" spans="1:5" x14ac:dyDescent="0.3">
      <c r="A127412">
        <v>4</v>
      </c>
      <c r="B127412">
        <v>1564584069</v>
      </c>
      <c r="C127412" t="s">
        <v>77307</v>
      </c>
      <c r="D127412" t="s">
        <v>192634</v>
      </c>
      <c r="E127412" t="s">
        <v>339996</v>
      </c>
    </row>
    <row r="127413" spans="1:5" x14ac:dyDescent="0.3">
      <c r="A127413">
        <v>4</v>
      </c>
      <c r="B127413">
        <v>1564584080</v>
      </c>
      <c r="C127413" t="s">
        <v>77308</v>
      </c>
      <c r="D127413" t="s">
        <v>162458</v>
      </c>
      <c r="E127413" t="s">
        <v>339997</v>
      </c>
    </row>
    <row r="127414" spans="1:5" x14ac:dyDescent="0.3">
      <c r="A127414">
        <v>4</v>
      </c>
      <c r="B127414">
        <v>1564584082</v>
      </c>
      <c r="C127414" t="s">
        <v>77307</v>
      </c>
      <c r="D127414" t="s">
        <v>181408</v>
      </c>
      <c r="E127414" t="s">
        <v>339998</v>
      </c>
    </row>
    <row r="127415" spans="1:5" x14ac:dyDescent="0.3">
      <c r="A127415">
        <v>4</v>
      </c>
      <c r="B127415">
        <v>1564584133</v>
      </c>
      <c r="C127415" t="s">
        <v>77308</v>
      </c>
      <c r="D127415" t="s">
        <v>192635</v>
      </c>
      <c r="E127415" t="s">
        <v>339999</v>
      </c>
    </row>
    <row r="127416" spans="1:5" x14ac:dyDescent="0.3">
      <c r="A127416">
        <v>4</v>
      </c>
      <c r="B127416">
        <v>1564584199</v>
      </c>
      <c r="C127416" t="s">
        <v>77309</v>
      </c>
      <c r="D127416" t="s">
        <v>129936</v>
      </c>
      <c r="E127416" t="s">
        <v>340000</v>
      </c>
    </row>
    <row r="127417" spans="1:5" x14ac:dyDescent="0.3">
      <c r="A127417">
        <v>4</v>
      </c>
      <c r="B127417">
        <v>1564584205</v>
      </c>
      <c r="C127417" t="s">
        <v>77309</v>
      </c>
      <c r="D127417" t="s">
        <v>192636</v>
      </c>
      <c r="E127417" t="s">
        <v>340001</v>
      </c>
    </row>
    <row r="127418" spans="1:5" x14ac:dyDescent="0.3">
      <c r="A127418">
        <v>4</v>
      </c>
      <c r="B127418">
        <v>1564584217</v>
      </c>
      <c r="C127418" t="s">
        <v>77309</v>
      </c>
      <c r="D127418" t="s">
        <v>176828</v>
      </c>
      <c r="E127418" t="s">
        <v>340002</v>
      </c>
    </row>
    <row r="127419" spans="1:5" x14ac:dyDescent="0.3">
      <c r="A127419">
        <v>4</v>
      </c>
      <c r="B127419">
        <v>1564584280</v>
      </c>
      <c r="C127419" t="s">
        <v>77310</v>
      </c>
      <c r="D127419" t="s">
        <v>192637</v>
      </c>
      <c r="E127419" t="s">
        <v>340003</v>
      </c>
    </row>
    <row r="127420" spans="1:5" x14ac:dyDescent="0.3">
      <c r="A127420">
        <v>4</v>
      </c>
      <c r="B127420">
        <v>1564584315</v>
      </c>
      <c r="C127420" t="s">
        <v>77310</v>
      </c>
      <c r="D127420" t="s">
        <v>192638</v>
      </c>
      <c r="E127420" t="s">
        <v>340004</v>
      </c>
    </row>
    <row r="127421" spans="1:5" x14ac:dyDescent="0.3">
      <c r="A127421">
        <v>4</v>
      </c>
      <c r="B127421">
        <v>1564584330</v>
      </c>
      <c r="C127421" t="s">
        <v>77311</v>
      </c>
      <c r="D127421" t="s">
        <v>192639</v>
      </c>
      <c r="E127421" t="s">
        <v>340005</v>
      </c>
    </row>
    <row r="127422" spans="1:5" x14ac:dyDescent="0.3">
      <c r="A127422">
        <v>4</v>
      </c>
      <c r="B127422">
        <v>1564584378</v>
      </c>
      <c r="C127422" t="s">
        <v>77311</v>
      </c>
      <c r="D127422" t="s">
        <v>192573</v>
      </c>
      <c r="E127422" t="s">
        <v>340006</v>
      </c>
    </row>
    <row r="127423" spans="1:5" x14ac:dyDescent="0.3">
      <c r="A127423">
        <v>4</v>
      </c>
      <c r="B127423">
        <v>1564584388</v>
      </c>
      <c r="C127423" t="s">
        <v>77310</v>
      </c>
      <c r="D127423" t="s">
        <v>192640</v>
      </c>
      <c r="E127423" t="s">
        <v>340007</v>
      </c>
    </row>
    <row r="127424" spans="1:5" x14ac:dyDescent="0.3">
      <c r="A127424">
        <v>4</v>
      </c>
      <c r="B127424">
        <v>1564584468</v>
      </c>
      <c r="C127424" t="s">
        <v>77312</v>
      </c>
      <c r="D127424" t="s">
        <v>192641</v>
      </c>
      <c r="E127424" t="s">
        <v>340008</v>
      </c>
    </row>
    <row r="127425" spans="1:5" x14ac:dyDescent="0.3">
      <c r="A127425">
        <v>4</v>
      </c>
      <c r="B127425">
        <v>1564584493</v>
      </c>
      <c r="C127425" t="s">
        <v>77312</v>
      </c>
      <c r="D127425" t="s">
        <v>172873</v>
      </c>
      <c r="E127425" t="s">
        <v>340009</v>
      </c>
    </row>
    <row r="127426" spans="1:5" x14ac:dyDescent="0.3">
      <c r="A127426">
        <v>4</v>
      </c>
      <c r="B127426">
        <v>1564584525</v>
      </c>
      <c r="C127426" t="s">
        <v>77313</v>
      </c>
      <c r="D127426" t="s">
        <v>189030</v>
      </c>
      <c r="E127426" t="s">
        <v>340010</v>
      </c>
    </row>
    <row r="127427" spans="1:5" x14ac:dyDescent="0.3">
      <c r="A127427">
        <v>4</v>
      </c>
      <c r="B127427">
        <v>1564584569</v>
      </c>
      <c r="C127427" t="s">
        <v>77313</v>
      </c>
      <c r="D127427" t="s">
        <v>145111</v>
      </c>
      <c r="E127427" t="s">
        <v>340011</v>
      </c>
    </row>
    <row r="127428" spans="1:5" x14ac:dyDescent="0.3">
      <c r="A127428">
        <v>4</v>
      </c>
      <c r="B127428">
        <v>1564584795</v>
      </c>
      <c r="C127428" t="s">
        <v>77314</v>
      </c>
      <c r="D127428" t="s">
        <v>192642</v>
      </c>
      <c r="E127428" t="s">
        <v>340012</v>
      </c>
    </row>
    <row r="127429" spans="1:5" x14ac:dyDescent="0.3">
      <c r="A127429">
        <v>4</v>
      </c>
      <c r="B127429">
        <v>1564584806</v>
      </c>
      <c r="C127429" t="s">
        <v>77314</v>
      </c>
      <c r="D127429" t="s">
        <v>167583</v>
      </c>
      <c r="E127429" t="s">
        <v>340013</v>
      </c>
    </row>
    <row r="127430" spans="1:5" x14ac:dyDescent="0.3">
      <c r="A127430">
        <v>4</v>
      </c>
      <c r="B127430">
        <v>1564584810</v>
      </c>
      <c r="C127430" t="s">
        <v>77314</v>
      </c>
      <c r="D127430" t="s">
        <v>178954</v>
      </c>
      <c r="E127430" t="s">
        <v>340014</v>
      </c>
    </row>
    <row r="127431" spans="1:5" x14ac:dyDescent="0.3">
      <c r="A127431">
        <v>4</v>
      </c>
      <c r="B127431">
        <v>1564584847</v>
      </c>
      <c r="C127431" t="s">
        <v>77314</v>
      </c>
      <c r="D127431" t="s">
        <v>192643</v>
      </c>
      <c r="E127431" t="s">
        <v>340015</v>
      </c>
    </row>
    <row r="127432" spans="1:5" x14ac:dyDescent="0.3">
      <c r="A127432">
        <v>4</v>
      </c>
      <c r="B127432">
        <v>1564584850</v>
      </c>
      <c r="C127432" t="s">
        <v>77314</v>
      </c>
      <c r="D127432" t="s">
        <v>172348</v>
      </c>
      <c r="E127432" t="s">
        <v>340016</v>
      </c>
    </row>
    <row r="127433" spans="1:5" x14ac:dyDescent="0.3">
      <c r="A127433">
        <v>4</v>
      </c>
      <c r="B127433">
        <v>1564584857</v>
      </c>
      <c r="C127433" t="s">
        <v>77314</v>
      </c>
      <c r="D127433" t="s">
        <v>192644</v>
      </c>
      <c r="E127433" t="s">
        <v>340017</v>
      </c>
    </row>
    <row r="127434" spans="1:5" x14ac:dyDescent="0.3">
      <c r="A127434">
        <v>4</v>
      </c>
      <c r="B127434">
        <v>1564584870</v>
      </c>
      <c r="C127434" t="s">
        <v>77314</v>
      </c>
      <c r="D127434" t="s">
        <v>192645</v>
      </c>
      <c r="E127434" t="s">
        <v>340018</v>
      </c>
    </row>
    <row r="127435" spans="1:5" x14ac:dyDescent="0.3">
      <c r="A127435">
        <v>4</v>
      </c>
      <c r="B127435">
        <v>1564584927</v>
      </c>
      <c r="C127435" t="s">
        <v>77315</v>
      </c>
      <c r="D127435" t="s">
        <v>150724</v>
      </c>
      <c r="E127435" t="s">
        <v>340019</v>
      </c>
    </row>
    <row r="127436" spans="1:5" x14ac:dyDescent="0.3">
      <c r="A127436">
        <v>4</v>
      </c>
      <c r="B127436">
        <v>1564585081</v>
      </c>
      <c r="C127436" t="s">
        <v>77316</v>
      </c>
      <c r="D127436" t="s">
        <v>161146</v>
      </c>
      <c r="E127436" t="s">
        <v>340020</v>
      </c>
    </row>
    <row r="127437" spans="1:5" x14ac:dyDescent="0.3">
      <c r="A127437">
        <v>4</v>
      </c>
      <c r="B127437">
        <v>1564585106</v>
      </c>
      <c r="C127437" t="s">
        <v>77317</v>
      </c>
      <c r="D127437" t="s">
        <v>138371</v>
      </c>
      <c r="E127437" t="s">
        <v>340021</v>
      </c>
    </row>
    <row r="127438" spans="1:5" x14ac:dyDescent="0.3">
      <c r="A127438">
        <v>4</v>
      </c>
      <c r="B127438">
        <v>1564585109</v>
      </c>
      <c r="C127438" t="s">
        <v>77317</v>
      </c>
      <c r="D127438" t="s">
        <v>192646</v>
      </c>
      <c r="E127438" t="s">
        <v>340022</v>
      </c>
    </row>
    <row r="127439" spans="1:5" x14ac:dyDescent="0.3">
      <c r="A127439">
        <v>4</v>
      </c>
      <c r="B127439">
        <v>1564585146</v>
      </c>
      <c r="C127439" t="s">
        <v>77318</v>
      </c>
      <c r="D127439" t="s">
        <v>186951</v>
      </c>
      <c r="E127439" t="s">
        <v>340023</v>
      </c>
    </row>
    <row r="127440" spans="1:5" x14ac:dyDescent="0.3">
      <c r="A127440">
        <v>4</v>
      </c>
      <c r="B127440">
        <v>1564585159</v>
      </c>
      <c r="C127440" t="s">
        <v>77318</v>
      </c>
      <c r="D127440" t="s">
        <v>192647</v>
      </c>
      <c r="E127440" t="s">
        <v>340024</v>
      </c>
    </row>
    <row r="127441" spans="1:5" x14ac:dyDescent="0.3">
      <c r="A127441">
        <v>4</v>
      </c>
      <c r="B127441">
        <v>1564585164</v>
      </c>
      <c r="C127441" t="s">
        <v>77319</v>
      </c>
      <c r="D127441" t="s">
        <v>162173</v>
      </c>
      <c r="E127441" t="s">
        <v>340025</v>
      </c>
    </row>
    <row r="127442" spans="1:5" x14ac:dyDescent="0.3">
      <c r="A127442">
        <v>4</v>
      </c>
      <c r="B127442">
        <v>1564585219</v>
      </c>
      <c r="C127442" t="s">
        <v>77319</v>
      </c>
      <c r="D127442" t="s">
        <v>192648</v>
      </c>
      <c r="E127442" t="s">
        <v>340026</v>
      </c>
    </row>
    <row r="127443" spans="1:5" x14ac:dyDescent="0.3">
      <c r="A127443">
        <v>4</v>
      </c>
      <c r="B127443">
        <v>1564585220</v>
      </c>
      <c r="C127443" t="s">
        <v>77319</v>
      </c>
      <c r="D127443" t="s">
        <v>192649</v>
      </c>
      <c r="E127443" t="s">
        <v>340027</v>
      </c>
    </row>
    <row r="127444" spans="1:5" x14ac:dyDescent="0.3">
      <c r="A127444">
        <v>4</v>
      </c>
      <c r="B127444">
        <v>1564585293</v>
      </c>
      <c r="C127444" t="s">
        <v>77320</v>
      </c>
      <c r="D127444" t="s">
        <v>142788</v>
      </c>
      <c r="E127444" t="s">
        <v>340028</v>
      </c>
    </row>
    <row r="127445" spans="1:5" x14ac:dyDescent="0.3">
      <c r="A127445">
        <v>4</v>
      </c>
      <c r="B127445">
        <v>1564585344</v>
      </c>
      <c r="C127445" t="s">
        <v>77321</v>
      </c>
      <c r="D127445" t="s">
        <v>192650</v>
      </c>
      <c r="E127445" t="s">
        <v>340029</v>
      </c>
    </row>
    <row r="127446" spans="1:5" x14ac:dyDescent="0.3">
      <c r="A127446">
        <v>4</v>
      </c>
      <c r="B127446">
        <v>1564585348</v>
      </c>
      <c r="C127446" t="s">
        <v>77321</v>
      </c>
      <c r="D127446" t="s">
        <v>192651</v>
      </c>
      <c r="E127446" t="s">
        <v>340030</v>
      </c>
    </row>
    <row r="127447" spans="1:5" x14ac:dyDescent="0.3">
      <c r="A127447">
        <v>4</v>
      </c>
      <c r="B127447">
        <v>1564585351</v>
      </c>
      <c r="C127447" t="s">
        <v>77321</v>
      </c>
      <c r="D127447" t="s">
        <v>192652</v>
      </c>
      <c r="E127447" t="s">
        <v>340031</v>
      </c>
    </row>
    <row r="127448" spans="1:5" x14ac:dyDescent="0.3">
      <c r="A127448">
        <v>4</v>
      </c>
      <c r="B127448">
        <v>1564585389</v>
      </c>
      <c r="C127448" t="s">
        <v>77322</v>
      </c>
      <c r="D127448" t="s">
        <v>192653</v>
      </c>
      <c r="E127448" t="s">
        <v>340032</v>
      </c>
    </row>
    <row r="127449" spans="1:5" x14ac:dyDescent="0.3">
      <c r="A127449">
        <v>4</v>
      </c>
      <c r="B127449">
        <v>1564585399</v>
      </c>
      <c r="C127449" t="s">
        <v>77323</v>
      </c>
      <c r="D127449" t="s">
        <v>192654</v>
      </c>
      <c r="E127449" t="s">
        <v>340033</v>
      </c>
    </row>
    <row r="127450" spans="1:5" x14ac:dyDescent="0.3">
      <c r="A127450">
        <v>4</v>
      </c>
      <c r="B127450">
        <v>1564585458</v>
      </c>
      <c r="C127450" t="s">
        <v>77322</v>
      </c>
      <c r="D127450" t="s">
        <v>192655</v>
      </c>
      <c r="E127450" t="s">
        <v>340034</v>
      </c>
    </row>
    <row r="127451" spans="1:5" x14ac:dyDescent="0.3">
      <c r="A127451">
        <v>4</v>
      </c>
      <c r="B127451">
        <v>1564585501</v>
      </c>
      <c r="C127451" t="s">
        <v>77324</v>
      </c>
      <c r="D127451" t="s">
        <v>151956</v>
      </c>
      <c r="E127451" t="s">
        <v>340035</v>
      </c>
    </row>
    <row r="127452" spans="1:5" x14ac:dyDescent="0.3">
      <c r="A127452">
        <v>4</v>
      </c>
      <c r="B127452">
        <v>1564585509</v>
      </c>
      <c r="C127452" t="s">
        <v>77324</v>
      </c>
      <c r="D127452" t="s">
        <v>160798</v>
      </c>
      <c r="E127452" t="s">
        <v>340036</v>
      </c>
    </row>
    <row r="127453" spans="1:5" x14ac:dyDescent="0.3">
      <c r="A127453">
        <v>4</v>
      </c>
      <c r="B127453">
        <v>1564585516</v>
      </c>
      <c r="C127453" t="s">
        <v>77322</v>
      </c>
      <c r="D127453" t="s">
        <v>192656</v>
      </c>
      <c r="E127453" t="s">
        <v>340037</v>
      </c>
    </row>
    <row r="127454" spans="1:5" x14ac:dyDescent="0.3">
      <c r="A127454">
        <v>4</v>
      </c>
      <c r="B127454">
        <v>1564585618</v>
      </c>
      <c r="C127454" t="s">
        <v>77325</v>
      </c>
      <c r="D127454" t="s">
        <v>192657</v>
      </c>
      <c r="E127454" t="s">
        <v>340038</v>
      </c>
    </row>
    <row r="127455" spans="1:5" x14ac:dyDescent="0.3">
      <c r="A127455">
        <v>4</v>
      </c>
      <c r="B127455">
        <v>1564585630</v>
      </c>
      <c r="C127455" t="s">
        <v>77325</v>
      </c>
      <c r="D127455" t="s">
        <v>164686</v>
      </c>
      <c r="E127455" t="s">
        <v>340039</v>
      </c>
    </row>
    <row r="127456" spans="1:5" x14ac:dyDescent="0.3">
      <c r="A127456">
        <v>4</v>
      </c>
      <c r="B127456">
        <v>1564585647</v>
      </c>
      <c r="C127456" t="s">
        <v>77325</v>
      </c>
      <c r="D127456" t="s">
        <v>192658</v>
      </c>
      <c r="E127456" t="s">
        <v>340040</v>
      </c>
    </row>
    <row r="127457" spans="1:5" x14ac:dyDescent="0.3">
      <c r="A127457">
        <v>4</v>
      </c>
      <c r="B127457">
        <v>1564585655</v>
      </c>
      <c r="C127457" t="s">
        <v>77325</v>
      </c>
      <c r="D127457" t="s">
        <v>192659</v>
      </c>
      <c r="E127457" t="s">
        <v>340041</v>
      </c>
    </row>
    <row r="127458" spans="1:5" x14ac:dyDescent="0.3">
      <c r="A127458">
        <v>4</v>
      </c>
      <c r="B127458">
        <v>1564585661</v>
      </c>
      <c r="C127458" t="s">
        <v>77326</v>
      </c>
      <c r="D127458" t="s">
        <v>191401</v>
      </c>
      <c r="E127458" t="s">
        <v>340042</v>
      </c>
    </row>
    <row r="127459" spans="1:5" x14ac:dyDescent="0.3">
      <c r="A127459">
        <v>4</v>
      </c>
      <c r="B127459">
        <v>1564585716</v>
      </c>
      <c r="C127459" t="s">
        <v>77326</v>
      </c>
      <c r="D127459" t="s">
        <v>192660</v>
      </c>
      <c r="E127459" t="s">
        <v>340043</v>
      </c>
    </row>
    <row r="127460" spans="1:5" x14ac:dyDescent="0.3">
      <c r="A127460">
        <v>4</v>
      </c>
      <c r="B127460">
        <v>1564585741</v>
      </c>
      <c r="C127460" t="s">
        <v>77327</v>
      </c>
      <c r="D127460" t="s">
        <v>160128</v>
      </c>
      <c r="E127460" t="s">
        <v>340044</v>
      </c>
    </row>
    <row r="127461" spans="1:5" x14ac:dyDescent="0.3">
      <c r="A127461">
        <v>4</v>
      </c>
      <c r="B127461">
        <v>1564585769</v>
      </c>
      <c r="C127461" t="s">
        <v>77327</v>
      </c>
      <c r="D127461" t="s">
        <v>192661</v>
      </c>
      <c r="E127461" t="s">
        <v>340045</v>
      </c>
    </row>
    <row r="127462" spans="1:5" x14ac:dyDescent="0.3">
      <c r="A127462">
        <v>4</v>
      </c>
      <c r="B127462">
        <v>1564585800</v>
      </c>
      <c r="C127462" t="s">
        <v>77328</v>
      </c>
      <c r="D127462" t="s">
        <v>160636</v>
      </c>
      <c r="E127462" t="s">
        <v>340046</v>
      </c>
    </row>
    <row r="127463" spans="1:5" x14ac:dyDescent="0.3">
      <c r="A127463">
        <v>4</v>
      </c>
      <c r="B127463">
        <v>1564585815</v>
      </c>
      <c r="C127463" t="s">
        <v>77329</v>
      </c>
      <c r="D127463" t="s">
        <v>192662</v>
      </c>
      <c r="E127463" t="s">
        <v>340047</v>
      </c>
    </row>
    <row r="127464" spans="1:5" x14ac:dyDescent="0.3">
      <c r="A127464">
        <v>4</v>
      </c>
      <c r="B127464">
        <v>1564585867</v>
      </c>
      <c r="C127464" t="s">
        <v>77329</v>
      </c>
      <c r="D127464" t="s">
        <v>192396</v>
      </c>
      <c r="E127464" t="s">
        <v>340048</v>
      </c>
    </row>
    <row r="127465" spans="1:5" x14ac:dyDescent="0.3">
      <c r="A127465">
        <v>4</v>
      </c>
      <c r="B127465">
        <v>1564585909</v>
      </c>
      <c r="C127465" t="s">
        <v>77329</v>
      </c>
      <c r="D127465" t="s">
        <v>192663</v>
      </c>
      <c r="E127465" t="s">
        <v>340049</v>
      </c>
    </row>
    <row r="127466" spans="1:5" x14ac:dyDescent="0.3">
      <c r="A127466">
        <v>4</v>
      </c>
      <c r="B127466">
        <v>1564585981</v>
      </c>
      <c r="C127466" t="s">
        <v>77330</v>
      </c>
      <c r="D127466" t="s">
        <v>192664</v>
      </c>
      <c r="E127466" t="s">
        <v>340050</v>
      </c>
    </row>
    <row r="127467" spans="1:5" x14ac:dyDescent="0.3">
      <c r="A127467">
        <v>4</v>
      </c>
      <c r="B127467">
        <v>1564586037</v>
      </c>
      <c r="C127467" t="s">
        <v>77330</v>
      </c>
      <c r="D127467" t="s">
        <v>192665</v>
      </c>
      <c r="E127467" t="s">
        <v>340051</v>
      </c>
    </row>
    <row r="127468" spans="1:5" x14ac:dyDescent="0.3">
      <c r="A127468">
        <v>4</v>
      </c>
      <c r="B127468">
        <v>1564586039</v>
      </c>
      <c r="C127468" t="s">
        <v>77330</v>
      </c>
      <c r="D127468" t="s">
        <v>132229</v>
      </c>
      <c r="E127468" t="s">
        <v>340052</v>
      </c>
    </row>
    <row r="127469" spans="1:5" x14ac:dyDescent="0.3">
      <c r="A127469">
        <v>4</v>
      </c>
      <c r="B127469">
        <v>1564586059</v>
      </c>
      <c r="C127469" t="s">
        <v>77331</v>
      </c>
      <c r="D127469" t="s">
        <v>190665</v>
      </c>
      <c r="E127469" t="s">
        <v>340053</v>
      </c>
    </row>
    <row r="127470" spans="1:5" x14ac:dyDescent="0.3">
      <c r="A127470">
        <v>4</v>
      </c>
      <c r="B127470">
        <v>1564586068</v>
      </c>
      <c r="C127470" t="s">
        <v>77332</v>
      </c>
      <c r="D127470" t="s">
        <v>192666</v>
      </c>
      <c r="E127470" t="s">
        <v>340054</v>
      </c>
    </row>
    <row r="127471" spans="1:5" x14ac:dyDescent="0.3">
      <c r="A127471">
        <v>4</v>
      </c>
      <c r="B127471">
        <v>1564586114</v>
      </c>
      <c r="C127471" t="s">
        <v>77332</v>
      </c>
      <c r="D127471" t="s">
        <v>174052</v>
      </c>
      <c r="E127471" t="s">
        <v>340055</v>
      </c>
    </row>
    <row r="127472" spans="1:5" x14ac:dyDescent="0.3">
      <c r="A127472">
        <v>4</v>
      </c>
      <c r="B127472">
        <v>1564586118</v>
      </c>
      <c r="C127472" t="s">
        <v>77331</v>
      </c>
      <c r="D127472" t="s">
        <v>192667</v>
      </c>
      <c r="E127472" t="s">
        <v>340056</v>
      </c>
    </row>
    <row r="127473" spans="1:5" x14ac:dyDescent="0.3">
      <c r="A127473">
        <v>4</v>
      </c>
      <c r="B127473">
        <v>1564602401</v>
      </c>
      <c r="C127473" t="s">
        <v>77333</v>
      </c>
      <c r="D127473" t="s">
        <v>192668</v>
      </c>
      <c r="E127473" t="s">
        <v>340057</v>
      </c>
    </row>
    <row r="127474" spans="1:5" x14ac:dyDescent="0.3">
      <c r="A127474">
        <v>4</v>
      </c>
      <c r="B127474">
        <v>1564602430</v>
      </c>
      <c r="C127474" t="s">
        <v>77334</v>
      </c>
      <c r="D127474" t="s">
        <v>192669</v>
      </c>
      <c r="E127474" t="s">
        <v>340058</v>
      </c>
    </row>
    <row r="127475" spans="1:5" x14ac:dyDescent="0.3">
      <c r="A127475">
        <v>4</v>
      </c>
      <c r="B127475">
        <v>1564602501</v>
      </c>
      <c r="C127475" t="s">
        <v>77335</v>
      </c>
      <c r="D127475" t="s">
        <v>163570</v>
      </c>
      <c r="E127475" t="s">
        <v>340059</v>
      </c>
    </row>
    <row r="127476" spans="1:5" x14ac:dyDescent="0.3">
      <c r="A127476">
        <v>4</v>
      </c>
      <c r="B127476">
        <v>1564602526</v>
      </c>
      <c r="C127476" t="s">
        <v>77335</v>
      </c>
      <c r="D127476" t="s">
        <v>192670</v>
      </c>
      <c r="E127476" t="s">
        <v>340060</v>
      </c>
    </row>
    <row r="127477" spans="1:5" x14ac:dyDescent="0.3">
      <c r="A127477">
        <v>4</v>
      </c>
      <c r="B127477">
        <v>1564602558</v>
      </c>
      <c r="C127477" t="s">
        <v>77336</v>
      </c>
      <c r="D127477" t="s">
        <v>181560</v>
      </c>
      <c r="E127477" t="s">
        <v>340061</v>
      </c>
    </row>
    <row r="127478" spans="1:5" x14ac:dyDescent="0.3">
      <c r="A127478">
        <v>4</v>
      </c>
      <c r="B127478">
        <v>1564602560</v>
      </c>
      <c r="C127478" t="s">
        <v>77337</v>
      </c>
      <c r="D127478" t="s">
        <v>160604</v>
      </c>
      <c r="E127478" t="s">
        <v>340062</v>
      </c>
    </row>
    <row r="127479" spans="1:5" x14ac:dyDescent="0.3">
      <c r="A127479">
        <v>4</v>
      </c>
      <c r="B127479">
        <v>1564602589</v>
      </c>
      <c r="C127479" t="s">
        <v>77336</v>
      </c>
      <c r="D127479" t="s">
        <v>180099</v>
      </c>
      <c r="E127479" t="s">
        <v>340063</v>
      </c>
    </row>
    <row r="127480" spans="1:5" x14ac:dyDescent="0.3">
      <c r="A127480">
        <v>4</v>
      </c>
      <c r="B127480">
        <v>1564602602</v>
      </c>
      <c r="C127480" t="s">
        <v>77336</v>
      </c>
      <c r="D127480" t="s">
        <v>161588</v>
      </c>
      <c r="E127480" t="s">
        <v>340064</v>
      </c>
    </row>
    <row r="127481" spans="1:5" x14ac:dyDescent="0.3">
      <c r="A127481">
        <v>4</v>
      </c>
      <c r="B127481">
        <v>1564602667</v>
      </c>
      <c r="C127481" t="s">
        <v>77336</v>
      </c>
      <c r="D127481" t="s">
        <v>192671</v>
      </c>
      <c r="E127481" t="s">
        <v>340065</v>
      </c>
    </row>
    <row r="127482" spans="1:5" x14ac:dyDescent="0.3">
      <c r="A127482">
        <v>4</v>
      </c>
      <c r="B127482">
        <v>1564602685</v>
      </c>
      <c r="C127482" t="s">
        <v>77338</v>
      </c>
      <c r="D127482" t="s">
        <v>192672</v>
      </c>
      <c r="E127482" t="s">
        <v>340066</v>
      </c>
    </row>
    <row r="127483" spans="1:5" x14ac:dyDescent="0.3">
      <c r="A127483">
        <v>4</v>
      </c>
      <c r="B127483">
        <v>1564602721</v>
      </c>
      <c r="C127483" t="s">
        <v>77339</v>
      </c>
      <c r="D127483" t="s">
        <v>95162</v>
      </c>
      <c r="E127483" t="s">
        <v>340067</v>
      </c>
    </row>
    <row r="127484" spans="1:5" x14ac:dyDescent="0.3">
      <c r="A127484">
        <v>4</v>
      </c>
      <c r="B127484">
        <v>1564602741</v>
      </c>
      <c r="C127484" t="s">
        <v>77339</v>
      </c>
      <c r="D127484" t="s">
        <v>192673</v>
      </c>
      <c r="E127484" t="s">
        <v>340068</v>
      </c>
    </row>
    <row r="127485" spans="1:5" x14ac:dyDescent="0.3">
      <c r="A127485">
        <v>4</v>
      </c>
      <c r="B127485">
        <v>1564602778</v>
      </c>
      <c r="C127485" t="s">
        <v>77340</v>
      </c>
      <c r="D127485" t="s">
        <v>192674</v>
      </c>
      <c r="E127485" t="s">
        <v>340069</v>
      </c>
    </row>
    <row r="127486" spans="1:5" x14ac:dyDescent="0.3">
      <c r="A127486">
        <v>4</v>
      </c>
      <c r="B127486">
        <v>1564602798</v>
      </c>
      <c r="C127486" t="s">
        <v>77340</v>
      </c>
      <c r="D127486" t="s">
        <v>192675</v>
      </c>
      <c r="E127486" t="s">
        <v>340070</v>
      </c>
    </row>
    <row r="127487" spans="1:5" x14ac:dyDescent="0.3">
      <c r="A127487">
        <v>4</v>
      </c>
      <c r="B127487">
        <v>1564602807</v>
      </c>
      <c r="C127487" t="s">
        <v>77340</v>
      </c>
      <c r="D127487" t="s">
        <v>192676</v>
      </c>
      <c r="E127487" t="s">
        <v>340071</v>
      </c>
    </row>
    <row r="127488" spans="1:5" x14ac:dyDescent="0.3">
      <c r="A127488">
        <v>4</v>
      </c>
      <c r="B127488">
        <v>1564602808</v>
      </c>
      <c r="C127488" t="s">
        <v>77341</v>
      </c>
      <c r="D127488" t="s">
        <v>169640</v>
      </c>
      <c r="E127488" t="s">
        <v>340072</v>
      </c>
    </row>
    <row r="127489" spans="1:5" x14ac:dyDescent="0.3">
      <c r="A127489">
        <v>4</v>
      </c>
      <c r="B127489">
        <v>1564602855</v>
      </c>
      <c r="C127489" t="s">
        <v>77341</v>
      </c>
      <c r="D127489" t="s">
        <v>192677</v>
      </c>
      <c r="E127489" t="s">
        <v>340073</v>
      </c>
    </row>
    <row r="127490" spans="1:5" x14ac:dyDescent="0.3">
      <c r="A127490">
        <v>4</v>
      </c>
      <c r="B127490">
        <v>1564602907</v>
      </c>
      <c r="C127490" t="s">
        <v>77342</v>
      </c>
      <c r="D127490" t="s">
        <v>192678</v>
      </c>
      <c r="E127490" t="s">
        <v>340074</v>
      </c>
    </row>
    <row r="127491" spans="1:5" x14ac:dyDescent="0.3">
      <c r="A127491">
        <v>4</v>
      </c>
      <c r="B127491">
        <v>1564602910</v>
      </c>
      <c r="C127491" t="s">
        <v>77341</v>
      </c>
      <c r="D127491" t="s">
        <v>192679</v>
      </c>
      <c r="E127491" t="s">
        <v>340075</v>
      </c>
    </row>
    <row r="127492" spans="1:5" x14ac:dyDescent="0.3">
      <c r="A127492">
        <v>4</v>
      </c>
      <c r="B127492">
        <v>1564602958</v>
      </c>
      <c r="C127492" t="s">
        <v>77342</v>
      </c>
      <c r="D127492" t="s">
        <v>192680</v>
      </c>
      <c r="E127492" t="s">
        <v>340076</v>
      </c>
    </row>
    <row r="127493" spans="1:5" x14ac:dyDescent="0.3">
      <c r="A127493">
        <v>4</v>
      </c>
      <c r="B127493">
        <v>1564602999</v>
      </c>
      <c r="C127493" t="s">
        <v>77343</v>
      </c>
      <c r="D127493" t="s">
        <v>192681</v>
      </c>
      <c r="E127493" t="s">
        <v>340077</v>
      </c>
    </row>
    <row r="127494" spans="1:5" x14ac:dyDescent="0.3">
      <c r="A127494">
        <v>4</v>
      </c>
      <c r="B127494">
        <v>1564603008</v>
      </c>
      <c r="C127494" t="s">
        <v>77343</v>
      </c>
      <c r="D127494" t="s">
        <v>182691</v>
      </c>
      <c r="E127494" t="s">
        <v>340078</v>
      </c>
    </row>
    <row r="127495" spans="1:5" x14ac:dyDescent="0.3">
      <c r="A127495">
        <v>4</v>
      </c>
      <c r="B127495">
        <v>1564603019</v>
      </c>
      <c r="C127495" t="s">
        <v>77343</v>
      </c>
      <c r="D127495" t="s">
        <v>192682</v>
      </c>
      <c r="E127495" t="s">
        <v>340079</v>
      </c>
    </row>
    <row r="127496" spans="1:5" x14ac:dyDescent="0.3">
      <c r="A127496">
        <v>4</v>
      </c>
      <c r="B127496">
        <v>1564603081</v>
      </c>
      <c r="C127496" t="s">
        <v>77344</v>
      </c>
      <c r="D127496" t="s">
        <v>104776</v>
      </c>
      <c r="E127496" t="s">
        <v>340080</v>
      </c>
    </row>
    <row r="127497" spans="1:5" x14ac:dyDescent="0.3">
      <c r="A127497">
        <v>4</v>
      </c>
      <c r="B127497">
        <v>1564603110</v>
      </c>
      <c r="C127497" t="s">
        <v>77344</v>
      </c>
      <c r="D127497" t="s">
        <v>192683</v>
      </c>
      <c r="E127497" t="s">
        <v>340081</v>
      </c>
    </row>
    <row r="127498" spans="1:5" x14ac:dyDescent="0.3">
      <c r="A127498">
        <v>4</v>
      </c>
      <c r="B127498">
        <v>1564603113</v>
      </c>
      <c r="C127498" t="s">
        <v>77344</v>
      </c>
      <c r="D127498" t="s">
        <v>192684</v>
      </c>
      <c r="E127498" t="s">
        <v>340082</v>
      </c>
    </row>
    <row r="127499" spans="1:5" x14ac:dyDescent="0.3">
      <c r="A127499">
        <v>4</v>
      </c>
      <c r="B127499">
        <v>1564603115</v>
      </c>
      <c r="C127499" t="s">
        <v>77344</v>
      </c>
      <c r="D127499" t="s">
        <v>159530</v>
      </c>
      <c r="E127499" t="s">
        <v>340083</v>
      </c>
    </row>
    <row r="127500" spans="1:5" x14ac:dyDescent="0.3">
      <c r="A127500">
        <v>4</v>
      </c>
      <c r="B127500">
        <v>1564603143</v>
      </c>
      <c r="C127500" t="s">
        <v>77344</v>
      </c>
      <c r="D127500" t="s">
        <v>192685</v>
      </c>
      <c r="E127500" t="s">
        <v>340084</v>
      </c>
    </row>
    <row r="127501" spans="1:5" x14ac:dyDescent="0.3">
      <c r="A127501">
        <v>4</v>
      </c>
      <c r="B127501">
        <v>1564603251</v>
      </c>
      <c r="C127501" t="s">
        <v>77345</v>
      </c>
      <c r="D127501" t="s">
        <v>192686</v>
      </c>
      <c r="E127501" t="s">
        <v>340085</v>
      </c>
    </row>
    <row r="127502" spans="1:5" x14ac:dyDescent="0.3">
      <c r="A127502">
        <v>4</v>
      </c>
      <c r="B127502">
        <v>1564603263</v>
      </c>
      <c r="C127502" t="s">
        <v>77345</v>
      </c>
      <c r="D127502" t="s">
        <v>158874</v>
      </c>
      <c r="E127502" t="s">
        <v>340086</v>
      </c>
    </row>
    <row r="127503" spans="1:5" x14ac:dyDescent="0.3">
      <c r="A127503">
        <v>4</v>
      </c>
      <c r="B127503">
        <v>1564603280</v>
      </c>
      <c r="C127503" t="s">
        <v>77346</v>
      </c>
      <c r="D127503" t="s">
        <v>159919</v>
      </c>
      <c r="E127503" t="s">
        <v>340087</v>
      </c>
    </row>
    <row r="127504" spans="1:5" x14ac:dyDescent="0.3">
      <c r="A127504">
        <v>4</v>
      </c>
      <c r="B127504">
        <v>1564603382</v>
      </c>
      <c r="C127504" t="s">
        <v>77346</v>
      </c>
      <c r="D127504" t="s">
        <v>192687</v>
      </c>
      <c r="E127504" t="s">
        <v>340088</v>
      </c>
    </row>
    <row r="127505" spans="1:5" x14ac:dyDescent="0.3">
      <c r="A127505">
        <v>4</v>
      </c>
      <c r="B127505">
        <v>1564603459</v>
      </c>
      <c r="C127505" t="s">
        <v>77347</v>
      </c>
      <c r="D127505" t="s">
        <v>162587</v>
      </c>
      <c r="E127505" t="s">
        <v>340089</v>
      </c>
    </row>
    <row r="127506" spans="1:5" x14ac:dyDescent="0.3">
      <c r="A127506">
        <v>4</v>
      </c>
      <c r="B127506">
        <v>1564603535</v>
      </c>
      <c r="C127506" t="s">
        <v>77347</v>
      </c>
      <c r="D127506" t="s">
        <v>165127</v>
      </c>
      <c r="E127506" t="s">
        <v>340090</v>
      </c>
    </row>
    <row r="127507" spans="1:5" x14ac:dyDescent="0.3">
      <c r="A127507">
        <v>4</v>
      </c>
      <c r="B127507">
        <v>1564603538</v>
      </c>
      <c r="C127507" t="s">
        <v>77347</v>
      </c>
      <c r="D127507" t="s">
        <v>192688</v>
      </c>
      <c r="E127507" t="s">
        <v>340091</v>
      </c>
    </row>
    <row r="127508" spans="1:5" x14ac:dyDescent="0.3">
      <c r="A127508">
        <v>4</v>
      </c>
      <c r="B127508">
        <v>1564603591</v>
      </c>
      <c r="C127508" t="s">
        <v>77348</v>
      </c>
      <c r="D127508" t="s">
        <v>178740</v>
      </c>
      <c r="E127508" t="s">
        <v>340092</v>
      </c>
    </row>
    <row r="127509" spans="1:5" x14ac:dyDescent="0.3">
      <c r="A127509">
        <v>4</v>
      </c>
      <c r="B127509">
        <v>1564603614</v>
      </c>
      <c r="C127509" t="s">
        <v>77348</v>
      </c>
      <c r="D127509" t="s">
        <v>162949</v>
      </c>
      <c r="E127509" t="s">
        <v>340093</v>
      </c>
    </row>
    <row r="127510" spans="1:5" x14ac:dyDescent="0.3">
      <c r="A127510">
        <v>4</v>
      </c>
      <c r="B127510">
        <v>1564603650</v>
      </c>
      <c r="C127510" t="s">
        <v>77348</v>
      </c>
      <c r="D127510" t="s">
        <v>192689</v>
      </c>
      <c r="E127510" t="s">
        <v>340094</v>
      </c>
    </row>
    <row r="127511" spans="1:5" x14ac:dyDescent="0.3">
      <c r="A127511">
        <v>4</v>
      </c>
      <c r="B127511">
        <v>1564603698</v>
      </c>
      <c r="C127511" t="s">
        <v>77349</v>
      </c>
      <c r="D127511" t="s">
        <v>192690</v>
      </c>
      <c r="E127511" t="s">
        <v>340095</v>
      </c>
    </row>
    <row r="127512" spans="1:5" x14ac:dyDescent="0.3">
      <c r="A127512">
        <v>4</v>
      </c>
      <c r="B127512">
        <v>1564603716</v>
      </c>
      <c r="C127512" t="s">
        <v>77349</v>
      </c>
      <c r="D127512" t="s">
        <v>192691</v>
      </c>
      <c r="E127512" t="s">
        <v>340096</v>
      </c>
    </row>
    <row r="127513" spans="1:5" x14ac:dyDescent="0.3">
      <c r="A127513">
        <v>4</v>
      </c>
      <c r="B127513">
        <v>1564603722</v>
      </c>
      <c r="C127513" t="s">
        <v>77349</v>
      </c>
      <c r="D127513" t="s">
        <v>160378</v>
      </c>
      <c r="E127513" t="s">
        <v>340097</v>
      </c>
    </row>
    <row r="127514" spans="1:5" x14ac:dyDescent="0.3">
      <c r="A127514">
        <v>4</v>
      </c>
      <c r="B127514">
        <v>1564603750</v>
      </c>
      <c r="C127514" t="s">
        <v>77349</v>
      </c>
      <c r="D127514" t="s">
        <v>192692</v>
      </c>
      <c r="E127514" t="s">
        <v>340098</v>
      </c>
    </row>
    <row r="127515" spans="1:5" x14ac:dyDescent="0.3">
      <c r="A127515">
        <v>4</v>
      </c>
      <c r="B127515">
        <v>1564603791</v>
      </c>
      <c r="C127515" t="s">
        <v>77350</v>
      </c>
      <c r="D127515" t="s">
        <v>163226</v>
      </c>
      <c r="E127515" t="s">
        <v>340099</v>
      </c>
    </row>
    <row r="127516" spans="1:5" x14ac:dyDescent="0.3">
      <c r="A127516">
        <v>4</v>
      </c>
      <c r="B127516">
        <v>1564603798</v>
      </c>
      <c r="C127516" t="s">
        <v>77350</v>
      </c>
      <c r="D127516" t="s">
        <v>192693</v>
      </c>
      <c r="E127516" t="s">
        <v>340100</v>
      </c>
    </row>
    <row r="127517" spans="1:5" x14ac:dyDescent="0.3">
      <c r="A127517">
        <v>4</v>
      </c>
      <c r="B127517">
        <v>1564603872</v>
      </c>
      <c r="C127517" t="s">
        <v>77351</v>
      </c>
      <c r="D127517" t="s">
        <v>192694</v>
      </c>
      <c r="E127517" t="s">
        <v>340101</v>
      </c>
    </row>
    <row r="127518" spans="1:5" x14ac:dyDescent="0.3">
      <c r="A127518">
        <v>4</v>
      </c>
      <c r="B127518">
        <v>1564603880</v>
      </c>
      <c r="C127518" t="s">
        <v>77351</v>
      </c>
      <c r="D127518" t="s">
        <v>192695</v>
      </c>
      <c r="E127518" t="s">
        <v>340102</v>
      </c>
    </row>
    <row r="127519" spans="1:5" x14ac:dyDescent="0.3">
      <c r="A127519">
        <v>4</v>
      </c>
      <c r="B127519">
        <v>1564603987</v>
      </c>
      <c r="C127519" t="s">
        <v>77352</v>
      </c>
      <c r="D127519" t="s">
        <v>192696</v>
      </c>
      <c r="E127519" t="s">
        <v>340103</v>
      </c>
    </row>
    <row r="127520" spans="1:5" x14ac:dyDescent="0.3">
      <c r="A127520">
        <v>4</v>
      </c>
      <c r="B127520">
        <v>1564604113</v>
      </c>
      <c r="C127520" t="s">
        <v>77353</v>
      </c>
      <c r="D127520" t="s">
        <v>192697</v>
      </c>
      <c r="E127520" t="s">
        <v>340104</v>
      </c>
    </row>
    <row r="127521" spans="1:5" x14ac:dyDescent="0.3">
      <c r="A127521">
        <v>4</v>
      </c>
      <c r="B127521">
        <v>1564604124</v>
      </c>
      <c r="C127521" t="s">
        <v>77354</v>
      </c>
      <c r="D127521" t="s">
        <v>141773</v>
      </c>
      <c r="E127521" t="s">
        <v>340105</v>
      </c>
    </row>
    <row r="127522" spans="1:5" x14ac:dyDescent="0.3">
      <c r="A127522">
        <v>4</v>
      </c>
      <c r="B127522">
        <v>1564604132</v>
      </c>
      <c r="C127522" t="s">
        <v>77355</v>
      </c>
      <c r="D127522" t="s">
        <v>159080</v>
      </c>
      <c r="E127522" t="s">
        <v>340106</v>
      </c>
    </row>
    <row r="127523" spans="1:5" x14ac:dyDescent="0.3">
      <c r="A127523">
        <v>4</v>
      </c>
      <c r="B127523">
        <v>1564604196</v>
      </c>
      <c r="C127523" t="s">
        <v>77355</v>
      </c>
      <c r="D127523" t="s">
        <v>166569</v>
      </c>
      <c r="E127523" t="s">
        <v>340107</v>
      </c>
    </row>
    <row r="127524" spans="1:5" x14ac:dyDescent="0.3">
      <c r="A127524">
        <v>4</v>
      </c>
      <c r="B127524">
        <v>1564604223</v>
      </c>
      <c r="C127524" t="s">
        <v>77355</v>
      </c>
      <c r="D127524" t="s">
        <v>192698</v>
      </c>
      <c r="E127524" t="s">
        <v>340108</v>
      </c>
    </row>
    <row r="127525" spans="1:5" x14ac:dyDescent="0.3">
      <c r="A127525">
        <v>4</v>
      </c>
      <c r="B127525">
        <v>1564604230</v>
      </c>
      <c r="C127525" t="s">
        <v>77356</v>
      </c>
      <c r="D127525" t="s">
        <v>192699</v>
      </c>
      <c r="E127525" t="s">
        <v>340109</v>
      </c>
    </row>
    <row r="127526" spans="1:5" x14ac:dyDescent="0.3">
      <c r="A127526">
        <v>4</v>
      </c>
      <c r="B127526">
        <v>1564604281</v>
      </c>
      <c r="C127526" t="s">
        <v>77356</v>
      </c>
      <c r="D127526" t="s">
        <v>111356</v>
      </c>
      <c r="E127526" t="s">
        <v>340110</v>
      </c>
    </row>
    <row r="127527" spans="1:5" x14ac:dyDescent="0.3">
      <c r="A127527">
        <v>4</v>
      </c>
      <c r="B127527">
        <v>1564604293</v>
      </c>
      <c r="C127527" t="s">
        <v>77356</v>
      </c>
      <c r="D127527" t="s">
        <v>192700</v>
      </c>
      <c r="E127527" t="s">
        <v>340111</v>
      </c>
    </row>
    <row r="127528" spans="1:5" x14ac:dyDescent="0.3">
      <c r="A127528">
        <v>4</v>
      </c>
      <c r="B127528">
        <v>1564604317</v>
      </c>
      <c r="C127528" t="s">
        <v>77356</v>
      </c>
      <c r="D127528" t="s">
        <v>192701</v>
      </c>
      <c r="E127528" t="s">
        <v>340112</v>
      </c>
    </row>
    <row r="127529" spans="1:5" x14ac:dyDescent="0.3">
      <c r="A127529">
        <v>4</v>
      </c>
      <c r="B127529">
        <v>1564604368</v>
      </c>
      <c r="C127529" t="s">
        <v>77357</v>
      </c>
      <c r="D127529" t="s">
        <v>172613</v>
      </c>
      <c r="E127529" t="s">
        <v>340113</v>
      </c>
    </row>
    <row r="127530" spans="1:5" x14ac:dyDescent="0.3">
      <c r="A127530">
        <v>4</v>
      </c>
      <c r="B127530">
        <v>1564604376</v>
      </c>
      <c r="C127530" t="s">
        <v>77358</v>
      </c>
      <c r="D127530" t="s">
        <v>192702</v>
      </c>
      <c r="E127530" t="s">
        <v>340114</v>
      </c>
    </row>
    <row r="127531" spans="1:5" x14ac:dyDescent="0.3">
      <c r="A127531">
        <v>4</v>
      </c>
      <c r="B127531">
        <v>1564604387</v>
      </c>
      <c r="C127531" t="s">
        <v>77359</v>
      </c>
      <c r="D127531" t="s">
        <v>192703</v>
      </c>
      <c r="E127531" t="s">
        <v>340115</v>
      </c>
    </row>
    <row r="127532" spans="1:5" x14ac:dyDescent="0.3">
      <c r="A127532">
        <v>4</v>
      </c>
      <c r="B127532">
        <v>1564604429</v>
      </c>
      <c r="C127532" t="s">
        <v>77358</v>
      </c>
      <c r="D127532" t="s">
        <v>192704</v>
      </c>
      <c r="E127532" t="s">
        <v>340116</v>
      </c>
    </row>
    <row r="127533" spans="1:5" x14ac:dyDescent="0.3">
      <c r="A127533">
        <v>4</v>
      </c>
      <c r="B127533">
        <v>1564604577</v>
      </c>
      <c r="C127533" t="s">
        <v>77360</v>
      </c>
      <c r="D127533" t="s">
        <v>162021</v>
      </c>
      <c r="E127533" t="s">
        <v>340117</v>
      </c>
    </row>
    <row r="127534" spans="1:5" x14ac:dyDescent="0.3">
      <c r="A127534">
        <v>4</v>
      </c>
      <c r="B127534">
        <v>1564604608</v>
      </c>
      <c r="C127534" t="s">
        <v>77361</v>
      </c>
      <c r="D127534" t="s">
        <v>163570</v>
      </c>
      <c r="E127534" t="s">
        <v>340118</v>
      </c>
    </row>
    <row r="127535" spans="1:5" x14ac:dyDescent="0.3">
      <c r="A127535">
        <v>4</v>
      </c>
      <c r="B127535">
        <v>1564604624</v>
      </c>
      <c r="C127535" t="s">
        <v>77360</v>
      </c>
      <c r="D127535" t="s">
        <v>160153</v>
      </c>
      <c r="E127535" t="s">
        <v>340119</v>
      </c>
    </row>
    <row r="127536" spans="1:5" x14ac:dyDescent="0.3">
      <c r="A127536">
        <v>4</v>
      </c>
      <c r="B127536">
        <v>1564604683</v>
      </c>
      <c r="C127536" t="s">
        <v>77362</v>
      </c>
      <c r="D127536" t="s">
        <v>144160</v>
      </c>
      <c r="E127536" t="s">
        <v>340120</v>
      </c>
    </row>
    <row r="127537" spans="1:5" x14ac:dyDescent="0.3">
      <c r="A127537">
        <v>4</v>
      </c>
      <c r="B127537">
        <v>1564604761</v>
      </c>
      <c r="C127537" t="s">
        <v>77362</v>
      </c>
      <c r="D127537" t="s">
        <v>192675</v>
      </c>
      <c r="E127537" t="s">
        <v>340121</v>
      </c>
    </row>
    <row r="127538" spans="1:5" x14ac:dyDescent="0.3">
      <c r="A127538">
        <v>4</v>
      </c>
      <c r="B127538">
        <v>1564604889</v>
      </c>
      <c r="C127538" t="s">
        <v>77363</v>
      </c>
      <c r="D127538" t="s">
        <v>192705</v>
      </c>
      <c r="E127538" t="s">
        <v>340122</v>
      </c>
    </row>
    <row r="127539" spans="1:5" x14ac:dyDescent="0.3">
      <c r="A127539">
        <v>4</v>
      </c>
      <c r="B127539">
        <v>1564604919</v>
      </c>
      <c r="C127539" t="s">
        <v>77363</v>
      </c>
      <c r="D127539" t="s">
        <v>192706</v>
      </c>
      <c r="E127539" t="s">
        <v>340123</v>
      </c>
    </row>
    <row r="127540" spans="1:5" x14ac:dyDescent="0.3">
      <c r="A127540">
        <v>4</v>
      </c>
      <c r="B127540">
        <v>1564604926</v>
      </c>
      <c r="C127540" t="s">
        <v>77364</v>
      </c>
      <c r="D127540" t="s">
        <v>191747</v>
      </c>
      <c r="E127540" t="s">
        <v>340124</v>
      </c>
    </row>
    <row r="127541" spans="1:5" x14ac:dyDescent="0.3">
      <c r="A127541">
        <v>4</v>
      </c>
      <c r="B127541">
        <v>1564604956</v>
      </c>
      <c r="C127541" t="s">
        <v>77364</v>
      </c>
      <c r="D127541" t="s">
        <v>192707</v>
      </c>
      <c r="E127541" t="s">
        <v>340125</v>
      </c>
    </row>
    <row r="127542" spans="1:5" x14ac:dyDescent="0.3">
      <c r="A127542">
        <v>4</v>
      </c>
      <c r="B127542">
        <v>1564604960</v>
      </c>
      <c r="C127542" t="s">
        <v>77364</v>
      </c>
      <c r="D127542" t="s">
        <v>103976</v>
      </c>
      <c r="E127542" t="s">
        <v>340126</v>
      </c>
    </row>
    <row r="127543" spans="1:5" x14ac:dyDescent="0.3">
      <c r="A127543">
        <v>4</v>
      </c>
      <c r="B127543">
        <v>1564605009</v>
      </c>
      <c r="C127543" t="s">
        <v>77365</v>
      </c>
      <c r="D127543" t="s">
        <v>192708</v>
      </c>
      <c r="E127543" t="s">
        <v>340127</v>
      </c>
    </row>
    <row r="127544" spans="1:5" x14ac:dyDescent="0.3">
      <c r="A127544">
        <v>4</v>
      </c>
      <c r="B127544">
        <v>1564605015</v>
      </c>
      <c r="C127544" t="s">
        <v>77366</v>
      </c>
      <c r="D127544" t="s">
        <v>192709</v>
      </c>
      <c r="E127544" t="s">
        <v>340128</v>
      </c>
    </row>
    <row r="127545" spans="1:5" x14ac:dyDescent="0.3">
      <c r="A127545">
        <v>4</v>
      </c>
      <c r="B127545">
        <v>1564605042</v>
      </c>
      <c r="C127545" t="s">
        <v>77366</v>
      </c>
      <c r="D127545" t="s">
        <v>162297</v>
      </c>
      <c r="E127545" t="s">
        <v>340129</v>
      </c>
    </row>
    <row r="127546" spans="1:5" x14ac:dyDescent="0.3">
      <c r="A127546">
        <v>4</v>
      </c>
      <c r="B127546">
        <v>1564605104</v>
      </c>
      <c r="C127546" t="s">
        <v>77365</v>
      </c>
      <c r="D127546" t="s">
        <v>192710</v>
      </c>
      <c r="E127546" t="s">
        <v>340130</v>
      </c>
    </row>
    <row r="127547" spans="1:5" x14ac:dyDescent="0.3">
      <c r="A127547">
        <v>4</v>
      </c>
      <c r="B127547">
        <v>1564605106</v>
      </c>
      <c r="C127547" t="s">
        <v>77365</v>
      </c>
      <c r="D127547" t="s">
        <v>192711</v>
      </c>
      <c r="E127547" t="s">
        <v>340131</v>
      </c>
    </row>
    <row r="127548" spans="1:5" x14ac:dyDescent="0.3">
      <c r="A127548">
        <v>4</v>
      </c>
      <c r="B127548">
        <v>1564605201</v>
      </c>
      <c r="C127548" t="s">
        <v>77367</v>
      </c>
      <c r="D127548" t="s">
        <v>192712</v>
      </c>
      <c r="E127548" t="s">
        <v>340132</v>
      </c>
    </row>
    <row r="127549" spans="1:5" x14ac:dyDescent="0.3">
      <c r="A127549">
        <v>4</v>
      </c>
      <c r="B127549">
        <v>1564605245</v>
      </c>
      <c r="C127549" t="s">
        <v>77367</v>
      </c>
      <c r="D127549" t="s">
        <v>192713</v>
      </c>
      <c r="E127549" t="s">
        <v>340133</v>
      </c>
    </row>
    <row r="127550" spans="1:5" x14ac:dyDescent="0.3">
      <c r="A127550">
        <v>4</v>
      </c>
      <c r="B127550">
        <v>1564605247</v>
      </c>
      <c r="C127550" t="s">
        <v>77367</v>
      </c>
      <c r="D127550" t="s">
        <v>192714</v>
      </c>
      <c r="E127550" t="s">
        <v>340134</v>
      </c>
    </row>
    <row r="127551" spans="1:5" x14ac:dyDescent="0.3">
      <c r="A127551">
        <v>4</v>
      </c>
      <c r="B127551">
        <v>1564605303</v>
      </c>
      <c r="C127551" t="s">
        <v>77368</v>
      </c>
      <c r="D127551" t="s">
        <v>192715</v>
      </c>
      <c r="E127551" t="s">
        <v>340135</v>
      </c>
    </row>
    <row r="127552" spans="1:5" x14ac:dyDescent="0.3">
      <c r="A127552">
        <v>4</v>
      </c>
      <c r="B127552">
        <v>1564605364</v>
      </c>
      <c r="C127552" t="s">
        <v>77369</v>
      </c>
      <c r="D127552" t="s">
        <v>192716</v>
      </c>
      <c r="E127552" t="s">
        <v>340136</v>
      </c>
    </row>
    <row r="127553" spans="1:5" x14ac:dyDescent="0.3">
      <c r="A127553">
        <v>4</v>
      </c>
      <c r="B127553">
        <v>1564605391</v>
      </c>
      <c r="C127553" t="s">
        <v>77370</v>
      </c>
      <c r="D127553" t="s">
        <v>98277</v>
      </c>
      <c r="E127553" t="s">
        <v>340137</v>
      </c>
    </row>
    <row r="127554" spans="1:5" x14ac:dyDescent="0.3">
      <c r="A127554">
        <v>4</v>
      </c>
      <c r="B127554">
        <v>1564605392</v>
      </c>
      <c r="C127554" t="s">
        <v>77369</v>
      </c>
      <c r="D127554" t="s">
        <v>156750</v>
      </c>
      <c r="E127554" t="s">
        <v>340138</v>
      </c>
    </row>
    <row r="127555" spans="1:5" x14ac:dyDescent="0.3">
      <c r="A127555">
        <v>4</v>
      </c>
      <c r="B127555">
        <v>1564605406</v>
      </c>
      <c r="C127555" t="s">
        <v>77369</v>
      </c>
      <c r="D127555" t="s">
        <v>168927</v>
      </c>
      <c r="E127555" t="s">
        <v>340139</v>
      </c>
    </row>
    <row r="127556" spans="1:5" x14ac:dyDescent="0.3">
      <c r="A127556">
        <v>4</v>
      </c>
      <c r="B127556">
        <v>1564605410</v>
      </c>
      <c r="C127556" t="s">
        <v>77369</v>
      </c>
      <c r="D127556" t="s">
        <v>192717</v>
      </c>
      <c r="E127556" t="s">
        <v>340140</v>
      </c>
    </row>
    <row r="127557" spans="1:5" x14ac:dyDescent="0.3">
      <c r="A127557">
        <v>4</v>
      </c>
      <c r="B127557">
        <v>1564605474</v>
      </c>
      <c r="C127557" t="s">
        <v>77371</v>
      </c>
      <c r="D127557" t="s">
        <v>192718</v>
      </c>
      <c r="E127557" t="s">
        <v>340141</v>
      </c>
    </row>
    <row r="127558" spans="1:5" x14ac:dyDescent="0.3">
      <c r="A127558">
        <v>4</v>
      </c>
      <c r="B127558">
        <v>1564605567</v>
      </c>
      <c r="C127558" t="s">
        <v>77372</v>
      </c>
      <c r="D127558" t="s">
        <v>192719</v>
      </c>
      <c r="E127558" t="s">
        <v>340142</v>
      </c>
    </row>
    <row r="127559" spans="1:5" x14ac:dyDescent="0.3">
      <c r="A127559">
        <v>4</v>
      </c>
      <c r="B127559">
        <v>1564605580</v>
      </c>
      <c r="C127559" t="s">
        <v>77372</v>
      </c>
      <c r="D127559" t="s">
        <v>192720</v>
      </c>
      <c r="E127559" t="s">
        <v>340143</v>
      </c>
    </row>
    <row r="127560" spans="1:5" x14ac:dyDescent="0.3">
      <c r="A127560">
        <v>4</v>
      </c>
      <c r="B127560">
        <v>1564605586</v>
      </c>
      <c r="C127560" t="s">
        <v>77372</v>
      </c>
      <c r="D127560" t="s">
        <v>192721</v>
      </c>
      <c r="E127560" t="s">
        <v>340144</v>
      </c>
    </row>
    <row r="127561" spans="1:5" x14ac:dyDescent="0.3">
      <c r="A127561">
        <v>4</v>
      </c>
      <c r="B127561">
        <v>1564605602</v>
      </c>
      <c r="C127561" t="s">
        <v>77373</v>
      </c>
      <c r="D127561" t="s">
        <v>192722</v>
      </c>
      <c r="E127561" t="s">
        <v>340145</v>
      </c>
    </row>
    <row r="127562" spans="1:5" x14ac:dyDescent="0.3">
      <c r="A127562">
        <v>4</v>
      </c>
      <c r="B127562">
        <v>1564605611</v>
      </c>
      <c r="C127562" t="s">
        <v>77373</v>
      </c>
      <c r="D127562" t="s">
        <v>192723</v>
      </c>
      <c r="E127562" t="s">
        <v>340146</v>
      </c>
    </row>
    <row r="127563" spans="1:5" x14ac:dyDescent="0.3">
      <c r="A127563">
        <v>4</v>
      </c>
      <c r="B127563">
        <v>1564605656</v>
      </c>
      <c r="C127563" t="s">
        <v>77373</v>
      </c>
      <c r="D127563" t="s">
        <v>167290</v>
      </c>
      <c r="E127563" t="s">
        <v>340147</v>
      </c>
    </row>
    <row r="127564" spans="1:5" x14ac:dyDescent="0.3">
      <c r="A127564">
        <v>4</v>
      </c>
      <c r="B127564">
        <v>1564605681</v>
      </c>
      <c r="C127564" t="s">
        <v>77374</v>
      </c>
      <c r="D127564" t="s">
        <v>166569</v>
      </c>
      <c r="E127564" t="s">
        <v>340148</v>
      </c>
    </row>
    <row r="127565" spans="1:5" x14ac:dyDescent="0.3">
      <c r="A127565">
        <v>4</v>
      </c>
      <c r="B127565">
        <v>1564605684</v>
      </c>
      <c r="C127565" t="s">
        <v>77374</v>
      </c>
      <c r="D127565" t="s">
        <v>192724</v>
      </c>
      <c r="E127565" t="s">
        <v>340149</v>
      </c>
    </row>
    <row r="127566" spans="1:5" x14ac:dyDescent="0.3">
      <c r="A127566">
        <v>4</v>
      </c>
      <c r="B127566">
        <v>1564605692</v>
      </c>
      <c r="C127566" t="s">
        <v>77374</v>
      </c>
      <c r="D127566" t="s">
        <v>192725</v>
      </c>
      <c r="E127566" t="s">
        <v>340150</v>
      </c>
    </row>
    <row r="127567" spans="1:5" x14ac:dyDescent="0.3">
      <c r="A127567">
        <v>4</v>
      </c>
      <c r="B127567">
        <v>1564605705</v>
      </c>
      <c r="C127567" t="s">
        <v>77374</v>
      </c>
      <c r="D127567" t="s">
        <v>192726</v>
      </c>
      <c r="E127567" t="s">
        <v>340151</v>
      </c>
    </row>
    <row r="127568" spans="1:5" x14ac:dyDescent="0.3">
      <c r="A127568">
        <v>4</v>
      </c>
      <c r="B127568">
        <v>1564605721</v>
      </c>
      <c r="C127568" t="s">
        <v>77375</v>
      </c>
      <c r="D127568" t="s">
        <v>192727</v>
      </c>
      <c r="E127568" t="s">
        <v>340152</v>
      </c>
    </row>
    <row r="127569" spans="1:5" x14ac:dyDescent="0.3">
      <c r="A127569">
        <v>4</v>
      </c>
      <c r="B127569">
        <v>1564605878</v>
      </c>
      <c r="C127569" t="s">
        <v>77376</v>
      </c>
      <c r="D127569" t="s">
        <v>192728</v>
      </c>
      <c r="E127569" t="s">
        <v>340153</v>
      </c>
    </row>
    <row r="127570" spans="1:5" x14ac:dyDescent="0.3">
      <c r="A127570">
        <v>4</v>
      </c>
      <c r="B127570">
        <v>1564605894</v>
      </c>
      <c r="C127570" t="s">
        <v>77377</v>
      </c>
      <c r="D127570" t="s">
        <v>100501</v>
      </c>
      <c r="E127570" t="s">
        <v>340154</v>
      </c>
    </row>
    <row r="127571" spans="1:5" x14ac:dyDescent="0.3">
      <c r="A127571">
        <v>4</v>
      </c>
      <c r="B127571">
        <v>1564622574</v>
      </c>
      <c r="C127571" t="s">
        <v>77378</v>
      </c>
      <c r="D127571" t="s">
        <v>192181</v>
      </c>
      <c r="E127571" t="s">
        <v>340155</v>
      </c>
    </row>
    <row r="127572" spans="1:5" x14ac:dyDescent="0.3">
      <c r="A127572">
        <v>4</v>
      </c>
      <c r="B127572">
        <v>1564622730</v>
      </c>
      <c r="C127572" t="s">
        <v>77379</v>
      </c>
      <c r="D127572" t="s">
        <v>141995</v>
      </c>
      <c r="E127572" t="s">
        <v>340156</v>
      </c>
    </row>
    <row r="127573" spans="1:5" x14ac:dyDescent="0.3">
      <c r="A127573">
        <v>4</v>
      </c>
      <c r="B127573">
        <v>1564622764</v>
      </c>
      <c r="C127573" t="s">
        <v>77379</v>
      </c>
      <c r="D127573" t="s">
        <v>180869</v>
      </c>
      <c r="E127573" t="s">
        <v>340157</v>
      </c>
    </row>
    <row r="127574" spans="1:5" x14ac:dyDescent="0.3">
      <c r="A127574">
        <v>4</v>
      </c>
      <c r="B127574">
        <v>1564622809</v>
      </c>
      <c r="C127574" t="s">
        <v>77380</v>
      </c>
      <c r="D127574" t="s">
        <v>192729</v>
      </c>
      <c r="E127574" t="s">
        <v>340158</v>
      </c>
    </row>
    <row r="127575" spans="1:5" x14ac:dyDescent="0.3">
      <c r="A127575">
        <v>4</v>
      </c>
      <c r="B127575">
        <v>1564622810</v>
      </c>
      <c r="C127575" t="s">
        <v>77380</v>
      </c>
      <c r="D127575" t="s">
        <v>171318</v>
      </c>
      <c r="E127575" t="s">
        <v>340159</v>
      </c>
    </row>
    <row r="127576" spans="1:5" x14ac:dyDescent="0.3">
      <c r="A127576">
        <v>4</v>
      </c>
      <c r="B127576">
        <v>1564622845</v>
      </c>
      <c r="C127576" t="s">
        <v>77381</v>
      </c>
      <c r="D127576" t="s">
        <v>192730</v>
      </c>
      <c r="E127576" t="s">
        <v>340160</v>
      </c>
    </row>
    <row r="127577" spans="1:5" x14ac:dyDescent="0.3">
      <c r="A127577">
        <v>4</v>
      </c>
      <c r="B127577">
        <v>1564622889</v>
      </c>
      <c r="C127577" t="s">
        <v>77381</v>
      </c>
      <c r="D127577" t="s">
        <v>103976</v>
      </c>
      <c r="E127577" t="s">
        <v>340161</v>
      </c>
    </row>
    <row r="127578" spans="1:5" x14ac:dyDescent="0.3">
      <c r="A127578">
        <v>4</v>
      </c>
      <c r="B127578">
        <v>1564622911</v>
      </c>
      <c r="C127578" t="s">
        <v>77381</v>
      </c>
      <c r="D127578" t="s">
        <v>99157</v>
      </c>
      <c r="E127578" t="s">
        <v>340162</v>
      </c>
    </row>
    <row r="127579" spans="1:5" x14ac:dyDescent="0.3">
      <c r="A127579">
        <v>4</v>
      </c>
      <c r="B127579">
        <v>1564622941</v>
      </c>
      <c r="C127579" t="s">
        <v>77382</v>
      </c>
      <c r="D127579" t="s">
        <v>192731</v>
      </c>
      <c r="E127579" t="s">
        <v>340163</v>
      </c>
    </row>
    <row r="127580" spans="1:5" x14ac:dyDescent="0.3">
      <c r="A127580">
        <v>4</v>
      </c>
      <c r="B127580">
        <v>1564622949</v>
      </c>
      <c r="C127580" t="s">
        <v>77383</v>
      </c>
      <c r="D127580" t="s">
        <v>192732</v>
      </c>
      <c r="E127580" t="s">
        <v>340164</v>
      </c>
    </row>
    <row r="127581" spans="1:5" x14ac:dyDescent="0.3">
      <c r="A127581">
        <v>4</v>
      </c>
      <c r="B127581">
        <v>1564622970</v>
      </c>
      <c r="C127581" t="s">
        <v>77383</v>
      </c>
      <c r="D127581" t="s">
        <v>192733</v>
      </c>
      <c r="E127581" t="s">
        <v>340165</v>
      </c>
    </row>
    <row r="127582" spans="1:5" x14ac:dyDescent="0.3">
      <c r="A127582">
        <v>4</v>
      </c>
      <c r="B127582">
        <v>1564622988</v>
      </c>
      <c r="C127582" t="s">
        <v>77382</v>
      </c>
      <c r="D127582" t="s">
        <v>192734</v>
      </c>
      <c r="E127582" t="s">
        <v>340166</v>
      </c>
    </row>
    <row r="127583" spans="1:5" x14ac:dyDescent="0.3">
      <c r="A127583">
        <v>4</v>
      </c>
      <c r="B127583">
        <v>1564623062</v>
      </c>
      <c r="C127583" t="s">
        <v>77384</v>
      </c>
      <c r="D127583" t="s">
        <v>192735</v>
      </c>
      <c r="E127583" t="s">
        <v>340167</v>
      </c>
    </row>
    <row r="127584" spans="1:5" x14ac:dyDescent="0.3">
      <c r="A127584">
        <v>4</v>
      </c>
      <c r="B127584">
        <v>1564623074</v>
      </c>
      <c r="C127584" t="s">
        <v>77384</v>
      </c>
      <c r="D127584" t="s">
        <v>149260</v>
      </c>
      <c r="E127584" t="s">
        <v>340168</v>
      </c>
    </row>
    <row r="127585" spans="1:5" x14ac:dyDescent="0.3">
      <c r="A127585">
        <v>4</v>
      </c>
      <c r="B127585">
        <v>1564623124</v>
      </c>
      <c r="C127585" t="s">
        <v>77385</v>
      </c>
      <c r="D127585" t="s">
        <v>164185</v>
      </c>
      <c r="E127585" t="s">
        <v>340169</v>
      </c>
    </row>
    <row r="127586" spans="1:5" x14ac:dyDescent="0.3">
      <c r="A127586">
        <v>4</v>
      </c>
      <c r="B127586">
        <v>1564623211</v>
      </c>
      <c r="C127586" t="s">
        <v>77386</v>
      </c>
      <c r="D127586" t="s">
        <v>192736</v>
      </c>
      <c r="E127586" t="s">
        <v>340170</v>
      </c>
    </row>
    <row r="127587" spans="1:5" x14ac:dyDescent="0.3">
      <c r="A127587">
        <v>4</v>
      </c>
      <c r="B127587">
        <v>1564623416</v>
      </c>
      <c r="C127587" t="s">
        <v>77387</v>
      </c>
      <c r="D127587" t="s">
        <v>192737</v>
      </c>
      <c r="E127587" t="s">
        <v>340171</v>
      </c>
    </row>
    <row r="127588" spans="1:5" x14ac:dyDescent="0.3">
      <c r="A127588">
        <v>4</v>
      </c>
      <c r="B127588">
        <v>1564623465</v>
      </c>
      <c r="C127588" t="s">
        <v>77387</v>
      </c>
      <c r="D127588" t="s">
        <v>102733</v>
      </c>
      <c r="E127588" t="s">
        <v>340172</v>
      </c>
    </row>
    <row r="127589" spans="1:5" x14ac:dyDescent="0.3">
      <c r="A127589">
        <v>4</v>
      </c>
      <c r="B127589">
        <v>1564623522</v>
      </c>
      <c r="C127589" t="s">
        <v>77388</v>
      </c>
      <c r="D127589" t="s">
        <v>192738</v>
      </c>
      <c r="E127589" t="s">
        <v>340173</v>
      </c>
    </row>
    <row r="127590" spans="1:5" x14ac:dyDescent="0.3">
      <c r="A127590">
        <v>4</v>
      </c>
      <c r="B127590">
        <v>1564623607</v>
      </c>
      <c r="C127590" t="s">
        <v>77389</v>
      </c>
      <c r="D127590" t="s">
        <v>192739</v>
      </c>
      <c r="E127590" t="s">
        <v>340174</v>
      </c>
    </row>
    <row r="127591" spans="1:5" x14ac:dyDescent="0.3">
      <c r="A127591">
        <v>4</v>
      </c>
      <c r="B127591">
        <v>1564623609</v>
      </c>
      <c r="C127591" t="s">
        <v>77390</v>
      </c>
      <c r="D127591" t="s">
        <v>192740</v>
      </c>
      <c r="E127591" t="s">
        <v>340175</v>
      </c>
    </row>
    <row r="127592" spans="1:5" x14ac:dyDescent="0.3">
      <c r="A127592">
        <v>4</v>
      </c>
      <c r="B127592">
        <v>1564623693</v>
      </c>
      <c r="C127592" t="s">
        <v>77391</v>
      </c>
      <c r="D127592" t="s">
        <v>188231</v>
      </c>
      <c r="E127592" t="s">
        <v>340176</v>
      </c>
    </row>
    <row r="127593" spans="1:5" x14ac:dyDescent="0.3">
      <c r="A127593">
        <v>4</v>
      </c>
      <c r="B127593">
        <v>1564623700</v>
      </c>
      <c r="C127593" t="s">
        <v>77392</v>
      </c>
      <c r="D127593" t="s">
        <v>192741</v>
      </c>
      <c r="E127593" t="s">
        <v>340177</v>
      </c>
    </row>
    <row r="127594" spans="1:5" x14ac:dyDescent="0.3">
      <c r="A127594">
        <v>4</v>
      </c>
      <c r="B127594">
        <v>1564623724</v>
      </c>
      <c r="C127594" t="s">
        <v>77391</v>
      </c>
      <c r="D127594" t="s">
        <v>146995</v>
      </c>
      <c r="E127594" t="s">
        <v>340178</v>
      </c>
    </row>
    <row r="127595" spans="1:5" x14ac:dyDescent="0.3">
      <c r="A127595">
        <v>4</v>
      </c>
      <c r="B127595">
        <v>1564623732</v>
      </c>
      <c r="C127595" t="s">
        <v>77391</v>
      </c>
      <c r="D127595" t="s">
        <v>192742</v>
      </c>
      <c r="E127595" t="s">
        <v>340179</v>
      </c>
    </row>
    <row r="127596" spans="1:5" x14ac:dyDescent="0.3">
      <c r="A127596">
        <v>4</v>
      </c>
      <c r="B127596">
        <v>1564623751</v>
      </c>
      <c r="C127596" t="s">
        <v>77393</v>
      </c>
      <c r="D127596" t="s">
        <v>192743</v>
      </c>
      <c r="E127596" t="s">
        <v>340180</v>
      </c>
    </row>
    <row r="127597" spans="1:5" x14ac:dyDescent="0.3">
      <c r="A127597">
        <v>4</v>
      </c>
      <c r="B127597">
        <v>1564623808</v>
      </c>
      <c r="C127597" t="s">
        <v>77391</v>
      </c>
      <c r="D127597" t="s">
        <v>192744</v>
      </c>
      <c r="E127597" t="s">
        <v>340181</v>
      </c>
    </row>
    <row r="127598" spans="1:5" x14ac:dyDescent="0.3">
      <c r="A127598">
        <v>4</v>
      </c>
      <c r="B127598">
        <v>1564623849</v>
      </c>
      <c r="C127598" t="s">
        <v>77394</v>
      </c>
      <c r="D127598" t="s">
        <v>192575</v>
      </c>
      <c r="E127598" t="s">
        <v>340182</v>
      </c>
    </row>
    <row r="127599" spans="1:5" x14ac:dyDescent="0.3">
      <c r="A127599">
        <v>4</v>
      </c>
      <c r="B127599">
        <v>1564623873</v>
      </c>
      <c r="C127599" t="s">
        <v>77394</v>
      </c>
      <c r="D127599" t="s">
        <v>192745</v>
      </c>
      <c r="E127599" t="s">
        <v>340183</v>
      </c>
    </row>
    <row r="127600" spans="1:5" x14ac:dyDescent="0.3">
      <c r="A127600">
        <v>4</v>
      </c>
      <c r="B127600">
        <v>1564623907</v>
      </c>
      <c r="C127600" t="s">
        <v>77395</v>
      </c>
      <c r="D127600" t="s">
        <v>170064</v>
      </c>
      <c r="E127600" t="s">
        <v>340184</v>
      </c>
    </row>
    <row r="127601" spans="1:5" x14ac:dyDescent="0.3">
      <c r="A127601">
        <v>4</v>
      </c>
      <c r="B127601">
        <v>1564623927</v>
      </c>
      <c r="C127601" t="s">
        <v>77394</v>
      </c>
      <c r="D127601" t="s">
        <v>183317</v>
      </c>
      <c r="E127601" t="s">
        <v>340185</v>
      </c>
    </row>
    <row r="127602" spans="1:5" x14ac:dyDescent="0.3">
      <c r="A127602">
        <v>4</v>
      </c>
      <c r="B127602">
        <v>1564623974</v>
      </c>
      <c r="C127602" t="s">
        <v>77395</v>
      </c>
      <c r="D127602" t="s">
        <v>192746</v>
      </c>
      <c r="E127602" t="s">
        <v>340186</v>
      </c>
    </row>
    <row r="127603" spans="1:5" x14ac:dyDescent="0.3">
      <c r="A127603">
        <v>4</v>
      </c>
      <c r="B127603">
        <v>1564624047</v>
      </c>
      <c r="C127603" t="s">
        <v>77396</v>
      </c>
      <c r="D127603" t="s">
        <v>192747</v>
      </c>
      <c r="E127603" t="s">
        <v>340187</v>
      </c>
    </row>
    <row r="127604" spans="1:5" x14ac:dyDescent="0.3">
      <c r="A127604">
        <v>4</v>
      </c>
      <c r="B127604">
        <v>1564624095</v>
      </c>
      <c r="C127604" t="s">
        <v>77397</v>
      </c>
      <c r="D127604" t="s">
        <v>192748</v>
      </c>
      <c r="E127604" t="s">
        <v>340188</v>
      </c>
    </row>
    <row r="127605" spans="1:5" x14ac:dyDescent="0.3">
      <c r="A127605">
        <v>4</v>
      </c>
      <c r="B127605">
        <v>1564624096</v>
      </c>
      <c r="C127605" t="s">
        <v>77397</v>
      </c>
      <c r="D127605" t="s">
        <v>192749</v>
      </c>
      <c r="E127605" t="s">
        <v>340189</v>
      </c>
    </row>
    <row r="127606" spans="1:5" x14ac:dyDescent="0.3">
      <c r="A127606">
        <v>4</v>
      </c>
      <c r="B127606">
        <v>1564624112</v>
      </c>
      <c r="C127606" t="s">
        <v>77397</v>
      </c>
      <c r="D127606" t="s">
        <v>192750</v>
      </c>
      <c r="E127606" t="s">
        <v>340190</v>
      </c>
    </row>
    <row r="127607" spans="1:5" x14ac:dyDescent="0.3">
      <c r="A127607">
        <v>4</v>
      </c>
      <c r="B127607">
        <v>1564624193</v>
      </c>
      <c r="C127607" t="s">
        <v>77398</v>
      </c>
      <c r="D127607" t="s">
        <v>192751</v>
      </c>
      <c r="E127607" t="s">
        <v>340191</v>
      </c>
    </row>
    <row r="127608" spans="1:5" x14ac:dyDescent="0.3">
      <c r="A127608">
        <v>4</v>
      </c>
      <c r="B127608">
        <v>1564624254</v>
      </c>
      <c r="C127608" t="s">
        <v>77399</v>
      </c>
      <c r="D127608" t="s">
        <v>192752</v>
      </c>
      <c r="E127608" t="s">
        <v>340192</v>
      </c>
    </row>
    <row r="127609" spans="1:5" x14ac:dyDescent="0.3">
      <c r="A127609">
        <v>4</v>
      </c>
      <c r="B127609">
        <v>1564624322</v>
      </c>
      <c r="C127609" t="s">
        <v>77400</v>
      </c>
      <c r="D127609" t="s">
        <v>192753</v>
      </c>
      <c r="E127609" t="s">
        <v>340193</v>
      </c>
    </row>
    <row r="127610" spans="1:5" x14ac:dyDescent="0.3">
      <c r="A127610">
        <v>4</v>
      </c>
      <c r="B127610">
        <v>1564624340</v>
      </c>
      <c r="C127610" t="s">
        <v>77400</v>
      </c>
      <c r="D127610" t="s">
        <v>162063</v>
      </c>
      <c r="E127610" t="s">
        <v>340194</v>
      </c>
    </row>
    <row r="127611" spans="1:5" x14ac:dyDescent="0.3">
      <c r="A127611">
        <v>4</v>
      </c>
      <c r="B127611">
        <v>1564624390</v>
      </c>
      <c r="C127611" t="s">
        <v>77401</v>
      </c>
      <c r="D127611" t="s">
        <v>192754</v>
      </c>
      <c r="E127611" t="s">
        <v>340195</v>
      </c>
    </row>
    <row r="127612" spans="1:5" x14ac:dyDescent="0.3">
      <c r="A127612">
        <v>4</v>
      </c>
      <c r="B127612">
        <v>1564624396</v>
      </c>
      <c r="C127612" t="s">
        <v>77402</v>
      </c>
      <c r="D127612" t="s">
        <v>105889</v>
      </c>
      <c r="E127612" t="s">
        <v>340196</v>
      </c>
    </row>
    <row r="127613" spans="1:5" x14ac:dyDescent="0.3">
      <c r="A127613">
        <v>4</v>
      </c>
      <c r="B127613">
        <v>1564624446</v>
      </c>
      <c r="C127613" t="s">
        <v>77402</v>
      </c>
      <c r="D127613" t="s">
        <v>192755</v>
      </c>
      <c r="E127613" t="s">
        <v>340197</v>
      </c>
    </row>
    <row r="127614" spans="1:5" x14ac:dyDescent="0.3">
      <c r="A127614">
        <v>4</v>
      </c>
      <c r="B127614">
        <v>1564624471</v>
      </c>
      <c r="C127614" t="s">
        <v>77403</v>
      </c>
      <c r="D127614" t="s">
        <v>126068</v>
      </c>
      <c r="E127614" t="s">
        <v>340198</v>
      </c>
    </row>
    <row r="127615" spans="1:5" x14ac:dyDescent="0.3">
      <c r="A127615">
        <v>4</v>
      </c>
      <c r="B127615">
        <v>1564624491</v>
      </c>
      <c r="C127615" t="s">
        <v>77403</v>
      </c>
      <c r="D127615" t="s">
        <v>192756</v>
      </c>
      <c r="E127615" t="s">
        <v>340199</v>
      </c>
    </row>
    <row r="127616" spans="1:5" x14ac:dyDescent="0.3">
      <c r="A127616">
        <v>4</v>
      </c>
      <c r="B127616">
        <v>1564624533</v>
      </c>
      <c r="C127616" t="s">
        <v>77404</v>
      </c>
      <c r="D127616" t="s">
        <v>192757</v>
      </c>
      <c r="E127616" t="s">
        <v>340200</v>
      </c>
    </row>
    <row r="127617" spans="1:5" x14ac:dyDescent="0.3">
      <c r="A127617">
        <v>4</v>
      </c>
      <c r="B127617">
        <v>1564624541</v>
      </c>
      <c r="C127617" t="s">
        <v>77403</v>
      </c>
      <c r="D127617" t="s">
        <v>192758</v>
      </c>
      <c r="E127617" t="s">
        <v>340201</v>
      </c>
    </row>
    <row r="127618" spans="1:5" x14ac:dyDescent="0.3">
      <c r="A127618">
        <v>4</v>
      </c>
      <c r="B127618">
        <v>1564624555</v>
      </c>
      <c r="C127618" t="s">
        <v>77403</v>
      </c>
      <c r="D127618" t="s">
        <v>192759</v>
      </c>
      <c r="E127618" t="s">
        <v>340202</v>
      </c>
    </row>
    <row r="127619" spans="1:5" x14ac:dyDescent="0.3">
      <c r="A127619">
        <v>4</v>
      </c>
      <c r="B127619">
        <v>1564624568</v>
      </c>
      <c r="C127619" t="s">
        <v>77403</v>
      </c>
      <c r="D127619" t="s">
        <v>192760</v>
      </c>
      <c r="E127619" t="s">
        <v>340203</v>
      </c>
    </row>
    <row r="127620" spans="1:5" x14ac:dyDescent="0.3">
      <c r="A127620">
        <v>4</v>
      </c>
      <c r="B127620">
        <v>1564624690</v>
      </c>
      <c r="C127620" t="s">
        <v>77405</v>
      </c>
      <c r="D127620" t="s">
        <v>186597</v>
      </c>
      <c r="E127620" t="s">
        <v>340204</v>
      </c>
    </row>
    <row r="127621" spans="1:5" x14ac:dyDescent="0.3">
      <c r="A127621">
        <v>4</v>
      </c>
      <c r="B127621">
        <v>1564624700</v>
      </c>
      <c r="C127621" t="s">
        <v>77406</v>
      </c>
      <c r="D127621" t="s">
        <v>192761</v>
      </c>
      <c r="E127621" t="s">
        <v>340205</v>
      </c>
    </row>
    <row r="127622" spans="1:5" x14ac:dyDescent="0.3">
      <c r="A127622">
        <v>4</v>
      </c>
      <c r="B127622">
        <v>1564624704</v>
      </c>
      <c r="C127622" t="s">
        <v>77405</v>
      </c>
      <c r="D127622" t="s">
        <v>192762</v>
      </c>
      <c r="E127622" t="s">
        <v>340206</v>
      </c>
    </row>
    <row r="127623" spans="1:5" x14ac:dyDescent="0.3">
      <c r="A127623">
        <v>4</v>
      </c>
      <c r="B127623">
        <v>1564624709</v>
      </c>
      <c r="C127623" t="s">
        <v>77406</v>
      </c>
      <c r="D127623" t="s">
        <v>162944</v>
      </c>
      <c r="E127623" t="s">
        <v>340207</v>
      </c>
    </row>
    <row r="127624" spans="1:5" x14ac:dyDescent="0.3">
      <c r="A127624">
        <v>4</v>
      </c>
      <c r="B127624">
        <v>1564624740</v>
      </c>
      <c r="C127624" t="s">
        <v>77407</v>
      </c>
      <c r="D127624" t="s">
        <v>192763</v>
      </c>
      <c r="E127624" t="s">
        <v>340208</v>
      </c>
    </row>
    <row r="127625" spans="1:5" x14ac:dyDescent="0.3">
      <c r="A127625">
        <v>4</v>
      </c>
      <c r="B127625">
        <v>1564624752</v>
      </c>
      <c r="C127625" t="s">
        <v>77407</v>
      </c>
      <c r="D127625" t="s">
        <v>100386</v>
      </c>
      <c r="E127625" t="s">
        <v>340209</v>
      </c>
    </row>
    <row r="127626" spans="1:5" x14ac:dyDescent="0.3">
      <c r="A127626">
        <v>4</v>
      </c>
      <c r="B127626">
        <v>1564624987</v>
      </c>
      <c r="C127626" t="s">
        <v>77408</v>
      </c>
      <c r="D127626" t="s">
        <v>163752</v>
      </c>
      <c r="E127626" t="s">
        <v>340210</v>
      </c>
    </row>
    <row r="127627" spans="1:5" x14ac:dyDescent="0.3">
      <c r="A127627">
        <v>4</v>
      </c>
      <c r="B127627">
        <v>1564624991</v>
      </c>
      <c r="C127627" t="s">
        <v>77408</v>
      </c>
      <c r="D127627" t="s">
        <v>192764</v>
      </c>
      <c r="E127627" t="s">
        <v>340211</v>
      </c>
    </row>
    <row r="127628" spans="1:5" x14ac:dyDescent="0.3">
      <c r="A127628">
        <v>4</v>
      </c>
      <c r="B127628">
        <v>1564625051</v>
      </c>
      <c r="C127628" t="s">
        <v>77408</v>
      </c>
      <c r="D127628" t="s">
        <v>192765</v>
      </c>
      <c r="E127628" t="s">
        <v>340212</v>
      </c>
    </row>
    <row r="127629" spans="1:5" x14ac:dyDescent="0.3">
      <c r="A127629">
        <v>4</v>
      </c>
      <c r="B127629">
        <v>1564625057</v>
      </c>
      <c r="C127629" t="s">
        <v>77409</v>
      </c>
      <c r="D127629" t="s">
        <v>192109</v>
      </c>
      <c r="E127629" t="s">
        <v>340213</v>
      </c>
    </row>
    <row r="127630" spans="1:5" x14ac:dyDescent="0.3">
      <c r="A127630">
        <v>4</v>
      </c>
      <c r="B127630">
        <v>1564625067</v>
      </c>
      <c r="C127630" t="s">
        <v>77410</v>
      </c>
      <c r="D127630" t="s">
        <v>192766</v>
      </c>
      <c r="E127630" t="s">
        <v>340214</v>
      </c>
    </row>
    <row r="127631" spans="1:5" x14ac:dyDescent="0.3">
      <c r="A127631">
        <v>4</v>
      </c>
      <c r="B127631">
        <v>1564625108</v>
      </c>
      <c r="C127631" t="s">
        <v>77410</v>
      </c>
      <c r="D127631" t="s">
        <v>190309</v>
      </c>
      <c r="E127631" t="s">
        <v>340215</v>
      </c>
    </row>
    <row r="127632" spans="1:5" x14ac:dyDescent="0.3">
      <c r="A127632">
        <v>4</v>
      </c>
      <c r="B127632">
        <v>1564625134</v>
      </c>
      <c r="C127632" t="s">
        <v>77409</v>
      </c>
      <c r="D127632" t="s">
        <v>192767</v>
      </c>
      <c r="E127632" t="s">
        <v>340216</v>
      </c>
    </row>
    <row r="127633" spans="1:5" x14ac:dyDescent="0.3">
      <c r="A127633">
        <v>4</v>
      </c>
      <c r="B127633">
        <v>1564625143</v>
      </c>
      <c r="C127633" t="s">
        <v>77409</v>
      </c>
      <c r="D127633" t="s">
        <v>129688</v>
      </c>
      <c r="E127633" t="s">
        <v>340217</v>
      </c>
    </row>
    <row r="127634" spans="1:5" x14ac:dyDescent="0.3">
      <c r="A127634">
        <v>4</v>
      </c>
      <c r="B127634">
        <v>1564625156</v>
      </c>
      <c r="C127634" t="s">
        <v>77410</v>
      </c>
      <c r="D127634" t="s">
        <v>192768</v>
      </c>
      <c r="E127634" t="s">
        <v>340218</v>
      </c>
    </row>
    <row r="127635" spans="1:5" x14ac:dyDescent="0.3">
      <c r="A127635">
        <v>4</v>
      </c>
      <c r="B127635">
        <v>1564625197</v>
      </c>
      <c r="C127635" t="s">
        <v>77411</v>
      </c>
      <c r="D127635" t="s">
        <v>173024</v>
      </c>
      <c r="E127635" t="s">
        <v>340219</v>
      </c>
    </row>
    <row r="127636" spans="1:5" x14ac:dyDescent="0.3">
      <c r="A127636">
        <v>4</v>
      </c>
      <c r="B127636">
        <v>1564625199</v>
      </c>
      <c r="C127636" t="s">
        <v>77411</v>
      </c>
      <c r="D127636" t="s">
        <v>192769</v>
      </c>
      <c r="E127636" t="s">
        <v>340220</v>
      </c>
    </row>
    <row r="127637" spans="1:5" x14ac:dyDescent="0.3">
      <c r="A127637">
        <v>4</v>
      </c>
      <c r="B127637">
        <v>1564625225</v>
      </c>
      <c r="C127637" t="s">
        <v>77411</v>
      </c>
      <c r="D127637" t="s">
        <v>192770</v>
      </c>
      <c r="E127637" t="s">
        <v>340221</v>
      </c>
    </row>
    <row r="127638" spans="1:5" x14ac:dyDescent="0.3">
      <c r="A127638">
        <v>4</v>
      </c>
      <c r="B127638">
        <v>1564625252</v>
      </c>
      <c r="C127638" t="s">
        <v>77411</v>
      </c>
      <c r="D127638" t="s">
        <v>192771</v>
      </c>
      <c r="E127638" t="s">
        <v>340222</v>
      </c>
    </row>
    <row r="127639" spans="1:5" x14ac:dyDescent="0.3">
      <c r="A127639">
        <v>4</v>
      </c>
      <c r="B127639">
        <v>1564625327</v>
      </c>
      <c r="C127639" t="s">
        <v>77412</v>
      </c>
      <c r="D127639" t="s">
        <v>137657</v>
      </c>
      <c r="E127639" t="s">
        <v>340223</v>
      </c>
    </row>
    <row r="127640" spans="1:5" x14ac:dyDescent="0.3">
      <c r="A127640">
        <v>4</v>
      </c>
      <c r="B127640">
        <v>1564625328</v>
      </c>
      <c r="C127640" t="s">
        <v>77412</v>
      </c>
      <c r="D127640" t="s">
        <v>192772</v>
      </c>
      <c r="E127640" t="s">
        <v>340224</v>
      </c>
    </row>
    <row r="127641" spans="1:5" x14ac:dyDescent="0.3">
      <c r="A127641">
        <v>4</v>
      </c>
      <c r="B127641">
        <v>1564625334</v>
      </c>
      <c r="C127641" t="s">
        <v>77412</v>
      </c>
      <c r="D127641" t="s">
        <v>192773</v>
      </c>
      <c r="E127641" t="s">
        <v>340225</v>
      </c>
    </row>
    <row r="127642" spans="1:5" x14ac:dyDescent="0.3">
      <c r="A127642">
        <v>4</v>
      </c>
      <c r="B127642">
        <v>1564625347</v>
      </c>
      <c r="C127642" t="s">
        <v>77413</v>
      </c>
      <c r="D127642" t="s">
        <v>192774</v>
      </c>
      <c r="E127642" t="s">
        <v>340226</v>
      </c>
    </row>
    <row r="127643" spans="1:5" x14ac:dyDescent="0.3">
      <c r="A127643">
        <v>4</v>
      </c>
      <c r="B127643">
        <v>1564625348</v>
      </c>
      <c r="C127643" t="s">
        <v>77413</v>
      </c>
      <c r="D127643" t="s">
        <v>192775</v>
      </c>
      <c r="E127643" t="s">
        <v>340227</v>
      </c>
    </row>
    <row r="127644" spans="1:5" x14ac:dyDescent="0.3">
      <c r="A127644">
        <v>4</v>
      </c>
      <c r="B127644">
        <v>1564625428</v>
      </c>
      <c r="C127644" t="s">
        <v>77414</v>
      </c>
      <c r="D127644" t="s">
        <v>192776</v>
      </c>
      <c r="E127644" t="s">
        <v>340228</v>
      </c>
    </row>
    <row r="127645" spans="1:5" x14ac:dyDescent="0.3">
      <c r="A127645">
        <v>4</v>
      </c>
      <c r="B127645">
        <v>1564625464</v>
      </c>
      <c r="C127645" t="s">
        <v>77414</v>
      </c>
      <c r="D127645" t="s">
        <v>161248</v>
      </c>
      <c r="E127645" t="s">
        <v>340229</v>
      </c>
    </row>
    <row r="127646" spans="1:5" x14ac:dyDescent="0.3">
      <c r="A127646">
        <v>4</v>
      </c>
      <c r="B127646">
        <v>1564625470</v>
      </c>
      <c r="C127646" t="s">
        <v>77414</v>
      </c>
      <c r="D127646" t="s">
        <v>187416</v>
      </c>
      <c r="E127646" t="s">
        <v>340230</v>
      </c>
    </row>
    <row r="127647" spans="1:5" x14ac:dyDescent="0.3">
      <c r="A127647">
        <v>4</v>
      </c>
      <c r="B127647">
        <v>1564625475</v>
      </c>
      <c r="C127647" t="s">
        <v>77415</v>
      </c>
      <c r="D127647" t="s">
        <v>167431</v>
      </c>
      <c r="E127647" t="s">
        <v>340231</v>
      </c>
    </row>
    <row r="127648" spans="1:5" x14ac:dyDescent="0.3">
      <c r="A127648">
        <v>4</v>
      </c>
      <c r="B127648">
        <v>1564625611</v>
      </c>
      <c r="C127648" t="s">
        <v>77416</v>
      </c>
      <c r="D127648" t="s">
        <v>165806</v>
      </c>
      <c r="E127648" t="s">
        <v>340232</v>
      </c>
    </row>
    <row r="127649" spans="1:5" x14ac:dyDescent="0.3">
      <c r="A127649">
        <v>4</v>
      </c>
      <c r="B127649">
        <v>1564625632</v>
      </c>
      <c r="C127649" t="s">
        <v>77417</v>
      </c>
      <c r="D127649" t="s">
        <v>192777</v>
      </c>
      <c r="E127649" t="s">
        <v>340233</v>
      </c>
    </row>
    <row r="127650" spans="1:5" x14ac:dyDescent="0.3">
      <c r="A127650">
        <v>4</v>
      </c>
      <c r="B127650">
        <v>1564625682</v>
      </c>
      <c r="C127650" t="s">
        <v>77418</v>
      </c>
      <c r="D127650" t="s">
        <v>192778</v>
      </c>
      <c r="E127650" t="s">
        <v>340234</v>
      </c>
    </row>
    <row r="127651" spans="1:5" x14ac:dyDescent="0.3">
      <c r="A127651">
        <v>4</v>
      </c>
      <c r="B127651">
        <v>1564625685</v>
      </c>
      <c r="C127651" t="s">
        <v>77419</v>
      </c>
      <c r="D127651" t="s">
        <v>192779</v>
      </c>
      <c r="E127651" t="s">
        <v>340235</v>
      </c>
    </row>
    <row r="127652" spans="1:5" x14ac:dyDescent="0.3">
      <c r="A127652">
        <v>4</v>
      </c>
      <c r="B127652">
        <v>1564625693</v>
      </c>
      <c r="C127652" t="s">
        <v>77418</v>
      </c>
      <c r="D127652" t="s">
        <v>192780</v>
      </c>
      <c r="E127652" t="s">
        <v>340236</v>
      </c>
    </row>
    <row r="127653" spans="1:5" x14ac:dyDescent="0.3">
      <c r="A127653">
        <v>4</v>
      </c>
      <c r="B127653">
        <v>1564625714</v>
      </c>
      <c r="C127653" t="s">
        <v>77418</v>
      </c>
      <c r="D127653" t="s">
        <v>179940</v>
      </c>
      <c r="E127653" t="s">
        <v>340237</v>
      </c>
    </row>
    <row r="127654" spans="1:5" x14ac:dyDescent="0.3">
      <c r="A127654">
        <v>4</v>
      </c>
      <c r="B127654">
        <v>1564625716</v>
      </c>
      <c r="C127654" t="s">
        <v>77419</v>
      </c>
      <c r="D127654" t="s">
        <v>192781</v>
      </c>
      <c r="E127654" t="s">
        <v>340238</v>
      </c>
    </row>
    <row r="127655" spans="1:5" x14ac:dyDescent="0.3">
      <c r="A127655">
        <v>4</v>
      </c>
      <c r="B127655">
        <v>1564625754</v>
      </c>
      <c r="C127655" t="s">
        <v>77420</v>
      </c>
      <c r="D127655" t="s">
        <v>192782</v>
      </c>
      <c r="E127655" t="s">
        <v>340239</v>
      </c>
    </row>
    <row r="127656" spans="1:5" x14ac:dyDescent="0.3">
      <c r="A127656">
        <v>4</v>
      </c>
      <c r="B127656">
        <v>1564625756</v>
      </c>
      <c r="C127656" t="s">
        <v>77419</v>
      </c>
      <c r="D127656" t="s">
        <v>192783</v>
      </c>
      <c r="E127656" t="s">
        <v>340240</v>
      </c>
    </row>
    <row r="127657" spans="1:5" x14ac:dyDescent="0.3">
      <c r="A127657">
        <v>4</v>
      </c>
      <c r="B127657">
        <v>1564625763</v>
      </c>
      <c r="C127657" t="s">
        <v>77419</v>
      </c>
      <c r="D127657" t="s">
        <v>192784</v>
      </c>
      <c r="E127657" t="s">
        <v>340241</v>
      </c>
    </row>
    <row r="127658" spans="1:5" x14ac:dyDescent="0.3">
      <c r="A127658">
        <v>4</v>
      </c>
      <c r="B127658">
        <v>1564625764</v>
      </c>
      <c r="C127658" t="s">
        <v>77419</v>
      </c>
      <c r="D127658" t="s">
        <v>192785</v>
      </c>
      <c r="E127658" t="s">
        <v>340242</v>
      </c>
    </row>
    <row r="127659" spans="1:5" x14ac:dyDescent="0.3">
      <c r="A127659">
        <v>4</v>
      </c>
      <c r="B127659">
        <v>1564625808</v>
      </c>
      <c r="C127659" t="s">
        <v>77420</v>
      </c>
      <c r="D127659" t="s">
        <v>164697</v>
      </c>
      <c r="E127659" t="s">
        <v>340243</v>
      </c>
    </row>
    <row r="127660" spans="1:5" x14ac:dyDescent="0.3">
      <c r="A127660">
        <v>4</v>
      </c>
      <c r="B127660">
        <v>1564625979</v>
      </c>
      <c r="C127660" t="s">
        <v>77421</v>
      </c>
      <c r="D127660" t="s">
        <v>104570</v>
      </c>
      <c r="E127660" t="s">
        <v>340244</v>
      </c>
    </row>
    <row r="127661" spans="1:5" x14ac:dyDescent="0.3">
      <c r="A127661">
        <v>4</v>
      </c>
      <c r="B127661">
        <v>1564626072</v>
      </c>
      <c r="C127661" t="s">
        <v>77422</v>
      </c>
      <c r="D127661" t="s">
        <v>192786</v>
      </c>
      <c r="E127661" t="s">
        <v>340245</v>
      </c>
    </row>
    <row r="127662" spans="1:5" x14ac:dyDescent="0.3">
      <c r="A127662">
        <v>4</v>
      </c>
      <c r="B127662">
        <v>1564626155</v>
      </c>
      <c r="C127662" t="s">
        <v>77423</v>
      </c>
      <c r="D127662" t="s">
        <v>169859</v>
      </c>
      <c r="E127662" t="s">
        <v>340246</v>
      </c>
    </row>
    <row r="127663" spans="1:5" x14ac:dyDescent="0.3">
      <c r="A127663">
        <v>4</v>
      </c>
      <c r="B127663">
        <v>1564626165</v>
      </c>
      <c r="C127663" t="s">
        <v>77423</v>
      </c>
      <c r="D127663" t="s">
        <v>192787</v>
      </c>
      <c r="E127663" t="s">
        <v>340247</v>
      </c>
    </row>
    <row r="127664" spans="1:5" x14ac:dyDescent="0.3">
      <c r="A127664">
        <v>4</v>
      </c>
      <c r="B127664">
        <v>1564626172</v>
      </c>
      <c r="C127664" t="s">
        <v>77423</v>
      </c>
      <c r="D127664" t="s">
        <v>174203</v>
      </c>
      <c r="E127664" t="s">
        <v>340248</v>
      </c>
    </row>
    <row r="127665" spans="1:5" x14ac:dyDescent="0.3">
      <c r="A127665">
        <v>4</v>
      </c>
      <c r="B127665">
        <v>1564644275</v>
      </c>
      <c r="C127665" t="s">
        <v>77424</v>
      </c>
      <c r="D127665" t="s">
        <v>192788</v>
      </c>
      <c r="E127665" t="s">
        <v>340249</v>
      </c>
    </row>
    <row r="127666" spans="1:5" x14ac:dyDescent="0.3">
      <c r="A127666">
        <v>4</v>
      </c>
      <c r="B127666">
        <v>1564644277</v>
      </c>
      <c r="C127666" t="s">
        <v>77424</v>
      </c>
      <c r="D127666" t="s">
        <v>192789</v>
      </c>
      <c r="E127666" t="s">
        <v>340250</v>
      </c>
    </row>
    <row r="127667" spans="1:5" x14ac:dyDescent="0.3">
      <c r="A127667">
        <v>4</v>
      </c>
      <c r="B127667">
        <v>1564644317</v>
      </c>
      <c r="C127667" t="s">
        <v>77425</v>
      </c>
      <c r="D127667" t="s">
        <v>192790</v>
      </c>
      <c r="E127667" t="s">
        <v>340251</v>
      </c>
    </row>
    <row r="127668" spans="1:5" x14ac:dyDescent="0.3">
      <c r="A127668">
        <v>4</v>
      </c>
      <c r="B127668">
        <v>1564644359</v>
      </c>
      <c r="C127668" t="s">
        <v>77425</v>
      </c>
      <c r="D127668" t="s">
        <v>192791</v>
      </c>
      <c r="E127668" t="s">
        <v>340252</v>
      </c>
    </row>
    <row r="127669" spans="1:5" x14ac:dyDescent="0.3">
      <c r="A127669">
        <v>4</v>
      </c>
      <c r="B127669">
        <v>1564644363</v>
      </c>
      <c r="C127669" t="s">
        <v>77426</v>
      </c>
      <c r="D127669" t="s">
        <v>192547</v>
      </c>
      <c r="E127669" t="s">
        <v>340253</v>
      </c>
    </row>
    <row r="127670" spans="1:5" x14ac:dyDescent="0.3">
      <c r="A127670">
        <v>4</v>
      </c>
      <c r="B127670">
        <v>1564644434</v>
      </c>
      <c r="C127670" t="s">
        <v>77426</v>
      </c>
      <c r="D127670" t="s">
        <v>192792</v>
      </c>
      <c r="E127670" t="s">
        <v>340254</v>
      </c>
    </row>
    <row r="127671" spans="1:5" x14ac:dyDescent="0.3">
      <c r="A127671">
        <v>4</v>
      </c>
      <c r="B127671">
        <v>1564644513</v>
      </c>
      <c r="C127671" t="s">
        <v>77427</v>
      </c>
      <c r="D127671" t="s">
        <v>178041</v>
      </c>
      <c r="E127671" t="s">
        <v>340255</v>
      </c>
    </row>
    <row r="127672" spans="1:5" x14ac:dyDescent="0.3">
      <c r="A127672">
        <v>4</v>
      </c>
      <c r="B127672">
        <v>1564644548</v>
      </c>
      <c r="C127672" t="s">
        <v>77427</v>
      </c>
      <c r="D127672" t="s">
        <v>142494</v>
      </c>
      <c r="E127672" t="s">
        <v>340256</v>
      </c>
    </row>
    <row r="127673" spans="1:5" x14ac:dyDescent="0.3">
      <c r="A127673">
        <v>4</v>
      </c>
      <c r="B127673">
        <v>1564644557</v>
      </c>
      <c r="C127673" t="s">
        <v>77427</v>
      </c>
      <c r="D127673" t="s">
        <v>105312</v>
      </c>
      <c r="E127673" t="s">
        <v>340257</v>
      </c>
    </row>
    <row r="127674" spans="1:5" x14ac:dyDescent="0.3">
      <c r="A127674">
        <v>4</v>
      </c>
      <c r="B127674">
        <v>1564644614</v>
      </c>
      <c r="C127674" t="s">
        <v>77428</v>
      </c>
      <c r="D127674" t="s">
        <v>176979</v>
      </c>
      <c r="E127674" t="s">
        <v>340258</v>
      </c>
    </row>
    <row r="127675" spans="1:5" x14ac:dyDescent="0.3">
      <c r="A127675">
        <v>4</v>
      </c>
      <c r="B127675">
        <v>1564644649</v>
      </c>
      <c r="C127675" t="s">
        <v>77428</v>
      </c>
      <c r="D127675" t="s">
        <v>192793</v>
      </c>
      <c r="E127675" t="s">
        <v>340259</v>
      </c>
    </row>
    <row r="127676" spans="1:5" x14ac:dyDescent="0.3">
      <c r="A127676">
        <v>4</v>
      </c>
      <c r="B127676">
        <v>1564644728</v>
      </c>
      <c r="C127676" t="s">
        <v>77429</v>
      </c>
      <c r="D127676" t="s">
        <v>192794</v>
      </c>
      <c r="E127676" t="s">
        <v>340260</v>
      </c>
    </row>
    <row r="127677" spans="1:5" x14ac:dyDescent="0.3">
      <c r="A127677">
        <v>4</v>
      </c>
      <c r="B127677">
        <v>1564644777</v>
      </c>
      <c r="C127677" t="s">
        <v>77430</v>
      </c>
      <c r="D127677" t="s">
        <v>192795</v>
      </c>
      <c r="E127677" t="s">
        <v>340261</v>
      </c>
    </row>
    <row r="127678" spans="1:5" x14ac:dyDescent="0.3">
      <c r="A127678">
        <v>4</v>
      </c>
      <c r="B127678">
        <v>1564644805</v>
      </c>
      <c r="C127678" t="s">
        <v>77430</v>
      </c>
      <c r="D127678" t="s">
        <v>121417</v>
      </c>
      <c r="E127678" t="s">
        <v>340262</v>
      </c>
    </row>
    <row r="127679" spans="1:5" x14ac:dyDescent="0.3">
      <c r="A127679">
        <v>4</v>
      </c>
      <c r="B127679">
        <v>1564644846</v>
      </c>
      <c r="C127679" t="s">
        <v>77431</v>
      </c>
      <c r="D127679" t="s">
        <v>131654</v>
      </c>
      <c r="E127679" t="s">
        <v>340263</v>
      </c>
    </row>
    <row r="127680" spans="1:5" x14ac:dyDescent="0.3">
      <c r="A127680">
        <v>4</v>
      </c>
      <c r="B127680">
        <v>1564644900</v>
      </c>
      <c r="C127680" t="s">
        <v>77432</v>
      </c>
      <c r="D127680" t="s">
        <v>192796</v>
      </c>
      <c r="E127680" t="s">
        <v>340264</v>
      </c>
    </row>
    <row r="127681" spans="1:5" x14ac:dyDescent="0.3">
      <c r="A127681">
        <v>4</v>
      </c>
      <c r="B127681">
        <v>1564644926</v>
      </c>
      <c r="C127681" t="s">
        <v>77432</v>
      </c>
      <c r="D127681" t="s">
        <v>176936</v>
      </c>
      <c r="E127681" t="s">
        <v>340265</v>
      </c>
    </row>
    <row r="127682" spans="1:5" x14ac:dyDescent="0.3">
      <c r="A127682">
        <v>4</v>
      </c>
      <c r="B127682">
        <v>1564644946</v>
      </c>
      <c r="C127682" t="s">
        <v>77432</v>
      </c>
      <c r="D127682" t="s">
        <v>162645</v>
      </c>
      <c r="E127682" t="s">
        <v>340266</v>
      </c>
    </row>
    <row r="127683" spans="1:5" x14ac:dyDescent="0.3">
      <c r="A127683">
        <v>4</v>
      </c>
      <c r="B127683">
        <v>1564645049</v>
      </c>
      <c r="C127683" t="s">
        <v>77433</v>
      </c>
      <c r="D127683" t="s">
        <v>167048</v>
      </c>
      <c r="E127683" t="s">
        <v>340267</v>
      </c>
    </row>
    <row r="127684" spans="1:5" x14ac:dyDescent="0.3">
      <c r="A127684">
        <v>4</v>
      </c>
      <c r="B127684">
        <v>1564645069</v>
      </c>
      <c r="C127684" t="s">
        <v>77434</v>
      </c>
      <c r="D127684" t="s">
        <v>182197</v>
      </c>
      <c r="E127684" t="s">
        <v>340268</v>
      </c>
    </row>
    <row r="127685" spans="1:5" x14ac:dyDescent="0.3">
      <c r="A127685">
        <v>4</v>
      </c>
      <c r="B127685">
        <v>1564645096</v>
      </c>
      <c r="C127685" t="s">
        <v>77435</v>
      </c>
      <c r="D127685" t="s">
        <v>192797</v>
      </c>
      <c r="E127685" t="s">
        <v>340269</v>
      </c>
    </row>
    <row r="127686" spans="1:5" x14ac:dyDescent="0.3">
      <c r="A127686">
        <v>4</v>
      </c>
      <c r="B127686">
        <v>1564645130</v>
      </c>
      <c r="C127686" t="s">
        <v>77435</v>
      </c>
      <c r="D127686" t="s">
        <v>192798</v>
      </c>
      <c r="E127686" t="s">
        <v>340270</v>
      </c>
    </row>
    <row r="127687" spans="1:5" x14ac:dyDescent="0.3">
      <c r="A127687">
        <v>4</v>
      </c>
      <c r="B127687">
        <v>1564645170</v>
      </c>
      <c r="C127687" t="s">
        <v>77435</v>
      </c>
      <c r="D127687" t="s">
        <v>192799</v>
      </c>
      <c r="E127687" t="s">
        <v>340271</v>
      </c>
    </row>
    <row r="127688" spans="1:5" x14ac:dyDescent="0.3">
      <c r="A127688">
        <v>4</v>
      </c>
      <c r="B127688">
        <v>1564645174</v>
      </c>
      <c r="C127688" t="s">
        <v>77436</v>
      </c>
      <c r="D127688" t="s">
        <v>171604</v>
      </c>
      <c r="E127688" t="s">
        <v>340272</v>
      </c>
    </row>
    <row r="127689" spans="1:5" x14ac:dyDescent="0.3">
      <c r="A127689">
        <v>4</v>
      </c>
      <c r="B127689">
        <v>1564645180</v>
      </c>
      <c r="C127689" t="s">
        <v>77436</v>
      </c>
      <c r="D127689" t="s">
        <v>192800</v>
      </c>
      <c r="E127689" t="s">
        <v>340273</v>
      </c>
    </row>
    <row r="127690" spans="1:5" x14ac:dyDescent="0.3">
      <c r="A127690">
        <v>4</v>
      </c>
      <c r="B127690">
        <v>1564645207</v>
      </c>
      <c r="C127690" t="s">
        <v>77436</v>
      </c>
      <c r="D127690" t="s">
        <v>192801</v>
      </c>
      <c r="E127690" t="s">
        <v>340274</v>
      </c>
    </row>
    <row r="127691" spans="1:5" x14ac:dyDescent="0.3">
      <c r="A127691">
        <v>4</v>
      </c>
      <c r="B127691">
        <v>1564645214</v>
      </c>
      <c r="C127691" t="s">
        <v>77436</v>
      </c>
      <c r="D127691" t="s">
        <v>192802</v>
      </c>
      <c r="E127691" t="s">
        <v>340275</v>
      </c>
    </row>
    <row r="127692" spans="1:5" x14ac:dyDescent="0.3">
      <c r="A127692">
        <v>4</v>
      </c>
      <c r="B127692">
        <v>1564645275</v>
      </c>
      <c r="C127692" t="s">
        <v>77437</v>
      </c>
      <c r="D127692" t="s">
        <v>192803</v>
      </c>
      <c r="E127692" t="s">
        <v>340276</v>
      </c>
    </row>
    <row r="127693" spans="1:5" x14ac:dyDescent="0.3">
      <c r="A127693">
        <v>4</v>
      </c>
      <c r="B127693">
        <v>1564645397</v>
      </c>
      <c r="C127693" t="s">
        <v>77438</v>
      </c>
      <c r="D127693" t="s">
        <v>192804</v>
      </c>
      <c r="E127693" t="s">
        <v>340277</v>
      </c>
    </row>
    <row r="127694" spans="1:5" x14ac:dyDescent="0.3">
      <c r="A127694">
        <v>4</v>
      </c>
      <c r="B127694">
        <v>1564645404</v>
      </c>
      <c r="C127694" t="s">
        <v>77438</v>
      </c>
      <c r="D127694" t="s">
        <v>192805</v>
      </c>
      <c r="E127694" t="s">
        <v>340278</v>
      </c>
    </row>
    <row r="127695" spans="1:5" x14ac:dyDescent="0.3">
      <c r="A127695">
        <v>4</v>
      </c>
      <c r="B127695">
        <v>1564645429</v>
      </c>
      <c r="C127695" t="s">
        <v>77438</v>
      </c>
      <c r="D127695" t="s">
        <v>192806</v>
      </c>
      <c r="E127695" t="s">
        <v>340279</v>
      </c>
    </row>
    <row r="127696" spans="1:5" x14ac:dyDescent="0.3">
      <c r="A127696">
        <v>4</v>
      </c>
      <c r="B127696">
        <v>1564645528</v>
      </c>
      <c r="C127696" t="s">
        <v>77439</v>
      </c>
      <c r="D127696" t="s">
        <v>192807</v>
      </c>
      <c r="E127696" t="s">
        <v>340280</v>
      </c>
    </row>
    <row r="127697" spans="1:5" x14ac:dyDescent="0.3">
      <c r="A127697">
        <v>4</v>
      </c>
      <c r="B127697">
        <v>1564645532</v>
      </c>
      <c r="C127697" t="s">
        <v>77440</v>
      </c>
      <c r="D127697" t="s">
        <v>147785</v>
      </c>
      <c r="E127697" t="s">
        <v>340281</v>
      </c>
    </row>
    <row r="127698" spans="1:5" x14ac:dyDescent="0.3">
      <c r="A127698">
        <v>4</v>
      </c>
      <c r="B127698">
        <v>1564645593</v>
      </c>
      <c r="C127698" t="s">
        <v>77440</v>
      </c>
      <c r="D127698" t="s">
        <v>192808</v>
      </c>
      <c r="E127698" t="s">
        <v>340282</v>
      </c>
    </row>
    <row r="127699" spans="1:5" x14ac:dyDescent="0.3">
      <c r="A127699">
        <v>4</v>
      </c>
      <c r="B127699">
        <v>1564645602</v>
      </c>
      <c r="C127699" t="s">
        <v>77441</v>
      </c>
      <c r="D127699" t="s">
        <v>164200</v>
      </c>
      <c r="E127699" t="s">
        <v>340283</v>
      </c>
    </row>
    <row r="127700" spans="1:5" x14ac:dyDescent="0.3">
      <c r="A127700">
        <v>4</v>
      </c>
      <c r="B127700">
        <v>1564645626</v>
      </c>
      <c r="C127700" t="s">
        <v>77440</v>
      </c>
      <c r="D127700" t="s">
        <v>164016</v>
      </c>
      <c r="E127700" t="s">
        <v>340284</v>
      </c>
    </row>
    <row r="127701" spans="1:5" x14ac:dyDescent="0.3">
      <c r="A127701">
        <v>4</v>
      </c>
      <c r="B127701">
        <v>1564645667</v>
      </c>
      <c r="C127701" t="s">
        <v>77441</v>
      </c>
      <c r="D127701" t="s">
        <v>164162</v>
      </c>
      <c r="E127701" t="s">
        <v>340285</v>
      </c>
    </row>
    <row r="127702" spans="1:5" x14ac:dyDescent="0.3">
      <c r="A127702">
        <v>4</v>
      </c>
      <c r="B127702">
        <v>1564645767</v>
      </c>
      <c r="C127702" t="s">
        <v>77442</v>
      </c>
      <c r="D127702" t="s">
        <v>192809</v>
      </c>
      <c r="E127702" t="s">
        <v>340286</v>
      </c>
    </row>
    <row r="127703" spans="1:5" x14ac:dyDescent="0.3">
      <c r="A127703">
        <v>4</v>
      </c>
      <c r="B127703">
        <v>1564645782</v>
      </c>
      <c r="C127703" t="s">
        <v>77443</v>
      </c>
      <c r="D127703" t="s">
        <v>100705</v>
      </c>
      <c r="E127703" t="s">
        <v>340287</v>
      </c>
    </row>
    <row r="127704" spans="1:5" x14ac:dyDescent="0.3">
      <c r="A127704">
        <v>4</v>
      </c>
      <c r="B127704">
        <v>1564645802</v>
      </c>
      <c r="C127704" t="s">
        <v>77443</v>
      </c>
      <c r="D127704" t="s">
        <v>192810</v>
      </c>
      <c r="E127704" t="s">
        <v>340288</v>
      </c>
    </row>
    <row r="127705" spans="1:5" x14ac:dyDescent="0.3">
      <c r="A127705">
        <v>4</v>
      </c>
      <c r="B127705">
        <v>1564645848</v>
      </c>
      <c r="C127705" t="s">
        <v>77444</v>
      </c>
      <c r="D127705" t="s">
        <v>192220</v>
      </c>
      <c r="E127705" t="s">
        <v>340289</v>
      </c>
    </row>
    <row r="127706" spans="1:5" x14ac:dyDescent="0.3">
      <c r="A127706">
        <v>4</v>
      </c>
      <c r="B127706">
        <v>1564645881</v>
      </c>
      <c r="C127706" t="s">
        <v>77444</v>
      </c>
      <c r="D127706" t="s">
        <v>182015</v>
      </c>
      <c r="E127706" t="s">
        <v>340290</v>
      </c>
    </row>
    <row r="127707" spans="1:5" x14ac:dyDescent="0.3">
      <c r="A127707">
        <v>4</v>
      </c>
      <c r="B127707">
        <v>1564645942</v>
      </c>
      <c r="C127707" t="s">
        <v>77444</v>
      </c>
      <c r="D127707" t="s">
        <v>192811</v>
      </c>
      <c r="E127707" t="s">
        <v>340291</v>
      </c>
    </row>
    <row r="127708" spans="1:5" x14ac:dyDescent="0.3">
      <c r="A127708">
        <v>4</v>
      </c>
      <c r="B127708">
        <v>1564645964</v>
      </c>
      <c r="C127708" t="s">
        <v>77445</v>
      </c>
      <c r="D127708" t="s">
        <v>175058</v>
      </c>
      <c r="E127708" t="s">
        <v>340292</v>
      </c>
    </row>
    <row r="127709" spans="1:5" x14ac:dyDescent="0.3">
      <c r="A127709">
        <v>4</v>
      </c>
      <c r="B127709">
        <v>1564645997</v>
      </c>
      <c r="C127709" t="s">
        <v>77446</v>
      </c>
      <c r="D127709" t="s">
        <v>192812</v>
      </c>
      <c r="E127709" t="s">
        <v>340293</v>
      </c>
    </row>
    <row r="127710" spans="1:5" x14ac:dyDescent="0.3">
      <c r="A127710">
        <v>4</v>
      </c>
      <c r="B127710">
        <v>1564646037</v>
      </c>
      <c r="C127710" t="s">
        <v>77447</v>
      </c>
      <c r="D127710" t="s">
        <v>99157</v>
      </c>
      <c r="E127710" t="s">
        <v>340294</v>
      </c>
    </row>
    <row r="127711" spans="1:5" x14ac:dyDescent="0.3">
      <c r="A127711">
        <v>4</v>
      </c>
      <c r="B127711">
        <v>1564646040</v>
      </c>
      <c r="C127711" t="s">
        <v>77445</v>
      </c>
      <c r="D127711" t="s">
        <v>190264</v>
      </c>
      <c r="E127711" t="s">
        <v>340295</v>
      </c>
    </row>
    <row r="127712" spans="1:5" x14ac:dyDescent="0.3">
      <c r="A127712">
        <v>4</v>
      </c>
      <c r="B127712">
        <v>1564646111</v>
      </c>
      <c r="C127712" t="s">
        <v>77448</v>
      </c>
      <c r="D127712" t="s">
        <v>192813</v>
      </c>
      <c r="E127712" t="s">
        <v>340296</v>
      </c>
    </row>
    <row r="127713" spans="1:5" x14ac:dyDescent="0.3">
      <c r="A127713">
        <v>4</v>
      </c>
      <c r="B127713">
        <v>1564646113</v>
      </c>
      <c r="C127713" t="s">
        <v>77448</v>
      </c>
      <c r="D127713" t="s">
        <v>183521</v>
      </c>
      <c r="E127713" t="s">
        <v>340297</v>
      </c>
    </row>
    <row r="127714" spans="1:5" x14ac:dyDescent="0.3">
      <c r="A127714">
        <v>4</v>
      </c>
      <c r="B127714">
        <v>1564646130</v>
      </c>
      <c r="C127714" t="s">
        <v>77447</v>
      </c>
      <c r="D127714" t="s">
        <v>192814</v>
      </c>
      <c r="E127714" t="s">
        <v>340298</v>
      </c>
    </row>
    <row r="127715" spans="1:5" x14ac:dyDescent="0.3">
      <c r="A127715">
        <v>4</v>
      </c>
      <c r="B127715">
        <v>1564646134</v>
      </c>
      <c r="C127715" t="s">
        <v>77447</v>
      </c>
      <c r="D127715" t="s">
        <v>183113</v>
      </c>
      <c r="E127715" t="s">
        <v>340299</v>
      </c>
    </row>
    <row r="127716" spans="1:5" x14ac:dyDescent="0.3">
      <c r="A127716">
        <v>4</v>
      </c>
      <c r="B127716">
        <v>1564646142</v>
      </c>
      <c r="C127716" t="s">
        <v>77447</v>
      </c>
      <c r="D127716" t="s">
        <v>159511</v>
      </c>
      <c r="E127716" t="s">
        <v>340300</v>
      </c>
    </row>
    <row r="127717" spans="1:5" x14ac:dyDescent="0.3">
      <c r="A127717">
        <v>4</v>
      </c>
      <c r="B127717">
        <v>1564646218</v>
      </c>
      <c r="C127717" t="s">
        <v>77449</v>
      </c>
      <c r="D127717" t="s">
        <v>163156</v>
      </c>
      <c r="E127717" t="s">
        <v>340301</v>
      </c>
    </row>
    <row r="127718" spans="1:5" x14ac:dyDescent="0.3">
      <c r="A127718">
        <v>4</v>
      </c>
      <c r="B127718">
        <v>1564646276</v>
      </c>
      <c r="C127718" t="s">
        <v>77450</v>
      </c>
      <c r="D127718" t="s">
        <v>174887</v>
      </c>
      <c r="E127718" t="s">
        <v>340302</v>
      </c>
    </row>
    <row r="127719" spans="1:5" x14ac:dyDescent="0.3">
      <c r="A127719">
        <v>4</v>
      </c>
      <c r="B127719">
        <v>1564646318</v>
      </c>
      <c r="C127719" t="s">
        <v>77450</v>
      </c>
      <c r="D127719" t="s">
        <v>192815</v>
      </c>
      <c r="E127719" t="s">
        <v>340303</v>
      </c>
    </row>
    <row r="127720" spans="1:5" x14ac:dyDescent="0.3">
      <c r="A127720">
        <v>4</v>
      </c>
      <c r="B127720">
        <v>1564646337</v>
      </c>
      <c r="C127720" t="s">
        <v>77451</v>
      </c>
      <c r="D127720" t="s">
        <v>192816</v>
      </c>
      <c r="E127720" t="s">
        <v>340304</v>
      </c>
    </row>
    <row r="127721" spans="1:5" x14ac:dyDescent="0.3">
      <c r="A127721">
        <v>4</v>
      </c>
      <c r="B127721">
        <v>1564646343</v>
      </c>
      <c r="C127721" t="s">
        <v>77450</v>
      </c>
      <c r="D127721" t="s">
        <v>192817</v>
      </c>
      <c r="E127721" t="s">
        <v>340305</v>
      </c>
    </row>
    <row r="127722" spans="1:5" x14ac:dyDescent="0.3">
      <c r="A127722">
        <v>4</v>
      </c>
      <c r="B127722">
        <v>1564646356</v>
      </c>
      <c r="C127722" t="s">
        <v>77450</v>
      </c>
      <c r="D127722" t="s">
        <v>183469</v>
      </c>
      <c r="E127722" t="s">
        <v>340306</v>
      </c>
    </row>
    <row r="127723" spans="1:5" x14ac:dyDescent="0.3">
      <c r="A127723">
        <v>4</v>
      </c>
      <c r="B127723">
        <v>1564646360</v>
      </c>
      <c r="C127723" t="s">
        <v>77450</v>
      </c>
      <c r="D127723" t="s">
        <v>192818</v>
      </c>
      <c r="E127723" t="s">
        <v>340307</v>
      </c>
    </row>
    <row r="127724" spans="1:5" x14ac:dyDescent="0.3">
      <c r="A127724">
        <v>4</v>
      </c>
      <c r="B127724">
        <v>1564646363</v>
      </c>
      <c r="C127724" t="s">
        <v>77450</v>
      </c>
      <c r="D127724" t="s">
        <v>192819</v>
      </c>
      <c r="E127724" t="s">
        <v>340308</v>
      </c>
    </row>
    <row r="127725" spans="1:5" x14ac:dyDescent="0.3">
      <c r="A127725">
        <v>4</v>
      </c>
      <c r="B127725">
        <v>1564646450</v>
      </c>
      <c r="C127725" t="s">
        <v>77451</v>
      </c>
      <c r="D127725" t="s">
        <v>192820</v>
      </c>
      <c r="E127725" t="s">
        <v>340309</v>
      </c>
    </row>
    <row r="127726" spans="1:5" x14ac:dyDescent="0.3">
      <c r="A127726">
        <v>4</v>
      </c>
      <c r="B127726">
        <v>1564646479</v>
      </c>
      <c r="C127726" t="s">
        <v>77452</v>
      </c>
      <c r="D127726" t="s">
        <v>192821</v>
      </c>
      <c r="E127726" t="s">
        <v>340310</v>
      </c>
    </row>
    <row r="127727" spans="1:5" x14ac:dyDescent="0.3">
      <c r="A127727">
        <v>4</v>
      </c>
      <c r="B127727">
        <v>1564646534</v>
      </c>
      <c r="C127727" t="s">
        <v>77452</v>
      </c>
      <c r="D127727" t="s">
        <v>192822</v>
      </c>
      <c r="E127727" t="s">
        <v>340311</v>
      </c>
    </row>
    <row r="127728" spans="1:5" x14ac:dyDescent="0.3">
      <c r="A127728">
        <v>4</v>
      </c>
      <c r="B127728">
        <v>1564646554</v>
      </c>
      <c r="C127728" t="s">
        <v>77453</v>
      </c>
      <c r="D127728" t="s">
        <v>190631</v>
      </c>
      <c r="E127728" t="s">
        <v>340312</v>
      </c>
    </row>
    <row r="127729" spans="1:5" x14ac:dyDescent="0.3">
      <c r="A127729">
        <v>4</v>
      </c>
      <c r="B127729">
        <v>1564646586</v>
      </c>
      <c r="C127729" t="s">
        <v>77453</v>
      </c>
      <c r="D127729" t="s">
        <v>180366</v>
      </c>
      <c r="E127729" t="s">
        <v>340313</v>
      </c>
    </row>
    <row r="127730" spans="1:5" x14ac:dyDescent="0.3">
      <c r="A127730">
        <v>4</v>
      </c>
      <c r="B127730">
        <v>1564646599</v>
      </c>
      <c r="C127730" t="s">
        <v>77454</v>
      </c>
      <c r="D127730" t="s">
        <v>192823</v>
      </c>
      <c r="E127730" t="s">
        <v>340314</v>
      </c>
    </row>
    <row r="127731" spans="1:5" x14ac:dyDescent="0.3">
      <c r="A127731">
        <v>4</v>
      </c>
      <c r="B127731">
        <v>1564646603</v>
      </c>
      <c r="C127731" t="s">
        <v>77454</v>
      </c>
      <c r="D127731" t="s">
        <v>158995</v>
      </c>
      <c r="E127731" t="s">
        <v>340315</v>
      </c>
    </row>
    <row r="127732" spans="1:5" x14ac:dyDescent="0.3">
      <c r="A127732">
        <v>4</v>
      </c>
      <c r="B127732">
        <v>1564646653</v>
      </c>
      <c r="C127732" t="s">
        <v>77454</v>
      </c>
      <c r="D127732" t="s">
        <v>192824</v>
      </c>
      <c r="E127732" t="s">
        <v>340316</v>
      </c>
    </row>
    <row r="127733" spans="1:5" x14ac:dyDescent="0.3">
      <c r="A127733">
        <v>4</v>
      </c>
      <c r="B127733">
        <v>1564646695</v>
      </c>
      <c r="C127733" t="s">
        <v>77455</v>
      </c>
      <c r="D127733" t="s">
        <v>112712</v>
      </c>
      <c r="E127733" t="s">
        <v>340317</v>
      </c>
    </row>
    <row r="127734" spans="1:5" x14ac:dyDescent="0.3">
      <c r="A127734">
        <v>4</v>
      </c>
      <c r="B127734">
        <v>1564646705</v>
      </c>
      <c r="C127734" t="s">
        <v>77455</v>
      </c>
      <c r="D127734" t="s">
        <v>192825</v>
      </c>
      <c r="E127734" t="s">
        <v>340318</v>
      </c>
    </row>
    <row r="127735" spans="1:5" x14ac:dyDescent="0.3">
      <c r="A127735">
        <v>4</v>
      </c>
      <c r="B127735">
        <v>1564646720</v>
      </c>
      <c r="C127735" t="s">
        <v>77455</v>
      </c>
      <c r="D127735" t="s">
        <v>192826</v>
      </c>
      <c r="E127735" t="s">
        <v>340319</v>
      </c>
    </row>
    <row r="127736" spans="1:5" x14ac:dyDescent="0.3">
      <c r="A127736">
        <v>4</v>
      </c>
      <c r="B127736">
        <v>1564646792</v>
      </c>
      <c r="C127736" t="s">
        <v>77456</v>
      </c>
      <c r="D127736" t="s">
        <v>192827</v>
      </c>
      <c r="E127736" t="s">
        <v>340320</v>
      </c>
    </row>
    <row r="127737" spans="1:5" x14ac:dyDescent="0.3">
      <c r="A127737">
        <v>4</v>
      </c>
      <c r="B127737">
        <v>1564646813</v>
      </c>
      <c r="C127737" t="s">
        <v>77456</v>
      </c>
      <c r="D127737" t="s">
        <v>192828</v>
      </c>
      <c r="E127737" t="s">
        <v>340321</v>
      </c>
    </row>
    <row r="127738" spans="1:5" x14ac:dyDescent="0.3">
      <c r="A127738">
        <v>4</v>
      </c>
      <c r="B127738">
        <v>1564646868</v>
      </c>
      <c r="C127738" t="s">
        <v>77457</v>
      </c>
      <c r="D127738" t="s">
        <v>101156</v>
      </c>
      <c r="E127738" t="s">
        <v>340322</v>
      </c>
    </row>
    <row r="127739" spans="1:5" x14ac:dyDescent="0.3">
      <c r="A127739">
        <v>4</v>
      </c>
      <c r="B127739">
        <v>1564646902</v>
      </c>
      <c r="C127739" t="s">
        <v>77457</v>
      </c>
      <c r="D127739" t="s">
        <v>133029</v>
      </c>
      <c r="E127739" t="s">
        <v>340323</v>
      </c>
    </row>
    <row r="127740" spans="1:5" x14ac:dyDescent="0.3">
      <c r="A127740">
        <v>4</v>
      </c>
      <c r="B127740">
        <v>1564646915</v>
      </c>
      <c r="C127740" t="s">
        <v>77458</v>
      </c>
      <c r="D127740" t="s">
        <v>190115</v>
      </c>
      <c r="E127740" t="s">
        <v>340324</v>
      </c>
    </row>
    <row r="127741" spans="1:5" x14ac:dyDescent="0.3">
      <c r="A127741">
        <v>4</v>
      </c>
      <c r="B127741">
        <v>1564646925</v>
      </c>
      <c r="C127741" t="s">
        <v>77458</v>
      </c>
      <c r="D127741" t="s">
        <v>192829</v>
      </c>
      <c r="E127741" t="s">
        <v>340325</v>
      </c>
    </row>
    <row r="127742" spans="1:5" x14ac:dyDescent="0.3">
      <c r="A127742">
        <v>4</v>
      </c>
      <c r="B127742">
        <v>1564647020</v>
      </c>
      <c r="C127742" t="s">
        <v>77458</v>
      </c>
      <c r="D127742" t="s">
        <v>192830</v>
      </c>
      <c r="E127742" t="s">
        <v>340326</v>
      </c>
    </row>
    <row r="127743" spans="1:5" x14ac:dyDescent="0.3">
      <c r="A127743">
        <v>4</v>
      </c>
      <c r="B127743">
        <v>1564647176</v>
      </c>
      <c r="C127743" t="s">
        <v>77459</v>
      </c>
      <c r="D127743" t="s">
        <v>192831</v>
      </c>
      <c r="E127743" t="s">
        <v>340327</v>
      </c>
    </row>
    <row r="127744" spans="1:5" x14ac:dyDescent="0.3">
      <c r="A127744">
        <v>4</v>
      </c>
      <c r="B127744">
        <v>1564647202</v>
      </c>
      <c r="C127744" t="s">
        <v>77460</v>
      </c>
      <c r="D127744" t="s">
        <v>162173</v>
      </c>
      <c r="E127744" t="s">
        <v>340328</v>
      </c>
    </row>
    <row r="127745" spans="1:5" x14ac:dyDescent="0.3">
      <c r="A127745">
        <v>4</v>
      </c>
      <c r="B127745">
        <v>1564647233</v>
      </c>
      <c r="C127745" t="s">
        <v>77460</v>
      </c>
      <c r="D127745" t="s">
        <v>192832</v>
      </c>
      <c r="E127745" t="s">
        <v>340329</v>
      </c>
    </row>
    <row r="127746" spans="1:5" x14ac:dyDescent="0.3">
      <c r="A127746">
        <v>4</v>
      </c>
      <c r="B127746">
        <v>1564647366</v>
      </c>
      <c r="C127746" t="s">
        <v>77461</v>
      </c>
      <c r="D127746" t="s">
        <v>192833</v>
      </c>
      <c r="E127746" t="s">
        <v>340330</v>
      </c>
    </row>
    <row r="127747" spans="1:5" x14ac:dyDescent="0.3">
      <c r="A127747">
        <v>4</v>
      </c>
      <c r="B127747">
        <v>1564647409</v>
      </c>
      <c r="C127747" t="s">
        <v>77462</v>
      </c>
      <c r="D127747" t="s">
        <v>192834</v>
      </c>
      <c r="E127747" t="s">
        <v>340331</v>
      </c>
    </row>
    <row r="127748" spans="1:5" x14ac:dyDescent="0.3">
      <c r="A127748">
        <v>4</v>
      </c>
      <c r="B127748">
        <v>1564647448</v>
      </c>
      <c r="C127748" t="s">
        <v>77462</v>
      </c>
      <c r="D127748" t="s">
        <v>192835</v>
      </c>
      <c r="E127748" t="s">
        <v>340332</v>
      </c>
    </row>
    <row r="127749" spans="1:5" x14ac:dyDescent="0.3">
      <c r="A127749">
        <v>4</v>
      </c>
      <c r="B127749">
        <v>1564647459</v>
      </c>
      <c r="C127749" t="s">
        <v>77462</v>
      </c>
      <c r="D127749" t="s">
        <v>171321</v>
      </c>
      <c r="E127749" t="s">
        <v>340333</v>
      </c>
    </row>
    <row r="127750" spans="1:5" x14ac:dyDescent="0.3">
      <c r="A127750">
        <v>4</v>
      </c>
      <c r="B127750">
        <v>1564647516</v>
      </c>
      <c r="C127750" t="s">
        <v>77463</v>
      </c>
      <c r="D127750" t="s">
        <v>192836</v>
      </c>
      <c r="E127750" t="s">
        <v>340334</v>
      </c>
    </row>
    <row r="127751" spans="1:5" x14ac:dyDescent="0.3">
      <c r="A127751">
        <v>4</v>
      </c>
      <c r="B127751">
        <v>1564647619</v>
      </c>
      <c r="C127751" t="s">
        <v>77463</v>
      </c>
      <c r="D127751" t="s">
        <v>192837</v>
      </c>
      <c r="E127751" t="s">
        <v>340335</v>
      </c>
    </row>
    <row r="127752" spans="1:5" x14ac:dyDescent="0.3">
      <c r="A127752">
        <v>4</v>
      </c>
      <c r="B127752">
        <v>1564647648</v>
      </c>
      <c r="C127752" t="s">
        <v>77464</v>
      </c>
      <c r="D127752" t="s">
        <v>192838</v>
      </c>
      <c r="E127752" t="s">
        <v>340336</v>
      </c>
    </row>
    <row r="127753" spans="1:5" x14ac:dyDescent="0.3">
      <c r="A127753">
        <v>4</v>
      </c>
      <c r="B127753">
        <v>1564647680</v>
      </c>
      <c r="C127753" t="s">
        <v>77464</v>
      </c>
      <c r="D127753" t="s">
        <v>190385</v>
      </c>
      <c r="E127753" t="s">
        <v>340337</v>
      </c>
    </row>
    <row r="127754" spans="1:5" x14ac:dyDescent="0.3">
      <c r="A127754">
        <v>4</v>
      </c>
      <c r="B127754">
        <v>1564647684</v>
      </c>
      <c r="C127754" t="s">
        <v>77465</v>
      </c>
      <c r="D127754" t="s">
        <v>191534</v>
      </c>
      <c r="E127754" t="s">
        <v>340338</v>
      </c>
    </row>
    <row r="127755" spans="1:5" x14ac:dyDescent="0.3">
      <c r="A127755">
        <v>4</v>
      </c>
      <c r="B127755">
        <v>1564647743</v>
      </c>
      <c r="C127755" t="s">
        <v>77465</v>
      </c>
      <c r="D127755" t="s">
        <v>192839</v>
      </c>
      <c r="E127755" t="s">
        <v>340339</v>
      </c>
    </row>
    <row r="127756" spans="1:5" x14ac:dyDescent="0.3">
      <c r="A127756">
        <v>4</v>
      </c>
      <c r="B127756">
        <v>1564647767</v>
      </c>
      <c r="C127756" t="s">
        <v>77466</v>
      </c>
      <c r="D127756" t="s">
        <v>164576</v>
      </c>
      <c r="E127756" t="s">
        <v>340340</v>
      </c>
    </row>
    <row r="127757" spans="1:5" x14ac:dyDescent="0.3">
      <c r="A127757">
        <v>4</v>
      </c>
      <c r="B127757">
        <v>1564647797</v>
      </c>
      <c r="C127757" t="s">
        <v>77466</v>
      </c>
      <c r="D127757" t="s">
        <v>192840</v>
      </c>
      <c r="E127757" t="s">
        <v>340341</v>
      </c>
    </row>
    <row r="127758" spans="1:5" x14ac:dyDescent="0.3">
      <c r="A127758">
        <v>4</v>
      </c>
      <c r="B127758">
        <v>1564647899</v>
      </c>
      <c r="C127758" t="s">
        <v>77467</v>
      </c>
      <c r="D127758" t="s">
        <v>192841</v>
      </c>
      <c r="E127758" t="s">
        <v>340342</v>
      </c>
    </row>
    <row r="127759" spans="1:5" x14ac:dyDescent="0.3">
      <c r="A127759">
        <v>4</v>
      </c>
      <c r="B127759">
        <v>1564647948</v>
      </c>
      <c r="C127759" t="s">
        <v>77467</v>
      </c>
      <c r="D127759" t="s">
        <v>161369</v>
      </c>
      <c r="E127759" t="s">
        <v>340343</v>
      </c>
    </row>
    <row r="127760" spans="1:5" x14ac:dyDescent="0.3">
      <c r="A127760">
        <v>4</v>
      </c>
      <c r="B127760">
        <v>1564647952</v>
      </c>
      <c r="C127760" t="s">
        <v>77468</v>
      </c>
      <c r="D127760" t="s">
        <v>192842</v>
      </c>
      <c r="E127760" t="s">
        <v>340344</v>
      </c>
    </row>
    <row r="127761" spans="1:5" x14ac:dyDescent="0.3">
      <c r="A127761">
        <v>4</v>
      </c>
      <c r="B127761">
        <v>1564666177</v>
      </c>
      <c r="C127761" t="s">
        <v>77469</v>
      </c>
      <c r="D127761" t="s">
        <v>192843</v>
      </c>
      <c r="E127761" t="s">
        <v>340345</v>
      </c>
    </row>
    <row r="127762" spans="1:5" x14ac:dyDescent="0.3">
      <c r="A127762">
        <v>4</v>
      </c>
      <c r="B127762">
        <v>1564666185</v>
      </c>
      <c r="C127762" t="s">
        <v>77470</v>
      </c>
      <c r="D127762" t="s">
        <v>191063</v>
      </c>
      <c r="E127762" t="s">
        <v>340346</v>
      </c>
    </row>
    <row r="127763" spans="1:5" x14ac:dyDescent="0.3">
      <c r="A127763">
        <v>4</v>
      </c>
      <c r="B127763">
        <v>1564666218</v>
      </c>
      <c r="C127763" t="s">
        <v>77469</v>
      </c>
      <c r="D127763" t="s">
        <v>192844</v>
      </c>
      <c r="E127763" t="s">
        <v>340347</v>
      </c>
    </row>
    <row r="127764" spans="1:5" x14ac:dyDescent="0.3">
      <c r="A127764">
        <v>4</v>
      </c>
      <c r="B127764">
        <v>1564666243</v>
      </c>
      <c r="C127764" t="s">
        <v>77471</v>
      </c>
      <c r="D127764" t="s">
        <v>106860</v>
      </c>
      <c r="E127764" t="s">
        <v>340348</v>
      </c>
    </row>
    <row r="127765" spans="1:5" x14ac:dyDescent="0.3">
      <c r="A127765">
        <v>4</v>
      </c>
      <c r="B127765">
        <v>1564666289</v>
      </c>
      <c r="C127765" t="s">
        <v>77471</v>
      </c>
      <c r="D127765" t="s">
        <v>189962</v>
      </c>
      <c r="E127765" t="s">
        <v>340349</v>
      </c>
    </row>
    <row r="127766" spans="1:5" x14ac:dyDescent="0.3">
      <c r="A127766">
        <v>4</v>
      </c>
      <c r="B127766">
        <v>1564666347</v>
      </c>
      <c r="C127766" t="s">
        <v>77472</v>
      </c>
      <c r="D127766" t="s">
        <v>192845</v>
      </c>
      <c r="E127766" t="s">
        <v>340350</v>
      </c>
    </row>
    <row r="127767" spans="1:5" x14ac:dyDescent="0.3">
      <c r="A127767">
        <v>4</v>
      </c>
      <c r="B127767">
        <v>1564666350</v>
      </c>
      <c r="C127767" t="s">
        <v>77472</v>
      </c>
      <c r="D127767" t="s">
        <v>192846</v>
      </c>
      <c r="E127767" t="s">
        <v>340351</v>
      </c>
    </row>
    <row r="127768" spans="1:5" x14ac:dyDescent="0.3">
      <c r="A127768">
        <v>4</v>
      </c>
      <c r="B127768">
        <v>1564666391</v>
      </c>
      <c r="C127768" t="s">
        <v>77472</v>
      </c>
      <c r="D127768" t="s">
        <v>192847</v>
      </c>
      <c r="E127768" t="s">
        <v>340352</v>
      </c>
    </row>
    <row r="127769" spans="1:5" x14ac:dyDescent="0.3">
      <c r="A127769">
        <v>4</v>
      </c>
      <c r="B127769">
        <v>1564666480</v>
      </c>
      <c r="C127769" t="s">
        <v>77473</v>
      </c>
      <c r="D127769" t="s">
        <v>192848</v>
      </c>
      <c r="E127769" t="s">
        <v>340353</v>
      </c>
    </row>
    <row r="127770" spans="1:5" x14ac:dyDescent="0.3">
      <c r="A127770">
        <v>4</v>
      </c>
      <c r="B127770">
        <v>1564666526</v>
      </c>
      <c r="C127770" t="s">
        <v>77473</v>
      </c>
      <c r="D127770" t="s">
        <v>163674</v>
      </c>
      <c r="E127770" t="s">
        <v>340354</v>
      </c>
    </row>
    <row r="127771" spans="1:5" x14ac:dyDescent="0.3">
      <c r="A127771">
        <v>4</v>
      </c>
      <c r="B127771">
        <v>1564666537</v>
      </c>
      <c r="C127771" t="s">
        <v>77474</v>
      </c>
      <c r="D127771" t="s">
        <v>192849</v>
      </c>
      <c r="E127771" t="s">
        <v>340355</v>
      </c>
    </row>
    <row r="127772" spans="1:5" x14ac:dyDescent="0.3">
      <c r="A127772">
        <v>4</v>
      </c>
      <c r="B127772">
        <v>1564666701</v>
      </c>
      <c r="C127772" t="s">
        <v>77475</v>
      </c>
      <c r="D127772" t="s">
        <v>190319</v>
      </c>
      <c r="E127772" t="s">
        <v>340356</v>
      </c>
    </row>
    <row r="127773" spans="1:5" x14ac:dyDescent="0.3">
      <c r="A127773">
        <v>4</v>
      </c>
      <c r="B127773">
        <v>1564666730</v>
      </c>
      <c r="C127773" t="s">
        <v>77475</v>
      </c>
      <c r="D127773" t="s">
        <v>192850</v>
      </c>
      <c r="E127773" t="s">
        <v>340357</v>
      </c>
    </row>
    <row r="127774" spans="1:5" x14ac:dyDescent="0.3">
      <c r="A127774">
        <v>4</v>
      </c>
      <c r="B127774">
        <v>1564666780</v>
      </c>
      <c r="C127774" t="s">
        <v>77476</v>
      </c>
      <c r="D127774" t="s">
        <v>192851</v>
      </c>
      <c r="E127774" t="s">
        <v>340358</v>
      </c>
    </row>
    <row r="127775" spans="1:5" x14ac:dyDescent="0.3">
      <c r="A127775">
        <v>4</v>
      </c>
      <c r="B127775">
        <v>1564666788</v>
      </c>
      <c r="C127775" t="s">
        <v>77477</v>
      </c>
      <c r="D127775" t="s">
        <v>192852</v>
      </c>
      <c r="E127775" t="s">
        <v>340359</v>
      </c>
    </row>
    <row r="127776" spans="1:5" x14ac:dyDescent="0.3">
      <c r="A127776">
        <v>4</v>
      </c>
      <c r="B127776">
        <v>1564666852</v>
      </c>
      <c r="C127776" t="s">
        <v>77477</v>
      </c>
      <c r="D127776" t="s">
        <v>133162</v>
      </c>
      <c r="E127776" t="s">
        <v>340360</v>
      </c>
    </row>
    <row r="127777" spans="1:5" x14ac:dyDescent="0.3">
      <c r="A127777">
        <v>4</v>
      </c>
      <c r="B127777">
        <v>1564666868</v>
      </c>
      <c r="C127777" t="s">
        <v>77477</v>
      </c>
      <c r="D127777" t="s">
        <v>189937</v>
      </c>
      <c r="E127777" t="s">
        <v>340361</v>
      </c>
    </row>
    <row r="127778" spans="1:5" x14ac:dyDescent="0.3">
      <c r="A127778">
        <v>4</v>
      </c>
      <c r="B127778">
        <v>1564666911</v>
      </c>
      <c r="C127778" t="s">
        <v>77478</v>
      </c>
      <c r="D127778" t="s">
        <v>192853</v>
      </c>
      <c r="E127778" t="s">
        <v>340362</v>
      </c>
    </row>
    <row r="127779" spans="1:5" x14ac:dyDescent="0.3">
      <c r="A127779">
        <v>4</v>
      </c>
      <c r="B127779">
        <v>1564666924</v>
      </c>
      <c r="C127779" t="s">
        <v>77478</v>
      </c>
      <c r="D127779" t="s">
        <v>192854</v>
      </c>
      <c r="E127779" t="s">
        <v>340363</v>
      </c>
    </row>
    <row r="127780" spans="1:5" x14ac:dyDescent="0.3">
      <c r="A127780">
        <v>4</v>
      </c>
      <c r="B127780">
        <v>1564666964</v>
      </c>
      <c r="C127780" t="s">
        <v>77479</v>
      </c>
      <c r="D127780" t="s">
        <v>192855</v>
      </c>
      <c r="E127780" t="s">
        <v>340364</v>
      </c>
    </row>
    <row r="127781" spans="1:5" x14ac:dyDescent="0.3">
      <c r="A127781">
        <v>4</v>
      </c>
      <c r="B127781">
        <v>1564666972</v>
      </c>
      <c r="C127781" t="s">
        <v>77479</v>
      </c>
      <c r="D127781" t="s">
        <v>192856</v>
      </c>
      <c r="E127781" t="s">
        <v>340365</v>
      </c>
    </row>
    <row r="127782" spans="1:5" x14ac:dyDescent="0.3">
      <c r="A127782">
        <v>4</v>
      </c>
      <c r="B127782">
        <v>1564666996</v>
      </c>
      <c r="C127782" t="s">
        <v>77480</v>
      </c>
      <c r="D127782" t="s">
        <v>192857</v>
      </c>
      <c r="E127782" t="s">
        <v>340366</v>
      </c>
    </row>
    <row r="127783" spans="1:5" x14ac:dyDescent="0.3">
      <c r="A127783">
        <v>4</v>
      </c>
      <c r="B127783">
        <v>1564667071</v>
      </c>
      <c r="C127783" t="s">
        <v>77480</v>
      </c>
      <c r="D127783" t="s">
        <v>158521</v>
      </c>
      <c r="E127783" t="s">
        <v>340367</v>
      </c>
    </row>
    <row r="127784" spans="1:5" x14ac:dyDescent="0.3">
      <c r="A127784">
        <v>4</v>
      </c>
      <c r="B127784">
        <v>1564667079</v>
      </c>
      <c r="C127784" t="s">
        <v>77480</v>
      </c>
      <c r="D127784" t="s">
        <v>192858</v>
      </c>
      <c r="E127784" t="s">
        <v>340368</v>
      </c>
    </row>
    <row r="127785" spans="1:5" x14ac:dyDescent="0.3">
      <c r="A127785">
        <v>4</v>
      </c>
      <c r="B127785">
        <v>1564667114</v>
      </c>
      <c r="C127785" t="s">
        <v>77481</v>
      </c>
      <c r="D127785" t="s">
        <v>192859</v>
      </c>
      <c r="E127785" t="s">
        <v>340369</v>
      </c>
    </row>
    <row r="127786" spans="1:5" x14ac:dyDescent="0.3">
      <c r="A127786">
        <v>4</v>
      </c>
      <c r="B127786">
        <v>1564667120</v>
      </c>
      <c r="C127786" t="s">
        <v>77481</v>
      </c>
      <c r="D127786" t="s">
        <v>192860</v>
      </c>
      <c r="E127786" t="s">
        <v>340370</v>
      </c>
    </row>
    <row r="127787" spans="1:5" x14ac:dyDescent="0.3">
      <c r="A127787">
        <v>4</v>
      </c>
      <c r="B127787">
        <v>1564667204</v>
      </c>
      <c r="C127787" t="s">
        <v>77482</v>
      </c>
      <c r="D127787" t="s">
        <v>192861</v>
      </c>
      <c r="E127787" t="s">
        <v>340371</v>
      </c>
    </row>
    <row r="127788" spans="1:5" x14ac:dyDescent="0.3">
      <c r="A127788">
        <v>4</v>
      </c>
      <c r="B127788">
        <v>1564667245</v>
      </c>
      <c r="C127788" t="s">
        <v>77482</v>
      </c>
      <c r="D127788" t="s">
        <v>191534</v>
      </c>
      <c r="E127788" t="s">
        <v>340372</v>
      </c>
    </row>
    <row r="127789" spans="1:5" x14ac:dyDescent="0.3">
      <c r="A127789">
        <v>4</v>
      </c>
      <c r="B127789">
        <v>1564667265</v>
      </c>
      <c r="C127789" t="s">
        <v>77482</v>
      </c>
      <c r="D127789" t="s">
        <v>192862</v>
      </c>
      <c r="E127789" t="s">
        <v>340373</v>
      </c>
    </row>
    <row r="127790" spans="1:5" x14ac:dyDescent="0.3">
      <c r="A127790">
        <v>4</v>
      </c>
      <c r="B127790">
        <v>1564667344</v>
      </c>
      <c r="C127790" t="s">
        <v>77483</v>
      </c>
      <c r="D127790" t="s">
        <v>192863</v>
      </c>
      <c r="E127790" t="s">
        <v>340374</v>
      </c>
    </row>
    <row r="127791" spans="1:5" x14ac:dyDescent="0.3">
      <c r="A127791">
        <v>4</v>
      </c>
      <c r="B127791">
        <v>1564667424</v>
      </c>
      <c r="C127791" t="s">
        <v>77484</v>
      </c>
      <c r="D127791" t="s">
        <v>192864</v>
      </c>
      <c r="E127791" t="s">
        <v>340375</v>
      </c>
    </row>
    <row r="127792" spans="1:5" x14ac:dyDescent="0.3">
      <c r="A127792">
        <v>4</v>
      </c>
      <c r="B127792">
        <v>1564667441</v>
      </c>
      <c r="C127792" t="s">
        <v>77484</v>
      </c>
      <c r="D127792" t="s">
        <v>192865</v>
      </c>
      <c r="E127792" t="s">
        <v>340376</v>
      </c>
    </row>
    <row r="127793" spans="1:5" x14ac:dyDescent="0.3">
      <c r="A127793">
        <v>4</v>
      </c>
      <c r="B127793">
        <v>1564667467</v>
      </c>
      <c r="C127793" t="s">
        <v>77485</v>
      </c>
      <c r="D127793" t="s">
        <v>192866</v>
      </c>
      <c r="E127793" t="s">
        <v>340377</v>
      </c>
    </row>
    <row r="127794" spans="1:5" x14ac:dyDescent="0.3">
      <c r="A127794">
        <v>4</v>
      </c>
      <c r="B127794">
        <v>1564667487</v>
      </c>
      <c r="C127794" t="s">
        <v>77485</v>
      </c>
      <c r="D127794" t="s">
        <v>192867</v>
      </c>
      <c r="E127794" t="s">
        <v>340378</v>
      </c>
    </row>
    <row r="127795" spans="1:5" x14ac:dyDescent="0.3">
      <c r="A127795">
        <v>4</v>
      </c>
      <c r="B127795">
        <v>1564667518</v>
      </c>
      <c r="C127795" t="s">
        <v>77486</v>
      </c>
      <c r="D127795" t="s">
        <v>104175</v>
      </c>
      <c r="E127795" t="s">
        <v>340379</v>
      </c>
    </row>
    <row r="127796" spans="1:5" x14ac:dyDescent="0.3">
      <c r="A127796">
        <v>4</v>
      </c>
      <c r="B127796">
        <v>1564667527</v>
      </c>
      <c r="C127796" t="s">
        <v>77486</v>
      </c>
      <c r="D127796" t="s">
        <v>182828</v>
      </c>
      <c r="E127796" t="s">
        <v>340380</v>
      </c>
    </row>
    <row r="127797" spans="1:5" x14ac:dyDescent="0.3">
      <c r="A127797">
        <v>4</v>
      </c>
      <c r="B127797">
        <v>1564667590</v>
      </c>
      <c r="C127797" t="s">
        <v>77487</v>
      </c>
      <c r="D127797" t="s">
        <v>192868</v>
      </c>
      <c r="E127797" t="s">
        <v>340381</v>
      </c>
    </row>
    <row r="127798" spans="1:5" x14ac:dyDescent="0.3">
      <c r="A127798">
        <v>4</v>
      </c>
      <c r="B127798">
        <v>1564667604</v>
      </c>
      <c r="C127798" t="s">
        <v>77487</v>
      </c>
      <c r="D127798" t="s">
        <v>192869</v>
      </c>
      <c r="E127798" t="s">
        <v>340382</v>
      </c>
    </row>
    <row r="127799" spans="1:5" x14ac:dyDescent="0.3">
      <c r="A127799">
        <v>4</v>
      </c>
      <c r="B127799">
        <v>1564667619</v>
      </c>
      <c r="C127799" t="s">
        <v>77487</v>
      </c>
      <c r="D127799" t="s">
        <v>175655</v>
      </c>
      <c r="E127799" t="s">
        <v>340383</v>
      </c>
    </row>
    <row r="127800" spans="1:5" x14ac:dyDescent="0.3">
      <c r="A127800">
        <v>4</v>
      </c>
      <c r="B127800">
        <v>1564667726</v>
      </c>
      <c r="C127800" t="s">
        <v>77488</v>
      </c>
      <c r="D127800" t="s">
        <v>192870</v>
      </c>
      <c r="E127800" t="s">
        <v>340384</v>
      </c>
    </row>
    <row r="127801" spans="1:5" x14ac:dyDescent="0.3">
      <c r="A127801">
        <v>4</v>
      </c>
      <c r="B127801">
        <v>1564667813</v>
      </c>
      <c r="C127801" t="s">
        <v>77489</v>
      </c>
      <c r="D127801" t="s">
        <v>163674</v>
      </c>
      <c r="E127801" t="s">
        <v>340385</v>
      </c>
    </row>
    <row r="127802" spans="1:5" x14ac:dyDescent="0.3">
      <c r="A127802">
        <v>4</v>
      </c>
      <c r="B127802">
        <v>1564667906</v>
      </c>
      <c r="C127802" t="s">
        <v>77490</v>
      </c>
      <c r="D127802" t="s">
        <v>156715</v>
      </c>
      <c r="E127802" t="s">
        <v>340386</v>
      </c>
    </row>
    <row r="127803" spans="1:5" x14ac:dyDescent="0.3">
      <c r="A127803">
        <v>4</v>
      </c>
      <c r="B127803">
        <v>1564667914</v>
      </c>
      <c r="C127803" t="s">
        <v>77491</v>
      </c>
      <c r="D127803" t="s">
        <v>192871</v>
      </c>
      <c r="E127803" t="s">
        <v>340387</v>
      </c>
    </row>
    <row r="127804" spans="1:5" x14ac:dyDescent="0.3">
      <c r="A127804">
        <v>4</v>
      </c>
      <c r="B127804">
        <v>1564667950</v>
      </c>
      <c r="C127804" t="s">
        <v>77490</v>
      </c>
      <c r="D127804" t="s">
        <v>147551</v>
      </c>
      <c r="E127804" t="s">
        <v>340388</v>
      </c>
    </row>
    <row r="127805" spans="1:5" x14ac:dyDescent="0.3">
      <c r="A127805">
        <v>4</v>
      </c>
      <c r="B127805">
        <v>1564667960</v>
      </c>
      <c r="C127805" t="s">
        <v>77490</v>
      </c>
      <c r="D127805" t="s">
        <v>188909</v>
      </c>
      <c r="E127805" t="s">
        <v>340389</v>
      </c>
    </row>
    <row r="127806" spans="1:5" x14ac:dyDescent="0.3">
      <c r="A127806">
        <v>4</v>
      </c>
      <c r="B127806">
        <v>1564668060</v>
      </c>
      <c r="C127806" t="s">
        <v>77492</v>
      </c>
      <c r="D127806" t="s">
        <v>129230</v>
      </c>
      <c r="E127806" t="s">
        <v>340390</v>
      </c>
    </row>
    <row r="127807" spans="1:5" x14ac:dyDescent="0.3">
      <c r="A127807">
        <v>4</v>
      </c>
      <c r="B127807">
        <v>1564668084</v>
      </c>
      <c r="C127807" t="s">
        <v>77492</v>
      </c>
      <c r="D127807" t="s">
        <v>167654</v>
      </c>
      <c r="E127807" t="s">
        <v>340391</v>
      </c>
    </row>
    <row r="127808" spans="1:5" x14ac:dyDescent="0.3">
      <c r="A127808">
        <v>4</v>
      </c>
      <c r="B127808">
        <v>1564668093</v>
      </c>
      <c r="C127808" t="s">
        <v>77492</v>
      </c>
      <c r="D127808" t="s">
        <v>190759</v>
      </c>
      <c r="E127808" t="s">
        <v>340392</v>
      </c>
    </row>
    <row r="127809" spans="1:5" x14ac:dyDescent="0.3">
      <c r="A127809">
        <v>4</v>
      </c>
      <c r="B127809">
        <v>1564668110</v>
      </c>
      <c r="C127809" t="s">
        <v>77492</v>
      </c>
      <c r="D127809" t="s">
        <v>192872</v>
      </c>
      <c r="E127809" t="s">
        <v>340393</v>
      </c>
    </row>
    <row r="127810" spans="1:5" x14ac:dyDescent="0.3">
      <c r="A127810">
        <v>4</v>
      </c>
      <c r="B127810">
        <v>1564668114</v>
      </c>
      <c r="C127810" t="s">
        <v>77492</v>
      </c>
      <c r="D127810" t="s">
        <v>192873</v>
      </c>
      <c r="E127810" t="s">
        <v>340394</v>
      </c>
    </row>
    <row r="127811" spans="1:5" x14ac:dyDescent="0.3">
      <c r="A127811">
        <v>4</v>
      </c>
      <c r="B127811">
        <v>1564668166</v>
      </c>
      <c r="C127811" t="s">
        <v>77492</v>
      </c>
      <c r="D127811" t="s">
        <v>161930</v>
      </c>
      <c r="E127811" t="s">
        <v>340395</v>
      </c>
    </row>
    <row r="127812" spans="1:5" x14ac:dyDescent="0.3">
      <c r="A127812">
        <v>4</v>
      </c>
      <c r="B127812">
        <v>1564668280</v>
      </c>
      <c r="C127812" t="s">
        <v>77493</v>
      </c>
      <c r="D127812" t="s">
        <v>192874</v>
      </c>
      <c r="E127812" t="s">
        <v>340396</v>
      </c>
    </row>
    <row r="127813" spans="1:5" x14ac:dyDescent="0.3">
      <c r="A127813">
        <v>4</v>
      </c>
      <c r="B127813">
        <v>1564668287</v>
      </c>
      <c r="C127813" t="s">
        <v>77494</v>
      </c>
      <c r="D127813" t="s">
        <v>157369</v>
      </c>
      <c r="E127813" t="s">
        <v>340397</v>
      </c>
    </row>
    <row r="127814" spans="1:5" x14ac:dyDescent="0.3">
      <c r="A127814">
        <v>4</v>
      </c>
      <c r="B127814">
        <v>1564668328</v>
      </c>
      <c r="C127814" t="s">
        <v>77494</v>
      </c>
      <c r="D127814" t="s">
        <v>192875</v>
      </c>
      <c r="E127814" t="s">
        <v>340398</v>
      </c>
    </row>
    <row r="127815" spans="1:5" x14ac:dyDescent="0.3">
      <c r="A127815">
        <v>4</v>
      </c>
      <c r="B127815">
        <v>1564668329</v>
      </c>
      <c r="C127815" t="s">
        <v>77494</v>
      </c>
      <c r="D127815" t="s">
        <v>152034</v>
      </c>
      <c r="E127815" t="s">
        <v>340399</v>
      </c>
    </row>
    <row r="127816" spans="1:5" x14ac:dyDescent="0.3">
      <c r="A127816">
        <v>4</v>
      </c>
      <c r="B127816">
        <v>1564668357</v>
      </c>
      <c r="C127816" t="s">
        <v>77495</v>
      </c>
      <c r="D127816" t="s">
        <v>190302</v>
      </c>
      <c r="E127816" t="s">
        <v>340400</v>
      </c>
    </row>
    <row r="127817" spans="1:5" x14ac:dyDescent="0.3">
      <c r="A127817">
        <v>4</v>
      </c>
      <c r="B127817">
        <v>1564668374</v>
      </c>
      <c r="C127817" t="s">
        <v>77495</v>
      </c>
      <c r="D127817" t="s">
        <v>183877</v>
      </c>
      <c r="E127817" t="s">
        <v>340401</v>
      </c>
    </row>
    <row r="127818" spans="1:5" x14ac:dyDescent="0.3">
      <c r="A127818">
        <v>4</v>
      </c>
      <c r="B127818">
        <v>1564668383</v>
      </c>
      <c r="C127818" t="s">
        <v>77495</v>
      </c>
      <c r="D127818" t="s">
        <v>192876</v>
      </c>
      <c r="E127818" t="s">
        <v>340402</v>
      </c>
    </row>
    <row r="127819" spans="1:5" x14ac:dyDescent="0.3">
      <c r="A127819">
        <v>4</v>
      </c>
      <c r="B127819">
        <v>1564668421</v>
      </c>
      <c r="C127819" t="s">
        <v>77495</v>
      </c>
      <c r="D127819" t="s">
        <v>154924</v>
      </c>
      <c r="E127819" t="s">
        <v>340403</v>
      </c>
    </row>
    <row r="127820" spans="1:5" x14ac:dyDescent="0.3">
      <c r="A127820">
        <v>4</v>
      </c>
      <c r="B127820">
        <v>1564668429</v>
      </c>
      <c r="C127820" t="s">
        <v>77495</v>
      </c>
      <c r="D127820" t="s">
        <v>192877</v>
      </c>
      <c r="E127820" t="s">
        <v>340404</v>
      </c>
    </row>
    <row r="127821" spans="1:5" x14ac:dyDescent="0.3">
      <c r="A127821">
        <v>4</v>
      </c>
      <c r="B127821">
        <v>1564668469</v>
      </c>
      <c r="C127821" t="s">
        <v>77496</v>
      </c>
      <c r="D127821" t="s">
        <v>192878</v>
      </c>
      <c r="E127821" t="s">
        <v>340405</v>
      </c>
    </row>
    <row r="127822" spans="1:5" x14ac:dyDescent="0.3">
      <c r="A127822">
        <v>4</v>
      </c>
      <c r="B127822">
        <v>1564668607</v>
      </c>
      <c r="C127822" t="s">
        <v>77497</v>
      </c>
      <c r="D127822" t="s">
        <v>176979</v>
      </c>
      <c r="E127822" t="s">
        <v>340406</v>
      </c>
    </row>
    <row r="127823" spans="1:5" x14ac:dyDescent="0.3">
      <c r="A127823">
        <v>4</v>
      </c>
      <c r="B127823">
        <v>1564668645</v>
      </c>
      <c r="C127823" t="s">
        <v>77498</v>
      </c>
      <c r="D127823" t="s">
        <v>148850</v>
      </c>
      <c r="E127823" t="s">
        <v>340407</v>
      </c>
    </row>
    <row r="127824" spans="1:5" x14ac:dyDescent="0.3">
      <c r="A127824">
        <v>4</v>
      </c>
      <c r="B127824">
        <v>1564668657</v>
      </c>
      <c r="C127824" t="s">
        <v>77498</v>
      </c>
      <c r="D127824" t="s">
        <v>192879</v>
      </c>
      <c r="E127824" t="s">
        <v>340408</v>
      </c>
    </row>
    <row r="127825" spans="1:5" x14ac:dyDescent="0.3">
      <c r="A127825">
        <v>4</v>
      </c>
      <c r="B127825">
        <v>1564668700</v>
      </c>
      <c r="C127825" t="s">
        <v>77499</v>
      </c>
      <c r="D127825" t="s">
        <v>192880</v>
      </c>
      <c r="E127825" t="s">
        <v>340409</v>
      </c>
    </row>
    <row r="127826" spans="1:5" x14ac:dyDescent="0.3">
      <c r="A127826">
        <v>4</v>
      </c>
      <c r="B127826">
        <v>1564668721</v>
      </c>
      <c r="C127826" t="s">
        <v>77500</v>
      </c>
      <c r="D127826" t="s">
        <v>192881</v>
      </c>
      <c r="E127826" t="s">
        <v>340410</v>
      </c>
    </row>
    <row r="127827" spans="1:5" x14ac:dyDescent="0.3">
      <c r="A127827">
        <v>4</v>
      </c>
      <c r="B127827">
        <v>1564668746</v>
      </c>
      <c r="C127827" t="s">
        <v>77499</v>
      </c>
      <c r="D127827" t="s">
        <v>184027</v>
      </c>
      <c r="E127827" t="s">
        <v>340411</v>
      </c>
    </row>
    <row r="127828" spans="1:5" x14ac:dyDescent="0.3">
      <c r="A127828">
        <v>4</v>
      </c>
      <c r="B127828">
        <v>1564668749</v>
      </c>
      <c r="C127828" t="s">
        <v>77499</v>
      </c>
      <c r="D127828" t="s">
        <v>192882</v>
      </c>
      <c r="E127828" t="s">
        <v>340412</v>
      </c>
    </row>
    <row r="127829" spans="1:5" x14ac:dyDescent="0.3">
      <c r="A127829">
        <v>4</v>
      </c>
      <c r="B127829">
        <v>1564668801</v>
      </c>
      <c r="C127829" t="s">
        <v>77501</v>
      </c>
      <c r="D127829" t="s">
        <v>192883</v>
      </c>
      <c r="E127829" t="s">
        <v>340413</v>
      </c>
    </row>
    <row r="127830" spans="1:5" x14ac:dyDescent="0.3">
      <c r="A127830">
        <v>4</v>
      </c>
      <c r="B127830">
        <v>1564668802</v>
      </c>
      <c r="C127830" t="s">
        <v>77501</v>
      </c>
      <c r="D127830" t="s">
        <v>192884</v>
      </c>
      <c r="E127830" t="s">
        <v>340414</v>
      </c>
    </row>
    <row r="127831" spans="1:5" x14ac:dyDescent="0.3">
      <c r="A127831">
        <v>4</v>
      </c>
      <c r="B127831">
        <v>1564668882</v>
      </c>
      <c r="C127831" t="s">
        <v>77502</v>
      </c>
      <c r="D127831" t="s">
        <v>192885</v>
      </c>
      <c r="E127831" t="s">
        <v>340415</v>
      </c>
    </row>
    <row r="127832" spans="1:5" x14ac:dyDescent="0.3">
      <c r="A127832">
        <v>4</v>
      </c>
      <c r="B127832">
        <v>1564668890</v>
      </c>
      <c r="C127832" t="s">
        <v>77502</v>
      </c>
      <c r="D127832" t="s">
        <v>192886</v>
      </c>
      <c r="E127832" t="s">
        <v>340416</v>
      </c>
    </row>
    <row r="127833" spans="1:5" x14ac:dyDescent="0.3">
      <c r="A127833">
        <v>4</v>
      </c>
      <c r="B127833">
        <v>1564668896</v>
      </c>
      <c r="C127833" t="s">
        <v>77501</v>
      </c>
      <c r="D127833" t="s">
        <v>192887</v>
      </c>
      <c r="E127833" t="s">
        <v>340417</v>
      </c>
    </row>
    <row r="127834" spans="1:5" x14ac:dyDescent="0.3">
      <c r="A127834">
        <v>4</v>
      </c>
      <c r="B127834">
        <v>1564668992</v>
      </c>
      <c r="C127834" t="s">
        <v>77503</v>
      </c>
      <c r="D127834" t="s">
        <v>181442</v>
      </c>
      <c r="E127834" t="s">
        <v>340418</v>
      </c>
    </row>
    <row r="127835" spans="1:5" x14ac:dyDescent="0.3">
      <c r="A127835">
        <v>4</v>
      </c>
      <c r="B127835">
        <v>1564669009</v>
      </c>
      <c r="C127835" t="s">
        <v>77504</v>
      </c>
      <c r="D127835" t="s">
        <v>192888</v>
      </c>
      <c r="E127835" t="s">
        <v>340419</v>
      </c>
    </row>
    <row r="127836" spans="1:5" x14ac:dyDescent="0.3">
      <c r="A127836">
        <v>4</v>
      </c>
      <c r="B127836">
        <v>1564669011</v>
      </c>
      <c r="C127836" t="s">
        <v>77503</v>
      </c>
      <c r="D127836" t="s">
        <v>192889</v>
      </c>
      <c r="E127836" t="s">
        <v>340420</v>
      </c>
    </row>
    <row r="127837" spans="1:5" x14ac:dyDescent="0.3">
      <c r="A127837">
        <v>4</v>
      </c>
      <c r="B127837">
        <v>1564669088</v>
      </c>
      <c r="C127837" t="s">
        <v>77503</v>
      </c>
      <c r="D127837" t="s">
        <v>192890</v>
      </c>
      <c r="E127837" t="s">
        <v>340421</v>
      </c>
    </row>
    <row r="127838" spans="1:5" x14ac:dyDescent="0.3">
      <c r="A127838">
        <v>4</v>
      </c>
      <c r="B127838">
        <v>1564669184</v>
      </c>
      <c r="C127838" t="s">
        <v>77505</v>
      </c>
      <c r="D127838" t="s">
        <v>192891</v>
      </c>
      <c r="E127838" t="s">
        <v>340422</v>
      </c>
    </row>
    <row r="127839" spans="1:5" x14ac:dyDescent="0.3">
      <c r="A127839">
        <v>4</v>
      </c>
      <c r="B127839">
        <v>1564669288</v>
      </c>
      <c r="C127839" t="s">
        <v>77506</v>
      </c>
      <c r="D127839" t="s">
        <v>192892</v>
      </c>
      <c r="E127839" t="s">
        <v>340423</v>
      </c>
    </row>
    <row r="127840" spans="1:5" x14ac:dyDescent="0.3">
      <c r="A127840">
        <v>4</v>
      </c>
      <c r="B127840">
        <v>1564669310</v>
      </c>
      <c r="C127840" t="s">
        <v>77507</v>
      </c>
      <c r="D127840" t="s">
        <v>192893</v>
      </c>
      <c r="E127840" t="s">
        <v>340424</v>
      </c>
    </row>
    <row r="127841" spans="1:5" x14ac:dyDescent="0.3">
      <c r="A127841">
        <v>4</v>
      </c>
      <c r="B127841">
        <v>1564669329</v>
      </c>
      <c r="C127841" t="s">
        <v>77506</v>
      </c>
      <c r="D127841" t="s">
        <v>192894</v>
      </c>
      <c r="E127841" t="s">
        <v>340425</v>
      </c>
    </row>
    <row r="127842" spans="1:5" x14ac:dyDescent="0.3">
      <c r="A127842">
        <v>4</v>
      </c>
      <c r="B127842">
        <v>1564669363</v>
      </c>
      <c r="C127842" t="s">
        <v>77506</v>
      </c>
      <c r="D127842" t="s">
        <v>162731</v>
      </c>
      <c r="E127842" t="s">
        <v>340426</v>
      </c>
    </row>
    <row r="127843" spans="1:5" x14ac:dyDescent="0.3">
      <c r="A127843">
        <v>4</v>
      </c>
      <c r="B127843">
        <v>1564669374</v>
      </c>
      <c r="C127843" t="s">
        <v>77506</v>
      </c>
      <c r="D127843" t="s">
        <v>165399</v>
      </c>
      <c r="E127843" t="s">
        <v>340427</v>
      </c>
    </row>
    <row r="127844" spans="1:5" x14ac:dyDescent="0.3">
      <c r="A127844">
        <v>4</v>
      </c>
      <c r="B127844">
        <v>1564669422</v>
      </c>
      <c r="C127844" t="s">
        <v>77508</v>
      </c>
      <c r="D127844" t="s">
        <v>192895</v>
      </c>
      <c r="E127844" t="s">
        <v>340428</v>
      </c>
    </row>
    <row r="127845" spans="1:5" x14ac:dyDescent="0.3">
      <c r="A127845">
        <v>4</v>
      </c>
      <c r="B127845">
        <v>1564669433</v>
      </c>
      <c r="C127845" t="s">
        <v>77509</v>
      </c>
      <c r="D127845" t="s">
        <v>133545</v>
      </c>
      <c r="E127845" t="s">
        <v>340429</v>
      </c>
    </row>
    <row r="127846" spans="1:5" x14ac:dyDescent="0.3">
      <c r="A127846">
        <v>4</v>
      </c>
      <c r="B127846">
        <v>1564669583</v>
      </c>
      <c r="C127846" t="s">
        <v>77510</v>
      </c>
      <c r="D127846" t="s">
        <v>192847</v>
      </c>
      <c r="E127846" t="s">
        <v>340352</v>
      </c>
    </row>
    <row r="127847" spans="1:5" x14ac:dyDescent="0.3">
      <c r="A127847">
        <v>4</v>
      </c>
      <c r="B127847">
        <v>1564669619</v>
      </c>
      <c r="C127847" t="s">
        <v>77510</v>
      </c>
      <c r="D127847" t="s">
        <v>181358</v>
      </c>
      <c r="E127847" t="s">
        <v>340430</v>
      </c>
    </row>
    <row r="127848" spans="1:5" x14ac:dyDescent="0.3">
      <c r="A127848">
        <v>4</v>
      </c>
      <c r="B127848">
        <v>1564669623</v>
      </c>
      <c r="C127848" t="s">
        <v>77511</v>
      </c>
      <c r="D127848" t="s">
        <v>192896</v>
      </c>
      <c r="E127848" t="s">
        <v>340431</v>
      </c>
    </row>
    <row r="127849" spans="1:5" x14ac:dyDescent="0.3">
      <c r="A127849">
        <v>4</v>
      </c>
      <c r="B127849">
        <v>1564669670</v>
      </c>
      <c r="C127849" t="s">
        <v>77511</v>
      </c>
      <c r="D127849" t="s">
        <v>192897</v>
      </c>
      <c r="E127849" t="s">
        <v>340432</v>
      </c>
    </row>
    <row r="127850" spans="1:5" x14ac:dyDescent="0.3">
      <c r="A127850">
        <v>4</v>
      </c>
      <c r="B127850">
        <v>1564669671</v>
      </c>
      <c r="C127850" t="s">
        <v>77512</v>
      </c>
      <c r="D127850" t="s">
        <v>192898</v>
      </c>
      <c r="E127850" t="s">
        <v>340433</v>
      </c>
    </row>
    <row r="127851" spans="1:5" x14ac:dyDescent="0.3">
      <c r="A127851">
        <v>4</v>
      </c>
      <c r="B127851">
        <v>1564669796</v>
      </c>
      <c r="C127851" t="s">
        <v>77513</v>
      </c>
      <c r="D127851" t="s">
        <v>192899</v>
      </c>
      <c r="E127851" t="s">
        <v>340434</v>
      </c>
    </row>
    <row r="127852" spans="1:5" x14ac:dyDescent="0.3">
      <c r="A127852">
        <v>4</v>
      </c>
      <c r="B127852">
        <v>1564669820</v>
      </c>
      <c r="C127852" t="s">
        <v>77514</v>
      </c>
      <c r="D127852" t="s">
        <v>192900</v>
      </c>
      <c r="E127852" t="s">
        <v>340435</v>
      </c>
    </row>
    <row r="127853" spans="1:5" x14ac:dyDescent="0.3">
      <c r="A127853">
        <v>4</v>
      </c>
      <c r="B127853">
        <v>1564669822</v>
      </c>
      <c r="C127853" t="s">
        <v>77513</v>
      </c>
      <c r="D127853" t="s">
        <v>160515</v>
      </c>
      <c r="E127853" t="s">
        <v>340436</v>
      </c>
    </row>
    <row r="127854" spans="1:5" x14ac:dyDescent="0.3">
      <c r="A127854">
        <v>4</v>
      </c>
      <c r="B127854">
        <v>1564669835</v>
      </c>
      <c r="C127854" t="s">
        <v>77513</v>
      </c>
      <c r="D127854" t="s">
        <v>186745</v>
      </c>
      <c r="E127854" t="s">
        <v>340437</v>
      </c>
    </row>
    <row r="127855" spans="1:5" x14ac:dyDescent="0.3">
      <c r="A127855">
        <v>4</v>
      </c>
      <c r="B127855">
        <v>1564669838</v>
      </c>
      <c r="C127855" t="s">
        <v>77514</v>
      </c>
      <c r="D127855" t="s">
        <v>192901</v>
      </c>
      <c r="E127855" t="s">
        <v>340438</v>
      </c>
    </row>
    <row r="127856" spans="1:5" x14ac:dyDescent="0.3">
      <c r="A127856">
        <v>4</v>
      </c>
      <c r="B127856">
        <v>1564669843</v>
      </c>
      <c r="C127856" t="s">
        <v>77513</v>
      </c>
      <c r="D127856" t="s">
        <v>150630</v>
      </c>
      <c r="E127856" t="s">
        <v>340439</v>
      </c>
    </row>
    <row r="127857" spans="1:5" x14ac:dyDescent="0.3">
      <c r="A127857">
        <v>4</v>
      </c>
      <c r="B127857">
        <v>1564669871</v>
      </c>
      <c r="C127857" t="s">
        <v>77514</v>
      </c>
      <c r="D127857" t="s">
        <v>191753</v>
      </c>
      <c r="E127857" t="s">
        <v>340440</v>
      </c>
    </row>
    <row r="127858" spans="1:5" x14ac:dyDescent="0.3">
      <c r="A127858">
        <v>4</v>
      </c>
      <c r="B127858">
        <v>1564688583</v>
      </c>
      <c r="C127858" t="s">
        <v>77515</v>
      </c>
      <c r="D127858" t="s">
        <v>180651</v>
      </c>
      <c r="E127858" t="s">
        <v>340441</v>
      </c>
    </row>
    <row r="127859" spans="1:5" x14ac:dyDescent="0.3">
      <c r="A127859">
        <v>4</v>
      </c>
      <c r="B127859">
        <v>1564688605</v>
      </c>
      <c r="C127859" t="s">
        <v>77516</v>
      </c>
      <c r="D127859" t="s">
        <v>192902</v>
      </c>
      <c r="E127859" t="s">
        <v>340442</v>
      </c>
    </row>
    <row r="127860" spans="1:5" x14ac:dyDescent="0.3">
      <c r="A127860">
        <v>4</v>
      </c>
      <c r="B127860">
        <v>1564688611</v>
      </c>
      <c r="C127860" t="s">
        <v>77516</v>
      </c>
      <c r="D127860" t="s">
        <v>192903</v>
      </c>
      <c r="E127860" t="s">
        <v>340443</v>
      </c>
    </row>
    <row r="127861" spans="1:5" x14ac:dyDescent="0.3">
      <c r="A127861">
        <v>4</v>
      </c>
      <c r="B127861">
        <v>1564688683</v>
      </c>
      <c r="C127861" t="s">
        <v>77516</v>
      </c>
      <c r="D127861" t="s">
        <v>192904</v>
      </c>
      <c r="E127861" t="s">
        <v>340444</v>
      </c>
    </row>
    <row r="127862" spans="1:5" x14ac:dyDescent="0.3">
      <c r="A127862">
        <v>4</v>
      </c>
      <c r="B127862">
        <v>1564688690</v>
      </c>
      <c r="C127862" t="s">
        <v>77517</v>
      </c>
      <c r="D127862" t="s">
        <v>173124</v>
      </c>
      <c r="E127862" t="s">
        <v>340445</v>
      </c>
    </row>
    <row r="127863" spans="1:5" x14ac:dyDescent="0.3">
      <c r="A127863">
        <v>4</v>
      </c>
      <c r="B127863">
        <v>1564688770</v>
      </c>
      <c r="C127863" t="s">
        <v>77517</v>
      </c>
      <c r="D127863" t="s">
        <v>192905</v>
      </c>
      <c r="E127863" t="s">
        <v>340446</v>
      </c>
    </row>
    <row r="127864" spans="1:5" x14ac:dyDescent="0.3">
      <c r="A127864">
        <v>4</v>
      </c>
      <c r="B127864">
        <v>1564688772</v>
      </c>
      <c r="C127864" t="s">
        <v>77518</v>
      </c>
      <c r="D127864" t="s">
        <v>192906</v>
      </c>
      <c r="E127864" t="s">
        <v>340447</v>
      </c>
    </row>
    <row r="127865" spans="1:5" x14ac:dyDescent="0.3">
      <c r="A127865">
        <v>4</v>
      </c>
      <c r="B127865">
        <v>1564688833</v>
      </c>
      <c r="C127865" t="s">
        <v>77518</v>
      </c>
      <c r="D127865" t="s">
        <v>192907</v>
      </c>
      <c r="E127865" t="s">
        <v>340448</v>
      </c>
    </row>
    <row r="127866" spans="1:5" x14ac:dyDescent="0.3">
      <c r="A127866">
        <v>4</v>
      </c>
      <c r="B127866">
        <v>1564688841</v>
      </c>
      <c r="C127866" t="s">
        <v>77519</v>
      </c>
      <c r="D127866" t="s">
        <v>192908</v>
      </c>
      <c r="E127866" t="s">
        <v>340449</v>
      </c>
    </row>
    <row r="127867" spans="1:5" x14ac:dyDescent="0.3">
      <c r="A127867">
        <v>4</v>
      </c>
      <c r="B127867">
        <v>1564688851</v>
      </c>
      <c r="C127867" t="s">
        <v>77518</v>
      </c>
      <c r="D127867" t="s">
        <v>139596</v>
      </c>
      <c r="E127867" t="s">
        <v>340450</v>
      </c>
    </row>
    <row r="127868" spans="1:5" x14ac:dyDescent="0.3">
      <c r="A127868">
        <v>4</v>
      </c>
      <c r="B127868">
        <v>1564688917</v>
      </c>
      <c r="C127868" t="s">
        <v>77520</v>
      </c>
      <c r="D127868" t="s">
        <v>175058</v>
      </c>
      <c r="E127868" t="s">
        <v>340451</v>
      </c>
    </row>
    <row r="127869" spans="1:5" x14ac:dyDescent="0.3">
      <c r="A127869">
        <v>4</v>
      </c>
      <c r="B127869">
        <v>1564688977</v>
      </c>
      <c r="C127869" t="s">
        <v>77521</v>
      </c>
      <c r="D127869" t="s">
        <v>192909</v>
      </c>
      <c r="E127869" t="s">
        <v>340452</v>
      </c>
    </row>
    <row r="127870" spans="1:5" x14ac:dyDescent="0.3">
      <c r="A127870">
        <v>4</v>
      </c>
      <c r="B127870">
        <v>1564688988</v>
      </c>
      <c r="C127870" t="s">
        <v>77521</v>
      </c>
      <c r="D127870" t="s">
        <v>192910</v>
      </c>
      <c r="E127870" t="s">
        <v>340453</v>
      </c>
    </row>
    <row r="127871" spans="1:5" x14ac:dyDescent="0.3">
      <c r="A127871">
        <v>4</v>
      </c>
      <c r="B127871">
        <v>1564689020</v>
      </c>
      <c r="C127871" t="s">
        <v>77521</v>
      </c>
      <c r="D127871" t="s">
        <v>167452</v>
      </c>
      <c r="E127871" t="s">
        <v>340454</v>
      </c>
    </row>
    <row r="127872" spans="1:5" x14ac:dyDescent="0.3">
      <c r="A127872">
        <v>4</v>
      </c>
      <c r="B127872">
        <v>1564689064</v>
      </c>
      <c r="C127872" t="s">
        <v>77522</v>
      </c>
      <c r="D127872" t="s">
        <v>192911</v>
      </c>
      <c r="E127872" t="s">
        <v>340455</v>
      </c>
    </row>
    <row r="127873" spans="1:5" x14ac:dyDescent="0.3">
      <c r="A127873">
        <v>4</v>
      </c>
      <c r="B127873">
        <v>1564689070</v>
      </c>
      <c r="C127873" t="s">
        <v>77522</v>
      </c>
      <c r="D127873" t="s">
        <v>192912</v>
      </c>
      <c r="E127873" t="s">
        <v>340456</v>
      </c>
    </row>
    <row r="127874" spans="1:5" x14ac:dyDescent="0.3">
      <c r="A127874">
        <v>4</v>
      </c>
      <c r="B127874">
        <v>1564689078</v>
      </c>
      <c r="C127874" t="s">
        <v>77522</v>
      </c>
      <c r="D127874" t="s">
        <v>192913</v>
      </c>
      <c r="E127874" t="s">
        <v>340457</v>
      </c>
    </row>
    <row r="127875" spans="1:5" x14ac:dyDescent="0.3">
      <c r="A127875">
        <v>4</v>
      </c>
      <c r="B127875">
        <v>1564689085</v>
      </c>
      <c r="C127875" t="s">
        <v>77521</v>
      </c>
      <c r="D127875" t="s">
        <v>152234</v>
      </c>
      <c r="E127875" t="s">
        <v>340458</v>
      </c>
    </row>
    <row r="127876" spans="1:5" x14ac:dyDescent="0.3">
      <c r="A127876">
        <v>4</v>
      </c>
      <c r="B127876">
        <v>1564689086</v>
      </c>
      <c r="C127876" t="s">
        <v>77521</v>
      </c>
      <c r="D127876" t="s">
        <v>192914</v>
      </c>
      <c r="E127876" t="s">
        <v>340459</v>
      </c>
    </row>
    <row r="127877" spans="1:5" x14ac:dyDescent="0.3">
      <c r="A127877">
        <v>4</v>
      </c>
      <c r="B127877">
        <v>1564689092</v>
      </c>
      <c r="C127877" t="s">
        <v>77522</v>
      </c>
      <c r="D127877" t="s">
        <v>192915</v>
      </c>
      <c r="E127877" t="s">
        <v>340460</v>
      </c>
    </row>
    <row r="127878" spans="1:5" x14ac:dyDescent="0.3">
      <c r="A127878">
        <v>4</v>
      </c>
      <c r="B127878">
        <v>1564689119</v>
      </c>
      <c r="C127878" t="s">
        <v>77522</v>
      </c>
      <c r="D127878" t="s">
        <v>192916</v>
      </c>
      <c r="E127878" t="s">
        <v>340461</v>
      </c>
    </row>
    <row r="127879" spans="1:5" x14ac:dyDescent="0.3">
      <c r="A127879">
        <v>4</v>
      </c>
      <c r="B127879">
        <v>1564689120</v>
      </c>
      <c r="C127879" t="s">
        <v>77522</v>
      </c>
      <c r="D127879" t="s">
        <v>192917</v>
      </c>
      <c r="E127879" t="s">
        <v>340462</v>
      </c>
    </row>
    <row r="127880" spans="1:5" x14ac:dyDescent="0.3">
      <c r="A127880">
        <v>4</v>
      </c>
      <c r="B127880">
        <v>1564689125</v>
      </c>
      <c r="C127880" t="s">
        <v>77523</v>
      </c>
      <c r="D127880" t="s">
        <v>192918</v>
      </c>
      <c r="E127880" t="s">
        <v>340463</v>
      </c>
    </row>
    <row r="127881" spans="1:5" x14ac:dyDescent="0.3">
      <c r="A127881">
        <v>4</v>
      </c>
      <c r="B127881">
        <v>1564689136</v>
      </c>
      <c r="C127881" t="s">
        <v>77523</v>
      </c>
      <c r="D127881" t="s">
        <v>192919</v>
      </c>
      <c r="E127881" t="s">
        <v>340464</v>
      </c>
    </row>
    <row r="127882" spans="1:5" x14ac:dyDescent="0.3">
      <c r="A127882">
        <v>4</v>
      </c>
      <c r="B127882">
        <v>1564689202</v>
      </c>
      <c r="C127882" t="s">
        <v>77524</v>
      </c>
      <c r="D127882" t="s">
        <v>192920</v>
      </c>
      <c r="E127882" t="s">
        <v>340465</v>
      </c>
    </row>
    <row r="127883" spans="1:5" x14ac:dyDescent="0.3">
      <c r="A127883">
        <v>4</v>
      </c>
      <c r="B127883">
        <v>1564689215</v>
      </c>
      <c r="C127883" t="s">
        <v>77524</v>
      </c>
      <c r="D127883" t="s">
        <v>192921</v>
      </c>
      <c r="E127883" t="s">
        <v>340466</v>
      </c>
    </row>
    <row r="127884" spans="1:5" x14ac:dyDescent="0.3">
      <c r="A127884">
        <v>4</v>
      </c>
      <c r="B127884">
        <v>1564689232</v>
      </c>
      <c r="C127884" t="s">
        <v>77523</v>
      </c>
      <c r="D127884" t="s">
        <v>192922</v>
      </c>
      <c r="E127884" t="s">
        <v>340467</v>
      </c>
    </row>
    <row r="127885" spans="1:5" x14ac:dyDescent="0.3">
      <c r="A127885">
        <v>4</v>
      </c>
      <c r="B127885">
        <v>1564689252</v>
      </c>
      <c r="C127885" t="s">
        <v>77524</v>
      </c>
      <c r="D127885" t="s">
        <v>192923</v>
      </c>
      <c r="E127885" t="s">
        <v>340468</v>
      </c>
    </row>
    <row r="127886" spans="1:5" x14ac:dyDescent="0.3">
      <c r="A127886">
        <v>4</v>
      </c>
      <c r="B127886">
        <v>1564689264</v>
      </c>
      <c r="C127886" t="s">
        <v>77524</v>
      </c>
      <c r="D127886" t="s">
        <v>192924</v>
      </c>
      <c r="E127886" t="s">
        <v>340469</v>
      </c>
    </row>
    <row r="127887" spans="1:5" x14ac:dyDescent="0.3">
      <c r="A127887">
        <v>4</v>
      </c>
      <c r="B127887">
        <v>1564689332</v>
      </c>
      <c r="C127887" t="s">
        <v>77525</v>
      </c>
      <c r="D127887" t="s">
        <v>192925</v>
      </c>
      <c r="E127887" t="s">
        <v>340470</v>
      </c>
    </row>
    <row r="127888" spans="1:5" x14ac:dyDescent="0.3">
      <c r="A127888">
        <v>4</v>
      </c>
      <c r="B127888">
        <v>1564689403</v>
      </c>
      <c r="C127888" t="s">
        <v>77526</v>
      </c>
      <c r="D127888" t="s">
        <v>192874</v>
      </c>
      <c r="E127888" t="s">
        <v>340471</v>
      </c>
    </row>
    <row r="127889" spans="1:5" x14ac:dyDescent="0.3">
      <c r="A127889">
        <v>4</v>
      </c>
      <c r="B127889">
        <v>1564689419</v>
      </c>
      <c r="C127889" t="s">
        <v>77526</v>
      </c>
      <c r="D127889" t="s">
        <v>192926</v>
      </c>
      <c r="E127889" t="s">
        <v>340472</v>
      </c>
    </row>
    <row r="127890" spans="1:5" x14ac:dyDescent="0.3">
      <c r="A127890">
        <v>4</v>
      </c>
      <c r="B127890">
        <v>1564689446</v>
      </c>
      <c r="C127890" t="s">
        <v>77527</v>
      </c>
      <c r="D127890" t="s">
        <v>192927</v>
      </c>
      <c r="E127890" t="s">
        <v>340473</v>
      </c>
    </row>
    <row r="127891" spans="1:5" x14ac:dyDescent="0.3">
      <c r="A127891">
        <v>4</v>
      </c>
      <c r="B127891">
        <v>1564689468</v>
      </c>
      <c r="C127891" t="s">
        <v>77526</v>
      </c>
      <c r="D127891" t="s">
        <v>192928</v>
      </c>
      <c r="E127891" t="s">
        <v>340474</v>
      </c>
    </row>
    <row r="127892" spans="1:5" x14ac:dyDescent="0.3">
      <c r="A127892">
        <v>4</v>
      </c>
      <c r="B127892">
        <v>1564689480</v>
      </c>
      <c r="C127892" t="s">
        <v>77528</v>
      </c>
      <c r="D127892" t="s">
        <v>146753</v>
      </c>
      <c r="E127892" t="s">
        <v>340475</v>
      </c>
    </row>
    <row r="127893" spans="1:5" x14ac:dyDescent="0.3">
      <c r="A127893">
        <v>4</v>
      </c>
      <c r="B127893">
        <v>1564689591</v>
      </c>
      <c r="C127893" t="s">
        <v>77529</v>
      </c>
      <c r="D127893" t="s">
        <v>105525</v>
      </c>
      <c r="E127893" t="s">
        <v>340476</v>
      </c>
    </row>
    <row r="127894" spans="1:5" x14ac:dyDescent="0.3">
      <c r="A127894">
        <v>4</v>
      </c>
      <c r="B127894">
        <v>1564689638</v>
      </c>
      <c r="C127894" t="s">
        <v>77530</v>
      </c>
      <c r="D127894" t="s">
        <v>172106</v>
      </c>
      <c r="E127894" t="s">
        <v>340477</v>
      </c>
    </row>
    <row r="127895" spans="1:5" x14ac:dyDescent="0.3">
      <c r="A127895">
        <v>4</v>
      </c>
      <c r="B127895">
        <v>1564689844</v>
      </c>
      <c r="C127895" t="s">
        <v>77531</v>
      </c>
      <c r="D127895" t="s">
        <v>173970</v>
      </c>
      <c r="E127895" t="s">
        <v>340478</v>
      </c>
    </row>
    <row r="127896" spans="1:5" x14ac:dyDescent="0.3">
      <c r="A127896">
        <v>4</v>
      </c>
      <c r="B127896">
        <v>1564689991</v>
      </c>
      <c r="C127896" t="s">
        <v>77532</v>
      </c>
      <c r="D127896" t="s">
        <v>192929</v>
      </c>
      <c r="E127896" t="s">
        <v>340479</v>
      </c>
    </row>
    <row r="127897" spans="1:5" x14ac:dyDescent="0.3">
      <c r="A127897">
        <v>4</v>
      </c>
      <c r="B127897">
        <v>1564689993</v>
      </c>
      <c r="C127897" t="s">
        <v>77533</v>
      </c>
      <c r="D127897" t="s">
        <v>192514</v>
      </c>
      <c r="E127897" t="s">
        <v>340480</v>
      </c>
    </row>
    <row r="127898" spans="1:5" x14ac:dyDescent="0.3">
      <c r="A127898">
        <v>4</v>
      </c>
      <c r="B127898">
        <v>1564690045</v>
      </c>
      <c r="C127898" t="s">
        <v>77533</v>
      </c>
      <c r="D127898" t="s">
        <v>192930</v>
      </c>
      <c r="E127898" t="s">
        <v>340481</v>
      </c>
    </row>
    <row r="127899" spans="1:5" x14ac:dyDescent="0.3">
      <c r="A127899">
        <v>4</v>
      </c>
      <c r="B127899">
        <v>1564690048</v>
      </c>
      <c r="C127899" t="s">
        <v>77533</v>
      </c>
      <c r="D127899" t="s">
        <v>192931</v>
      </c>
      <c r="E127899" t="s">
        <v>340482</v>
      </c>
    </row>
    <row r="127900" spans="1:5" x14ac:dyDescent="0.3">
      <c r="A127900">
        <v>4</v>
      </c>
      <c r="B127900">
        <v>1564690084</v>
      </c>
      <c r="C127900" t="s">
        <v>77533</v>
      </c>
      <c r="D127900" t="s">
        <v>192478</v>
      </c>
      <c r="E127900" t="s">
        <v>340483</v>
      </c>
    </row>
    <row r="127901" spans="1:5" x14ac:dyDescent="0.3">
      <c r="A127901">
        <v>4</v>
      </c>
      <c r="B127901">
        <v>1564690092</v>
      </c>
      <c r="C127901" t="s">
        <v>77534</v>
      </c>
      <c r="D127901" t="s">
        <v>149028</v>
      </c>
      <c r="E127901" t="s">
        <v>340484</v>
      </c>
    </row>
    <row r="127902" spans="1:5" x14ac:dyDescent="0.3">
      <c r="A127902">
        <v>4</v>
      </c>
      <c r="B127902">
        <v>1564690111</v>
      </c>
      <c r="C127902" t="s">
        <v>77535</v>
      </c>
      <c r="D127902" t="s">
        <v>192932</v>
      </c>
      <c r="E127902" t="s">
        <v>340485</v>
      </c>
    </row>
    <row r="127903" spans="1:5" x14ac:dyDescent="0.3">
      <c r="A127903">
        <v>4</v>
      </c>
      <c r="B127903">
        <v>1564690131</v>
      </c>
      <c r="C127903" t="s">
        <v>77534</v>
      </c>
      <c r="D127903" t="s">
        <v>192933</v>
      </c>
      <c r="E127903" t="s">
        <v>340486</v>
      </c>
    </row>
    <row r="127904" spans="1:5" x14ac:dyDescent="0.3">
      <c r="A127904">
        <v>4</v>
      </c>
      <c r="B127904">
        <v>1564690136</v>
      </c>
      <c r="C127904" t="s">
        <v>77535</v>
      </c>
      <c r="D127904" t="s">
        <v>192934</v>
      </c>
      <c r="E127904" t="s">
        <v>340487</v>
      </c>
    </row>
    <row r="127905" spans="1:5" x14ac:dyDescent="0.3">
      <c r="A127905">
        <v>4</v>
      </c>
      <c r="B127905">
        <v>1564690150</v>
      </c>
      <c r="C127905" t="s">
        <v>77535</v>
      </c>
      <c r="D127905" t="s">
        <v>162021</v>
      </c>
      <c r="E127905" t="s">
        <v>340488</v>
      </c>
    </row>
    <row r="127906" spans="1:5" x14ac:dyDescent="0.3">
      <c r="A127906">
        <v>4</v>
      </c>
      <c r="B127906">
        <v>1564690186</v>
      </c>
      <c r="C127906" t="s">
        <v>77535</v>
      </c>
      <c r="D127906" t="s">
        <v>192935</v>
      </c>
      <c r="E127906" t="s">
        <v>340489</v>
      </c>
    </row>
    <row r="127907" spans="1:5" x14ac:dyDescent="0.3">
      <c r="A127907">
        <v>4</v>
      </c>
      <c r="B127907">
        <v>1564690187</v>
      </c>
      <c r="C127907" t="s">
        <v>77535</v>
      </c>
      <c r="D127907" t="s">
        <v>192936</v>
      </c>
      <c r="E127907" t="s">
        <v>340490</v>
      </c>
    </row>
    <row r="127908" spans="1:5" x14ac:dyDescent="0.3">
      <c r="A127908">
        <v>4</v>
      </c>
      <c r="B127908">
        <v>1564690192</v>
      </c>
      <c r="C127908" t="s">
        <v>77536</v>
      </c>
      <c r="D127908" t="s">
        <v>192937</v>
      </c>
      <c r="E127908" t="s">
        <v>340491</v>
      </c>
    </row>
    <row r="127909" spans="1:5" x14ac:dyDescent="0.3">
      <c r="A127909">
        <v>4</v>
      </c>
      <c r="B127909">
        <v>1564690195</v>
      </c>
      <c r="C127909" t="s">
        <v>77535</v>
      </c>
      <c r="D127909" t="s">
        <v>192938</v>
      </c>
      <c r="E127909" t="s">
        <v>340492</v>
      </c>
    </row>
    <row r="127910" spans="1:5" x14ac:dyDescent="0.3">
      <c r="A127910">
        <v>4</v>
      </c>
      <c r="B127910">
        <v>1564690205</v>
      </c>
      <c r="C127910" t="s">
        <v>77536</v>
      </c>
      <c r="D127910" t="s">
        <v>192939</v>
      </c>
      <c r="E127910" t="s">
        <v>340493</v>
      </c>
    </row>
    <row r="127911" spans="1:5" x14ac:dyDescent="0.3">
      <c r="A127911">
        <v>4</v>
      </c>
      <c r="B127911">
        <v>1564690254</v>
      </c>
      <c r="C127911" t="s">
        <v>77536</v>
      </c>
      <c r="D127911" t="s">
        <v>192940</v>
      </c>
      <c r="E127911" t="s">
        <v>340494</v>
      </c>
    </row>
    <row r="127912" spans="1:5" x14ac:dyDescent="0.3">
      <c r="A127912">
        <v>4</v>
      </c>
      <c r="B127912">
        <v>1564690348</v>
      </c>
      <c r="C127912" t="s">
        <v>77537</v>
      </c>
      <c r="D127912" t="s">
        <v>172573</v>
      </c>
      <c r="E127912" t="s">
        <v>340495</v>
      </c>
    </row>
    <row r="127913" spans="1:5" x14ac:dyDescent="0.3">
      <c r="A127913">
        <v>4</v>
      </c>
      <c r="B127913">
        <v>1564690372</v>
      </c>
      <c r="C127913" t="s">
        <v>77538</v>
      </c>
      <c r="D127913" t="s">
        <v>182399</v>
      </c>
      <c r="E127913" t="s">
        <v>340496</v>
      </c>
    </row>
    <row r="127914" spans="1:5" x14ac:dyDescent="0.3">
      <c r="A127914">
        <v>4</v>
      </c>
      <c r="B127914">
        <v>1564690400</v>
      </c>
      <c r="C127914" t="s">
        <v>77537</v>
      </c>
      <c r="D127914" t="s">
        <v>184256</v>
      </c>
      <c r="E127914" t="s">
        <v>340497</v>
      </c>
    </row>
    <row r="127915" spans="1:5" x14ac:dyDescent="0.3">
      <c r="A127915">
        <v>4</v>
      </c>
      <c r="B127915">
        <v>1564690414</v>
      </c>
      <c r="C127915" t="s">
        <v>77539</v>
      </c>
      <c r="D127915" t="s">
        <v>192941</v>
      </c>
      <c r="E127915" t="s">
        <v>340498</v>
      </c>
    </row>
    <row r="127916" spans="1:5" x14ac:dyDescent="0.3">
      <c r="A127916">
        <v>4</v>
      </c>
      <c r="B127916">
        <v>1564690420</v>
      </c>
      <c r="C127916" t="s">
        <v>77539</v>
      </c>
      <c r="D127916" t="s">
        <v>192942</v>
      </c>
      <c r="E127916" t="s">
        <v>340499</v>
      </c>
    </row>
    <row r="127917" spans="1:5" x14ac:dyDescent="0.3">
      <c r="A127917">
        <v>4</v>
      </c>
      <c r="B127917">
        <v>1564690509</v>
      </c>
      <c r="C127917" t="s">
        <v>77540</v>
      </c>
      <c r="D127917" t="s">
        <v>192943</v>
      </c>
      <c r="E127917" t="s">
        <v>340500</v>
      </c>
    </row>
    <row r="127918" spans="1:5" x14ac:dyDescent="0.3">
      <c r="A127918">
        <v>4</v>
      </c>
      <c r="B127918">
        <v>1564690513</v>
      </c>
      <c r="C127918" t="s">
        <v>77539</v>
      </c>
      <c r="D127918" t="s">
        <v>129938</v>
      </c>
      <c r="E127918" t="s">
        <v>340501</v>
      </c>
    </row>
    <row r="127919" spans="1:5" x14ac:dyDescent="0.3">
      <c r="A127919">
        <v>4</v>
      </c>
      <c r="B127919">
        <v>1564690514</v>
      </c>
      <c r="C127919" t="s">
        <v>77539</v>
      </c>
      <c r="D127919" t="s">
        <v>192944</v>
      </c>
      <c r="E127919" t="s">
        <v>340502</v>
      </c>
    </row>
    <row r="127920" spans="1:5" x14ac:dyDescent="0.3">
      <c r="A127920">
        <v>4</v>
      </c>
      <c r="B127920">
        <v>1564690547</v>
      </c>
      <c r="C127920" t="s">
        <v>77540</v>
      </c>
      <c r="D127920" t="s">
        <v>139596</v>
      </c>
      <c r="E127920" t="s">
        <v>340503</v>
      </c>
    </row>
    <row r="127921" spans="1:5" x14ac:dyDescent="0.3">
      <c r="A127921">
        <v>4</v>
      </c>
      <c r="B127921">
        <v>1564690594</v>
      </c>
      <c r="C127921" t="s">
        <v>77541</v>
      </c>
      <c r="D127921" t="s">
        <v>192945</v>
      </c>
      <c r="E127921" t="s">
        <v>340504</v>
      </c>
    </row>
    <row r="127922" spans="1:5" x14ac:dyDescent="0.3">
      <c r="A127922">
        <v>4</v>
      </c>
      <c r="B127922">
        <v>1564690605</v>
      </c>
      <c r="C127922" t="s">
        <v>77541</v>
      </c>
      <c r="D127922" t="s">
        <v>159701</v>
      </c>
      <c r="E127922" t="s">
        <v>340505</v>
      </c>
    </row>
    <row r="127923" spans="1:5" x14ac:dyDescent="0.3">
      <c r="A127923">
        <v>4</v>
      </c>
      <c r="B127923">
        <v>1564690698</v>
      </c>
      <c r="C127923" t="s">
        <v>77542</v>
      </c>
      <c r="D127923" t="s">
        <v>162930</v>
      </c>
      <c r="E127923" t="s">
        <v>340506</v>
      </c>
    </row>
    <row r="127924" spans="1:5" x14ac:dyDescent="0.3">
      <c r="A127924">
        <v>4</v>
      </c>
      <c r="B127924">
        <v>1564690794</v>
      </c>
      <c r="C127924" t="s">
        <v>77542</v>
      </c>
      <c r="D127924" t="s">
        <v>192946</v>
      </c>
      <c r="E127924" t="s">
        <v>340507</v>
      </c>
    </row>
    <row r="127925" spans="1:5" x14ac:dyDescent="0.3">
      <c r="A127925">
        <v>4</v>
      </c>
      <c r="B127925">
        <v>1564690804</v>
      </c>
      <c r="C127925" t="s">
        <v>77543</v>
      </c>
      <c r="D127925" t="s">
        <v>192947</v>
      </c>
      <c r="E127925" t="s">
        <v>340508</v>
      </c>
    </row>
    <row r="127926" spans="1:5" x14ac:dyDescent="0.3">
      <c r="A127926">
        <v>4</v>
      </c>
      <c r="B127926">
        <v>1564690832</v>
      </c>
      <c r="C127926" t="s">
        <v>77543</v>
      </c>
      <c r="D127926" t="s">
        <v>170037</v>
      </c>
      <c r="E127926" t="s">
        <v>340509</v>
      </c>
    </row>
    <row r="127927" spans="1:5" x14ac:dyDescent="0.3">
      <c r="A127927">
        <v>4</v>
      </c>
      <c r="B127927">
        <v>1564690971</v>
      </c>
      <c r="C127927" t="s">
        <v>77544</v>
      </c>
      <c r="D127927" t="s">
        <v>192948</v>
      </c>
      <c r="E127927" t="s">
        <v>340510</v>
      </c>
    </row>
    <row r="127928" spans="1:5" x14ac:dyDescent="0.3">
      <c r="A127928">
        <v>4</v>
      </c>
      <c r="B127928">
        <v>1564690972</v>
      </c>
      <c r="C127928" t="s">
        <v>77545</v>
      </c>
      <c r="D127928" t="s">
        <v>192949</v>
      </c>
      <c r="E127928" t="s">
        <v>340511</v>
      </c>
    </row>
    <row r="127929" spans="1:5" x14ac:dyDescent="0.3">
      <c r="A127929">
        <v>4</v>
      </c>
      <c r="B127929">
        <v>1564691000</v>
      </c>
      <c r="C127929" t="s">
        <v>77544</v>
      </c>
      <c r="D127929" t="s">
        <v>181835</v>
      </c>
      <c r="E127929" t="s">
        <v>340512</v>
      </c>
    </row>
    <row r="127930" spans="1:5" x14ac:dyDescent="0.3">
      <c r="A127930">
        <v>4</v>
      </c>
      <c r="B127930">
        <v>1564691053</v>
      </c>
      <c r="C127930" t="s">
        <v>77544</v>
      </c>
      <c r="D127930" t="s">
        <v>192950</v>
      </c>
      <c r="E127930" t="s">
        <v>340513</v>
      </c>
    </row>
    <row r="127931" spans="1:5" x14ac:dyDescent="0.3">
      <c r="A127931">
        <v>4</v>
      </c>
      <c r="B127931">
        <v>1564691108</v>
      </c>
      <c r="C127931" t="s">
        <v>77546</v>
      </c>
      <c r="D127931" t="s">
        <v>165445</v>
      </c>
      <c r="E127931" t="s">
        <v>340514</v>
      </c>
    </row>
    <row r="127932" spans="1:5" x14ac:dyDescent="0.3">
      <c r="A127932">
        <v>4</v>
      </c>
      <c r="B127932">
        <v>1564691121</v>
      </c>
      <c r="C127932" t="s">
        <v>77547</v>
      </c>
      <c r="D127932" t="s">
        <v>192951</v>
      </c>
      <c r="E127932" t="s">
        <v>340515</v>
      </c>
    </row>
    <row r="127933" spans="1:5" x14ac:dyDescent="0.3">
      <c r="A127933">
        <v>4</v>
      </c>
      <c r="B127933">
        <v>1564691208</v>
      </c>
      <c r="C127933" t="s">
        <v>77548</v>
      </c>
      <c r="D127933" t="s">
        <v>192952</v>
      </c>
      <c r="E127933" t="s">
        <v>340516</v>
      </c>
    </row>
    <row r="127934" spans="1:5" x14ac:dyDescent="0.3">
      <c r="A127934">
        <v>4</v>
      </c>
      <c r="B127934">
        <v>1564691209</v>
      </c>
      <c r="C127934" t="s">
        <v>77548</v>
      </c>
      <c r="D127934" t="s">
        <v>192953</v>
      </c>
      <c r="E127934" t="s">
        <v>340517</v>
      </c>
    </row>
    <row r="127935" spans="1:5" x14ac:dyDescent="0.3">
      <c r="A127935">
        <v>4</v>
      </c>
      <c r="B127935">
        <v>1564691232</v>
      </c>
      <c r="C127935" t="s">
        <v>77548</v>
      </c>
      <c r="D127935" t="s">
        <v>191476</v>
      </c>
      <c r="E127935" t="s">
        <v>340518</v>
      </c>
    </row>
    <row r="127936" spans="1:5" x14ac:dyDescent="0.3">
      <c r="A127936">
        <v>4</v>
      </c>
      <c r="B127936">
        <v>1564691241</v>
      </c>
      <c r="C127936" t="s">
        <v>77548</v>
      </c>
      <c r="D127936" t="s">
        <v>177697</v>
      </c>
      <c r="E127936" t="s">
        <v>340519</v>
      </c>
    </row>
    <row r="127937" spans="1:5" x14ac:dyDescent="0.3">
      <c r="A127937">
        <v>4</v>
      </c>
      <c r="B127937">
        <v>1564691263</v>
      </c>
      <c r="C127937" t="s">
        <v>77548</v>
      </c>
      <c r="D127937" t="s">
        <v>192954</v>
      </c>
      <c r="E127937" t="s">
        <v>340520</v>
      </c>
    </row>
    <row r="127938" spans="1:5" x14ac:dyDescent="0.3">
      <c r="A127938">
        <v>4</v>
      </c>
      <c r="B127938">
        <v>1564691401</v>
      </c>
      <c r="C127938" t="s">
        <v>77549</v>
      </c>
      <c r="D127938" t="s">
        <v>102788</v>
      </c>
      <c r="E127938" t="s">
        <v>340521</v>
      </c>
    </row>
    <row r="127939" spans="1:5" x14ac:dyDescent="0.3">
      <c r="A127939">
        <v>4</v>
      </c>
      <c r="B127939">
        <v>1564691430</v>
      </c>
      <c r="C127939" t="s">
        <v>77550</v>
      </c>
      <c r="D127939" t="s">
        <v>192955</v>
      </c>
      <c r="E127939" t="s">
        <v>340522</v>
      </c>
    </row>
    <row r="127940" spans="1:5" x14ac:dyDescent="0.3">
      <c r="A127940">
        <v>4</v>
      </c>
      <c r="B127940">
        <v>1564691528</v>
      </c>
      <c r="C127940" t="s">
        <v>77551</v>
      </c>
      <c r="D127940" t="s">
        <v>192956</v>
      </c>
      <c r="E127940" t="s">
        <v>340523</v>
      </c>
    </row>
    <row r="127941" spans="1:5" x14ac:dyDescent="0.3">
      <c r="A127941">
        <v>4</v>
      </c>
      <c r="B127941">
        <v>1564691579</v>
      </c>
      <c r="C127941" t="s">
        <v>77551</v>
      </c>
      <c r="D127941" t="s">
        <v>174452</v>
      </c>
      <c r="E127941" t="s">
        <v>340524</v>
      </c>
    </row>
    <row r="127942" spans="1:5" x14ac:dyDescent="0.3">
      <c r="A127942">
        <v>4</v>
      </c>
      <c r="B127942">
        <v>1564691588</v>
      </c>
      <c r="C127942" t="s">
        <v>77551</v>
      </c>
      <c r="D127942" t="s">
        <v>192957</v>
      </c>
      <c r="E127942" t="s">
        <v>340525</v>
      </c>
    </row>
    <row r="127943" spans="1:5" x14ac:dyDescent="0.3">
      <c r="A127943">
        <v>4</v>
      </c>
      <c r="B127943">
        <v>1564691639</v>
      </c>
      <c r="C127943" t="s">
        <v>77552</v>
      </c>
      <c r="D127943" t="s">
        <v>192958</v>
      </c>
      <c r="E127943" t="s">
        <v>340526</v>
      </c>
    </row>
    <row r="127944" spans="1:5" x14ac:dyDescent="0.3">
      <c r="A127944">
        <v>4</v>
      </c>
      <c r="B127944">
        <v>1564691829</v>
      </c>
      <c r="C127944" t="s">
        <v>77553</v>
      </c>
      <c r="D127944" t="s">
        <v>192959</v>
      </c>
      <c r="E127944" t="s">
        <v>340527</v>
      </c>
    </row>
    <row r="127945" spans="1:5" x14ac:dyDescent="0.3">
      <c r="A127945">
        <v>4</v>
      </c>
      <c r="B127945">
        <v>1564691848</v>
      </c>
      <c r="C127945" t="s">
        <v>77553</v>
      </c>
      <c r="D127945" t="s">
        <v>192960</v>
      </c>
      <c r="E127945" t="s">
        <v>340528</v>
      </c>
    </row>
    <row r="127946" spans="1:5" x14ac:dyDescent="0.3">
      <c r="A127946">
        <v>4</v>
      </c>
      <c r="B127946">
        <v>1564691909</v>
      </c>
      <c r="C127946" t="s">
        <v>77554</v>
      </c>
      <c r="D127946" t="s">
        <v>192961</v>
      </c>
      <c r="E127946" t="s">
        <v>340529</v>
      </c>
    </row>
    <row r="127947" spans="1:5" x14ac:dyDescent="0.3">
      <c r="A127947">
        <v>4</v>
      </c>
      <c r="B127947">
        <v>1564691912</v>
      </c>
      <c r="C127947" t="s">
        <v>77554</v>
      </c>
      <c r="D127947" t="s">
        <v>192962</v>
      </c>
      <c r="E127947" t="s">
        <v>340530</v>
      </c>
    </row>
    <row r="127948" spans="1:5" x14ac:dyDescent="0.3">
      <c r="A127948">
        <v>4</v>
      </c>
      <c r="B127948">
        <v>1564691948</v>
      </c>
      <c r="C127948" t="s">
        <v>77555</v>
      </c>
      <c r="D127948" t="s">
        <v>192963</v>
      </c>
      <c r="E127948" t="s">
        <v>340531</v>
      </c>
    </row>
    <row r="127949" spans="1:5" x14ac:dyDescent="0.3">
      <c r="A127949">
        <v>4</v>
      </c>
      <c r="B127949">
        <v>1564691980</v>
      </c>
      <c r="C127949" t="s">
        <v>77555</v>
      </c>
      <c r="D127949" t="s">
        <v>192964</v>
      </c>
      <c r="E127949" t="s">
        <v>340532</v>
      </c>
    </row>
    <row r="127950" spans="1:5" x14ac:dyDescent="0.3">
      <c r="A127950">
        <v>4</v>
      </c>
      <c r="B127950">
        <v>1564691981</v>
      </c>
      <c r="C127950" t="s">
        <v>77555</v>
      </c>
      <c r="D127950" t="s">
        <v>192965</v>
      </c>
      <c r="E127950" t="s">
        <v>340533</v>
      </c>
    </row>
    <row r="127951" spans="1:5" x14ac:dyDescent="0.3">
      <c r="A127951">
        <v>4</v>
      </c>
      <c r="B127951">
        <v>1564692088</v>
      </c>
      <c r="C127951" t="s">
        <v>77556</v>
      </c>
      <c r="D127951" t="s">
        <v>192966</v>
      </c>
      <c r="E127951" t="s">
        <v>340534</v>
      </c>
    </row>
    <row r="127952" spans="1:5" x14ac:dyDescent="0.3">
      <c r="A127952">
        <v>4</v>
      </c>
      <c r="B127952">
        <v>1564692110</v>
      </c>
      <c r="C127952" t="s">
        <v>77556</v>
      </c>
      <c r="D127952" t="s">
        <v>192967</v>
      </c>
      <c r="E127952" t="s">
        <v>340535</v>
      </c>
    </row>
    <row r="127953" spans="1:5" x14ac:dyDescent="0.3">
      <c r="A127953">
        <v>4</v>
      </c>
      <c r="B127953">
        <v>1564692118</v>
      </c>
      <c r="C127953" t="s">
        <v>77557</v>
      </c>
      <c r="D127953" t="s">
        <v>192968</v>
      </c>
      <c r="E127953" t="s">
        <v>340536</v>
      </c>
    </row>
    <row r="127954" spans="1:5" x14ac:dyDescent="0.3">
      <c r="A127954">
        <v>4</v>
      </c>
      <c r="B127954">
        <v>1564692174</v>
      </c>
      <c r="C127954" t="s">
        <v>77558</v>
      </c>
      <c r="D127954" t="s">
        <v>192969</v>
      </c>
      <c r="E127954" t="s">
        <v>340537</v>
      </c>
    </row>
    <row r="127955" spans="1:5" x14ac:dyDescent="0.3">
      <c r="A127955">
        <v>4</v>
      </c>
      <c r="B127955">
        <v>1564692269</v>
      </c>
      <c r="C127955" t="s">
        <v>77559</v>
      </c>
      <c r="D127955" t="s">
        <v>192970</v>
      </c>
      <c r="E127955" t="s">
        <v>340538</v>
      </c>
    </row>
    <row r="127956" spans="1:5" x14ac:dyDescent="0.3">
      <c r="A127956">
        <v>4</v>
      </c>
      <c r="B127956">
        <v>1564709925</v>
      </c>
      <c r="C127956" t="s">
        <v>77560</v>
      </c>
      <c r="D127956" t="s">
        <v>192971</v>
      </c>
      <c r="E127956" t="s">
        <v>340539</v>
      </c>
    </row>
    <row r="127957" spans="1:5" x14ac:dyDescent="0.3">
      <c r="A127957">
        <v>4</v>
      </c>
      <c r="B127957">
        <v>1564710016</v>
      </c>
      <c r="C127957" t="s">
        <v>77561</v>
      </c>
      <c r="D127957" t="s">
        <v>192972</v>
      </c>
      <c r="E127957" t="s">
        <v>340540</v>
      </c>
    </row>
    <row r="127958" spans="1:5" x14ac:dyDescent="0.3">
      <c r="A127958">
        <v>4</v>
      </c>
      <c r="B127958">
        <v>1564710144</v>
      </c>
      <c r="C127958" t="s">
        <v>77562</v>
      </c>
      <c r="D127958" t="s">
        <v>192973</v>
      </c>
      <c r="E127958" t="s">
        <v>340541</v>
      </c>
    </row>
    <row r="127959" spans="1:5" x14ac:dyDescent="0.3">
      <c r="A127959">
        <v>4</v>
      </c>
      <c r="B127959">
        <v>1564710230</v>
      </c>
      <c r="C127959" t="s">
        <v>77563</v>
      </c>
      <c r="D127959" t="s">
        <v>120255</v>
      </c>
      <c r="E127959" t="s">
        <v>340542</v>
      </c>
    </row>
    <row r="127960" spans="1:5" x14ac:dyDescent="0.3">
      <c r="A127960">
        <v>4</v>
      </c>
      <c r="B127960">
        <v>1564710285</v>
      </c>
      <c r="C127960" t="s">
        <v>77564</v>
      </c>
      <c r="D127960" t="s">
        <v>192974</v>
      </c>
      <c r="E127960" t="s">
        <v>340543</v>
      </c>
    </row>
    <row r="127961" spans="1:5" x14ac:dyDescent="0.3">
      <c r="A127961">
        <v>4</v>
      </c>
      <c r="B127961">
        <v>1564710375</v>
      </c>
      <c r="C127961" t="s">
        <v>77565</v>
      </c>
      <c r="D127961" t="s">
        <v>192975</v>
      </c>
      <c r="E127961" t="s">
        <v>340544</v>
      </c>
    </row>
    <row r="127962" spans="1:5" x14ac:dyDescent="0.3">
      <c r="A127962">
        <v>4</v>
      </c>
      <c r="B127962">
        <v>1564710442</v>
      </c>
      <c r="C127962" t="s">
        <v>77566</v>
      </c>
      <c r="D127962" t="s">
        <v>192976</v>
      </c>
      <c r="E127962" t="s">
        <v>340545</v>
      </c>
    </row>
    <row r="127963" spans="1:5" x14ac:dyDescent="0.3">
      <c r="A127963">
        <v>4</v>
      </c>
      <c r="B127963">
        <v>1564710460</v>
      </c>
      <c r="C127963" t="s">
        <v>77567</v>
      </c>
      <c r="D127963" t="s">
        <v>192977</v>
      </c>
      <c r="E127963" t="s">
        <v>340546</v>
      </c>
    </row>
    <row r="127964" spans="1:5" x14ac:dyDescent="0.3">
      <c r="A127964">
        <v>4</v>
      </c>
      <c r="B127964">
        <v>1564710485</v>
      </c>
      <c r="C127964" t="s">
        <v>77566</v>
      </c>
      <c r="D127964" t="s">
        <v>192978</v>
      </c>
      <c r="E127964" t="s">
        <v>340547</v>
      </c>
    </row>
    <row r="127965" spans="1:5" x14ac:dyDescent="0.3">
      <c r="A127965">
        <v>4</v>
      </c>
      <c r="B127965">
        <v>1564710512</v>
      </c>
      <c r="C127965" t="s">
        <v>77566</v>
      </c>
      <c r="D127965" t="s">
        <v>192979</v>
      </c>
      <c r="E127965" t="s">
        <v>340548</v>
      </c>
    </row>
    <row r="127966" spans="1:5" x14ac:dyDescent="0.3">
      <c r="A127966">
        <v>4</v>
      </c>
      <c r="B127966">
        <v>1564710525</v>
      </c>
      <c r="C127966" t="s">
        <v>77568</v>
      </c>
      <c r="D127966" t="s">
        <v>168297</v>
      </c>
      <c r="E127966" t="s">
        <v>340549</v>
      </c>
    </row>
    <row r="127967" spans="1:5" x14ac:dyDescent="0.3">
      <c r="A127967">
        <v>4</v>
      </c>
      <c r="B127967">
        <v>1564710602</v>
      </c>
      <c r="C127967" t="s">
        <v>77569</v>
      </c>
      <c r="D127967" t="s">
        <v>192980</v>
      </c>
      <c r="E127967" t="s">
        <v>340550</v>
      </c>
    </row>
    <row r="127968" spans="1:5" x14ac:dyDescent="0.3">
      <c r="A127968">
        <v>4</v>
      </c>
      <c r="B127968">
        <v>1564710614</v>
      </c>
      <c r="C127968" t="s">
        <v>77569</v>
      </c>
      <c r="D127968" t="s">
        <v>192981</v>
      </c>
      <c r="E127968" t="s">
        <v>340551</v>
      </c>
    </row>
    <row r="127969" spans="1:5" x14ac:dyDescent="0.3">
      <c r="A127969">
        <v>4</v>
      </c>
      <c r="B127969">
        <v>1564710656</v>
      </c>
      <c r="C127969" t="s">
        <v>77569</v>
      </c>
      <c r="D127969" t="s">
        <v>184479</v>
      </c>
      <c r="E127969" t="s">
        <v>340552</v>
      </c>
    </row>
    <row r="127970" spans="1:5" x14ac:dyDescent="0.3">
      <c r="A127970">
        <v>4</v>
      </c>
      <c r="B127970">
        <v>1564710657</v>
      </c>
      <c r="C127970" t="s">
        <v>77569</v>
      </c>
      <c r="D127970" t="s">
        <v>192982</v>
      </c>
      <c r="E127970" t="s">
        <v>340553</v>
      </c>
    </row>
    <row r="127971" spans="1:5" x14ac:dyDescent="0.3">
      <c r="A127971">
        <v>4</v>
      </c>
      <c r="B127971">
        <v>1564710675</v>
      </c>
      <c r="C127971" t="s">
        <v>77570</v>
      </c>
      <c r="D127971" t="s">
        <v>192983</v>
      </c>
      <c r="E127971" t="s">
        <v>340554</v>
      </c>
    </row>
    <row r="127972" spans="1:5" x14ac:dyDescent="0.3">
      <c r="A127972">
        <v>4</v>
      </c>
      <c r="B127972">
        <v>1564710718</v>
      </c>
      <c r="C127972" t="s">
        <v>77570</v>
      </c>
      <c r="D127972" t="s">
        <v>192984</v>
      </c>
      <c r="E127972" t="s">
        <v>340555</v>
      </c>
    </row>
    <row r="127973" spans="1:5" x14ac:dyDescent="0.3">
      <c r="A127973">
        <v>4</v>
      </c>
      <c r="B127973">
        <v>1564710730</v>
      </c>
      <c r="C127973" t="s">
        <v>77571</v>
      </c>
      <c r="D127973" t="s">
        <v>159055</v>
      </c>
      <c r="E127973" t="s">
        <v>340556</v>
      </c>
    </row>
    <row r="127974" spans="1:5" x14ac:dyDescent="0.3">
      <c r="A127974">
        <v>4</v>
      </c>
      <c r="B127974">
        <v>1564710732</v>
      </c>
      <c r="C127974" t="s">
        <v>77571</v>
      </c>
      <c r="D127974" t="s">
        <v>159511</v>
      </c>
      <c r="E127974" t="s">
        <v>340557</v>
      </c>
    </row>
    <row r="127975" spans="1:5" x14ac:dyDescent="0.3">
      <c r="A127975">
        <v>4</v>
      </c>
      <c r="B127975">
        <v>1564710767</v>
      </c>
      <c r="C127975" t="s">
        <v>77572</v>
      </c>
      <c r="D127975" t="s">
        <v>192985</v>
      </c>
      <c r="E127975" t="s">
        <v>340558</v>
      </c>
    </row>
    <row r="127976" spans="1:5" x14ac:dyDescent="0.3">
      <c r="A127976">
        <v>4</v>
      </c>
      <c r="B127976">
        <v>1564710791</v>
      </c>
      <c r="C127976" t="s">
        <v>77573</v>
      </c>
      <c r="D127976" t="s">
        <v>171983</v>
      </c>
      <c r="E127976" t="s">
        <v>340559</v>
      </c>
    </row>
    <row r="127977" spans="1:5" x14ac:dyDescent="0.3">
      <c r="A127977">
        <v>4</v>
      </c>
      <c r="B127977">
        <v>1564710799</v>
      </c>
      <c r="C127977" t="s">
        <v>77572</v>
      </c>
      <c r="D127977" t="s">
        <v>192986</v>
      </c>
      <c r="E127977" t="s">
        <v>340560</v>
      </c>
    </row>
    <row r="127978" spans="1:5" x14ac:dyDescent="0.3">
      <c r="A127978">
        <v>4</v>
      </c>
      <c r="B127978">
        <v>1564710815</v>
      </c>
      <c r="C127978" t="s">
        <v>77572</v>
      </c>
      <c r="D127978" t="s">
        <v>192987</v>
      </c>
      <c r="E127978" t="s">
        <v>340561</v>
      </c>
    </row>
    <row r="127979" spans="1:5" x14ac:dyDescent="0.3">
      <c r="A127979">
        <v>4</v>
      </c>
      <c r="B127979">
        <v>1564710836</v>
      </c>
      <c r="C127979" t="s">
        <v>77573</v>
      </c>
      <c r="D127979" t="s">
        <v>192988</v>
      </c>
      <c r="E127979" t="s">
        <v>340562</v>
      </c>
    </row>
    <row r="127980" spans="1:5" x14ac:dyDescent="0.3">
      <c r="A127980">
        <v>4</v>
      </c>
      <c r="B127980">
        <v>1564710864</v>
      </c>
      <c r="C127980" t="s">
        <v>77573</v>
      </c>
      <c r="D127980" t="s">
        <v>174501</v>
      </c>
      <c r="E127980" t="s">
        <v>340563</v>
      </c>
    </row>
    <row r="127981" spans="1:5" x14ac:dyDescent="0.3">
      <c r="A127981">
        <v>4</v>
      </c>
      <c r="B127981">
        <v>1564710870</v>
      </c>
      <c r="C127981" t="s">
        <v>77573</v>
      </c>
      <c r="D127981" t="s">
        <v>192989</v>
      </c>
      <c r="E127981" t="s">
        <v>340564</v>
      </c>
    </row>
    <row r="127982" spans="1:5" x14ac:dyDescent="0.3">
      <c r="A127982">
        <v>4</v>
      </c>
      <c r="B127982">
        <v>1564710912</v>
      </c>
      <c r="C127982" t="s">
        <v>77573</v>
      </c>
      <c r="D127982" t="s">
        <v>161326</v>
      </c>
      <c r="E127982" t="s">
        <v>340565</v>
      </c>
    </row>
    <row r="127983" spans="1:5" x14ac:dyDescent="0.3">
      <c r="A127983">
        <v>4</v>
      </c>
      <c r="B127983">
        <v>1564710918</v>
      </c>
      <c r="C127983" t="s">
        <v>77574</v>
      </c>
      <c r="D127983" t="s">
        <v>192927</v>
      </c>
      <c r="E127983" t="s">
        <v>340566</v>
      </c>
    </row>
    <row r="127984" spans="1:5" x14ac:dyDescent="0.3">
      <c r="A127984">
        <v>4</v>
      </c>
      <c r="B127984">
        <v>1564710919</v>
      </c>
      <c r="C127984" t="s">
        <v>77574</v>
      </c>
      <c r="D127984" t="s">
        <v>192990</v>
      </c>
      <c r="E127984" t="s">
        <v>340567</v>
      </c>
    </row>
    <row r="127985" spans="1:5" x14ac:dyDescent="0.3">
      <c r="A127985">
        <v>4</v>
      </c>
      <c r="B127985">
        <v>1564710941</v>
      </c>
      <c r="C127985" t="s">
        <v>77573</v>
      </c>
      <c r="D127985" t="s">
        <v>192991</v>
      </c>
      <c r="E127985" t="s">
        <v>340568</v>
      </c>
    </row>
    <row r="127986" spans="1:5" x14ac:dyDescent="0.3">
      <c r="A127986">
        <v>4</v>
      </c>
      <c r="B127986">
        <v>1564710960</v>
      </c>
      <c r="C127986" t="s">
        <v>77574</v>
      </c>
      <c r="D127986" t="s">
        <v>176645</v>
      </c>
      <c r="E127986" t="s">
        <v>340569</v>
      </c>
    </row>
    <row r="127987" spans="1:5" x14ac:dyDescent="0.3">
      <c r="A127987">
        <v>4</v>
      </c>
      <c r="B127987">
        <v>1564711031</v>
      </c>
      <c r="C127987" t="s">
        <v>77575</v>
      </c>
      <c r="D127987" t="s">
        <v>159439</v>
      </c>
      <c r="E127987" t="s">
        <v>340570</v>
      </c>
    </row>
    <row r="127988" spans="1:5" x14ac:dyDescent="0.3">
      <c r="A127988">
        <v>4</v>
      </c>
      <c r="B127988">
        <v>1564711103</v>
      </c>
      <c r="C127988" t="s">
        <v>77576</v>
      </c>
      <c r="D127988" t="s">
        <v>192992</v>
      </c>
      <c r="E127988" t="s">
        <v>340571</v>
      </c>
    </row>
    <row r="127989" spans="1:5" x14ac:dyDescent="0.3">
      <c r="A127989">
        <v>4</v>
      </c>
      <c r="B127989">
        <v>1564711165</v>
      </c>
      <c r="C127989" t="s">
        <v>77576</v>
      </c>
      <c r="D127989" t="s">
        <v>186361</v>
      </c>
      <c r="E127989" t="s">
        <v>340572</v>
      </c>
    </row>
    <row r="127990" spans="1:5" x14ac:dyDescent="0.3">
      <c r="A127990">
        <v>4</v>
      </c>
      <c r="B127990">
        <v>1564711167</v>
      </c>
      <c r="C127990" t="s">
        <v>77576</v>
      </c>
      <c r="D127990" t="s">
        <v>192993</v>
      </c>
      <c r="E127990" t="s">
        <v>340573</v>
      </c>
    </row>
    <row r="127991" spans="1:5" x14ac:dyDescent="0.3">
      <c r="A127991">
        <v>4</v>
      </c>
      <c r="B127991">
        <v>1564711172</v>
      </c>
      <c r="C127991" t="s">
        <v>77576</v>
      </c>
      <c r="D127991" t="s">
        <v>170672</v>
      </c>
      <c r="E127991" t="s">
        <v>340574</v>
      </c>
    </row>
    <row r="127992" spans="1:5" x14ac:dyDescent="0.3">
      <c r="A127992">
        <v>4</v>
      </c>
      <c r="B127992">
        <v>1564711283</v>
      </c>
      <c r="C127992" t="s">
        <v>77577</v>
      </c>
      <c r="D127992" t="s">
        <v>192994</v>
      </c>
      <c r="E127992" t="s">
        <v>340575</v>
      </c>
    </row>
    <row r="127993" spans="1:5" x14ac:dyDescent="0.3">
      <c r="A127993">
        <v>4</v>
      </c>
      <c r="B127993">
        <v>1564711434</v>
      </c>
      <c r="C127993" t="s">
        <v>77578</v>
      </c>
      <c r="D127993" t="s">
        <v>149306</v>
      </c>
      <c r="E127993" t="s">
        <v>340576</v>
      </c>
    </row>
    <row r="127994" spans="1:5" x14ac:dyDescent="0.3">
      <c r="A127994">
        <v>4</v>
      </c>
      <c r="B127994">
        <v>1564711536</v>
      </c>
      <c r="C127994" t="s">
        <v>77579</v>
      </c>
      <c r="D127994" t="s">
        <v>184027</v>
      </c>
      <c r="E127994" t="s">
        <v>340577</v>
      </c>
    </row>
    <row r="127995" spans="1:5" x14ac:dyDescent="0.3">
      <c r="A127995">
        <v>4</v>
      </c>
      <c r="B127995">
        <v>1564711563</v>
      </c>
      <c r="C127995" t="s">
        <v>77579</v>
      </c>
      <c r="D127995" t="s">
        <v>164232</v>
      </c>
      <c r="E127995" t="s">
        <v>340578</v>
      </c>
    </row>
    <row r="127996" spans="1:5" x14ac:dyDescent="0.3">
      <c r="A127996">
        <v>4</v>
      </c>
      <c r="B127996">
        <v>1564711704</v>
      </c>
      <c r="C127996" t="s">
        <v>77580</v>
      </c>
      <c r="D127996" t="s">
        <v>184973</v>
      </c>
      <c r="E127996" t="s">
        <v>340579</v>
      </c>
    </row>
    <row r="127997" spans="1:5" x14ac:dyDescent="0.3">
      <c r="A127997">
        <v>4</v>
      </c>
      <c r="B127997">
        <v>1564711706</v>
      </c>
      <c r="C127997" t="s">
        <v>77580</v>
      </c>
      <c r="D127997" t="s">
        <v>192995</v>
      </c>
      <c r="E127997" t="s">
        <v>340580</v>
      </c>
    </row>
    <row r="127998" spans="1:5" x14ac:dyDescent="0.3">
      <c r="A127998">
        <v>4</v>
      </c>
      <c r="B127998">
        <v>1564711711</v>
      </c>
      <c r="C127998" t="s">
        <v>77580</v>
      </c>
      <c r="D127998" t="s">
        <v>179126</v>
      </c>
      <c r="E127998" t="s">
        <v>340581</v>
      </c>
    </row>
    <row r="127999" spans="1:5" x14ac:dyDescent="0.3">
      <c r="A127999">
        <v>4</v>
      </c>
      <c r="B127999">
        <v>1564711743</v>
      </c>
      <c r="C127999" t="s">
        <v>77580</v>
      </c>
      <c r="D127999" t="s">
        <v>158743</v>
      </c>
      <c r="E127999" t="s">
        <v>340582</v>
      </c>
    </row>
    <row r="128000" spans="1:5" x14ac:dyDescent="0.3">
      <c r="A128000">
        <v>4</v>
      </c>
      <c r="B128000">
        <v>1564711765</v>
      </c>
      <c r="C128000" t="s">
        <v>77581</v>
      </c>
      <c r="D128000" t="s">
        <v>192996</v>
      </c>
      <c r="E128000" t="s">
        <v>340583</v>
      </c>
    </row>
    <row r="128001" spans="1:5" x14ac:dyDescent="0.3">
      <c r="A128001">
        <v>4</v>
      </c>
      <c r="B128001">
        <v>1564711792</v>
      </c>
      <c r="C128001" t="s">
        <v>77581</v>
      </c>
      <c r="D128001" t="s">
        <v>192997</v>
      </c>
      <c r="E128001" t="s">
        <v>340584</v>
      </c>
    </row>
    <row r="128002" spans="1:5" x14ac:dyDescent="0.3">
      <c r="A128002">
        <v>4</v>
      </c>
      <c r="B128002">
        <v>1564711813</v>
      </c>
      <c r="C128002" t="s">
        <v>77581</v>
      </c>
      <c r="D128002" t="s">
        <v>192998</v>
      </c>
      <c r="E128002" t="s">
        <v>340585</v>
      </c>
    </row>
    <row r="128003" spans="1:5" x14ac:dyDescent="0.3">
      <c r="A128003">
        <v>4</v>
      </c>
      <c r="B128003">
        <v>1564711833</v>
      </c>
      <c r="C128003" t="s">
        <v>77581</v>
      </c>
      <c r="D128003" t="s">
        <v>171371</v>
      </c>
      <c r="E128003" t="s">
        <v>340586</v>
      </c>
    </row>
    <row r="128004" spans="1:5" x14ac:dyDescent="0.3">
      <c r="A128004">
        <v>4</v>
      </c>
      <c r="B128004">
        <v>1564711882</v>
      </c>
      <c r="C128004" t="s">
        <v>77582</v>
      </c>
      <c r="D128004" t="s">
        <v>192384</v>
      </c>
      <c r="E128004" t="s">
        <v>340587</v>
      </c>
    </row>
    <row r="128005" spans="1:5" x14ac:dyDescent="0.3">
      <c r="A128005">
        <v>4</v>
      </c>
      <c r="B128005">
        <v>1564712016</v>
      </c>
      <c r="C128005" t="s">
        <v>77583</v>
      </c>
      <c r="D128005" t="s">
        <v>192999</v>
      </c>
      <c r="E128005" t="s">
        <v>340588</v>
      </c>
    </row>
    <row r="128006" spans="1:5" x14ac:dyDescent="0.3">
      <c r="A128006">
        <v>4</v>
      </c>
      <c r="B128006">
        <v>1564712069</v>
      </c>
      <c r="C128006" t="s">
        <v>77583</v>
      </c>
      <c r="D128006" t="s">
        <v>193000</v>
      </c>
      <c r="E128006" t="s">
        <v>340589</v>
      </c>
    </row>
    <row r="128007" spans="1:5" x14ac:dyDescent="0.3">
      <c r="A128007">
        <v>4</v>
      </c>
      <c r="B128007">
        <v>1564712101</v>
      </c>
      <c r="C128007" t="s">
        <v>77584</v>
      </c>
      <c r="D128007" t="s">
        <v>183647</v>
      </c>
      <c r="E128007" t="s">
        <v>340590</v>
      </c>
    </row>
    <row r="128008" spans="1:5" x14ac:dyDescent="0.3">
      <c r="A128008">
        <v>4</v>
      </c>
      <c r="B128008">
        <v>1564712102</v>
      </c>
      <c r="C128008" t="s">
        <v>77584</v>
      </c>
      <c r="D128008" t="s">
        <v>178963</v>
      </c>
      <c r="E128008" t="s">
        <v>340591</v>
      </c>
    </row>
    <row r="128009" spans="1:5" x14ac:dyDescent="0.3">
      <c r="A128009">
        <v>4</v>
      </c>
      <c r="B128009">
        <v>1564712143</v>
      </c>
      <c r="C128009" t="s">
        <v>77584</v>
      </c>
      <c r="D128009" t="s">
        <v>152085</v>
      </c>
      <c r="E128009" t="s">
        <v>340592</v>
      </c>
    </row>
    <row r="128010" spans="1:5" x14ac:dyDescent="0.3">
      <c r="A128010">
        <v>4</v>
      </c>
      <c r="B128010">
        <v>1564712148</v>
      </c>
      <c r="C128010" t="s">
        <v>77585</v>
      </c>
      <c r="D128010" t="s">
        <v>193001</v>
      </c>
      <c r="E128010" t="s">
        <v>340593</v>
      </c>
    </row>
    <row r="128011" spans="1:5" x14ac:dyDescent="0.3">
      <c r="A128011">
        <v>4</v>
      </c>
      <c r="B128011">
        <v>1564712209</v>
      </c>
      <c r="C128011" t="s">
        <v>77584</v>
      </c>
      <c r="D128011" t="s">
        <v>193002</v>
      </c>
      <c r="E128011" t="s">
        <v>340594</v>
      </c>
    </row>
    <row r="128012" spans="1:5" x14ac:dyDescent="0.3">
      <c r="A128012">
        <v>4</v>
      </c>
      <c r="B128012">
        <v>1564712398</v>
      </c>
      <c r="C128012" t="s">
        <v>77586</v>
      </c>
      <c r="D128012" t="s">
        <v>193003</v>
      </c>
      <c r="E128012" t="s">
        <v>340595</v>
      </c>
    </row>
    <row r="128013" spans="1:5" x14ac:dyDescent="0.3">
      <c r="A128013">
        <v>4</v>
      </c>
      <c r="B128013">
        <v>1564712464</v>
      </c>
      <c r="C128013" t="s">
        <v>77587</v>
      </c>
      <c r="D128013" t="s">
        <v>193004</v>
      </c>
      <c r="E128013" t="s">
        <v>340596</v>
      </c>
    </row>
    <row r="128014" spans="1:5" x14ac:dyDescent="0.3">
      <c r="A128014">
        <v>4</v>
      </c>
      <c r="B128014">
        <v>1564712525</v>
      </c>
      <c r="C128014" t="s">
        <v>77587</v>
      </c>
      <c r="D128014" t="s">
        <v>193005</v>
      </c>
      <c r="E128014" t="s">
        <v>340597</v>
      </c>
    </row>
    <row r="128015" spans="1:5" x14ac:dyDescent="0.3">
      <c r="A128015">
        <v>4</v>
      </c>
      <c r="B128015">
        <v>1564712541</v>
      </c>
      <c r="C128015" t="s">
        <v>77588</v>
      </c>
      <c r="D128015" t="s">
        <v>193006</v>
      </c>
      <c r="E128015" t="s">
        <v>340598</v>
      </c>
    </row>
    <row r="128016" spans="1:5" x14ac:dyDescent="0.3">
      <c r="A128016">
        <v>4</v>
      </c>
      <c r="B128016">
        <v>1564712574</v>
      </c>
      <c r="C128016" t="s">
        <v>77587</v>
      </c>
      <c r="D128016" t="s">
        <v>151403</v>
      </c>
      <c r="E128016" t="s">
        <v>340599</v>
      </c>
    </row>
    <row r="128017" spans="1:5" x14ac:dyDescent="0.3">
      <c r="A128017">
        <v>4</v>
      </c>
      <c r="B128017">
        <v>1564712651</v>
      </c>
      <c r="C128017" t="s">
        <v>77588</v>
      </c>
      <c r="D128017" t="s">
        <v>193007</v>
      </c>
      <c r="E128017" t="s">
        <v>340600</v>
      </c>
    </row>
    <row r="128018" spans="1:5" x14ac:dyDescent="0.3">
      <c r="A128018">
        <v>4</v>
      </c>
      <c r="B128018">
        <v>1564712656</v>
      </c>
      <c r="C128018" t="s">
        <v>77589</v>
      </c>
      <c r="D128018" t="s">
        <v>192533</v>
      </c>
      <c r="E128018" t="s">
        <v>340601</v>
      </c>
    </row>
    <row r="128019" spans="1:5" x14ac:dyDescent="0.3">
      <c r="A128019">
        <v>4</v>
      </c>
      <c r="B128019">
        <v>1564712850</v>
      </c>
      <c r="C128019" t="s">
        <v>77590</v>
      </c>
      <c r="D128019" t="s">
        <v>193008</v>
      </c>
      <c r="E128019" t="s">
        <v>340602</v>
      </c>
    </row>
    <row r="128020" spans="1:5" x14ac:dyDescent="0.3">
      <c r="A128020">
        <v>4</v>
      </c>
      <c r="B128020">
        <v>1564712878</v>
      </c>
      <c r="C128020" t="s">
        <v>77591</v>
      </c>
      <c r="D128020" t="s">
        <v>193009</v>
      </c>
      <c r="E128020" t="s">
        <v>340603</v>
      </c>
    </row>
    <row r="128021" spans="1:5" x14ac:dyDescent="0.3">
      <c r="A128021">
        <v>4</v>
      </c>
      <c r="B128021">
        <v>1564712882</v>
      </c>
      <c r="C128021" t="s">
        <v>77592</v>
      </c>
      <c r="D128021" t="s">
        <v>193010</v>
      </c>
      <c r="E128021" t="s">
        <v>340604</v>
      </c>
    </row>
    <row r="128022" spans="1:5" x14ac:dyDescent="0.3">
      <c r="A128022">
        <v>4</v>
      </c>
      <c r="B128022">
        <v>1564712986</v>
      </c>
      <c r="C128022" t="s">
        <v>77592</v>
      </c>
      <c r="D128022" t="s">
        <v>193011</v>
      </c>
      <c r="E128022" t="s">
        <v>340605</v>
      </c>
    </row>
    <row r="128023" spans="1:5" x14ac:dyDescent="0.3">
      <c r="A128023">
        <v>4</v>
      </c>
      <c r="B128023">
        <v>1564713002</v>
      </c>
      <c r="C128023" t="s">
        <v>77593</v>
      </c>
      <c r="D128023" t="s">
        <v>165753</v>
      </c>
      <c r="E128023" t="s">
        <v>340606</v>
      </c>
    </row>
    <row r="128024" spans="1:5" x14ac:dyDescent="0.3">
      <c r="A128024">
        <v>4</v>
      </c>
      <c r="B128024">
        <v>1564713004</v>
      </c>
      <c r="C128024" t="s">
        <v>77594</v>
      </c>
      <c r="D128024" t="s">
        <v>193012</v>
      </c>
      <c r="E128024" t="s">
        <v>340607</v>
      </c>
    </row>
    <row r="128025" spans="1:5" x14ac:dyDescent="0.3">
      <c r="A128025">
        <v>4</v>
      </c>
      <c r="B128025">
        <v>1564713096</v>
      </c>
      <c r="C128025" t="s">
        <v>77595</v>
      </c>
      <c r="D128025" t="s">
        <v>193013</v>
      </c>
      <c r="E128025" t="s">
        <v>340608</v>
      </c>
    </row>
    <row r="128026" spans="1:5" x14ac:dyDescent="0.3">
      <c r="A128026">
        <v>4</v>
      </c>
      <c r="B128026">
        <v>1564713108</v>
      </c>
      <c r="C128026" t="s">
        <v>77595</v>
      </c>
      <c r="D128026" t="s">
        <v>193014</v>
      </c>
      <c r="E128026" t="s">
        <v>340609</v>
      </c>
    </row>
    <row r="128027" spans="1:5" x14ac:dyDescent="0.3">
      <c r="A128027">
        <v>4</v>
      </c>
      <c r="B128027">
        <v>1564713114</v>
      </c>
      <c r="C128027" t="s">
        <v>77595</v>
      </c>
      <c r="D128027" t="s">
        <v>165100</v>
      </c>
      <c r="E128027" t="s">
        <v>340610</v>
      </c>
    </row>
    <row r="128028" spans="1:5" x14ac:dyDescent="0.3">
      <c r="A128028">
        <v>4</v>
      </c>
      <c r="B128028">
        <v>1564713133</v>
      </c>
      <c r="C128028" t="s">
        <v>77596</v>
      </c>
      <c r="D128028" t="s">
        <v>193015</v>
      </c>
      <c r="E128028" t="s">
        <v>340611</v>
      </c>
    </row>
    <row r="128029" spans="1:5" x14ac:dyDescent="0.3">
      <c r="A128029">
        <v>4</v>
      </c>
      <c r="B128029">
        <v>1564713137</v>
      </c>
      <c r="C128029" t="s">
        <v>77595</v>
      </c>
      <c r="D128029" t="s">
        <v>193016</v>
      </c>
      <c r="E128029" t="s">
        <v>340612</v>
      </c>
    </row>
    <row r="128030" spans="1:5" x14ac:dyDescent="0.3">
      <c r="A128030">
        <v>4</v>
      </c>
      <c r="B128030">
        <v>1564713185</v>
      </c>
      <c r="C128030" t="s">
        <v>77597</v>
      </c>
      <c r="D128030" t="s">
        <v>193017</v>
      </c>
      <c r="E128030" t="s">
        <v>340613</v>
      </c>
    </row>
    <row r="128031" spans="1:5" x14ac:dyDescent="0.3">
      <c r="A128031">
        <v>4</v>
      </c>
      <c r="B128031">
        <v>1564713223</v>
      </c>
      <c r="C128031" t="s">
        <v>77596</v>
      </c>
      <c r="D128031" t="s">
        <v>138976</v>
      </c>
      <c r="E128031" t="s">
        <v>340614</v>
      </c>
    </row>
    <row r="128032" spans="1:5" x14ac:dyDescent="0.3">
      <c r="A128032">
        <v>4</v>
      </c>
      <c r="B128032">
        <v>1564713235</v>
      </c>
      <c r="C128032" t="s">
        <v>77597</v>
      </c>
      <c r="D128032" t="s">
        <v>161938</v>
      </c>
      <c r="E128032" t="s">
        <v>340615</v>
      </c>
    </row>
    <row r="128033" spans="1:5" x14ac:dyDescent="0.3">
      <c r="A128033">
        <v>4</v>
      </c>
      <c r="B128033">
        <v>1564713239</v>
      </c>
      <c r="C128033" t="s">
        <v>77597</v>
      </c>
      <c r="D128033" t="s">
        <v>193018</v>
      </c>
      <c r="E128033" t="s">
        <v>340616</v>
      </c>
    </row>
    <row r="128034" spans="1:5" x14ac:dyDescent="0.3">
      <c r="A128034">
        <v>4</v>
      </c>
      <c r="B128034">
        <v>1564713256</v>
      </c>
      <c r="C128034" t="s">
        <v>77596</v>
      </c>
      <c r="D128034" t="s">
        <v>192927</v>
      </c>
      <c r="E128034" t="s">
        <v>340617</v>
      </c>
    </row>
    <row r="128035" spans="1:5" x14ac:dyDescent="0.3">
      <c r="A128035">
        <v>4</v>
      </c>
      <c r="B128035">
        <v>1564713280</v>
      </c>
      <c r="C128035" t="s">
        <v>77597</v>
      </c>
      <c r="D128035" t="s">
        <v>193019</v>
      </c>
      <c r="E128035" t="s">
        <v>340618</v>
      </c>
    </row>
    <row r="128036" spans="1:5" x14ac:dyDescent="0.3">
      <c r="A128036">
        <v>4</v>
      </c>
      <c r="B128036">
        <v>1564713292</v>
      </c>
      <c r="C128036" t="s">
        <v>77597</v>
      </c>
      <c r="D128036" t="s">
        <v>181089</v>
      </c>
      <c r="E128036" t="s">
        <v>340619</v>
      </c>
    </row>
    <row r="128037" spans="1:5" x14ac:dyDescent="0.3">
      <c r="A128037">
        <v>4</v>
      </c>
      <c r="B128037">
        <v>1564713319</v>
      </c>
      <c r="C128037" t="s">
        <v>77597</v>
      </c>
      <c r="D128037" t="s">
        <v>165562</v>
      </c>
      <c r="E128037" t="s">
        <v>340620</v>
      </c>
    </row>
    <row r="128038" spans="1:5" x14ac:dyDescent="0.3">
      <c r="A128038">
        <v>4</v>
      </c>
      <c r="B128038">
        <v>1564713368</v>
      </c>
      <c r="C128038" t="s">
        <v>77598</v>
      </c>
      <c r="D128038" t="s">
        <v>193020</v>
      </c>
      <c r="E128038" t="s">
        <v>340621</v>
      </c>
    </row>
    <row r="128039" spans="1:5" x14ac:dyDescent="0.3">
      <c r="A128039">
        <v>4</v>
      </c>
      <c r="B128039">
        <v>1564713406</v>
      </c>
      <c r="C128039" t="s">
        <v>77599</v>
      </c>
      <c r="D128039" t="s">
        <v>193021</v>
      </c>
      <c r="E128039" t="s">
        <v>340622</v>
      </c>
    </row>
    <row r="128040" spans="1:5" x14ac:dyDescent="0.3">
      <c r="A128040">
        <v>4</v>
      </c>
      <c r="B128040">
        <v>1564713425</v>
      </c>
      <c r="C128040" t="s">
        <v>77599</v>
      </c>
      <c r="D128040" t="s">
        <v>193022</v>
      </c>
      <c r="E128040" t="s">
        <v>340623</v>
      </c>
    </row>
    <row r="128041" spans="1:5" x14ac:dyDescent="0.3">
      <c r="A128041">
        <v>4</v>
      </c>
      <c r="B128041">
        <v>1564713475</v>
      </c>
      <c r="C128041" t="s">
        <v>77598</v>
      </c>
      <c r="D128041" t="s">
        <v>193023</v>
      </c>
      <c r="E128041" t="s">
        <v>340624</v>
      </c>
    </row>
    <row r="128042" spans="1:5" x14ac:dyDescent="0.3">
      <c r="A128042">
        <v>4</v>
      </c>
      <c r="B128042">
        <v>1564713516</v>
      </c>
      <c r="C128042" t="s">
        <v>77600</v>
      </c>
      <c r="D128042" t="s">
        <v>150292</v>
      </c>
      <c r="E128042" t="s">
        <v>340625</v>
      </c>
    </row>
    <row r="128043" spans="1:5" x14ac:dyDescent="0.3">
      <c r="A128043">
        <v>4</v>
      </c>
      <c r="B128043">
        <v>1564713547</v>
      </c>
      <c r="C128043" t="s">
        <v>77600</v>
      </c>
      <c r="D128043" t="s">
        <v>193024</v>
      </c>
      <c r="E128043" t="s">
        <v>340626</v>
      </c>
    </row>
    <row r="128044" spans="1:5" x14ac:dyDescent="0.3">
      <c r="A128044">
        <v>4</v>
      </c>
      <c r="B128044">
        <v>1564713636</v>
      </c>
      <c r="C128044" t="s">
        <v>77601</v>
      </c>
      <c r="D128044" t="s">
        <v>180683</v>
      </c>
      <c r="E128044" t="s">
        <v>340627</v>
      </c>
    </row>
    <row r="128045" spans="1:5" x14ac:dyDescent="0.3">
      <c r="A128045">
        <v>4</v>
      </c>
      <c r="B128045">
        <v>1564713671</v>
      </c>
      <c r="C128045" t="s">
        <v>77602</v>
      </c>
      <c r="D128045" t="s">
        <v>193025</v>
      </c>
      <c r="E128045" t="s">
        <v>340628</v>
      </c>
    </row>
    <row r="128046" spans="1:5" x14ac:dyDescent="0.3">
      <c r="A128046">
        <v>4</v>
      </c>
      <c r="B128046">
        <v>1564713684</v>
      </c>
      <c r="C128046" t="s">
        <v>77602</v>
      </c>
      <c r="D128046" t="s">
        <v>193026</v>
      </c>
      <c r="E128046" t="s">
        <v>340629</v>
      </c>
    </row>
    <row r="128047" spans="1:5" x14ac:dyDescent="0.3">
      <c r="A128047">
        <v>4</v>
      </c>
      <c r="B128047">
        <v>1564713710</v>
      </c>
      <c r="C128047" t="s">
        <v>77601</v>
      </c>
      <c r="D128047" t="s">
        <v>158249</v>
      </c>
      <c r="E128047" t="s">
        <v>340630</v>
      </c>
    </row>
    <row r="128048" spans="1:5" x14ac:dyDescent="0.3">
      <c r="A128048">
        <v>4</v>
      </c>
      <c r="B128048">
        <v>1564713767</v>
      </c>
      <c r="C128048" t="s">
        <v>77603</v>
      </c>
      <c r="D128048" t="s">
        <v>193027</v>
      </c>
      <c r="E128048" t="s">
        <v>340631</v>
      </c>
    </row>
    <row r="128049" spans="1:5" x14ac:dyDescent="0.3">
      <c r="A128049">
        <v>4</v>
      </c>
      <c r="B128049">
        <v>1564713838</v>
      </c>
      <c r="C128049" t="s">
        <v>77604</v>
      </c>
      <c r="D128049" t="s">
        <v>193028</v>
      </c>
      <c r="E128049" t="s">
        <v>340632</v>
      </c>
    </row>
    <row r="128050" spans="1:5" x14ac:dyDescent="0.3">
      <c r="A128050">
        <v>4</v>
      </c>
      <c r="B128050">
        <v>1564713857</v>
      </c>
      <c r="C128050" t="s">
        <v>77604</v>
      </c>
      <c r="D128050" t="s">
        <v>131298</v>
      </c>
      <c r="E128050" t="s">
        <v>340633</v>
      </c>
    </row>
    <row r="128051" spans="1:5" x14ac:dyDescent="0.3">
      <c r="A128051">
        <v>4</v>
      </c>
      <c r="B128051">
        <v>1564713888</v>
      </c>
      <c r="C128051" t="s">
        <v>77604</v>
      </c>
      <c r="D128051" t="s">
        <v>147853</v>
      </c>
      <c r="E128051" t="s">
        <v>340634</v>
      </c>
    </row>
    <row r="128052" spans="1:5" x14ac:dyDescent="0.3">
      <c r="A128052">
        <v>4</v>
      </c>
      <c r="B128052">
        <v>1564713914</v>
      </c>
      <c r="C128052" t="s">
        <v>77605</v>
      </c>
      <c r="D128052" t="s">
        <v>193029</v>
      </c>
      <c r="E128052" t="s">
        <v>340635</v>
      </c>
    </row>
    <row r="128053" spans="1:5" x14ac:dyDescent="0.3">
      <c r="A128053">
        <v>4</v>
      </c>
      <c r="B128053">
        <v>1564713981</v>
      </c>
      <c r="C128053" t="s">
        <v>77605</v>
      </c>
      <c r="D128053" t="s">
        <v>193030</v>
      </c>
      <c r="E128053" t="s">
        <v>340636</v>
      </c>
    </row>
    <row r="128054" spans="1:5" x14ac:dyDescent="0.3">
      <c r="A128054">
        <v>4</v>
      </c>
      <c r="B128054">
        <v>1564714026</v>
      </c>
      <c r="C128054" t="s">
        <v>77606</v>
      </c>
      <c r="D128054" t="s">
        <v>193031</v>
      </c>
      <c r="E128054" t="s">
        <v>340637</v>
      </c>
    </row>
    <row r="128055" spans="1:5" x14ac:dyDescent="0.3">
      <c r="A128055">
        <v>4</v>
      </c>
      <c r="B128055">
        <v>1564732353</v>
      </c>
      <c r="C128055" t="s">
        <v>77607</v>
      </c>
      <c r="D128055" t="s">
        <v>193032</v>
      </c>
      <c r="E128055" t="s">
        <v>340638</v>
      </c>
    </row>
    <row r="128056" spans="1:5" x14ac:dyDescent="0.3">
      <c r="A128056">
        <v>4</v>
      </c>
      <c r="B128056">
        <v>1564732356</v>
      </c>
      <c r="C128056" t="s">
        <v>77607</v>
      </c>
      <c r="D128056" t="s">
        <v>193033</v>
      </c>
      <c r="E128056" t="s">
        <v>317613</v>
      </c>
    </row>
    <row r="128057" spans="1:5" x14ac:dyDescent="0.3">
      <c r="A128057">
        <v>4</v>
      </c>
      <c r="B128057">
        <v>1564732376</v>
      </c>
      <c r="C128057" t="s">
        <v>77608</v>
      </c>
      <c r="D128057" t="s">
        <v>167120</v>
      </c>
      <c r="E128057" t="s">
        <v>340639</v>
      </c>
    </row>
    <row r="128058" spans="1:5" x14ac:dyDescent="0.3">
      <c r="A128058">
        <v>4</v>
      </c>
      <c r="B128058">
        <v>1564732404</v>
      </c>
      <c r="C128058" t="s">
        <v>77608</v>
      </c>
      <c r="D128058" t="s">
        <v>193034</v>
      </c>
      <c r="E128058" t="s">
        <v>340640</v>
      </c>
    </row>
    <row r="128059" spans="1:5" x14ac:dyDescent="0.3">
      <c r="A128059">
        <v>4</v>
      </c>
      <c r="B128059">
        <v>1564732468</v>
      </c>
      <c r="C128059" t="s">
        <v>77609</v>
      </c>
      <c r="D128059" t="s">
        <v>193035</v>
      </c>
      <c r="E128059" t="s">
        <v>340641</v>
      </c>
    </row>
    <row r="128060" spans="1:5" x14ac:dyDescent="0.3">
      <c r="A128060">
        <v>4</v>
      </c>
      <c r="B128060">
        <v>1564732532</v>
      </c>
      <c r="C128060" t="s">
        <v>77610</v>
      </c>
      <c r="D128060" t="s">
        <v>193036</v>
      </c>
      <c r="E128060" t="s">
        <v>340642</v>
      </c>
    </row>
    <row r="128061" spans="1:5" x14ac:dyDescent="0.3">
      <c r="A128061">
        <v>4</v>
      </c>
      <c r="B128061">
        <v>1564732634</v>
      </c>
      <c r="C128061" t="s">
        <v>77610</v>
      </c>
      <c r="D128061" t="s">
        <v>193037</v>
      </c>
      <c r="E128061" t="s">
        <v>340643</v>
      </c>
    </row>
    <row r="128062" spans="1:5" x14ac:dyDescent="0.3">
      <c r="A128062">
        <v>4</v>
      </c>
      <c r="B128062">
        <v>1564732682</v>
      </c>
      <c r="C128062" t="s">
        <v>77611</v>
      </c>
      <c r="D128062" t="s">
        <v>129513</v>
      </c>
      <c r="E128062" t="s">
        <v>340644</v>
      </c>
    </row>
    <row r="128063" spans="1:5" x14ac:dyDescent="0.3">
      <c r="A128063">
        <v>4</v>
      </c>
      <c r="B128063">
        <v>1564732744</v>
      </c>
      <c r="C128063" t="s">
        <v>77612</v>
      </c>
      <c r="D128063" t="s">
        <v>193038</v>
      </c>
      <c r="E128063" t="s">
        <v>340645</v>
      </c>
    </row>
    <row r="128064" spans="1:5" x14ac:dyDescent="0.3">
      <c r="A128064">
        <v>4</v>
      </c>
      <c r="B128064">
        <v>1564732862</v>
      </c>
      <c r="C128064" t="s">
        <v>77613</v>
      </c>
      <c r="D128064" t="s">
        <v>193039</v>
      </c>
      <c r="E128064" t="s">
        <v>340646</v>
      </c>
    </row>
    <row r="128065" spans="1:5" x14ac:dyDescent="0.3">
      <c r="A128065">
        <v>4</v>
      </c>
      <c r="B128065">
        <v>1564732901</v>
      </c>
      <c r="C128065" t="s">
        <v>77614</v>
      </c>
      <c r="D128065" t="s">
        <v>193040</v>
      </c>
      <c r="E128065" t="s">
        <v>340647</v>
      </c>
    </row>
    <row r="128066" spans="1:5" x14ac:dyDescent="0.3">
      <c r="A128066">
        <v>4</v>
      </c>
      <c r="B128066">
        <v>1564732942</v>
      </c>
      <c r="C128066" t="s">
        <v>77614</v>
      </c>
      <c r="D128066" t="s">
        <v>193041</v>
      </c>
      <c r="E128066" t="s">
        <v>340648</v>
      </c>
    </row>
    <row r="128067" spans="1:5" x14ac:dyDescent="0.3">
      <c r="A128067">
        <v>4</v>
      </c>
      <c r="B128067">
        <v>1564732954</v>
      </c>
      <c r="C128067" t="s">
        <v>77615</v>
      </c>
      <c r="D128067" t="s">
        <v>184601</v>
      </c>
      <c r="E128067" t="s">
        <v>340649</v>
      </c>
    </row>
    <row r="128068" spans="1:5" x14ac:dyDescent="0.3">
      <c r="A128068">
        <v>4</v>
      </c>
      <c r="B128068">
        <v>1564733001</v>
      </c>
      <c r="C128068" t="s">
        <v>77615</v>
      </c>
      <c r="D128068" t="s">
        <v>193042</v>
      </c>
      <c r="E128068" t="s">
        <v>340650</v>
      </c>
    </row>
    <row r="128069" spans="1:5" x14ac:dyDescent="0.3">
      <c r="A128069">
        <v>4</v>
      </c>
      <c r="B128069">
        <v>1564733008</v>
      </c>
      <c r="C128069" t="s">
        <v>77615</v>
      </c>
      <c r="D128069" t="s">
        <v>193043</v>
      </c>
      <c r="E128069" t="s">
        <v>340651</v>
      </c>
    </row>
    <row r="128070" spans="1:5" x14ac:dyDescent="0.3">
      <c r="A128070">
        <v>4</v>
      </c>
      <c r="B128070">
        <v>1564733038</v>
      </c>
      <c r="C128070" t="s">
        <v>77616</v>
      </c>
      <c r="D128070" t="s">
        <v>193044</v>
      </c>
      <c r="E128070" t="s">
        <v>340652</v>
      </c>
    </row>
    <row r="128071" spans="1:5" x14ac:dyDescent="0.3">
      <c r="A128071">
        <v>4</v>
      </c>
      <c r="B128071">
        <v>1564733091</v>
      </c>
      <c r="C128071" t="s">
        <v>77616</v>
      </c>
      <c r="D128071" t="s">
        <v>181231</v>
      </c>
      <c r="E128071" t="s">
        <v>340653</v>
      </c>
    </row>
    <row r="128072" spans="1:5" x14ac:dyDescent="0.3">
      <c r="A128072">
        <v>4</v>
      </c>
      <c r="B128072">
        <v>1564733126</v>
      </c>
      <c r="C128072" t="s">
        <v>77617</v>
      </c>
      <c r="D128072" t="s">
        <v>193045</v>
      </c>
      <c r="E128072" t="s">
        <v>340654</v>
      </c>
    </row>
    <row r="128073" spans="1:5" x14ac:dyDescent="0.3">
      <c r="A128073">
        <v>4</v>
      </c>
      <c r="B128073">
        <v>1564733169</v>
      </c>
      <c r="C128073" t="s">
        <v>77618</v>
      </c>
      <c r="D128073" t="s">
        <v>108177</v>
      </c>
      <c r="E128073" t="s">
        <v>340655</v>
      </c>
    </row>
    <row r="128074" spans="1:5" x14ac:dyDescent="0.3">
      <c r="A128074">
        <v>4</v>
      </c>
      <c r="B128074">
        <v>1564733171</v>
      </c>
      <c r="C128074" t="s">
        <v>77617</v>
      </c>
      <c r="D128074" t="s">
        <v>193046</v>
      </c>
      <c r="E128074" t="s">
        <v>340656</v>
      </c>
    </row>
    <row r="128075" spans="1:5" x14ac:dyDescent="0.3">
      <c r="A128075">
        <v>4</v>
      </c>
      <c r="B128075">
        <v>1564733211</v>
      </c>
      <c r="C128075" t="s">
        <v>77618</v>
      </c>
      <c r="D128075" t="s">
        <v>192927</v>
      </c>
      <c r="E128075" t="s">
        <v>340657</v>
      </c>
    </row>
    <row r="128076" spans="1:5" x14ac:dyDescent="0.3">
      <c r="A128076">
        <v>4</v>
      </c>
      <c r="B128076">
        <v>1564733223</v>
      </c>
      <c r="C128076" t="s">
        <v>77618</v>
      </c>
      <c r="D128076" t="s">
        <v>193047</v>
      </c>
      <c r="E128076" t="s">
        <v>340658</v>
      </c>
    </row>
    <row r="128077" spans="1:5" x14ac:dyDescent="0.3">
      <c r="A128077">
        <v>4</v>
      </c>
      <c r="B128077">
        <v>1564733255</v>
      </c>
      <c r="C128077" t="s">
        <v>77619</v>
      </c>
      <c r="D128077" t="s">
        <v>193048</v>
      </c>
      <c r="E128077" t="s">
        <v>340659</v>
      </c>
    </row>
    <row r="128078" spans="1:5" x14ac:dyDescent="0.3">
      <c r="A128078">
        <v>4</v>
      </c>
      <c r="B128078">
        <v>1564733264</v>
      </c>
      <c r="C128078" t="s">
        <v>77619</v>
      </c>
      <c r="D128078" t="s">
        <v>193049</v>
      </c>
      <c r="E128078" t="s">
        <v>340660</v>
      </c>
    </row>
    <row r="128079" spans="1:5" x14ac:dyDescent="0.3">
      <c r="A128079">
        <v>4</v>
      </c>
      <c r="B128079">
        <v>1564733286</v>
      </c>
      <c r="C128079" t="s">
        <v>77619</v>
      </c>
      <c r="D128079" t="s">
        <v>193050</v>
      </c>
      <c r="E128079" t="s">
        <v>340661</v>
      </c>
    </row>
    <row r="128080" spans="1:5" x14ac:dyDescent="0.3">
      <c r="A128080">
        <v>4</v>
      </c>
      <c r="B128080">
        <v>1564733291</v>
      </c>
      <c r="C128080" t="s">
        <v>77619</v>
      </c>
      <c r="D128080" t="s">
        <v>193051</v>
      </c>
      <c r="E128080" t="s">
        <v>340662</v>
      </c>
    </row>
    <row r="128081" spans="1:5" x14ac:dyDescent="0.3">
      <c r="A128081">
        <v>4</v>
      </c>
      <c r="B128081">
        <v>1564733324</v>
      </c>
      <c r="C128081" t="s">
        <v>77620</v>
      </c>
      <c r="D128081" t="s">
        <v>193052</v>
      </c>
      <c r="E128081" t="s">
        <v>340663</v>
      </c>
    </row>
    <row r="128082" spans="1:5" x14ac:dyDescent="0.3">
      <c r="A128082">
        <v>4</v>
      </c>
      <c r="B128082">
        <v>1564733343</v>
      </c>
      <c r="C128082" t="s">
        <v>77620</v>
      </c>
      <c r="D128082" t="s">
        <v>193053</v>
      </c>
      <c r="E128082" t="s">
        <v>340664</v>
      </c>
    </row>
    <row r="128083" spans="1:5" x14ac:dyDescent="0.3">
      <c r="A128083">
        <v>4</v>
      </c>
      <c r="B128083">
        <v>1564733431</v>
      </c>
      <c r="C128083" t="s">
        <v>77621</v>
      </c>
      <c r="D128083" t="s">
        <v>159811</v>
      </c>
      <c r="E128083" t="s">
        <v>340665</v>
      </c>
    </row>
    <row r="128084" spans="1:5" x14ac:dyDescent="0.3">
      <c r="A128084">
        <v>4</v>
      </c>
      <c r="B128084">
        <v>1564733449</v>
      </c>
      <c r="C128084" t="s">
        <v>77621</v>
      </c>
      <c r="D128084" t="s">
        <v>172028</v>
      </c>
      <c r="E128084" t="s">
        <v>340666</v>
      </c>
    </row>
    <row r="128085" spans="1:5" x14ac:dyDescent="0.3">
      <c r="A128085">
        <v>4</v>
      </c>
      <c r="B128085">
        <v>1564733526</v>
      </c>
      <c r="C128085" t="s">
        <v>77622</v>
      </c>
      <c r="D128085" t="s">
        <v>193054</v>
      </c>
      <c r="E128085" t="s">
        <v>340667</v>
      </c>
    </row>
    <row r="128086" spans="1:5" x14ac:dyDescent="0.3">
      <c r="A128086">
        <v>4</v>
      </c>
      <c r="B128086">
        <v>1564733546</v>
      </c>
      <c r="C128086" t="s">
        <v>77622</v>
      </c>
      <c r="D128086" t="s">
        <v>193055</v>
      </c>
      <c r="E128086" t="s">
        <v>340668</v>
      </c>
    </row>
    <row r="128087" spans="1:5" x14ac:dyDescent="0.3">
      <c r="A128087">
        <v>4</v>
      </c>
      <c r="B128087">
        <v>1564733573</v>
      </c>
      <c r="C128087" t="s">
        <v>77622</v>
      </c>
      <c r="D128087" t="s">
        <v>166575</v>
      </c>
      <c r="E128087" t="s">
        <v>340669</v>
      </c>
    </row>
    <row r="128088" spans="1:5" x14ac:dyDescent="0.3">
      <c r="A128088">
        <v>4</v>
      </c>
      <c r="B128088">
        <v>1564733578</v>
      </c>
      <c r="C128088" t="s">
        <v>77622</v>
      </c>
      <c r="D128088" t="s">
        <v>193056</v>
      </c>
      <c r="E128088" t="s">
        <v>340670</v>
      </c>
    </row>
    <row r="128089" spans="1:5" x14ac:dyDescent="0.3">
      <c r="A128089">
        <v>4</v>
      </c>
      <c r="B128089">
        <v>1564733639</v>
      </c>
      <c r="C128089" t="s">
        <v>77623</v>
      </c>
      <c r="D128089" t="s">
        <v>193057</v>
      </c>
      <c r="E128089" t="s">
        <v>340671</v>
      </c>
    </row>
    <row r="128090" spans="1:5" x14ac:dyDescent="0.3">
      <c r="A128090">
        <v>4</v>
      </c>
      <c r="B128090">
        <v>1564733727</v>
      </c>
      <c r="C128090" t="s">
        <v>77624</v>
      </c>
      <c r="D128090" t="s">
        <v>193058</v>
      </c>
      <c r="E128090" t="s">
        <v>340672</v>
      </c>
    </row>
    <row r="128091" spans="1:5" x14ac:dyDescent="0.3">
      <c r="A128091">
        <v>4</v>
      </c>
      <c r="B128091">
        <v>1564733800</v>
      </c>
      <c r="C128091" t="s">
        <v>77625</v>
      </c>
      <c r="D128091" t="s">
        <v>123406</v>
      </c>
      <c r="E128091" t="s">
        <v>340673</v>
      </c>
    </row>
    <row r="128092" spans="1:5" x14ac:dyDescent="0.3">
      <c r="A128092">
        <v>4</v>
      </c>
      <c r="B128092">
        <v>1564733837</v>
      </c>
      <c r="C128092" t="s">
        <v>77625</v>
      </c>
      <c r="D128092" t="s">
        <v>193059</v>
      </c>
      <c r="E128092" t="s">
        <v>340674</v>
      </c>
    </row>
    <row r="128093" spans="1:5" x14ac:dyDescent="0.3">
      <c r="A128093">
        <v>4</v>
      </c>
      <c r="B128093">
        <v>1564733869</v>
      </c>
      <c r="C128093" t="s">
        <v>77625</v>
      </c>
      <c r="D128093" t="s">
        <v>193060</v>
      </c>
      <c r="E128093" t="s">
        <v>340675</v>
      </c>
    </row>
    <row r="128094" spans="1:5" x14ac:dyDescent="0.3">
      <c r="A128094">
        <v>4</v>
      </c>
      <c r="B128094">
        <v>1564733874</v>
      </c>
      <c r="C128094" t="s">
        <v>77625</v>
      </c>
      <c r="D128094" t="s">
        <v>193061</v>
      </c>
      <c r="E128094" t="s">
        <v>340676</v>
      </c>
    </row>
    <row r="128095" spans="1:5" x14ac:dyDescent="0.3">
      <c r="A128095">
        <v>4</v>
      </c>
      <c r="B128095">
        <v>1564733882</v>
      </c>
      <c r="C128095" t="s">
        <v>77626</v>
      </c>
      <c r="D128095" t="s">
        <v>171194</v>
      </c>
      <c r="E128095" t="s">
        <v>340677</v>
      </c>
    </row>
    <row r="128096" spans="1:5" x14ac:dyDescent="0.3">
      <c r="A128096">
        <v>4</v>
      </c>
      <c r="B128096">
        <v>1564733894</v>
      </c>
      <c r="C128096" t="s">
        <v>77625</v>
      </c>
      <c r="D128096" t="s">
        <v>193062</v>
      </c>
      <c r="E128096" t="s">
        <v>340678</v>
      </c>
    </row>
    <row r="128097" spans="1:5" x14ac:dyDescent="0.3">
      <c r="A128097">
        <v>4</v>
      </c>
      <c r="B128097">
        <v>1564733901</v>
      </c>
      <c r="C128097" t="s">
        <v>77625</v>
      </c>
      <c r="D128097" t="s">
        <v>181193</v>
      </c>
      <c r="E128097" t="s">
        <v>340679</v>
      </c>
    </row>
    <row r="128098" spans="1:5" x14ac:dyDescent="0.3">
      <c r="A128098">
        <v>4</v>
      </c>
      <c r="B128098">
        <v>1564733941</v>
      </c>
      <c r="C128098" t="s">
        <v>77626</v>
      </c>
      <c r="D128098" t="s">
        <v>192486</v>
      </c>
      <c r="E128098" t="s">
        <v>340680</v>
      </c>
    </row>
    <row r="128099" spans="1:5" x14ac:dyDescent="0.3">
      <c r="A128099">
        <v>4</v>
      </c>
      <c r="B128099">
        <v>1564734011</v>
      </c>
      <c r="C128099" t="s">
        <v>77626</v>
      </c>
      <c r="D128099" t="s">
        <v>193063</v>
      </c>
      <c r="E128099" t="s">
        <v>340681</v>
      </c>
    </row>
    <row r="128100" spans="1:5" x14ac:dyDescent="0.3">
      <c r="A128100">
        <v>4</v>
      </c>
      <c r="B128100">
        <v>1564734025</v>
      </c>
      <c r="C128100" t="s">
        <v>77627</v>
      </c>
      <c r="D128100" t="s">
        <v>116765</v>
      </c>
      <c r="E128100" t="s">
        <v>340682</v>
      </c>
    </row>
    <row r="128101" spans="1:5" x14ac:dyDescent="0.3">
      <c r="A128101">
        <v>4</v>
      </c>
      <c r="B128101">
        <v>1564734063</v>
      </c>
      <c r="C128101" t="s">
        <v>77628</v>
      </c>
      <c r="D128101" t="s">
        <v>169454</v>
      </c>
      <c r="E128101" t="s">
        <v>340683</v>
      </c>
    </row>
    <row r="128102" spans="1:5" x14ac:dyDescent="0.3">
      <c r="A128102">
        <v>4</v>
      </c>
      <c r="B128102">
        <v>1564734068</v>
      </c>
      <c r="C128102" t="s">
        <v>77627</v>
      </c>
      <c r="D128102" t="s">
        <v>163980</v>
      </c>
      <c r="E128102" t="s">
        <v>340684</v>
      </c>
    </row>
    <row r="128103" spans="1:5" x14ac:dyDescent="0.3">
      <c r="A128103">
        <v>4</v>
      </c>
      <c r="B128103">
        <v>1564734073</v>
      </c>
      <c r="C128103" t="s">
        <v>77628</v>
      </c>
      <c r="D128103" t="s">
        <v>193064</v>
      </c>
      <c r="E128103" t="s">
        <v>340685</v>
      </c>
    </row>
    <row r="128104" spans="1:5" x14ac:dyDescent="0.3">
      <c r="A128104">
        <v>4</v>
      </c>
      <c r="B128104">
        <v>1564734175</v>
      </c>
      <c r="C128104" t="s">
        <v>77629</v>
      </c>
      <c r="D128104" t="s">
        <v>193065</v>
      </c>
      <c r="E128104" t="s">
        <v>340686</v>
      </c>
    </row>
    <row r="128105" spans="1:5" x14ac:dyDescent="0.3">
      <c r="A128105">
        <v>4</v>
      </c>
      <c r="B128105">
        <v>1564734222</v>
      </c>
      <c r="C128105" t="s">
        <v>77629</v>
      </c>
      <c r="D128105" t="s">
        <v>193066</v>
      </c>
      <c r="E128105" t="s">
        <v>340687</v>
      </c>
    </row>
    <row r="128106" spans="1:5" x14ac:dyDescent="0.3">
      <c r="A128106">
        <v>4</v>
      </c>
      <c r="B128106">
        <v>1564734266</v>
      </c>
      <c r="C128106" t="s">
        <v>77629</v>
      </c>
      <c r="D128106" t="s">
        <v>193067</v>
      </c>
      <c r="E128106" t="s">
        <v>340688</v>
      </c>
    </row>
    <row r="128107" spans="1:5" x14ac:dyDescent="0.3">
      <c r="A128107">
        <v>4</v>
      </c>
      <c r="B128107">
        <v>1564734451</v>
      </c>
      <c r="C128107" t="s">
        <v>77630</v>
      </c>
      <c r="D128107" t="s">
        <v>105863</v>
      </c>
      <c r="E128107" t="s">
        <v>340689</v>
      </c>
    </row>
    <row r="128108" spans="1:5" x14ac:dyDescent="0.3">
      <c r="A128108">
        <v>4</v>
      </c>
      <c r="B128108">
        <v>1564734535</v>
      </c>
      <c r="C128108" t="s">
        <v>77630</v>
      </c>
      <c r="D128108" t="s">
        <v>132306</v>
      </c>
      <c r="E128108" t="s">
        <v>340690</v>
      </c>
    </row>
    <row r="128109" spans="1:5" x14ac:dyDescent="0.3">
      <c r="A128109">
        <v>4</v>
      </c>
      <c r="B128109">
        <v>1564734544</v>
      </c>
      <c r="C128109" t="s">
        <v>77631</v>
      </c>
      <c r="D128109" t="s">
        <v>177332</v>
      </c>
      <c r="E128109" t="s">
        <v>340691</v>
      </c>
    </row>
    <row r="128110" spans="1:5" x14ac:dyDescent="0.3">
      <c r="A128110">
        <v>4</v>
      </c>
      <c r="B128110">
        <v>1564734699</v>
      </c>
      <c r="C128110" t="s">
        <v>77632</v>
      </c>
      <c r="D128110" t="s">
        <v>193068</v>
      </c>
      <c r="E128110" t="s">
        <v>340692</v>
      </c>
    </row>
    <row r="128111" spans="1:5" x14ac:dyDescent="0.3">
      <c r="A128111">
        <v>4</v>
      </c>
      <c r="B128111">
        <v>1564734740</v>
      </c>
      <c r="C128111" t="s">
        <v>77632</v>
      </c>
      <c r="D128111" t="s">
        <v>193069</v>
      </c>
      <c r="E128111" t="s">
        <v>340693</v>
      </c>
    </row>
    <row r="128112" spans="1:5" x14ac:dyDescent="0.3">
      <c r="A128112">
        <v>4</v>
      </c>
      <c r="B128112">
        <v>1564734787</v>
      </c>
      <c r="C128112" t="s">
        <v>77633</v>
      </c>
      <c r="D128112" t="s">
        <v>193070</v>
      </c>
      <c r="E128112" t="s">
        <v>340694</v>
      </c>
    </row>
    <row r="128113" spans="1:5" x14ac:dyDescent="0.3">
      <c r="A128113">
        <v>4</v>
      </c>
      <c r="B128113">
        <v>1564734832</v>
      </c>
      <c r="C128113" t="s">
        <v>77634</v>
      </c>
      <c r="D128113" t="s">
        <v>172320</v>
      </c>
      <c r="E128113" t="s">
        <v>340695</v>
      </c>
    </row>
    <row r="128114" spans="1:5" x14ac:dyDescent="0.3">
      <c r="A128114">
        <v>4</v>
      </c>
      <c r="B128114">
        <v>1564734853</v>
      </c>
      <c r="C128114" t="s">
        <v>77634</v>
      </c>
      <c r="D128114" t="s">
        <v>193071</v>
      </c>
      <c r="E128114" t="s">
        <v>340696</v>
      </c>
    </row>
    <row r="128115" spans="1:5" x14ac:dyDescent="0.3">
      <c r="A128115">
        <v>4</v>
      </c>
      <c r="B128115">
        <v>1564734917</v>
      </c>
      <c r="C128115" t="s">
        <v>77635</v>
      </c>
      <c r="D128115" t="s">
        <v>193072</v>
      </c>
      <c r="E128115" t="s">
        <v>340697</v>
      </c>
    </row>
    <row r="128116" spans="1:5" x14ac:dyDescent="0.3">
      <c r="A128116">
        <v>4</v>
      </c>
      <c r="B128116">
        <v>1564734970</v>
      </c>
      <c r="C128116" t="s">
        <v>77635</v>
      </c>
      <c r="D128116" t="s">
        <v>142292</v>
      </c>
      <c r="E128116" t="s">
        <v>340698</v>
      </c>
    </row>
    <row r="128117" spans="1:5" x14ac:dyDescent="0.3">
      <c r="A128117">
        <v>4</v>
      </c>
      <c r="B128117">
        <v>1564735034</v>
      </c>
      <c r="C128117" t="s">
        <v>77636</v>
      </c>
      <c r="D128117" t="s">
        <v>193073</v>
      </c>
      <c r="E128117" t="s">
        <v>340699</v>
      </c>
    </row>
    <row r="128118" spans="1:5" x14ac:dyDescent="0.3">
      <c r="A128118">
        <v>4</v>
      </c>
      <c r="B128118">
        <v>1564735058</v>
      </c>
      <c r="C128118" t="s">
        <v>77636</v>
      </c>
      <c r="D128118" t="s">
        <v>193074</v>
      </c>
      <c r="E128118" t="s">
        <v>340700</v>
      </c>
    </row>
    <row r="128119" spans="1:5" x14ac:dyDescent="0.3">
      <c r="A128119">
        <v>4</v>
      </c>
      <c r="B128119">
        <v>1564735076</v>
      </c>
      <c r="C128119" t="s">
        <v>77636</v>
      </c>
      <c r="D128119" t="s">
        <v>160669</v>
      </c>
      <c r="E128119" t="s">
        <v>340701</v>
      </c>
    </row>
    <row r="128120" spans="1:5" x14ac:dyDescent="0.3">
      <c r="A128120">
        <v>4</v>
      </c>
      <c r="B128120">
        <v>1564735203</v>
      </c>
      <c r="C128120" t="s">
        <v>77637</v>
      </c>
      <c r="D128120" t="s">
        <v>193075</v>
      </c>
      <c r="E128120" t="s">
        <v>340702</v>
      </c>
    </row>
    <row r="128121" spans="1:5" x14ac:dyDescent="0.3">
      <c r="A128121">
        <v>4</v>
      </c>
      <c r="B128121">
        <v>1564735252</v>
      </c>
      <c r="C128121" t="s">
        <v>77637</v>
      </c>
      <c r="D128121" t="s">
        <v>193076</v>
      </c>
      <c r="E128121" t="s">
        <v>340703</v>
      </c>
    </row>
    <row r="128122" spans="1:5" x14ac:dyDescent="0.3">
      <c r="A128122">
        <v>4</v>
      </c>
      <c r="B128122">
        <v>1564735266</v>
      </c>
      <c r="C128122" t="s">
        <v>77638</v>
      </c>
      <c r="D128122" t="s">
        <v>193077</v>
      </c>
      <c r="E128122" t="s">
        <v>340704</v>
      </c>
    </row>
    <row r="128123" spans="1:5" x14ac:dyDescent="0.3">
      <c r="A128123">
        <v>4</v>
      </c>
      <c r="B128123">
        <v>1564735419</v>
      </c>
      <c r="C128123" t="s">
        <v>77639</v>
      </c>
      <c r="D128123" t="s">
        <v>163954</v>
      </c>
      <c r="E128123" t="s">
        <v>340705</v>
      </c>
    </row>
    <row r="128124" spans="1:5" x14ac:dyDescent="0.3">
      <c r="A128124">
        <v>4</v>
      </c>
      <c r="B128124">
        <v>1564735432</v>
      </c>
      <c r="C128124" t="s">
        <v>77639</v>
      </c>
      <c r="D128124" t="s">
        <v>190740</v>
      </c>
      <c r="E128124" t="s">
        <v>340706</v>
      </c>
    </row>
    <row r="128125" spans="1:5" x14ac:dyDescent="0.3">
      <c r="A128125">
        <v>4</v>
      </c>
      <c r="B128125">
        <v>1564735448</v>
      </c>
      <c r="C128125" t="s">
        <v>77639</v>
      </c>
      <c r="D128125" t="s">
        <v>193078</v>
      </c>
      <c r="E128125" t="s">
        <v>340707</v>
      </c>
    </row>
    <row r="128126" spans="1:5" x14ac:dyDescent="0.3">
      <c r="A128126">
        <v>4</v>
      </c>
      <c r="B128126">
        <v>1564735458</v>
      </c>
      <c r="C128126" t="s">
        <v>77640</v>
      </c>
      <c r="D128126" t="s">
        <v>193079</v>
      </c>
      <c r="E128126" t="s">
        <v>340708</v>
      </c>
    </row>
    <row r="128127" spans="1:5" x14ac:dyDescent="0.3">
      <c r="A128127">
        <v>4</v>
      </c>
      <c r="B128127">
        <v>1564735466</v>
      </c>
      <c r="C128127" t="s">
        <v>77639</v>
      </c>
      <c r="D128127" t="s">
        <v>193080</v>
      </c>
      <c r="E128127" t="s">
        <v>340709</v>
      </c>
    </row>
    <row r="128128" spans="1:5" x14ac:dyDescent="0.3">
      <c r="A128128">
        <v>4</v>
      </c>
      <c r="B128128">
        <v>1564735473</v>
      </c>
      <c r="C128128" t="s">
        <v>77640</v>
      </c>
      <c r="D128128" t="s">
        <v>192993</v>
      </c>
      <c r="E128128" t="s">
        <v>340710</v>
      </c>
    </row>
    <row r="128129" spans="1:5" x14ac:dyDescent="0.3">
      <c r="A128129">
        <v>4</v>
      </c>
      <c r="B128129">
        <v>1564735521</v>
      </c>
      <c r="C128129" t="s">
        <v>77640</v>
      </c>
      <c r="D128129" t="s">
        <v>193081</v>
      </c>
      <c r="E128129" t="s">
        <v>340711</v>
      </c>
    </row>
    <row r="128130" spans="1:5" x14ac:dyDescent="0.3">
      <c r="A128130">
        <v>4</v>
      </c>
      <c r="B128130">
        <v>1564735540</v>
      </c>
      <c r="C128130" t="s">
        <v>77641</v>
      </c>
      <c r="D128130" t="s">
        <v>192976</v>
      </c>
      <c r="E128130" t="s">
        <v>340712</v>
      </c>
    </row>
    <row r="128131" spans="1:5" x14ac:dyDescent="0.3">
      <c r="A128131">
        <v>4</v>
      </c>
      <c r="B128131">
        <v>1564735600</v>
      </c>
      <c r="C128131" t="s">
        <v>77641</v>
      </c>
      <c r="D128131" t="s">
        <v>193082</v>
      </c>
      <c r="E128131" t="s">
        <v>340713</v>
      </c>
    </row>
    <row r="128132" spans="1:5" x14ac:dyDescent="0.3">
      <c r="A128132">
        <v>4</v>
      </c>
      <c r="B128132">
        <v>1564735618</v>
      </c>
      <c r="C128132" t="s">
        <v>77641</v>
      </c>
      <c r="D128132" t="s">
        <v>193083</v>
      </c>
      <c r="E128132" t="s">
        <v>340714</v>
      </c>
    </row>
    <row r="128133" spans="1:5" x14ac:dyDescent="0.3">
      <c r="A128133">
        <v>4</v>
      </c>
      <c r="B128133">
        <v>1564735694</v>
      </c>
      <c r="C128133" t="s">
        <v>77642</v>
      </c>
      <c r="D128133" t="s">
        <v>193084</v>
      </c>
      <c r="E128133" t="s">
        <v>340715</v>
      </c>
    </row>
    <row r="128134" spans="1:5" x14ac:dyDescent="0.3">
      <c r="A128134">
        <v>4</v>
      </c>
      <c r="B128134">
        <v>1564735765</v>
      </c>
      <c r="C128134" t="s">
        <v>77643</v>
      </c>
      <c r="D128134" t="s">
        <v>186748</v>
      </c>
      <c r="E128134" t="s">
        <v>340716</v>
      </c>
    </row>
    <row r="128135" spans="1:5" x14ac:dyDescent="0.3">
      <c r="A128135">
        <v>4</v>
      </c>
      <c r="B128135">
        <v>1564735911</v>
      </c>
      <c r="C128135" t="s">
        <v>77644</v>
      </c>
      <c r="D128135" t="s">
        <v>193085</v>
      </c>
      <c r="E128135" t="s">
        <v>340717</v>
      </c>
    </row>
    <row r="128136" spans="1:5" x14ac:dyDescent="0.3">
      <c r="A128136">
        <v>4</v>
      </c>
      <c r="B128136">
        <v>1564735960</v>
      </c>
      <c r="C128136" t="s">
        <v>77644</v>
      </c>
      <c r="D128136" t="s">
        <v>193086</v>
      </c>
      <c r="E128136" t="s">
        <v>340718</v>
      </c>
    </row>
    <row r="128137" spans="1:5" x14ac:dyDescent="0.3">
      <c r="A128137">
        <v>4</v>
      </c>
      <c r="B128137">
        <v>1564736001</v>
      </c>
      <c r="C128137" t="s">
        <v>77644</v>
      </c>
      <c r="D128137" t="s">
        <v>193087</v>
      </c>
      <c r="E128137" t="s">
        <v>340719</v>
      </c>
    </row>
    <row r="128138" spans="1:5" x14ac:dyDescent="0.3">
      <c r="A128138">
        <v>4</v>
      </c>
      <c r="B128138">
        <v>1564736088</v>
      </c>
      <c r="C128138" t="s">
        <v>77645</v>
      </c>
      <c r="D128138" t="s">
        <v>98557</v>
      </c>
      <c r="E128138" t="s">
        <v>340720</v>
      </c>
    </row>
    <row r="128139" spans="1:5" x14ac:dyDescent="0.3">
      <c r="A128139">
        <v>4</v>
      </c>
      <c r="B128139">
        <v>1564736094</v>
      </c>
      <c r="C128139" t="s">
        <v>77646</v>
      </c>
      <c r="D128139" t="s">
        <v>193088</v>
      </c>
      <c r="E128139" t="s">
        <v>340721</v>
      </c>
    </row>
    <row r="128140" spans="1:5" x14ac:dyDescent="0.3">
      <c r="A128140">
        <v>4</v>
      </c>
      <c r="B128140">
        <v>1564736142</v>
      </c>
      <c r="C128140" t="s">
        <v>77647</v>
      </c>
      <c r="D128140" t="s">
        <v>193089</v>
      </c>
      <c r="E128140" t="s">
        <v>340722</v>
      </c>
    </row>
    <row r="128141" spans="1:5" x14ac:dyDescent="0.3">
      <c r="A128141">
        <v>4</v>
      </c>
      <c r="B128141">
        <v>1564736168</v>
      </c>
      <c r="C128141" t="s">
        <v>77647</v>
      </c>
      <c r="D128141" t="s">
        <v>193090</v>
      </c>
      <c r="E128141" t="s">
        <v>340723</v>
      </c>
    </row>
    <row r="128142" spans="1:5" x14ac:dyDescent="0.3">
      <c r="A128142">
        <v>4</v>
      </c>
      <c r="B128142">
        <v>1564736194</v>
      </c>
      <c r="C128142" t="s">
        <v>77647</v>
      </c>
      <c r="D128142" t="s">
        <v>190745</v>
      </c>
      <c r="E128142" t="s">
        <v>340724</v>
      </c>
    </row>
    <row r="128143" spans="1:5" x14ac:dyDescent="0.3">
      <c r="A128143">
        <v>4</v>
      </c>
      <c r="B128143">
        <v>1564736198</v>
      </c>
      <c r="C128143" t="s">
        <v>77647</v>
      </c>
      <c r="D128143" t="s">
        <v>193091</v>
      </c>
      <c r="E128143" t="s">
        <v>340725</v>
      </c>
    </row>
    <row r="128144" spans="1:5" x14ac:dyDescent="0.3">
      <c r="A128144">
        <v>4</v>
      </c>
      <c r="B128144">
        <v>1564754435</v>
      </c>
      <c r="C128144" t="s">
        <v>77648</v>
      </c>
      <c r="D128144" t="s">
        <v>162178</v>
      </c>
      <c r="E128144" t="s">
        <v>340726</v>
      </c>
    </row>
    <row r="128145" spans="1:5" x14ac:dyDescent="0.3">
      <c r="A128145">
        <v>4</v>
      </c>
      <c r="B128145">
        <v>1564754454</v>
      </c>
      <c r="C128145" t="s">
        <v>77649</v>
      </c>
      <c r="D128145" t="s">
        <v>193092</v>
      </c>
      <c r="E128145" t="s">
        <v>340727</v>
      </c>
    </row>
    <row r="128146" spans="1:5" x14ac:dyDescent="0.3">
      <c r="A128146">
        <v>4</v>
      </c>
      <c r="B128146">
        <v>1564754466</v>
      </c>
      <c r="C128146" t="s">
        <v>77648</v>
      </c>
      <c r="D128146" t="s">
        <v>193093</v>
      </c>
      <c r="E128146" t="s">
        <v>340728</v>
      </c>
    </row>
    <row r="128147" spans="1:5" x14ac:dyDescent="0.3">
      <c r="A128147">
        <v>4</v>
      </c>
      <c r="B128147">
        <v>1564754580</v>
      </c>
      <c r="C128147" t="s">
        <v>77650</v>
      </c>
      <c r="D128147" t="s">
        <v>193094</v>
      </c>
      <c r="E128147" t="s">
        <v>340729</v>
      </c>
    </row>
    <row r="128148" spans="1:5" x14ac:dyDescent="0.3">
      <c r="A128148">
        <v>4</v>
      </c>
      <c r="B128148">
        <v>1564754628</v>
      </c>
      <c r="C128148" t="s">
        <v>77650</v>
      </c>
      <c r="D128148" t="s">
        <v>193095</v>
      </c>
      <c r="E128148" t="s">
        <v>340730</v>
      </c>
    </row>
    <row r="128149" spans="1:5" x14ac:dyDescent="0.3">
      <c r="A128149">
        <v>4</v>
      </c>
      <c r="B128149">
        <v>1564754676</v>
      </c>
      <c r="C128149" t="s">
        <v>77650</v>
      </c>
      <c r="D128149" t="s">
        <v>191699</v>
      </c>
      <c r="E128149" t="s">
        <v>340731</v>
      </c>
    </row>
    <row r="128150" spans="1:5" x14ac:dyDescent="0.3">
      <c r="A128150">
        <v>4</v>
      </c>
      <c r="B128150">
        <v>1564754682</v>
      </c>
      <c r="C128150" t="s">
        <v>77651</v>
      </c>
      <c r="D128150" t="s">
        <v>193096</v>
      </c>
      <c r="E128150" t="s">
        <v>340732</v>
      </c>
    </row>
    <row r="128151" spans="1:5" x14ac:dyDescent="0.3">
      <c r="A128151">
        <v>4</v>
      </c>
      <c r="B128151">
        <v>1564754695</v>
      </c>
      <c r="C128151" t="s">
        <v>77651</v>
      </c>
      <c r="D128151" t="s">
        <v>164286</v>
      </c>
      <c r="E128151" t="s">
        <v>340733</v>
      </c>
    </row>
    <row r="128152" spans="1:5" x14ac:dyDescent="0.3">
      <c r="A128152">
        <v>4</v>
      </c>
      <c r="B128152">
        <v>1564754712</v>
      </c>
      <c r="C128152" t="s">
        <v>77651</v>
      </c>
      <c r="D128152" t="s">
        <v>193097</v>
      </c>
      <c r="E128152" t="s">
        <v>340734</v>
      </c>
    </row>
    <row r="128153" spans="1:5" x14ac:dyDescent="0.3">
      <c r="A128153">
        <v>4</v>
      </c>
      <c r="B128153">
        <v>1564754720</v>
      </c>
      <c r="C128153" t="s">
        <v>77651</v>
      </c>
      <c r="D128153" t="s">
        <v>193098</v>
      </c>
      <c r="E128153" t="s">
        <v>340735</v>
      </c>
    </row>
    <row r="128154" spans="1:5" x14ac:dyDescent="0.3">
      <c r="A128154">
        <v>4</v>
      </c>
      <c r="B128154">
        <v>1564754771</v>
      </c>
      <c r="C128154" t="s">
        <v>77652</v>
      </c>
      <c r="D128154" t="s">
        <v>193099</v>
      </c>
      <c r="E128154" t="s">
        <v>340736</v>
      </c>
    </row>
    <row r="128155" spans="1:5" x14ac:dyDescent="0.3">
      <c r="A128155">
        <v>4</v>
      </c>
      <c r="B128155">
        <v>1564754800</v>
      </c>
      <c r="C128155" t="s">
        <v>77652</v>
      </c>
      <c r="D128155" t="s">
        <v>193100</v>
      </c>
      <c r="E128155" t="s">
        <v>340737</v>
      </c>
    </row>
    <row r="128156" spans="1:5" x14ac:dyDescent="0.3">
      <c r="A128156">
        <v>4</v>
      </c>
      <c r="B128156">
        <v>1564755039</v>
      </c>
      <c r="C128156" t="s">
        <v>77653</v>
      </c>
      <c r="D128156" t="s">
        <v>193101</v>
      </c>
      <c r="E128156" t="s">
        <v>340738</v>
      </c>
    </row>
    <row r="128157" spans="1:5" x14ac:dyDescent="0.3">
      <c r="A128157">
        <v>4</v>
      </c>
      <c r="B128157">
        <v>1564755040</v>
      </c>
      <c r="C128157" t="s">
        <v>77654</v>
      </c>
      <c r="D128157" t="s">
        <v>193102</v>
      </c>
      <c r="E128157" t="s">
        <v>340739</v>
      </c>
    </row>
    <row r="128158" spans="1:5" x14ac:dyDescent="0.3">
      <c r="A128158">
        <v>4</v>
      </c>
      <c r="B128158">
        <v>1564755145</v>
      </c>
      <c r="C128158" t="s">
        <v>77655</v>
      </c>
      <c r="D128158" t="s">
        <v>168242</v>
      </c>
      <c r="E128158" t="s">
        <v>340740</v>
      </c>
    </row>
    <row r="128159" spans="1:5" x14ac:dyDescent="0.3">
      <c r="A128159">
        <v>4</v>
      </c>
      <c r="B128159">
        <v>1564755352</v>
      </c>
      <c r="C128159" t="s">
        <v>77656</v>
      </c>
      <c r="D128159" t="s">
        <v>193103</v>
      </c>
      <c r="E128159" t="s">
        <v>340741</v>
      </c>
    </row>
    <row r="128160" spans="1:5" x14ac:dyDescent="0.3">
      <c r="A128160">
        <v>4</v>
      </c>
      <c r="B128160">
        <v>1564755402</v>
      </c>
      <c r="C128160" t="s">
        <v>77656</v>
      </c>
      <c r="D128160" t="s">
        <v>193104</v>
      </c>
      <c r="E128160" t="s">
        <v>340742</v>
      </c>
    </row>
    <row r="128161" spans="1:5" x14ac:dyDescent="0.3">
      <c r="A128161">
        <v>4</v>
      </c>
      <c r="B128161">
        <v>1564755419</v>
      </c>
      <c r="C128161" t="s">
        <v>77656</v>
      </c>
      <c r="D128161" t="s">
        <v>193105</v>
      </c>
      <c r="E128161" t="s">
        <v>340743</v>
      </c>
    </row>
    <row r="128162" spans="1:5" x14ac:dyDescent="0.3">
      <c r="A128162">
        <v>4</v>
      </c>
      <c r="B128162">
        <v>1564755495</v>
      </c>
      <c r="C128162" t="s">
        <v>77657</v>
      </c>
      <c r="D128162" t="s">
        <v>193106</v>
      </c>
      <c r="E128162" t="s">
        <v>340744</v>
      </c>
    </row>
    <row r="128163" spans="1:5" x14ac:dyDescent="0.3">
      <c r="A128163">
        <v>4</v>
      </c>
      <c r="B128163">
        <v>1564755530</v>
      </c>
      <c r="C128163" t="s">
        <v>77658</v>
      </c>
      <c r="D128163" t="s">
        <v>193107</v>
      </c>
      <c r="E128163" t="s">
        <v>340745</v>
      </c>
    </row>
    <row r="128164" spans="1:5" x14ac:dyDescent="0.3">
      <c r="A128164">
        <v>4</v>
      </c>
      <c r="B128164">
        <v>1564755538</v>
      </c>
      <c r="C128164" t="s">
        <v>77658</v>
      </c>
      <c r="D128164" t="s">
        <v>193108</v>
      </c>
      <c r="E128164" t="s">
        <v>340746</v>
      </c>
    </row>
    <row r="128165" spans="1:5" x14ac:dyDescent="0.3">
      <c r="A128165">
        <v>4</v>
      </c>
      <c r="B128165">
        <v>1564755565</v>
      </c>
      <c r="C128165" t="s">
        <v>77658</v>
      </c>
      <c r="D128165" t="s">
        <v>179746</v>
      </c>
      <c r="E128165" t="s">
        <v>340747</v>
      </c>
    </row>
    <row r="128166" spans="1:5" x14ac:dyDescent="0.3">
      <c r="A128166">
        <v>4</v>
      </c>
      <c r="B128166">
        <v>1564755589</v>
      </c>
      <c r="C128166" t="s">
        <v>77659</v>
      </c>
      <c r="D128166" t="s">
        <v>193109</v>
      </c>
      <c r="E128166" t="s">
        <v>340748</v>
      </c>
    </row>
    <row r="128167" spans="1:5" x14ac:dyDescent="0.3">
      <c r="A128167">
        <v>4</v>
      </c>
      <c r="B128167">
        <v>1564755615</v>
      </c>
      <c r="C128167" t="s">
        <v>77659</v>
      </c>
      <c r="D128167" t="s">
        <v>192813</v>
      </c>
      <c r="E128167" t="s">
        <v>340749</v>
      </c>
    </row>
    <row r="128168" spans="1:5" x14ac:dyDescent="0.3">
      <c r="A128168">
        <v>4</v>
      </c>
      <c r="B128168">
        <v>1564755631</v>
      </c>
      <c r="C128168" t="s">
        <v>77658</v>
      </c>
      <c r="D128168" t="s">
        <v>193110</v>
      </c>
      <c r="E128168" t="s">
        <v>340750</v>
      </c>
    </row>
    <row r="128169" spans="1:5" x14ac:dyDescent="0.3">
      <c r="A128169">
        <v>4</v>
      </c>
      <c r="B128169">
        <v>1564755655</v>
      </c>
      <c r="C128169" t="s">
        <v>77659</v>
      </c>
      <c r="D128169" t="s">
        <v>193111</v>
      </c>
      <c r="E128169" t="s">
        <v>340751</v>
      </c>
    </row>
    <row r="128170" spans="1:5" x14ac:dyDescent="0.3">
      <c r="A128170">
        <v>4</v>
      </c>
      <c r="B128170">
        <v>1564755727</v>
      </c>
      <c r="C128170" t="s">
        <v>77660</v>
      </c>
      <c r="D128170" t="s">
        <v>174501</v>
      </c>
      <c r="E128170" t="s">
        <v>340752</v>
      </c>
    </row>
    <row r="128171" spans="1:5" x14ac:dyDescent="0.3">
      <c r="A128171">
        <v>4</v>
      </c>
      <c r="B128171">
        <v>1564755738</v>
      </c>
      <c r="C128171" t="s">
        <v>77660</v>
      </c>
      <c r="D128171" t="s">
        <v>166283</v>
      </c>
      <c r="E128171" t="s">
        <v>340753</v>
      </c>
    </row>
    <row r="128172" spans="1:5" x14ac:dyDescent="0.3">
      <c r="A128172">
        <v>4</v>
      </c>
      <c r="B128172">
        <v>1564755753</v>
      </c>
      <c r="C128172" t="s">
        <v>77661</v>
      </c>
      <c r="D128172" t="s">
        <v>193112</v>
      </c>
      <c r="E128172" t="s">
        <v>340754</v>
      </c>
    </row>
    <row r="128173" spans="1:5" x14ac:dyDescent="0.3">
      <c r="A128173">
        <v>4</v>
      </c>
      <c r="B128173">
        <v>1564755781</v>
      </c>
      <c r="C128173" t="s">
        <v>77661</v>
      </c>
      <c r="D128173" t="s">
        <v>193113</v>
      </c>
      <c r="E128173" t="s">
        <v>340755</v>
      </c>
    </row>
    <row r="128174" spans="1:5" x14ac:dyDescent="0.3">
      <c r="A128174">
        <v>4</v>
      </c>
      <c r="B128174">
        <v>1564755791</v>
      </c>
      <c r="C128174" t="s">
        <v>77661</v>
      </c>
      <c r="D128174" t="s">
        <v>106318</v>
      </c>
      <c r="E128174" t="s">
        <v>340756</v>
      </c>
    </row>
    <row r="128175" spans="1:5" x14ac:dyDescent="0.3">
      <c r="A128175">
        <v>4</v>
      </c>
      <c r="B128175">
        <v>1564755844</v>
      </c>
      <c r="C128175" t="s">
        <v>77662</v>
      </c>
      <c r="D128175" t="s">
        <v>163954</v>
      </c>
      <c r="E128175" t="s">
        <v>340757</v>
      </c>
    </row>
    <row r="128176" spans="1:5" x14ac:dyDescent="0.3">
      <c r="A128176">
        <v>4</v>
      </c>
      <c r="B128176">
        <v>1564755845</v>
      </c>
      <c r="C128176" t="s">
        <v>77662</v>
      </c>
      <c r="D128176" t="s">
        <v>193114</v>
      </c>
      <c r="E128176" t="s">
        <v>340758</v>
      </c>
    </row>
    <row r="128177" spans="1:5" x14ac:dyDescent="0.3">
      <c r="A128177">
        <v>4</v>
      </c>
      <c r="B128177">
        <v>1564755883</v>
      </c>
      <c r="C128177" t="s">
        <v>77663</v>
      </c>
      <c r="D128177" t="s">
        <v>162546</v>
      </c>
      <c r="E128177" t="s">
        <v>340759</v>
      </c>
    </row>
    <row r="128178" spans="1:5" x14ac:dyDescent="0.3">
      <c r="A128178">
        <v>4</v>
      </c>
      <c r="B128178">
        <v>1564755890</v>
      </c>
      <c r="C128178" t="s">
        <v>77662</v>
      </c>
      <c r="D128178" t="s">
        <v>193115</v>
      </c>
      <c r="E128178" t="s">
        <v>340760</v>
      </c>
    </row>
    <row r="128179" spans="1:5" x14ac:dyDescent="0.3">
      <c r="A128179">
        <v>4</v>
      </c>
      <c r="B128179">
        <v>1564755927</v>
      </c>
      <c r="C128179" t="s">
        <v>77663</v>
      </c>
      <c r="D128179" t="s">
        <v>193116</v>
      </c>
      <c r="E128179" t="s">
        <v>340761</v>
      </c>
    </row>
    <row r="128180" spans="1:5" x14ac:dyDescent="0.3">
      <c r="A128180">
        <v>4</v>
      </c>
      <c r="B128180">
        <v>1564755951</v>
      </c>
      <c r="C128180" t="s">
        <v>77663</v>
      </c>
      <c r="D128180" t="s">
        <v>193117</v>
      </c>
      <c r="E128180" t="s">
        <v>340762</v>
      </c>
    </row>
    <row r="128181" spans="1:5" x14ac:dyDescent="0.3">
      <c r="A128181">
        <v>4</v>
      </c>
      <c r="B128181">
        <v>1564755973</v>
      </c>
      <c r="C128181" t="s">
        <v>77663</v>
      </c>
      <c r="D128181" t="s">
        <v>193118</v>
      </c>
      <c r="E128181" t="s">
        <v>340763</v>
      </c>
    </row>
    <row r="128182" spans="1:5" x14ac:dyDescent="0.3">
      <c r="A128182">
        <v>4</v>
      </c>
      <c r="B128182">
        <v>1564756017</v>
      </c>
      <c r="C128182" t="s">
        <v>77664</v>
      </c>
      <c r="D128182" t="s">
        <v>159164</v>
      </c>
      <c r="E128182" t="s">
        <v>340764</v>
      </c>
    </row>
    <row r="128183" spans="1:5" x14ac:dyDescent="0.3">
      <c r="A128183">
        <v>4</v>
      </c>
      <c r="B128183">
        <v>1564756161</v>
      </c>
      <c r="C128183" t="s">
        <v>77665</v>
      </c>
      <c r="D128183" t="s">
        <v>193119</v>
      </c>
      <c r="E128183" t="s">
        <v>340765</v>
      </c>
    </row>
    <row r="128184" spans="1:5" x14ac:dyDescent="0.3">
      <c r="A128184">
        <v>4</v>
      </c>
      <c r="B128184">
        <v>1564756273</v>
      </c>
      <c r="C128184" t="s">
        <v>77666</v>
      </c>
      <c r="D128184" t="s">
        <v>160754</v>
      </c>
      <c r="E128184" t="s">
        <v>295940</v>
      </c>
    </row>
    <row r="128185" spans="1:5" x14ac:dyDescent="0.3">
      <c r="A128185">
        <v>4</v>
      </c>
      <c r="B128185">
        <v>1564756281</v>
      </c>
      <c r="C128185" t="s">
        <v>77666</v>
      </c>
      <c r="D128185" t="s">
        <v>190385</v>
      </c>
      <c r="E128185" t="s">
        <v>340766</v>
      </c>
    </row>
    <row r="128186" spans="1:5" x14ac:dyDescent="0.3">
      <c r="A128186">
        <v>4</v>
      </c>
      <c r="B128186">
        <v>1564756291</v>
      </c>
      <c r="C128186" t="s">
        <v>77667</v>
      </c>
      <c r="D128186" t="s">
        <v>193120</v>
      </c>
      <c r="E128186" t="s">
        <v>340767</v>
      </c>
    </row>
    <row r="128187" spans="1:5" x14ac:dyDescent="0.3">
      <c r="A128187">
        <v>4</v>
      </c>
      <c r="B128187">
        <v>1564756444</v>
      </c>
      <c r="C128187" t="s">
        <v>77668</v>
      </c>
      <c r="D128187" t="s">
        <v>98247</v>
      </c>
      <c r="E128187" t="s">
        <v>340768</v>
      </c>
    </row>
    <row r="128188" spans="1:5" x14ac:dyDescent="0.3">
      <c r="A128188">
        <v>4</v>
      </c>
      <c r="B128188">
        <v>1564756455</v>
      </c>
      <c r="C128188" t="s">
        <v>77669</v>
      </c>
      <c r="D128188" t="s">
        <v>103304</v>
      </c>
      <c r="E128188" t="s">
        <v>340769</v>
      </c>
    </row>
    <row r="128189" spans="1:5" x14ac:dyDescent="0.3">
      <c r="A128189">
        <v>4</v>
      </c>
      <c r="B128189">
        <v>1564756517</v>
      </c>
      <c r="C128189" t="s">
        <v>77669</v>
      </c>
      <c r="D128189" t="s">
        <v>193121</v>
      </c>
      <c r="E128189" t="s">
        <v>340770</v>
      </c>
    </row>
    <row r="128190" spans="1:5" x14ac:dyDescent="0.3">
      <c r="A128190">
        <v>4</v>
      </c>
      <c r="B128190">
        <v>1564756518</v>
      </c>
      <c r="C128190" t="s">
        <v>77669</v>
      </c>
      <c r="D128190" t="s">
        <v>193122</v>
      </c>
      <c r="E128190" t="s">
        <v>340771</v>
      </c>
    </row>
    <row r="128191" spans="1:5" x14ac:dyDescent="0.3">
      <c r="A128191">
        <v>4</v>
      </c>
      <c r="B128191">
        <v>1564756598</v>
      </c>
      <c r="C128191" t="s">
        <v>77670</v>
      </c>
      <c r="D128191" t="s">
        <v>193123</v>
      </c>
      <c r="E128191" t="s">
        <v>340772</v>
      </c>
    </row>
    <row r="128192" spans="1:5" x14ac:dyDescent="0.3">
      <c r="A128192">
        <v>4</v>
      </c>
      <c r="B128192">
        <v>1564756659</v>
      </c>
      <c r="C128192" t="s">
        <v>77671</v>
      </c>
      <c r="D128192" t="s">
        <v>193124</v>
      </c>
      <c r="E128192" t="s">
        <v>340773</v>
      </c>
    </row>
    <row r="128193" spans="1:5" x14ac:dyDescent="0.3">
      <c r="A128193">
        <v>4</v>
      </c>
      <c r="B128193">
        <v>1564756669</v>
      </c>
      <c r="C128193" t="s">
        <v>77672</v>
      </c>
      <c r="D128193" t="s">
        <v>172573</v>
      </c>
      <c r="E128193" t="s">
        <v>340774</v>
      </c>
    </row>
    <row r="128194" spans="1:5" x14ac:dyDescent="0.3">
      <c r="A128194">
        <v>4</v>
      </c>
      <c r="B128194">
        <v>1564756744</v>
      </c>
      <c r="C128194" t="s">
        <v>77673</v>
      </c>
      <c r="D128194" t="s">
        <v>193125</v>
      </c>
      <c r="E128194" t="s">
        <v>340775</v>
      </c>
    </row>
    <row r="128195" spans="1:5" x14ac:dyDescent="0.3">
      <c r="A128195">
        <v>4</v>
      </c>
      <c r="B128195">
        <v>1564756790</v>
      </c>
      <c r="C128195" t="s">
        <v>77673</v>
      </c>
      <c r="D128195" t="s">
        <v>98557</v>
      </c>
      <c r="E128195" t="s">
        <v>340776</v>
      </c>
    </row>
    <row r="128196" spans="1:5" x14ac:dyDescent="0.3">
      <c r="A128196">
        <v>4</v>
      </c>
      <c r="B128196">
        <v>1564756835</v>
      </c>
      <c r="C128196" t="s">
        <v>77674</v>
      </c>
      <c r="D128196" t="s">
        <v>193126</v>
      </c>
      <c r="E128196" t="s">
        <v>340777</v>
      </c>
    </row>
    <row r="128197" spans="1:5" x14ac:dyDescent="0.3">
      <c r="A128197">
        <v>4</v>
      </c>
      <c r="B128197">
        <v>1564756850</v>
      </c>
      <c r="C128197" t="s">
        <v>77674</v>
      </c>
      <c r="D128197" t="s">
        <v>193127</v>
      </c>
      <c r="E128197" t="s">
        <v>340778</v>
      </c>
    </row>
    <row r="128198" spans="1:5" x14ac:dyDescent="0.3">
      <c r="A128198">
        <v>4</v>
      </c>
      <c r="B128198">
        <v>1564756861</v>
      </c>
      <c r="C128198" t="s">
        <v>77674</v>
      </c>
      <c r="D128198" t="s">
        <v>193128</v>
      </c>
      <c r="E128198" t="s">
        <v>340779</v>
      </c>
    </row>
    <row r="128199" spans="1:5" x14ac:dyDescent="0.3">
      <c r="A128199">
        <v>4</v>
      </c>
      <c r="B128199">
        <v>1564756870</v>
      </c>
      <c r="C128199" t="s">
        <v>77674</v>
      </c>
      <c r="D128199" t="s">
        <v>162297</v>
      </c>
      <c r="E128199" t="s">
        <v>340780</v>
      </c>
    </row>
    <row r="128200" spans="1:5" x14ac:dyDescent="0.3">
      <c r="A128200">
        <v>4</v>
      </c>
      <c r="B128200">
        <v>1564756895</v>
      </c>
      <c r="C128200" t="s">
        <v>77675</v>
      </c>
      <c r="D128200" t="s">
        <v>100100</v>
      </c>
      <c r="E128200" t="s">
        <v>340781</v>
      </c>
    </row>
    <row r="128201" spans="1:5" x14ac:dyDescent="0.3">
      <c r="A128201">
        <v>4</v>
      </c>
      <c r="B128201">
        <v>1564756923</v>
      </c>
      <c r="C128201" t="s">
        <v>77676</v>
      </c>
      <c r="D128201" t="s">
        <v>174075</v>
      </c>
      <c r="E128201" t="s">
        <v>340782</v>
      </c>
    </row>
    <row r="128202" spans="1:5" x14ac:dyDescent="0.3">
      <c r="A128202">
        <v>4</v>
      </c>
      <c r="B128202">
        <v>1564756935</v>
      </c>
      <c r="C128202" t="s">
        <v>77675</v>
      </c>
      <c r="D128202" t="s">
        <v>193129</v>
      </c>
      <c r="E128202" t="s">
        <v>340783</v>
      </c>
    </row>
    <row r="128203" spans="1:5" x14ac:dyDescent="0.3">
      <c r="A128203">
        <v>4</v>
      </c>
      <c r="B128203">
        <v>1564757030</v>
      </c>
      <c r="C128203" t="s">
        <v>77677</v>
      </c>
      <c r="D128203" t="s">
        <v>193130</v>
      </c>
      <c r="E128203" t="s">
        <v>340784</v>
      </c>
    </row>
    <row r="128204" spans="1:5" x14ac:dyDescent="0.3">
      <c r="A128204">
        <v>4</v>
      </c>
      <c r="B128204">
        <v>1564757054</v>
      </c>
      <c r="C128204" t="s">
        <v>77678</v>
      </c>
      <c r="D128204" t="s">
        <v>170978</v>
      </c>
      <c r="E128204" t="s">
        <v>340785</v>
      </c>
    </row>
    <row r="128205" spans="1:5" x14ac:dyDescent="0.3">
      <c r="A128205">
        <v>4</v>
      </c>
      <c r="B128205">
        <v>1564757077</v>
      </c>
      <c r="C128205" t="s">
        <v>77678</v>
      </c>
      <c r="D128205" t="s">
        <v>193131</v>
      </c>
      <c r="E128205" t="s">
        <v>340786</v>
      </c>
    </row>
    <row r="128206" spans="1:5" x14ac:dyDescent="0.3">
      <c r="A128206">
        <v>4</v>
      </c>
      <c r="B128206">
        <v>1564757102</v>
      </c>
      <c r="C128206" t="s">
        <v>77678</v>
      </c>
      <c r="D128206" t="s">
        <v>142681</v>
      </c>
      <c r="E128206" t="s">
        <v>340787</v>
      </c>
    </row>
    <row r="128207" spans="1:5" x14ac:dyDescent="0.3">
      <c r="A128207">
        <v>4</v>
      </c>
      <c r="B128207">
        <v>1564757421</v>
      </c>
      <c r="C128207" t="s">
        <v>77679</v>
      </c>
      <c r="D128207" t="s">
        <v>192933</v>
      </c>
      <c r="E128207" t="s">
        <v>340788</v>
      </c>
    </row>
    <row r="128208" spans="1:5" x14ac:dyDescent="0.3">
      <c r="A128208">
        <v>4</v>
      </c>
      <c r="B128208">
        <v>1564757475</v>
      </c>
      <c r="C128208" t="s">
        <v>77680</v>
      </c>
      <c r="D128208" t="s">
        <v>164645</v>
      </c>
      <c r="E128208" t="s">
        <v>340789</v>
      </c>
    </row>
    <row r="128209" spans="1:5" x14ac:dyDescent="0.3">
      <c r="A128209">
        <v>4</v>
      </c>
      <c r="B128209">
        <v>1564757494</v>
      </c>
      <c r="C128209" t="s">
        <v>77680</v>
      </c>
      <c r="D128209" t="s">
        <v>193132</v>
      </c>
      <c r="E128209" t="s">
        <v>340790</v>
      </c>
    </row>
    <row r="128210" spans="1:5" x14ac:dyDescent="0.3">
      <c r="A128210">
        <v>4</v>
      </c>
      <c r="B128210">
        <v>1564757580</v>
      </c>
      <c r="C128210" t="s">
        <v>77681</v>
      </c>
      <c r="D128210" t="s">
        <v>193133</v>
      </c>
      <c r="E128210" t="s">
        <v>340791</v>
      </c>
    </row>
    <row r="128211" spans="1:5" x14ac:dyDescent="0.3">
      <c r="A128211">
        <v>4</v>
      </c>
      <c r="B128211">
        <v>1564757582</v>
      </c>
      <c r="C128211" t="s">
        <v>77682</v>
      </c>
      <c r="D128211" t="s">
        <v>183698</v>
      </c>
      <c r="E128211" t="s">
        <v>340792</v>
      </c>
    </row>
    <row r="128212" spans="1:5" x14ac:dyDescent="0.3">
      <c r="A128212">
        <v>4</v>
      </c>
      <c r="B128212">
        <v>1564757602</v>
      </c>
      <c r="C128212" t="s">
        <v>77681</v>
      </c>
      <c r="D128212" t="s">
        <v>102595</v>
      </c>
      <c r="E128212" t="s">
        <v>340793</v>
      </c>
    </row>
    <row r="128213" spans="1:5" x14ac:dyDescent="0.3">
      <c r="A128213">
        <v>4</v>
      </c>
      <c r="B128213">
        <v>1564757611</v>
      </c>
      <c r="C128213" t="s">
        <v>77682</v>
      </c>
      <c r="D128213" t="s">
        <v>140362</v>
      </c>
      <c r="E128213" t="s">
        <v>340794</v>
      </c>
    </row>
    <row r="128214" spans="1:5" x14ac:dyDescent="0.3">
      <c r="A128214">
        <v>4</v>
      </c>
      <c r="B128214">
        <v>1564757708</v>
      </c>
      <c r="C128214" t="s">
        <v>77683</v>
      </c>
      <c r="D128214" t="s">
        <v>193134</v>
      </c>
      <c r="E128214" t="s">
        <v>340795</v>
      </c>
    </row>
    <row r="128215" spans="1:5" x14ac:dyDescent="0.3">
      <c r="A128215">
        <v>4</v>
      </c>
      <c r="B128215">
        <v>1564757709</v>
      </c>
      <c r="C128215" t="s">
        <v>77683</v>
      </c>
      <c r="D128215" t="s">
        <v>193135</v>
      </c>
      <c r="E128215" t="s">
        <v>340796</v>
      </c>
    </row>
    <row r="128216" spans="1:5" x14ac:dyDescent="0.3">
      <c r="A128216">
        <v>4</v>
      </c>
      <c r="B128216">
        <v>1564757719</v>
      </c>
      <c r="C128216" t="s">
        <v>77683</v>
      </c>
      <c r="D128216" t="s">
        <v>193136</v>
      </c>
      <c r="E128216" t="s">
        <v>340797</v>
      </c>
    </row>
    <row r="128217" spans="1:5" x14ac:dyDescent="0.3">
      <c r="A128217">
        <v>4</v>
      </c>
      <c r="B128217">
        <v>1564757808</v>
      </c>
      <c r="C128217" t="s">
        <v>77684</v>
      </c>
      <c r="D128217" t="s">
        <v>193137</v>
      </c>
      <c r="E128217" t="s">
        <v>340798</v>
      </c>
    </row>
    <row r="128218" spans="1:5" x14ac:dyDescent="0.3">
      <c r="A128218">
        <v>4</v>
      </c>
      <c r="B128218">
        <v>1564757810</v>
      </c>
      <c r="C128218" t="s">
        <v>77684</v>
      </c>
      <c r="D128218" t="s">
        <v>193138</v>
      </c>
      <c r="E128218" t="s">
        <v>340799</v>
      </c>
    </row>
    <row r="128219" spans="1:5" x14ac:dyDescent="0.3">
      <c r="A128219">
        <v>4</v>
      </c>
      <c r="B128219">
        <v>1564757859</v>
      </c>
      <c r="C128219" t="s">
        <v>77685</v>
      </c>
      <c r="D128219" t="s">
        <v>179304</v>
      </c>
      <c r="E128219" t="s">
        <v>340800</v>
      </c>
    </row>
    <row r="128220" spans="1:5" x14ac:dyDescent="0.3">
      <c r="A128220">
        <v>4</v>
      </c>
      <c r="B128220">
        <v>1564757944</v>
      </c>
      <c r="C128220" t="s">
        <v>77686</v>
      </c>
      <c r="D128220" t="s">
        <v>105982</v>
      </c>
      <c r="E128220" t="s">
        <v>340801</v>
      </c>
    </row>
    <row r="128221" spans="1:5" x14ac:dyDescent="0.3">
      <c r="A128221">
        <v>4</v>
      </c>
      <c r="B128221">
        <v>1564757948</v>
      </c>
      <c r="C128221" t="s">
        <v>77686</v>
      </c>
      <c r="D128221" t="s">
        <v>193139</v>
      </c>
      <c r="E128221" t="s">
        <v>340802</v>
      </c>
    </row>
    <row r="128222" spans="1:5" x14ac:dyDescent="0.3">
      <c r="A128222">
        <v>4</v>
      </c>
      <c r="B128222">
        <v>1564758079</v>
      </c>
      <c r="C128222" t="s">
        <v>77687</v>
      </c>
      <c r="D128222" t="s">
        <v>192961</v>
      </c>
      <c r="E128222" t="s">
        <v>340803</v>
      </c>
    </row>
    <row r="128223" spans="1:5" x14ac:dyDescent="0.3">
      <c r="A128223">
        <v>4</v>
      </c>
      <c r="B128223">
        <v>1564758163</v>
      </c>
      <c r="C128223" t="s">
        <v>77687</v>
      </c>
      <c r="D128223" t="s">
        <v>193140</v>
      </c>
      <c r="E128223" t="s">
        <v>340804</v>
      </c>
    </row>
    <row r="128224" spans="1:5" x14ac:dyDescent="0.3">
      <c r="A128224">
        <v>4</v>
      </c>
      <c r="B128224">
        <v>1564758164</v>
      </c>
      <c r="C128224" t="s">
        <v>77687</v>
      </c>
      <c r="D128224" t="s">
        <v>153578</v>
      </c>
      <c r="E128224" t="s">
        <v>340805</v>
      </c>
    </row>
    <row r="128225" spans="1:5" x14ac:dyDescent="0.3">
      <c r="A128225">
        <v>4</v>
      </c>
      <c r="B128225">
        <v>1564758211</v>
      </c>
      <c r="C128225" t="s">
        <v>77687</v>
      </c>
      <c r="D128225" t="s">
        <v>193141</v>
      </c>
      <c r="E128225" t="s">
        <v>340806</v>
      </c>
    </row>
    <row r="128226" spans="1:5" x14ac:dyDescent="0.3">
      <c r="A128226">
        <v>4</v>
      </c>
      <c r="B128226">
        <v>1564758272</v>
      </c>
      <c r="C128226" t="s">
        <v>77688</v>
      </c>
      <c r="D128226" t="s">
        <v>160257</v>
      </c>
      <c r="E128226" t="s">
        <v>340807</v>
      </c>
    </row>
    <row r="128227" spans="1:5" x14ac:dyDescent="0.3">
      <c r="A128227">
        <v>4</v>
      </c>
      <c r="B128227">
        <v>1564758298</v>
      </c>
      <c r="C128227" t="s">
        <v>77689</v>
      </c>
      <c r="D128227" t="s">
        <v>193072</v>
      </c>
      <c r="E128227" t="s">
        <v>340808</v>
      </c>
    </row>
    <row r="128228" spans="1:5" x14ac:dyDescent="0.3">
      <c r="A128228">
        <v>4</v>
      </c>
      <c r="B128228">
        <v>1564758470</v>
      </c>
      <c r="C128228" t="s">
        <v>77690</v>
      </c>
      <c r="D128228" t="s">
        <v>193142</v>
      </c>
      <c r="E128228" t="s">
        <v>340809</v>
      </c>
    </row>
    <row r="128229" spans="1:5" x14ac:dyDescent="0.3">
      <c r="A128229">
        <v>4</v>
      </c>
      <c r="B128229">
        <v>1564758502</v>
      </c>
      <c r="C128229" t="s">
        <v>77690</v>
      </c>
      <c r="D128229" t="s">
        <v>192184</v>
      </c>
      <c r="E128229" t="s">
        <v>340810</v>
      </c>
    </row>
    <row r="128230" spans="1:5" x14ac:dyDescent="0.3">
      <c r="A128230">
        <v>4</v>
      </c>
      <c r="B128230">
        <v>1564758574</v>
      </c>
      <c r="C128230" t="s">
        <v>77691</v>
      </c>
      <c r="D128230" t="s">
        <v>159142</v>
      </c>
      <c r="E128230" t="s">
        <v>340811</v>
      </c>
    </row>
    <row r="128231" spans="1:5" x14ac:dyDescent="0.3">
      <c r="A128231">
        <v>4</v>
      </c>
      <c r="B128231">
        <v>1564758725</v>
      </c>
      <c r="C128231" t="s">
        <v>77692</v>
      </c>
      <c r="D128231" t="s">
        <v>193143</v>
      </c>
      <c r="E128231" t="s">
        <v>340812</v>
      </c>
    </row>
    <row r="128232" spans="1:5" x14ac:dyDescent="0.3">
      <c r="A128232">
        <v>4</v>
      </c>
      <c r="B128232">
        <v>1564758728</v>
      </c>
      <c r="C128232" t="s">
        <v>77693</v>
      </c>
      <c r="D128232" t="s">
        <v>190582</v>
      </c>
      <c r="E128232" t="s">
        <v>340813</v>
      </c>
    </row>
    <row r="128233" spans="1:5" x14ac:dyDescent="0.3">
      <c r="A128233">
        <v>4</v>
      </c>
      <c r="B128233">
        <v>1564758871</v>
      </c>
      <c r="C128233" t="s">
        <v>77694</v>
      </c>
      <c r="D128233" t="s">
        <v>193144</v>
      </c>
      <c r="E128233" t="s">
        <v>340814</v>
      </c>
    </row>
    <row r="128234" spans="1:5" x14ac:dyDescent="0.3">
      <c r="A128234">
        <v>4</v>
      </c>
      <c r="B128234">
        <v>1564758944</v>
      </c>
      <c r="C128234" t="s">
        <v>77695</v>
      </c>
      <c r="D128234" t="s">
        <v>193145</v>
      </c>
      <c r="E128234" t="s">
        <v>340815</v>
      </c>
    </row>
    <row r="128235" spans="1:5" x14ac:dyDescent="0.3">
      <c r="A128235">
        <v>4</v>
      </c>
      <c r="B128235">
        <v>1564758969</v>
      </c>
      <c r="C128235" t="s">
        <v>77695</v>
      </c>
      <c r="D128235" t="s">
        <v>193146</v>
      </c>
      <c r="E128235" t="s">
        <v>340816</v>
      </c>
    </row>
    <row r="128236" spans="1:5" x14ac:dyDescent="0.3">
      <c r="A128236">
        <v>4</v>
      </c>
      <c r="B128236">
        <v>1564758989</v>
      </c>
      <c r="C128236" t="s">
        <v>77696</v>
      </c>
      <c r="D128236" t="s">
        <v>193147</v>
      </c>
      <c r="E128236" t="s">
        <v>340817</v>
      </c>
    </row>
    <row r="128237" spans="1:5" x14ac:dyDescent="0.3">
      <c r="A128237">
        <v>4</v>
      </c>
      <c r="B128237">
        <v>1564759006</v>
      </c>
      <c r="C128237" t="s">
        <v>77696</v>
      </c>
      <c r="D128237" t="s">
        <v>151359</v>
      </c>
      <c r="E128237" t="s">
        <v>340818</v>
      </c>
    </row>
    <row r="128238" spans="1:5" x14ac:dyDescent="0.3">
      <c r="A128238">
        <v>4</v>
      </c>
      <c r="B128238">
        <v>1564759020</v>
      </c>
      <c r="C128238" t="s">
        <v>77696</v>
      </c>
      <c r="D128238" t="s">
        <v>165972</v>
      </c>
      <c r="E128238" t="s">
        <v>340819</v>
      </c>
    </row>
    <row r="128239" spans="1:5" x14ac:dyDescent="0.3">
      <c r="A128239">
        <v>4</v>
      </c>
      <c r="B128239">
        <v>1564778892</v>
      </c>
      <c r="C128239" t="s">
        <v>77697</v>
      </c>
      <c r="D128239" t="s">
        <v>193148</v>
      </c>
      <c r="E128239" t="s">
        <v>340820</v>
      </c>
    </row>
    <row r="128240" spans="1:5" x14ac:dyDescent="0.3">
      <c r="A128240">
        <v>4</v>
      </c>
      <c r="B128240">
        <v>1564778977</v>
      </c>
      <c r="C128240" t="s">
        <v>77698</v>
      </c>
      <c r="D128240" t="s">
        <v>193149</v>
      </c>
      <c r="E128240" t="s">
        <v>340821</v>
      </c>
    </row>
    <row r="128241" spans="1:5" x14ac:dyDescent="0.3">
      <c r="A128241">
        <v>4</v>
      </c>
      <c r="B128241">
        <v>1564778992</v>
      </c>
      <c r="C128241" t="s">
        <v>77698</v>
      </c>
      <c r="D128241" t="s">
        <v>193150</v>
      </c>
      <c r="E128241" t="s">
        <v>340822</v>
      </c>
    </row>
    <row r="128242" spans="1:5" x14ac:dyDescent="0.3">
      <c r="A128242">
        <v>4</v>
      </c>
      <c r="B128242">
        <v>1564779031</v>
      </c>
      <c r="C128242" t="s">
        <v>77698</v>
      </c>
      <c r="D128242" t="s">
        <v>177255</v>
      </c>
      <c r="E128242" t="s">
        <v>340823</v>
      </c>
    </row>
    <row r="128243" spans="1:5" x14ac:dyDescent="0.3">
      <c r="A128243">
        <v>4</v>
      </c>
      <c r="B128243">
        <v>1564779035</v>
      </c>
      <c r="C128243" t="s">
        <v>77699</v>
      </c>
      <c r="D128243" t="s">
        <v>108741</v>
      </c>
      <c r="E128243" t="s">
        <v>340824</v>
      </c>
    </row>
    <row r="128244" spans="1:5" x14ac:dyDescent="0.3">
      <c r="A128244">
        <v>4</v>
      </c>
      <c r="B128244">
        <v>1564779073</v>
      </c>
      <c r="C128244" t="s">
        <v>77700</v>
      </c>
      <c r="D128244" t="s">
        <v>193151</v>
      </c>
      <c r="E128244" t="s">
        <v>340825</v>
      </c>
    </row>
    <row r="128245" spans="1:5" x14ac:dyDescent="0.3">
      <c r="A128245">
        <v>4</v>
      </c>
      <c r="B128245">
        <v>1564779080</v>
      </c>
      <c r="C128245" t="s">
        <v>77699</v>
      </c>
      <c r="D128245" t="s">
        <v>193152</v>
      </c>
      <c r="E128245" t="s">
        <v>340826</v>
      </c>
    </row>
    <row r="128246" spans="1:5" x14ac:dyDescent="0.3">
      <c r="A128246">
        <v>4</v>
      </c>
      <c r="B128246">
        <v>1564779096</v>
      </c>
      <c r="C128246" t="s">
        <v>77699</v>
      </c>
      <c r="D128246" t="s">
        <v>163764</v>
      </c>
      <c r="E128246" t="s">
        <v>340827</v>
      </c>
    </row>
    <row r="128247" spans="1:5" x14ac:dyDescent="0.3">
      <c r="A128247">
        <v>4</v>
      </c>
      <c r="B128247">
        <v>1564779098</v>
      </c>
      <c r="C128247" t="s">
        <v>77700</v>
      </c>
      <c r="D128247" t="s">
        <v>193153</v>
      </c>
      <c r="E128247" t="s">
        <v>340828</v>
      </c>
    </row>
    <row r="128248" spans="1:5" x14ac:dyDescent="0.3">
      <c r="A128248">
        <v>4</v>
      </c>
      <c r="B128248">
        <v>1564779100</v>
      </c>
      <c r="C128248" t="s">
        <v>77699</v>
      </c>
      <c r="D128248" t="s">
        <v>193154</v>
      </c>
      <c r="E128248" t="s">
        <v>340829</v>
      </c>
    </row>
    <row r="128249" spans="1:5" x14ac:dyDescent="0.3">
      <c r="A128249">
        <v>4</v>
      </c>
      <c r="B128249">
        <v>1564779121</v>
      </c>
      <c r="C128249" t="s">
        <v>77699</v>
      </c>
      <c r="D128249" t="s">
        <v>193155</v>
      </c>
      <c r="E128249" t="s">
        <v>340830</v>
      </c>
    </row>
    <row r="128250" spans="1:5" x14ac:dyDescent="0.3">
      <c r="A128250">
        <v>4</v>
      </c>
      <c r="B128250">
        <v>1564779126</v>
      </c>
      <c r="C128250" t="s">
        <v>77699</v>
      </c>
      <c r="D128250" t="s">
        <v>184479</v>
      </c>
      <c r="E128250" t="s">
        <v>340831</v>
      </c>
    </row>
    <row r="128251" spans="1:5" x14ac:dyDescent="0.3">
      <c r="A128251">
        <v>4</v>
      </c>
      <c r="B128251">
        <v>1564779185</v>
      </c>
      <c r="C128251" t="s">
        <v>77701</v>
      </c>
      <c r="D128251" t="s">
        <v>131187</v>
      </c>
      <c r="E128251" t="s">
        <v>340832</v>
      </c>
    </row>
    <row r="128252" spans="1:5" x14ac:dyDescent="0.3">
      <c r="A128252">
        <v>4</v>
      </c>
      <c r="B128252">
        <v>1564779195</v>
      </c>
      <c r="C128252" t="s">
        <v>77701</v>
      </c>
      <c r="D128252" t="s">
        <v>193156</v>
      </c>
      <c r="E128252" t="s">
        <v>340833</v>
      </c>
    </row>
    <row r="128253" spans="1:5" x14ac:dyDescent="0.3">
      <c r="A128253">
        <v>4</v>
      </c>
      <c r="B128253">
        <v>1564779248</v>
      </c>
      <c r="C128253" t="s">
        <v>77702</v>
      </c>
      <c r="D128253" t="s">
        <v>193157</v>
      </c>
      <c r="E128253" t="s">
        <v>340834</v>
      </c>
    </row>
    <row r="128254" spans="1:5" x14ac:dyDescent="0.3">
      <c r="A128254">
        <v>4</v>
      </c>
      <c r="B128254">
        <v>1564779254</v>
      </c>
      <c r="C128254" t="s">
        <v>77702</v>
      </c>
      <c r="D128254" t="s">
        <v>193158</v>
      </c>
      <c r="E128254" t="s">
        <v>340835</v>
      </c>
    </row>
    <row r="128255" spans="1:5" x14ac:dyDescent="0.3">
      <c r="A128255">
        <v>4</v>
      </c>
      <c r="B128255">
        <v>1564779260</v>
      </c>
      <c r="C128255" t="s">
        <v>77702</v>
      </c>
      <c r="D128255" t="s">
        <v>192808</v>
      </c>
      <c r="E128255" t="s">
        <v>340836</v>
      </c>
    </row>
    <row r="128256" spans="1:5" x14ac:dyDescent="0.3">
      <c r="A128256">
        <v>4</v>
      </c>
      <c r="B128256">
        <v>1564779311</v>
      </c>
      <c r="C128256" t="s">
        <v>77703</v>
      </c>
      <c r="D128256" t="s">
        <v>193159</v>
      </c>
      <c r="E128256" t="s">
        <v>340837</v>
      </c>
    </row>
    <row r="128257" spans="1:5" x14ac:dyDescent="0.3">
      <c r="A128257">
        <v>4</v>
      </c>
      <c r="B128257">
        <v>1564779324</v>
      </c>
      <c r="C128257" t="s">
        <v>77703</v>
      </c>
      <c r="D128257" t="s">
        <v>162388</v>
      </c>
      <c r="E128257" t="s">
        <v>340838</v>
      </c>
    </row>
    <row r="128258" spans="1:5" x14ac:dyDescent="0.3">
      <c r="A128258">
        <v>4</v>
      </c>
      <c r="B128258">
        <v>1564779354</v>
      </c>
      <c r="C128258" t="s">
        <v>77703</v>
      </c>
      <c r="D128258" t="s">
        <v>193160</v>
      </c>
      <c r="E128258" t="s">
        <v>340839</v>
      </c>
    </row>
    <row r="128259" spans="1:5" x14ac:dyDescent="0.3">
      <c r="A128259">
        <v>4</v>
      </c>
      <c r="B128259">
        <v>1564779422</v>
      </c>
      <c r="C128259" t="s">
        <v>77704</v>
      </c>
      <c r="D128259" t="s">
        <v>193161</v>
      </c>
      <c r="E128259" t="s">
        <v>340840</v>
      </c>
    </row>
    <row r="128260" spans="1:5" x14ac:dyDescent="0.3">
      <c r="A128260">
        <v>4</v>
      </c>
      <c r="B128260">
        <v>1564779428</v>
      </c>
      <c r="C128260" t="s">
        <v>77705</v>
      </c>
      <c r="D128260" t="s">
        <v>193162</v>
      </c>
      <c r="E128260" t="s">
        <v>340841</v>
      </c>
    </row>
    <row r="128261" spans="1:5" x14ac:dyDescent="0.3">
      <c r="A128261">
        <v>4</v>
      </c>
      <c r="B128261">
        <v>1564779430</v>
      </c>
      <c r="C128261" t="s">
        <v>77704</v>
      </c>
      <c r="D128261" t="s">
        <v>193163</v>
      </c>
      <c r="E128261" t="s">
        <v>340842</v>
      </c>
    </row>
    <row r="128262" spans="1:5" x14ac:dyDescent="0.3">
      <c r="A128262">
        <v>4</v>
      </c>
      <c r="B128262">
        <v>1564779441</v>
      </c>
      <c r="C128262" t="s">
        <v>77704</v>
      </c>
      <c r="D128262" t="s">
        <v>193164</v>
      </c>
      <c r="E128262" t="s">
        <v>340843</v>
      </c>
    </row>
    <row r="128263" spans="1:5" x14ac:dyDescent="0.3">
      <c r="A128263">
        <v>4</v>
      </c>
      <c r="B128263">
        <v>1564779443</v>
      </c>
      <c r="C128263" t="s">
        <v>77704</v>
      </c>
      <c r="D128263" t="s">
        <v>193165</v>
      </c>
      <c r="E128263" t="s">
        <v>340844</v>
      </c>
    </row>
    <row r="128264" spans="1:5" x14ac:dyDescent="0.3">
      <c r="A128264">
        <v>4</v>
      </c>
      <c r="B128264">
        <v>1564779457</v>
      </c>
      <c r="C128264" t="s">
        <v>77704</v>
      </c>
      <c r="D128264" t="s">
        <v>193166</v>
      </c>
      <c r="E128264" t="s">
        <v>340845</v>
      </c>
    </row>
    <row r="128265" spans="1:5" x14ac:dyDescent="0.3">
      <c r="A128265">
        <v>4</v>
      </c>
      <c r="B128265">
        <v>1564779471</v>
      </c>
      <c r="C128265" t="s">
        <v>77705</v>
      </c>
      <c r="D128265" t="s">
        <v>193167</v>
      </c>
      <c r="E128265" t="s">
        <v>340846</v>
      </c>
    </row>
    <row r="128266" spans="1:5" x14ac:dyDescent="0.3">
      <c r="A128266">
        <v>4</v>
      </c>
      <c r="B128266">
        <v>1564779688</v>
      </c>
      <c r="C128266" t="s">
        <v>77706</v>
      </c>
      <c r="D128266" t="s">
        <v>193168</v>
      </c>
      <c r="E128266" t="s">
        <v>340847</v>
      </c>
    </row>
    <row r="128267" spans="1:5" x14ac:dyDescent="0.3">
      <c r="A128267">
        <v>4</v>
      </c>
      <c r="B128267">
        <v>1564779690</v>
      </c>
      <c r="C128267" t="s">
        <v>77706</v>
      </c>
      <c r="D128267" t="s">
        <v>177332</v>
      </c>
      <c r="E128267" t="s">
        <v>340848</v>
      </c>
    </row>
    <row r="128268" spans="1:5" x14ac:dyDescent="0.3">
      <c r="A128268">
        <v>4</v>
      </c>
      <c r="B128268">
        <v>1564779721</v>
      </c>
      <c r="C128268" t="s">
        <v>77707</v>
      </c>
      <c r="D128268" t="s">
        <v>161862</v>
      </c>
      <c r="E128268" t="s">
        <v>340849</v>
      </c>
    </row>
    <row r="128269" spans="1:5" x14ac:dyDescent="0.3">
      <c r="A128269">
        <v>4</v>
      </c>
      <c r="B128269">
        <v>1564779726</v>
      </c>
      <c r="C128269" t="s">
        <v>77707</v>
      </c>
      <c r="D128269" t="s">
        <v>193169</v>
      </c>
      <c r="E128269" t="s">
        <v>340850</v>
      </c>
    </row>
    <row r="128270" spans="1:5" x14ac:dyDescent="0.3">
      <c r="A128270">
        <v>4</v>
      </c>
      <c r="B128270">
        <v>1564779750</v>
      </c>
      <c r="C128270" t="s">
        <v>77708</v>
      </c>
      <c r="D128270" t="s">
        <v>162450</v>
      </c>
      <c r="E128270" t="s">
        <v>340851</v>
      </c>
    </row>
    <row r="128271" spans="1:5" x14ac:dyDescent="0.3">
      <c r="A128271">
        <v>4</v>
      </c>
      <c r="B128271">
        <v>1564779754</v>
      </c>
      <c r="C128271" t="s">
        <v>77708</v>
      </c>
      <c r="D128271" t="s">
        <v>161648</v>
      </c>
      <c r="E128271" t="s">
        <v>340852</v>
      </c>
    </row>
    <row r="128272" spans="1:5" x14ac:dyDescent="0.3">
      <c r="A128272">
        <v>4</v>
      </c>
      <c r="B128272">
        <v>1564779764</v>
      </c>
      <c r="C128272" t="s">
        <v>77707</v>
      </c>
      <c r="D128272" t="s">
        <v>158278</v>
      </c>
      <c r="E128272" t="s">
        <v>340853</v>
      </c>
    </row>
    <row r="128273" spans="1:5" x14ac:dyDescent="0.3">
      <c r="A128273">
        <v>4</v>
      </c>
      <c r="B128273">
        <v>1564779810</v>
      </c>
      <c r="C128273" t="s">
        <v>77709</v>
      </c>
      <c r="D128273" t="s">
        <v>164283</v>
      </c>
      <c r="E128273" t="s">
        <v>340854</v>
      </c>
    </row>
    <row r="128274" spans="1:5" x14ac:dyDescent="0.3">
      <c r="A128274">
        <v>4</v>
      </c>
      <c r="B128274">
        <v>1564779814</v>
      </c>
      <c r="C128274" t="s">
        <v>77708</v>
      </c>
      <c r="D128274" t="s">
        <v>193170</v>
      </c>
      <c r="E128274" t="s">
        <v>340855</v>
      </c>
    </row>
    <row r="128275" spans="1:5" x14ac:dyDescent="0.3">
      <c r="A128275">
        <v>4</v>
      </c>
      <c r="B128275">
        <v>1564779840</v>
      </c>
      <c r="C128275" t="s">
        <v>77709</v>
      </c>
      <c r="D128275" t="s">
        <v>193171</v>
      </c>
      <c r="E128275" t="s">
        <v>340856</v>
      </c>
    </row>
    <row r="128276" spans="1:5" x14ac:dyDescent="0.3">
      <c r="A128276">
        <v>4</v>
      </c>
      <c r="B128276">
        <v>1564779843</v>
      </c>
      <c r="C128276" t="s">
        <v>77709</v>
      </c>
      <c r="D128276" t="s">
        <v>193172</v>
      </c>
      <c r="E128276" t="s">
        <v>340857</v>
      </c>
    </row>
    <row r="128277" spans="1:5" x14ac:dyDescent="0.3">
      <c r="A128277">
        <v>4</v>
      </c>
      <c r="B128277">
        <v>1564779861</v>
      </c>
      <c r="C128277" t="s">
        <v>77709</v>
      </c>
      <c r="D128277" t="s">
        <v>193173</v>
      </c>
      <c r="E128277" t="s">
        <v>340858</v>
      </c>
    </row>
    <row r="128278" spans="1:5" x14ac:dyDescent="0.3">
      <c r="A128278">
        <v>4</v>
      </c>
      <c r="B128278">
        <v>1564779927</v>
      </c>
      <c r="C128278" t="s">
        <v>77710</v>
      </c>
      <c r="D128278" t="s">
        <v>185489</v>
      </c>
      <c r="E128278" t="s">
        <v>340859</v>
      </c>
    </row>
    <row r="128279" spans="1:5" x14ac:dyDescent="0.3">
      <c r="A128279">
        <v>4</v>
      </c>
      <c r="B128279">
        <v>1564779947</v>
      </c>
      <c r="C128279" t="s">
        <v>77710</v>
      </c>
      <c r="D128279" t="s">
        <v>193174</v>
      </c>
      <c r="E128279" t="s">
        <v>340860</v>
      </c>
    </row>
    <row r="128280" spans="1:5" x14ac:dyDescent="0.3">
      <c r="A128280">
        <v>4</v>
      </c>
      <c r="B128280">
        <v>1564779950</v>
      </c>
      <c r="C128280" t="s">
        <v>77710</v>
      </c>
      <c r="D128280" t="s">
        <v>164319</v>
      </c>
      <c r="E128280" t="s">
        <v>340861</v>
      </c>
    </row>
    <row r="128281" spans="1:5" x14ac:dyDescent="0.3">
      <c r="A128281">
        <v>4</v>
      </c>
      <c r="B128281">
        <v>1564780057</v>
      </c>
      <c r="C128281" t="s">
        <v>77711</v>
      </c>
      <c r="D128281" t="s">
        <v>193175</v>
      </c>
      <c r="E128281" t="s">
        <v>340862</v>
      </c>
    </row>
    <row r="128282" spans="1:5" x14ac:dyDescent="0.3">
      <c r="A128282">
        <v>4</v>
      </c>
      <c r="B128282">
        <v>1564780076</v>
      </c>
      <c r="C128282" t="s">
        <v>77711</v>
      </c>
      <c r="D128282" t="s">
        <v>127426</v>
      </c>
      <c r="E128282" t="s">
        <v>340863</v>
      </c>
    </row>
    <row r="128283" spans="1:5" x14ac:dyDescent="0.3">
      <c r="A128283">
        <v>4</v>
      </c>
      <c r="B128283">
        <v>1564780195</v>
      </c>
      <c r="C128283" t="s">
        <v>77712</v>
      </c>
      <c r="D128283" t="s">
        <v>193176</v>
      </c>
      <c r="E128283" t="s">
        <v>340864</v>
      </c>
    </row>
    <row r="128284" spans="1:5" x14ac:dyDescent="0.3">
      <c r="A128284">
        <v>4</v>
      </c>
      <c r="B128284">
        <v>1564780224</v>
      </c>
      <c r="C128284" t="s">
        <v>77713</v>
      </c>
      <c r="D128284" t="s">
        <v>192793</v>
      </c>
      <c r="E128284" t="s">
        <v>340865</v>
      </c>
    </row>
    <row r="128285" spans="1:5" x14ac:dyDescent="0.3">
      <c r="A128285">
        <v>4</v>
      </c>
      <c r="B128285">
        <v>1564780358</v>
      </c>
      <c r="C128285" t="s">
        <v>77712</v>
      </c>
      <c r="D128285" t="s">
        <v>159891</v>
      </c>
      <c r="E128285" t="s">
        <v>340866</v>
      </c>
    </row>
    <row r="128286" spans="1:5" x14ac:dyDescent="0.3">
      <c r="A128286">
        <v>4</v>
      </c>
      <c r="B128286">
        <v>1564780436</v>
      </c>
      <c r="C128286" t="s">
        <v>77714</v>
      </c>
      <c r="D128286" t="s">
        <v>193177</v>
      </c>
      <c r="E128286" t="s">
        <v>340867</v>
      </c>
    </row>
    <row r="128287" spans="1:5" x14ac:dyDescent="0.3">
      <c r="A128287">
        <v>4</v>
      </c>
      <c r="B128287">
        <v>1564780450</v>
      </c>
      <c r="C128287" t="s">
        <v>77715</v>
      </c>
      <c r="D128287" t="s">
        <v>193178</v>
      </c>
      <c r="E128287" t="s">
        <v>340868</v>
      </c>
    </row>
    <row r="128288" spans="1:5" x14ac:dyDescent="0.3">
      <c r="A128288">
        <v>4</v>
      </c>
      <c r="B128288">
        <v>1564780565</v>
      </c>
      <c r="C128288" t="s">
        <v>77716</v>
      </c>
      <c r="D128288" t="s">
        <v>193179</v>
      </c>
      <c r="E128288" t="s">
        <v>340869</v>
      </c>
    </row>
    <row r="128289" spans="1:5" x14ac:dyDescent="0.3">
      <c r="A128289">
        <v>4</v>
      </c>
      <c r="B128289">
        <v>1564780584</v>
      </c>
      <c r="C128289" t="s">
        <v>77717</v>
      </c>
      <c r="D128289" t="s">
        <v>193180</v>
      </c>
      <c r="E128289" t="s">
        <v>340870</v>
      </c>
    </row>
    <row r="128290" spans="1:5" x14ac:dyDescent="0.3">
      <c r="A128290">
        <v>4</v>
      </c>
      <c r="B128290">
        <v>1564780703</v>
      </c>
      <c r="C128290" t="s">
        <v>77718</v>
      </c>
      <c r="D128290" t="s">
        <v>193181</v>
      </c>
      <c r="E128290" t="s">
        <v>340871</v>
      </c>
    </row>
    <row r="128291" spans="1:5" x14ac:dyDescent="0.3">
      <c r="A128291">
        <v>4</v>
      </c>
      <c r="B128291">
        <v>1564780717</v>
      </c>
      <c r="C128291" t="s">
        <v>77718</v>
      </c>
      <c r="D128291" t="s">
        <v>136872</v>
      </c>
      <c r="E128291" t="s">
        <v>340872</v>
      </c>
    </row>
    <row r="128292" spans="1:5" x14ac:dyDescent="0.3">
      <c r="A128292">
        <v>4</v>
      </c>
      <c r="B128292">
        <v>1564780795</v>
      </c>
      <c r="C128292" t="s">
        <v>77719</v>
      </c>
      <c r="D128292" t="s">
        <v>167120</v>
      </c>
      <c r="E128292" t="s">
        <v>340873</v>
      </c>
    </row>
    <row r="128293" spans="1:5" x14ac:dyDescent="0.3">
      <c r="A128293">
        <v>4</v>
      </c>
      <c r="B128293">
        <v>1564780809</v>
      </c>
      <c r="C128293" t="s">
        <v>77719</v>
      </c>
      <c r="D128293" t="s">
        <v>193182</v>
      </c>
      <c r="E128293" t="s">
        <v>340874</v>
      </c>
    </row>
    <row r="128294" spans="1:5" x14ac:dyDescent="0.3">
      <c r="A128294">
        <v>4</v>
      </c>
      <c r="B128294">
        <v>1564780817</v>
      </c>
      <c r="C128294" t="s">
        <v>77719</v>
      </c>
      <c r="D128294" t="s">
        <v>193183</v>
      </c>
      <c r="E128294" t="s">
        <v>340875</v>
      </c>
    </row>
    <row r="128295" spans="1:5" x14ac:dyDescent="0.3">
      <c r="A128295">
        <v>4</v>
      </c>
      <c r="B128295">
        <v>1564780830</v>
      </c>
      <c r="C128295" t="s">
        <v>77719</v>
      </c>
      <c r="D128295" t="s">
        <v>117405</v>
      </c>
      <c r="E128295" t="s">
        <v>340876</v>
      </c>
    </row>
    <row r="128296" spans="1:5" x14ac:dyDescent="0.3">
      <c r="A128296">
        <v>4</v>
      </c>
      <c r="B128296">
        <v>1564780855</v>
      </c>
      <c r="C128296" t="s">
        <v>77720</v>
      </c>
      <c r="D128296" t="s">
        <v>193184</v>
      </c>
      <c r="E128296" t="s">
        <v>340877</v>
      </c>
    </row>
    <row r="128297" spans="1:5" x14ac:dyDescent="0.3">
      <c r="A128297">
        <v>4</v>
      </c>
      <c r="B128297">
        <v>1564780863</v>
      </c>
      <c r="C128297" t="s">
        <v>77720</v>
      </c>
      <c r="D128297" t="s">
        <v>193185</v>
      </c>
      <c r="E128297" t="s">
        <v>340878</v>
      </c>
    </row>
    <row r="128298" spans="1:5" x14ac:dyDescent="0.3">
      <c r="A128298">
        <v>4</v>
      </c>
      <c r="B128298">
        <v>1564780927</v>
      </c>
      <c r="C128298" t="s">
        <v>77720</v>
      </c>
      <c r="D128298" t="s">
        <v>185081</v>
      </c>
      <c r="E128298" t="s">
        <v>340879</v>
      </c>
    </row>
    <row r="128299" spans="1:5" x14ac:dyDescent="0.3">
      <c r="A128299">
        <v>4</v>
      </c>
      <c r="B128299">
        <v>1564780966</v>
      </c>
      <c r="C128299" t="s">
        <v>77721</v>
      </c>
      <c r="D128299" t="s">
        <v>193186</v>
      </c>
      <c r="E128299" t="s">
        <v>340880</v>
      </c>
    </row>
    <row r="128300" spans="1:5" x14ac:dyDescent="0.3">
      <c r="A128300">
        <v>4</v>
      </c>
      <c r="B128300">
        <v>1564780971</v>
      </c>
      <c r="C128300" t="s">
        <v>77722</v>
      </c>
      <c r="D128300" t="s">
        <v>193187</v>
      </c>
      <c r="E128300" t="s">
        <v>340881</v>
      </c>
    </row>
    <row r="128301" spans="1:5" x14ac:dyDescent="0.3">
      <c r="A128301">
        <v>4</v>
      </c>
      <c r="B128301">
        <v>1564780988</v>
      </c>
      <c r="C128301" t="s">
        <v>77721</v>
      </c>
      <c r="D128301" t="s">
        <v>175823</v>
      </c>
      <c r="E128301" t="s">
        <v>340882</v>
      </c>
    </row>
    <row r="128302" spans="1:5" x14ac:dyDescent="0.3">
      <c r="A128302">
        <v>4</v>
      </c>
      <c r="B128302">
        <v>1564781015</v>
      </c>
      <c r="C128302" t="s">
        <v>77722</v>
      </c>
      <c r="D128302" t="s">
        <v>193188</v>
      </c>
      <c r="E128302" t="s">
        <v>340883</v>
      </c>
    </row>
    <row r="128303" spans="1:5" x14ac:dyDescent="0.3">
      <c r="A128303">
        <v>4</v>
      </c>
      <c r="B128303">
        <v>1564781028</v>
      </c>
      <c r="C128303" t="s">
        <v>77721</v>
      </c>
      <c r="D128303" t="s">
        <v>146138</v>
      </c>
      <c r="E128303" t="s">
        <v>340884</v>
      </c>
    </row>
    <row r="128304" spans="1:5" x14ac:dyDescent="0.3">
      <c r="A128304">
        <v>4</v>
      </c>
      <c r="B128304">
        <v>1564781055</v>
      </c>
      <c r="C128304" t="s">
        <v>77721</v>
      </c>
      <c r="D128304" t="s">
        <v>193189</v>
      </c>
      <c r="E128304" t="s">
        <v>340885</v>
      </c>
    </row>
    <row r="128305" spans="1:5" x14ac:dyDescent="0.3">
      <c r="A128305">
        <v>4</v>
      </c>
      <c r="B128305">
        <v>1564781083</v>
      </c>
      <c r="C128305" t="s">
        <v>77721</v>
      </c>
      <c r="D128305" t="s">
        <v>193190</v>
      </c>
      <c r="E128305" t="s">
        <v>340886</v>
      </c>
    </row>
    <row r="128306" spans="1:5" x14ac:dyDescent="0.3">
      <c r="A128306">
        <v>4</v>
      </c>
      <c r="B128306">
        <v>1564781095</v>
      </c>
      <c r="C128306" t="s">
        <v>77721</v>
      </c>
      <c r="D128306" t="s">
        <v>96563</v>
      </c>
      <c r="E128306" t="s">
        <v>340887</v>
      </c>
    </row>
    <row r="128307" spans="1:5" x14ac:dyDescent="0.3">
      <c r="A128307">
        <v>4</v>
      </c>
      <c r="B128307">
        <v>1564781405</v>
      </c>
      <c r="C128307" t="s">
        <v>77723</v>
      </c>
      <c r="D128307" t="s">
        <v>193191</v>
      </c>
      <c r="E128307" t="s">
        <v>340888</v>
      </c>
    </row>
    <row r="128308" spans="1:5" x14ac:dyDescent="0.3">
      <c r="A128308">
        <v>4</v>
      </c>
      <c r="B128308">
        <v>1564781478</v>
      </c>
      <c r="C128308" t="s">
        <v>77723</v>
      </c>
      <c r="D128308" t="s">
        <v>181621</v>
      </c>
      <c r="E128308" t="s">
        <v>340889</v>
      </c>
    </row>
    <row r="128309" spans="1:5" x14ac:dyDescent="0.3">
      <c r="A128309">
        <v>4</v>
      </c>
      <c r="B128309">
        <v>1564781488</v>
      </c>
      <c r="C128309" t="s">
        <v>77723</v>
      </c>
      <c r="D128309" t="s">
        <v>193192</v>
      </c>
      <c r="E128309" t="s">
        <v>340890</v>
      </c>
    </row>
    <row r="128310" spans="1:5" x14ac:dyDescent="0.3">
      <c r="A128310">
        <v>4</v>
      </c>
      <c r="B128310">
        <v>1564781509</v>
      </c>
      <c r="C128310" t="s">
        <v>77724</v>
      </c>
      <c r="D128310" t="s">
        <v>193193</v>
      </c>
      <c r="E128310" t="s">
        <v>340891</v>
      </c>
    </row>
    <row r="128311" spans="1:5" x14ac:dyDescent="0.3">
      <c r="A128311">
        <v>4</v>
      </c>
      <c r="B128311">
        <v>1564781520</v>
      </c>
      <c r="C128311" t="s">
        <v>77725</v>
      </c>
      <c r="D128311" t="s">
        <v>164063</v>
      </c>
      <c r="E128311" t="s">
        <v>340892</v>
      </c>
    </row>
    <row r="128312" spans="1:5" x14ac:dyDescent="0.3">
      <c r="A128312">
        <v>4</v>
      </c>
      <c r="B128312">
        <v>1564781532</v>
      </c>
      <c r="C128312" t="s">
        <v>77724</v>
      </c>
      <c r="D128312" t="s">
        <v>193194</v>
      </c>
      <c r="E128312" t="s">
        <v>340893</v>
      </c>
    </row>
    <row r="128313" spans="1:5" x14ac:dyDescent="0.3">
      <c r="A128313">
        <v>4</v>
      </c>
      <c r="B128313">
        <v>1564781606</v>
      </c>
      <c r="C128313" t="s">
        <v>77725</v>
      </c>
      <c r="D128313" t="s">
        <v>193195</v>
      </c>
      <c r="E128313" t="s">
        <v>340894</v>
      </c>
    </row>
    <row r="128314" spans="1:5" x14ac:dyDescent="0.3">
      <c r="A128314">
        <v>4</v>
      </c>
      <c r="B128314">
        <v>1564781632</v>
      </c>
      <c r="C128314" t="s">
        <v>77725</v>
      </c>
      <c r="D128314" t="s">
        <v>193196</v>
      </c>
      <c r="E128314" t="s">
        <v>340895</v>
      </c>
    </row>
    <row r="128315" spans="1:5" x14ac:dyDescent="0.3">
      <c r="A128315">
        <v>4</v>
      </c>
      <c r="B128315">
        <v>1564781633</v>
      </c>
      <c r="C128315" t="s">
        <v>77726</v>
      </c>
      <c r="D128315" t="s">
        <v>193197</v>
      </c>
      <c r="E128315" t="s">
        <v>340896</v>
      </c>
    </row>
    <row r="128316" spans="1:5" x14ac:dyDescent="0.3">
      <c r="A128316">
        <v>4</v>
      </c>
      <c r="B128316">
        <v>1564781642</v>
      </c>
      <c r="C128316" t="s">
        <v>77726</v>
      </c>
      <c r="D128316" t="s">
        <v>108709</v>
      </c>
      <c r="E128316" t="s">
        <v>340897</v>
      </c>
    </row>
    <row r="128317" spans="1:5" x14ac:dyDescent="0.3">
      <c r="A128317">
        <v>4</v>
      </c>
      <c r="B128317">
        <v>1564781648</v>
      </c>
      <c r="C128317" t="s">
        <v>77725</v>
      </c>
      <c r="D128317" t="s">
        <v>193198</v>
      </c>
      <c r="E128317" t="s">
        <v>340898</v>
      </c>
    </row>
    <row r="128318" spans="1:5" x14ac:dyDescent="0.3">
      <c r="A128318">
        <v>4</v>
      </c>
      <c r="B128318">
        <v>1564781680</v>
      </c>
      <c r="C128318" t="s">
        <v>77726</v>
      </c>
      <c r="D128318" t="s">
        <v>115077</v>
      </c>
      <c r="E128318" t="s">
        <v>340899</v>
      </c>
    </row>
    <row r="128319" spans="1:5" x14ac:dyDescent="0.3">
      <c r="A128319">
        <v>4</v>
      </c>
      <c r="B128319">
        <v>1564781695</v>
      </c>
      <c r="C128319" t="s">
        <v>77726</v>
      </c>
      <c r="D128319" t="s">
        <v>173219</v>
      </c>
      <c r="E128319" t="s">
        <v>340900</v>
      </c>
    </row>
    <row r="128320" spans="1:5" x14ac:dyDescent="0.3">
      <c r="A128320">
        <v>4</v>
      </c>
      <c r="B128320">
        <v>1564781698</v>
      </c>
      <c r="C128320" t="s">
        <v>77726</v>
      </c>
      <c r="D128320" t="s">
        <v>193199</v>
      </c>
      <c r="E128320" t="s">
        <v>340901</v>
      </c>
    </row>
    <row r="128321" spans="1:5" x14ac:dyDescent="0.3">
      <c r="A128321">
        <v>4</v>
      </c>
      <c r="B128321">
        <v>1564781711</v>
      </c>
      <c r="C128321" t="s">
        <v>77726</v>
      </c>
      <c r="D128321" t="s">
        <v>193200</v>
      </c>
      <c r="E128321" t="s">
        <v>340902</v>
      </c>
    </row>
    <row r="128322" spans="1:5" x14ac:dyDescent="0.3">
      <c r="A128322">
        <v>4</v>
      </c>
      <c r="B128322">
        <v>1564781839</v>
      </c>
      <c r="C128322" t="s">
        <v>77727</v>
      </c>
      <c r="D128322" t="s">
        <v>193201</v>
      </c>
      <c r="E128322" t="s">
        <v>340903</v>
      </c>
    </row>
    <row r="128323" spans="1:5" x14ac:dyDescent="0.3">
      <c r="A128323">
        <v>4</v>
      </c>
      <c r="B128323">
        <v>1564781852</v>
      </c>
      <c r="C128323" t="s">
        <v>77727</v>
      </c>
      <c r="D128323" t="s">
        <v>94347</v>
      </c>
      <c r="E128323" t="s">
        <v>340904</v>
      </c>
    </row>
    <row r="128324" spans="1:5" x14ac:dyDescent="0.3">
      <c r="A128324">
        <v>4</v>
      </c>
      <c r="B128324">
        <v>1564781901</v>
      </c>
      <c r="C128324" t="s">
        <v>77728</v>
      </c>
      <c r="D128324" t="s">
        <v>193202</v>
      </c>
      <c r="E128324" t="s">
        <v>340905</v>
      </c>
    </row>
    <row r="128325" spans="1:5" x14ac:dyDescent="0.3">
      <c r="A128325">
        <v>4</v>
      </c>
      <c r="B128325">
        <v>1564781957</v>
      </c>
      <c r="C128325" t="s">
        <v>77729</v>
      </c>
      <c r="D128325" t="s">
        <v>186034</v>
      </c>
      <c r="E128325" t="s">
        <v>340906</v>
      </c>
    </row>
    <row r="128326" spans="1:5" x14ac:dyDescent="0.3">
      <c r="A128326">
        <v>4</v>
      </c>
      <c r="B128326">
        <v>1564782031</v>
      </c>
      <c r="C128326" t="s">
        <v>77729</v>
      </c>
      <c r="D128326" t="s">
        <v>106539</v>
      </c>
      <c r="E128326" t="s">
        <v>340907</v>
      </c>
    </row>
    <row r="128327" spans="1:5" x14ac:dyDescent="0.3">
      <c r="A128327">
        <v>4</v>
      </c>
      <c r="B128327">
        <v>1564782085</v>
      </c>
      <c r="C128327" t="s">
        <v>77729</v>
      </c>
      <c r="D128327" t="s">
        <v>193203</v>
      </c>
      <c r="E128327" t="s">
        <v>340908</v>
      </c>
    </row>
    <row r="128328" spans="1:5" x14ac:dyDescent="0.3">
      <c r="A128328">
        <v>4</v>
      </c>
      <c r="B128328">
        <v>1564782091</v>
      </c>
      <c r="C128328" t="s">
        <v>77729</v>
      </c>
      <c r="D128328" t="s">
        <v>193204</v>
      </c>
      <c r="E128328" t="s">
        <v>340909</v>
      </c>
    </row>
    <row r="128329" spans="1:5" x14ac:dyDescent="0.3">
      <c r="A128329">
        <v>4</v>
      </c>
      <c r="B128329">
        <v>1564782137</v>
      </c>
      <c r="C128329" t="s">
        <v>77730</v>
      </c>
      <c r="D128329" t="s">
        <v>193205</v>
      </c>
      <c r="E128329" t="s">
        <v>340910</v>
      </c>
    </row>
    <row r="128330" spans="1:5" x14ac:dyDescent="0.3">
      <c r="A128330">
        <v>4</v>
      </c>
      <c r="B128330">
        <v>1564782183</v>
      </c>
      <c r="C128330" t="s">
        <v>77730</v>
      </c>
      <c r="D128330" t="s">
        <v>193206</v>
      </c>
      <c r="E128330" t="s">
        <v>340911</v>
      </c>
    </row>
    <row r="128331" spans="1:5" x14ac:dyDescent="0.3">
      <c r="A128331">
        <v>4</v>
      </c>
      <c r="B128331">
        <v>1564782303</v>
      </c>
      <c r="C128331" t="s">
        <v>77731</v>
      </c>
      <c r="D128331" t="s">
        <v>193207</v>
      </c>
      <c r="E128331" t="s">
        <v>340912</v>
      </c>
    </row>
    <row r="128332" spans="1:5" x14ac:dyDescent="0.3">
      <c r="A128332">
        <v>4</v>
      </c>
      <c r="B128332">
        <v>1564782332</v>
      </c>
      <c r="C128332" t="s">
        <v>77731</v>
      </c>
      <c r="D128332" t="s">
        <v>193208</v>
      </c>
      <c r="E128332" t="s">
        <v>340913</v>
      </c>
    </row>
    <row r="128333" spans="1:5" x14ac:dyDescent="0.3">
      <c r="A128333">
        <v>4</v>
      </c>
      <c r="B128333">
        <v>1564782472</v>
      </c>
      <c r="C128333" t="s">
        <v>77732</v>
      </c>
      <c r="D128333" t="s">
        <v>111166</v>
      </c>
      <c r="E128333" t="s">
        <v>340914</v>
      </c>
    </row>
    <row r="128334" spans="1:5" x14ac:dyDescent="0.3">
      <c r="A128334">
        <v>4</v>
      </c>
      <c r="B128334">
        <v>1564782506</v>
      </c>
      <c r="C128334" t="s">
        <v>77733</v>
      </c>
      <c r="D128334" t="s">
        <v>193209</v>
      </c>
      <c r="E128334" t="s">
        <v>340915</v>
      </c>
    </row>
    <row r="128335" spans="1:5" x14ac:dyDescent="0.3">
      <c r="A128335">
        <v>4</v>
      </c>
      <c r="B128335">
        <v>1564782508</v>
      </c>
      <c r="C128335" t="s">
        <v>77732</v>
      </c>
      <c r="D128335" t="s">
        <v>193210</v>
      </c>
      <c r="E128335" t="s">
        <v>340916</v>
      </c>
    </row>
    <row r="128336" spans="1:5" x14ac:dyDescent="0.3">
      <c r="A128336">
        <v>4</v>
      </c>
      <c r="B128336">
        <v>1564782520</v>
      </c>
      <c r="C128336" t="s">
        <v>77732</v>
      </c>
      <c r="D128336" t="s">
        <v>193211</v>
      </c>
      <c r="E128336" t="s">
        <v>340917</v>
      </c>
    </row>
    <row r="128337" spans="1:5" x14ac:dyDescent="0.3">
      <c r="A128337">
        <v>4</v>
      </c>
      <c r="B128337">
        <v>1564782524</v>
      </c>
      <c r="C128337" t="s">
        <v>77734</v>
      </c>
      <c r="D128337" t="s">
        <v>193212</v>
      </c>
      <c r="E128337" t="s">
        <v>340918</v>
      </c>
    </row>
    <row r="128338" spans="1:5" x14ac:dyDescent="0.3">
      <c r="A128338">
        <v>4</v>
      </c>
      <c r="B128338">
        <v>1564801770</v>
      </c>
      <c r="C128338" t="s">
        <v>77735</v>
      </c>
      <c r="D128338" t="s">
        <v>193213</v>
      </c>
      <c r="E128338" t="s">
        <v>340919</v>
      </c>
    </row>
    <row r="128339" spans="1:5" x14ac:dyDescent="0.3">
      <c r="A128339">
        <v>4</v>
      </c>
      <c r="B128339">
        <v>1564801838</v>
      </c>
      <c r="C128339" t="s">
        <v>77736</v>
      </c>
      <c r="D128339" t="s">
        <v>193214</v>
      </c>
      <c r="E128339" t="s">
        <v>340920</v>
      </c>
    </row>
    <row r="128340" spans="1:5" x14ac:dyDescent="0.3">
      <c r="A128340">
        <v>4</v>
      </c>
      <c r="B128340">
        <v>1564801903</v>
      </c>
      <c r="C128340" t="s">
        <v>77736</v>
      </c>
      <c r="D128340" t="s">
        <v>193215</v>
      </c>
      <c r="E128340" t="s">
        <v>340921</v>
      </c>
    </row>
    <row r="128341" spans="1:5" x14ac:dyDescent="0.3">
      <c r="A128341">
        <v>4</v>
      </c>
      <c r="B128341">
        <v>1564802023</v>
      </c>
      <c r="C128341" t="s">
        <v>77737</v>
      </c>
      <c r="D128341" t="s">
        <v>193216</v>
      </c>
      <c r="E128341" t="s">
        <v>340922</v>
      </c>
    </row>
    <row r="128342" spans="1:5" x14ac:dyDescent="0.3">
      <c r="A128342">
        <v>4</v>
      </c>
      <c r="B128342">
        <v>1564802024</v>
      </c>
      <c r="C128342" t="s">
        <v>77738</v>
      </c>
      <c r="D128342" t="s">
        <v>193217</v>
      </c>
      <c r="E128342" t="s">
        <v>340923</v>
      </c>
    </row>
    <row r="128343" spans="1:5" x14ac:dyDescent="0.3">
      <c r="A128343">
        <v>4</v>
      </c>
      <c r="B128343">
        <v>1564802062</v>
      </c>
      <c r="C128343" t="s">
        <v>77737</v>
      </c>
      <c r="D128343" t="s">
        <v>192933</v>
      </c>
      <c r="E128343" t="s">
        <v>340924</v>
      </c>
    </row>
    <row r="128344" spans="1:5" x14ac:dyDescent="0.3">
      <c r="A128344">
        <v>4</v>
      </c>
      <c r="B128344">
        <v>1564802064</v>
      </c>
      <c r="C128344" t="s">
        <v>77739</v>
      </c>
      <c r="D128344" t="s">
        <v>193218</v>
      </c>
      <c r="E128344" t="s">
        <v>340925</v>
      </c>
    </row>
    <row r="128345" spans="1:5" x14ac:dyDescent="0.3">
      <c r="A128345">
        <v>4</v>
      </c>
      <c r="B128345">
        <v>1564802067</v>
      </c>
      <c r="C128345" t="s">
        <v>77737</v>
      </c>
      <c r="D128345" t="s">
        <v>193219</v>
      </c>
      <c r="E128345" t="s">
        <v>340926</v>
      </c>
    </row>
    <row r="128346" spans="1:5" x14ac:dyDescent="0.3">
      <c r="A128346">
        <v>4</v>
      </c>
      <c r="B128346">
        <v>1564802071</v>
      </c>
      <c r="C128346" t="s">
        <v>77737</v>
      </c>
      <c r="D128346" t="s">
        <v>193220</v>
      </c>
      <c r="E128346" t="s">
        <v>340927</v>
      </c>
    </row>
    <row r="128347" spans="1:5" x14ac:dyDescent="0.3">
      <c r="A128347">
        <v>4</v>
      </c>
      <c r="B128347">
        <v>1564802184</v>
      </c>
      <c r="C128347" t="s">
        <v>77740</v>
      </c>
      <c r="D128347" t="s">
        <v>193221</v>
      </c>
      <c r="E128347" t="s">
        <v>340928</v>
      </c>
    </row>
    <row r="128348" spans="1:5" x14ac:dyDescent="0.3">
      <c r="A128348">
        <v>4</v>
      </c>
      <c r="B128348">
        <v>1564802196</v>
      </c>
      <c r="C128348" t="s">
        <v>77739</v>
      </c>
      <c r="D128348" t="s">
        <v>159748</v>
      </c>
      <c r="E128348" t="s">
        <v>340929</v>
      </c>
    </row>
    <row r="128349" spans="1:5" x14ac:dyDescent="0.3">
      <c r="A128349">
        <v>4</v>
      </c>
      <c r="B128349">
        <v>1564802226</v>
      </c>
      <c r="C128349" t="s">
        <v>77741</v>
      </c>
      <c r="D128349" t="s">
        <v>193222</v>
      </c>
      <c r="E128349" t="s">
        <v>340930</v>
      </c>
    </row>
    <row r="128350" spans="1:5" x14ac:dyDescent="0.3">
      <c r="A128350">
        <v>4</v>
      </c>
      <c r="B128350">
        <v>1564802262</v>
      </c>
      <c r="C128350" t="s">
        <v>77741</v>
      </c>
      <c r="D128350" t="s">
        <v>192530</v>
      </c>
      <c r="E128350" t="s">
        <v>340931</v>
      </c>
    </row>
    <row r="128351" spans="1:5" x14ac:dyDescent="0.3">
      <c r="A128351">
        <v>4</v>
      </c>
      <c r="B128351">
        <v>1564802272</v>
      </c>
      <c r="C128351" t="s">
        <v>77740</v>
      </c>
      <c r="D128351" t="s">
        <v>163519</v>
      </c>
      <c r="E128351" t="s">
        <v>340932</v>
      </c>
    </row>
    <row r="128352" spans="1:5" x14ac:dyDescent="0.3">
      <c r="A128352">
        <v>4</v>
      </c>
      <c r="B128352">
        <v>1564802353</v>
      </c>
      <c r="C128352" t="s">
        <v>77742</v>
      </c>
      <c r="D128352" t="s">
        <v>193223</v>
      </c>
      <c r="E128352" t="s">
        <v>340933</v>
      </c>
    </row>
    <row r="128353" spans="1:5" x14ac:dyDescent="0.3">
      <c r="A128353">
        <v>4</v>
      </c>
      <c r="B128353">
        <v>1564802438</v>
      </c>
      <c r="C128353" t="s">
        <v>77743</v>
      </c>
      <c r="D128353" t="s">
        <v>193224</v>
      </c>
      <c r="E128353" t="s">
        <v>340934</v>
      </c>
    </row>
    <row r="128354" spans="1:5" x14ac:dyDescent="0.3">
      <c r="A128354">
        <v>4</v>
      </c>
      <c r="B128354">
        <v>1564802535</v>
      </c>
      <c r="C128354" t="s">
        <v>77744</v>
      </c>
      <c r="D128354" t="s">
        <v>104572</v>
      </c>
      <c r="E128354" t="s">
        <v>340935</v>
      </c>
    </row>
    <row r="128355" spans="1:5" x14ac:dyDescent="0.3">
      <c r="A128355">
        <v>4</v>
      </c>
      <c r="B128355">
        <v>1564802669</v>
      </c>
      <c r="C128355" t="s">
        <v>77745</v>
      </c>
      <c r="D128355" t="s">
        <v>193225</v>
      </c>
      <c r="E128355" t="s">
        <v>340936</v>
      </c>
    </row>
    <row r="128356" spans="1:5" x14ac:dyDescent="0.3">
      <c r="A128356">
        <v>4</v>
      </c>
      <c r="B128356">
        <v>1564802692</v>
      </c>
      <c r="C128356" t="s">
        <v>77745</v>
      </c>
      <c r="D128356" t="s">
        <v>93532</v>
      </c>
      <c r="E128356" t="s">
        <v>340937</v>
      </c>
    </row>
    <row r="128357" spans="1:5" x14ac:dyDescent="0.3">
      <c r="A128357">
        <v>4</v>
      </c>
      <c r="B128357">
        <v>1564802758</v>
      </c>
      <c r="C128357" t="s">
        <v>77746</v>
      </c>
      <c r="D128357" t="s">
        <v>193226</v>
      </c>
      <c r="E128357" t="s">
        <v>340938</v>
      </c>
    </row>
    <row r="128358" spans="1:5" x14ac:dyDescent="0.3">
      <c r="A128358">
        <v>4</v>
      </c>
      <c r="B128358">
        <v>1564802759</v>
      </c>
      <c r="C128358" t="s">
        <v>77747</v>
      </c>
      <c r="D128358" t="s">
        <v>193227</v>
      </c>
      <c r="E128358" t="s">
        <v>340939</v>
      </c>
    </row>
    <row r="128359" spans="1:5" x14ac:dyDescent="0.3">
      <c r="A128359">
        <v>4</v>
      </c>
      <c r="B128359">
        <v>1564802777</v>
      </c>
      <c r="C128359" t="s">
        <v>77747</v>
      </c>
      <c r="D128359" t="s">
        <v>193228</v>
      </c>
      <c r="E128359" t="s">
        <v>340940</v>
      </c>
    </row>
    <row r="128360" spans="1:5" x14ac:dyDescent="0.3">
      <c r="A128360">
        <v>4</v>
      </c>
      <c r="B128360">
        <v>1564802848</v>
      </c>
      <c r="C128360" t="s">
        <v>77747</v>
      </c>
      <c r="D128360" t="s">
        <v>193229</v>
      </c>
      <c r="E128360" t="s">
        <v>340941</v>
      </c>
    </row>
    <row r="128361" spans="1:5" x14ac:dyDescent="0.3">
      <c r="A128361">
        <v>4</v>
      </c>
      <c r="B128361">
        <v>1564802893</v>
      </c>
      <c r="C128361" t="s">
        <v>77748</v>
      </c>
      <c r="D128361" t="s">
        <v>143464</v>
      </c>
      <c r="E128361" t="s">
        <v>340942</v>
      </c>
    </row>
    <row r="128362" spans="1:5" x14ac:dyDescent="0.3">
      <c r="A128362">
        <v>4</v>
      </c>
      <c r="B128362">
        <v>1564802928</v>
      </c>
      <c r="C128362" t="s">
        <v>77749</v>
      </c>
      <c r="D128362" t="s">
        <v>104404</v>
      </c>
      <c r="E128362" t="s">
        <v>340943</v>
      </c>
    </row>
    <row r="128363" spans="1:5" x14ac:dyDescent="0.3">
      <c r="A128363">
        <v>4</v>
      </c>
      <c r="B128363">
        <v>1564802950</v>
      </c>
      <c r="C128363" t="s">
        <v>77749</v>
      </c>
      <c r="D128363" t="s">
        <v>193230</v>
      </c>
      <c r="E128363" t="s">
        <v>340944</v>
      </c>
    </row>
    <row r="128364" spans="1:5" x14ac:dyDescent="0.3">
      <c r="A128364">
        <v>4</v>
      </c>
      <c r="B128364">
        <v>1564802951</v>
      </c>
      <c r="C128364" t="s">
        <v>77750</v>
      </c>
      <c r="D128364" t="s">
        <v>193231</v>
      </c>
      <c r="E128364" t="s">
        <v>340945</v>
      </c>
    </row>
    <row r="128365" spans="1:5" x14ac:dyDescent="0.3">
      <c r="A128365">
        <v>4</v>
      </c>
      <c r="B128365">
        <v>1564802961</v>
      </c>
      <c r="C128365" t="s">
        <v>77750</v>
      </c>
      <c r="D128365" t="s">
        <v>161930</v>
      </c>
      <c r="E128365" t="s">
        <v>340946</v>
      </c>
    </row>
    <row r="128366" spans="1:5" x14ac:dyDescent="0.3">
      <c r="A128366">
        <v>4</v>
      </c>
      <c r="B128366">
        <v>1564803015</v>
      </c>
      <c r="C128366" t="s">
        <v>77751</v>
      </c>
      <c r="D128366" t="s">
        <v>193232</v>
      </c>
      <c r="E128366" t="s">
        <v>340947</v>
      </c>
    </row>
    <row r="128367" spans="1:5" x14ac:dyDescent="0.3">
      <c r="A128367">
        <v>4</v>
      </c>
      <c r="B128367">
        <v>1564803072</v>
      </c>
      <c r="C128367" t="s">
        <v>77751</v>
      </c>
      <c r="D128367" t="s">
        <v>104534</v>
      </c>
      <c r="E128367" t="s">
        <v>340948</v>
      </c>
    </row>
    <row r="128368" spans="1:5" x14ac:dyDescent="0.3">
      <c r="A128368">
        <v>4</v>
      </c>
      <c r="B128368">
        <v>1564803087</v>
      </c>
      <c r="C128368" t="s">
        <v>77752</v>
      </c>
      <c r="D128368" t="s">
        <v>160422</v>
      </c>
      <c r="E128368" t="s">
        <v>340949</v>
      </c>
    </row>
    <row r="128369" spans="1:5" x14ac:dyDescent="0.3">
      <c r="A128369">
        <v>4</v>
      </c>
      <c r="B128369">
        <v>1564803103</v>
      </c>
      <c r="C128369" t="s">
        <v>77751</v>
      </c>
      <c r="D128369" t="s">
        <v>193233</v>
      </c>
      <c r="E128369" t="s">
        <v>340950</v>
      </c>
    </row>
    <row r="128370" spans="1:5" x14ac:dyDescent="0.3">
      <c r="A128370">
        <v>4</v>
      </c>
      <c r="B128370">
        <v>1564803134</v>
      </c>
      <c r="C128370" t="s">
        <v>77752</v>
      </c>
      <c r="D128370" t="s">
        <v>161937</v>
      </c>
      <c r="E128370" t="s">
        <v>340951</v>
      </c>
    </row>
    <row r="128371" spans="1:5" x14ac:dyDescent="0.3">
      <c r="A128371">
        <v>4</v>
      </c>
      <c r="B128371">
        <v>1564803221</v>
      </c>
      <c r="C128371" t="s">
        <v>77753</v>
      </c>
      <c r="D128371" t="s">
        <v>186473</v>
      </c>
      <c r="E128371" t="s">
        <v>340952</v>
      </c>
    </row>
    <row r="128372" spans="1:5" x14ac:dyDescent="0.3">
      <c r="A128372">
        <v>4</v>
      </c>
      <c r="B128372">
        <v>1564803258</v>
      </c>
      <c r="C128372" t="s">
        <v>77753</v>
      </c>
      <c r="D128372" t="s">
        <v>159527</v>
      </c>
      <c r="E128372" t="s">
        <v>340953</v>
      </c>
    </row>
    <row r="128373" spans="1:5" x14ac:dyDescent="0.3">
      <c r="A128373">
        <v>4</v>
      </c>
      <c r="B128373">
        <v>1564803295</v>
      </c>
      <c r="C128373" t="s">
        <v>77754</v>
      </c>
      <c r="D128373" t="s">
        <v>193234</v>
      </c>
      <c r="E128373" t="s">
        <v>340954</v>
      </c>
    </row>
    <row r="128374" spans="1:5" x14ac:dyDescent="0.3">
      <c r="A128374">
        <v>4</v>
      </c>
      <c r="B128374">
        <v>1564803389</v>
      </c>
      <c r="C128374" t="s">
        <v>77755</v>
      </c>
      <c r="D128374" t="s">
        <v>169549</v>
      </c>
      <c r="E128374" t="s">
        <v>340955</v>
      </c>
    </row>
    <row r="128375" spans="1:5" x14ac:dyDescent="0.3">
      <c r="A128375">
        <v>4</v>
      </c>
      <c r="B128375">
        <v>1564803398</v>
      </c>
      <c r="C128375" t="s">
        <v>77755</v>
      </c>
      <c r="D128375" t="s">
        <v>169946</v>
      </c>
      <c r="E128375" t="s">
        <v>340956</v>
      </c>
    </row>
    <row r="128376" spans="1:5" x14ac:dyDescent="0.3">
      <c r="A128376">
        <v>4</v>
      </c>
      <c r="B128376">
        <v>1564803411</v>
      </c>
      <c r="C128376" t="s">
        <v>77755</v>
      </c>
      <c r="D128376" t="s">
        <v>193235</v>
      </c>
      <c r="E128376" t="s">
        <v>340957</v>
      </c>
    </row>
    <row r="128377" spans="1:5" x14ac:dyDescent="0.3">
      <c r="A128377">
        <v>4</v>
      </c>
      <c r="B128377">
        <v>1564803436</v>
      </c>
      <c r="C128377" t="s">
        <v>77755</v>
      </c>
      <c r="D128377" t="s">
        <v>193236</v>
      </c>
      <c r="E128377" t="s">
        <v>340958</v>
      </c>
    </row>
    <row r="128378" spans="1:5" x14ac:dyDescent="0.3">
      <c r="A128378">
        <v>4</v>
      </c>
      <c r="B128378">
        <v>1564803671</v>
      </c>
      <c r="C128378" t="s">
        <v>77756</v>
      </c>
      <c r="D128378" t="s">
        <v>186951</v>
      </c>
      <c r="E128378" t="s">
        <v>340959</v>
      </c>
    </row>
    <row r="128379" spans="1:5" x14ac:dyDescent="0.3">
      <c r="A128379">
        <v>4</v>
      </c>
      <c r="B128379">
        <v>1564803694</v>
      </c>
      <c r="C128379" t="s">
        <v>77757</v>
      </c>
      <c r="D128379" t="s">
        <v>193237</v>
      </c>
      <c r="E128379" t="s">
        <v>340960</v>
      </c>
    </row>
    <row r="128380" spans="1:5" x14ac:dyDescent="0.3">
      <c r="A128380">
        <v>4</v>
      </c>
      <c r="B128380">
        <v>1564803703</v>
      </c>
      <c r="C128380" t="s">
        <v>77756</v>
      </c>
      <c r="D128380" t="s">
        <v>193238</v>
      </c>
      <c r="E128380" t="s">
        <v>340961</v>
      </c>
    </row>
    <row r="128381" spans="1:5" x14ac:dyDescent="0.3">
      <c r="A128381">
        <v>4</v>
      </c>
      <c r="B128381">
        <v>1564803726</v>
      </c>
      <c r="C128381" t="s">
        <v>77756</v>
      </c>
      <c r="D128381" t="s">
        <v>193239</v>
      </c>
      <c r="E128381" t="s">
        <v>340962</v>
      </c>
    </row>
    <row r="128382" spans="1:5" x14ac:dyDescent="0.3">
      <c r="A128382">
        <v>4</v>
      </c>
      <c r="B128382">
        <v>1564803733</v>
      </c>
      <c r="C128382" t="s">
        <v>77758</v>
      </c>
      <c r="D128382" t="s">
        <v>193240</v>
      </c>
      <c r="E128382" t="s">
        <v>340963</v>
      </c>
    </row>
    <row r="128383" spans="1:5" x14ac:dyDescent="0.3">
      <c r="A128383">
        <v>4</v>
      </c>
      <c r="B128383">
        <v>1564803848</v>
      </c>
      <c r="C128383" t="s">
        <v>77758</v>
      </c>
      <c r="D128383" t="s">
        <v>193241</v>
      </c>
      <c r="E128383" t="s">
        <v>340964</v>
      </c>
    </row>
    <row r="128384" spans="1:5" x14ac:dyDescent="0.3">
      <c r="A128384">
        <v>4</v>
      </c>
      <c r="B128384">
        <v>1564803867</v>
      </c>
      <c r="C128384" t="s">
        <v>77759</v>
      </c>
      <c r="D128384" t="s">
        <v>193242</v>
      </c>
      <c r="E128384" t="s">
        <v>340965</v>
      </c>
    </row>
    <row r="128385" spans="1:5" x14ac:dyDescent="0.3">
      <c r="A128385">
        <v>4</v>
      </c>
      <c r="B128385">
        <v>1564803876</v>
      </c>
      <c r="C128385" t="s">
        <v>77760</v>
      </c>
      <c r="D128385" t="s">
        <v>193243</v>
      </c>
      <c r="E128385" t="s">
        <v>340966</v>
      </c>
    </row>
    <row r="128386" spans="1:5" x14ac:dyDescent="0.3">
      <c r="A128386">
        <v>4</v>
      </c>
      <c r="B128386">
        <v>1564803887</v>
      </c>
      <c r="C128386" t="s">
        <v>77760</v>
      </c>
      <c r="D128386" t="s">
        <v>182329</v>
      </c>
      <c r="E128386" t="s">
        <v>340967</v>
      </c>
    </row>
    <row r="128387" spans="1:5" x14ac:dyDescent="0.3">
      <c r="A128387">
        <v>4</v>
      </c>
      <c r="B128387">
        <v>1564803897</v>
      </c>
      <c r="C128387" t="s">
        <v>77760</v>
      </c>
      <c r="D128387" t="s">
        <v>193244</v>
      </c>
      <c r="E128387" t="s">
        <v>340968</v>
      </c>
    </row>
    <row r="128388" spans="1:5" x14ac:dyDescent="0.3">
      <c r="A128388">
        <v>4</v>
      </c>
      <c r="B128388">
        <v>1564803956</v>
      </c>
      <c r="C128388" t="s">
        <v>77759</v>
      </c>
      <c r="D128388" t="s">
        <v>193245</v>
      </c>
      <c r="E128388" t="s">
        <v>340969</v>
      </c>
    </row>
    <row r="128389" spans="1:5" x14ac:dyDescent="0.3">
      <c r="A128389">
        <v>4</v>
      </c>
      <c r="B128389">
        <v>1564804025</v>
      </c>
      <c r="C128389" t="s">
        <v>77759</v>
      </c>
      <c r="D128389" t="s">
        <v>171343</v>
      </c>
      <c r="E128389" t="s">
        <v>340970</v>
      </c>
    </row>
    <row r="128390" spans="1:5" x14ac:dyDescent="0.3">
      <c r="A128390">
        <v>4</v>
      </c>
      <c r="B128390">
        <v>1564804036</v>
      </c>
      <c r="C128390" t="s">
        <v>77761</v>
      </c>
      <c r="D128390" t="s">
        <v>193246</v>
      </c>
      <c r="E128390" t="s">
        <v>340971</v>
      </c>
    </row>
    <row r="128391" spans="1:5" x14ac:dyDescent="0.3">
      <c r="A128391">
        <v>4</v>
      </c>
      <c r="B128391">
        <v>1564804138</v>
      </c>
      <c r="C128391" t="s">
        <v>77761</v>
      </c>
      <c r="D128391" t="s">
        <v>193247</v>
      </c>
      <c r="E128391" t="s">
        <v>340972</v>
      </c>
    </row>
    <row r="128392" spans="1:5" x14ac:dyDescent="0.3">
      <c r="A128392">
        <v>4</v>
      </c>
      <c r="B128392">
        <v>1564804143</v>
      </c>
      <c r="C128392" t="s">
        <v>77761</v>
      </c>
      <c r="D128392" t="s">
        <v>193248</v>
      </c>
      <c r="E128392" t="s">
        <v>340973</v>
      </c>
    </row>
    <row r="128393" spans="1:5" x14ac:dyDescent="0.3">
      <c r="A128393">
        <v>4</v>
      </c>
      <c r="B128393">
        <v>1564804149</v>
      </c>
      <c r="C128393" t="s">
        <v>77761</v>
      </c>
      <c r="D128393" t="s">
        <v>102753</v>
      </c>
      <c r="E128393" t="s">
        <v>340974</v>
      </c>
    </row>
    <row r="128394" spans="1:5" x14ac:dyDescent="0.3">
      <c r="A128394">
        <v>4</v>
      </c>
      <c r="B128394">
        <v>1564804211</v>
      </c>
      <c r="C128394" t="s">
        <v>77762</v>
      </c>
      <c r="D128394" t="s">
        <v>193249</v>
      </c>
      <c r="E128394" t="s">
        <v>340975</v>
      </c>
    </row>
    <row r="128395" spans="1:5" x14ac:dyDescent="0.3">
      <c r="A128395">
        <v>4</v>
      </c>
      <c r="B128395">
        <v>1564804216</v>
      </c>
      <c r="C128395" t="s">
        <v>77762</v>
      </c>
      <c r="D128395" t="s">
        <v>106861</v>
      </c>
      <c r="E128395" t="s">
        <v>340976</v>
      </c>
    </row>
    <row r="128396" spans="1:5" x14ac:dyDescent="0.3">
      <c r="A128396">
        <v>4</v>
      </c>
      <c r="B128396">
        <v>1564804297</v>
      </c>
      <c r="C128396" t="s">
        <v>77763</v>
      </c>
      <c r="D128396" t="s">
        <v>193250</v>
      </c>
      <c r="E128396" t="s">
        <v>340977</v>
      </c>
    </row>
    <row r="128397" spans="1:5" x14ac:dyDescent="0.3">
      <c r="A128397">
        <v>4</v>
      </c>
      <c r="B128397">
        <v>1564804356</v>
      </c>
      <c r="C128397" t="s">
        <v>77763</v>
      </c>
      <c r="D128397" t="s">
        <v>193251</v>
      </c>
      <c r="E128397" t="s">
        <v>340978</v>
      </c>
    </row>
    <row r="128398" spans="1:5" x14ac:dyDescent="0.3">
      <c r="A128398">
        <v>4</v>
      </c>
      <c r="B128398">
        <v>1564804372</v>
      </c>
      <c r="C128398" t="s">
        <v>77764</v>
      </c>
      <c r="D128398" t="s">
        <v>193252</v>
      </c>
      <c r="E128398" t="s">
        <v>340979</v>
      </c>
    </row>
    <row r="128399" spans="1:5" x14ac:dyDescent="0.3">
      <c r="A128399">
        <v>4</v>
      </c>
      <c r="B128399">
        <v>1564804465</v>
      </c>
      <c r="C128399" t="s">
        <v>77765</v>
      </c>
      <c r="D128399" t="s">
        <v>167654</v>
      </c>
      <c r="E128399" t="s">
        <v>340980</v>
      </c>
    </row>
    <row r="128400" spans="1:5" x14ac:dyDescent="0.3">
      <c r="A128400">
        <v>4</v>
      </c>
      <c r="B128400">
        <v>1564804479</v>
      </c>
      <c r="C128400" t="s">
        <v>77766</v>
      </c>
      <c r="D128400" t="s">
        <v>193253</v>
      </c>
      <c r="E128400" t="s">
        <v>340981</v>
      </c>
    </row>
    <row r="128401" spans="1:5" x14ac:dyDescent="0.3">
      <c r="A128401">
        <v>4</v>
      </c>
      <c r="B128401">
        <v>1564804491</v>
      </c>
      <c r="C128401" t="s">
        <v>77766</v>
      </c>
      <c r="D128401" t="s">
        <v>163130</v>
      </c>
      <c r="E128401" t="s">
        <v>340982</v>
      </c>
    </row>
    <row r="128402" spans="1:5" x14ac:dyDescent="0.3">
      <c r="A128402">
        <v>4</v>
      </c>
      <c r="B128402">
        <v>1564804499</v>
      </c>
      <c r="C128402" t="s">
        <v>77765</v>
      </c>
      <c r="D128402" t="s">
        <v>193254</v>
      </c>
      <c r="E128402" t="s">
        <v>340983</v>
      </c>
    </row>
    <row r="128403" spans="1:5" x14ac:dyDescent="0.3">
      <c r="A128403">
        <v>4</v>
      </c>
      <c r="B128403">
        <v>1564804513</v>
      </c>
      <c r="C128403" t="s">
        <v>77766</v>
      </c>
      <c r="D128403" t="s">
        <v>192976</v>
      </c>
      <c r="E128403" t="s">
        <v>340984</v>
      </c>
    </row>
    <row r="128404" spans="1:5" x14ac:dyDescent="0.3">
      <c r="A128404">
        <v>4</v>
      </c>
      <c r="B128404">
        <v>1564804632</v>
      </c>
      <c r="C128404" t="s">
        <v>77767</v>
      </c>
      <c r="D128404" t="s">
        <v>193255</v>
      </c>
      <c r="E128404" t="s">
        <v>340985</v>
      </c>
    </row>
    <row r="128405" spans="1:5" x14ac:dyDescent="0.3">
      <c r="A128405">
        <v>4</v>
      </c>
      <c r="B128405">
        <v>1564804719</v>
      </c>
      <c r="C128405" t="s">
        <v>77768</v>
      </c>
      <c r="D128405" t="s">
        <v>163921</v>
      </c>
      <c r="E128405" t="s">
        <v>340986</v>
      </c>
    </row>
    <row r="128406" spans="1:5" x14ac:dyDescent="0.3">
      <c r="A128406">
        <v>4</v>
      </c>
      <c r="B128406">
        <v>1564804751</v>
      </c>
      <c r="C128406" t="s">
        <v>77769</v>
      </c>
      <c r="D128406" t="s">
        <v>193256</v>
      </c>
      <c r="E128406" t="s">
        <v>340987</v>
      </c>
    </row>
    <row r="128407" spans="1:5" x14ac:dyDescent="0.3">
      <c r="A128407">
        <v>4</v>
      </c>
      <c r="B128407">
        <v>1564804789</v>
      </c>
      <c r="C128407" t="s">
        <v>77770</v>
      </c>
      <c r="D128407" t="s">
        <v>150165</v>
      </c>
      <c r="E128407" t="s">
        <v>340988</v>
      </c>
    </row>
    <row r="128408" spans="1:5" x14ac:dyDescent="0.3">
      <c r="A128408">
        <v>4</v>
      </c>
      <c r="B128408">
        <v>1564804810</v>
      </c>
      <c r="C128408" t="s">
        <v>77770</v>
      </c>
      <c r="D128408" t="s">
        <v>193257</v>
      </c>
      <c r="E128408" t="s">
        <v>340989</v>
      </c>
    </row>
    <row r="128409" spans="1:5" x14ac:dyDescent="0.3">
      <c r="A128409">
        <v>4</v>
      </c>
      <c r="B128409">
        <v>1564804833</v>
      </c>
      <c r="C128409" t="s">
        <v>77771</v>
      </c>
      <c r="D128409" t="s">
        <v>193258</v>
      </c>
      <c r="E128409" t="s">
        <v>340990</v>
      </c>
    </row>
    <row r="128410" spans="1:5" x14ac:dyDescent="0.3">
      <c r="A128410">
        <v>4</v>
      </c>
      <c r="B128410">
        <v>1564804858</v>
      </c>
      <c r="C128410" t="s">
        <v>77771</v>
      </c>
      <c r="D128410" t="s">
        <v>171319</v>
      </c>
      <c r="E128410" t="s">
        <v>340991</v>
      </c>
    </row>
    <row r="128411" spans="1:5" x14ac:dyDescent="0.3">
      <c r="A128411">
        <v>4</v>
      </c>
      <c r="B128411">
        <v>1564804951</v>
      </c>
      <c r="C128411" t="s">
        <v>77772</v>
      </c>
      <c r="D128411" t="s">
        <v>169713</v>
      </c>
      <c r="E128411" t="s">
        <v>340992</v>
      </c>
    </row>
    <row r="128412" spans="1:5" x14ac:dyDescent="0.3">
      <c r="A128412">
        <v>4</v>
      </c>
      <c r="B128412">
        <v>1564804993</v>
      </c>
      <c r="C128412" t="s">
        <v>77773</v>
      </c>
      <c r="D128412" t="s">
        <v>193259</v>
      </c>
      <c r="E128412" t="s">
        <v>340993</v>
      </c>
    </row>
    <row r="128413" spans="1:5" x14ac:dyDescent="0.3">
      <c r="A128413">
        <v>4</v>
      </c>
      <c r="B128413">
        <v>1564805010</v>
      </c>
      <c r="C128413" t="s">
        <v>77773</v>
      </c>
      <c r="D128413" t="s">
        <v>193260</v>
      </c>
      <c r="E128413" t="s">
        <v>340994</v>
      </c>
    </row>
    <row r="128414" spans="1:5" x14ac:dyDescent="0.3">
      <c r="A128414">
        <v>4</v>
      </c>
      <c r="B128414">
        <v>1564805045</v>
      </c>
      <c r="C128414" t="s">
        <v>77772</v>
      </c>
      <c r="D128414" t="s">
        <v>184176</v>
      </c>
      <c r="E128414" t="s">
        <v>340995</v>
      </c>
    </row>
    <row r="128415" spans="1:5" x14ac:dyDescent="0.3">
      <c r="A128415">
        <v>4</v>
      </c>
      <c r="B128415">
        <v>1564805064</v>
      </c>
      <c r="C128415" t="s">
        <v>77772</v>
      </c>
      <c r="D128415" t="s">
        <v>193261</v>
      </c>
      <c r="E128415" t="s">
        <v>340996</v>
      </c>
    </row>
    <row r="128416" spans="1:5" x14ac:dyDescent="0.3">
      <c r="A128416">
        <v>4</v>
      </c>
      <c r="B128416">
        <v>1564805091</v>
      </c>
      <c r="C128416" t="s">
        <v>77774</v>
      </c>
      <c r="D128416" t="s">
        <v>125478</v>
      </c>
      <c r="E128416" t="s">
        <v>340997</v>
      </c>
    </row>
    <row r="128417" spans="1:5" x14ac:dyDescent="0.3">
      <c r="A128417">
        <v>4</v>
      </c>
      <c r="B128417">
        <v>1564805158</v>
      </c>
      <c r="C128417" t="s">
        <v>77774</v>
      </c>
      <c r="D128417" t="s">
        <v>174827</v>
      </c>
      <c r="E128417" t="s">
        <v>340998</v>
      </c>
    </row>
    <row r="128418" spans="1:5" x14ac:dyDescent="0.3">
      <c r="A128418">
        <v>4</v>
      </c>
      <c r="B128418">
        <v>1564805204</v>
      </c>
      <c r="C128418" t="s">
        <v>77775</v>
      </c>
      <c r="D128418" t="s">
        <v>193262</v>
      </c>
      <c r="E128418" t="s">
        <v>340999</v>
      </c>
    </row>
    <row r="128419" spans="1:5" x14ac:dyDescent="0.3">
      <c r="A128419">
        <v>4</v>
      </c>
      <c r="B128419">
        <v>1564805213</v>
      </c>
      <c r="C128419" t="s">
        <v>77774</v>
      </c>
      <c r="D128419" t="s">
        <v>193263</v>
      </c>
      <c r="E128419" t="s">
        <v>341000</v>
      </c>
    </row>
    <row r="128420" spans="1:5" x14ac:dyDescent="0.3">
      <c r="A128420">
        <v>4</v>
      </c>
      <c r="B128420">
        <v>1564805259</v>
      </c>
      <c r="C128420" t="s">
        <v>77775</v>
      </c>
      <c r="D128420" t="s">
        <v>193264</v>
      </c>
      <c r="E128420" t="s">
        <v>341001</v>
      </c>
    </row>
    <row r="128421" spans="1:5" x14ac:dyDescent="0.3">
      <c r="A128421">
        <v>4</v>
      </c>
      <c r="B128421">
        <v>1564805263</v>
      </c>
      <c r="C128421" t="s">
        <v>77776</v>
      </c>
      <c r="D128421" t="s">
        <v>193265</v>
      </c>
      <c r="E128421" t="s">
        <v>341002</v>
      </c>
    </row>
    <row r="128422" spans="1:5" x14ac:dyDescent="0.3">
      <c r="A128422">
        <v>4</v>
      </c>
      <c r="B128422">
        <v>1564805272</v>
      </c>
      <c r="C128422" t="s">
        <v>77775</v>
      </c>
      <c r="D128422" t="s">
        <v>193266</v>
      </c>
      <c r="E128422" t="s">
        <v>341003</v>
      </c>
    </row>
    <row r="128423" spans="1:5" x14ac:dyDescent="0.3">
      <c r="A128423">
        <v>4</v>
      </c>
      <c r="B128423">
        <v>1564805342</v>
      </c>
      <c r="C128423" t="s">
        <v>77776</v>
      </c>
      <c r="D128423" t="s">
        <v>193267</v>
      </c>
      <c r="E128423" t="s">
        <v>341004</v>
      </c>
    </row>
    <row r="128424" spans="1:5" x14ac:dyDescent="0.3">
      <c r="A128424">
        <v>4</v>
      </c>
      <c r="B128424">
        <v>1564805418</v>
      </c>
      <c r="C128424" t="s">
        <v>77777</v>
      </c>
      <c r="D128424" t="s">
        <v>193268</v>
      </c>
      <c r="E128424" t="s">
        <v>341005</v>
      </c>
    </row>
    <row r="128425" spans="1:5" x14ac:dyDescent="0.3">
      <c r="A128425">
        <v>4</v>
      </c>
      <c r="B128425">
        <v>1564805439</v>
      </c>
      <c r="C128425" t="s">
        <v>77778</v>
      </c>
      <c r="D128425" t="s">
        <v>193269</v>
      </c>
      <c r="E128425" t="s">
        <v>341006</v>
      </c>
    </row>
    <row r="128426" spans="1:5" x14ac:dyDescent="0.3">
      <c r="A128426">
        <v>4</v>
      </c>
      <c r="B128426">
        <v>1564805440</v>
      </c>
      <c r="C128426" t="s">
        <v>77777</v>
      </c>
      <c r="D128426" t="s">
        <v>193270</v>
      </c>
      <c r="E128426" t="s">
        <v>341007</v>
      </c>
    </row>
    <row r="128427" spans="1:5" x14ac:dyDescent="0.3">
      <c r="A128427">
        <v>4</v>
      </c>
      <c r="B128427">
        <v>1564805450</v>
      </c>
      <c r="C128427" t="s">
        <v>77777</v>
      </c>
      <c r="D128427" t="s">
        <v>193271</v>
      </c>
      <c r="E128427" t="s">
        <v>341008</v>
      </c>
    </row>
    <row r="128428" spans="1:5" x14ac:dyDescent="0.3">
      <c r="A128428">
        <v>4</v>
      </c>
      <c r="B128428">
        <v>1564805453</v>
      </c>
      <c r="C128428" t="s">
        <v>77777</v>
      </c>
      <c r="D128428" t="s">
        <v>164212</v>
      </c>
      <c r="E128428" t="s">
        <v>341009</v>
      </c>
    </row>
    <row r="128429" spans="1:5" x14ac:dyDescent="0.3">
      <c r="A128429">
        <v>4</v>
      </c>
      <c r="B128429">
        <v>1564805461</v>
      </c>
      <c r="C128429" t="s">
        <v>77777</v>
      </c>
      <c r="D128429" t="s">
        <v>132592</v>
      </c>
      <c r="E128429" t="s">
        <v>341010</v>
      </c>
    </row>
    <row r="128430" spans="1:5" x14ac:dyDescent="0.3">
      <c r="A128430">
        <v>4</v>
      </c>
      <c r="B128430">
        <v>1564805482</v>
      </c>
      <c r="C128430" t="s">
        <v>77778</v>
      </c>
      <c r="D128430" t="s">
        <v>193272</v>
      </c>
      <c r="E128430" t="s">
        <v>341011</v>
      </c>
    </row>
    <row r="128431" spans="1:5" x14ac:dyDescent="0.3">
      <c r="A128431">
        <v>4</v>
      </c>
      <c r="B128431">
        <v>1564805507</v>
      </c>
      <c r="C128431" t="s">
        <v>77778</v>
      </c>
      <c r="D128431" t="s">
        <v>193273</v>
      </c>
      <c r="E128431" t="s">
        <v>341012</v>
      </c>
    </row>
    <row r="128432" spans="1:5" x14ac:dyDescent="0.3">
      <c r="A128432">
        <v>4</v>
      </c>
      <c r="B128432">
        <v>1564805699</v>
      </c>
      <c r="C128432" t="s">
        <v>77779</v>
      </c>
      <c r="D128432" t="s">
        <v>193274</v>
      </c>
      <c r="E128432" t="s">
        <v>341013</v>
      </c>
    </row>
    <row r="128433" spans="1:5" x14ac:dyDescent="0.3">
      <c r="A128433">
        <v>4</v>
      </c>
      <c r="B128433">
        <v>1564805702</v>
      </c>
      <c r="C128433" t="s">
        <v>77779</v>
      </c>
      <c r="D128433" t="s">
        <v>170831</v>
      </c>
      <c r="E128433" t="s">
        <v>341014</v>
      </c>
    </row>
    <row r="128434" spans="1:5" x14ac:dyDescent="0.3">
      <c r="A128434">
        <v>4</v>
      </c>
      <c r="B128434">
        <v>1564805803</v>
      </c>
      <c r="C128434" t="s">
        <v>77780</v>
      </c>
      <c r="D128434" t="s">
        <v>191531</v>
      </c>
      <c r="E128434" t="s">
        <v>341015</v>
      </c>
    </row>
    <row r="128435" spans="1:5" x14ac:dyDescent="0.3">
      <c r="A128435">
        <v>4</v>
      </c>
      <c r="B128435">
        <v>1564828204</v>
      </c>
      <c r="C128435" t="s">
        <v>77781</v>
      </c>
      <c r="D128435" t="s">
        <v>174182</v>
      </c>
      <c r="E128435" t="s">
        <v>341016</v>
      </c>
    </row>
    <row r="128436" spans="1:5" x14ac:dyDescent="0.3">
      <c r="A128436">
        <v>4</v>
      </c>
      <c r="B128436">
        <v>1564828244</v>
      </c>
      <c r="C128436" t="s">
        <v>77782</v>
      </c>
      <c r="D128436" t="s">
        <v>193275</v>
      </c>
      <c r="E128436" t="s">
        <v>341017</v>
      </c>
    </row>
    <row r="128437" spans="1:5" x14ac:dyDescent="0.3">
      <c r="A128437">
        <v>4</v>
      </c>
      <c r="B128437">
        <v>1564828279</v>
      </c>
      <c r="C128437" t="s">
        <v>77781</v>
      </c>
      <c r="D128437" t="s">
        <v>193276</v>
      </c>
      <c r="E128437" t="s">
        <v>341018</v>
      </c>
    </row>
    <row r="128438" spans="1:5" x14ac:dyDescent="0.3">
      <c r="A128438">
        <v>4</v>
      </c>
      <c r="B128438">
        <v>1564828303</v>
      </c>
      <c r="C128438" t="s">
        <v>77783</v>
      </c>
      <c r="D128438" t="s">
        <v>193277</v>
      </c>
      <c r="E128438" t="s">
        <v>341019</v>
      </c>
    </row>
    <row r="128439" spans="1:5" x14ac:dyDescent="0.3">
      <c r="A128439">
        <v>4</v>
      </c>
      <c r="B128439">
        <v>1564828312</v>
      </c>
      <c r="C128439" t="s">
        <v>77782</v>
      </c>
      <c r="D128439" t="s">
        <v>193278</v>
      </c>
      <c r="E128439" t="s">
        <v>341020</v>
      </c>
    </row>
    <row r="128440" spans="1:5" x14ac:dyDescent="0.3">
      <c r="A128440">
        <v>4</v>
      </c>
      <c r="B128440">
        <v>1564828339</v>
      </c>
      <c r="C128440" t="s">
        <v>77782</v>
      </c>
      <c r="D128440" t="s">
        <v>193279</v>
      </c>
      <c r="E128440" t="s">
        <v>341021</v>
      </c>
    </row>
    <row r="128441" spans="1:5" x14ac:dyDescent="0.3">
      <c r="A128441">
        <v>4</v>
      </c>
      <c r="B128441">
        <v>1564828385</v>
      </c>
      <c r="C128441" t="s">
        <v>77784</v>
      </c>
      <c r="D128441" t="s">
        <v>163570</v>
      </c>
      <c r="E128441" t="s">
        <v>341022</v>
      </c>
    </row>
    <row r="128442" spans="1:5" x14ac:dyDescent="0.3">
      <c r="A128442">
        <v>4</v>
      </c>
      <c r="B128442">
        <v>1564828469</v>
      </c>
      <c r="C128442" t="s">
        <v>77784</v>
      </c>
      <c r="D128442" t="s">
        <v>183095</v>
      </c>
      <c r="E128442" t="s">
        <v>341023</v>
      </c>
    </row>
    <row r="128443" spans="1:5" x14ac:dyDescent="0.3">
      <c r="A128443">
        <v>4</v>
      </c>
      <c r="B128443">
        <v>1564828673</v>
      </c>
      <c r="C128443" t="s">
        <v>77785</v>
      </c>
      <c r="D128443" t="s">
        <v>193280</v>
      </c>
      <c r="E128443" t="s">
        <v>341024</v>
      </c>
    </row>
    <row r="128444" spans="1:5" x14ac:dyDescent="0.3">
      <c r="A128444">
        <v>4</v>
      </c>
      <c r="B128444">
        <v>1564828692</v>
      </c>
      <c r="C128444" t="s">
        <v>77786</v>
      </c>
      <c r="D128444" t="s">
        <v>163643</v>
      </c>
      <c r="E128444" t="s">
        <v>341025</v>
      </c>
    </row>
    <row r="128445" spans="1:5" x14ac:dyDescent="0.3">
      <c r="A128445">
        <v>4</v>
      </c>
      <c r="B128445">
        <v>1564828710</v>
      </c>
      <c r="C128445" t="s">
        <v>77786</v>
      </c>
      <c r="D128445" t="s">
        <v>193281</v>
      </c>
      <c r="E128445" t="s">
        <v>341026</v>
      </c>
    </row>
    <row r="128446" spans="1:5" x14ac:dyDescent="0.3">
      <c r="A128446">
        <v>4</v>
      </c>
      <c r="B128446">
        <v>1564828771</v>
      </c>
      <c r="C128446" t="s">
        <v>77785</v>
      </c>
      <c r="D128446" t="s">
        <v>162173</v>
      </c>
      <c r="E128446" t="s">
        <v>341027</v>
      </c>
    </row>
    <row r="128447" spans="1:5" x14ac:dyDescent="0.3">
      <c r="A128447">
        <v>4</v>
      </c>
      <c r="B128447">
        <v>1564828868</v>
      </c>
      <c r="C128447" t="s">
        <v>77787</v>
      </c>
      <c r="D128447" t="s">
        <v>193027</v>
      </c>
      <c r="E128447" t="s">
        <v>341028</v>
      </c>
    </row>
    <row r="128448" spans="1:5" x14ac:dyDescent="0.3">
      <c r="A128448">
        <v>4</v>
      </c>
      <c r="B128448">
        <v>1564828876</v>
      </c>
      <c r="C128448" t="s">
        <v>77787</v>
      </c>
      <c r="D128448" t="s">
        <v>193282</v>
      </c>
      <c r="E128448" t="s">
        <v>341029</v>
      </c>
    </row>
    <row r="128449" spans="1:5" x14ac:dyDescent="0.3">
      <c r="A128449">
        <v>4</v>
      </c>
      <c r="B128449">
        <v>1564828911</v>
      </c>
      <c r="C128449" t="s">
        <v>77787</v>
      </c>
      <c r="D128449" t="s">
        <v>193283</v>
      </c>
      <c r="E128449" t="s">
        <v>341030</v>
      </c>
    </row>
    <row r="128450" spans="1:5" x14ac:dyDescent="0.3">
      <c r="A128450">
        <v>4</v>
      </c>
      <c r="B128450">
        <v>1564828954</v>
      </c>
      <c r="C128450" t="s">
        <v>77788</v>
      </c>
      <c r="D128450" t="s">
        <v>193284</v>
      </c>
      <c r="E128450" t="s">
        <v>341031</v>
      </c>
    </row>
    <row r="128451" spans="1:5" x14ac:dyDescent="0.3">
      <c r="A128451">
        <v>4</v>
      </c>
      <c r="B128451">
        <v>1564828965</v>
      </c>
      <c r="C128451" t="s">
        <v>77787</v>
      </c>
      <c r="D128451" t="s">
        <v>193285</v>
      </c>
      <c r="E128451" t="s">
        <v>341032</v>
      </c>
    </row>
    <row r="128452" spans="1:5" x14ac:dyDescent="0.3">
      <c r="A128452">
        <v>4</v>
      </c>
      <c r="B128452">
        <v>1564828972</v>
      </c>
      <c r="C128452" t="s">
        <v>77788</v>
      </c>
      <c r="D128452" t="s">
        <v>193286</v>
      </c>
      <c r="E128452" t="s">
        <v>341033</v>
      </c>
    </row>
    <row r="128453" spans="1:5" x14ac:dyDescent="0.3">
      <c r="A128453">
        <v>4</v>
      </c>
      <c r="B128453">
        <v>1564829009</v>
      </c>
      <c r="C128453" t="s">
        <v>77788</v>
      </c>
      <c r="D128453" t="s">
        <v>193287</v>
      </c>
      <c r="E128453" t="s">
        <v>341034</v>
      </c>
    </row>
    <row r="128454" spans="1:5" x14ac:dyDescent="0.3">
      <c r="A128454">
        <v>4</v>
      </c>
      <c r="B128454">
        <v>1564829021</v>
      </c>
      <c r="C128454" t="s">
        <v>77788</v>
      </c>
      <c r="D128454" t="s">
        <v>105957</v>
      </c>
      <c r="E128454" t="s">
        <v>341035</v>
      </c>
    </row>
    <row r="128455" spans="1:5" x14ac:dyDescent="0.3">
      <c r="A128455">
        <v>4</v>
      </c>
      <c r="B128455">
        <v>1564829042</v>
      </c>
      <c r="C128455" t="s">
        <v>77789</v>
      </c>
      <c r="D128455" t="s">
        <v>193288</v>
      </c>
      <c r="E128455" t="s">
        <v>341036</v>
      </c>
    </row>
    <row r="128456" spans="1:5" x14ac:dyDescent="0.3">
      <c r="A128456">
        <v>4</v>
      </c>
      <c r="B128456">
        <v>1564829043</v>
      </c>
      <c r="C128456" t="s">
        <v>77789</v>
      </c>
      <c r="D128456" t="s">
        <v>192949</v>
      </c>
      <c r="E128456" t="s">
        <v>341037</v>
      </c>
    </row>
    <row r="128457" spans="1:5" x14ac:dyDescent="0.3">
      <c r="A128457">
        <v>4</v>
      </c>
      <c r="B128457">
        <v>1564829092</v>
      </c>
      <c r="C128457" t="s">
        <v>77789</v>
      </c>
      <c r="D128457" t="s">
        <v>193289</v>
      </c>
      <c r="E128457" t="s">
        <v>341038</v>
      </c>
    </row>
    <row r="128458" spans="1:5" x14ac:dyDescent="0.3">
      <c r="A128458">
        <v>4</v>
      </c>
      <c r="B128458">
        <v>1564829112</v>
      </c>
      <c r="C128458" t="s">
        <v>77790</v>
      </c>
      <c r="D128458" t="s">
        <v>193290</v>
      </c>
      <c r="E128458" t="s">
        <v>341039</v>
      </c>
    </row>
    <row r="128459" spans="1:5" x14ac:dyDescent="0.3">
      <c r="A128459">
        <v>4</v>
      </c>
      <c r="B128459">
        <v>1564829241</v>
      </c>
      <c r="C128459" t="s">
        <v>77791</v>
      </c>
      <c r="D128459" t="s">
        <v>193291</v>
      </c>
      <c r="E128459" t="s">
        <v>341040</v>
      </c>
    </row>
    <row r="128460" spans="1:5" x14ac:dyDescent="0.3">
      <c r="A128460">
        <v>4</v>
      </c>
      <c r="B128460">
        <v>1564829248</v>
      </c>
      <c r="C128460" t="s">
        <v>77791</v>
      </c>
      <c r="D128460" t="s">
        <v>193292</v>
      </c>
      <c r="E128460" t="s">
        <v>341041</v>
      </c>
    </row>
    <row r="128461" spans="1:5" x14ac:dyDescent="0.3">
      <c r="A128461">
        <v>4</v>
      </c>
      <c r="B128461">
        <v>1564829265</v>
      </c>
      <c r="C128461" t="s">
        <v>77792</v>
      </c>
      <c r="D128461" t="s">
        <v>193293</v>
      </c>
      <c r="E128461" t="s">
        <v>341042</v>
      </c>
    </row>
    <row r="128462" spans="1:5" x14ac:dyDescent="0.3">
      <c r="A128462">
        <v>4</v>
      </c>
      <c r="B128462">
        <v>1564829272</v>
      </c>
      <c r="C128462" t="s">
        <v>77791</v>
      </c>
      <c r="D128462" t="s">
        <v>122350</v>
      </c>
      <c r="E128462" t="s">
        <v>341043</v>
      </c>
    </row>
    <row r="128463" spans="1:5" x14ac:dyDescent="0.3">
      <c r="A128463">
        <v>4</v>
      </c>
      <c r="B128463">
        <v>1564829320</v>
      </c>
      <c r="C128463" t="s">
        <v>77792</v>
      </c>
      <c r="D128463" t="s">
        <v>193294</v>
      </c>
      <c r="E128463" t="s">
        <v>341044</v>
      </c>
    </row>
    <row r="128464" spans="1:5" x14ac:dyDescent="0.3">
      <c r="A128464">
        <v>4</v>
      </c>
      <c r="B128464">
        <v>1564829372</v>
      </c>
      <c r="C128464" t="s">
        <v>77793</v>
      </c>
      <c r="D128464" t="s">
        <v>163570</v>
      </c>
      <c r="E128464" t="s">
        <v>341045</v>
      </c>
    </row>
    <row r="128465" spans="1:5" x14ac:dyDescent="0.3">
      <c r="A128465">
        <v>4</v>
      </c>
      <c r="B128465">
        <v>1564829401</v>
      </c>
      <c r="C128465" t="s">
        <v>77793</v>
      </c>
      <c r="D128465" t="s">
        <v>193295</v>
      </c>
      <c r="E128465" t="s">
        <v>341046</v>
      </c>
    </row>
    <row r="128466" spans="1:5" x14ac:dyDescent="0.3">
      <c r="A128466">
        <v>4</v>
      </c>
      <c r="B128466">
        <v>1564829428</v>
      </c>
      <c r="C128466" t="s">
        <v>77793</v>
      </c>
      <c r="D128466" t="s">
        <v>163768</v>
      </c>
      <c r="E128466" t="s">
        <v>341047</v>
      </c>
    </row>
    <row r="128467" spans="1:5" x14ac:dyDescent="0.3">
      <c r="A128467">
        <v>4</v>
      </c>
      <c r="B128467">
        <v>1564829435</v>
      </c>
      <c r="C128467" t="s">
        <v>77794</v>
      </c>
      <c r="D128467" t="s">
        <v>193296</v>
      </c>
      <c r="E128467" t="s">
        <v>341048</v>
      </c>
    </row>
    <row r="128468" spans="1:5" x14ac:dyDescent="0.3">
      <c r="A128468">
        <v>4</v>
      </c>
      <c r="B128468">
        <v>1564829499</v>
      </c>
      <c r="C128468" t="s">
        <v>77794</v>
      </c>
      <c r="D128468" t="s">
        <v>193297</v>
      </c>
      <c r="E128468" t="s">
        <v>341049</v>
      </c>
    </row>
    <row r="128469" spans="1:5" x14ac:dyDescent="0.3">
      <c r="A128469">
        <v>4</v>
      </c>
      <c r="B128469">
        <v>1564829622</v>
      </c>
      <c r="C128469" t="s">
        <v>77795</v>
      </c>
      <c r="D128469" t="s">
        <v>193298</v>
      </c>
      <c r="E128469" t="s">
        <v>341050</v>
      </c>
    </row>
    <row r="128470" spans="1:5" x14ac:dyDescent="0.3">
      <c r="A128470">
        <v>4</v>
      </c>
      <c r="B128470">
        <v>1564829651</v>
      </c>
      <c r="C128470" t="s">
        <v>77796</v>
      </c>
      <c r="D128470" t="s">
        <v>193299</v>
      </c>
      <c r="E128470" t="s">
        <v>341051</v>
      </c>
    </row>
    <row r="128471" spans="1:5" x14ac:dyDescent="0.3">
      <c r="A128471">
        <v>4</v>
      </c>
      <c r="B128471">
        <v>1564829654</v>
      </c>
      <c r="C128471" t="s">
        <v>77796</v>
      </c>
      <c r="D128471" t="s">
        <v>193300</v>
      </c>
      <c r="E128471" t="s">
        <v>341052</v>
      </c>
    </row>
    <row r="128472" spans="1:5" x14ac:dyDescent="0.3">
      <c r="A128472">
        <v>4</v>
      </c>
      <c r="B128472">
        <v>1564829662</v>
      </c>
      <c r="C128472" t="s">
        <v>77796</v>
      </c>
      <c r="D128472" t="s">
        <v>193301</v>
      </c>
      <c r="E128472" t="s">
        <v>341053</v>
      </c>
    </row>
    <row r="128473" spans="1:5" x14ac:dyDescent="0.3">
      <c r="A128473">
        <v>4</v>
      </c>
      <c r="B128473">
        <v>1564829665</v>
      </c>
      <c r="C128473" t="s">
        <v>77796</v>
      </c>
      <c r="D128473" t="s">
        <v>162297</v>
      </c>
      <c r="E128473" t="s">
        <v>341054</v>
      </c>
    </row>
    <row r="128474" spans="1:5" x14ac:dyDescent="0.3">
      <c r="A128474">
        <v>4</v>
      </c>
      <c r="B128474">
        <v>1564829674</v>
      </c>
      <c r="C128474" t="s">
        <v>77796</v>
      </c>
      <c r="D128474" t="s">
        <v>102847</v>
      </c>
      <c r="E128474" t="s">
        <v>341055</v>
      </c>
    </row>
    <row r="128475" spans="1:5" x14ac:dyDescent="0.3">
      <c r="A128475">
        <v>4</v>
      </c>
      <c r="B128475">
        <v>1564829678</v>
      </c>
      <c r="C128475" t="s">
        <v>77796</v>
      </c>
      <c r="D128475" t="s">
        <v>193302</v>
      </c>
      <c r="E128475" t="s">
        <v>341056</v>
      </c>
    </row>
    <row r="128476" spans="1:5" x14ac:dyDescent="0.3">
      <c r="A128476">
        <v>4</v>
      </c>
      <c r="B128476">
        <v>1564829756</v>
      </c>
      <c r="C128476" t="s">
        <v>77797</v>
      </c>
      <c r="D128476" t="s">
        <v>184221</v>
      </c>
      <c r="E128476" t="s">
        <v>341057</v>
      </c>
    </row>
    <row r="128477" spans="1:5" x14ac:dyDescent="0.3">
      <c r="A128477">
        <v>4</v>
      </c>
      <c r="B128477">
        <v>1564829829</v>
      </c>
      <c r="C128477" t="s">
        <v>77797</v>
      </c>
      <c r="D128477" t="s">
        <v>187696</v>
      </c>
      <c r="E128477" t="s">
        <v>341058</v>
      </c>
    </row>
    <row r="128478" spans="1:5" x14ac:dyDescent="0.3">
      <c r="A128478">
        <v>4</v>
      </c>
      <c r="B128478">
        <v>1564829844</v>
      </c>
      <c r="C128478" t="s">
        <v>77798</v>
      </c>
      <c r="D128478" t="s">
        <v>193303</v>
      </c>
      <c r="E128478" t="s">
        <v>341059</v>
      </c>
    </row>
    <row r="128479" spans="1:5" x14ac:dyDescent="0.3">
      <c r="A128479">
        <v>4</v>
      </c>
      <c r="B128479">
        <v>1564829869</v>
      </c>
      <c r="C128479" t="s">
        <v>77799</v>
      </c>
      <c r="D128479" t="s">
        <v>133134</v>
      </c>
      <c r="E128479" t="s">
        <v>341060</v>
      </c>
    </row>
    <row r="128480" spans="1:5" x14ac:dyDescent="0.3">
      <c r="A128480">
        <v>4</v>
      </c>
      <c r="B128480">
        <v>1564829871</v>
      </c>
      <c r="C128480" t="s">
        <v>77798</v>
      </c>
      <c r="D128480" t="s">
        <v>193304</v>
      </c>
      <c r="E128480" t="s">
        <v>341061</v>
      </c>
    </row>
    <row r="128481" spans="1:5" x14ac:dyDescent="0.3">
      <c r="A128481">
        <v>4</v>
      </c>
      <c r="B128481">
        <v>1564829953</v>
      </c>
      <c r="C128481" t="s">
        <v>77799</v>
      </c>
      <c r="D128481" t="s">
        <v>193305</v>
      </c>
      <c r="E128481" t="s">
        <v>341062</v>
      </c>
    </row>
    <row r="128482" spans="1:5" x14ac:dyDescent="0.3">
      <c r="A128482">
        <v>4</v>
      </c>
      <c r="B128482">
        <v>1564829971</v>
      </c>
      <c r="C128482" t="s">
        <v>77799</v>
      </c>
      <c r="D128482" t="s">
        <v>156234</v>
      </c>
      <c r="E128482" t="s">
        <v>341063</v>
      </c>
    </row>
    <row r="128483" spans="1:5" x14ac:dyDescent="0.3">
      <c r="A128483">
        <v>4</v>
      </c>
      <c r="B128483">
        <v>1564829996</v>
      </c>
      <c r="C128483" t="s">
        <v>77800</v>
      </c>
      <c r="D128483" t="s">
        <v>193306</v>
      </c>
      <c r="E128483" t="s">
        <v>341064</v>
      </c>
    </row>
    <row r="128484" spans="1:5" x14ac:dyDescent="0.3">
      <c r="A128484">
        <v>4</v>
      </c>
      <c r="B128484">
        <v>1564830047</v>
      </c>
      <c r="C128484" t="s">
        <v>77801</v>
      </c>
      <c r="D128484" t="s">
        <v>193307</v>
      </c>
      <c r="E128484" t="s">
        <v>341065</v>
      </c>
    </row>
    <row r="128485" spans="1:5" x14ac:dyDescent="0.3">
      <c r="A128485">
        <v>4</v>
      </c>
      <c r="B128485">
        <v>1564830091</v>
      </c>
      <c r="C128485" t="s">
        <v>77801</v>
      </c>
      <c r="D128485" t="s">
        <v>193308</v>
      </c>
      <c r="E128485" t="s">
        <v>341066</v>
      </c>
    </row>
    <row r="128486" spans="1:5" x14ac:dyDescent="0.3">
      <c r="A128486">
        <v>4</v>
      </c>
      <c r="B128486">
        <v>1564830109</v>
      </c>
      <c r="C128486" t="s">
        <v>77802</v>
      </c>
      <c r="D128486" t="s">
        <v>165274</v>
      </c>
      <c r="E128486" t="s">
        <v>341067</v>
      </c>
    </row>
    <row r="128487" spans="1:5" x14ac:dyDescent="0.3">
      <c r="A128487">
        <v>4</v>
      </c>
      <c r="B128487">
        <v>1564830130</v>
      </c>
      <c r="C128487" t="s">
        <v>77801</v>
      </c>
      <c r="D128487" t="s">
        <v>193309</v>
      </c>
      <c r="E128487" t="s">
        <v>341068</v>
      </c>
    </row>
    <row r="128488" spans="1:5" x14ac:dyDescent="0.3">
      <c r="A128488">
        <v>4</v>
      </c>
      <c r="B128488">
        <v>1564830236</v>
      </c>
      <c r="C128488" t="s">
        <v>77802</v>
      </c>
      <c r="D128488" t="s">
        <v>129578</v>
      </c>
      <c r="E128488" t="s">
        <v>341069</v>
      </c>
    </row>
    <row r="128489" spans="1:5" x14ac:dyDescent="0.3">
      <c r="A128489">
        <v>4</v>
      </c>
      <c r="B128489">
        <v>1564830303</v>
      </c>
      <c r="C128489" t="s">
        <v>77803</v>
      </c>
      <c r="D128489" t="s">
        <v>168798</v>
      </c>
      <c r="E128489" t="s">
        <v>341070</v>
      </c>
    </row>
    <row r="128490" spans="1:5" x14ac:dyDescent="0.3">
      <c r="A128490">
        <v>4</v>
      </c>
      <c r="B128490">
        <v>1564830330</v>
      </c>
      <c r="C128490" t="s">
        <v>77803</v>
      </c>
      <c r="D128490" t="s">
        <v>193310</v>
      </c>
      <c r="E128490" t="s">
        <v>341071</v>
      </c>
    </row>
    <row r="128491" spans="1:5" x14ac:dyDescent="0.3">
      <c r="A128491">
        <v>4</v>
      </c>
      <c r="B128491">
        <v>1564830356</v>
      </c>
      <c r="C128491" t="s">
        <v>77804</v>
      </c>
      <c r="D128491" t="s">
        <v>193311</v>
      </c>
      <c r="E128491" t="s">
        <v>341072</v>
      </c>
    </row>
    <row r="128492" spans="1:5" x14ac:dyDescent="0.3">
      <c r="A128492">
        <v>4</v>
      </c>
      <c r="B128492">
        <v>1564830423</v>
      </c>
      <c r="C128492" t="s">
        <v>77805</v>
      </c>
      <c r="D128492" t="s">
        <v>193312</v>
      </c>
      <c r="E128492" t="s">
        <v>341073</v>
      </c>
    </row>
    <row r="128493" spans="1:5" x14ac:dyDescent="0.3">
      <c r="A128493">
        <v>4</v>
      </c>
      <c r="B128493">
        <v>1564830476</v>
      </c>
      <c r="C128493" t="s">
        <v>77805</v>
      </c>
      <c r="D128493" t="s">
        <v>193313</v>
      </c>
      <c r="E128493" t="s">
        <v>341074</v>
      </c>
    </row>
    <row r="128494" spans="1:5" x14ac:dyDescent="0.3">
      <c r="A128494">
        <v>4</v>
      </c>
      <c r="B128494">
        <v>1564830537</v>
      </c>
      <c r="C128494" t="s">
        <v>77806</v>
      </c>
      <c r="D128494" t="s">
        <v>163570</v>
      </c>
      <c r="E128494" t="s">
        <v>341075</v>
      </c>
    </row>
    <row r="128495" spans="1:5" x14ac:dyDescent="0.3">
      <c r="A128495">
        <v>4</v>
      </c>
      <c r="B128495">
        <v>1564830551</v>
      </c>
      <c r="C128495" t="s">
        <v>77807</v>
      </c>
      <c r="D128495" t="s">
        <v>180667</v>
      </c>
      <c r="E128495" t="s">
        <v>341076</v>
      </c>
    </row>
    <row r="128496" spans="1:5" x14ac:dyDescent="0.3">
      <c r="A128496">
        <v>4</v>
      </c>
      <c r="B128496">
        <v>1564830676</v>
      </c>
      <c r="C128496" t="s">
        <v>77808</v>
      </c>
      <c r="D128496" t="s">
        <v>193314</v>
      </c>
      <c r="E128496" t="s">
        <v>341077</v>
      </c>
    </row>
    <row r="128497" spans="1:5" x14ac:dyDescent="0.3">
      <c r="A128497">
        <v>4</v>
      </c>
      <c r="B128497">
        <v>1564830701</v>
      </c>
      <c r="C128497" t="s">
        <v>77809</v>
      </c>
      <c r="D128497" t="s">
        <v>193315</v>
      </c>
      <c r="E128497" t="s">
        <v>341078</v>
      </c>
    </row>
    <row r="128498" spans="1:5" x14ac:dyDescent="0.3">
      <c r="A128498">
        <v>4</v>
      </c>
      <c r="B128498">
        <v>1564830714</v>
      </c>
      <c r="C128498" t="s">
        <v>77809</v>
      </c>
      <c r="D128498" t="s">
        <v>168685</v>
      </c>
      <c r="E128498" t="s">
        <v>341079</v>
      </c>
    </row>
    <row r="128499" spans="1:5" x14ac:dyDescent="0.3">
      <c r="A128499">
        <v>4</v>
      </c>
      <c r="B128499">
        <v>1564830787</v>
      </c>
      <c r="C128499" t="s">
        <v>77810</v>
      </c>
      <c r="D128499" t="s">
        <v>172878</v>
      </c>
      <c r="E128499" t="s">
        <v>341080</v>
      </c>
    </row>
    <row r="128500" spans="1:5" x14ac:dyDescent="0.3">
      <c r="A128500">
        <v>4</v>
      </c>
      <c r="B128500">
        <v>1564830788</v>
      </c>
      <c r="C128500" t="s">
        <v>77810</v>
      </c>
      <c r="D128500" t="s">
        <v>193316</v>
      </c>
      <c r="E128500" t="s">
        <v>341081</v>
      </c>
    </row>
    <row r="128501" spans="1:5" x14ac:dyDescent="0.3">
      <c r="A128501">
        <v>4</v>
      </c>
      <c r="B128501">
        <v>1564830844</v>
      </c>
      <c r="C128501" t="s">
        <v>77810</v>
      </c>
      <c r="D128501" t="s">
        <v>112922</v>
      </c>
      <c r="E128501" t="s">
        <v>341082</v>
      </c>
    </row>
    <row r="128502" spans="1:5" x14ac:dyDescent="0.3">
      <c r="A128502">
        <v>4</v>
      </c>
      <c r="B128502">
        <v>1564830850</v>
      </c>
      <c r="C128502" t="s">
        <v>77810</v>
      </c>
      <c r="D128502" t="s">
        <v>127901</v>
      </c>
      <c r="E128502" t="s">
        <v>341083</v>
      </c>
    </row>
    <row r="128503" spans="1:5" x14ac:dyDescent="0.3">
      <c r="A128503">
        <v>4</v>
      </c>
      <c r="B128503">
        <v>1564830891</v>
      </c>
      <c r="C128503" t="s">
        <v>77811</v>
      </c>
      <c r="D128503" t="s">
        <v>105054</v>
      </c>
      <c r="E128503" t="s">
        <v>341084</v>
      </c>
    </row>
    <row r="128504" spans="1:5" x14ac:dyDescent="0.3">
      <c r="A128504">
        <v>4</v>
      </c>
      <c r="B128504">
        <v>1564830907</v>
      </c>
      <c r="C128504" t="s">
        <v>77810</v>
      </c>
      <c r="D128504" t="s">
        <v>193317</v>
      </c>
      <c r="E128504" t="s">
        <v>341085</v>
      </c>
    </row>
    <row r="128505" spans="1:5" x14ac:dyDescent="0.3">
      <c r="A128505">
        <v>4</v>
      </c>
      <c r="B128505">
        <v>1564830925</v>
      </c>
      <c r="C128505" t="s">
        <v>77812</v>
      </c>
      <c r="D128505" t="s">
        <v>193318</v>
      </c>
      <c r="E128505" t="s">
        <v>341086</v>
      </c>
    </row>
    <row r="128506" spans="1:5" x14ac:dyDescent="0.3">
      <c r="A128506">
        <v>4</v>
      </c>
      <c r="B128506">
        <v>1564830965</v>
      </c>
      <c r="C128506" t="s">
        <v>77811</v>
      </c>
      <c r="D128506" t="s">
        <v>193319</v>
      </c>
      <c r="E128506" t="s">
        <v>341087</v>
      </c>
    </row>
    <row r="128507" spans="1:5" x14ac:dyDescent="0.3">
      <c r="A128507">
        <v>4</v>
      </c>
      <c r="B128507">
        <v>1564830972</v>
      </c>
      <c r="C128507" t="s">
        <v>77811</v>
      </c>
      <c r="D128507" t="s">
        <v>174418</v>
      </c>
      <c r="E128507" t="s">
        <v>341088</v>
      </c>
    </row>
    <row r="128508" spans="1:5" x14ac:dyDescent="0.3">
      <c r="A128508">
        <v>4</v>
      </c>
      <c r="B128508">
        <v>1564830985</v>
      </c>
      <c r="C128508" t="s">
        <v>77811</v>
      </c>
      <c r="D128508" t="s">
        <v>193320</v>
      </c>
      <c r="E128508" t="s">
        <v>341089</v>
      </c>
    </row>
    <row r="128509" spans="1:5" x14ac:dyDescent="0.3">
      <c r="A128509">
        <v>4</v>
      </c>
      <c r="B128509">
        <v>1564830989</v>
      </c>
      <c r="C128509" t="s">
        <v>77812</v>
      </c>
      <c r="D128509" t="s">
        <v>193321</v>
      </c>
      <c r="E128509" t="s">
        <v>341090</v>
      </c>
    </row>
    <row r="128510" spans="1:5" x14ac:dyDescent="0.3">
      <c r="A128510">
        <v>4</v>
      </c>
      <c r="B128510">
        <v>1564831023</v>
      </c>
      <c r="C128510" t="s">
        <v>77813</v>
      </c>
      <c r="D128510" t="s">
        <v>193322</v>
      </c>
      <c r="E128510" t="s">
        <v>341091</v>
      </c>
    </row>
    <row r="128511" spans="1:5" x14ac:dyDescent="0.3">
      <c r="A128511">
        <v>4</v>
      </c>
      <c r="B128511">
        <v>1564831030</v>
      </c>
      <c r="C128511" t="s">
        <v>77813</v>
      </c>
      <c r="D128511" t="s">
        <v>193323</v>
      </c>
      <c r="E128511" t="s">
        <v>341092</v>
      </c>
    </row>
    <row r="128512" spans="1:5" x14ac:dyDescent="0.3">
      <c r="A128512">
        <v>4</v>
      </c>
      <c r="B128512">
        <v>1564831093</v>
      </c>
      <c r="C128512" t="s">
        <v>77813</v>
      </c>
      <c r="D128512" t="s">
        <v>193324</v>
      </c>
      <c r="E128512" t="s">
        <v>341093</v>
      </c>
    </row>
    <row r="128513" spans="1:5" x14ac:dyDescent="0.3">
      <c r="A128513">
        <v>4</v>
      </c>
      <c r="B128513">
        <v>1564831190</v>
      </c>
      <c r="C128513" t="s">
        <v>77814</v>
      </c>
      <c r="D128513" t="s">
        <v>192800</v>
      </c>
      <c r="E128513" t="s">
        <v>341094</v>
      </c>
    </row>
    <row r="128514" spans="1:5" x14ac:dyDescent="0.3">
      <c r="A128514">
        <v>4</v>
      </c>
      <c r="B128514">
        <v>1564831210</v>
      </c>
      <c r="C128514" t="s">
        <v>77815</v>
      </c>
      <c r="D128514" t="s">
        <v>159527</v>
      </c>
      <c r="E128514" t="s">
        <v>341095</v>
      </c>
    </row>
    <row r="128515" spans="1:5" x14ac:dyDescent="0.3">
      <c r="A128515">
        <v>4</v>
      </c>
      <c r="B128515">
        <v>1564831242</v>
      </c>
      <c r="C128515" t="s">
        <v>77816</v>
      </c>
      <c r="D128515" t="s">
        <v>193325</v>
      </c>
      <c r="E128515" t="s">
        <v>341096</v>
      </c>
    </row>
    <row r="128516" spans="1:5" x14ac:dyDescent="0.3">
      <c r="A128516">
        <v>4</v>
      </c>
      <c r="B128516">
        <v>1564831243</v>
      </c>
      <c r="C128516" t="s">
        <v>77816</v>
      </c>
      <c r="D128516" t="s">
        <v>193326</v>
      </c>
      <c r="E128516" t="s">
        <v>341097</v>
      </c>
    </row>
    <row r="128517" spans="1:5" x14ac:dyDescent="0.3">
      <c r="A128517">
        <v>4</v>
      </c>
      <c r="B128517">
        <v>1564831304</v>
      </c>
      <c r="C128517" t="s">
        <v>77816</v>
      </c>
      <c r="D128517" t="s">
        <v>144600</v>
      </c>
      <c r="E128517" t="s">
        <v>341098</v>
      </c>
    </row>
    <row r="128518" spans="1:5" x14ac:dyDescent="0.3">
      <c r="A128518">
        <v>4</v>
      </c>
      <c r="B128518">
        <v>1564831360</v>
      </c>
      <c r="C128518" t="s">
        <v>77816</v>
      </c>
      <c r="D128518" t="s">
        <v>149879</v>
      </c>
      <c r="E128518" t="s">
        <v>341099</v>
      </c>
    </row>
    <row r="128519" spans="1:5" x14ac:dyDescent="0.3">
      <c r="A128519">
        <v>4</v>
      </c>
      <c r="B128519">
        <v>1564831385</v>
      </c>
      <c r="C128519" t="s">
        <v>77817</v>
      </c>
      <c r="D128519" t="s">
        <v>193327</v>
      </c>
      <c r="E128519" t="s">
        <v>341100</v>
      </c>
    </row>
    <row r="128520" spans="1:5" x14ac:dyDescent="0.3">
      <c r="A128520">
        <v>4</v>
      </c>
      <c r="B128520">
        <v>1564831388</v>
      </c>
      <c r="C128520" t="s">
        <v>77816</v>
      </c>
      <c r="D128520" t="s">
        <v>166569</v>
      </c>
      <c r="E128520" t="s">
        <v>341101</v>
      </c>
    </row>
    <row r="128521" spans="1:5" x14ac:dyDescent="0.3">
      <c r="A128521">
        <v>4</v>
      </c>
      <c r="B128521">
        <v>1564831403</v>
      </c>
      <c r="C128521" t="s">
        <v>77817</v>
      </c>
      <c r="D128521" t="s">
        <v>193328</v>
      </c>
      <c r="E128521" t="s">
        <v>341102</v>
      </c>
    </row>
    <row r="128522" spans="1:5" x14ac:dyDescent="0.3">
      <c r="A128522">
        <v>4</v>
      </c>
      <c r="B128522">
        <v>1564831439</v>
      </c>
      <c r="C128522" t="s">
        <v>77818</v>
      </c>
      <c r="D128522" t="s">
        <v>193329</v>
      </c>
      <c r="E128522" t="s">
        <v>341103</v>
      </c>
    </row>
    <row r="128523" spans="1:5" x14ac:dyDescent="0.3">
      <c r="A128523">
        <v>4</v>
      </c>
      <c r="B128523">
        <v>1564831444</v>
      </c>
      <c r="C128523" t="s">
        <v>77817</v>
      </c>
      <c r="D128523" t="s">
        <v>168603</v>
      </c>
      <c r="E128523" t="s">
        <v>341104</v>
      </c>
    </row>
    <row r="128524" spans="1:5" x14ac:dyDescent="0.3">
      <c r="A128524">
        <v>4</v>
      </c>
      <c r="B128524">
        <v>1564831457</v>
      </c>
      <c r="C128524" t="s">
        <v>77818</v>
      </c>
      <c r="D128524" t="s">
        <v>193330</v>
      </c>
      <c r="E128524" t="s">
        <v>341105</v>
      </c>
    </row>
    <row r="128525" spans="1:5" x14ac:dyDescent="0.3">
      <c r="A128525">
        <v>4</v>
      </c>
      <c r="B128525">
        <v>1564831529</v>
      </c>
      <c r="C128525" t="s">
        <v>77819</v>
      </c>
      <c r="D128525" t="s">
        <v>185949</v>
      </c>
      <c r="E128525" t="s">
        <v>341106</v>
      </c>
    </row>
    <row r="128526" spans="1:5" x14ac:dyDescent="0.3">
      <c r="A128526">
        <v>4</v>
      </c>
      <c r="B128526">
        <v>1564831551</v>
      </c>
      <c r="C128526" t="s">
        <v>77818</v>
      </c>
      <c r="D128526" t="s">
        <v>193331</v>
      </c>
      <c r="E128526" t="s">
        <v>341107</v>
      </c>
    </row>
    <row r="128527" spans="1:5" x14ac:dyDescent="0.3">
      <c r="A128527">
        <v>4</v>
      </c>
      <c r="B128527">
        <v>1564831586</v>
      </c>
      <c r="C128527" t="s">
        <v>77819</v>
      </c>
      <c r="D128527" t="s">
        <v>169876</v>
      </c>
      <c r="E128527" t="s">
        <v>341108</v>
      </c>
    </row>
    <row r="128528" spans="1:5" x14ac:dyDescent="0.3">
      <c r="A128528">
        <v>4</v>
      </c>
      <c r="B128528">
        <v>1564831711</v>
      </c>
      <c r="C128528" t="s">
        <v>77820</v>
      </c>
      <c r="D128528" t="s">
        <v>193332</v>
      </c>
      <c r="E128528" t="s">
        <v>341109</v>
      </c>
    </row>
    <row r="128529" spans="1:5" x14ac:dyDescent="0.3">
      <c r="A128529">
        <v>4</v>
      </c>
      <c r="B128529">
        <v>1564831716</v>
      </c>
      <c r="C128529" t="s">
        <v>77819</v>
      </c>
      <c r="D128529" t="s">
        <v>193333</v>
      </c>
      <c r="E128529" t="s">
        <v>341110</v>
      </c>
    </row>
    <row r="128530" spans="1:5" x14ac:dyDescent="0.3">
      <c r="A128530">
        <v>4</v>
      </c>
      <c r="B128530">
        <v>1564831725</v>
      </c>
      <c r="C128530" t="s">
        <v>77821</v>
      </c>
      <c r="D128530" t="s">
        <v>193334</v>
      </c>
      <c r="E128530" t="s">
        <v>341111</v>
      </c>
    </row>
    <row r="128531" spans="1:5" x14ac:dyDescent="0.3">
      <c r="A128531">
        <v>4</v>
      </c>
      <c r="B128531">
        <v>1564831730</v>
      </c>
      <c r="C128531" t="s">
        <v>77821</v>
      </c>
      <c r="D128531" t="s">
        <v>172096</v>
      </c>
      <c r="E128531" t="s">
        <v>341112</v>
      </c>
    </row>
    <row r="128532" spans="1:5" x14ac:dyDescent="0.3">
      <c r="A128532">
        <v>4</v>
      </c>
      <c r="B128532">
        <v>1564831871</v>
      </c>
      <c r="C128532" t="s">
        <v>77820</v>
      </c>
      <c r="D128532" t="s">
        <v>162587</v>
      </c>
      <c r="E128532" t="s">
        <v>341113</v>
      </c>
    </row>
    <row r="128533" spans="1:5" x14ac:dyDescent="0.3">
      <c r="A128533">
        <v>4</v>
      </c>
      <c r="B128533">
        <v>1564831891</v>
      </c>
      <c r="C128533" t="s">
        <v>77822</v>
      </c>
      <c r="D128533" t="s">
        <v>173405</v>
      </c>
      <c r="E128533" t="s">
        <v>341114</v>
      </c>
    </row>
    <row r="128534" spans="1:5" x14ac:dyDescent="0.3">
      <c r="A128534">
        <v>4</v>
      </c>
      <c r="B128534">
        <v>1564853031</v>
      </c>
      <c r="C128534" t="s">
        <v>77823</v>
      </c>
      <c r="D128534" t="s">
        <v>162841</v>
      </c>
      <c r="E128534" t="s">
        <v>341115</v>
      </c>
    </row>
    <row r="128535" spans="1:5" x14ac:dyDescent="0.3">
      <c r="A128535">
        <v>4</v>
      </c>
      <c r="B128535">
        <v>1564853143</v>
      </c>
      <c r="C128535" t="s">
        <v>77824</v>
      </c>
      <c r="D128535" t="s">
        <v>160604</v>
      </c>
      <c r="E128535" t="s">
        <v>341116</v>
      </c>
    </row>
    <row r="128536" spans="1:5" x14ac:dyDescent="0.3">
      <c r="A128536">
        <v>4</v>
      </c>
      <c r="B128536">
        <v>1564853174</v>
      </c>
      <c r="C128536" t="s">
        <v>77825</v>
      </c>
      <c r="D128536" t="s">
        <v>193335</v>
      </c>
      <c r="E128536" t="s">
        <v>341117</v>
      </c>
    </row>
    <row r="128537" spans="1:5" x14ac:dyDescent="0.3">
      <c r="A128537">
        <v>4</v>
      </c>
      <c r="B128537">
        <v>1564853190</v>
      </c>
      <c r="C128537" t="s">
        <v>77824</v>
      </c>
      <c r="D128537" t="s">
        <v>193336</v>
      </c>
      <c r="E128537" t="s">
        <v>341118</v>
      </c>
    </row>
    <row r="128538" spans="1:5" x14ac:dyDescent="0.3">
      <c r="A128538">
        <v>4</v>
      </c>
      <c r="B128538">
        <v>1564853210</v>
      </c>
      <c r="C128538" t="s">
        <v>77825</v>
      </c>
      <c r="D128538" t="s">
        <v>193337</v>
      </c>
      <c r="E128538" t="s">
        <v>341119</v>
      </c>
    </row>
    <row r="128539" spans="1:5" x14ac:dyDescent="0.3">
      <c r="A128539">
        <v>4</v>
      </c>
      <c r="B128539">
        <v>1564853214</v>
      </c>
      <c r="C128539" t="s">
        <v>77825</v>
      </c>
      <c r="D128539" t="s">
        <v>193338</v>
      </c>
      <c r="E128539" t="s">
        <v>341120</v>
      </c>
    </row>
    <row r="128540" spans="1:5" x14ac:dyDescent="0.3">
      <c r="A128540">
        <v>4</v>
      </c>
      <c r="B128540">
        <v>1564853257</v>
      </c>
      <c r="C128540" t="s">
        <v>77825</v>
      </c>
      <c r="D128540" t="s">
        <v>150274</v>
      </c>
      <c r="E128540" t="s">
        <v>341121</v>
      </c>
    </row>
    <row r="128541" spans="1:5" x14ac:dyDescent="0.3">
      <c r="A128541">
        <v>4</v>
      </c>
      <c r="B128541">
        <v>1564853313</v>
      </c>
      <c r="C128541" t="s">
        <v>77826</v>
      </c>
      <c r="D128541" t="s">
        <v>193339</v>
      </c>
      <c r="E128541" t="s">
        <v>341122</v>
      </c>
    </row>
    <row r="128542" spans="1:5" x14ac:dyDescent="0.3">
      <c r="A128542">
        <v>4</v>
      </c>
      <c r="B128542">
        <v>1564853356</v>
      </c>
      <c r="C128542" t="s">
        <v>77827</v>
      </c>
      <c r="D128542" t="s">
        <v>109781</v>
      </c>
      <c r="E128542" t="s">
        <v>341123</v>
      </c>
    </row>
    <row r="128543" spans="1:5" x14ac:dyDescent="0.3">
      <c r="A128543">
        <v>4</v>
      </c>
      <c r="B128543">
        <v>1564853420</v>
      </c>
      <c r="C128543" t="s">
        <v>77828</v>
      </c>
      <c r="D128543" t="s">
        <v>193340</v>
      </c>
      <c r="E128543" t="s">
        <v>341124</v>
      </c>
    </row>
    <row r="128544" spans="1:5" x14ac:dyDescent="0.3">
      <c r="A128544">
        <v>4</v>
      </c>
      <c r="B128544">
        <v>1564853426</v>
      </c>
      <c r="C128544" t="s">
        <v>77827</v>
      </c>
      <c r="D128544" t="s">
        <v>193341</v>
      </c>
      <c r="E128544" t="s">
        <v>341125</v>
      </c>
    </row>
    <row r="128545" spans="1:5" x14ac:dyDescent="0.3">
      <c r="A128545">
        <v>4</v>
      </c>
      <c r="B128545">
        <v>1564853440</v>
      </c>
      <c r="C128545" t="s">
        <v>77828</v>
      </c>
      <c r="D128545" t="s">
        <v>193342</v>
      </c>
      <c r="E128545" t="s">
        <v>341126</v>
      </c>
    </row>
    <row r="128546" spans="1:5" x14ac:dyDescent="0.3">
      <c r="A128546">
        <v>4</v>
      </c>
      <c r="B128546">
        <v>1564853446</v>
      </c>
      <c r="C128546" t="s">
        <v>77827</v>
      </c>
      <c r="D128546" t="s">
        <v>193343</v>
      </c>
      <c r="E128546" t="s">
        <v>341127</v>
      </c>
    </row>
    <row r="128547" spans="1:5" x14ac:dyDescent="0.3">
      <c r="A128547">
        <v>4</v>
      </c>
      <c r="B128547">
        <v>1564853563</v>
      </c>
      <c r="C128547" t="s">
        <v>77829</v>
      </c>
      <c r="D128547" t="s">
        <v>193344</v>
      </c>
      <c r="E128547" t="s">
        <v>341128</v>
      </c>
    </row>
    <row r="128548" spans="1:5" x14ac:dyDescent="0.3">
      <c r="A128548">
        <v>4</v>
      </c>
      <c r="B128548">
        <v>1564853575</v>
      </c>
      <c r="C128548" t="s">
        <v>77830</v>
      </c>
      <c r="D128548" t="s">
        <v>193345</v>
      </c>
      <c r="E128548" t="s">
        <v>341129</v>
      </c>
    </row>
    <row r="128549" spans="1:5" x14ac:dyDescent="0.3">
      <c r="A128549">
        <v>4</v>
      </c>
      <c r="B128549">
        <v>1564853614</v>
      </c>
      <c r="C128549" t="s">
        <v>77829</v>
      </c>
      <c r="D128549" t="s">
        <v>193346</v>
      </c>
      <c r="E128549" t="s">
        <v>341130</v>
      </c>
    </row>
    <row r="128550" spans="1:5" x14ac:dyDescent="0.3">
      <c r="A128550">
        <v>4</v>
      </c>
      <c r="B128550">
        <v>1564853659</v>
      </c>
      <c r="C128550" t="s">
        <v>77829</v>
      </c>
      <c r="D128550" t="s">
        <v>193347</v>
      </c>
      <c r="E128550" t="s">
        <v>341131</v>
      </c>
    </row>
    <row r="128551" spans="1:5" x14ac:dyDescent="0.3">
      <c r="A128551">
        <v>4</v>
      </c>
      <c r="B128551">
        <v>1564853697</v>
      </c>
      <c r="C128551" t="s">
        <v>77829</v>
      </c>
      <c r="D128551" t="s">
        <v>193348</v>
      </c>
      <c r="E128551" t="s">
        <v>341132</v>
      </c>
    </row>
    <row r="128552" spans="1:5" x14ac:dyDescent="0.3">
      <c r="A128552">
        <v>4</v>
      </c>
      <c r="B128552">
        <v>1564853731</v>
      </c>
      <c r="C128552" t="s">
        <v>77829</v>
      </c>
      <c r="D128552" t="s">
        <v>191703</v>
      </c>
      <c r="E128552" t="s">
        <v>341133</v>
      </c>
    </row>
    <row r="128553" spans="1:5" x14ac:dyDescent="0.3">
      <c r="A128553">
        <v>4</v>
      </c>
      <c r="B128553">
        <v>1564853734</v>
      </c>
      <c r="C128553" t="s">
        <v>77831</v>
      </c>
      <c r="D128553" t="s">
        <v>193349</v>
      </c>
      <c r="E128553" t="s">
        <v>341134</v>
      </c>
    </row>
    <row r="128554" spans="1:5" x14ac:dyDescent="0.3">
      <c r="A128554">
        <v>4</v>
      </c>
      <c r="B128554">
        <v>1564853751</v>
      </c>
      <c r="C128554" t="s">
        <v>77831</v>
      </c>
      <c r="D128554" t="s">
        <v>193350</v>
      </c>
      <c r="E128554" t="s">
        <v>341135</v>
      </c>
    </row>
    <row r="128555" spans="1:5" x14ac:dyDescent="0.3">
      <c r="A128555">
        <v>4</v>
      </c>
      <c r="B128555">
        <v>1564853853</v>
      </c>
      <c r="C128555" t="s">
        <v>77832</v>
      </c>
      <c r="D128555" t="s">
        <v>193351</v>
      </c>
      <c r="E128555" t="s">
        <v>341136</v>
      </c>
    </row>
    <row r="128556" spans="1:5" x14ac:dyDescent="0.3">
      <c r="A128556">
        <v>4</v>
      </c>
      <c r="B128556">
        <v>1564853999</v>
      </c>
      <c r="C128556" t="s">
        <v>77832</v>
      </c>
      <c r="D128556" t="s">
        <v>193352</v>
      </c>
      <c r="E128556" t="s">
        <v>341137</v>
      </c>
    </row>
    <row r="128557" spans="1:5" x14ac:dyDescent="0.3">
      <c r="A128557">
        <v>4</v>
      </c>
      <c r="B128557">
        <v>1564854021</v>
      </c>
      <c r="C128557" t="s">
        <v>77833</v>
      </c>
      <c r="D128557" t="s">
        <v>193353</v>
      </c>
      <c r="E128557" t="s">
        <v>341138</v>
      </c>
    </row>
    <row r="128558" spans="1:5" x14ac:dyDescent="0.3">
      <c r="A128558">
        <v>4</v>
      </c>
      <c r="B128558">
        <v>1564854099</v>
      </c>
      <c r="C128558" t="s">
        <v>77834</v>
      </c>
      <c r="D128558" t="s">
        <v>193354</v>
      </c>
      <c r="E128558" t="s">
        <v>341139</v>
      </c>
    </row>
    <row r="128559" spans="1:5" x14ac:dyDescent="0.3">
      <c r="A128559">
        <v>4</v>
      </c>
      <c r="B128559">
        <v>1564854150</v>
      </c>
      <c r="C128559" t="s">
        <v>77835</v>
      </c>
      <c r="D128559" t="s">
        <v>183592</v>
      </c>
      <c r="E128559" t="s">
        <v>341140</v>
      </c>
    </row>
    <row r="128560" spans="1:5" x14ac:dyDescent="0.3">
      <c r="A128560">
        <v>4</v>
      </c>
      <c r="B128560">
        <v>1564854198</v>
      </c>
      <c r="C128560" t="s">
        <v>77835</v>
      </c>
      <c r="D128560" t="s">
        <v>145060</v>
      </c>
      <c r="E128560" t="s">
        <v>341141</v>
      </c>
    </row>
    <row r="128561" spans="1:5" x14ac:dyDescent="0.3">
      <c r="A128561">
        <v>4</v>
      </c>
      <c r="B128561">
        <v>1564854239</v>
      </c>
      <c r="C128561" t="s">
        <v>77836</v>
      </c>
      <c r="D128561" t="s">
        <v>165244</v>
      </c>
      <c r="E128561" t="s">
        <v>341142</v>
      </c>
    </row>
    <row r="128562" spans="1:5" x14ac:dyDescent="0.3">
      <c r="A128562">
        <v>4</v>
      </c>
      <c r="B128562">
        <v>1564854246</v>
      </c>
      <c r="C128562" t="s">
        <v>77836</v>
      </c>
      <c r="D128562" t="s">
        <v>193355</v>
      </c>
      <c r="E128562" t="s">
        <v>341143</v>
      </c>
    </row>
    <row r="128563" spans="1:5" x14ac:dyDescent="0.3">
      <c r="A128563">
        <v>4</v>
      </c>
      <c r="B128563">
        <v>1564854272</v>
      </c>
      <c r="C128563" t="s">
        <v>77837</v>
      </c>
      <c r="D128563" t="s">
        <v>193356</v>
      </c>
      <c r="E128563" t="s">
        <v>341144</v>
      </c>
    </row>
    <row r="128564" spans="1:5" x14ac:dyDescent="0.3">
      <c r="A128564">
        <v>4</v>
      </c>
      <c r="B128564">
        <v>1564854290</v>
      </c>
      <c r="C128564" t="s">
        <v>77836</v>
      </c>
      <c r="D128564" t="s">
        <v>193357</v>
      </c>
      <c r="E128564" t="s">
        <v>341145</v>
      </c>
    </row>
    <row r="128565" spans="1:5" x14ac:dyDescent="0.3">
      <c r="A128565">
        <v>4</v>
      </c>
      <c r="B128565">
        <v>1564854344</v>
      </c>
      <c r="C128565" t="s">
        <v>77836</v>
      </c>
      <c r="D128565" t="s">
        <v>182652</v>
      </c>
      <c r="E128565" t="s">
        <v>341146</v>
      </c>
    </row>
    <row r="128566" spans="1:5" x14ac:dyDescent="0.3">
      <c r="A128566">
        <v>4</v>
      </c>
      <c r="B128566">
        <v>1564854346</v>
      </c>
      <c r="C128566" t="s">
        <v>77836</v>
      </c>
      <c r="D128566" t="s">
        <v>190385</v>
      </c>
      <c r="E128566" t="s">
        <v>341147</v>
      </c>
    </row>
    <row r="128567" spans="1:5" x14ac:dyDescent="0.3">
      <c r="A128567">
        <v>4</v>
      </c>
      <c r="B128567">
        <v>1564854363</v>
      </c>
      <c r="C128567" t="s">
        <v>77836</v>
      </c>
      <c r="D128567" t="s">
        <v>193358</v>
      </c>
      <c r="E128567" t="s">
        <v>341148</v>
      </c>
    </row>
    <row r="128568" spans="1:5" x14ac:dyDescent="0.3">
      <c r="A128568">
        <v>4</v>
      </c>
      <c r="B128568">
        <v>1564854368</v>
      </c>
      <c r="C128568" t="s">
        <v>77838</v>
      </c>
      <c r="D128568" t="s">
        <v>193359</v>
      </c>
      <c r="E128568" t="s">
        <v>341149</v>
      </c>
    </row>
    <row r="128569" spans="1:5" x14ac:dyDescent="0.3">
      <c r="A128569">
        <v>4</v>
      </c>
      <c r="B128569">
        <v>1564854378</v>
      </c>
      <c r="C128569" t="s">
        <v>77838</v>
      </c>
      <c r="D128569" t="s">
        <v>193360</v>
      </c>
      <c r="E128569" t="s">
        <v>341150</v>
      </c>
    </row>
    <row r="128570" spans="1:5" x14ac:dyDescent="0.3">
      <c r="A128570">
        <v>4</v>
      </c>
      <c r="B128570">
        <v>1564854388</v>
      </c>
      <c r="C128570" t="s">
        <v>77836</v>
      </c>
      <c r="D128570" t="s">
        <v>193361</v>
      </c>
      <c r="E128570" t="s">
        <v>341151</v>
      </c>
    </row>
    <row r="128571" spans="1:5" x14ac:dyDescent="0.3">
      <c r="A128571">
        <v>4</v>
      </c>
      <c r="B128571">
        <v>1564854431</v>
      </c>
      <c r="C128571" t="s">
        <v>77838</v>
      </c>
      <c r="D128571" t="s">
        <v>193362</v>
      </c>
      <c r="E128571" t="s">
        <v>341152</v>
      </c>
    </row>
    <row r="128572" spans="1:5" x14ac:dyDescent="0.3">
      <c r="A128572">
        <v>4</v>
      </c>
      <c r="B128572">
        <v>1564854471</v>
      </c>
      <c r="C128572" t="s">
        <v>77839</v>
      </c>
      <c r="D128572" t="s">
        <v>193363</v>
      </c>
      <c r="E128572" t="s">
        <v>341153</v>
      </c>
    </row>
    <row r="128573" spans="1:5" x14ac:dyDescent="0.3">
      <c r="A128573">
        <v>4</v>
      </c>
      <c r="B128573">
        <v>1564854512</v>
      </c>
      <c r="C128573" t="s">
        <v>77838</v>
      </c>
      <c r="D128573" t="s">
        <v>193364</v>
      </c>
      <c r="E128573" t="s">
        <v>341154</v>
      </c>
    </row>
    <row r="128574" spans="1:5" x14ac:dyDescent="0.3">
      <c r="A128574">
        <v>4</v>
      </c>
      <c r="B128574">
        <v>1564854735</v>
      </c>
      <c r="C128574" t="s">
        <v>77840</v>
      </c>
      <c r="D128574" t="s">
        <v>165875</v>
      </c>
      <c r="E128574" t="s">
        <v>341155</v>
      </c>
    </row>
    <row r="128575" spans="1:5" x14ac:dyDescent="0.3">
      <c r="A128575">
        <v>4</v>
      </c>
      <c r="B128575">
        <v>1564854752</v>
      </c>
      <c r="C128575" t="s">
        <v>77841</v>
      </c>
      <c r="D128575" t="s">
        <v>193365</v>
      </c>
      <c r="E128575" t="s">
        <v>341156</v>
      </c>
    </row>
    <row r="128576" spans="1:5" x14ac:dyDescent="0.3">
      <c r="A128576">
        <v>4</v>
      </c>
      <c r="B128576">
        <v>1564854817</v>
      </c>
      <c r="C128576" t="s">
        <v>77842</v>
      </c>
      <c r="D128576" t="s">
        <v>163758</v>
      </c>
      <c r="E128576" t="s">
        <v>341157</v>
      </c>
    </row>
    <row r="128577" spans="1:5" x14ac:dyDescent="0.3">
      <c r="A128577">
        <v>4</v>
      </c>
      <c r="B128577">
        <v>1564854925</v>
      </c>
      <c r="C128577" t="s">
        <v>77843</v>
      </c>
      <c r="D128577" t="s">
        <v>193366</v>
      </c>
      <c r="E128577" t="s">
        <v>341158</v>
      </c>
    </row>
    <row r="128578" spans="1:5" x14ac:dyDescent="0.3">
      <c r="A128578">
        <v>4</v>
      </c>
      <c r="B128578">
        <v>1564854938</v>
      </c>
      <c r="C128578" t="s">
        <v>77842</v>
      </c>
      <c r="D128578" t="s">
        <v>193367</v>
      </c>
      <c r="E128578" t="s">
        <v>341159</v>
      </c>
    </row>
    <row r="128579" spans="1:5" x14ac:dyDescent="0.3">
      <c r="A128579">
        <v>4</v>
      </c>
      <c r="B128579">
        <v>1564855103</v>
      </c>
      <c r="C128579" t="s">
        <v>77844</v>
      </c>
      <c r="D128579" t="s">
        <v>193368</v>
      </c>
      <c r="E128579" t="s">
        <v>341160</v>
      </c>
    </row>
    <row r="128580" spans="1:5" x14ac:dyDescent="0.3">
      <c r="A128580">
        <v>4</v>
      </c>
      <c r="B128580">
        <v>1564855121</v>
      </c>
      <c r="C128580" t="s">
        <v>77845</v>
      </c>
      <c r="D128580" t="s">
        <v>164926</v>
      </c>
      <c r="E128580" t="s">
        <v>341161</v>
      </c>
    </row>
    <row r="128581" spans="1:5" x14ac:dyDescent="0.3">
      <c r="A128581">
        <v>4</v>
      </c>
      <c r="B128581">
        <v>1564855187</v>
      </c>
      <c r="C128581" t="s">
        <v>77845</v>
      </c>
      <c r="D128581" t="s">
        <v>193369</v>
      </c>
      <c r="E128581" t="s">
        <v>341162</v>
      </c>
    </row>
    <row r="128582" spans="1:5" x14ac:dyDescent="0.3">
      <c r="A128582">
        <v>4</v>
      </c>
      <c r="B128582">
        <v>1564855190</v>
      </c>
      <c r="C128582" t="s">
        <v>77846</v>
      </c>
      <c r="D128582" t="s">
        <v>148585</v>
      </c>
      <c r="E128582" t="s">
        <v>341163</v>
      </c>
    </row>
    <row r="128583" spans="1:5" x14ac:dyDescent="0.3">
      <c r="A128583">
        <v>4</v>
      </c>
      <c r="B128583">
        <v>1564855212</v>
      </c>
      <c r="C128583" t="s">
        <v>77845</v>
      </c>
      <c r="D128583" t="s">
        <v>170583</v>
      </c>
      <c r="E128583" t="s">
        <v>341164</v>
      </c>
    </row>
    <row r="128584" spans="1:5" x14ac:dyDescent="0.3">
      <c r="A128584">
        <v>4</v>
      </c>
      <c r="B128584">
        <v>1564855239</v>
      </c>
      <c r="C128584" t="s">
        <v>77845</v>
      </c>
      <c r="D128584" t="s">
        <v>173641</v>
      </c>
      <c r="E128584" t="s">
        <v>341165</v>
      </c>
    </row>
    <row r="128585" spans="1:5" x14ac:dyDescent="0.3">
      <c r="A128585">
        <v>4</v>
      </c>
      <c r="B128585">
        <v>1564855267</v>
      </c>
      <c r="C128585" t="s">
        <v>77846</v>
      </c>
      <c r="D128585" t="s">
        <v>170905</v>
      </c>
      <c r="E128585" t="s">
        <v>341166</v>
      </c>
    </row>
    <row r="128586" spans="1:5" x14ac:dyDescent="0.3">
      <c r="A128586">
        <v>4</v>
      </c>
      <c r="B128586">
        <v>1564855278</v>
      </c>
      <c r="C128586" t="s">
        <v>77847</v>
      </c>
      <c r="D128586" t="s">
        <v>193370</v>
      </c>
      <c r="E128586" t="s">
        <v>341167</v>
      </c>
    </row>
    <row r="128587" spans="1:5" x14ac:dyDescent="0.3">
      <c r="A128587">
        <v>4</v>
      </c>
      <c r="B128587">
        <v>1564855322</v>
      </c>
      <c r="C128587" t="s">
        <v>77847</v>
      </c>
      <c r="D128587" t="s">
        <v>118814</v>
      </c>
      <c r="E128587" t="s">
        <v>341168</v>
      </c>
    </row>
    <row r="128588" spans="1:5" x14ac:dyDescent="0.3">
      <c r="A128588">
        <v>4</v>
      </c>
      <c r="B128588">
        <v>1564855329</v>
      </c>
      <c r="C128588" t="s">
        <v>77847</v>
      </c>
      <c r="D128588" t="s">
        <v>182167</v>
      </c>
      <c r="E128588" t="s">
        <v>341169</v>
      </c>
    </row>
    <row r="128589" spans="1:5" x14ac:dyDescent="0.3">
      <c r="A128589">
        <v>4</v>
      </c>
      <c r="B128589">
        <v>1564855337</v>
      </c>
      <c r="C128589" t="s">
        <v>77847</v>
      </c>
      <c r="D128589" t="s">
        <v>193371</v>
      </c>
      <c r="E128589" t="s">
        <v>341170</v>
      </c>
    </row>
    <row r="128590" spans="1:5" x14ac:dyDescent="0.3">
      <c r="A128590">
        <v>4</v>
      </c>
      <c r="B128590">
        <v>1564855353</v>
      </c>
      <c r="C128590" t="s">
        <v>77848</v>
      </c>
      <c r="D128590" t="s">
        <v>193372</v>
      </c>
      <c r="E128590" t="s">
        <v>341171</v>
      </c>
    </row>
    <row r="128591" spans="1:5" x14ac:dyDescent="0.3">
      <c r="A128591">
        <v>4</v>
      </c>
      <c r="B128591">
        <v>1564855409</v>
      </c>
      <c r="C128591" t="s">
        <v>77847</v>
      </c>
      <c r="D128591" t="s">
        <v>193373</v>
      </c>
      <c r="E128591" t="s">
        <v>341172</v>
      </c>
    </row>
    <row r="128592" spans="1:5" x14ac:dyDescent="0.3">
      <c r="A128592">
        <v>4</v>
      </c>
      <c r="B128592">
        <v>1564855520</v>
      </c>
      <c r="C128592" t="s">
        <v>77849</v>
      </c>
      <c r="D128592" t="s">
        <v>192819</v>
      </c>
      <c r="E128592" t="s">
        <v>341173</v>
      </c>
    </row>
    <row r="128593" spans="1:5" x14ac:dyDescent="0.3">
      <c r="A128593">
        <v>4</v>
      </c>
      <c r="B128593">
        <v>1564855826</v>
      </c>
      <c r="C128593" t="s">
        <v>77850</v>
      </c>
      <c r="D128593" t="s">
        <v>193374</v>
      </c>
      <c r="E128593" t="s">
        <v>341174</v>
      </c>
    </row>
    <row r="128594" spans="1:5" x14ac:dyDescent="0.3">
      <c r="A128594">
        <v>4</v>
      </c>
      <c r="B128594">
        <v>1564855835</v>
      </c>
      <c r="C128594" t="s">
        <v>77850</v>
      </c>
      <c r="D128594" t="s">
        <v>193375</v>
      </c>
      <c r="E128594" t="s">
        <v>341175</v>
      </c>
    </row>
    <row r="128595" spans="1:5" x14ac:dyDescent="0.3">
      <c r="A128595">
        <v>4</v>
      </c>
      <c r="B128595">
        <v>1564855888</v>
      </c>
      <c r="C128595" t="s">
        <v>77851</v>
      </c>
      <c r="D128595" t="s">
        <v>177383</v>
      </c>
      <c r="E128595" t="s">
        <v>341176</v>
      </c>
    </row>
    <row r="128596" spans="1:5" x14ac:dyDescent="0.3">
      <c r="A128596">
        <v>4</v>
      </c>
      <c r="B128596">
        <v>1564855897</v>
      </c>
      <c r="C128596" t="s">
        <v>77850</v>
      </c>
      <c r="D128596" t="s">
        <v>193376</v>
      </c>
      <c r="E128596" t="s">
        <v>341177</v>
      </c>
    </row>
    <row r="128597" spans="1:5" x14ac:dyDescent="0.3">
      <c r="A128597">
        <v>4</v>
      </c>
      <c r="B128597">
        <v>1564855959</v>
      </c>
      <c r="C128597" t="s">
        <v>77852</v>
      </c>
      <c r="D128597" t="s">
        <v>192353</v>
      </c>
      <c r="E128597" t="s">
        <v>341178</v>
      </c>
    </row>
    <row r="128598" spans="1:5" x14ac:dyDescent="0.3">
      <c r="A128598">
        <v>4</v>
      </c>
      <c r="B128598">
        <v>1564855994</v>
      </c>
      <c r="C128598" t="s">
        <v>77852</v>
      </c>
      <c r="D128598" t="s">
        <v>193377</v>
      </c>
      <c r="E128598" t="s">
        <v>341179</v>
      </c>
    </row>
    <row r="128599" spans="1:5" x14ac:dyDescent="0.3">
      <c r="A128599">
        <v>4</v>
      </c>
      <c r="B128599">
        <v>1564856012</v>
      </c>
      <c r="C128599" t="s">
        <v>77852</v>
      </c>
      <c r="D128599" t="s">
        <v>193378</v>
      </c>
      <c r="E128599" t="s">
        <v>341180</v>
      </c>
    </row>
    <row r="128600" spans="1:5" x14ac:dyDescent="0.3">
      <c r="A128600">
        <v>4</v>
      </c>
      <c r="B128600">
        <v>1564856017</v>
      </c>
      <c r="C128600" t="s">
        <v>77852</v>
      </c>
      <c r="D128600" t="s">
        <v>159673</v>
      </c>
      <c r="E128600" t="s">
        <v>341181</v>
      </c>
    </row>
    <row r="128601" spans="1:5" x14ac:dyDescent="0.3">
      <c r="A128601">
        <v>4</v>
      </c>
      <c r="B128601">
        <v>1564856030</v>
      </c>
      <c r="C128601" t="s">
        <v>77853</v>
      </c>
      <c r="D128601" t="s">
        <v>193379</v>
      </c>
      <c r="E128601" t="s">
        <v>341182</v>
      </c>
    </row>
    <row r="128602" spans="1:5" x14ac:dyDescent="0.3">
      <c r="A128602">
        <v>4</v>
      </c>
      <c r="B128602">
        <v>1564856082</v>
      </c>
      <c r="C128602" t="s">
        <v>77853</v>
      </c>
      <c r="D128602" t="s">
        <v>183508</v>
      </c>
      <c r="E128602" t="s">
        <v>341183</v>
      </c>
    </row>
    <row r="128603" spans="1:5" x14ac:dyDescent="0.3">
      <c r="A128603">
        <v>4</v>
      </c>
      <c r="B128603">
        <v>1564856108</v>
      </c>
      <c r="C128603" t="s">
        <v>77853</v>
      </c>
      <c r="D128603" t="s">
        <v>186675</v>
      </c>
      <c r="E128603" t="s">
        <v>341184</v>
      </c>
    </row>
    <row r="128604" spans="1:5" x14ac:dyDescent="0.3">
      <c r="A128604">
        <v>4</v>
      </c>
      <c r="B128604">
        <v>1564856124</v>
      </c>
      <c r="C128604" t="s">
        <v>77854</v>
      </c>
      <c r="D128604" t="s">
        <v>193380</v>
      </c>
      <c r="E128604" t="s">
        <v>341185</v>
      </c>
    </row>
    <row r="128605" spans="1:5" x14ac:dyDescent="0.3">
      <c r="A128605">
        <v>4</v>
      </c>
      <c r="B128605">
        <v>1564856227</v>
      </c>
      <c r="C128605" t="s">
        <v>77855</v>
      </c>
      <c r="D128605" t="s">
        <v>193317</v>
      </c>
      <c r="E128605" t="s">
        <v>341186</v>
      </c>
    </row>
    <row r="128606" spans="1:5" x14ac:dyDescent="0.3">
      <c r="A128606">
        <v>4</v>
      </c>
      <c r="B128606">
        <v>1564856251</v>
      </c>
      <c r="C128606" t="s">
        <v>77855</v>
      </c>
      <c r="D128606" t="s">
        <v>169543</v>
      </c>
      <c r="E128606" t="s">
        <v>341187</v>
      </c>
    </row>
    <row r="128607" spans="1:5" x14ac:dyDescent="0.3">
      <c r="A128607">
        <v>4</v>
      </c>
      <c r="B128607">
        <v>1564856290</v>
      </c>
      <c r="C128607" t="s">
        <v>77856</v>
      </c>
      <c r="D128607" t="s">
        <v>189660</v>
      </c>
      <c r="E128607" t="s">
        <v>341188</v>
      </c>
    </row>
    <row r="128608" spans="1:5" x14ac:dyDescent="0.3">
      <c r="A128608">
        <v>4</v>
      </c>
      <c r="B128608">
        <v>1564856315</v>
      </c>
      <c r="C128608" t="s">
        <v>77856</v>
      </c>
      <c r="D128608" t="s">
        <v>193381</v>
      </c>
      <c r="E128608" t="s">
        <v>341189</v>
      </c>
    </row>
    <row r="128609" spans="1:5" x14ac:dyDescent="0.3">
      <c r="A128609">
        <v>4</v>
      </c>
      <c r="B128609">
        <v>1564856337</v>
      </c>
      <c r="C128609" t="s">
        <v>77856</v>
      </c>
      <c r="D128609" t="s">
        <v>193382</v>
      </c>
      <c r="E128609" t="s">
        <v>341190</v>
      </c>
    </row>
    <row r="128610" spans="1:5" x14ac:dyDescent="0.3">
      <c r="A128610">
        <v>4</v>
      </c>
      <c r="B128610">
        <v>1564856380</v>
      </c>
      <c r="C128610" t="s">
        <v>77856</v>
      </c>
      <c r="D128610" t="s">
        <v>193383</v>
      </c>
      <c r="E128610" t="s">
        <v>341191</v>
      </c>
    </row>
    <row r="128611" spans="1:5" x14ac:dyDescent="0.3">
      <c r="A128611">
        <v>4</v>
      </c>
      <c r="B128611">
        <v>1564856418</v>
      </c>
      <c r="C128611" t="s">
        <v>77857</v>
      </c>
      <c r="D128611" t="s">
        <v>193384</v>
      </c>
      <c r="E128611" t="s">
        <v>341192</v>
      </c>
    </row>
    <row r="128612" spans="1:5" x14ac:dyDescent="0.3">
      <c r="A128612">
        <v>4</v>
      </c>
      <c r="B128612">
        <v>1564856423</v>
      </c>
      <c r="C128612" t="s">
        <v>77856</v>
      </c>
      <c r="D128612" t="s">
        <v>193385</v>
      </c>
      <c r="E128612" t="s">
        <v>341193</v>
      </c>
    </row>
    <row r="128613" spans="1:5" x14ac:dyDescent="0.3">
      <c r="A128613">
        <v>4</v>
      </c>
      <c r="B128613">
        <v>1564856462</v>
      </c>
      <c r="C128613" t="s">
        <v>77857</v>
      </c>
      <c r="D128613" t="s">
        <v>179582</v>
      </c>
      <c r="E128613" t="s">
        <v>341194</v>
      </c>
    </row>
    <row r="128614" spans="1:5" x14ac:dyDescent="0.3">
      <c r="A128614">
        <v>4</v>
      </c>
      <c r="B128614">
        <v>1564856508</v>
      </c>
      <c r="C128614" t="s">
        <v>77858</v>
      </c>
      <c r="D128614" t="s">
        <v>193386</v>
      </c>
      <c r="E128614" t="s">
        <v>341195</v>
      </c>
    </row>
    <row r="128615" spans="1:5" x14ac:dyDescent="0.3">
      <c r="A128615">
        <v>4</v>
      </c>
      <c r="B128615">
        <v>1564856519</v>
      </c>
      <c r="C128615" t="s">
        <v>77858</v>
      </c>
      <c r="D128615" t="s">
        <v>193387</v>
      </c>
      <c r="E128615" t="s">
        <v>341196</v>
      </c>
    </row>
    <row r="128616" spans="1:5" x14ac:dyDescent="0.3">
      <c r="A128616">
        <v>4</v>
      </c>
      <c r="B128616">
        <v>1564856541</v>
      </c>
      <c r="C128616" t="s">
        <v>77858</v>
      </c>
      <c r="D128616" t="s">
        <v>193388</v>
      </c>
      <c r="E128616" t="s">
        <v>341197</v>
      </c>
    </row>
    <row r="128617" spans="1:5" x14ac:dyDescent="0.3">
      <c r="A128617">
        <v>4</v>
      </c>
      <c r="B128617">
        <v>1564856569</v>
      </c>
      <c r="C128617" t="s">
        <v>77859</v>
      </c>
      <c r="D128617" t="s">
        <v>193389</v>
      </c>
      <c r="E128617" t="s">
        <v>341198</v>
      </c>
    </row>
    <row r="128618" spans="1:5" x14ac:dyDescent="0.3">
      <c r="A128618">
        <v>4</v>
      </c>
      <c r="B128618">
        <v>1564856699</v>
      </c>
      <c r="C128618" t="s">
        <v>77860</v>
      </c>
      <c r="D128618" t="s">
        <v>116189</v>
      </c>
      <c r="E128618" t="s">
        <v>341199</v>
      </c>
    </row>
    <row r="128619" spans="1:5" x14ac:dyDescent="0.3">
      <c r="A128619">
        <v>4</v>
      </c>
      <c r="B128619">
        <v>1564856766</v>
      </c>
      <c r="C128619" t="s">
        <v>77861</v>
      </c>
      <c r="D128619" t="s">
        <v>163941</v>
      </c>
      <c r="E128619" t="s">
        <v>341200</v>
      </c>
    </row>
    <row r="128620" spans="1:5" x14ac:dyDescent="0.3">
      <c r="A128620">
        <v>4</v>
      </c>
      <c r="B128620">
        <v>1564856822</v>
      </c>
      <c r="C128620" t="s">
        <v>77861</v>
      </c>
      <c r="D128620" t="s">
        <v>159918</v>
      </c>
      <c r="E128620" t="s">
        <v>341201</v>
      </c>
    </row>
    <row r="128621" spans="1:5" x14ac:dyDescent="0.3">
      <c r="A128621">
        <v>4</v>
      </c>
      <c r="B128621">
        <v>1564856845</v>
      </c>
      <c r="C128621" t="s">
        <v>77862</v>
      </c>
      <c r="D128621" t="s">
        <v>193390</v>
      </c>
      <c r="E128621" t="s">
        <v>341202</v>
      </c>
    </row>
    <row r="128622" spans="1:5" x14ac:dyDescent="0.3">
      <c r="A128622">
        <v>4</v>
      </c>
      <c r="B128622">
        <v>1564856882</v>
      </c>
      <c r="C128622" t="s">
        <v>77862</v>
      </c>
      <c r="D128622" t="s">
        <v>193235</v>
      </c>
      <c r="E128622" t="s">
        <v>341203</v>
      </c>
    </row>
    <row r="128623" spans="1:5" x14ac:dyDescent="0.3">
      <c r="A128623">
        <v>4</v>
      </c>
      <c r="B128623">
        <v>1564856891</v>
      </c>
      <c r="C128623" t="s">
        <v>77863</v>
      </c>
      <c r="D128623" t="s">
        <v>193391</v>
      </c>
      <c r="E128623" t="s">
        <v>341204</v>
      </c>
    </row>
    <row r="128624" spans="1:5" x14ac:dyDescent="0.3">
      <c r="A128624">
        <v>4</v>
      </c>
      <c r="B128624">
        <v>1564856896</v>
      </c>
      <c r="C128624" t="s">
        <v>77863</v>
      </c>
      <c r="D128624" t="s">
        <v>193392</v>
      </c>
      <c r="E128624" t="s">
        <v>341205</v>
      </c>
    </row>
    <row r="128625" spans="1:5" x14ac:dyDescent="0.3">
      <c r="A128625">
        <v>4</v>
      </c>
      <c r="B128625">
        <v>1564856907</v>
      </c>
      <c r="C128625" t="s">
        <v>77864</v>
      </c>
      <c r="D128625" t="s">
        <v>147682</v>
      </c>
      <c r="E128625" t="s">
        <v>341206</v>
      </c>
    </row>
    <row r="128626" spans="1:5" x14ac:dyDescent="0.3">
      <c r="A128626">
        <v>4</v>
      </c>
      <c r="B128626">
        <v>1564856924</v>
      </c>
      <c r="C128626" t="s">
        <v>77864</v>
      </c>
      <c r="D128626" t="s">
        <v>193393</v>
      </c>
      <c r="E128626" t="s">
        <v>341207</v>
      </c>
    </row>
    <row r="128627" spans="1:5" x14ac:dyDescent="0.3">
      <c r="A128627">
        <v>4</v>
      </c>
      <c r="B128627">
        <v>1564856970</v>
      </c>
      <c r="C128627" t="s">
        <v>77863</v>
      </c>
      <c r="D128627" t="s">
        <v>159891</v>
      </c>
      <c r="E128627" t="s">
        <v>341208</v>
      </c>
    </row>
    <row r="128628" spans="1:5" x14ac:dyDescent="0.3">
      <c r="A128628">
        <v>4</v>
      </c>
      <c r="B128628">
        <v>1564856979</v>
      </c>
      <c r="C128628" t="s">
        <v>77864</v>
      </c>
      <c r="D128628" t="s">
        <v>193394</v>
      </c>
      <c r="E128628" t="s">
        <v>341209</v>
      </c>
    </row>
    <row r="128629" spans="1:5" x14ac:dyDescent="0.3">
      <c r="A128629">
        <v>4</v>
      </c>
      <c r="B128629">
        <v>1564857005</v>
      </c>
      <c r="C128629" t="s">
        <v>77864</v>
      </c>
      <c r="D128629" t="s">
        <v>193395</v>
      </c>
      <c r="E128629" t="s">
        <v>341210</v>
      </c>
    </row>
    <row r="128630" spans="1:5" x14ac:dyDescent="0.3">
      <c r="A128630">
        <v>4</v>
      </c>
      <c r="B128630">
        <v>1564857020</v>
      </c>
      <c r="C128630" t="s">
        <v>77865</v>
      </c>
      <c r="D128630" t="s">
        <v>193396</v>
      </c>
      <c r="E128630" t="s">
        <v>341211</v>
      </c>
    </row>
    <row r="128631" spans="1:5" x14ac:dyDescent="0.3">
      <c r="A128631">
        <v>4</v>
      </c>
      <c r="B128631">
        <v>1564878525</v>
      </c>
      <c r="C128631" t="s">
        <v>77866</v>
      </c>
      <c r="D128631" t="s">
        <v>193397</v>
      </c>
      <c r="E128631" t="s">
        <v>341212</v>
      </c>
    </row>
    <row r="128632" spans="1:5" x14ac:dyDescent="0.3">
      <c r="A128632">
        <v>4</v>
      </c>
      <c r="B128632">
        <v>1564878620</v>
      </c>
      <c r="C128632" t="s">
        <v>77867</v>
      </c>
      <c r="D128632" t="s">
        <v>174783</v>
      </c>
      <c r="E128632" t="s">
        <v>341213</v>
      </c>
    </row>
    <row r="128633" spans="1:5" x14ac:dyDescent="0.3">
      <c r="A128633">
        <v>4</v>
      </c>
      <c r="B128633">
        <v>1564878627</v>
      </c>
      <c r="C128633" t="s">
        <v>77868</v>
      </c>
      <c r="D128633" t="s">
        <v>193398</v>
      </c>
      <c r="E128633" t="s">
        <v>341214</v>
      </c>
    </row>
    <row r="128634" spans="1:5" x14ac:dyDescent="0.3">
      <c r="A128634">
        <v>4</v>
      </c>
      <c r="B128634">
        <v>1564878631</v>
      </c>
      <c r="C128634" t="s">
        <v>77868</v>
      </c>
      <c r="D128634" t="s">
        <v>158569</v>
      </c>
      <c r="E128634" t="s">
        <v>341215</v>
      </c>
    </row>
    <row r="128635" spans="1:5" x14ac:dyDescent="0.3">
      <c r="A128635">
        <v>4</v>
      </c>
      <c r="B128635">
        <v>1564878643</v>
      </c>
      <c r="C128635" t="s">
        <v>77867</v>
      </c>
      <c r="D128635" t="s">
        <v>179448</v>
      </c>
      <c r="E128635" t="s">
        <v>341216</v>
      </c>
    </row>
    <row r="128636" spans="1:5" x14ac:dyDescent="0.3">
      <c r="A128636">
        <v>4</v>
      </c>
      <c r="B128636">
        <v>1564878701</v>
      </c>
      <c r="C128636" t="s">
        <v>77868</v>
      </c>
      <c r="D128636" t="s">
        <v>193399</v>
      </c>
      <c r="E128636" t="s">
        <v>341217</v>
      </c>
    </row>
    <row r="128637" spans="1:5" x14ac:dyDescent="0.3">
      <c r="A128637">
        <v>4</v>
      </c>
      <c r="B128637">
        <v>1564878708</v>
      </c>
      <c r="C128637" t="s">
        <v>77869</v>
      </c>
      <c r="D128637" t="s">
        <v>193400</v>
      </c>
      <c r="E128637" t="s">
        <v>341218</v>
      </c>
    </row>
    <row r="128638" spans="1:5" x14ac:dyDescent="0.3">
      <c r="A128638">
        <v>4</v>
      </c>
      <c r="B128638">
        <v>1564878755</v>
      </c>
      <c r="C128638" t="s">
        <v>77869</v>
      </c>
      <c r="D128638" t="s">
        <v>193401</v>
      </c>
      <c r="E128638" t="s">
        <v>341219</v>
      </c>
    </row>
    <row r="128639" spans="1:5" x14ac:dyDescent="0.3">
      <c r="A128639">
        <v>4</v>
      </c>
      <c r="B128639">
        <v>1564878798</v>
      </c>
      <c r="C128639" t="s">
        <v>77869</v>
      </c>
      <c r="D128639" t="s">
        <v>95355</v>
      </c>
      <c r="E128639" t="s">
        <v>341220</v>
      </c>
    </row>
    <row r="128640" spans="1:5" x14ac:dyDescent="0.3">
      <c r="A128640">
        <v>4</v>
      </c>
      <c r="B128640">
        <v>1564878856</v>
      </c>
      <c r="C128640" t="s">
        <v>77870</v>
      </c>
      <c r="D128640" t="s">
        <v>180131</v>
      </c>
      <c r="E128640" t="s">
        <v>341221</v>
      </c>
    </row>
    <row r="128641" spans="1:5" x14ac:dyDescent="0.3">
      <c r="A128641">
        <v>4</v>
      </c>
      <c r="B128641">
        <v>1564878862</v>
      </c>
      <c r="C128641" t="s">
        <v>77870</v>
      </c>
      <c r="D128641" t="s">
        <v>193402</v>
      </c>
      <c r="E128641" t="s">
        <v>341222</v>
      </c>
    </row>
    <row r="128642" spans="1:5" x14ac:dyDescent="0.3">
      <c r="A128642">
        <v>4</v>
      </c>
      <c r="B128642">
        <v>1564878881</v>
      </c>
      <c r="C128642" t="s">
        <v>77870</v>
      </c>
      <c r="D128642" t="s">
        <v>193403</v>
      </c>
      <c r="E128642" t="s">
        <v>341223</v>
      </c>
    </row>
    <row r="128643" spans="1:5" x14ac:dyDescent="0.3">
      <c r="A128643">
        <v>4</v>
      </c>
      <c r="B128643">
        <v>1564878895</v>
      </c>
      <c r="C128643" t="s">
        <v>77871</v>
      </c>
      <c r="D128643" t="s">
        <v>162173</v>
      </c>
      <c r="E128643" t="s">
        <v>341224</v>
      </c>
    </row>
    <row r="128644" spans="1:5" x14ac:dyDescent="0.3">
      <c r="A128644">
        <v>4</v>
      </c>
      <c r="B128644">
        <v>1564878901</v>
      </c>
      <c r="C128644" t="s">
        <v>77870</v>
      </c>
      <c r="D128644" t="s">
        <v>193404</v>
      </c>
      <c r="E128644" t="s">
        <v>341225</v>
      </c>
    </row>
    <row r="128645" spans="1:5" x14ac:dyDescent="0.3">
      <c r="A128645">
        <v>4</v>
      </c>
      <c r="B128645">
        <v>1564878933</v>
      </c>
      <c r="C128645" t="s">
        <v>77871</v>
      </c>
      <c r="D128645" t="s">
        <v>177383</v>
      </c>
      <c r="E128645" t="s">
        <v>341226</v>
      </c>
    </row>
    <row r="128646" spans="1:5" x14ac:dyDescent="0.3">
      <c r="A128646">
        <v>4</v>
      </c>
      <c r="B128646">
        <v>1564878945</v>
      </c>
      <c r="C128646" t="s">
        <v>77871</v>
      </c>
      <c r="D128646" t="s">
        <v>161930</v>
      </c>
      <c r="E128646" t="s">
        <v>341227</v>
      </c>
    </row>
    <row r="128647" spans="1:5" x14ac:dyDescent="0.3">
      <c r="A128647">
        <v>4</v>
      </c>
      <c r="B128647">
        <v>1564878972</v>
      </c>
      <c r="C128647" t="s">
        <v>77871</v>
      </c>
      <c r="D128647" t="s">
        <v>193405</v>
      </c>
      <c r="E128647" t="s">
        <v>341228</v>
      </c>
    </row>
    <row r="128648" spans="1:5" x14ac:dyDescent="0.3">
      <c r="A128648">
        <v>4</v>
      </c>
      <c r="B128648">
        <v>1564879065</v>
      </c>
      <c r="C128648" t="s">
        <v>77872</v>
      </c>
      <c r="D128648" t="s">
        <v>193406</v>
      </c>
      <c r="E128648" t="s">
        <v>341229</v>
      </c>
    </row>
    <row r="128649" spans="1:5" x14ac:dyDescent="0.3">
      <c r="A128649">
        <v>4</v>
      </c>
      <c r="B128649">
        <v>1564879157</v>
      </c>
      <c r="C128649" t="s">
        <v>77873</v>
      </c>
      <c r="D128649" t="s">
        <v>193407</v>
      </c>
      <c r="E128649" t="s">
        <v>341230</v>
      </c>
    </row>
    <row r="128650" spans="1:5" x14ac:dyDescent="0.3">
      <c r="A128650">
        <v>4</v>
      </c>
      <c r="B128650">
        <v>1564879242</v>
      </c>
      <c r="C128650" t="s">
        <v>77873</v>
      </c>
      <c r="D128650" t="s">
        <v>193408</v>
      </c>
      <c r="E128650" t="s">
        <v>341231</v>
      </c>
    </row>
    <row r="128651" spans="1:5" x14ac:dyDescent="0.3">
      <c r="A128651">
        <v>4</v>
      </c>
      <c r="B128651">
        <v>1564879273</v>
      </c>
      <c r="C128651" t="s">
        <v>77874</v>
      </c>
      <c r="D128651" t="s">
        <v>145115</v>
      </c>
      <c r="E128651" t="s">
        <v>341232</v>
      </c>
    </row>
    <row r="128652" spans="1:5" x14ac:dyDescent="0.3">
      <c r="A128652">
        <v>4</v>
      </c>
      <c r="B128652">
        <v>1564879407</v>
      </c>
      <c r="C128652" t="s">
        <v>77874</v>
      </c>
      <c r="D128652" t="s">
        <v>193409</v>
      </c>
      <c r="E128652" t="s">
        <v>341233</v>
      </c>
    </row>
    <row r="128653" spans="1:5" x14ac:dyDescent="0.3">
      <c r="A128653">
        <v>4</v>
      </c>
      <c r="B128653">
        <v>1564879417</v>
      </c>
      <c r="C128653" t="s">
        <v>77875</v>
      </c>
      <c r="D128653" t="s">
        <v>193410</v>
      </c>
      <c r="E128653" t="s">
        <v>341234</v>
      </c>
    </row>
    <row r="128654" spans="1:5" x14ac:dyDescent="0.3">
      <c r="A128654">
        <v>4</v>
      </c>
      <c r="B128654">
        <v>1564879432</v>
      </c>
      <c r="C128654" t="s">
        <v>77876</v>
      </c>
      <c r="D128654" t="s">
        <v>193411</v>
      </c>
      <c r="E128654" t="s">
        <v>341235</v>
      </c>
    </row>
    <row r="128655" spans="1:5" x14ac:dyDescent="0.3">
      <c r="A128655">
        <v>4</v>
      </c>
      <c r="B128655">
        <v>1564879445</v>
      </c>
      <c r="C128655" t="s">
        <v>77875</v>
      </c>
      <c r="D128655" t="s">
        <v>193412</v>
      </c>
      <c r="E128655" t="s">
        <v>341236</v>
      </c>
    </row>
    <row r="128656" spans="1:5" x14ac:dyDescent="0.3">
      <c r="A128656">
        <v>4</v>
      </c>
      <c r="B128656">
        <v>1564879481</v>
      </c>
      <c r="C128656" t="s">
        <v>77876</v>
      </c>
      <c r="D128656" t="s">
        <v>193209</v>
      </c>
      <c r="E128656" t="s">
        <v>341237</v>
      </c>
    </row>
    <row r="128657" spans="1:5" x14ac:dyDescent="0.3">
      <c r="A128657">
        <v>4</v>
      </c>
      <c r="B128657">
        <v>1564879519</v>
      </c>
      <c r="C128657" t="s">
        <v>77876</v>
      </c>
      <c r="D128657" t="s">
        <v>165038</v>
      </c>
      <c r="E128657" t="s">
        <v>341238</v>
      </c>
    </row>
    <row r="128658" spans="1:5" x14ac:dyDescent="0.3">
      <c r="A128658">
        <v>4</v>
      </c>
      <c r="B128658">
        <v>1564879600</v>
      </c>
      <c r="C128658" t="s">
        <v>77877</v>
      </c>
      <c r="D128658" t="s">
        <v>184006</v>
      </c>
      <c r="E128658" t="s">
        <v>341239</v>
      </c>
    </row>
    <row r="128659" spans="1:5" x14ac:dyDescent="0.3">
      <c r="A128659">
        <v>4</v>
      </c>
      <c r="B128659">
        <v>1564879625</v>
      </c>
      <c r="C128659" t="s">
        <v>77878</v>
      </c>
      <c r="D128659" t="s">
        <v>193413</v>
      </c>
      <c r="E128659" t="s">
        <v>341240</v>
      </c>
    </row>
    <row r="128660" spans="1:5" x14ac:dyDescent="0.3">
      <c r="A128660">
        <v>4</v>
      </c>
      <c r="B128660">
        <v>1564879664</v>
      </c>
      <c r="C128660" t="s">
        <v>77878</v>
      </c>
      <c r="D128660" t="s">
        <v>193414</v>
      </c>
      <c r="E128660" t="s">
        <v>341241</v>
      </c>
    </row>
    <row r="128661" spans="1:5" x14ac:dyDescent="0.3">
      <c r="A128661">
        <v>4</v>
      </c>
      <c r="B128661">
        <v>1564879729</v>
      </c>
      <c r="C128661" t="s">
        <v>77879</v>
      </c>
      <c r="D128661" t="s">
        <v>193415</v>
      </c>
      <c r="E128661" t="s">
        <v>341242</v>
      </c>
    </row>
    <row r="128662" spans="1:5" x14ac:dyDescent="0.3">
      <c r="A128662">
        <v>4</v>
      </c>
      <c r="B128662">
        <v>1564879803</v>
      </c>
      <c r="C128662" t="s">
        <v>77879</v>
      </c>
      <c r="D128662" t="s">
        <v>193416</v>
      </c>
      <c r="E128662" t="s">
        <v>341243</v>
      </c>
    </row>
    <row r="128663" spans="1:5" x14ac:dyDescent="0.3">
      <c r="A128663">
        <v>4</v>
      </c>
      <c r="B128663">
        <v>1564879828</v>
      </c>
      <c r="C128663" t="s">
        <v>77880</v>
      </c>
      <c r="D128663" t="s">
        <v>193417</v>
      </c>
      <c r="E128663" t="s">
        <v>341244</v>
      </c>
    </row>
    <row r="128664" spans="1:5" x14ac:dyDescent="0.3">
      <c r="A128664">
        <v>4</v>
      </c>
      <c r="B128664">
        <v>1564879842</v>
      </c>
      <c r="C128664" t="s">
        <v>77880</v>
      </c>
      <c r="D128664" t="s">
        <v>193418</v>
      </c>
      <c r="E128664" t="s">
        <v>341245</v>
      </c>
    </row>
    <row r="128665" spans="1:5" x14ac:dyDescent="0.3">
      <c r="A128665">
        <v>4</v>
      </c>
      <c r="B128665">
        <v>1564879872</v>
      </c>
      <c r="C128665" t="s">
        <v>77881</v>
      </c>
      <c r="D128665" t="s">
        <v>193186</v>
      </c>
      <c r="E128665" t="s">
        <v>341246</v>
      </c>
    </row>
    <row r="128666" spans="1:5" x14ac:dyDescent="0.3">
      <c r="A128666">
        <v>4</v>
      </c>
      <c r="B128666">
        <v>1564879887</v>
      </c>
      <c r="C128666" t="s">
        <v>77880</v>
      </c>
      <c r="D128666" t="s">
        <v>180199</v>
      </c>
      <c r="E128666" t="s">
        <v>341247</v>
      </c>
    </row>
    <row r="128667" spans="1:5" x14ac:dyDescent="0.3">
      <c r="A128667">
        <v>4</v>
      </c>
      <c r="B128667">
        <v>1564879977</v>
      </c>
      <c r="C128667" t="s">
        <v>77881</v>
      </c>
      <c r="D128667" t="s">
        <v>145519</v>
      </c>
      <c r="E128667" t="s">
        <v>341248</v>
      </c>
    </row>
    <row r="128668" spans="1:5" x14ac:dyDescent="0.3">
      <c r="A128668">
        <v>4</v>
      </c>
      <c r="B128668">
        <v>1564880023</v>
      </c>
      <c r="C128668" t="s">
        <v>77881</v>
      </c>
      <c r="D128668" t="s">
        <v>193419</v>
      </c>
      <c r="E128668" t="s">
        <v>341249</v>
      </c>
    </row>
    <row r="128669" spans="1:5" x14ac:dyDescent="0.3">
      <c r="A128669">
        <v>4</v>
      </c>
      <c r="B128669">
        <v>1564880078</v>
      </c>
      <c r="C128669" t="s">
        <v>77882</v>
      </c>
      <c r="D128669" t="s">
        <v>165003</v>
      </c>
      <c r="E128669" t="s">
        <v>341250</v>
      </c>
    </row>
    <row r="128670" spans="1:5" x14ac:dyDescent="0.3">
      <c r="A128670">
        <v>4</v>
      </c>
      <c r="B128670">
        <v>1564880184</v>
      </c>
      <c r="C128670" t="s">
        <v>77883</v>
      </c>
      <c r="D128670" t="s">
        <v>193420</v>
      </c>
      <c r="E128670" t="s">
        <v>341251</v>
      </c>
    </row>
    <row r="128671" spans="1:5" x14ac:dyDescent="0.3">
      <c r="A128671">
        <v>4</v>
      </c>
      <c r="B128671">
        <v>1564880189</v>
      </c>
      <c r="C128671" t="s">
        <v>77883</v>
      </c>
      <c r="D128671" t="s">
        <v>193421</v>
      </c>
      <c r="E128671" t="s">
        <v>341252</v>
      </c>
    </row>
    <row r="128672" spans="1:5" x14ac:dyDescent="0.3">
      <c r="A128672">
        <v>4</v>
      </c>
      <c r="B128672">
        <v>1564880240</v>
      </c>
      <c r="C128672" t="s">
        <v>77883</v>
      </c>
      <c r="D128672" t="s">
        <v>193422</v>
      </c>
      <c r="E128672" t="s">
        <v>341253</v>
      </c>
    </row>
    <row r="128673" spans="1:5" x14ac:dyDescent="0.3">
      <c r="A128673">
        <v>4</v>
      </c>
      <c r="B128673">
        <v>1564880266</v>
      </c>
      <c r="C128673" t="s">
        <v>77883</v>
      </c>
      <c r="D128673" t="s">
        <v>162016</v>
      </c>
      <c r="E128673" t="s">
        <v>341254</v>
      </c>
    </row>
    <row r="128674" spans="1:5" x14ac:dyDescent="0.3">
      <c r="A128674">
        <v>4</v>
      </c>
      <c r="B128674">
        <v>1564880294</v>
      </c>
      <c r="C128674" t="s">
        <v>77883</v>
      </c>
      <c r="D128674" t="s">
        <v>193423</v>
      </c>
      <c r="E128674" t="s">
        <v>341255</v>
      </c>
    </row>
    <row r="128675" spans="1:5" x14ac:dyDescent="0.3">
      <c r="A128675">
        <v>4</v>
      </c>
      <c r="B128675">
        <v>1564880418</v>
      </c>
      <c r="C128675" t="s">
        <v>77884</v>
      </c>
      <c r="D128675" t="s">
        <v>193424</v>
      </c>
      <c r="E128675" t="s">
        <v>341256</v>
      </c>
    </row>
    <row r="128676" spans="1:5" x14ac:dyDescent="0.3">
      <c r="A128676">
        <v>4</v>
      </c>
      <c r="B128676">
        <v>1564880470</v>
      </c>
      <c r="C128676" t="s">
        <v>77885</v>
      </c>
      <c r="D128676" t="s">
        <v>184425</v>
      </c>
      <c r="E128676" t="s">
        <v>341257</v>
      </c>
    </row>
    <row r="128677" spans="1:5" x14ac:dyDescent="0.3">
      <c r="A128677">
        <v>4</v>
      </c>
      <c r="B128677">
        <v>1564880473</v>
      </c>
      <c r="C128677" t="s">
        <v>77885</v>
      </c>
      <c r="D128677" t="s">
        <v>121104</v>
      </c>
      <c r="E128677" t="s">
        <v>341258</v>
      </c>
    </row>
    <row r="128678" spans="1:5" x14ac:dyDescent="0.3">
      <c r="A128678">
        <v>4</v>
      </c>
      <c r="B128678">
        <v>1564880499</v>
      </c>
      <c r="C128678" t="s">
        <v>77885</v>
      </c>
      <c r="D128678" t="s">
        <v>193425</v>
      </c>
      <c r="E128678" t="s">
        <v>341259</v>
      </c>
    </row>
    <row r="128679" spans="1:5" x14ac:dyDescent="0.3">
      <c r="A128679">
        <v>4</v>
      </c>
      <c r="B128679">
        <v>1564880503</v>
      </c>
      <c r="C128679" t="s">
        <v>77886</v>
      </c>
      <c r="D128679" t="s">
        <v>193426</v>
      </c>
      <c r="E128679" t="s">
        <v>341260</v>
      </c>
    </row>
    <row r="128680" spans="1:5" x14ac:dyDescent="0.3">
      <c r="A128680">
        <v>4</v>
      </c>
      <c r="B128680">
        <v>1564880587</v>
      </c>
      <c r="C128680" t="s">
        <v>77887</v>
      </c>
      <c r="D128680" t="s">
        <v>163894</v>
      </c>
      <c r="E128680" t="s">
        <v>341261</v>
      </c>
    </row>
    <row r="128681" spans="1:5" x14ac:dyDescent="0.3">
      <c r="A128681">
        <v>4</v>
      </c>
      <c r="B128681">
        <v>1564880634</v>
      </c>
      <c r="C128681" t="s">
        <v>77887</v>
      </c>
      <c r="D128681" t="s">
        <v>160010</v>
      </c>
      <c r="E128681" t="s">
        <v>341262</v>
      </c>
    </row>
    <row r="128682" spans="1:5" x14ac:dyDescent="0.3">
      <c r="A128682">
        <v>4</v>
      </c>
      <c r="B128682">
        <v>1564880645</v>
      </c>
      <c r="C128682" t="s">
        <v>77888</v>
      </c>
      <c r="D128682" t="s">
        <v>102395</v>
      </c>
      <c r="E128682" t="s">
        <v>341263</v>
      </c>
    </row>
    <row r="128683" spans="1:5" x14ac:dyDescent="0.3">
      <c r="A128683">
        <v>4</v>
      </c>
      <c r="B128683">
        <v>1564880676</v>
      </c>
      <c r="C128683" t="s">
        <v>77887</v>
      </c>
      <c r="D128683" t="s">
        <v>165445</v>
      </c>
      <c r="E128683" t="s">
        <v>341264</v>
      </c>
    </row>
    <row r="128684" spans="1:5" x14ac:dyDescent="0.3">
      <c r="A128684">
        <v>4</v>
      </c>
      <c r="B128684">
        <v>1564880685</v>
      </c>
      <c r="C128684" t="s">
        <v>77888</v>
      </c>
      <c r="D128684" t="s">
        <v>193427</v>
      </c>
      <c r="E128684" t="s">
        <v>341265</v>
      </c>
    </row>
    <row r="128685" spans="1:5" x14ac:dyDescent="0.3">
      <c r="A128685">
        <v>4</v>
      </c>
      <c r="B128685">
        <v>1564880801</v>
      </c>
      <c r="C128685" t="s">
        <v>77889</v>
      </c>
      <c r="D128685" t="s">
        <v>193428</v>
      </c>
      <c r="E128685" t="s">
        <v>341266</v>
      </c>
    </row>
    <row r="128686" spans="1:5" x14ac:dyDescent="0.3">
      <c r="A128686">
        <v>4</v>
      </c>
      <c r="B128686">
        <v>1564880806</v>
      </c>
      <c r="C128686" t="s">
        <v>77889</v>
      </c>
      <c r="D128686" t="s">
        <v>117107</v>
      </c>
      <c r="E128686" t="s">
        <v>341267</v>
      </c>
    </row>
    <row r="128687" spans="1:5" x14ac:dyDescent="0.3">
      <c r="A128687">
        <v>4</v>
      </c>
      <c r="B128687">
        <v>1564880852</v>
      </c>
      <c r="C128687" t="s">
        <v>77890</v>
      </c>
      <c r="D128687" t="s">
        <v>193429</v>
      </c>
      <c r="E128687" t="s">
        <v>341268</v>
      </c>
    </row>
    <row r="128688" spans="1:5" x14ac:dyDescent="0.3">
      <c r="A128688">
        <v>4</v>
      </c>
      <c r="B128688">
        <v>1564880857</v>
      </c>
      <c r="C128688" t="s">
        <v>77889</v>
      </c>
      <c r="D128688" t="s">
        <v>191868</v>
      </c>
      <c r="E128688" t="s">
        <v>341269</v>
      </c>
    </row>
    <row r="128689" spans="1:5" x14ac:dyDescent="0.3">
      <c r="A128689">
        <v>4</v>
      </c>
      <c r="B128689">
        <v>1564880903</v>
      </c>
      <c r="C128689" t="s">
        <v>77889</v>
      </c>
      <c r="D128689" t="s">
        <v>176828</v>
      </c>
      <c r="E128689" t="s">
        <v>341270</v>
      </c>
    </row>
    <row r="128690" spans="1:5" x14ac:dyDescent="0.3">
      <c r="A128690">
        <v>4</v>
      </c>
      <c r="B128690">
        <v>1564880927</v>
      </c>
      <c r="C128690" t="s">
        <v>77889</v>
      </c>
      <c r="D128690" t="s">
        <v>193430</v>
      </c>
      <c r="E128690" t="s">
        <v>341271</v>
      </c>
    </row>
    <row r="128691" spans="1:5" x14ac:dyDescent="0.3">
      <c r="A128691">
        <v>4</v>
      </c>
      <c r="B128691">
        <v>1564881001</v>
      </c>
      <c r="C128691" t="s">
        <v>77891</v>
      </c>
      <c r="D128691" t="s">
        <v>187762</v>
      </c>
      <c r="E128691" t="s">
        <v>341272</v>
      </c>
    </row>
    <row r="128692" spans="1:5" x14ac:dyDescent="0.3">
      <c r="A128692">
        <v>4</v>
      </c>
      <c r="B128692">
        <v>1564881005</v>
      </c>
      <c r="C128692" t="s">
        <v>77892</v>
      </c>
      <c r="D128692" t="s">
        <v>193431</v>
      </c>
      <c r="E128692" t="s">
        <v>341273</v>
      </c>
    </row>
    <row r="128693" spans="1:5" x14ac:dyDescent="0.3">
      <c r="A128693">
        <v>4</v>
      </c>
      <c r="B128693">
        <v>1564881017</v>
      </c>
      <c r="C128693" t="s">
        <v>77891</v>
      </c>
      <c r="D128693" t="s">
        <v>173396</v>
      </c>
      <c r="E128693" t="s">
        <v>341274</v>
      </c>
    </row>
    <row r="128694" spans="1:5" x14ac:dyDescent="0.3">
      <c r="A128694">
        <v>4</v>
      </c>
      <c r="B128694">
        <v>1564881097</v>
      </c>
      <c r="C128694" t="s">
        <v>77893</v>
      </c>
      <c r="D128694" t="s">
        <v>193432</v>
      </c>
      <c r="E128694" t="s">
        <v>341275</v>
      </c>
    </row>
    <row r="128695" spans="1:5" x14ac:dyDescent="0.3">
      <c r="A128695">
        <v>4</v>
      </c>
      <c r="B128695">
        <v>1564881130</v>
      </c>
      <c r="C128695" t="s">
        <v>77893</v>
      </c>
      <c r="D128695" t="s">
        <v>113492</v>
      </c>
      <c r="E128695" t="s">
        <v>341276</v>
      </c>
    </row>
    <row r="128696" spans="1:5" x14ac:dyDescent="0.3">
      <c r="A128696">
        <v>4</v>
      </c>
      <c r="B128696">
        <v>1564881140</v>
      </c>
      <c r="C128696" t="s">
        <v>77894</v>
      </c>
      <c r="D128696" t="s">
        <v>184027</v>
      </c>
      <c r="E128696" t="s">
        <v>341277</v>
      </c>
    </row>
    <row r="128697" spans="1:5" x14ac:dyDescent="0.3">
      <c r="A128697">
        <v>4</v>
      </c>
      <c r="B128697">
        <v>1564881231</v>
      </c>
      <c r="C128697" t="s">
        <v>77894</v>
      </c>
      <c r="D128697" t="s">
        <v>193433</v>
      </c>
      <c r="E128697" t="s">
        <v>341278</v>
      </c>
    </row>
    <row r="128698" spans="1:5" x14ac:dyDescent="0.3">
      <c r="A128698">
        <v>4</v>
      </c>
      <c r="B128698">
        <v>1564881278</v>
      </c>
      <c r="C128698" t="s">
        <v>77895</v>
      </c>
      <c r="D128698" t="s">
        <v>193434</v>
      </c>
      <c r="E128698" t="s">
        <v>341279</v>
      </c>
    </row>
    <row r="128699" spans="1:5" x14ac:dyDescent="0.3">
      <c r="A128699">
        <v>4</v>
      </c>
      <c r="B128699">
        <v>1564881368</v>
      </c>
      <c r="C128699" t="s">
        <v>77896</v>
      </c>
      <c r="D128699" t="s">
        <v>163954</v>
      </c>
      <c r="E128699" t="s">
        <v>341280</v>
      </c>
    </row>
    <row r="128700" spans="1:5" x14ac:dyDescent="0.3">
      <c r="A128700">
        <v>4</v>
      </c>
      <c r="B128700">
        <v>1564881398</v>
      </c>
      <c r="C128700" t="s">
        <v>77897</v>
      </c>
      <c r="D128700" t="s">
        <v>193435</v>
      </c>
      <c r="E128700" t="s">
        <v>296022</v>
      </c>
    </row>
    <row r="128701" spans="1:5" x14ac:dyDescent="0.3">
      <c r="A128701">
        <v>4</v>
      </c>
      <c r="B128701">
        <v>1564881414</v>
      </c>
      <c r="C128701" t="s">
        <v>77896</v>
      </c>
      <c r="D128701" t="s">
        <v>193436</v>
      </c>
      <c r="E128701" t="s">
        <v>341281</v>
      </c>
    </row>
    <row r="128702" spans="1:5" x14ac:dyDescent="0.3">
      <c r="A128702">
        <v>4</v>
      </c>
      <c r="B128702">
        <v>1564881489</v>
      </c>
      <c r="C128702" t="s">
        <v>77897</v>
      </c>
      <c r="D128702" t="s">
        <v>193437</v>
      </c>
      <c r="E128702" t="s">
        <v>341282</v>
      </c>
    </row>
    <row r="128703" spans="1:5" x14ac:dyDescent="0.3">
      <c r="A128703">
        <v>4</v>
      </c>
      <c r="B128703">
        <v>1564881521</v>
      </c>
      <c r="C128703" t="s">
        <v>77898</v>
      </c>
      <c r="D128703" t="s">
        <v>193438</v>
      </c>
      <c r="E128703" t="s">
        <v>341283</v>
      </c>
    </row>
    <row r="128704" spans="1:5" x14ac:dyDescent="0.3">
      <c r="A128704">
        <v>4</v>
      </c>
      <c r="B128704">
        <v>1564881531</v>
      </c>
      <c r="C128704" t="s">
        <v>77899</v>
      </c>
      <c r="D128704" t="s">
        <v>193439</v>
      </c>
      <c r="E128704" t="s">
        <v>341284</v>
      </c>
    </row>
    <row r="128705" spans="1:5" x14ac:dyDescent="0.3">
      <c r="A128705">
        <v>4</v>
      </c>
      <c r="B128705">
        <v>1564881570</v>
      </c>
      <c r="C128705" t="s">
        <v>77898</v>
      </c>
      <c r="D128705" t="s">
        <v>193440</v>
      </c>
      <c r="E128705" t="s">
        <v>341285</v>
      </c>
    </row>
    <row r="128706" spans="1:5" x14ac:dyDescent="0.3">
      <c r="A128706">
        <v>4</v>
      </c>
      <c r="B128706">
        <v>1564881623</v>
      </c>
      <c r="C128706" t="s">
        <v>77899</v>
      </c>
      <c r="D128706" t="s">
        <v>193441</v>
      </c>
      <c r="E128706" t="s">
        <v>341286</v>
      </c>
    </row>
    <row r="128707" spans="1:5" x14ac:dyDescent="0.3">
      <c r="A128707">
        <v>4</v>
      </c>
      <c r="B128707">
        <v>1564881795</v>
      </c>
      <c r="C128707" t="s">
        <v>77900</v>
      </c>
      <c r="D128707" t="s">
        <v>183304</v>
      </c>
      <c r="E128707" t="s">
        <v>341287</v>
      </c>
    </row>
    <row r="128708" spans="1:5" x14ac:dyDescent="0.3">
      <c r="A128708">
        <v>4</v>
      </c>
      <c r="B128708">
        <v>1564881900</v>
      </c>
      <c r="C128708" t="s">
        <v>77900</v>
      </c>
      <c r="D128708" t="s">
        <v>193442</v>
      </c>
      <c r="E128708" t="s">
        <v>341288</v>
      </c>
    </row>
    <row r="128709" spans="1:5" x14ac:dyDescent="0.3">
      <c r="A128709">
        <v>4</v>
      </c>
      <c r="B128709">
        <v>1564881961</v>
      </c>
      <c r="C128709" t="s">
        <v>77901</v>
      </c>
      <c r="D128709" t="s">
        <v>193413</v>
      </c>
      <c r="E128709" t="s">
        <v>341289</v>
      </c>
    </row>
    <row r="128710" spans="1:5" x14ac:dyDescent="0.3">
      <c r="A128710">
        <v>4</v>
      </c>
      <c r="B128710">
        <v>1564882030</v>
      </c>
      <c r="C128710" t="s">
        <v>77902</v>
      </c>
      <c r="D128710" t="s">
        <v>193443</v>
      </c>
      <c r="E128710" t="s">
        <v>341290</v>
      </c>
    </row>
    <row r="128711" spans="1:5" x14ac:dyDescent="0.3">
      <c r="A128711">
        <v>4</v>
      </c>
      <c r="B128711">
        <v>1564882111</v>
      </c>
      <c r="C128711" t="s">
        <v>77902</v>
      </c>
      <c r="D128711" t="s">
        <v>193444</v>
      </c>
      <c r="E128711" t="s">
        <v>341291</v>
      </c>
    </row>
    <row r="128712" spans="1:5" x14ac:dyDescent="0.3">
      <c r="A128712">
        <v>4</v>
      </c>
      <c r="B128712">
        <v>1564882155</v>
      </c>
      <c r="C128712" t="s">
        <v>77902</v>
      </c>
      <c r="D128712" t="s">
        <v>193445</v>
      </c>
      <c r="E128712" t="s">
        <v>341292</v>
      </c>
    </row>
    <row r="128713" spans="1:5" x14ac:dyDescent="0.3">
      <c r="A128713">
        <v>4</v>
      </c>
      <c r="B128713">
        <v>1564882159</v>
      </c>
      <c r="C128713" t="s">
        <v>77903</v>
      </c>
      <c r="D128713" t="s">
        <v>193446</v>
      </c>
      <c r="E128713" t="s">
        <v>341293</v>
      </c>
    </row>
    <row r="128714" spans="1:5" x14ac:dyDescent="0.3">
      <c r="A128714">
        <v>4</v>
      </c>
      <c r="B128714">
        <v>1564882169</v>
      </c>
      <c r="C128714" t="s">
        <v>77902</v>
      </c>
      <c r="D128714" t="s">
        <v>193447</v>
      </c>
      <c r="E128714" t="s">
        <v>341294</v>
      </c>
    </row>
    <row r="128715" spans="1:5" x14ac:dyDescent="0.3">
      <c r="A128715">
        <v>4</v>
      </c>
      <c r="B128715">
        <v>1564882218</v>
      </c>
      <c r="C128715" t="s">
        <v>77904</v>
      </c>
      <c r="D128715" t="s">
        <v>193448</v>
      </c>
      <c r="E128715" t="s">
        <v>341295</v>
      </c>
    </row>
    <row r="128716" spans="1:5" x14ac:dyDescent="0.3">
      <c r="A128716">
        <v>4</v>
      </c>
      <c r="B128716">
        <v>1564882250</v>
      </c>
      <c r="C128716" t="s">
        <v>77904</v>
      </c>
      <c r="D128716" t="s">
        <v>183424</v>
      </c>
      <c r="E128716" t="s">
        <v>341296</v>
      </c>
    </row>
    <row r="128717" spans="1:5" x14ac:dyDescent="0.3">
      <c r="A128717">
        <v>4</v>
      </c>
      <c r="B128717">
        <v>1564882308</v>
      </c>
      <c r="C128717" t="s">
        <v>77904</v>
      </c>
      <c r="D128717" t="s">
        <v>192800</v>
      </c>
      <c r="E128717" t="s">
        <v>341297</v>
      </c>
    </row>
    <row r="128718" spans="1:5" x14ac:dyDescent="0.3">
      <c r="A128718">
        <v>4</v>
      </c>
      <c r="B128718">
        <v>1564882388</v>
      </c>
      <c r="C128718" t="s">
        <v>77905</v>
      </c>
      <c r="D128718" t="s">
        <v>193449</v>
      </c>
      <c r="E128718" t="s">
        <v>341298</v>
      </c>
    </row>
    <row r="128719" spans="1:5" x14ac:dyDescent="0.3">
      <c r="A128719">
        <v>4</v>
      </c>
      <c r="B128719">
        <v>1564882408</v>
      </c>
      <c r="C128719" t="s">
        <v>77905</v>
      </c>
      <c r="D128719" t="s">
        <v>105235</v>
      </c>
      <c r="E128719" t="s">
        <v>341299</v>
      </c>
    </row>
    <row r="128720" spans="1:5" x14ac:dyDescent="0.3">
      <c r="A128720">
        <v>4</v>
      </c>
      <c r="B128720">
        <v>1564882427</v>
      </c>
      <c r="C128720" t="s">
        <v>77905</v>
      </c>
      <c r="D128720" t="s">
        <v>193450</v>
      </c>
      <c r="E128720" t="s">
        <v>341300</v>
      </c>
    </row>
    <row r="128721" spans="1:5" x14ac:dyDescent="0.3">
      <c r="A128721">
        <v>4</v>
      </c>
      <c r="B128721">
        <v>1564882456</v>
      </c>
      <c r="C128721" t="s">
        <v>77905</v>
      </c>
      <c r="D128721" t="s">
        <v>193451</v>
      </c>
      <c r="E128721" t="s">
        <v>341301</v>
      </c>
    </row>
    <row r="128722" spans="1:5" x14ac:dyDescent="0.3">
      <c r="A128722">
        <v>4</v>
      </c>
      <c r="B128722">
        <v>1564882478</v>
      </c>
      <c r="C128722" t="s">
        <v>77906</v>
      </c>
      <c r="D128722" t="s">
        <v>144703</v>
      </c>
      <c r="E128722" t="s">
        <v>341302</v>
      </c>
    </row>
    <row r="128723" spans="1:5" x14ac:dyDescent="0.3">
      <c r="A128723">
        <v>4</v>
      </c>
      <c r="B128723">
        <v>1564882518</v>
      </c>
      <c r="C128723" t="s">
        <v>77907</v>
      </c>
      <c r="D128723" t="s">
        <v>193452</v>
      </c>
      <c r="E128723" t="s">
        <v>341303</v>
      </c>
    </row>
    <row r="128724" spans="1:5" x14ac:dyDescent="0.3">
      <c r="A128724">
        <v>4</v>
      </c>
      <c r="B128724">
        <v>1564882552</v>
      </c>
      <c r="C128724" t="s">
        <v>77906</v>
      </c>
      <c r="D128724" t="s">
        <v>107360</v>
      </c>
      <c r="E128724" t="s">
        <v>341304</v>
      </c>
    </row>
    <row r="128725" spans="1:5" x14ac:dyDescent="0.3">
      <c r="A128725">
        <v>4</v>
      </c>
      <c r="B128725">
        <v>1564905000</v>
      </c>
      <c r="C128725" t="s">
        <v>77908</v>
      </c>
      <c r="D128725" t="s">
        <v>192527</v>
      </c>
      <c r="E128725" t="s">
        <v>341305</v>
      </c>
    </row>
    <row r="128726" spans="1:5" x14ac:dyDescent="0.3">
      <c r="A128726">
        <v>4</v>
      </c>
      <c r="B128726">
        <v>1564905043</v>
      </c>
      <c r="C128726" t="s">
        <v>77909</v>
      </c>
      <c r="D128726" t="s">
        <v>193453</v>
      </c>
      <c r="E128726" t="s">
        <v>341306</v>
      </c>
    </row>
    <row r="128727" spans="1:5" x14ac:dyDescent="0.3">
      <c r="A128727">
        <v>4</v>
      </c>
      <c r="B128727">
        <v>1564905063</v>
      </c>
      <c r="C128727" t="s">
        <v>77908</v>
      </c>
      <c r="D128727" t="s">
        <v>189923</v>
      </c>
      <c r="E128727" t="s">
        <v>341307</v>
      </c>
    </row>
    <row r="128728" spans="1:5" x14ac:dyDescent="0.3">
      <c r="A128728">
        <v>4</v>
      </c>
      <c r="B128728">
        <v>1564905084</v>
      </c>
      <c r="C128728" t="s">
        <v>77908</v>
      </c>
      <c r="D128728" t="s">
        <v>193454</v>
      </c>
      <c r="E128728" t="s">
        <v>341308</v>
      </c>
    </row>
    <row r="128729" spans="1:5" x14ac:dyDescent="0.3">
      <c r="A128729">
        <v>4</v>
      </c>
      <c r="B128729">
        <v>1564905095</v>
      </c>
      <c r="C128729" t="s">
        <v>77908</v>
      </c>
      <c r="D128729" t="s">
        <v>193455</v>
      </c>
      <c r="E128729" t="s">
        <v>341309</v>
      </c>
    </row>
    <row r="128730" spans="1:5" x14ac:dyDescent="0.3">
      <c r="A128730">
        <v>4</v>
      </c>
      <c r="B128730">
        <v>1564905146</v>
      </c>
      <c r="C128730" t="s">
        <v>77910</v>
      </c>
      <c r="D128730" t="s">
        <v>193456</v>
      </c>
      <c r="E128730" t="s">
        <v>341310</v>
      </c>
    </row>
    <row r="128731" spans="1:5" x14ac:dyDescent="0.3">
      <c r="A128731">
        <v>4</v>
      </c>
      <c r="B128731">
        <v>1564905196</v>
      </c>
      <c r="C128731" t="s">
        <v>77911</v>
      </c>
      <c r="D128731" t="s">
        <v>193457</v>
      </c>
      <c r="E128731" t="s">
        <v>341311</v>
      </c>
    </row>
    <row r="128732" spans="1:5" x14ac:dyDescent="0.3">
      <c r="A128732">
        <v>4</v>
      </c>
      <c r="B128732">
        <v>1564905235</v>
      </c>
      <c r="C128732" t="s">
        <v>77910</v>
      </c>
      <c r="D128732" t="s">
        <v>193458</v>
      </c>
      <c r="E128732" t="s">
        <v>341312</v>
      </c>
    </row>
    <row r="128733" spans="1:5" x14ac:dyDescent="0.3">
      <c r="A128733">
        <v>4</v>
      </c>
      <c r="B128733">
        <v>1564905288</v>
      </c>
      <c r="C128733" t="s">
        <v>77912</v>
      </c>
      <c r="D128733" t="s">
        <v>193459</v>
      </c>
      <c r="E128733" t="s">
        <v>341313</v>
      </c>
    </row>
    <row r="128734" spans="1:5" x14ac:dyDescent="0.3">
      <c r="A128734">
        <v>4</v>
      </c>
      <c r="B128734">
        <v>1564905323</v>
      </c>
      <c r="C128734" t="s">
        <v>77913</v>
      </c>
      <c r="D128734" t="s">
        <v>193460</v>
      </c>
      <c r="E128734" t="s">
        <v>341314</v>
      </c>
    </row>
    <row r="128735" spans="1:5" x14ac:dyDescent="0.3">
      <c r="A128735">
        <v>4</v>
      </c>
      <c r="B128735">
        <v>1564905324</v>
      </c>
      <c r="C128735" t="s">
        <v>77911</v>
      </c>
      <c r="D128735" t="s">
        <v>193461</v>
      </c>
      <c r="E128735" t="s">
        <v>341315</v>
      </c>
    </row>
    <row r="128736" spans="1:5" x14ac:dyDescent="0.3">
      <c r="A128736">
        <v>4</v>
      </c>
      <c r="B128736">
        <v>1564905359</v>
      </c>
      <c r="C128736" t="s">
        <v>77912</v>
      </c>
      <c r="D128736" t="s">
        <v>193462</v>
      </c>
      <c r="E128736" t="s">
        <v>341316</v>
      </c>
    </row>
    <row r="128737" spans="1:5" x14ac:dyDescent="0.3">
      <c r="A128737">
        <v>4</v>
      </c>
      <c r="B128737">
        <v>1564905367</v>
      </c>
      <c r="C128737" t="s">
        <v>77912</v>
      </c>
      <c r="D128737" t="s">
        <v>193463</v>
      </c>
      <c r="E128737" t="s">
        <v>341317</v>
      </c>
    </row>
    <row r="128738" spans="1:5" x14ac:dyDescent="0.3">
      <c r="A128738">
        <v>4</v>
      </c>
      <c r="B128738">
        <v>1564905465</v>
      </c>
      <c r="C128738" t="s">
        <v>77914</v>
      </c>
      <c r="D128738" t="s">
        <v>193464</v>
      </c>
      <c r="E128738" t="s">
        <v>341318</v>
      </c>
    </row>
    <row r="128739" spans="1:5" x14ac:dyDescent="0.3">
      <c r="A128739">
        <v>4</v>
      </c>
      <c r="B128739">
        <v>1564905475</v>
      </c>
      <c r="C128739" t="s">
        <v>77913</v>
      </c>
      <c r="D128739" t="s">
        <v>193465</v>
      </c>
      <c r="E128739" t="s">
        <v>341319</v>
      </c>
    </row>
    <row r="128740" spans="1:5" x14ac:dyDescent="0.3">
      <c r="A128740">
        <v>4</v>
      </c>
      <c r="B128740">
        <v>1564905477</v>
      </c>
      <c r="C128740" t="s">
        <v>77913</v>
      </c>
      <c r="D128740" t="s">
        <v>193466</v>
      </c>
      <c r="E128740" t="s">
        <v>341320</v>
      </c>
    </row>
    <row r="128741" spans="1:5" x14ac:dyDescent="0.3">
      <c r="A128741">
        <v>4</v>
      </c>
      <c r="B128741">
        <v>1564905589</v>
      </c>
      <c r="C128741" t="s">
        <v>77915</v>
      </c>
      <c r="D128741" t="s">
        <v>160604</v>
      </c>
      <c r="E128741" t="s">
        <v>341321</v>
      </c>
    </row>
    <row r="128742" spans="1:5" x14ac:dyDescent="0.3">
      <c r="A128742">
        <v>4</v>
      </c>
      <c r="B128742">
        <v>1564905731</v>
      </c>
      <c r="C128742" t="s">
        <v>77916</v>
      </c>
      <c r="D128742" t="s">
        <v>146833</v>
      </c>
      <c r="E128742" t="s">
        <v>341322</v>
      </c>
    </row>
    <row r="128743" spans="1:5" x14ac:dyDescent="0.3">
      <c r="A128743">
        <v>4</v>
      </c>
      <c r="B128743">
        <v>1564905769</v>
      </c>
      <c r="C128743" t="s">
        <v>77916</v>
      </c>
      <c r="D128743" t="s">
        <v>193467</v>
      </c>
      <c r="E128743" t="s">
        <v>341323</v>
      </c>
    </row>
    <row r="128744" spans="1:5" x14ac:dyDescent="0.3">
      <c r="A128744">
        <v>4</v>
      </c>
      <c r="B128744">
        <v>1564905952</v>
      </c>
      <c r="C128744" t="s">
        <v>77917</v>
      </c>
      <c r="D128744" t="s">
        <v>161075</v>
      </c>
      <c r="E128744" t="s">
        <v>341324</v>
      </c>
    </row>
    <row r="128745" spans="1:5" x14ac:dyDescent="0.3">
      <c r="A128745">
        <v>4</v>
      </c>
      <c r="B128745">
        <v>1564905966</v>
      </c>
      <c r="C128745" t="s">
        <v>77917</v>
      </c>
      <c r="D128745" t="s">
        <v>193468</v>
      </c>
      <c r="E128745" t="s">
        <v>341325</v>
      </c>
    </row>
    <row r="128746" spans="1:5" x14ac:dyDescent="0.3">
      <c r="A128746">
        <v>4</v>
      </c>
      <c r="B128746">
        <v>1564906050</v>
      </c>
      <c r="C128746" t="s">
        <v>77918</v>
      </c>
      <c r="D128746" t="s">
        <v>159024</v>
      </c>
      <c r="E128746" t="s">
        <v>341326</v>
      </c>
    </row>
    <row r="128747" spans="1:5" x14ac:dyDescent="0.3">
      <c r="A128747">
        <v>4</v>
      </c>
      <c r="B128747">
        <v>1564906082</v>
      </c>
      <c r="C128747" t="s">
        <v>77918</v>
      </c>
      <c r="D128747" t="s">
        <v>193469</v>
      </c>
      <c r="E128747" t="s">
        <v>341327</v>
      </c>
    </row>
    <row r="128748" spans="1:5" x14ac:dyDescent="0.3">
      <c r="A128748">
        <v>4</v>
      </c>
      <c r="B128748">
        <v>1564906117</v>
      </c>
      <c r="C128748" t="s">
        <v>77918</v>
      </c>
      <c r="D128748" t="s">
        <v>122383</v>
      </c>
      <c r="E128748" t="s">
        <v>341328</v>
      </c>
    </row>
    <row r="128749" spans="1:5" x14ac:dyDescent="0.3">
      <c r="A128749">
        <v>4</v>
      </c>
      <c r="B128749">
        <v>1564906156</v>
      </c>
      <c r="C128749" t="s">
        <v>77919</v>
      </c>
      <c r="D128749" t="s">
        <v>193470</v>
      </c>
      <c r="E128749" t="s">
        <v>341329</v>
      </c>
    </row>
    <row r="128750" spans="1:5" x14ac:dyDescent="0.3">
      <c r="A128750">
        <v>4</v>
      </c>
      <c r="B128750">
        <v>1564906176</v>
      </c>
      <c r="C128750" t="s">
        <v>77920</v>
      </c>
      <c r="D128750" t="s">
        <v>193471</v>
      </c>
      <c r="E128750" t="s">
        <v>341330</v>
      </c>
    </row>
    <row r="128751" spans="1:5" x14ac:dyDescent="0.3">
      <c r="A128751">
        <v>4</v>
      </c>
      <c r="B128751">
        <v>1564906179</v>
      </c>
      <c r="C128751" t="s">
        <v>77919</v>
      </c>
      <c r="D128751" t="s">
        <v>193472</v>
      </c>
      <c r="E128751" t="s">
        <v>341331</v>
      </c>
    </row>
    <row r="128752" spans="1:5" x14ac:dyDescent="0.3">
      <c r="A128752">
        <v>4</v>
      </c>
      <c r="B128752">
        <v>1564906227</v>
      </c>
      <c r="C128752" t="s">
        <v>77919</v>
      </c>
      <c r="D128752" t="s">
        <v>193473</v>
      </c>
      <c r="E128752" t="s">
        <v>341332</v>
      </c>
    </row>
    <row r="128753" spans="1:5" x14ac:dyDescent="0.3">
      <c r="A128753">
        <v>4</v>
      </c>
      <c r="B128753">
        <v>1564906234</v>
      </c>
      <c r="C128753" t="s">
        <v>77919</v>
      </c>
      <c r="D128753" t="s">
        <v>193474</v>
      </c>
      <c r="E128753" t="s">
        <v>341333</v>
      </c>
    </row>
    <row r="128754" spans="1:5" x14ac:dyDescent="0.3">
      <c r="A128754">
        <v>4</v>
      </c>
      <c r="B128754">
        <v>1564906245</v>
      </c>
      <c r="C128754" t="s">
        <v>77919</v>
      </c>
      <c r="D128754" t="s">
        <v>156459</v>
      </c>
      <c r="E128754" t="s">
        <v>341334</v>
      </c>
    </row>
    <row r="128755" spans="1:5" x14ac:dyDescent="0.3">
      <c r="A128755">
        <v>4</v>
      </c>
      <c r="B128755">
        <v>1564906268</v>
      </c>
      <c r="C128755" t="s">
        <v>77919</v>
      </c>
      <c r="D128755" t="s">
        <v>193475</v>
      </c>
      <c r="E128755" t="s">
        <v>341335</v>
      </c>
    </row>
    <row r="128756" spans="1:5" x14ac:dyDescent="0.3">
      <c r="A128756">
        <v>4</v>
      </c>
      <c r="B128756">
        <v>1564906355</v>
      </c>
      <c r="C128756" t="s">
        <v>77921</v>
      </c>
      <c r="D128756" t="s">
        <v>106208</v>
      </c>
      <c r="E128756" t="s">
        <v>341336</v>
      </c>
    </row>
    <row r="128757" spans="1:5" x14ac:dyDescent="0.3">
      <c r="A128757">
        <v>4</v>
      </c>
      <c r="B128757">
        <v>1564906461</v>
      </c>
      <c r="C128757" t="s">
        <v>77922</v>
      </c>
      <c r="D128757" t="s">
        <v>193476</v>
      </c>
      <c r="E128757" t="s">
        <v>341337</v>
      </c>
    </row>
    <row r="128758" spans="1:5" x14ac:dyDescent="0.3">
      <c r="A128758">
        <v>4</v>
      </c>
      <c r="B128758">
        <v>1564906479</v>
      </c>
      <c r="C128758" t="s">
        <v>77923</v>
      </c>
      <c r="D128758" t="s">
        <v>193477</v>
      </c>
      <c r="E128758" t="s">
        <v>341338</v>
      </c>
    </row>
    <row r="128759" spans="1:5" x14ac:dyDescent="0.3">
      <c r="A128759">
        <v>4</v>
      </c>
      <c r="B128759">
        <v>1564906506</v>
      </c>
      <c r="C128759" t="s">
        <v>77923</v>
      </c>
      <c r="D128759" t="s">
        <v>94578</v>
      </c>
      <c r="E128759" t="s">
        <v>341339</v>
      </c>
    </row>
    <row r="128760" spans="1:5" x14ac:dyDescent="0.3">
      <c r="A128760">
        <v>4</v>
      </c>
      <c r="B128760">
        <v>1564906510</v>
      </c>
      <c r="C128760" t="s">
        <v>77923</v>
      </c>
      <c r="D128760" t="s">
        <v>193478</v>
      </c>
      <c r="E128760" t="s">
        <v>341340</v>
      </c>
    </row>
    <row r="128761" spans="1:5" x14ac:dyDescent="0.3">
      <c r="A128761">
        <v>4</v>
      </c>
      <c r="B128761">
        <v>1564906517</v>
      </c>
      <c r="C128761" t="s">
        <v>77923</v>
      </c>
      <c r="D128761" t="s">
        <v>193479</v>
      </c>
      <c r="E128761" t="s">
        <v>341341</v>
      </c>
    </row>
    <row r="128762" spans="1:5" x14ac:dyDescent="0.3">
      <c r="A128762">
        <v>4</v>
      </c>
      <c r="B128762">
        <v>1564906549</v>
      </c>
      <c r="C128762" t="s">
        <v>77924</v>
      </c>
      <c r="D128762" t="s">
        <v>193480</v>
      </c>
      <c r="E128762" t="s">
        <v>341342</v>
      </c>
    </row>
    <row r="128763" spans="1:5" x14ac:dyDescent="0.3">
      <c r="A128763">
        <v>4</v>
      </c>
      <c r="B128763">
        <v>1564906600</v>
      </c>
      <c r="C128763" t="s">
        <v>77924</v>
      </c>
      <c r="D128763" t="s">
        <v>193481</v>
      </c>
      <c r="E128763" t="s">
        <v>341343</v>
      </c>
    </row>
    <row r="128764" spans="1:5" x14ac:dyDescent="0.3">
      <c r="A128764">
        <v>4</v>
      </c>
      <c r="B128764">
        <v>1564906619</v>
      </c>
      <c r="C128764" t="s">
        <v>77924</v>
      </c>
      <c r="D128764" t="s">
        <v>119489</v>
      </c>
      <c r="E128764" t="s">
        <v>341344</v>
      </c>
    </row>
    <row r="128765" spans="1:5" x14ac:dyDescent="0.3">
      <c r="A128765">
        <v>4</v>
      </c>
      <c r="B128765">
        <v>1564906661</v>
      </c>
      <c r="C128765" t="s">
        <v>77925</v>
      </c>
      <c r="D128765" t="s">
        <v>193482</v>
      </c>
      <c r="E128765" t="s">
        <v>341345</v>
      </c>
    </row>
    <row r="128766" spans="1:5" x14ac:dyDescent="0.3">
      <c r="A128766">
        <v>4</v>
      </c>
      <c r="B128766">
        <v>1564906678</v>
      </c>
      <c r="C128766" t="s">
        <v>77926</v>
      </c>
      <c r="D128766" t="s">
        <v>159687</v>
      </c>
      <c r="E128766" t="s">
        <v>341346</v>
      </c>
    </row>
    <row r="128767" spans="1:5" x14ac:dyDescent="0.3">
      <c r="A128767">
        <v>4</v>
      </c>
      <c r="B128767">
        <v>1564906684</v>
      </c>
      <c r="C128767" t="s">
        <v>77926</v>
      </c>
      <c r="D128767" t="s">
        <v>193483</v>
      </c>
      <c r="E128767" t="s">
        <v>341347</v>
      </c>
    </row>
    <row r="128768" spans="1:5" x14ac:dyDescent="0.3">
      <c r="A128768">
        <v>4</v>
      </c>
      <c r="B128768">
        <v>1564906777</v>
      </c>
      <c r="C128768" t="s">
        <v>77927</v>
      </c>
      <c r="D128768" t="s">
        <v>193484</v>
      </c>
      <c r="E128768" t="s">
        <v>341348</v>
      </c>
    </row>
    <row r="128769" spans="1:5" x14ac:dyDescent="0.3">
      <c r="A128769">
        <v>4</v>
      </c>
      <c r="B128769">
        <v>1564906815</v>
      </c>
      <c r="C128769" t="s">
        <v>77928</v>
      </c>
      <c r="D128769" t="s">
        <v>192675</v>
      </c>
      <c r="E128769" t="s">
        <v>341349</v>
      </c>
    </row>
    <row r="128770" spans="1:5" x14ac:dyDescent="0.3">
      <c r="A128770">
        <v>4</v>
      </c>
      <c r="B128770">
        <v>1564906823</v>
      </c>
      <c r="C128770" t="s">
        <v>77927</v>
      </c>
      <c r="D128770" t="s">
        <v>193485</v>
      </c>
      <c r="E128770" t="s">
        <v>341350</v>
      </c>
    </row>
    <row r="128771" spans="1:5" x14ac:dyDescent="0.3">
      <c r="A128771">
        <v>4</v>
      </c>
      <c r="B128771">
        <v>1564906832</v>
      </c>
      <c r="C128771" t="s">
        <v>77927</v>
      </c>
      <c r="D128771" t="s">
        <v>193486</v>
      </c>
      <c r="E128771" t="s">
        <v>341351</v>
      </c>
    </row>
    <row r="128772" spans="1:5" x14ac:dyDescent="0.3">
      <c r="A128772">
        <v>4</v>
      </c>
      <c r="B128772">
        <v>1564906843</v>
      </c>
      <c r="C128772" t="s">
        <v>77927</v>
      </c>
      <c r="D128772" t="s">
        <v>152146</v>
      </c>
      <c r="E128772" t="s">
        <v>341352</v>
      </c>
    </row>
    <row r="128773" spans="1:5" x14ac:dyDescent="0.3">
      <c r="A128773">
        <v>4</v>
      </c>
      <c r="B128773">
        <v>1564906860</v>
      </c>
      <c r="C128773" t="s">
        <v>77927</v>
      </c>
      <c r="D128773" t="s">
        <v>164185</v>
      </c>
      <c r="E128773" t="s">
        <v>341353</v>
      </c>
    </row>
    <row r="128774" spans="1:5" x14ac:dyDescent="0.3">
      <c r="A128774">
        <v>4</v>
      </c>
      <c r="B128774">
        <v>1564906908</v>
      </c>
      <c r="C128774" t="s">
        <v>77928</v>
      </c>
      <c r="D128774" t="s">
        <v>193487</v>
      </c>
      <c r="E128774" t="s">
        <v>341354</v>
      </c>
    </row>
    <row r="128775" spans="1:5" x14ac:dyDescent="0.3">
      <c r="A128775">
        <v>4</v>
      </c>
      <c r="B128775">
        <v>1564906924</v>
      </c>
      <c r="C128775" t="s">
        <v>77928</v>
      </c>
      <c r="D128775" t="s">
        <v>172050</v>
      </c>
      <c r="E128775" t="s">
        <v>341355</v>
      </c>
    </row>
    <row r="128776" spans="1:5" x14ac:dyDescent="0.3">
      <c r="A128776">
        <v>4</v>
      </c>
      <c r="B128776">
        <v>1564907016</v>
      </c>
      <c r="C128776" t="s">
        <v>77929</v>
      </c>
      <c r="D128776" t="s">
        <v>185437</v>
      </c>
      <c r="E128776" t="s">
        <v>341356</v>
      </c>
    </row>
    <row r="128777" spans="1:5" x14ac:dyDescent="0.3">
      <c r="A128777">
        <v>4</v>
      </c>
      <c r="B128777">
        <v>1564907068</v>
      </c>
      <c r="C128777" t="s">
        <v>77929</v>
      </c>
      <c r="D128777" t="s">
        <v>193488</v>
      </c>
      <c r="E128777" t="s">
        <v>341357</v>
      </c>
    </row>
    <row r="128778" spans="1:5" x14ac:dyDescent="0.3">
      <c r="A128778">
        <v>4</v>
      </c>
      <c r="B128778">
        <v>1564907085</v>
      </c>
      <c r="C128778" t="s">
        <v>77929</v>
      </c>
      <c r="D128778" t="s">
        <v>193489</v>
      </c>
      <c r="E128778" t="s">
        <v>341358</v>
      </c>
    </row>
    <row r="128779" spans="1:5" x14ac:dyDescent="0.3">
      <c r="A128779">
        <v>4</v>
      </c>
      <c r="B128779">
        <v>1564907191</v>
      </c>
      <c r="C128779" t="s">
        <v>77930</v>
      </c>
      <c r="D128779" t="s">
        <v>193490</v>
      </c>
      <c r="E128779" t="s">
        <v>341359</v>
      </c>
    </row>
    <row r="128780" spans="1:5" x14ac:dyDescent="0.3">
      <c r="A128780">
        <v>4</v>
      </c>
      <c r="B128780">
        <v>1564907212</v>
      </c>
      <c r="C128780" t="s">
        <v>77931</v>
      </c>
      <c r="D128780" t="s">
        <v>193440</v>
      </c>
      <c r="E128780" t="s">
        <v>341360</v>
      </c>
    </row>
    <row r="128781" spans="1:5" x14ac:dyDescent="0.3">
      <c r="A128781">
        <v>4</v>
      </c>
      <c r="B128781">
        <v>1564907216</v>
      </c>
      <c r="C128781" t="s">
        <v>77931</v>
      </c>
      <c r="D128781" t="s">
        <v>193491</v>
      </c>
      <c r="E128781" t="s">
        <v>341361</v>
      </c>
    </row>
    <row r="128782" spans="1:5" x14ac:dyDescent="0.3">
      <c r="A128782">
        <v>4</v>
      </c>
      <c r="B128782">
        <v>1564907308</v>
      </c>
      <c r="C128782" t="s">
        <v>77932</v>
      </c>
      <c r="D128782" t="s">
        <v>185268</v>
      </c>
      <c r="E128782" t="s">
        <v>341362</v>
      </c>
    </row>
    <row r="128783" spans="1:5" x14ac:dyDescent="0.3">
      <c r="A128783">
        <v>4</v>
      </c>
      <c r="B128783">
        <v>1564907332</v>
      </c>
      <c r="C128783" t="s">
        <v>77930</v>
      </c>
      <c r="D128783" t="s">
        <v>193492</v>
      </c>
      <c r="E128783" t="s">
        <v>341363</v>
      </c>
    </row>
    <row r="128784" spans="1:5" x14ac:dyDescent="0.3">
      <c r="A128784">
        <v>4</v>
      </c>
      <c r="B128784">
        <v>1564907391</v>
      </c>
      <c r="C128784" t="s">
        <v>77933</v>
      </c>
      <c r="D128784" t="s">
        <v>193493</v>
      </c>
      <c r="E128784" t="s">
        <v>341364</v>
      </c>
    </row>
    <row r="128785" spans="1:5" x14ac:dyDescent="0.3">
      <c r="A128785">
        <v>4</v>
      </c>
      <c r="B128785">
        <v>1564907397</v>
      </c>
      <c r="C128785" t="s">
        <v>77933</v>
      </c>
      <c r="D128785" t="s">
        <v>138450</v>
      </c>
      <c r="E128785" t="s">
        <v>341365</v>
      </c>
    </row>
    <row r="128786" spans="1:5" x14ac:dyDescent="0.3">
      <c r="A128786">
        <v>4</v>
      </c>
      <c r="B128786">
        <v>1564907415</v>
      </c>
      <c r="C128786" t="s">
        <v>77932</v>
      </c>
      <c r="D128786" t="s">
        <v>193494</v>
      </c>
      <c r="E128786" t="s">
        <v>341366</v>
      </c>
    </row>
    <row r="128787" spans="1:5" x14ac:dyDescent="0.3">
      <c r="A128787">
        <v>4</v>
      </c>
      <c r="B128787">
        <v>1564907422</v>
      </c>
      <c r="C128787" t="s">
        <v>77933</v>
      </c>
      <c r="D128787" t="s">
        <v>193495</v>
      </c>
      <c r="E128787" t="s">
        <v>341367</v>
      </c>
    </row>
    <row r="128788" spans="1:5" x14ac:dyDescent="0.3">
      <c r="A128788">
        <v>4</v>
      </c>
      <c r="B128788">
        <v>1564907430</v>
      </c>
      <c r="C128788" t="s">
        <v>77933</v>
      </c>
      <c r="D128788" t="s">
        <v>119716</v>
      </c>
      <c r="E128788" t="s">
        <v>341368</v>
      </c>
    </row>
    <row r="128789" spans="1:5" x14ac:dyDescent="0.3">
      <c r="A128789">
        <v>4</v>
      </c>
      <c r="B128789">
        <v>1564907493</v>
      </c>
      <c r="C128789" t="s">
        <v>77934</v>
      </c>
      <c r="D128789" t="s">
        <v>193496</v>
      </c>
      <c r="E128789" t="s">
        <v>341369</v>
      </c>
    </row>
    <row r="128790" spans="1:5" x14ac:dyDescent="0.3">
      <c r="A128790">
        <v>4</v>
      </c>
      <c r="B128790">
        <v>1564907499</v>
      </c>
      <c r="C128790" t="s">
        <v>77934</v>
      </c>
      <c r="D128790" t="s">
        <v>193497</v>
      </c>
      <c r="E128790" t="s">
        <v>341370</v>
      </c>
    </row>
    <row r="128791" spans="1:5" x14ac:dyDescent="0.3">
      <c r="A128791">
        <v>4</v>
      </c>
      <c r="B128791">
        <v>1564907504</v>
      </c>
      <c r="C128791" t="s">
        <v>77933</v>
      </c>
      <c r="D128791" t="s">
        <v>193498</v>
      </c>
      <c r="E128791" t="s">
        <v>341371</v>
      </c>
    </row>
    <row r="128792" spans="1:5" x14ac:dyDescent="0.3">
      <c r="A128792">
        <v>4</v>
      </c>
      <c r="B128792">
        <v>1564907515</v>
      </c>
      <c r="C128792" t="s">
        <v>77932</v>
      </c>
      <c r="D128792" t="s">
        <v>104570</v>
      </c>
      <c r="E128792" t="s">
        <v>341372</v>
      </c>
    </row>
    <row r="128793" spans="1:5" x14ac:dyDescent="0.3">
      <c r="A128793">
        <v>4</v>
      </c>
      <c r="B128793">
        <v>1564907531</v>
      </c>
      <c r="C128793" t="s">
        <v>77934</v>
      </c>
      <c r="D128793" t="s">
        <v>189841</v>
      </c>
      <c r="E128793" t="s">
        <v>341373</v>
      </c>
    </row>
    <row r="128794" spans="1:5" x14ac:dyDescent="0.3">
      <c r="A128794">
        <v>4</v>
      </c>
      <c r="B128794">
        <v>1564907625</v>
      </c>
      <c r="C128794" t="s">
        <v>77935</v>
      </c>
      <c r="D128794" t="s">
        <v>191838</v>
      </c>
      <c r="E128794" t="s">
        <v>341374</v>
      </c>
    </row>
    <row r="128795" spans="1:5" x14ac:dyDescent="0.3">
      <c r="A128795">
        <v>4</v>
      </c>
      <c r="B128795">
        <v>1564907693</v>
      </c>
      <c r="C128795" t="s">
        <v>77935</v>
      </c>
      <c r="D128795" t="s">
        <v>149471</v>
      </c>
      <c r="E128795" t="s">
        <v>341375</v>
      </c>
    </row>
    <row r="128796" spans="1:5" x14ac:dyDescent="0.3">
      <c r="A128796">
        <v>4</v>
      </c>
      <c r="B128796">
        <v>1564907801</v>
      </c>
      <c r="C128796" t="s">
        <v>77936</v>
      </c>
      <c r="D128796" t="s">
        <v>193499</v>
      </c>
      <c r="E128796" t="s">
        <v>341376</v>
      </c>
    </row>
    <row r="128797" spans="1:5" x14ac:dyDescent="0.3">
      <c r="A128797">
        <v>4</v>
      </c>
      <c r="B128797">
        <v>1564907820</v>
      </c>
      <c r="C128797" t="s">
        <v>77936</v>
      </c>
      <c r="D128797" t="s">
        <v>193500</v>
      </c>
      <c r="E128797" t="s">
        <v>341377</v>
      </c>
    </row>
    <row r="128798" spans="1:5" x14ac:dyDescent="0.3">
      <c r="A128798">
        <v>4</v>
      </c>
      <c r="B128798">
        <v>1564907933</v>
      </c>
      <c r="C128798" t="s">
        <v>77937</v>
      </c>
      <c r="D128798" t="s">
        <v>193501</v>
      </c>
      <c r="E128798" t="s">
        <v>341378</v>
      </c>
    </row>
    <row r="128799" spans="1:5" x14ac:dyDescent="0.3">
      <c r="A128799">
        <v>4</v>
      </c>
      <c r="B128799">
        <v>1564908022</v>
      </c>
      <c r="C128799" t="s">
        <v>77938</v>
      </c>
      <c r="D128799" t="s">
        <v>193502</v>
      </c>
      <c r="E128799" t="s">
        <v>341379</v>
      </c>
    </row>
    <row r="128800" spans="1:5" x14ac:dyDescent="0.3">
      <c r="A128800">
        <v>4</v>
      </c>
      <c r="B128800">
        <v>1564908074</v>
      </c>
      <c r="C128800" t="s">
        <v>77938</v>
      </c>
      <c r="D128800" t="s">
        <v>185949</v>
      </c>
      <c r="E128800" t="s">
        <v>341380</v>
      </c>
    </row>
    <row r="128801" spans="1:5" x14ac:dyDescent="0.3">
      <c r="A128801">
        <v>4</v>
      </c>
      <c r="B128801">
        <v>1564908142</v>
      </c>
      <c r="C128801" t="s">
        <v>77939</v>
      </c>
      <c r="D128801" t="s">
        <v>193503</v>
      </c>
      <c r="E128801" t="s">
        <v>341381</v>
      </c>
    </row>
    <row r="128802" spans="1:5" x14ac:dyDescent="0.3">
      <c r="A128802">
        <v>4</v>
      </c>
      <c r="B128802">
        <v>1564908198</v>
      </c>
      <c r="C128802" t="s">
        <v>77939</v>
      </c>
      <c r="D128802" t="s">
        <v>180199</v>
      </c>
      <c r="E128802" t="s">
        <v>341382</v>
      </c>
    </row>
    <row r="128803" spans="1:5" x14ac:dyDescent="0.3">
      <c r="A128803">
        <v>4</v>
      </c>
      <c r="B128803">
        <v>1564908209</v>
      </c>
      <c r="C128803" t="s">
        <v>77939</v>
      </c>
      <c r="D128803" t="s">
        <v>193504</v>
      </c>
      <c r="E128803" t="s">
        <v>341383</v>
      </c>
    </row>
    <row r="128804" spans="1:5" x14ac:dyDescent="0.3">
      <c r="A128804">
        <v>4</v>
      </c>
      <c r="B128804">
        <v>1564908240</v>
      </c>
      <c r="C128804" t="s">
        <v>77939</v>
      </c>
      <c r="D128804" t="s">
        <v>193505</v>
      </c>
      <c r="E128804" t="s">
        <v>341384</v>
      </c>
    </row>
    <row r="128805" spans="1:5" x14ac:dyDescent="0.3">
      <c r="A128805">
        <v>4</v>
      </c>
      <c r="B128805">
        <v>1564908293</v>
      </c>
      <c r="C128805" t="s">
        <v>77940</v>
      </c>
      <c r="D128805" t="s">
        <v>193506</v>
      </c>
      <c r="E128805" t="s">
        <v>341385</v>
      </c>
    </row>
    <row r="128806" spans="1:5" x14ac:dyDescent="0.3">
      <c r="A128806">
        <v>4</v>
      </c>
      <c r="B128806">
        <v>1564908320</v>
      </c>
      <c r="C128806" t="s">
        <v>77941</v>
      </c>
      <c r="D128806" t="s">
        <v>193507</v>
      </c>
      <c r="E128806" t="s">
        <v>341386</v>
      </c>
    </row>
    <row r="128807" spans="1:5" x14ac:dyDescent="0.3">
      <c r="A128807">
        <v>4</v>
      </c>
      <c r="B128807">
        <v>1564908322</v>
      </c>
      <c r="C128807" t="s">
        <v>77940</v>
      </c>
      <c r="D128807" t="s">
        <v>193508</v>
      </c>
      <c r="E128807" t="s">
        <v>341387</v>
      </c>
    </row>
    <row r="128808" spans="1:5" x14ac:dyDescent="0.3">
      <c r="A128808">
        <v>4</v>
      </c>
      <c r="B128808">
        <v>1564908335</v>
      </c>
      <c r="C128808" t="s">
        <v>77941</v>
      </c>
      <c r="D128808" t="s">
        <v>193027</v>
      </c>
      <c r="E128808" t="s">
        <v>341388</v>
      </c>
    </row>
    <row r="128809" spans="1:5" x14ac:dyDescent="0.3">
      <c r="A128809">
        <v>4</v>
      </c>
      <c r="B128809">
        <v>1564908346</v>
      </c>
      <c r="C128809" t="s">
        <v>77942</v>
      </c>
      <c r="D128809" t="s">
        <v>193509</v>
      </c>
      <c r="E128809" t="s">
        <v>341389</v>
      </c>
    </row>
    <row r="128810" spans="1:5" x14ac:dyDescent="0.3">
      <c r="A128810">
        <v>4</v>
      </c>
      <c r="B128810">
        <v>1564908347</v>
      </c>
      <c r="C128810" t="s">
        <v>77942</v>
      </c>
      <c r="D128810" t="s">
        <v>193510</v>
      </c>
      <c r="E128810" t="s">
        <v>341390</v>
      </c>
    </row>
    <row r="128811" spans="1:5" x14ac:dyDescent="0.3">
      <c r="A128811">
        <v>4</v>
      </c>
      <c r="B128811">
        <v>1564908349</v>
      </c>
      <c r="C128811" t="s">
        <v>77942</v>
      </c>
      <c r="D128811" t="s">
        <v>193511</v>
      </c>
      <c r="E128811" t="s">
        <v>341391</v>
      </c>
    </row>
    <row r="128812" spans="1:5" x14ac:dyDescent="0.3">
      <c r="A128812">
        <v>4</v>
      </c>
      <c r="B128812">
        <v>1564908356</v>
      </c>
      <c r="C128812" t="s">
        <v>77941</v>
      </c>
      <c r="D128812" t="s">
        <v>183861</v>
      </c>
      <c r="E128812" t="s">
        <v>341392</v>
      </c>
    </row>
    <row r="128813" spans="1:5" x14ac:dyDescent="0.3">
      <c r="A128813">
        <v>4</v>
      </c>
      <c r="B128813">
        <v>1564908453</v>
      </c>
      <c r="C128813" t="s">
        <v>77942</v>
      </c>
      <c r="D128813" t="s">
        <v>179170</v>
      </c>
      <c r="E128813" t="s">
        <v>341393</v>
      </c>
    </row>
    <row r="128814" spans="1:5" x14ac:dyDescent="0.3">
      <c r="A128814">
        <v>4</v>
      </c>
      <c r="B128814">
        <v>1564908502</v>
      </c>
      <c r="C128814" t="s">
        <v>77943</v>
      </c>
      <c r="D128814" t="s">
        <v>159164</v>
      </c>
      <c r="E128814" t="s">
        <v>341394</v>
      </c>
    </row>
    <row r="128815" spans="1:5" x14ac:dyDescent="0.3">
      <c r="A128815">
        <v>4</v>
      </c>
      <c r="B128815">
        <v>1564908618</v>
      </c>
      <c r="C128815" t="s">
        <v>77944</v>
      </c>
      <c r="D128815" t="s">
        <v>135054</v>
      </c>
      <c r="E128815" t="s">
        <v>341395</v>
      </c>
    </row>
    <row r="128816" spans="1:5" x14ac:dyDescent="0.3">
      <c r="A128816">
        <v>4</v>
      </c>
      <c r="B128816">
        <v>1564908678</v>
      </c>
      <c r="C128816" t="s">
        <v>77945</v>
      </c>
      <c r="D128816" t="s">
        <v>180366</v>
      </c>
      <c r="E128816" t="s">
        <v>341396</v>
      </c>
    </row>
    <row r="128817" spans="1:5" x14ac:dyDescent="0.3">
      <c r="A128817">
        <v>4</v>
      </c>
      <c r="B128817">
        <v>1564908696</v>
      </c>
      <c r="C128817" t="s">
        <v>77946</v>
      </c>
      <c r="D128817" t="s">
        <v>193512</v>
      </c>
      <c r="E128817" t="s">
        <v>341397</v>
      </c>
    </row>
    <row r="128818" spans="1:5" x14ac:dyDescent="0.3">
      <c r="A128818">
        <v>4</v>
      </c>
      <c r="B128818">
        <v>1564908715</v>
      </c>
      <c r="C128818" t="s">
        <v>77946</v>
      </c>
      <c r="D128818" t="s">
        <v>193513</v>
      </c>
      <c r="E128818" t="s">
        <v>341398</v>
      </c>
    </row>
    <row r="128819" spans="1:5" x14ac:dyDescent="0.3">
      <c r="A128819">
        <v>4</v>
      </c>
      <c r="B128819">
        <v>1564931060</v>
      </c>
      <c r="C128819" t="s">
        <v>77947</v>
      </c>
      <c r="D128819" t="s">
        <v>174902</v>
      </c>
      <c r="E128819" t="s">
        <v>341399</v>
      </c>
    </row>
    <row r="128820" spans="1:5" x14ac:dyDescent="0.3">
      <c r="A128820">
        <v>4</v>
      </c>
      <c r="B128820">
        <v>1564931075</v>
      </c>
      <c r="C128820" t="s">
        <v>77948</v>
      </c>
      <c r="D128820" t="s">
        <v>193514</v>
      </c>
      <c r="E128820" t="s">
        <v>341400</v>
      </c>
    </row>
    <row r="128821" spans="1:5" x14ac:dyDescent="0.3">
      <c r="A128821">
        <v>4</v>
      </c>
      <c r="B128821">
        <v>1564931084</v>
      </c>
      <c r="C128821" t="s">
        <v>77947</v>
      </c>
      <c r="D128821" t="s">
        <v>193515</v>
      </c>
      <c r="E128821" t="s">
        <v>341401</v>
      </c>
    </row>
    <row r="128822" spans="1:5" x14ac:dyDescent="0.3">
      <c r="A128822">
        <v>4</v>
      </c>
      <c r="B128822">
        <v>1564931106</v>
      </c>
      <c r="C128822" t="s">
        <v>77948</v>
      </c>
      <c r="D128822" t="s">
        <v>193516</v>
      </c>
      <c r="E128822" t="s">
        <v>341402</v>
      </c>
    </row>
    <row r="128823" spans="1:5" x14ac:dyDescent="0.3">
      <c r="A128823">
        <v>4</v>
      </c>
      <c r="B128823">
        <v>1564931110</v>
      </c>
      <c r="C128823" t="s">
        <v>77947</v>
      </c>
      <c r="D128823" t="s">
        <v>149470</v>
      </c>
      <c r="E128823" t="s">
        <v>341403</v>
      </c>
    </row>
    <row r="128824" spans="1:5" x14ac:dyDescent="0.3">
      <c r="A128824">
        <v>4</v>
      </c>
      <c r="B128824">
        <v>1564931118</v>
      </c>
      <c r="C128824" t="s">
        <v>77948</v>
      </c>
      <c r="D128824" t="s">
        <v>98557</v>
      </c>
      <c r="E128824" t="s">
        <v>341404</v>
      </c>
    </row>
    <row r="128825" spans="1:5" x14ac:dyDescent="0.3">
      <c r="A128825">
        <v>4</v>
      </c>
      <c r="B128825">
        <v>1564931173</v>
      </c>
      <c r="C128825" t="s">
        <v>77949</v>
      </c>
      <c r="D128825" t="s">
        <v>193517</v>
      </c>
      <c r="E128825" t="s">
        <v>341405</v>
      </c>
    </row>
    <row r="128826" spans="1:5" x14ac:dyDescent="0.3">
      <c r="A128826">
        <v>4</v>
      </c>
      <c r="B128826">
        <v>1564931200</v>
      </c>
      <c r="C128826" t="s">
        <v>77949</v>
      </c>
      <c r="D128826" t="s">
        <v>163424</v>
      </c>
      <c r="E128826" t="s">
        <v>341406</v>
      </c>
    </row>
    <row r="128827" spans="1:5" x14ac:dyDescent="0.3">
      <c r="A128827">
        <v>4</v>
      </c>
      <c r="B128827">
        <v>1564931229</v>
      </c>
      <c r="C128827" t="s">
        <v>77949</v>
      </c>
      <c r="D128827" t="s">
        <v>138285</v>
      </c>
      <c r="E128827" t="s">
        <v>341407</v>
      </c>
    </row>
    <row r="128828" spans="1:5" x14ac:dyDescent="0.3">
      <c r="A128828">
        <v>4</v>
      </c>
      <c r="B128828">
        <v>1564931322</v>
      </c>
      <c r="C128828" t="s">
        <v>77950</v>
      </c>
      <c r="D128828" t="s">
        <v>105327</v>
      </c>
      <c r="E128828" t="s">
        <v>341408</v>
      </c>
    </row>
    <row r="128829" spans="1:5" x14ac:dyDescent="0.3">
      <c r="A128829">
        <v>4</v>
      </c>
      <c r="B128829">
        <v>1564931348</v>
      </c>
      <c r="C128829" t="s">
        <v>77950</v>
      </c>
      <c r="D128829" t="s">
        <v>193518</v>
      </c>
      <c r="E128829" t="s">
        <v>341409</v>
      </c>
    </row>
    <row r="128830" spans="1:5" x14ac:dyDescent="0.3">
      <c r="A128830">
        <v>4</v>
      </c>
      <c r="B128830">
        <v>1564931431</v>
      </c>
      <c r="C128830" t="s">
        <v>77951</v>
      </c>
      <c r="D128830" t="s">
        <v>193519</v>
      </c>
      <c r="E128830" t="s">
        <v>341410</v>
      </c>
    </row>
    <row r="128831" spans="1:5" x14ac:dyDescent="0.3">
      <c r="A128831">
        <v>4</v>
      </c>
      <c r="B128831">
        <v>1564931520</v>
      </c>
      <c r="C128831" t="s">
        <v>77951</v>
      </c>
      <c r="D128831" t="s">
        <v>168603</v>
      </c>
      <c r="E128831" t="s">
        <v>341411</v>
      </c>
    </row>
    <row r="128832" spans="1:5" x14ac:dyDescent="0.3">
      <c r="A128832">
        <v>4</v>
      </c>
      <c r="B128832">
        <v>1564931562</v>
      </c>
      <c r="C128832" t="s">
        <v>77952</v>
      </c>
      <c r="D128832" t="s">
        <v>193520</v>
      </c>
      <c r="E128832" t="s">
        <v>341412</v>
      </c>
    </row>
    <row r="128833" spans="1:5" x14ac:dyDescent="0.3">
      <c r="A128833">
        <v>4</v>
      </c>
      <c r="B128833">
        <v>1564931620</v>
      </c>
      <c r="C128833" t="s">
        <v>77952</v>
      </c>
      <c r="D128833" t="s">
        <v>193521</v>
      </c>
      <c r="E128833" t="s">
        <v>341413</v>
      </c>
    </row>
    <row r="128834" spans="1:5" x14ac:dyDescent="0.3">
      <c r="A128834">
        <v>4</v>
      </c>
      <c r="B128834">
        <v>1564931671</v>
      </c>
      <c r="C128834" t="s">
        <v>77952</v>
      </c>
      <c r="D128834" t="s">
        <v>193522</v>
      </c>
      <c r="E128834" t="s">
        <v>341414</v>
      </c>
    </row>
    <row r="128835" spans="1:5" x14ac:dyDescent="0.3">
      <c r="A128835">
        <v>4</v>
      </c>
      <c r="B128835">
        <v>1564931683</v>
      </c>
      <c r="C128835" t="s">
        <v>77953</v>
      </c>
      <c r="D128835" t="s">
        <v>170797</v>
      </c>
      <c r="E128835" t="s">
        <v>341415</v>
      </c>
    </row>
    <row r="128836" spans="1:5" x14ac:dyDescent="0.3">
      <c r="A128836">
        <v>4</v>
      </c>
      <c r="B128836">
        <v>1564931705</v>
      </c>
      <c r="C128836" t="s">
        <v>77953</v>
      </c>
      <c r="D128836" t="s">
        <v>193523</v>
      </c>
      <c r="E128836" t="s">
        <v>341416</v>
      </c>
    </row>
    <row r="128837" spans="1:5" x14ac:dyDescent="0.3">
      <c r="A128837">
        <v>4</v>
      </c>
      <c r="B128837">
        <v>1564931752</v>
      </c>
      <c r="C128837" t="s">
        <v>77954</v>
      </c>
      <c r="D128837" t="s">
        <v>193524</v>
      </c>
      <c r="E128837" t="s">
        <v>341417</v>
      </c>
    </row>
    <row r="128838" spans="1:5" x14ac:dyDescent="0.3">
      <c r="A128838">
        <v>4</v>
      </c>
      <c r="B128838">
        <v>1564931754</v>
      </c>
      <c r="C128838" t="s">
        <v>77953</v>
      </c>
      <c r="D128838" t="s">
        <v>165357</v>
      </c>
      <c r="E128838" t="s">
        <v>341418</v>
      </c>
    </row>
    <row r="128839" spans="1:5" x14ac:dyDescent="0.3">
      <c r="A128839">
        <v>4</v>
      </c>
      <c r="B128839">
        <v>1564931834</v>
      </c>
      <c r="C128839" t="s">
        <v>77954</v>
      </c>
      <c r="D128839" t="s">
        <v>193525</v>
      </c>
      <c r="E128839" t="s">
        <v>341419</v>
      </c>
    </row>
    <row r="128840" spans="1:5" x14ac:dyDescent="0.3">
      <c r="A128840">
        <v>4</v>
      </c>
      <c r="B128840">
        <v>1564931852</v>
      </c>
      <c r="C128840" t="s">
        <v>77954</v>
      </c>
      <c r="D128840" t="s">
        <v>193526</v>
      </c>
      <c r="E128840" t="s">
        <v>341420</v>
      </c>
    </row>
    <row r="128841" spans="1:5" x14ac:dyDescent="0.3">
      <c r="A128841">
        <v>4</v>
      </c>
      <c r="B128841">
        <v>1564931870</v>
      </c>
      <c r="C128841" t="s">
        <v>77954</v>
      </c>
      <c r="D128841" t="s">
        <v>193527</v>
      </c>
      <c r="E128841" t="s">
        <v>228749</v>
      </c>
    </row>
    <row r="128842" spans="1:5" x14ac:dyDescent="0.3">
      <c r="A128842">
        <v>4</v>
      </c>
      <c r="B128842">
        <v>1564931884</v>
      </c>
      <c r="C128842" t="s">
        <v>77955</v>
      </c>
      <c r="D128842" t="s">
        <v>193528</v>
      </c>
      <c r="E128842" t="s">
        <v>341421</v>
      </c>
    </row>
    <row r="128843" spans="1:5" x14ac:dyDescent="0.3">
      <c r="A128843">
        <v>4</v>
      </c>
      <c r="B128843">
        <v>1564931946</v>
      </c>
      <c r="C128843" t="s">
        <v>77955</v>
      </c>
      <c r="D128843" t="s">
        <v>193529</v>
      </c>
      <c r="E128843" t="s">
        <v>341422</v>
      </c>
    </row>
    <row r="128844" spans="1:5" x14ac:dyDescent="0.3">
      <c r="A128844">
        <v>4</v>
      </c>
      <c r="B128844">
        <v>1564932019</v>
      </c>
      <c r="C128844" t="s">
        <v>77956</v>
      </c>
      <c r="D128844" t="s">
        <v>193530</v>
      </c>
      <c r="E128844" t="s">
        <v>341423</v>
      </c>
    </row>
    <row r="128845" spans="1:5" x14ac:dyDescent="0.3">
      <c r="A128845">
        <v>4</v>
      </c>
      <c r="B128845">
        <v>1564932169</v>
      </c>
      <c r="C128845" t="s">
        <v>77957</v>
      </c>
      <c r="D128845" t="s">
        <v>193531</v>
      </c>
      <c r="E128845" t="s">
        <v>341424</v>
      </c>
    </row>
    <row r="128846" spans="1:5" x14ac:dyDescent="0.3">
      <c r="A128846">
        <v>4</v>
      </c>
      <c r="B128846">
        <v>1564932205</v>
      </c>
      <c r="C128846" t="s">
        <v>77958</v>
      </c>
      <c r="D128846" t="s">
        <v>193532</v>
      </c>
      <c r="E128846" t="s">
        <v>341425</v>
      </c>
    </row>
    <row r="128847" spans="1:5" x14ac:dyDescent="0.3">
      <c r="A128847">
        <v>4</v>
      </c>
      <c r="B128847">
        <v>1564932264</v>
      </c>
      <c r="C128847" t="s">
        <v>77959</v>
      </c>
      <c r="D128847" t="s">
        <v>193533</v>
      </c>
      <c r="E128847" t="s">
        <v>341426</v>
      </c>
    </row>
    <row r="128848" spans="1:5" x14ac:dyDescent="0.3">
      <c r="A128848">
        <v>4</v>
      </c>
      <c r="B128848">
        <v>1564932283</v>
      </c>
      <c r="C128848" t="s">
        <v>77960</v>
      </c>
      <c r="D128848" t="s">
        <v>168083</v>
      </c>
      <c r="E128848" t="s">
        <v>341427</v>
      </c>
    </row>
    <row r="128849" spans="1:5" x14ac:dyDescent="0.3">
      <c r="A128849">
        <v>4</v>
      </c>
      <c r="B128849">
        <v>1564932338</v>
      </c>
      <c r="C128849" t="s">
        <v>77960</v>
      </c>
      <c r="D128849" t="s">
        <v>193534</v>
      </c>
      <c r="E128849" t="s">
        <v>341428</v>
      </c>
    </row>
    <row r="128850" spans="1:5" x14ac:dyDescent="0.3">
      <c r="A128850">
        <v>4</v>
      </c>
      <c r="B128850">
        <v>1564932517</v>
      </c>
      <c r="C128850" t="s">
        <v>77961</v>
      </c>
      <c r="D128850" t="s">
        <v>193535</v>
      </c>
      <c r="E128850" t="s">
        <v>341429</v>
      </c>
    </row>
    <row r="128851" spans="1:5" x14ac:dyDescent="0.3">
      <c r="A128851">
        <v>4</v>
      </c>
      <c r="B128851">
        <v>1564932531</v>
      </c>
      <c r="C128851" t="s">
        <v>77962</v>
      </c>
      <c r="D128851" t="s">
        <v>172250</v>
      </c>
      <c r="E128851" t="s">
        <v>341430</v>
      </c>
    </row>
    <row r="128852" spans="1:5" x14ac:dyDescent="0.3">
      <c r="A128852">
        <v>4</v>
      </c>
      <c r="B128852">
        <v>1564932554</v>
      </c>
      <c r="C128852" t="s">
        <v>77962</v>
      </c>
      <c r="D128852" t="s">
        <v>168135</v>
      </c>
      <c r="E128852" t="s">
        <v>341431</v>
      </c>
    </row>
    <row r="128853" spans="1:5" x14ac:dyDescent="0.3">
      <c r="A128853">
        <v>4</v>
      </c>
      <c r="B128853">
        <v>1564932556</v>
      </c>
      <c r="C128853" t="s">
        <v>77962</v>
      </c>
      <c r="D128853" t="s">
        <v>193536</v>
      </c>
      <c r="E128853" t="s">
        <v>341432</v>
      </c>
    </row>
    <row r="128854" spans="1:5" x14ac:dyDescent="0.3">
      <c r="A128854">
        <v>4</v>
      </c>
      <c r="B128854">
        <v>1564932574</v>
      </c>
      <c r="C128854" t="s">
        <v>77962</v>
      </c>
      <c r="D128854" t="s">
        <v>193537</v>
      </c>
      <c r="E128854" t="s">
        <v>341433</v>
      </c>
    </row>
    <row r="128855" spans="1:5" x14ac:dyDescent="0.3">
      <c r="A128855">
        <v>4</v>
      </c>
      <c r="B128855">
        <v>1564932575</v>
      </c>
      <c r="C128855" t="s">
        <v>77962</v>
      </c>
      <c r="D128855" t="s">
        <v>193538</v>
      </c>
      <c r="E128855" t="s">
        <v>341434</v>
      </c>
    </row>
    <row r="128856" spans="1:5" x14ac:dyDescent="0.3">
      <c r="A128856">
        <v>4</v>
      </c>
      <c r="B128856">
        <v>1564932680</v>
      </c>
      <c r="C128856" t="s">
        <v>77963</v>
      </c>
      <c r="D128856" t="s">
        <v>96414</v>
      </c>
      <c r="E128856" t="s">
        <v>341435</v>
      </c>
    </row>
    <row r="128857" spans="1:5" x14ac:dyDescent="0.3">
      <c r="A128857">
        <v>4</v>
      </c>
      <c r="B128857">
        <v>1564932689</v>
      </c>
      <c r="C128857" t="s">
        <v>77963</v>
      </c>
      <c r="D128857" t="s">
        <v>146885</v>
      </c>
      <c r="E128857" t="s">
        <v>341436</v>
      </c>
    </row>
    <row r="128858" spans="1:5" x14ac:dyDescent="0.3">
      <c r="A128858">
        <v>4</v>
      </c>
      <c r="B128858">
        <v>1564932699</v>
      </c>
      <c r="C128858" t="s">
        <v>77963</v>
      </c>
      <c r="D128858" t="s">
        <v>186894</v>
      </c>
      <c r="E128858" t="s">
        <v>341437</v>
      </c>
    </row>
    <row r="128859" spans="1:5" x14ac:dyDescent="0.3">
      <c r="A128859">
        <v>4</v>
      </c>
      <c r="B128859">
        <v>1564932762</v>
      </c>
      <c r="C128859" t="s">
        <v>77963</v>
      </c>
      <c r="D128859" t="s">
        <v>180949</v>
      </c>
      <c r="E128859" t="s">
        <v>341438</v>
      </c>
    </row>
    <row r="128860" spans="1:5" x14ac:dyDescent="0.3">
      <c r="A128860">
        <v>4</v>
      </c>
      <c r="B128860">
        <v>1564932777</v>
      </c>
      <c r="C128860" t="s">
        <v>77964</v>
      </c>
      <c r="D128860" t="s">
        <v>185540</v>
      </c>
      <c r="E128860" t="s">
        <v>341439</v>
      </c>
    </row>
    <row r="128861" spans="1:5" x14ac:dyDescent="0.3">
      <c r="A128861">
        <v>4</v>
      </c>
      <c r="B128861">
        <v>1564932949</v>
      </c>
      <c r="C128861" t="s">
        <v>77964</v>
      </c>
      <c r="D128861" t="s">
        <v>191373</v>
      </c>
      <c r="E128861" t="s">
        <v>341440</v>
      </c>
    </row>
    <row r="128862" spans="1:5" x14ac:dyDescent="0.3">
      <c r="A128862">
        <v>4</v>
      </c>
      <c r="B128862">
        <v>1564933057</v>
      </c>
      <c r="C128862" t="s">
        <v>77965</v>
      </c>
      <c r="D128862" t="s">
        <v>124729</v>
      </c>
      <c r="E128862" t="s">
        <v>341441</v>
      </c>
    </row>
    <row r="128863" spans="1:5" x14ac:dyDescent="0.3">
      <c r="A128863">
        <v>4</v>
      </c>
      <c r="B128863">
        <v>1564933078</v>
      </c>
      <c r="C128863" t="s">
        <v>77966</v>
      </c>
      <c r="D128863" t="s">
        <v>189741</v>
      </c>
      <c r="E128863" t="s">
        <v>341442</v>
      </c>
    </row>
    <row r="128864" spans="1:5" x14ac:dyDescent="0.3">
      <c r="A128864">
        <v>4</v>
      </c>
      <c r="B128864">
        <v>1564933123</v>
      </c>
      <c r="C128864" t="s">
        <v>77966</v>
      </c>
      <c r="D128864" t="s">
        <v>193539</v>
      </c>
      <c r="E128864" t="s">
        <v>341443</v>
      </c>
    </row>
    <row r="128865" spans="1:5" x14ac:dyDescent="0.3">
      <c r="A128865">
        <v>4</v>
      </c>
      <c r="B128865">
        <v>1564933139</v>
      </c>
      <c r="C128865" t="s">
        <v>77967</v>
      </c>
      <c r="D128865" t="s">
        <v>170848</v>
      </c>
      <c r="E128865" t="s">
        <v>341444</v>
      </c>
    </row>
    <row r="128866" spans="1:5" x14ac:dyDescent="0.3">
      <c r="A128866">
        <v>4</v>
      </c>
      <c r="B128866">
        <v>1564933162</v>
      </c>
      <c r="C128866" t="s">
        <v>77966</v>
      </c>
      <c r="D128866" t="s">
        <v>162853</v>
      </c>
      <c r="E128866" t="s">
        <v>341445</v>
      </c>
    </row>
    <row r="128867" spans="1:5" x14ac:dyDescent="0.3">
      <c r="A128867">
        <v>4</v>
      </c>
      <c r="B128867">
        <v>1564933171</v>
      </c>
      <c r="C128867" t="s">
        <v>77967</v>
      </c>
      <c r="D128867" t="s">
        <v>193540</v>
      </c>
      <c r="E128867" t="s">
        <v>341446</v>
      </c>
    </row>
    <row r="128868" spans="1:5" x14ac:dyDescent="0.3">
      <c r="A128868">
        <v>4</v>
      </c>
      <c r="B128868">
        <v>1564933206</v>
      </c>
      <c r="C128868" t="s">
        <v>77966</v>
      </c>
      <c r="D128868" t="s">
        <v>193541</v>
      </c>
      <c r="E128868" t="s">
        <v>341447</v>
      </c>
    </row>
    <row r="128869" spans="1:5" x14ac:dyDescent="0.3">
      <c r="A128869">
        <v>4</v>
      </c>
      <c r="B128869">
        <v>1564933222</v>
      </c>
      <c r="C128869" t="s">
        <v>77968</v>
      </c>
      <c r="D128869" t="s">
        <v>193542</v>
      </c>
      <c r="E128869" t="s">
        <v>341448</v>
      </c>
    </row>
    <row r="128870" spans="1:5" x14ac:dyDescent="0.3">
      <c r="A128870">
        <v>4</v>
      </c>
      <c r="B128870">
        <v>1564933290</v>
      </c>
      <c r="C128870" t="s">
        <v>77967</v>
      </c>
      <c r="D128870" t="s">
        <v>182796</v>
      </c>
      <c r="E128870" t="s">
        <v>341449</v>
      </c>
    </row>
    <row r="128871" spans="1:5" x14ac:dyDescent="0.3">
      <c r="A128871">
        <v>4</v>
      </c>
      <c r="B128871">
        <v>1564933356</v>
      </c>
      <c r="C128871" t="s">
        <v>77968</v>
      </c>
      <c r="D128871" t="s">
        <v>95329</v>
      </c>
      <c r="E128871" t="s">
        <v>341450</v>
      </c>
    </row>
    <row r="128872" spans="1:5" x14ac:dyDescent="0.3">
      <c r="A128872">
        <v>4</v>
      </c>
      <c r="B128872">
        <v>1564933381</v>
      </c>
      <c r="C128872" t="s">
        <v>77968</v>
      </c>
      <c r="D128872" t="s">
        <v>165104</v>
      </c>
      <c r="E128872" t="s">
        <v>341451</v>
      </c>
    </row>
    <row r="128873" spans="1:5" x14ac:dyDescent="0.3">
      <c r="A128873">
        <v>4</v>
      </c>
      <c r="B128873">
        <v>1564933460</v>
      </c>
      <c r="C128873" t="s">
        <v>77969</v>
      </c>
      <c r="D128873" t="s">
        <v>193543</v>
      </c>
      <c r="E128873" t="s">
        <v>341452</v>
      </c>
    </row>
    <row r="128874" spans="1:5" x14ac:dyDescent="0.3">
      <c r="A128874">
        <v>4</v>
      </c>
      <c r="B128874">
        <v>1564933515</v>
      </c>
      <c r="C128874" t="s">
        <v>77969</v>
      </c>
      <c r="D128874" t="s">
        <v>193544</v>
      </c>
      <c r="E128874" t="s">
        <v>341453</v>
      </c>
    </row>
    <row r="128875" spans="1:5" x14ac:dyDescent="0.3">
      <c r="A128875">
        <v>4</v>
      </c>
      <c r="B128875">
        <v>1564933568</v>
      </c>
      <c r="C128875" t="s">
        <v>77970</v>
      </c>
      <c r="D128875" t="s">
        <v>136083</v>
      </c>
      <c r="E128875" t="s">
        <v>341454</v>
      </c>
    </row>
    <row r="128876" spans="1:5" x14ac:dyDescent="0.3">
      <c r="A128876">
        <v>4</v>
      </c>
      <c r="B128876">
        <v>1564933591</v>
      </c>
      <c r="C128876" t="s">
        <v>77969</v>
      </c>
      <c r="D128876" t="s">
        <v>190773</v>
      </c>
      <c r="E128876" t="s">
        <v>341455</v>
      </c>
    </row>
    <row r="128877" spans="1:5" x14ac:dyDescent="0.3">
      <c r="A128877">
        <v>4</v>
      </c>
      <c r="B128877">
        <v>1564933608</v>
      </c>
      <c r="C128877" t="s">
        <v>77970</v>
      </c>
      <c r="D128877" t="s">
        <v>193545</v>
      </c>
      <c r="E128877" t="s">
        <v>341456</v>
      </c>
    </row>
    <row r="128878" spans="1:5" x14ac:dyDescent="0.3">
      <c r="A128878">
        <v>4</v>
      </c>
      <c r="B128878">
        <v>1564933625</v>
      </c>
      <c r="C128878" t="s">
        <v>77970</v>
      </c>
      <c r="D128878" t="s">
        <v>191579</v>
      </c>
      <c r="E128878" t="s">
        <v>341457</v>
      </c>
    </row>
    <row r="128879" spans="1:5" x14ac:dyDescent="0.3">
      <c r="A128879">
        <v>4</v>
      </c>
      <c r="B128879">
        <v>1564933644</v>
      </c>
      <c r="C128879" t="s">
        <v>77971</v>
      </c>
      <c r="D128879" t="s">
        <v>193546</v>
      </c>
      <c r="E128879" t="s">
        <v>341458</v>
      </c>
    </row>
    <row r="128880" spans="1:5" x14ac:dyDescent="0.3">
      <c r="A128880">
        <v>4</v>
      </c>
      <c r="B128880">
        <v>1564933645</v>
      </c>
      <c r="C128880" t="s">
        <v>77970</v>
      </c>
      <c r="D128880" t="s">
        <v>143199</v>
      </c>
      <c r="E128880" t="s">
        <v>341459</v>
      </c>
    </row>
    <row r="128881" spans="1:5" x14ac:dyDescent="0.3">
      <c r="A128881">
        <v>4</v>
      </c>
      <c r="B128881">
        <v>1564933694</v>
      </c>
      <c r="C128881" t="s">
        <v>77971</v>
      </c>
      <c r="D128881" t="s">
        <v>193547</v>
      </c>
      <c r="E128881" t="s">
        <v>341460</v>
      </c>
    </row>
    <row r="128882" spans="1:5" x14ac:dyDescent="0.3">
      <c r="A128882">
        <v>4</v>
      </c>
      <c r="B128882">
        <v>1564933705</v>
      </c>
      <c r="C128882" t="s">
        <v>77972</v>
      </c>
      <c r="D128882" t="s">
        <v>193548</v>
      </c>
      <c r="E128882" t="s">
        <v>341461</v>
      </c>
    </row>
    <row r="128883" spans="1:5" x14ac:dyDescent="0.3">
      <c r="A128883">
        <v>4</v>
      </c>
      <c r="B128883">
        <v>1564933712</v>
      </c>
      <c r="C128883" t="s">
        <v>77971</v>
      </c>
      <c r="D128883" t="s">
        <v>138285</v>
      </c>
      <c r="E128883" t="s">
        <v>341462</v>
      </c>
    </row>
    <row r="128884" spans="1:5" x14ac:dyDescent="0.3">
      <c r="A128884">
        <v>4</v>
      </c>
      <c r="B128884">
        <v>1564933715</v>
      </c>
      <c r="C128884" t="s">
        <v>77972</v>
      </c>
      <c r="D128884" t="s">
        <v>193549</v>
      </c>
      <c r="E128884" t="s">
        <v>341463</v>
      </c>
    </row>
    <row r="128885" spans="1:5" x14ac:dyDescent="0.3">
      <c r="A128885">
        <v>4</v>
      </c>
      <c r="B128885">
        <v>1564933734</v>
      </c>
      <c r="C128885" t="s">
        <v>77972</v>
      </c>
      <c r="D128885" t="s">
        <v>193550</v>
      </c>
      <c r="E128885" t="s">
        <v>341464</v>
      </c>
    </row>
    <row r="128886" spans="1:5" x14ac:dyDescent="0.3">
      <c r="A128886">
        <v>4</v>
      </c>
      <c r="B128886">
        <v>1564933779</v>
      </c>
      <c r="C128886" t="s">
        <v>77972</v>
      </c>
      <c r="D128886" t="s">
        <v>161298</v>
      </c>
      <c r="E128886" t="s">
        <v>341465</v>
      </c>
    </row>
    <row r="128887" spans="1:5" x14ac:dyDescent="0.3">
      <c r="A128887">
        <v>4</v>
      </c>
      <c r="B128887">
        <v>1564933828</v>
      </c>
      <c r="C128887" t="s">
        <v>77973</v>
      </c>
      <c r="D128887" t="s">
        <v>193551</v>
      </c>
      <c r="E128887" t="s">
        <v>341466</v>
      </c>
    </row>
    <row r="128888" spans="1:5" x14ac:dyDescent="0.3">
      <c r="A128888">
        <v>4</v>
      </c>
      <c r="B128888">
        <v>1564933862</v>
      </c>
      <c r="C128888" t="s">
        <v>77972</v>
      </c>
      <c r="D128888" t="s">
        <v>162731</v>
      </c>
      <c r="E128888" t="s">
        <v>341467</v>
      </c>
    </row>
    <row r="128889" spans="1:5" x14ac:dyDescent="0.3">
      <c r="A128889">
        <v>4</v>
      </c>
      <c r="B128889">
        <v>1564933863</v>
      </c>
      <c r="C128889" t="s">
        <v>77972</v>
      </c>
      <c r="D128889" t="s">
        <v>193552</v>
      </c>
      <c r="E128889" t="s">
        <v>341468</v>
      </c>
    </row>
    <row r="128890" spans="1:5" x14ac:dyDescent="0.3">
      <c r="A128890">
        <v>4</v>
      </c>
      <c r="B128890">
        <v>1564933895</v>
      </c>
      <c r="C128890" t="s">
        <v>77974</v>
      </c>
      <c r="D128890" t="s">
        <v>193533</v>
      </c>
      <c r="E128890" t="s">
        <v>341469</v>
      </c>
    </row>
    <row r="128891" spans="1:5" x14ac:dyDescent="0.3">
      <c r="A128891">
        <v>4</v>
      </c>
      <c r="B128891">
        <v>1564933926</v>
      </c>
      <c r="C128891" t="s">
        <v>77973</v>
      </c>
      <c r="D128891" t="s">
        <v>193553</v>
      </c>
      <c r="E128891" t="s">
        <v>341470</v>
      </c>
    </row>
    <row r="128892" spans="1:5" x14ac:dyDescent="0.3">
      <c r="A128892">
        <v>4</v>
      </c>
      <c r="B128892">
        <v>1564933943</v>
      </c>
      <c r="C128892" t="s">
        <v>77973</v>
      </c>
      <c r="D128892" t="s">
        <v>193452</v>
      </c>
      <c r="E128892" t="s">
        <v>341471</v>
      </c>
    </row>
    <row r="128893" spans="1:5" x14ac:dyDescent="0.3">
      <c r="A128893">
        <v>4</v>
      </c>
      <c r="B128893">
        <v>1564933955</v>
      </c>
      <c r="C128893" t="s">
        <v>77974</v>
      </c>
      <c r="D128893" t="s">
        <v>159790</v>
      </c>
      <c r="E128893" t="s">
        <v>341472</v>
      </c>
    </row>
    <row r="128894" spans="1:5" x14ac:dyDescent="0.3">
      <c r="A128894">
        <v>4</v>
      </c>
      <c r="B128894">
        <v>1564933996</v>
      </c>
      <c r="C128894" t="s">
        <v>77974</v>
      </c>
      <c r="D128894" t="s">
        <v>193554</v>
      </c>
      <c r="E128894" t="s">
        <v>341473</v>
      </c>
    </row>
    <row r="128895" spans="1:5" x14ac:dyDescent="0.3">
      <c r="A128895">
        <v>4</v>
      </c>
      <c r="B128895">
        <v>1564934078</v>
      </c>
      <c r="C128895" t="s">
        <v>77975</v>
      </c>
      <c r="D128895" t="s">
        <v>105188</v>
      </c>
      <c r="E128895" t="s">
        <v>341474</v>
      </c>
    </row>
    <row r="128896" spans="1:5" x14ac:dyDescent="0.3">
      <c r="A128896">
        <v>4</v>
      </c>
      <c r="B128896">
        <v>1564934152</v>
      </c>
      <c r="C128896" t="s">
        <v>77975</v>
      </c>
      <c r="D128896" t="s">
        <v>187590</v>
      </c>
      <c r="E128896" t="s">
        <v>341475</v>
      </c>
    </row>
    <row r="128897" spans="1:5" x14ac:dyDescent="0.3">
      <c r="A128897">
        <v>4</v>
      </c>
      <c r="B128897">
        <v>1564934212</v>
      </c>
      <c r="C128897" t="s">
        <v>77976</v>
      </c>
      <c r="D128897" t="s">
        <v>193555</v>
      </c>
      <c r="E128897" t="s">
        <v>341476</v>
      </c>
    </row>
    <row r="128898" spans="1:5" x14ac:dyDescent="0.3">
      <c r="A128898">
        <v>4</v>
      </c>
      <c r="B128898">
        <v>1564934268</v>
      </c>
      <c r="C128898" t="s">
        <v>77977</v>
      </c>
      <c r="D128898" t="s">
        <v>161586</v>
      </c>
      <c r="E128898" t="s">
        <v>341477</v>
      </c>
    </row>
    <row r="128899" spans="1:5" x14ac:dyDescent="0.3">
      <c r="A128899">
        <v>4</v>
      </c>
      <c r="B128899">
        <v>1564934283</v>
      </c>
      <c r="C128899" t="s">
        <v>77977</v>
      </c>
      <c r="D128899" t="s">
        <v>163924</v>
      </c>
      <c r="E128899" t="s">
        <v>341478</v>
      </c>
    </row>
    <row r="128900" spans="1:5" x14ac:dyDescent="0.3">
      <c r="A128900">
        <v>4</v>
      </c>
      <c r="B128900">
        <v>1564934300</v>
      </c>
      <c r="C128900" t="s">
        <v>77978</v>
      </c>
      <c r="D128900" t="s">
        <v>157233</v>
      </c>
      <c r="E128900" t="s">
        <v>341479</v>
      </c>
    </row>
    <row r="128901" spans="1:5" x14ac:dyDescent="0.3">
      <c r="A128901">
        <v>4</v>
      </c>
      <c r="B128901">
        <v>1564934304</v>
      </c>
      <c r="C128901" t="s">
        <v>77977</v>
      </c>
      <c r="D128901" t="s">
        <v>193556</v>
      </c>
      <c r="E128901" t="s">
        <v>341480</v>
      </c>
    </row>
    <row r="128902" spans="1:5" x14ac:dyDescent="0.3">
      <c r="A128902">
        <v>4</v>
      </c>
      <c r="B128902">
        <v>1564934477</v>
      </c>
      <c r="C128902" t="s">
        <v>77979</v>
      </c>
      <c r="D128902" t="s">
        <v>193557</v>
      </c>
      <c r="E128902" t="s">
        <v>341481</v>
      </c>
    </row>
    <row r="128903" spans="1:5" x14ac:dyDescent="0.3">
      <c r="A128903">
        <v>4</v>
      </c>
      <c r="B128903">
        <v>1564934487</v>
      </c>
      <c r="C128903" t="s">
        <v>77980</v>
      </c>
      <c r="D128903" t="s">
        <v>193558</v>
      </c>
      <c r="E128903" t="s">
        <v>341482</v>
      </c>
    </row>
    <row r="128904" spans="1:5" x14ac:dyDescent="0.3">
      <c r="A128904">
        <v>4</v>
      </c>
      <c r="B128904">
        <v>1564934498</v>
      </c>
      <c r="C128904" t="s">
        <v>77980</v>
      </c>
      <c r="D128904" t="s">
        <v>193559</v>
      </c>
      <c r="E128904" t="s">
        <v>341483</v>
      </c>
    </row>
    <row r="128905" spans="1:5" x14ac:dyDescent="0.3">
      <c r="A128905">
        <v>4</v>
      </c>
      <c r="B128905">
        <v>1564934546</v>
      </c>
      <c r="C128905" t="s">
        <v>77979</v>
      </c>
      <c r="D128905" t="s">
        <v>193560</v>
      </c>
      <c r="E128905" t="s">
        <v>341484</v>
      </c>
    </row>
    <row r="128906" spans="1:5" x14ac:dyDescent="0.3">
      <c r="A128906">
        <v>4</v>
      </c>
      <c r="B128906">
        <v>1564934592</v>
      </c>
      <c r="C128906" t="s">
        <v>77979</v>
      </c>
      <c r="D128906" t="s">
        <v>193561</v>
      </c>
      <c r="E128906" t="s">
        <v>341485</v>
      </c>
    </row>
    <row r="128907" spans="1:5" x14ac:dyDescent="0.3">
      <c r="A128907">
        <v>4</v>
      </c>
      <c r="B128907">
        <v>1564934687</v>
      </c>
      <c r="C128907" t="s">
        <v>77981</v>
      </c>
      <c r="D128907" t="s">
        <v>192289</v>
      </c>
      <c r="E128907" t="s">
        <v>341486</v>
      </c>
    </row>
    <row r="128908" spans="1:5" x14ac:dyDescent="0.3">
      <c r="A128908">
        <v>4</v>
      </c>
      <c r="B128908">
        <v>1564934730</v>
      </c>
      <c r="C128908" t="s">
        <v>77982</v>
      </c>
      <c r="D128908" t="s">
        <v>193562</v>
      </c>
      <c r="E128908" t="s">
        <v>341487</v>
      </c>
    </row>
    <row r="128909" spans="1:5" x14ac:dyDescent="0.3">
      <c r="A128909">
        <v>4</v>
      </c>
      <c r="B128909">
        <v>1564934818</v>
      </c>
      <c r="C128909" t="s">
        <v>77983</v>
      </c>
      <c r="D128909" t="s">
        <v>193563</v>
      </c>
      <c r="E128909" t="s">
        <v>341488</v>
      </c>
    </row>
    <row r="128910" spans="1:5" x14ac:dyDescent="0.3">
      <c r="A128910">
        <v>4</v>
      </c>
      <c r="B128910">
        <v>1564934829</v>
      </c>
      <c r="C128910" t="s">
        <v>77983</v>
      </c>
      <c r="D128910" t="s">
        <v>193564</v>
      </c>
      <c r="E128910" t="s">
        <v>341489</v>
      </c>
    </row>
    <row r="128911" spans="1:5" x14ac:dyDescent="0.3">
      <c r="A128911">
        <v>4</v>
      </c>
      <c r="B128911">
        <v>1564934917</v>
      </c>
      <c r="C128911" t="s">
        <v>77984</v>
      </c>
      <c r="D128911" t="s">
        <v>181795</v>
      </c>
      <c r="E128911" t="s">
        <v>341490</v>
      </c>
    </row>
    <row r="128912" spans="1:5" x14ac:dyDescent="0.3">
      <c r="A128912">
        <v>4</v>
      </c>
      <c r="B128912">
        <v>1564934931</v>
      </c>
      <c r="C128912" t="s">
        <v>77984</v>
      </c>
      <c r="D128912" t="s">
        <v>193565</v>
      </c>
      <c r="E128912" t="s">
        <v>341491</v>
      </c>
    </row>
    <row r="128913" spans="1:5" x14ac:dyDescent="0.3">
      <c r="A128913">
        <v>4</v>
      </c>
      <c r="B128913">
        <v>1564934947</v>
      </c>
      <c r="C128913" t="s">
        <v>77985</v>
      </c>
      <c r="D128913" t="s">
        <v>193566</v>
      </c>
      <c r="E128913" t="s">
        <v>341492</v>
      </c>
    </row>
    <row r="128914" spans="1:5" x14ac:dyDescent="0.3">
      <c r="A128914">
        <v>4</v>
      </c>
      <c r="B128914">
        <v>1564935063</v>
      </c>
      <c r="C128914" t="s">
        <v>77986</v>
      </c>
      <c r="D128914" t="s">
        <v>183424</v>
      </c>
      <c r="E128914" t="s">
        <v>341493</v>
      </c>
    </row>
    <row r="128915" spans="1:5" x14ac:dyDescent="0.3">
      <c r="A128915">
        <v>4</v>
      </c>
      <c r="B128915">
        <v>1564958737</v>
      </c>
      <c r="C128915" t="s">
        <v>77987</v>
      </c>
      <c r="D128915" t="s">
        <v>193567</v>
      </c>
      <c r="E128915" t="s">
        <v>341494</v>
      </c>
    </row>
    <row r="128916" spans="1:5" x14ac:dyDescent="0.3">
      <c r="A128916">
        <v>4</v>
      </c>
      <c r="B128916">
        <v>1564958779</v>
      </c>
      <c r="C128916" t="s">
        <v>77987</v>
      </c>
      <c r="D128916" t="s">
        <v>102753</v>
      </c>
      <c r="E128916" t="s">
        <v>341495</v>
      </c>
    </row>
    <row r="128917" spans="1:5" x14ac:dyDescent="0.3">
      <c r="A128917">
        <v>4</v>
      </c>
      <c r="B128917">
        <v>1564958810</v>
      </c>
      <c r="C128917" t="s">
        <v>77988</v>
      </c>
      <c r="D128917" t="s">
        <v>193568</v>
      </c>
      <c r="E128917" t="s">
        <v>341496</v>
      </c>
    </row>
    <row r="128918" spans="1:5" x14ac:dyDescent="0.3">
      <c r="A128918">
        <v>4</v>
      </c>
      <c r="B128918">
        <v>1564958833</v>
      </c>
      <c r="C128918" t="s">
        <v>77989</v>
      </c>
      <c r="D128918" t="s">
        <v>193569</v>
      </c>
      <c r="E128918" t="s">
        <v>341497</v>
      </c>
    </row>
    <row r="128919" spans="1:5" x14ac:dyDescent="0.3">
      <c r="A128919">
        <v>4</v>
      </c>
      <c r="B128919">
        <v>1564958869</v>
      </c>
      <c r="C128919" t="s">
        <v>77988</v>
      </c>
      <c r="D128919" t="s">
        <v>138856</v>
      </c>
      <c r="E128919" t="s">
        <v>341498</v>
      </c>
    </row>
    <row r="128920" spans="1:5" x14ac:dyDescent="0.3">
      <c r="A128920">
        <v>4</v>
      </c>
      <c r="B128920">
        <v>1564958902</v>
      </c>
      <c r="C128920" t="s">
        <v>77989</v>
      </c>
      <c r="D128920" t="s">
        <v>193570</v>
      </c>
      <c r="E128920" t="s">
        <v>341499</v>
      </c>
    </row>
    <row r="128921" spans="1:5" x14ac:dyDescent="0.3">
      <c r="A128921">
        <v>4</v>
      </c>
      <c r="B128921">
        <v>1564958907</v>
      </c>
      <c r="C128921" t="s">
        <v>77990</v>
      </c>
      <c r="D128921" t="s">
        <v>193571</v>
      </c>
      <c r="E128921" t="s">
        <v>341500</v>
      </c>
    </row>
    <row r="128922" spans="1:5" x14ac:dyDescent="0.3">
      <c r="A128922">
        <v>4</v>
      </c>
      <c r="B128922">
        <v>1564959011</v>
      </c>
      <c r="C128922" t="s">
        <v>77990</v>
      </c>
      <c r="D128922" t="s">
        <v>193572</v>
      </c>
      <c r="E128922" t="s">
        <v>341501</v>
      </c>
    </row>
    <row r="128923" spans="1:5" x14ac:dyDescent="0.3">
      <c r="A128923">
        <v>4</v>
      </c>
      <c r="B128923">
        <v>1564959074</v>
      </c>
      <c r="C128923" t="s">
        <v>77991</v>
      </c>
      <c r="D128923" t="s">
        <v>159790</v>
      </c>
      <c r="E128923" t="s">
        <v>341502</v>
      </c>
    </row>
    <row r="128924" spans="1:5" x14ac:dyDescent="0.3">
      <c r="A128924">
        <v>4</v>
      </c>
      <c r="B128924">
        <v>1564959109</v>
      </c>
      <c r="C128924" t="s">
        <v>77991</v>
      </c>
      <c r="D128924" t="s">
        <v>184937</v>
      </c>
      <c r="E128924" t="s">
        <v>341503</v>
      </c>
    </row>
    <row r="128925" spans="1:5" x14ac:dyDescent="0.3">
      <c r="A128925">
        <v>4</v>
      </c>
      <c r="B128925">
        <v>1564959168</v>
      </c>
      <c r="C128925" t="s">
        <v>77991</v>
      </c>
      <c r="D128925" t="s">
        <v>193573</v>
      </c>
      <c r="E128925" t="s">
        <v>341504</v>
      </c>
    </row>
    <row r="128926" spans="1:5" x14ac:dyDescent="0.3">
      <c r="A128926">
        <v>4</v>
      </c>
      <c r="B128926">
        <v>1564959172</v>
      </c>
      <c r="C128926" t="s">
        <v>77991</v>
      </c>
      <c r="D128926" t="s">
        <v>193574</v>
      </c>
      <c r="E128926" t="s">
        <v>341505</v>
      </c>
    </row>
    <row r="128927" spans="1:5" x14ac:dyDescent="0.3">
      <c r="A128927">
        <v>4</v>
      </c>
      <c r="B128927">
        <v>1564959182</v>
      </c>
      <c r="C128927" t="s">
        <v>77991</v>
      </c>
      <c r="D128927" t="s">
        <v>169539</v>
      </c>
      <c r="E128927" t="s">
        <v>341506</v>
      </c>
    </row>
    <row r="128928" spans="1:5" x14ac:dyDescent="0.3">
      <c r="A128928">
        <v>4</v>
      </c>
      <c r="B128928">
        <v>1564959237</v>
      </c>
      <c r="C128928" t="s">
        <v>77992</v>
      </c>
      <c r="D128928" t="s">
        <v>190995</v>
      </c>
      <c r="E128928" t="s">
        <v>341507</v>
      </c>
    </row>
    <row r="128929" spans="1:5" x14ac:dyDescent="0.3">
      <c r="A128929">
        <v>4</v>
      </c>
      <c r="B128929">
        <v>1564959263</v>
      </c>
      <c r="C128929" t="s">
        <v>77993</v>
      </c>
      <c r="D128929" t="s">
        <v>181971</v>
      </c>
      <c r="E128929" t="s">
        <v>341508</v>
      </c>
    </row>
    <row r="128930" spans="1:5" x14ac:dyDescent="0.3">
      <c r="A128930">
        <v>4</v>
      </c>
      <c r="B128930">
        <v>1564959288</v>
      </c>
      <c r="C128930" t="s">
        <v>77993</v>
      </c>
      <c r="D128930" t="s">
        <v>193575</v>
      </c>
      <c r="E128930" t="s">
        <v>341509</v>
      </c>
    </row>
    <row r="128931" spans="1:5" x14ac:dyDescent="0.3">
      <c r="A128931">
        <v>4</v>
      </c>
      <c r="B128931">
        <v>1564959316</v>
      </c>
      <c r="C128931" t="s">
        <v>77994</v>
      </c>
      <c r="D128931" t="s">
        <v>193576</v>
      </c>
      <c r="E128931" t="s">
        <v>341510</v>
      </c>
    </row>
    <row r="128932" spans="1:5" x14ac:dyDescent="0.3">
      <c r="A128932">
        <v>4</v>
      </c>
      <c r="B128932">
        <v>1564959318</v>
      </c>
      <c r="C128932" t="s">
        <v>77994</v>
      </c>
      <c r="D128932" t="s">
        <v>193577</v>
      </c>
      <c r="E128932" t="s">
        <v>341511</v>
      </c>
    </row>
    <row r="128933" spans="1:5" x14ac:dyDescent="0.3">
      <c r="A128933">
        <v>4</v>
      </c>
      <c r="B128933">
        <v>1564959331</v>
      </c>
      <c r="C128933" t="s">
        <v>77992</v>
      </c>
      <c r="D128933" t="s">
        <v>193578</v>
      </c>
      <c r="E128933" t="s">
        <v>341512</v>
      </c>
    </row>
    <row r="128934" spans="1:5" x14ac:dyDescent="0.3">
      <c r="A128934">
        <v>4</v>
      </c>
      <c r="B128934">
        <v>1564959337</v>
      </c>
      <c r="C128934" t="s">
        <v>77994</v>
      </c>
      <c r="D128934" t="s">
        <v>193579</v>
      </c>
      <c r="E128934" t="s">
        <v>341513</v>
      </c>
    </row>
    <row r="128935" spans="1:5" x14ac:dyDescent="0.3">
      <c r="A128935">
        <v>4</v>
      </c>
      <c r="B128935">
        <v>1564959432</v>
      </c>
      <c r="C128935" t="s">
        <v>77994</v>
      </c>
      <c r="D128935" t="s">
        <v>168178</v>
      </c>
      <c r="E128935" t="s">
        <v>341514</v>
      </c>
    </row>
    <row r="128936" spans="1:5" x14ac:dyDescent="0.3">
      <c r="A128936">
        <v>4</v>
      </c>
      <c r="B128936">
        <v>1564959460</v>
      </c>
      <c r="C128936" t="s">
        <v>77995</v>
      </c>
      <c r="D128936" t="s">
        <v>187017</v>
      </c>
      <c r="E128936" t="s">
        <v>341515</v>
      </c>
    </row>
    <row r="128937" spans="1:5" x14ac:dyDescent="0.3">
      <c r="A128937">
        <v>4</v>
      </c>
      <c r="B128937">
        <v>1564959464</v>
      </c>
      <c r="C128937" t="s">
        <v>77994</v>
      </c>
      <c r="D128937" t="s">
        <v>193580</v>
      </c>
      <c r="E128937" t="s">
        <v>341516</v>
      </c>
    </row>
    <row r="128938" spans="1:5" x14ac:dyDescent="0.3">
      <c r="A128938">
        <v>4</v>
      </c>
      <c r="B128938">
        <v>1564959531</v>
      </c>
      <c r="C128938" t="s">
        <v>77995</v>
      </c>
      <c r="D128938" t="s">
        <v>193581</v>
      </c>
      <c r="E128938" t="s">
        <v>341517</v>
      </c>
    </row>
    <row r="128939" spans="1:5" x14ac:dyDescent="0.3">
      <c r="A128939">
        <v>4</v>
      </c>
      <c r="B128939">
        <v>1564959569</v>
      </c>
      <c r="C128939" t="s">
        <v>77996</v>
      </c>
      <c r="D128939" t="s">
        <v>186945</v>
      </c>
      <c r="E128939" t="s">
        <v>341518</v>
      </c>
    </row>
    <row r="128940" spans="1:5" x14ac:dyDescent="0.3">
      <c r="A128940">
        <v>4</v>
      </c>
      <c r="B128940">
        <v>1564959599</v>
      </c>
      <c r="C128940" t="s">
        <v>77996</v>
      </c>
      <c r="D128940" t="s">
        <v>123811</v>
      </c>
      <c r="E128940" t="s">
        <v>341519</v>
      </c>
    </row>
    <row r="128941" spans="1:5" x14ac:dyDescent="0.3">
      <c r="A128941">
        <v>4</v>
      </c>
      <c r="B128941">
        <v>1564959637</v>
      </c>
      <c r="C128941" t="s">
        <v>77997</v>
      </c>
      <c r="D128941" t="s">
        <v>193582</v>
      </c>
      <c r="E128941" t="s">
        <v>341520</v>
      </c>
    </row>
    <row r="128942" spans="1:5" x14ac:dyDescent="0.3">
      <c r="A128942">
        <v>4</v>
      </c>
      <c r="B128942">
        <v>1564959664</v>
      </c>
      <c r="C128942" t="s">
        <v>77998</v>
      </c>
      <c r="D128942" t="s">
        <v>193583</v>
      </c>
      <c r="E128942" t="s">
        <v>341521</v>
      </c>
    </row>
    <row r="128943" spans="1:5" x14ac:dyDescent="0.3">
      <c r="A128943">
        <v>4</v>
      </c>
      <c r="B128943">
        <v>1564959677</v>
      </c>
      <c r="C128943" t="s">
        <v>77998</v>
      </c>
      <c r="D128943" t="s">
        <v>193584</v>
      </c>
      <c r="E128943" t="s">
        <v>341522</v>
      </c>
    </row>
    <row r="128944" spans="1:5" x14ac:dyDescent="0.3">
      <c r="A128944">
        <v>4</v>
      </c>
      <c r="B128944">
        <v>1564959685</v>
      </c>
      <c r="C128944" t="s">
        <v>77997</v>
      </c>
      <c r="D128944" t="s">
        <v>193585</v>
      </c>
      <c r="E128944" t="s">
        <v>341523</v>
      </c>
    </row>
    <row r="128945" spans="1:5" x14ac:dyDescent="0.3">
      <c r="A128945">
        <v>4</v>
      </c>
      <c r="B128945">
        <v>1564959694</v>
      </c>
      <c r="C128945" t="s">
        <v>77997</v>
      </c>
      <c r="D128945" t="s">
        <v>193586</v>
      </c>
      <c r="E128945" t="s">
        <v>341524</v>
      </c>
    </row>
    <row r="128946" spans="1:5" x14ac:dyDescent="0.3">
      <c r="A128946">
        <v>4</v>
      </c>
      <c r="B128946">
        <v>1564959726</v>
      </c>
      <c r="C128946" t="s">
        <v>77998</v>
      </c>
      <c r="D128946" t="s">
        <v>127056</v>
      </c>
      <c r="E128946" t="s">
        <v>341525</v>
      </c>
    </row>
    <row r="128947" spans="1:5" x14ac:dyDescent="0.3">
      <c r="A128947">
        <v>4</v>
      </c>
      <c r="B128947">
        <v>1564959750</v>
      </c>
      <c r="C128947" t="s">
        <v>77997</v>
      </c>
      <c r="D128947" t="s">
        <v>193587</v>
      </c>
      <c r="E128947" t="s">
        <v>341526</v>
      </c>
    </row>
    <row r="128948" spans="1:5" x14ac:dyDescent="0.3">
      <c r="A128948">
        <v>4</v>
      </c>
      <c r="B128948">
        <v>1564959811</v>
      </c>
      <c r="C128948" t="s">
        <v>77998</v>
      </c>
      <c r="D128948" t="s">
        <v>193588</v>
      </c>
      <c r="E128948" t="s">
        <v>341527</v>
      </c>
    </row>
    <row r="128949" spans="1:5" x14ac:dyDescent="0.3">
      <c r="A128949">
        <v>4</v>
      </c>
      <c r="B128949">
        <v>1564959848</v>
      </c>
      <c r="C128949" t="s">
        <v>77999</v>
      </c>
      <c r="D128949" t="s">
        <v>177332</v>
      </c>
      <c r="E128949" t="s">
        <v>341528</v>
      </c>
    </row>
    <row r="128950" spans="1:5" x14ac:dyDescent="0.3">
      <c r="A128950">
        <v>4</v>
      </c>
      <c r="B128950">
        <v>1564959870</v>
      </c>
      <c r="C128950" t="s">
        <v>77999</v>
      </c>
      <c r="D128950" t="s">
        <v>172908</v>
      </c>
      <c r="E128950" t="s">
        <v>341529</v>
      </c>
    </row>
    <row r="128951" spans="1:5" x14ac:dyDescent="0.3">
      <c r="A128951">
        <v>4</v>
      </c>
      <c r="B128951">
        <v>1564959875</v>
      </c>
      <c r="C128951" t="s">
        <v>78000</v>
      </c>
      <c r="D128951" t="s">
        <v>193589</v>
      </c>
      <c r="E128951" t="s">
        <v>341530</v>
      </c>
    </row>
    <row r="128952" spans="1:5" x14ac:dyDescent="0.3">
      <c r="A128952">
        <v>4</v>
      </c>
      <c r="B128952">
        <v>1564959932</v>
      </c>
      <c r="C128952" t="s">
        <v>77999</v>
      </c>
      <c r="D128952" t="s">
        <v>193590</v>
      </c>
      <c r="E128952" t="s">
        <v>341531</v>
      </c>
    </row>
    <row r="128953" spans="1:5" x14ac:dyDescent="0.3">
      <c r="A128953">
        <v>4</v>
      </c>
      <c r="B128953">
        <v>1564959945</v>
      </c>
      <c r="C128953" t="s">
        <v>78000</v>
      </c>
      <c r="D128953" t="s">
        <v>193591</v>
      </c>
      <c r="E128953" t="s">
        <v>341532</v>
      </c>
    </row>
    <row r="128954" spans="1:5" x14ac:dyDescent="0.3">
      <c r="A128954">
        <v>4</v>
      </c>
      <c r="B128954">
        <v>1564960004</v>
      </c>
      <c r="C128954" t="s">
        <v>78001</v>
      </c>
      <c r="D128954" t="s">
        <v>193592</v>
      </c>
      <c r="E128954" t="s">
        <v>341533</v>
      </c>
    </row>
    <row r="128955" spans="1:5" x14ac:dyDescent="0.3">
      <c r="A128955">
        <v>4</v>
      </c>
      <c r="B128955">
        <v>1564960010</v>
      </c>
      <c r="C128955" t="s">
        <v>78000</v>
      </c>
      <c r="D128955" t="s">
        <v>193593</v>
      </c>
      <c r="E128955" t="s">
        <v>341534</v>
      </c>
    </row>
    <row r="128956" spans="1:5" x14ac:dyDescent="0.3">
      <c r="A128956">
        <v>4</v>
      </c>
      <c r="B128956">
        <v>1564960072</v>
      </c>
      <c r="C128956" t="s">
        <v>78001</v>
      </c>
      <c r="D128956" t="s">
        <v>161938</v>
      </c>
      <c r="E128956" t="s">
        <v>341535</v>
      </c>
    </row>
    <row r="128957" spans="1:5" x14ac:dyDescent="0.3">
      <c r="A128957">
        <v>4</v>
      </c>
      <c r="B128957">
        <v>1564960120</v>
      </c>
      <c r="C128957" t="s">
        <v>78002</v>
      </c>
      <c r="D128957" t="s">
        <v>193594</v>
      </c>
      <c r="E128957" t="s">
        <v>341536</v>
      </c>
    </row>
    <row r="128958" spans="1:5" x14ac:dyDescent="0.3">
      <c r="A128958">
        <v>4</v>
      </c>
      <c r="B128958">
        <v>1564960122</v>
      </c>
      <c r="C128958" t="s">
        <v>78003</v>
      </c>
      <c r="D128958" t="s">
        <v>193595</v>
      </c>
      <c r="E128958" t="s">
        <v>341537</v>
      </c>
    </row>
    <row r="128959" spans="1:5" x14ac:dyDescent="0.3">
      <c r="A128959">
        <v>4</v>
      </c>
      <c r="B128959">
        <v>1564960129</v>
      </c>
      <c r="C128959" t="s">
        <v>78003</v>
      </c>
      <c r="D128959" t="s">
        <v>160974</v>
      </c>
      <c r="E128959" t="s">
        <v>341538</v>
      </c>
    </row>
    <row r="128960" spans="1:5" x14ac:dyDescent="0.3">
      <c r="A128960">
        <v>4</v>
      </c>
      <c r="B128960">
        <v>1564960153</v>
      </c>
      <c r="C128960" t="s">
        <v>78003</v>
      </c>
      <c r="D128960" t="s">
        <v>192156</v>
      </c>
      <c r="E128960" t="s">
        <v>341539</v>
      </c>
    </row>
    <row r="128961" spans="1:5" x14ac:dyDescent="0.3">
      <c r="A128961">
        <v>4</v>
      </c>
      <c r="B128961">
        <v>1564960189</v>
      </c>
      <c r="C128961" t="s">
        <v>78003</v>
      </c>
      <c r="D128961" t="s">
        <v>193596</v>
      </c>
      <c r="E128961" t="s">
        <v>341540</v>
      </c>
    </row>
    <row r="128962" spans="1:5" x14ac:dyDescent="0.3">
      <c r="A128962">
        <v>4</v>
      </c>
      <c r="B128962">
        <v>1564960224</v>
      </c>
      <c r="C128962" t="s">
        <v>78002</v>
      </c>
      <c r="D128962" t="s">
        <v>193597</v>
      </c>
      <c r="E128962" t="s">
        <v>341541</v>
      </c>
    </row>
    <row r="128963" spans="1:5" x14ac:dyDescent="0.3">
      <c r="A128963">
        <v>4</v>
      </c>
      <c r="B128963">
        <v>1564960225</v>
      </c>
      <c r="C128963" t="s">
        <v>78002</v>
      </c>
      <c r="D128963" t="s">
        <v>177696</v>
      </c>
      <c r="E128963" t="s">
        <v>341542</v>
      </c>
    </row>
    <row r="128964" spans="1:5" x14ac:dyDescent="0.3">
      <c r="A128964">
        <v>4</v>
      </c>
      <c r="B128964">
        <v>1564960264</v>
      </c>
      <c r="C128964" t="s">
        <v>78002</v>
      </c>
      <c r="D128964" t="s">
        <v>193598</v>
      </c>
      <c r="E128964" t="s">
        <v>341543</v>
      </c>
    </row>
    <row r="128965" spans="1:5" x14ac:dyDescent="0.3">
      <c r="A128965">
        <v>4</v>
      </c>
      <c r="B128965">
        <v>1564960297</v>
      </c>
      <c r="C128965" t="s">
        <v>78004</v>
      </c>
      <c r="D128965" t="s">
        <v>193599</v>
      </c>
      <c r="E128965" t="s">
        <v>341544</v>
      </c>
    </row>
    <row r="128966" spans="1:5" x14ac:dyDescent="0.3">
      <c r="A128966">
        <v>4</v>
      </c>
      <c r="B128966">
        <v>1564960302</v>
      </c>
      <c r="C128966" t="s">
        <v>78004</v>
      </c>
      <c r="D128966" t="s">
        <v>115256</v>
      </c>
      <c r="E128966" t="s">
        <v>341545</v>
      </c>
    </row>
    <row r="128967" spans="1:5" x14ac:dyDescent="0.3">
      <c r="A128967">
        <v>4</v>
      </c>
      <c r="B128967">
        <v>1564960483</v>
      </c>
      <c r="C128967" t="s">
        <v>78005</v>
      </c>
      <c r="D128967" t="s">
        <v>193600</v>
      </c>
      <c r="E128967" t="s">
        <v>341546</v>
      </c>
    </row>
    <row r="128968" spans="1:5" x14ac:dyDescent="0.3">
      <c r="A128968">
        <v>4</v>
      </c>
      <c r="B128968">
        <v>1564960536</v>
      </c>
      <c r="C128968" t="s">
        <v>78006</v>
      </c>
      <c r="D128968" t="s">
        <v>140520</v>
      </c>
      <c r="E128968" t="s">
        <v>341547</v>
      </c>
    </row>
    <row r="128969" spans="1:5" x14ac:dyDescent="0.3">
      <c r="A128969">
        <v>4</v>
      </c>
      <c r="B128969">
        <v>1564960609</v>
      </c>
      <c r="C128969" t="s">
        <v>78006</v>
      </c>
      <c r="D128969" t="s">
        <v>193601</v>
      </c>
      <c r="E128969" t="s">
        <v>341548</v>
      </c>
    </row>
    <row r="128970" spans="1:5" x14ac:dyDescent="0.3">
      <c r="A128970">
        <v>4</v>
      </c>
      <c r="B128970">
        <v>1564960614</v>
      </c>
      <c r="C128970" t="s">
        <v>78006</v>
      </c>
      <c r="D128970" t="s">
        <v>193602</v>
      </c>
      <c r="E128970" t="s">
        <v>341549</v>
      </c>
    </row>
    <row r="128971" spans="1:5" x14ac:dyDescent="0.3">
      <c r="A128971">
        <v>4</v>
      </c>
      <c r="B128971">
        <v>1564960629</v>
      </c>
      <c r="C128971" t="s">
        <v>78006</v>
      </c>
      <c r="D128971" t="s">
        <v>193603</v>
      </c>
      <c r="E128971" t="s">
        <v>341550</v>
      </c>
    </row>
    <row r="128972" spans="1:5" x14ac:dyDescent="0.3">
      <c r="A128972">
        <v>4</v>
      </c>
      <c r="B128972">
        <v>1564960664</v>
      </c>
      <c r="C128972" t="s">
        <v>78006</v>
      </c>
      <c r="D128972" t="s">
        <v>138118</v>
      </c>
      <c r="E128972" t="s">
        <v>341551</v>
      </c>
    </row>
    <row r="128973" spans="1:5" x14ac:dyDescent="0.3">
      <c r="A128973">
        <v>4</v>
      </c>
      <c r="B128973">
        <v>1564960718</v>
      </c>
      <c r="C128973" t="s">
        <v>78007</v>
      </c>
      <c r="D128973" t="s">
        <v>193604</v>
      </c>
      <c r="E128973" t="s">
        <v>341552</v>
      </c>
    </row>
    <row r="128974" spans="1:5" x14ac:dyDescent="0.3">
      <c r="A128974">
        <v>4</v>
      </c>
      <c r="B128974">
        <v>1564960756</v>
      </c>
      <c r="C128974" t="s">
        <v>78007</v>
      </c>
      <c r="D128974" t="s">
        <v>95580</v>
      </c>
      <c r="E128974" t="s">
        <v>341553</v>
      </c>
    </row>
    <row r="128975" spans="1:5" x14ac:dyDescent="0.3">
      <c r="A128975">
        <v>4</v>
      </c>
      <c r="B128975">
        <v>1564960812</v>
      </c>
      <c r="C128975" t="s">
        <v>78008</v>
      </c>
      <c r="D128975" t="s">
        <v>186748</v>
      </c>
      <c r="E128975" t="s">
        <v>341554</v>
      </c>
    </row>
    <row r="128976" spans="1:5" x14ac:dyDescent="0.3">
      <c r="A128976">
        <v>4</v>
      </c>
      <c r="B128976">
        <v>1564960818</v>
      </c>
      <c r="C128976" t="s">
        <v>78007</v>
      </c>
      <c r="D128976" t="s">
        <v>190385</v>
      </c>
      <c r="E128976" t="s">
        <v>341555</v>
      </c>
    </row>
    <row r="128977" spans="1:5" x14ac:dyDescent="0.3">
      <c r="A128977">
        <v>4</v>
      </c>
      <c r="B128977">
        <v>1564960829</v>
      </c>
      <c r="C128977" t="s">
        <v>78008</v>
      </c>
      <c r="D128977" t="s">
        <v>193605</v>
      </c>
      <c r="E128977" t="s">
        <v>341556</v>
      </c>
    </row>
    <row r="128978" spans="1:5" x14ac:dyDescent="0.3">
      <c r="A128978">
        <v>4</v>
      </c>
      <c r="B128978">
        <v>1564960858</v>
      </c>
      <c r="C128978" t="s">
        <v>78009</v>
      </c>
      <c r="D128978" t="s">
        <v>141084</v>
      </c>
      <c r="E128978" t="s">
        <v>341557</v>
      </c>
    </row>
    <row r="128979" spans="1:5" x14ac:dyDescent="0.3">
      <c r="A128979">
        <v>4</v>
      </c>
      <c r="B128979">
        <v>1564960902</v>
      </c>
      <c r="C128979" t="s">
        <v>78009</v>
      </c>
      <c r="D128979" t="s">
        <v>193606</v>
      </c>
      <c r="E128979" t="s">
        <v>341558</v>
      </c>
    </row>
    <row r="128980" spans="1:5" x14ac:dyDescent="0.3">
      <c r="A128980">
        <v>4</v>
      </c>
      <c r="B128980">
        <v>1564960922</v>
      </c>
      <c r="C128980" t="s">
        <v>78009</v>
      </c>
      <c r="D128980" t="s">
        <v>193607</v>
      </c>
      <c r="E128980" t="s">
        <v>341559</v>
      </c>
    </row>
    <row r="128981" spans="1:5" x14ac:dyDescent="0.3">
      <c r="A128981">
        <v>4</v>
      </c>
      <c r="B128981">
        <v>1564960930</v>
      </c>
      <c r="C128981" t="s">
        <v>78009</v>
      </c>
      <c r="D128981" t="s">
        <v>167654</v>
      </c>
      <c r="E128981" t="s">
        <v>341560</v>
      </c>
    </row>
    <row r="128982" spans="1:5" x14ac:dyDescent="0.3">
      <c r="A128982">
        <v>4</v>
      </c>
      <c r="B128982">
        <v>1564960938</v>
      </c>
      <c r="C128982" t="s">
        <v>78009</v>
      </c>
      <c r="D128982" t="s">
        <v>193608</v>
      </c>
      <c r="E128982" t="s">
        <v>341561</v>
      </c>
    </row>
    <row r="128983" spans="1:5" x14ac:dyDescent="0.3">
      <c r="A128983">
        <v>4</v>
      </c>
      <c r="B128983">
        <v>1564960981</v>
      </c>
      <c r="C128983" t="s">
        <v>78010</v>
      </c>
      <c r="D128983" t="s">
        <v>170740</v>
      </c>
      <c r="E128983" t="s">
        <v>341562</v>
      </c>
    </row>
    <row r="128984" spans="1:5" x14ac:dyDescent="0.3">
      <c r="A128984">
        <v>4</v>
      </c>
      <c r="B128984">
        <v>1564960989</v>
      </c>
      <c r="C128984" t="s">
        <v>78010</v>
      </c>
      <c r="D128984" t="s">
        <v>193609</v>
      </c>
      <c r="E128984" t="s">
        <v>341563</v>
      </c>
    </row>
    <row r="128985" spans="1:5" x14ac:dyDescent="0.3">
      <c r="A128985">
        <v>4</v>
      </c>
      <c r="B128985">
        <v>1564961001</v>
      </c>
      <c r="C128985" t="s">
        <v>78010</v>
      </c>
      <c r="D128985" t="s">
        <v>193610</v>
      </c>
      <c r="E128985" t="s">
        <v>341564</v>
      </c>
    </row>
    <row r="128986" spans="1:5" x14ac:dyDescent="0.3">
      <c r="A128986">
        <v>4</v>
      </c>
      <c r="B128986">
        <v>1564961066</v>
      </c>
      <c r="C128986" t="s">
        <v>78011</v>
      </c>
      <c r="D128986" t="s">
        <v>193611</v>
      </c>
      <c r="E128986" t="s">
        <v>341565</v>
      </c>
    </row>
    <row r="128987" spans="1:5" x14ac:dyDescent="0.3">
      <c r="A128987">
        <v>4</v>
      </c>
      <c r="B128987">
        <v>1564961110</v>
      </c>
      <c r="C128987" t="s">
        <v>78011</v>
      </c>
      <c r="D128987" t="s">
        <v>161733</v>
      </c>
      <c r="E128987" t="s">
        <v>341566</v>
      </c>
    </row>
    <row r="128988" spans="1:5" x14ac:dyDescent="0.3">
      <c r="A128988">
        <v>4</v>
      </c>
      <c r="B128988">
        <v>1564961132</v>
      </c>
      <c r="C128988" t="s">
        <v>78011</v>
      </c>
      <c r="D128988" t="s">
        <v>193612</v>
      </c>
      <c r="E128988" t="s">
        <v>341567</v>
      </c>
    </row>
    <row r="128989" spans="1:5" x14ac:dyDescent="0.3">
      <c r="A128989">
        <v>4</v>
      </c>
      <c r="B128989">
        <v>1564961178</v>
      </c>
      <c r="C128989" t="s">
        <v>78012</v>
      </c>
      <c r="D128989" t="s">
        <v>168936</v>
      </c>
      <c r="E128989" t="s">
        <v>341568</v>
      </c>
    </row>
    <row r="128990" spans="1:5" x14ac:dyDescent="0.3">
      <c r="A128990">
        <v>4</v>
      </c>
      <c r="B128990">
        <v>1564961182</v>
      </c>
      <c r="C128990" t="s">
        <v>78010</v>
      </c>
      <c r="D128990" t="s">
        <v>193613</v>
      </c>
      <c r="E128990" t="s">
        <v>341569</v>
      </c>
    </row>
    <row r="128991" spans="1:5" x14ac:dyDescent="0.3">
      <c r="A128991">
        <v>4</v>
      </c>
      <c r="B128991">
        <v>1564961201</v>
      </c>
      <c r="C128991" t="s">
        <v>78013</v>
      </c>
      <c r="D128991" t="s">
        <v>193614</v>
      </c>
      <c r="E128991" t="s">
        <v>341570</v>
      </c>
    </row>
    <row r="128992" spans="1:5" x14ac:dyDescent="0.3">
      <c r="A128992">
        <v>4</v>
      </c>
      <c r="B128992">
        <v>1564961335</v>
      </c>
      <c r="C128992" t="s">
        <v>78014</v>
      </c>
      <c r="D128992" t="s">
        <v>193615</v>
      </c>
      <c r="E128992" t="s">
        <v>341571</v>
      </c>
    </row>
    <row r="128993" spans="1:5" x14ac:dyDescent="0.3">
      <c r="A128993">
        <v>4</v>
      </c>
      <c r="B128993">
        <v>1564961350</v>
      </c>
      <c r="C128993" t="s">
        <v>78014</v>
      </c>
      <c r="D128993" t="s">
        <v>193616</v>
      </c>
      <c r="E128993" t="s">
        <v>341572</v>
      </c>
    </row>
    <row r="128994" spans="1:5" x14ac:dyDescent="0.3">
      <c r="A128994">
        <v>4</v>
      </c>
      <c r="B128994">
        <v>1564961352</v>
      </c>
      <c r="C128994" t="s">
        <v>78015</v>
      </c>
      <c r="D128994" t="s">
        <v>193617</v>
      </c>
      <c r="E128994" t="s">
        <v>341573</v>
      </c>
    </row>
    <row r="128995" spans="1:5" x14ac:dyDescent="0.3">
      <c r="A128995">
        <v>4</v>
      </c>
      <c r="B128995">
        <v>1564961374</v>
      </c>
      <c r="C128995" t="s">
        <v>78014</v>
      </c>
      <c r="D128995" t="s">
        <v>193618</v>
      </c>
      <c r="E128995" t="s">
        <v>341574</v>
      </c>
    </row>
    <row r="128996" spans="1:5" x14ac:dyDescent="0.3">
      <c r="A128996">
        <v>4</v>
      </c>
      <c r="B128996">
        <v>1564961405</v>
      </c>
      <c r="C128996" t="s">
        <v>78015</v>
      </c>
      <c r="D128996" t="s">
        <v>192679</v>
      </c>
      <c r="E128996" t="s">
        <v>341575</v>
      </c>
    </row>
    <row r="128997" spans="1:5" x14ac:dyDescent="0.3">
      <c r="A128997">
        <v>4</v>
      </c>
      <c r="B128997">
        <v>1564961422</v>
      </c>
      <c r="C128997" t="s">
        <v>78016</v>
      </c>
      <c r="D128997" t="s">
        <v>168297</v>
      </c>
      <c r="E128997" t="s">
        <v>341576</v>
      </c>
    </row>
    <row r="128998" spans="1:5" x14ac:dyDescent="0.3">
      <c r="A128998">
        <v>4</v>
      </c>
      <c r="B128998">
        <v>1564961433</v>
      </c>
      <c r="C128998" t="s">
        <v>78015</v>
      </c>
      <c r="D128998" t="s">
        <v>193619</v>
      </c>
      <c r="E128998" t="s">
        <v>341577</v>
      </c>
    </row>
    <row r="128999" spans="1:5" x14ac:dyDescent="0.3">
      <c r="A128999">
        <v>4</v>
      </c>
      <c r="B128999">
        <v>1564961485</v>
      </c>
      <c r="C128999" t="s">
        <v>78016</v>
      </c>
      <c r="D128999" t="s">
        <v>193620</v>
      </c>
      <c r="E128999" t="s">
        <v>341578</v>
      </c>
    </row>
    <row r="129000" spans="1:5" x14ac:dyDescent="0.3">
      <c r="A129000">
        <v>4</v>
      </c>
      <c r="B129000">
        <v>1564961574</v>
      </c>
      <c r="C129000" t="s">
        <v>78016</v>
      </c>
      <c r="D129000" t="s">
        <v>193621</v>
      </c>
      <c r="E129000" t="s">
        <v>341579</v>
      </c>
    </row>
    <row r="129001" spans="1:5" x14ac:dyDescent="0.3">
      <c r="A129001">
        <v>4</v>
      </c>
      <c r="B129001">
        <v>1564961588</v>
      </c>
      <c r="C129001" t="s">
        <v>78016</v>
      </c>
      <c r="D129001" t="s">
        <v>189908</v>
      </c>
      <c r="E129001" t="s">
        <v>341580</v>
      </c>
    </row>
    <row r="129002" spans="1:5" x14ac:dyDescent="0.3">
      <c r="A129002">
        <v>4</v>
      </c>
      <c r="B129002">
        <v>1564961591</v>
      </c>
      <c r="C129002" t="s">
        <v>78016</v>
      </c>
      <c r="D129002" t="s">
        <v>188024</v>
      </c>
      <c r="E129002" t="s">
        <v>341581</v>
      </c>
    </row>
    <row r="129003" spans="1:5" x14ac:dyDescent="0.3">
      <c r="A129003">
        <v>4</v>
      </c>
      <c r="B129003">
        <v>1564961593</v>
      </c>
      <c r="C129003" t="s">
        <v>78017</v>
      </c>
      <c r="D129003" t="s">
        <v>165126</v>
      </c>
      <c r="E129003" t="s">
        <v>341582</v>
      </c>
    </row>
    <row r="129004" spans="1:5" x14ac:dyDescent="0.3">
      <c r="A129004">
        <v>4</v>
      </c>
      <c r="B129004">
        <v>1564961677</v>
      </c>
      <c r="C129004" t="s">
        <v>78017</v>
      </c>
      <c r="D129004" t="s">
        <v>159891</v>
      </c>
      <c r="E129004" t="s">
        <v>341583</v>
      </c>
    </row>
    <row r="129005" spans="1:5" x14ac:dyDescent="0.3">
      <c r="A129005">
        <v>4</v>
      </c>
      <c r="B129005">
        <v>1564961732</v>
      </c>
      <c r="C129005" t="s">
        <v>78018</v>
      </c>
      <c r="D129005" t="s">
        <v>193622</v>
      </c>
      <c r="E129005" t="s">
        <v>341584</v>
      </c>
    </row>
    <row r="129006" spans="1:5" x14ac:dyDescent="0.3">
      <c r="A129006">
        <v>4</v>
      </c>
      <c r="B129006">
        <v>1564961764</v>
      </c>
      <c r="C129006" t="s">
        <v>78018</v>
      </c>
      <c r="D129006" t="s">
        <v>163063</v>
      </c>
      <c r="E129006" t="s">
        <v>341585</v>
      </c>
    </row>
    <row r="129007" spans="1:5" x14ac:dyDescent="0.3">
      <c r="A129007">
        <v>4</v>
      </c>
      <c r="B129007">
        <v>1564961765</v>
      </c>
      <c r="C129007" t="s">
        <v>78019</v>
      </c>
      <c r="D129007" t="s">
        <v>170488</v>
      </c>
      <c r="E129007" t="s">
        <v>341586</v>
      </c>
    </row>
    <row r="129008" spans="1:5" x14ac:dyDescent="0.3">
      <c r="A129008">
        <v>4</v>
      </c>
      <c r="B129008">
        <v>1564961797</v>
      </c>
      <c r="C129008" t="s">
        <v>78020</v>
      </c>
      <c r="D129008" t="s">
        <v>193623</v>
      </c>
      <c r="E129008" t="s">
        <v>341587</v>
      </c>
    </row>
    <row r="129009" spans="1:5" x14ac:dyDescent="0.3">
      <c r="A129009">
        <v>4</v>
      </c>
      <c r="B129009">
        <v>1564961833</v>
      </c>
      <c r="C129009" t="s">
        <v>78020</v>
      </c>
      <c r="D129009" t="s">
        <v>193624</v>
      </c>
      <c r="E129009" t="s">
        <v>341588</v>
      </c>
    </row>
    <row r="129010" spans="1:5" x14ac:dyDescent="0.3">
      <c r="A129010">
        <v>4</v>
      </c>
      <c r="B129010">
        <v>1564986645</v>
      </c>
      <c r="C129010" t="s">
        <v>78021</v>
      </c>
      <c r="D129010" t="s">
        <v>193625</v>
      </c>
      <c r="E129010" t="s">
        <v>341589</v>
      </c>
    </row>
    <row r="129011" spans="1:5" x14ac:dyDescent="0.3">
      <c r="A129011">
        <v>4</v>
      </c>
      <c r="B129011">
        <v>1564986654</v>
      </c>
      <c r="C129011" t="s">
        <v>78021</v>
      </c>
      <c r="D129011" t="s">
        <v>172250</v>
      </c>
      <c r="E129011" t="s">
        <v>341590</v>
      </c>
    </row>
    <row r="129012" spans="1:5" x14ac:dyDescent="0.3">
      <c r="A129012">
        <v>4</v>
      </c>
      <c r="B129012">
        <v>1564986743</v>
      </c>
      <c r="C129012" t="s">
        <v>78021</v>
      </c>
      <c r="D129012" t="s">
        <v>193626</v>
      </c>
      <c r="E129012" t="s">
        <v>341591</v>
      </c>
    </row>
    <row r="129013" spans="1:5" x14ac:dyDescent="0.3">
      <c r="A129013">
        <v>4</v>
      </c>
      <c r="B129013">
        <v>1564986756</v>
      </c>
      <c r="C129013" t="s">
        <v>78022</v>
      </c>
      <c r="D129013" t="s">
        <v>193627</v>
      </c>
      <c r="E129013" t="s">
        <v>341592</v>
      </c>
    </row>
    <row r="129014" spans="1:5" x14ac:dyDescent="0.3">
      <c r="A129014">
        <v>4</v>
      </c>
      <c r="B129014">
        <v>1564986793</v>
      </c>
      <c r="C129014" t="s">
        <v>78023</v>
      </c>
      <c r="D129014" t="s">
        <v>177679</v>
      </c>
      <c r="E129014" t="s">
        <v>341593</v>
      </c>
    </row>
    <row r="129015" spans="1:5" x14ac:dyDescent="0.3">
      <c r="A129015">
        <v>4</v>
      </c>
      <c r="B129015">
        <v>1564986855</v>
      </c>
      <c r="C129015" t="s">
        <v>78023</v>
      </c>
      <c r="D129015" t="s">
        <v>193628</v>
      </c>
      <c r="E129015" t="s">
        <v>341594</v>
      </c>
    </row>
    <row r="129016" spans="1:5" x14ac:dyDescent="0.3">
      <c r="A129016">
        <v>4</v>
      </c>
      <c r="B129016">
        <v>1564986906</v>
      </c>
      <c r="C129016" t="s">
        <v>78024</v>
      </c>
      <c r="D129016" t="s">
        <v>193012</v>
      </c>
      <c r="E129016" t="s">
        <v>341595</v>
      </c>
    </row>
    <row r="129017" spans="1:5" x14ac:dyDescent="0.3">
      <c r="A129017">
        <v>4</v>
      </c>
      <c r="B129017">
        <v>1564986983</v>
      </c>
      <c r="C129017" t="s">
        <v>78024</v>
      </c>
      <c r="D129017" t="s">
        <v>192860</v>
      </c>
      <c r="E129017" t="s">
        <v>341596</v>
      </c>
    </row>
    <row r="129018" spans="1:5" x14ac:dyDescent="0.3">
      <c r="A129018">
        <v>4</v>
      </c>
      <c r="B129018">
        <v>1564987051</v>
      </c>
      <c r="C129018" t="s">
        <v>78025</v>
      </c>
      <c r="D129018" t="s">
        <v>164361</v>
      </c>
      <c r="E129018" t="s">
        <v>341597</v>
      </c>
    </row>
    <row r="129019" spans="1:5" x14ac:dyDescent="0.3">
      <c r="A129019">
        <v>4</v>
      </c>
      <c r="B129019">
        <v>1564987085</v>
      </c>
      <c r="C129019" t="s">
        <v>78025</v>
      </c>
      <c r="D129019" t="s">
        <v>193629</v>
      </c>
      <c r="E129019" t="s">
        <v>341598</v>
      </c>
    </row>
    <row r="129020" spans="1:5" x14ac:dyDescent="0.3">
      <c r="A129020">
        <v>4</v>
      </c>
      <c r="B129020">
        <v>1564987120</v>
      </c>
      <c r="C129020" t="s">
        <v>78026</v>
      </c>
      <c r="D129020" t="s">
        <v>193630</v>
      </c>
      <c r="E129020" t="s">
        <v>341599</v>
      </c>
    </row>
    <row r="129021" spans="1:5" x14ac:dyDescent="0.3">
      <c r="A129021">
        <v>4</v>
      </c>
      <c r="B129021">
        <v>1564987149</v>
      </c>
      <c r="C129021" t="s">
        <v>78027</v>
      </c>
      <c r="D129021" t="s">
        <v>185563</v>
      </c>
      <c r="E129021" t="s">
        <v>341600</v>
      </c>
    </row>
    <row r="129022" spans="1:5" x14ac:dyDescent="0.3">
      <c r="A129022">
        <v>4</v>
      </c>
      <c r="B129022">
        <v>1564987159</v>
      </c>
      <c r="C129022" t="s">
        <v>78027</v>
      </c>
      <c r="D129022" t="s">
        <v>172428</v>
      </c>
      <c r="E129022" t="s">
        <v>341601</v>
      </c>
    </row>
    <row r="129023" spans="1:5" x14ac:dyDescent="0.3">
      <c r="A129023">
        <v>4</v>
      </c>
      <c r="B129023">
        <v>1564987188</v>
      </c>
      <c r="C129023" t="s">
        <v>78025</v>
      </c>
      <c r="D129023" t="s">
        <v>146969</v>
      </c>
      <c r="E129023" t="s">
        <v>341602</v>
      </c>
    </row>
    <row r="129024" spans="1:5" x14ac:dyDescent="0.3">
      <c r="A129024">
        <v>4</v>
      </c>
      <c r="B129024">
        <v>1564987189</v>
      </c>
      <c r="C129024" t="s">
        <v>78025</v>
      </c>
      <c r="D129024" t="s">
        <v>193631</v>
      </c>
      <c r="E129024" t="s">
        <v>341603</v>
      </c>
    </row>
    <row r="129025" spans="1:5" x14ac:dyDescent="0.3">
      <c r="A129025">
        <v>4</v>
      </c>
      <c r="B129025">
        <v>1564987242</v>
      </c>
      <c r="C129025" t="s">
        <v>78028</v>
      </c>
      <c r="D129025" t="s">
        <v>165108</v>
      </c>
      <c r="E129025" t="s">
        <v>341604</v>
      </c>
    </row>
    <row r="129026" spans="1:5" x14ac:dyDescent="0.3">
      <c r="A129026">
        <v>4</v>
      </c>
      <c r="B129026">
        <v>1564987306</v>
      </c>
      <c r="C129026" t="s">
        <v>78028</v>
      </c>
      <c r="D129026" t="s">
        <v>193632</v>
      </c>
      <c r="E129026" t="s">
        <v>341605</v>
      </c>
    </row>
    <row r="129027" spans="1:5" x14ac:dyDescent="0.3">
      <c r="A129027">
        <v>4</v>
      </c>
      <c r="B129027">
        <v>1564987360</v>
      </c>
      <c r="C129027" t="s">
        <v>78029</v>
      </c>
      <c r="D129027" t="s">
        <v>167763</v>
      </c>
      <c r="E129027" t="s">
        <v>341606</v>
      </c>
    </row>
    <row r="129028" spans="1:5" x14ac:dyDescent="0.3">
      <c r="A129028">
        <v>4</v>
      </c>
      <c r="B129028">
        <v>1564987370</v>
      </c>
      <c r="C129028" t="s">
        <v>78030</v>
      </c>
      <c r="D129028" t="s">
        <v>193633</v>
      </c>
      <c r="E129028" t="s">
        <v>341607</v>
      </c>
    </row>
    <row r="129029" spans="1:5" x14ac:dyDescent="0.3">
      <c r="A129029">
        <v>4</v>
      </c>
      <c r="B129029">
        <v>1564987474</v>
      </c>
      <c r="C129029" t="s">
        <v>78029</v>
      </c>
      <c r="D129029" t="s">
        <v>193142</v>
      </c>
      <c r="E129029" t="s">
        <v>341608</v>
      </c>
    </row>
    <row r="129030" spans="1:5" x14ac:dyDescent="0.3">
      <c r="A129030">
        <v>4</v>
      </c>
      <c r="B129030">
        <v>1564987528</v>
      </c>
      <c r="C129030" t="s">
        <v>78031</v>
      </c>
      <c r="D129030" t="s">
        <v>193634</v>
      </c>
      <c r="E129030" t="s">
        <v>341609</v>
      </c>
    </row>
    <row r="129031" spans="1:5" x14ac:dyDescent="0.3">
      <c r="A129031">
        <v>4</v>
      </c>
      <c r="B129031">
        <v>1564987562</v>
      </c>
      <c r="C129031" t="s">
        <v>78031</v>
      </c>
      <c r="D129031" t="s">
        <v>123491</v>
      </c>
      <c r="E129031" t="s">
        <v>341610</v>
      </c>
    </row>
    <row r="129032" spans="1:5" x14ac:dyDescent="0.3">
      <c r="A129032">
        <v>4</v>
      </c>
      <c r="B129032">
        <v>1564987592</v>
      </c>
      <c r="C129032" t="s">
        <v>78031</v>
      </c>
      <c r="D129032" t="s">
        <v>160230</v>
      </c>
      <c r="E129032" t="s">
        <v>341611</v>
      </c>
    </row>
    <row r="129033" spans="1:5" x14ac:dyDescent="0.3">
      <c r="A129033">
        <v>4</v>
      </c>
      <c r="B129033">
        <v>1564987603</v>
      </c>
      <c r="C129033" t="s">
        <v>78031</v>
      </c>
      <c r="D129033" t="s">
        <v>193635</v>
      </c>
      <c r="E129033" t="s">
        <v>341612</v>
      </c>
    </row>
    <row r="129034" spans="1:5" x14ac:dyDescent="0.3">
      <c r="A129034">
        <v>4</v>
      </c>
      <c r="B129034">
        <v>1564987684</v>
      </c>
      <c r="C129034" t="s">
        <v>78032</v>
      </c>
      <c r="D129034" t="s">
        <v>95162</v>
      </c>
      <c r="E129034" t="s">
        <v>341613</v>
      </c>
    </row>
    <row r="129035" spans="1:5" x14ac:dyDescent="0.3">
      <c r="A129035">
        <v>4</v>
      </c>
      <c r="B129035">
        <v>1564987706</v>
      </c>
      <c r="C129035" t="s">
        <v>78032</v>
      </c>
      <c r="D129035" t="s">
        <v>193636</v>
      </c>
      <c r="E129035" t="s">
        <v>341614</v>
      </c>
    </row>
    <row r="129036" spans="1:5" x14ac:dyDescent="0.3">
      <c r="A129036">
        <v>4</v>
      </c>
      <c r="B129036">
        <v>1564987714</v>
      </c>
      <c r="C129036" t="s">
        <v>78033</v>
      </c>
      <c r="D129036" t="s">
        <v>161621</v>
      </c>
      <c r="E129036" t="s">
        <v>341615</v>
      </c>
    </row>
    <row r="129037" spans="1:5" x14ac:dyDescent="0.3">
      <c r="A129037">
        <v>4</v>
      </c>
      <c r="B129037">
        <v>1564987760</v>
      </c>
      <c r="C129037" t="s">
        <v>78032</v>
      </c>
      <c r="D129037" t="s">
        <v>164015</v>
      </c>
      <c r="E129037" t="s">
        <v>341616</v>
      </c>
    </row>
    <row r="129038" spans="1:5" x14ac:dyDescent="0.3">
      <c r="A129038">
        <v>4</v>
      </c>
      <c r="B129038">
        <v>1564987784</v>
      </c>
      <c r="C129038" t="s">
        <v>78032</v>
      </c>
      <c r="D129038" t="s">
        <v>193637</v>
      </c>
      <c r="E129038" t="s">
        <v>341617</v>
      </c>
    </row>
    <row r="129039" spans="1:5" x14ac:dyDescent="0.3">
      <c r="A129039">
        <v>4</v>
      </c>
      <c r="B129039">
        <v>1564987796</v>
      </c>
      <c r="C129039" t="s">
        <v>78032</v>
      </c>
      <c r="D129039" t="s">
        <v>193638</v>
      </c>
      <c r="E129039" t="s">
        <v>341618</v>
      </c>
    </row>
    <row r="129040" spans="1:5" x14ac:dyDescent="0.3">
      <c r="A129040">
        <v>4</v>
      </c>
      <c r="B129040">
        <v>1564987841</v>
      </c>
      <c r="C129040" t="s">
        <v>78034</v>
      </c>
      <c r="D129040" t="s">
        <v>190385</v>
      </c>
      <c r="E129040" t="s">
        <v>341619</v>
      </c>
    </row>
    <row r="129041" spans="1:5" x14ac:dyDescent="0.3">
      <c r="A129041">
        <v>4</v>
      </c>
      <c r="B129041">
        <v>1564987872</v>
      </c>
      <c r="C129041" t="s">
        <v>78035</v>
      </c>
      <c r="D129041" t="s">
        <v>166557</v>
      </c>
      <c r="E129041" t="s">
        <v>341620</v>
      </c>
    </row>
    <row r="129042" spans="1:5" x14ac:dyDescent="0.3">
      <c r="A129042">
        <v>4</v>
      </c>
      <c r="B129042">
        <v>1564987895</v>
      </c>
      <c r="C129042" t="s">
        <v>78035</v>
      </c>
      <c r="D129042" t="s">
        <v>193639</v>
      </c>
      <c r="E129042" t="s">
        <v>341621</v>
      </c>
    </row>
    <row r="129043" spans="1:5" x14ac:dyDescent="0.3">
      <c r="A129043">
        <v>4</v>
      </c>
      <c r="B129043">
        <v>1564987902</v>
      </c>
      <c r="C129043" t="s">
        <v>78035</v>
      </c>
      <c r="D129043" t="s">
        <v>165780</v>
      </c>
      <c r="E129043" t="s">
        <v>341622</v>
      </c>
    </row>
    <row r="129044" spans="1:5" x14ac:dyDescent="0.3">
      <c r="A129044">
        <v>4</v>
      </c>
      <c r="B129044">
        <v>1564987915</v>
      </c>
      <c r="C129044" t="s">
        <v>78035</v>
      </c>
      <c r="D129044" t="s">
        <v>169426</v>
      </c>
      <c r="E129044" t="s">
        <v>341623</v>
      </c>
    </row>
    <row r="129045" spans="1:5" x14ac:dyDescent="0.3">
      <c r="A129045">
        <v>4</v>
      </c>
      <c r="B129045">
        <v>1564987931</v>
      </c>
      <c r="C129045" t="s">
        <v>78036</v>
      </c>
      <c r="D129045" t="s">
        <v>105498</v>
      </c>
      <c r="E129045" t="s">
        <v>341624</v>
      </c>
    </row>
    <row r="129046" spans="1:5" x14ac:dyDescent="0.3">
      <c r="A129046">
        <v>4</v>
      </c>
      <c r="B129046">
        <v>1564987943</v>
      </c>
      <c r="C129046" t="s">
        <v>78036</v>
      </c>
      <c r="D129046" t="s">
        <v>193640</v>
      </c>
      <c r="E129046" t="s">
        <v>341625</v>
      </c>
    </row>
    <row r="129047" spans="1:5" x14ac:dyDescent="0.3">
      <c r="A129047">
        <v>4</v>
      </c>
      <c r="B129047">
        <v>1564987951</v>
      </c>
      <c r="C129047" t="s">
        <v>78035</v>
      </c>
      <c r="D129047" t="s">
        <v>193641</v>
      </c>
      <c r="E129047" t="s">
        <v>341626</v>
      </c>
    </row>
    <row r="129048" spans="1:5" x14ac:dyDescent="0.3">
      <c r="A129048">
        <v>4</v>
      </c>
      <c r="B129048">
        <v>1564987956</v>
      </c>
      <c r="C129048" t="s">
        <v>78035</v>
      </c>
      <c r="D129048" t="s">
        <v>108568</v>
      </c>
      <c r="E129048" t="s">
        <v>341627</v>
      </c>
    </row>
    <row r="129049" spans="1:5" x14ac:dyDescent="0.3">
      <c r="A129049">
        <v>4</v>
      </c>
      <c r="B129049">
        <v>1564987957</v>
      </c>
      <c r="C129049" t="s">
        <v>78036</v>
      </c>
      <c r="D129049" t="s">
        <v>177069</v>
      </c>
      <c r="E129049" t="s">
        <v>341628</v>
      </c>
    </row>
    <row r="129050" spans="1:5" x14ac:dyDescent="0.3">
      <c r="A129050">
        <v>4</v>
      </c>
      <c r="B129050">
        <v>1564988077</v>
      </c>
      <c r="C129050" t="s">
        <v>78036</v>
      </c>
      <c r="D129050" t="s">
        <v>165015</v>
      </c>
      <c r="E129050" t="s">
        <v>341629</v>
      </c>
    </row>
    <row r="129051" spans="1:5" x14ac:dyDescent="0.3">
      <c r="A129051">
        <v>4</v>
      </c>
      <c r="B129051">
        <v>1564988159</v>
      </c>
      <c r="C129051" t="s">
        <v>78037</v>
      </c>
      <c r="D129051" t="s">
        <v>193642</v>
      </c>
      <c r="E129051" t="s">
        <v>341630</v>
      </c>
    </row>
    <row r="129052" spans="1:5" x14ac:dyDescent="0.3">
      <c r="A129052">
        <v>4</v>
      </c>
      <c r="B129052">
        <v>1564988174</v>
      </c>
      <c r="C129052" t="s">
        <v>78037</v>
      </c>
      <c r="D129052" t="s">
        <v>193643</v>
      </c>
      <c r="E129052" t="s">
        <v>341631</v>
      </c>
    </row>
    <row r="129053" spans="1:5" x14ac:dyDescent="0.3">
      <c r="A129053">
        <v>4</v>
      </c>
      <c r="B129053">
        <v>1564988204</v>
      </c>
      <c r="C129053" t="s">
        <v>78038</v>
      </c>
      <c r="D129053" t="s">
        <v>100610</v>
      </c>
      <c r="E129053" t="s">
        <v>341632</v>
      </c>
    </row>
    <row r="129054" spans="1:5" x14ac:dyDescent="0.3">
      <c r="A129054">
        <v>4</v>
      </c>
      <c r="B129054">
        <v>1564988234</v>
      </c>
      <c r="C129054" t="s">
        <v>78039</v>
      </c>
      <c r="D129054" t="s">
        <v>102639</v>
      </c>
      <c r="E129054" t="s">
        <v>341633</v>
      </c>
    </row>
    <row r="129055" spans="1:5" x14ac:dyDescent="0.3">
      <c r="A129055">
        <v>4</v>
      </c>
      <c r="B129055">
        <v>1564988256</v>
      </c>
      <c r="C129055" t="s">
        <v>78037</v>
      </c>
      <c r="D129055" t="s">
        <v>147853</v>
      </c>
      <c r="E129055" t="s">
        <v>341634</v>
      </c>
    </row>
    <row r="129056" spans="1:5" x14ac:dyDescent="0.3">
      <c r="A129056">
        <v>4</v>
      </c>
      <c r="B129056">
        <v>1564988277</v>
      </c>
      <c r="C129056" t="s">
        <v>78037</v>
      </c>
      <c r="D129056" t="s">
        <v>170934</v>
      </c>
      <c r="E129056" t="s">
        <v>341635</v>
      </c>
    </row>
    <row r="129057" spans="1:5" x14ac:dyDescent="0.3">
      <c r="A129057">
        <v>4</v>
      </c>
      <c r="B129057">
        <v>1564988312</v>
      </c>
      <c r="C129057" t="s">
        <v>78039</v>
      </c>
      <c r="D129057" t="s">
        <v>193644</v>
      </c>
      <c r="E129057" t="s">
        <v>341636</v>
      </c>
    </row>
    <row r="129058" spans="1:5" x14ac:dyDescent="0.3">
      <c r="A129058">
        <v>4</v>
      </c>
      <c r="B129058">
        <v>1564988402</v>
      </c>
      <c r="C129058" t="s">
        <v>78040</v>
      </c>
      <c r="D129058" t="s">
        <v>132499</v>
      </c>
      <c r="E129058" t="s">
        <v>341637</v>
      </c>
    </row>
    <row r="129059" spans="1:5" x14ac:dyDescent="0.3">
      <c r="A129059">
        <v>4</v>
      </c>
      <c r="B129059">
        <v>1564988424</v>
      </c>
      <c r="C129059" t="s">
        <v>78040</v>
      </c>
      <c r="D129059" t="s">
        <v>173214</v>
      </c>
      <c r="E129059" t="s">
        <v>341638</v>
      </c>
    </row>
    <row r="129060" spans="1:5" x14ac:dyDescent="0.3">
      <c r="A129060">
        <v>4</v>
      </c>
      <c r="B129060">
        <v>1564988452</v>
      </c>
      <c r="C129060" t="s">
        <v>78041</v>
      </c>
      <c r="D129060" t="s">
        <v>193645</v>
      </c>
      <c r="E129060" t="s">
        <v>341639</v>
      </c>
    </row>
    <row r="129061" spans="1:5" x14ac:dyDescent="0.3">
      <c r="A129061">
        <v>4</v>
      </c>
      <c r="B129061">
        <v>1564988492</v>
      </c>
      <c r="C129061" t="s">
        <v>78042</v>
      </c>
      <c r="D129061" t="s">
        <v>193646</v>
      </c>
      <c r="E129061" t="s">
        <v>341640</v>
      </c>
    </row>
    <row r="129062" spans="1:5" x14ac:dyDescent="0.3">
      <c r="A129062">
        <v>4</v>
      </c>
      <c r="B129062">
        <v>1564988517</v>
      </c>
      <c r="C129062" t="s">
        <v>78041</v>
      </c>
      <c r="D129062" t="s">
        <v>193647</v>
      </c>
      <c r="E129062" t="s">
        <v>341641</v>
      </c>
    </row>
    <row r="129063" spans="1:5" x14ac:dyDescent="0.3">
      <c r="A129063">
        <v>4</v>
      </c>
      <c r="B129063">
        <v>1564988588</v>
      </c>
      <c r="C129063" t="s">
        <v>78043</v>
      </c>
      <c r="D129063" t="s">
        <v>193648</v>
      </c>
      <c r="E129063" t="s">
        <v>341642</v>
      </c>
    </row>
    <row r="129064" spans="1:5" x14ac:dyDescent="0.3">
      <c r="A129064">
        <v>4</v>
      </c>
      <c r="B129064">
        <v>1564988605</v>
      </c>
      <c r="C129064" t="s">
        <v>78041</v>
      </c>
      <c r="D129064" t="s">
        <v>107621</v>
      </c>
      <c r="E129064" t="s">
        <v>341643</v>
      </c>
    </row>
    <row r="129065" spans="1:5" x14ac:dyDescent="0.3">
      <c r="A129065">
        <v>4</v>
      </c>
      <c r="B129065">
        <v>1564988622</v>
      </c>
      <c r="C129065" t="s">
        <v>78043</v>
      </c>
      <c r="D129065" t="s">
        <v>193649</v>
      </c>
      <c r="E129065" t="s">
        <v>341644</v>
      </c>
    </row>
    <row r="129066" spans="1:5" x14ac:dyDescent="0.3">
      <c r="A129066">
        <v>4</v>
      </c>
      <c r="B129066">
        <v>1564988663</v>
      </c>
      <c r="C129066" t="s">
        <v>78043</v>
      </c>
      <c r="D129066" t="s">
        <v>189233</v>
      </c>
      <c r="E129066" t="s">
        <v>341645</v>
      </c>
    </row>
    <row r="129067" spans="1:5" x14ac:dyDescent="0.3">
      <c r="A129067">
        <v>4</v>
      </c>
      <c r="B129067">
        <v>1564988719</v>
      </c>
      <c r="C129067" t="s">
        <v>78044</v>
      </c>
      <c r="D129067" t="s">
        <v>169535</v>
      </c>
      <c r="E129067" t="s">
        <v>341646</v>
      </c>
    </row>
    <row r="129068" spans="1:5" x14ac:dyDescent="0.3">
      <c r="A129068">
        <v>4</v>
      </c>
      <c r="B129068">
        <v>1564988816</v>
      </c>
      <c r="C129068" t="s">
        <v>78044</v>
      </c>
      <c r="D129068" t="s">
        <v>169687</v>
      </c>
      <c r="E129068" t="s">
        <v>341647</v>
      </c>
    </row>
    <row r="129069" spans="1:5" x14ac:dyDescent="0.3">
      <c r="A129069">
        <v>4</v>
      </c>
      <c r="B129069">
        <v>1564988825</v>
      </c>
      <c r="C129069" t="s">
        <v>78044</v>
      </c>
      <c r="D129069" t="s">
        <v>193650</v>
      </c>
      <c r="E129069" t="s">
        <v>341648</v>
      </c>
    </row>
    <row r="129070" spans="1:5" x14ac:dyDescent="0.3">
      <c r="A129070">
        <v>4</v>
      </c>
      <c r="B129070">
        <v>1564988879</v>
      </c>
      <c r="C129070" t="s">
        <v>78044</v>
      </c>
      <c r="D129070" t="s">
        <v>193651</v>
      </c>
      <c r="E129070" t="s">
        <v>341649</v>
      </c>
    </row>
    <row r="129071" spans="1:5" x14ac:dyDescent="0.3">
      <c r="A129071">
        <v>4</v>
      </c>
      <c r="B129071">
        <v>1564988886</v>
      </c>
      <c r="C129071" t="s">
        <v>78045</v>
      </c>
      <c r="D129071" t="s">
        <v>193652</v>
      </c>
      <c r="E129071" t="s">
        <v>341650</v>
      </c>
    </row>
    <row r="129072" spans="1:5" x14ac:dyDescent="0.3">
      <c r="A129072">
        <v>4</v>
      </c>
      <c r="B129072">
        <v>1564988895</v>
      </c>
      <c r="C129072" t="s">
        <v>78045</v>
      </c>
      <c r="D129072" t="s">
        <v>112222</v>
      </c>
      <c r="E129072" t="s">
        <v>341651</v>
      </c>
    </row>
    <row r="129073" spans="1:5" x14ac:dyDescent="0.3">
      <c r="A129073">
        <v>4</v>
      </c>
      <c r="B129073">
        <v>1564989009</v>
      </c>
      <c r="C129073" t="s">
        <v>78045</v>
      </c>
      <c r="D129073" t="s">
        <v>165780</v>
      </c>
      <c r="E129073" t="s">
        <v>341652</v>
      </c>
    </row>
    <row r="129074" spans="1:5" x14ac:dyDescent="0.3">
      <c r="A129074">
        <v>4</v>
      </c>
      <c r="B129074">
        <v>1564989028</v>
      </c>
      <c r="C129074" t="s">
        <v>78046</v>
      </c>
      <c r="D129074" t="s">
        <v>193653</v>
      </c>
      <c r="E129074" t="s">
        <v>341653</v>
      </c>
    </row>
    <row r="129075" spans="1:5" x14ac:dyDescent="0.3">
      <c r="A129075">
        <v>4</v>
      </c>
      <c r="B129075">
        <v>1564989078</v>
      </c>
      <c r="C129075" t="s">
        <v>78047</v>
      </c>
      <c r="D129075" t="s">
        <v>193654</v>
      </c>
      <c r="E129075" t="s">
        <v>341654</v>
      </c>
    </row>
    <row r="129076" spans="1:5" x14ac:dyDescent="0.3">
      <c r="A129076">
        <v>4</v>
      </c>
      <c r="B129076">
        <v>1564989084</v>
      </c>
      <c r="C129076" t="s">
        <v>78047</v>
      </c>
      <c r="D129076" t="s">
        <v>193655</v>
      </c>
      <c r="E129076" t="s">
        <v>341655</v>
      </c>
    </row>
    <row r="129077" spans="1:5" x14ac:dyDescent="0.3">
      <c r="A129077">
        <v>4</v>
      </c>
      <c r="B129077">
        <v>1564989117</v>
      </c>
      <c r="C129077" t="s">
        <v>78048</v>
      </c>
      <c r="D129077" t="s">
        <v>159116</v>
      </c>
      <c r="E129077" t="s">
        <v>341656</v>
      </c>
    </row>
    <row r="129078" spans="1:5" x14ac:dyDescent="0.3">
      <c r="A129078">
        <v>4</v>
      </c>
      <c r="B129078">
        <v>1564989137</v>
      </c>
      <c r="C129078" t="s">
        <v>78048</v>
      </c>
      <c r="D129078" t="s">
        <v>193656</v>
      </c>
      <c r="E129078" t="s">
        <v>341657</v>
      </c>
    </row>
    <row r="129079" spans="1:5" x14ac:dyDescent="0.3">
      <c r="A129079">
        <v>4</v>
      </c>
      <c r="B129079">
        <v>1564989139</v>
      </c>
      <c r="C129079" t="s">
        <v>78047</v>
      </c>
      <c r="D129079" t="s">
        <v>116486</v>
      </c>
      <c r="E129079" t="s">
        <v>341658</v>
      </c>
    </row>
    <row r="129080" spans="1:5" x14ac:dyDescent="0.3">
      <c r="A129080">
        <v>4</v>
      </c>
      <c r="B129080">
        <v>1564989158</v>
      </c>
      <c r="C129080" t="s">
        <v>78048</v>
      </c>
      <c r="D129080" t="s">
        <v>193657</v>
      </c>
      <c r="E129080" t="s">
        <v>341659</v>
      </c>
    </row>
    <row r="129081" spans="1:5" x14ac:dyDescent="0.3">
      <c r="A129081">
        <v>4</v>
      </c>
      <c r="B129081">
        <v>1564989168</v>
      </c>
      <c r="C129081" t="s">
        <v>78047</v>
      </c>
      <c r="D129081" t="s">
        <v>193658</v>
      </c>
      <c r="E129081" t="s">
        <v>341660</v>
      </c>
    </row>
    <row r="129082" spans="1:5" x14ac:dyDescent="0.3">
      <c r="A129082">
        <v>4</v>
      </c>
      <c r="B129082">
        <v>1564989248</v>
      </c>
      <c r="C129082" t="s">
        <v>78048</v>
      </c>
      <c r="D129082" t="s">
        <v>159370</v>
      </c>
      <c r="E129082" t="s">
        <v>341661</v>
      </c>
    </row>
    <row r="129083" spans="1:5" x14ac:dyDescent="0.3">
      <c r="A129083">
        <v>4</v>
      </c>
      <c r="B129083">
        <v>1564989279</v>
      </c>
      <c r="C129083" t="s">
        <v>78049</v>
      </c>
      <c r="D129083" t="s">
        <v>181186</v>
      </c>
      <c r="E129083" t="s">
        <v>341662</v>
      </c>
    </row>
    <row r="129084" spans="1:5" x14ac:dyDescent="0.3">
      <c r="A129084">
        <v>4</v>
      </c>
      <c r="B129084">
        <v>1564989479</v>
      </c>
      <c r="C129084" t="s">
        <v>78049</v>
      </c>
      <c r="D129084" t="s">
        <v>193659</v>
      </c>
      <c r="E129084" t="s">
        <v>341663</v>
      </c>
    </row>
    <row r="129085" spans="1:5" x14ac:dyDescent="0.3">
      <c r="A129085">
        <v>4</v>
      </c>
      <c r="B129085">
        <v>1564989666</v>
      </c>
      <c r="C129085" t="s">
        <v>78050</v>
      </c>
      <c r="D129085" t="s">
        <v>193481</v>
      </c>
      <c r="E129085" t="s">
        <v>341664</v>
      </c>
    </row>
    <row r="129086" spans="1:5" x14ac:dyDescent="0.3">
      <c r="A129086">
        <v>4</v>
      </c>
      <c r="B129086">
        <v>1564989765</v>
      </c>
      <c r="C129086" t="s">
        <v>78051</v>
      </c>
      <c r="D129086" t="s">
        <v>179898</v>
      </c>
      <c r="E129086" t="s">
        <v>341665</v>
      </c>
    </row>
    <row r="129087" spans="1:5" x14ac:dyDescent="0.3">
      <c r="A129087">
        <v>4</v>
      </c>
      <c r="B129087">
        <v>1564989770</v>
      </c>
      <c r="C129087" t="s">
        <v>78051</v>
      </c>
      <c r="D129087" t="s">
        <v>193660</v>
      </c>
      <c r="E129087" t="s">
        <v>341666</v>
      </c>
    </row>
    <row r="129088" spans="1:5" x14ac:dyDescent="0.3">
      <c r="A129088">
        <v>4</v>
      </c>
      <c r="B129088">
        <v>1564989825</v>
      </c>
      <c r="C129088" t="s">
        <v>78052</v>
      </c>
      <c r="D129088" t="s">
        <v>193661</v>
      </c>
      <c r="E129088" t="s">
        <v>341667</v>
      </c>
    </row>
    <row r="129089" spans="1:5" x14ac:dyDescent="0.3">
      <c r="A129089">
        <v>4</v>
      </c>
      <c r="B129089">
        <v>1564989876</v>
      </c>
      <c r="C129089" t="s">
        <v>78053</v>
      </c>
      <c r="D129089" t="s">
        <v>176089</v>
      </c>
      <c r="E129089" t="s">
        <v>341668</v>
      </c>
    </row>
    <row r="129090" spans="1:5" x14ac:dyDescent="0.3">
      <c r="A129090">
        <v>4</v>
      </c>
      <c r="B129090">
        <v>1564989899</v>
      </c>
      <c r="C129090" t="s">
        <v>78054</v>
      </c>
      <c r="D129090" t="s">
        <v>193662</v>
      </c>
      <c r="E129090" t="s">
        <v>341669</v>
      </c>
    </row>
    <row r="129091" spans="1:5" x14ac:dyDescent="0.3">
      <c r="A129091">
        <v>4</v>
      </c>
      <c r="B129091">
        <v>1564989933</v>
      </c>
      <c r="C129091" t="s">
        <v>78055</v>
      </c>
      <c r="D129091" t="s">
        <v>193663</v>
      </c>
      <c r="E129091" t="s">
        <v>341670</v>
      </c>
    </row>
    <row r="129092" spans="1:5" x14ac:dyDescent="0.3">
      <c r="A129092">
        <v>4</v>
      </c>
      <c r="B129092">
        <v>1564989936</v>
      </c>
      <c r="C129092" t="s">
        <v>78054</v>
      </c>
      <c r="D129092" t="s">
        <v>193664</v>
      </c>
      <c r="E129092" t="s">
        <v>341671</v>
      </c>
    </row>
    <row r="129093" spans="1:5" x14ac:dyDescent="0.3">
      <c r="A129093">
        <v>4</v>
      </c>
      <c r="B129093">
        <v>1564990042</v>
      </c>
      <c r="C129093" t="s">
        <v>78056</v>
      </c>
      <c r="D129093" t="s">
        <v>193665</v>
      </c>
      <c r="E129093" t="s">
        <v>341672</v>
      </c>
    </row>
    <row r="129094" spans="1:5" x14ac:dyDescent="0.3">
      <c r="A129094">
        <v>4</v>
      </c>
      <c r="B129094">
        <v>1564990061</v>
      </c>
      <c r="C129094" t="s">
        <v>78056</v>
      </c>
      <c r="D129094" t="s">
        <v>193666</v>
      </c>
      <c r="E129094" t="s">
        <v>341673</v>
      </c>
    </row>
    <row r="129095" spans="1:5" x14ac:dyDescent="0.3">
      <c r="A129095">
        <v>4</v>
      </c>
      <c r="B129095">
        <v>1564990108</v>
      </c>
      <c r="C129095" t="s">
        <v>78057</v>
      </c>
      <c r="D129095" t="s">
        <v>153518</v>
      </c>
      <c r="E129095" t="s">
        <v>341674</v>
      </c>
    </row>
    <row r="129096" spans="1:5" x14ac:dyDescent="0.3">
      <c r="A129096">
        <v>4</v>
      </c>
      <c r="B129096">
        <v>1564990131</v>
      </c>
      <c r="C129096" t="s">
        <v>78056</v>
      </c>
      <c r="D129096" t="s">
        <v>193667</v>
      </c>
      <c r="E129096" t="s">
        <v>341675</v>
      </c>
    </row>
    <row r="129097" spans="1:5" x14ac:dyDescent="0.3">
      <c r="A129097">
        <v>4</v>
      </c>
      <c r="B129097">
        <v>1564990146</v>
      </c>
      <c r="C129097" t="s">
        <v>78057</v>
      </c>
      <c r="D129097" t="s">
        <v>95580</v>
      </c>
      <c r="E129097" t="s">
        <v>341676</v>
      </c>
    </row>
    <row r="129098" spans="1:5" x14ac:dyDescent="0.3">
      <c r="A129098">
        <v>4</v>
      </c>
      <c r="B129098">
        <v>1564990171</v>
      </c>
      <c r="C129098" t="s">
        <v>78056</v>
      </c>
      <c r="D129098" t="s">
        <v>193668</v>
      </c>
      <c r="E129098" t="s">
        <v>341677</v>
      </c>
    </row>
    <row r="129099" spans="1:5" x14ac:dyDescent="0.3">
      <c r="A129099">
        <v>4</v>
      </c>
      <c r="B129099">
        <v>1564990185</v>
      </c>
      <c r="C129099" t="s">
        <v>78056</v>
      </c>
      <c r="D129099" t="s">
        <v>165780</v>
      </c>
      <c r="E129099" t="s">
        <v>341678</v>
      </c>
    </row>
    <row r="129100" spans="1:5" x14ac:dyDescent="0.3">
      <c r="A129100">
        <v>4</v>
      </c>
      <c r="B129100">
        <v>1564990195</v>
      </c>
      <c r="C129100" t="s">
        <v>78057</v>
      </c>
      <c r="D129100" t="s">
        <v>193669</v>
      </c>
      <c r="E129100" t="s">
        <v>341679</v>
      </c>
    </row>
    <row r="129101" spans="1:5" x14ac:dyDescent="0.3">
      <c r="A129101">
        <v>4</v>
      </c>
      <c r="B129101">
        <v>1564990199</v>
      </c>
      <c r="C129101" t="s">
        <v>78057</v>
      </c>
      <c r="D129101" t="s">
        <v>161953</v>
      </c>
      <c r="E129101" t="s">
        <v>341680</v>
      </c>
    </row>
    <row r="129102" spans="1:5" x14ac:dyDescent="0.3">
      <c r="A129102">
        <v>4</v>
      </c>
      <c r="B129102">
        <v>1564990212</v>
      </c>
      <c r="C129102" t="s">
        <v>78057</v>
      </c>
      <c r="D129102" t="s">
        <v>193670</v>
      </c>
      <c r="E129102" t="s">
        <v>341681</v>
      </c>
    </row>
    <row r="129103" spans="1:5" x14ac:dyDescent="0.3">
      <c r="A129103">
        <v>4</v>
      </c>
      <c r="B129103">
        <v>1564990241</v>
      </c>
      <c r="C129103" t="s">
        <v>78058</v>
      </c>
      <c r="D129103" t="s">
        <v>193671</v>
      </c>
      <c r="E129103" t="s">
        <v>341682</v>
      </c>
    </row>
    <row r="129104" spans="1:5" x14ac:dyDescent="0.3">
      <c r="A129104">
        <v>4</v>
      </c>
      <c r="B129104">
        <v>1564990302</v>
      </c>
      <c r="C129104" t="s">
        <v>78058</v>
      </c>
      <c r="D129104" t="s">
        <v>193672</v>
      </c>
      <c r="E129104" t="s">
        <v>341683</v>
      </c>
    </row>
    <row r="129105" spans="1:5" x14ac:dyDescent="0.3">
      <c r="A129105">
        <v>4</v>
      </c>
      <c r="B129105">
        <v>1564990307</v>
      </c>
      <c r="C129105" t="s">
        <v>78059</v>
      </c>
      <c r="D129105" t="s">
        <v>193673</v>
      </c>
      <c r="E129105" t="s">
        <v>341684</v>
      </c>
    </row>
    <row r="129106" spans="1:5" x14ac:dyDescent="0.3">
      <c r="A129106">
        <v>4</v>
      </c>
      <c r="B129106">
        <v>1564990319</v>
      </c>
      <c r="C129106" t="s">
        <v>78059</v>
      </c>
      <c r="D129106" t="s">
        <v>193674</v>
      </c>
      <c r="E129106" t="s">
        <v>341685</v>
      </c>
    </row>
    <row r="129107" spans="1:5" x14ac:dyDescent="0.3">
      <c r="A129107">
        <v>4</v>
      </c>
      <c r="B129107">
        <v>1564990388</v>
      </c>
      <c r="C129107" t="s">
        <v>78059</v>
      </c>
      <c r="D129107" t="s">
        <v>100946</v>
      </c>
      <c r="E129107" t="s">
        <v>341686</v>
      </c>
    </row>
    <row r="129108" spans="1:5" x14ac:dyDescent="0.3">
      <c r="A129108">
        <v>4</v>
      </c>
      <c r="B129108">
        <v>1565014833</v>
      </c>
      <c r="C129108" t="s">
        <v>78060</v>
      </c>
      <c r="D129108" t="s">
        <v>174964</v>
      </c>
      <c r="E129108" t="s">
        <v>341687</v>
      </c>
    </row>
    <row r="129109" spans="1:5" x14ac:dyDescent="0.3">
      <c r="A129109">
        <v>4</v>
      </c>
      <c r="B129109">
        <v>1565014841</v>
      </c>
      <c r="C129109" t="s">
        <v>78060</v>
      </c>
      <c r="D129109" t="s">
        <v>105759</v>
      </c>
      <c r="E129109" t="s">
        <v>341688</v>
      </c>
    </row>
    <row r="129110" spans="1:5" x14ac:dyDescent="0.3">
      <c r="A129110">
        <v>4</v>
      </c>
      <c r="B129110">
        <v>1565014862</v>
      </c>
      <c r="C129110" t="s">
        <v>78060</v>
      </c>
      <c r="D129110" t="s">
        <v>126597</v>
      </c>
      <c r="E129110" t="s">
        <v>341689</v>
      </c>
    </row>
    <row r="129111" spans="1:5" x14ac:dyDescent="0.3">
      <c r="A129111">
        <v>4</v>
      </c>
      <c r="B129111">
        <v>1565014909</v>
      </c>
      <c r="C129111" t="s">
        <v>78061</v>
      </c>
      <c r="D129111" t="s">
        <v>119821</v>
      </c>
      <c r="E129111" t="s">
        <v>341690</v>
      </c>
    </row>
    <row r="129112" spans="1:5" x14ac:dyDescent="0.3">
      <c r="A129112">
        <v>4</v>
      </c>
      <c r="B129112">
        <v>1565014923</v>
      </c>
      <c r="C129112" t="s">
        <v>78061</v>
      </c>
      <c r="D129112" t="s">
        <v>193675</v>
      </c>
      <c r="E129112" t="s">
        <v>341691</v>
      </c>
    </row>
    <row r="129113" spans="1:5" x14ac:dyDescent="0.3">
      <c r="A129113">
        <v>4</v>
      </c>
      <c r="B129113">
        <v>1565014933</v>
      </c>
      <c r="C129113" t="s">
        <v>78061</v>
      </c>
      <c r="D129113" t="s">
        <v>193676</v>
      </c>
      <c r="E129113" t="s">
        <v>341692</v>
      </c>
    </row>
    <row r="129114" spans="1:5" x14ac:dyDescent="0.3">
      <c r="A129114">
        <v>4</v>
      </c>
      <c r="B129114">
        <v>1565014948</v>
      </c>
      <c r="C129114" t="s">
        <v>78061</v>
      </c>
      <c r="D129114" t="s">
        <v>193677</v>
      </c>
      <c r="E129114" t="s">
        <v>341693</v>
      </c>
    </row>
    <row r="129115" spans="1:5" x14ac:dyDescent="0.3">
      <c r="A129115">
        <v>4</v>
      </c>
      <c r="B129115">
        <v>1565015023</v>
      </c>
      <c r="C129115" t="s">
        <v>78062</v>
      </c>
      <c r="D129115" t="s">
        <v>193678</v>
      </c>
      <c r="E129115" t="s">
        <v>341694</v>
      </c>
    </row>
    <row r="129116" spans="1:5" x14ac:dyDescent="0.3">
      <c r="A129116">
        <v>4</v>
      </c>
      <c r="B129116">
        <v>1565015027</v>
      </c>
      <c r="C129116" t="s">
        <v>78062</v>
      </c>
      <c r="D129116" t="s">
        <v>193679</v>
      </c>
      <c r="E129116" t="s">
        <v>341695</v>
      </c>
    </row>
    <row r="129117" spans="1:5" x14ac:dyDescent="0.3">
      <c r="A129117">
        <v>4</v>
      </c>
      <c r="B129117">
        <v>1565015034</v>
      </c>
      <c r="C129117" t="s">
        <v>78062</v>
      </c>
      <c r="D129117" t="s">
        <v>111141</v>
      </c>
      <c r="E129117" t="s">
        <v>341696</v>
      </c>
    </row>
    <row r="129118" spans="1:5" x14ac:dyDescent="0.3">
      <c r="A129118">
        <v>4</v>
      </c>
      <c r="B129118">
        <v>1565015076</v>
      </c>
      <c r="C129118" t="s">
        <v>78062</v>
      </c>
      <c r="D129118" t="s">
        <v>111428</v>
      </c>
      <c r="E129118" t="s">
        <v>341697</v>
      </c>
    </row>
    <row r="129119" spans="1:5" x14ac:dyDescent="0.3">
      <c r="A129119">
        <v>4</v>
      </c>
      <c r="B129119">
        <v>1565015079</v>
      </c>
      <c r="C129119" t="s">
        <v>78063</v>
      </c>
      <c r="D129119" t="s">
        <v>193680</v>
      </c>
      <c r="E129119" t="s">
        <v>341698</v>
      </c>
    </row>
    <row r="129120" spans="1:5" x14ac:dyDescent="0.3">
      <c r="A129120">
        <v>4</v>
      </c>
      <c r="B129120">
        <v>1565015082</v>
      </c>
      <c r="C129120" t="s">
        <v>78062</v>
      </c>
      <c r="D129120" t="s">
        <v>193681</v>
      </c>
      <c r="E129120" t="s">
        <v>341699</v>
      </c>
    </row>
    <row r="129121" spans="1:5" x14ac:dyDescent="0.3">
      <c r="A129121">
        <v>4</v>
      </c>
      <c r="B129121">
        <v>1565015122</v>
      </c>
      <c r="C129121" t="s">
        <v>78064</v>
      </c>
      <c r="D129121" t="s">
        <v>193682</v>
      </c>
      <c r="E129121" t="s">
        <v>341700</v>
      </c>
    </row>
    <row r="129122" spans="1:5" x14ac:dyDescent="0.3">
      <c r="A129122">
        <v>4</v>
      </c>
      <c r="B129122">
        <v>1565015156</v>
      </c>
      <c r="C129122" t="s">
        <v>78063</v>
      </c>
      <c r="D129122" t="s">
        <v>193683</v>
      </c>
      <c r="E129122" t="s">
        <v>341701</v>
      </c>
    </row>
    <row r="129123" spans="1:5" x14ac:dyDescent="0.3">
      <c r="A129123">
        <v>4</v>
      </c>
      <c r="B129123">
        <v>1565015161</v>
      </c>
      <c r="C129123" t="s">
        <v>78065</v>
      </c>
      <c r="D129123" t="s">
        <v>180583</v>
      </c>
      <c r="E129123" t="s">
        <v>341702</v>
      </c>
    </row>
    <row r="129124" spans="1:5" x14ac:dyDescent="0.3">
      <c r="A129124">
        <v>4</v>
      </c>
      <c r="B129124">
        <v>1565015203</v>
      </c>
      <c r="C129124" t="s">
        <v>78063</v>
      </c>
      <c r="D129124" t="s">
        <v>182712</v>
      </c>
      <c r="E129124" t="s">
        <v>341703</v>
      </c>
    </row>
    <row r="129125" spans="1:5" x14ac:dyDescent="0.3">
      <c r="A129125">
        <v>4</v>
      </c>
      <c r="B129125">
        <v>1565015290</v>
      </c>
      <c r="C129125" t="s">
        <v>78065</v>
      </c>
      <c r="D129125" t="s">
        <v>189748</v>
      </c>
      <c r="E129125" t="s">
        <v>341704</v>
      </c>
    </row>
    <row r="129126" spans="1:5" x14ac:dyDescent="0.3">
      <c r="A129126">
        <v>4</v>
      </c>
      <c r="B129126">
        <v>1565015303</v>
      </c>
      <c r="C129126" t="s">
        <v>78065</v>
      </c>
      <c r="D129126" t="s">
        <v>193684</v>
      </c>
      <c r="E129126" t="s">
        <v>341705</v>
      </c>
    </row>
    <row r="129127" spans="1:5" x14ac:dyDescent="0.3">
      <c r="A129127">
        <v>4</v>
      </c>
      <c r="B129127">
        <v>1565015336</v>
      </c>
      <c r="C129127" t="s">
        <v>78066</v>
      </c>
      <c r="D129127" t="s">
        <v>178820</v>
      </c>
      <c r="E129127" t="s">
        <v>341706</v>
      </c>
    </row>
    <row r="129128" spans="1:5" x14ac:dyDescent="0.3">
      <c r="A129128">
        <v>4</v>
      </c>
      <c r="B129128">
        <v>1565015339</v>
      </c>
      <c r="C129128" t="s">
        <v>78066</v>
      </c>
      <c r="D129128" t="s">
        <v>193685</v>
      </c>
      <c r="E129128" t="s">
        <v>341707</v>
      </c>
    </row>
    <row r="129129" spans="1:5" x14ac:dyDescent="0.3">
      <c r="A129129">
        <v>4</v>
      </c>
      <c r="B129129">
        <v>1565015358</v>
      </c>
      <c r="C129129" t="s">
        <v>78066</v>
      </c>
      <c r="D129129" t="s">
        <v>193686</v>
      </c>
      <c r="E129129" t="s">
        <v>341708</v>
      </c>
    </row>
    <row r="129130" spans="1:5" x14ac:dyDescent="0.3">
      <c r="A129130">
        <v>4</v>
      </c>
      <c r="B129130">
        <v>1565015421</v>
      </c>
      <c r="C129130" t="s">
        <v>78067</v>
      </c>
      <c r="D129130" t="s">
        <v>193687</v>
      </c>
      <c r="E129130" t="s">
        <v>341709</v>
      </c>
    </row>
    <row r="129131" spans="1:5" x14ac:dyDescent="0.3">
      <c r="A129131">
        <v>4</v>
      </c>
      <c r="B129131">
        <v>1565015510</v>
      </c>
      <c r="C129131" t="s">
        <v>78067</v>
      </c>
      <c r="D129131" t="s">
        <v>188138</v>
      </c>
      <c r="E129131" t="s">
        <v>341710</v>
      </c>
    </row>
    <row r="129132" spans="1:5" x14ac:dyDescent="0.3">
      <c r="A129132">
        <v>4</v>
      </c>
      <c r="B129132">
        <v>1565015518</v>
      </c>
      <c r="C129132" t="s">
        <v>78068</v>
      </c>
      <c r="D129132" t="s">
        <v>185846</v>
      </c>
      <c r="E129132" t="s">
        <v>341711</v>
      </c>
    </row>
    <row r="129133" spans="1:5" x14ac:dyDescent="0.3">
      <c r="A129133">
        <v>4</v>
      </c>
      <c r="B129133">
        <v>1565015620</v>
      </c>
      <c r="C129133" t="s">
        <v>78068</v>
      </c>
      <c r="D129133" t="s">
        <v>193688</v>
      </c>
      <c r="E129133" t="s">
        <v>341712</v>
      </c>
    </row>
    <row r="129134" spans="1:5" x14ac:dyDescent="0.3">
      <c r="A129134">
        <v>4</v>
      </c>
      <c r="B129134">
        <v>1565015635</v>
      </c>
      <c r="C129134" t="s">
        <v>78069</v>
      </c>
      <c r="D129134" t="s">
        <v>193689</v>
      </c>
      <c r="E129134" t="s">
        <v>341713</v>
      </c>
    </row>
    <row r="129135" spans="1:5" x14ac:dyDescent="0.3">
      <c r="A129135">
        <v>4</v>
      </c>
      <c r="B129135">
        <v>1565015671</v>
      </c>
      <c r="C129135" t="s">
        <v>78068</v>
      </c>
      <c r="D129135" t="s">
        <v>169934</v>
      </c>
      <c r="E129135" t="s">
        <v>341714</v>
      </c>
    </row>
    <row r="129136" spans="1:5" x14ac:dyDescent="0.3">
      <c r="A129136">
        <v>4</v>
      </c>
      <c r="B129136">
        <v>1565015735</v>
      </c>
      <c r="C129136" t="s">
        <v>78069</v>
      </c>
      <c r="D129136" t="s">
        <v>193658</v>
      </c>
      <c r="E129136" t="s">
        <v>341715</v>
      </c>
    </row>
    <row r="129137" spans="1:5" x14ac:dyDescent="0.3">
      <c r="A129137">
        <v>4</v>
      </c>
      <c r="B129137">
        <v>1565015768</v>
      </c>
      <c r="C129137" t="s">
        <v>78070</v>
      </c>
      <c r="D129137" t="s">
        <v>150251</v>
      </c>
      <c r="E129137" t="s">
        <v>341716</v>
      </c>
    </row>
    <row r="129138" spans="1:5" x14ac:dyDescent="0.3">
      <c r="A129138">
        <v>4</v>
      </c>
      <c r="B129138">
        <v>1565015791</v>
      </c>
      <c r="C129138" t="s">
        <v>78070</v>
      </c>
      <c r="D129138" t="s">
        <v>193690</v>
      </c>
      <c r="E129138" t="s">
        <v>341717</v>
      </c>
    </row>
    <row r="129139" spans="1:5" x14ac:dyDescent="0.3">
      <c r="A129139">
        <v>4</v>
      </c>
      <c r="B129139">
        <v>1565015935</v>
      </c>
      <c r="C129139" t="s">
        <v>78071</v>
      </c>
      <c r="D129139" t="s">
        <v>193691</v>
      </c>
      <c r="E129139" t="s">
        <v>341718</v>
      </c>
    </row>
    <row r="129140" spans="1:5" x14ac:dyDescent="0.3">
      <c r="A129140">
        <v>4</v>
      </c>
      <c r="B129140">
        <v>1565015951</v>
      </c>
      <c r="C129140" t="s">
        <v>78071</v>
      </c>
      <c r="D129140" t="s">
        <v>170037</v>
      </c>
      <c r="E129140" t="s">
        <v>341719</v>
      </c>
    </row>
    <row r="129141" spans="1:5" x14ac:dyDescent="0.3">
      <c r="A129141">
        <v>4</v>
      </c>
      <c r="B129141">
        <v>1565015978</v>
      </c>
      <c r="C129141" t="s">
        <v>78071</v>
      </c>
      <c r="D129141" t="s">
        <v>193692</v>
      </c>
      <c r="E129141" t="s">
        <v>341720</v>
      </c>
    </row>
    <row r="129142" spans="1:5" x14ac:dyDescent="0.3">
      <c r="A129142">
        <v>4</v>
      </c>
      <c r="B129142">
        <v>1565016005</v>
      </c>
      <c r="C129142" t="s">
        <v>78072</v>
      </c>
      <c r="D129142" t="s">
        <v>190385</v>
      </c>
      <c r="E129142" t="s">
        <v>341721</v>
      </c>
    </row>
    <row r="129143" spans="1:5" x14ac:dyDescent="0.3">
      <c r="A129143">
        <v>4</v>
      </c>
      <c r="B129143">
        <v>1565016109</v>
      </c>
      <c r="C129143" t="s">
        <v>78073</v>
      </c>
      <c r="D129143" t="s">
        <v>159857</v>
      </c>
      <c r="E129143" t="s">
        <v>341722</v>
      </c>
    </row>
    <row r="129144" spans="1:5" x14ac:dyDescent="0.3">
      <c r="A129144">
        <v>4</v>
      </c>
      <c r="B129144">
        <v>1565016171</v>
      </c>
      <c r="C129144" t="s">
        <v>78074</v>
      </c>
      <c r="D129144" t="s">
        <v>193693</v>
      </c>
      <c r="E129144" t="s">
        <v>341723</v>
      </c>
    </row>
    <row r="129145" spans="1:5" x14ac:dyDescent="0.3">
      <c r="A129145">
        <v>4</v>
      </c>
      <c r="B129145">
        <v>1565016200</v>
      </c>
      <c r="C129145" t="s">
        <v>78075</v>
      </c>
      <c r="D129145" t="s">
        <v>193694</v>
      </c>
      <c r="E129145" t="s">
        <v>341724</v>
      </c>
    </row>
    <row r="129146" spans="1:5" x14ac:dyDescent="0.3">
      <c r="A129146">
        <v>4</v>
      </c>
      <c r="B129146">
        <v>1565016265</v>
      </c>
      <c r="C129146" t="s">
        <v>78075</v>
      </c>
      <c r="D129146" t="s">
        <v>186631</v>
      </c>
      <c r="E129146" t="s">
        <v>341725</v>
      </c>
    </row>
    <row r="129147" spans="1:5" x14ac:dyDescent="0.3">
      <c r="A129147">
        <v>4</v>
      </c>
      <c r="B129147">
        <v>1565016478</v>
      </c>
      <c r="C129147" t="s">
        <v>78076</v>
      </c>
      <c r="D129147" t="s">
        <v>190305</v>
      </c>
      <c r="E129147" t="s">
        <v>341726</v>
      </c>
    </row>
    <row r="129148" spans="1:5" x14ac:dyDescent="0.3">
      <c r="A129148">
        <v>4</v>
      </c>
      <c r="B129148">
        <v>1565016488</v>
      </c>
      <c r="C129148" t="s">
        <v>78077</v>
      </c>
      <c r="D129148" t="s">
        <v>163515</v>
      </c>
      <c r="E129148" t="s">
        <v>341727</v>
      </c>
    </row>
    <row r="129149" spans="1:5" x14ac:dyDescent="0.3">
      <c r="A129149">
        <v>4</v>
      </c>
      <c r="B129149">
        <v>1565016577</v>
      </c>
      <c r="C129149" t="s">
        <v>78078</v>
      </c>
      <c r="D129149" t="s">
        <v>193695</v>
      </c>
      <c r="E129149" t="s">
        <v>341728</v>
      </c>
    </row>
    <row r="129150" spans="1:5" x14ac:dyDescent="0.3">
      <c r="A129150">
        <v>4</v>
      </c>
      <c r="B129150">
        <v>1565016603</v>
      </c>
      <c r="C129150" t="s">
        <v>78078</v>
      </c>
      <c r="D129150" t="s">
        <v>193696</v>
      </c>
      <c r="E129150" t="s">
        <v>341729</v>
      </c>
    </row>
    <row r="129151" spans="1:5" x14ac:dyDescent="0.3">
      <c r="A129151">
        <v>4</v>
      </c>
      <c r="B129151">
        <v>1565016611</v>
      </c>
      <c r="C129151" t="s">
        <v>78078</v>
      </c>
      <c r="D129151" t="s">
        <v>186314</v>
      </c>
      <c r="E129151" t="s">
        <v>341730</v>
      </c>
    </row>
    <row r="129152" spans="1:5" x14ac:dyDescent="0.3">
      <c r="A129152">
        <v>4</v>
      </c>
      <c r="B129152">
        <v>1565016654</v>
      </c>
      <c r="C129152" t="s">
        <v>78079</v>
      </c>
      <c r="D129152" t="s">
        <v>193697</v>
      </c>
      <c r="E129152" t="s">
        <v>341731</v>
      </c>
    </row>
    <row r="129153" spans="1:5" x14ac:dyDescent="0.3">
      <c r="A129153">
        <v>4</v>
      </c>
      <c r="B129153">
        <v>1565016734</v>
      </c>
      <c r="C129153" t="s">
        <v>78079</v>
      </c>
      <c r="D129153" t="s">
        <v>161994</v>
      </c>
      <c r="E129153" t="s">
        <v>341732</v>
      </c>
    </row>
    <row r="129154" spans="1:5" x14ac:dyDescent="0.3">
      <c r="A129154">
        <v>4</v>
      </c>
      <c r="B129154">
        <v>1565016749</v>
      </c>
      <c r="C129154" t="s">
        <v>78080</v>
      </c>
      <c r="D129154" t="s">
        <v>193698</v>
      </c>
      <c r="E129154" t="s">
        <v>341733</v>
      </c>
    </row>
    <row r="129155" spans="1:5" x14ac:dyDescent="0.3">
      <c r="A129155">
        <v>4</v>
      </c>
      <c r="B129155">
        <v>1565016756</v>
      </c>
      <c r="C129155" t="s">
        <v>78080</v>
      </c>
      <c r="D129155" t="s">
        <v>160158</v>
      </c>
      <c r="E129155" t="s">
        <v>341734</v>
      </c>
    </row>
    <row r="129156" spans="1:5" x14ac:dyDescent="0.3">
      <c r="A129156">
        <v>4</v>
      </c>
      <c r="B129156">
        <v>1565016762</v>
      </c>
      <c r="C129156" t="s">
        <v>78080</v>
      </c>
      <c r="D129156" t="s">
        <v>193699</v>
      </c>
      <c r="E129156" t="s">
        <v>341735</v>
      </c>
    </row>
    <row r="129157" spans="1:5" x14ac:dyDescent="0.3">
      <c r="A129157">
        <v>4</v>
      </c>
      <c r="B129157">
        <v>1565016773</v>
      </c>
      <c r="C129157" t="s">
        <v>78081</v>
      </c>
      <c r="D129157" t="s">
        <v>193700</v>
      </c>
      <c r="E129157" t="s">
        <v>341736</v>
      </c>
    </row>
    <row r="129158" spans="1:5" x14ac:dyDescent="0.3">
      <c r="A129158">
        <v>4</v>
      </c>
      <c r="B129158">
        <v>1565016875</v>
      </c>
      <c r="C129158" t="s">
        <v>78081</v>
      </c>
      <c r="D129158" t="s">
        <v>193701</v>
      </c>
      <c r="E129158" t="s">
        <v>341737</v>
      </c>
    </row>
    <row r="129159" spans="1:5" x14ac:dyDescent="0.3">
      <c r="A129159">
        <v>4</v>
      </c>
      <c r="B129159">
        <v>1565016950</v>
      </c>
      <c r="C129159" t="s">
        <v>78082</v>
      </c>
      <c r="D129159" t="s">
        <v>170991</v>
      </c>
      <c r="E129159" t="s">
        <v>341738</v>
      </c>
    </row>
    <row r="129160" spans="1:5" x14ac:dyDescent="0.3">
      <c r="A129160">
        <v>4</v>
      </c>
      <c r="B129160">
        <v>1565016974</v>
      </c>
      <c r="C129160" t="s">
        <v>78082</v>
      </c>
      <c r="D129160" t="s">
        <v>193702</v>
      </c>
      <c r="E129160" t="s">
        <v>341739</v>
      </c>
    </row>
    <row r="129161" spans="1:5" x14ac:dyDescent="0.3">
      <c r="A129161">
        <v>4</v>
      </c>
      <c r="B129161">
        <v>1565017046</v>
      </c>
      <c r="C129161" t="s">
        <v>78083</v>
      </c>
      <c r="D129161" t="s">
        <v>193703</v>
      </c>
      <c r="E129161" t="s">
        <v>341740</v>
      </c>
    </row>
    <row r="129162" spans="1:5" x14ac:dyDescent="0.3">
      <c r="A129162">
        <v>4</v>
      </c>
      <c r="B129162">
        <v>1565017057</v>
      </c>
      <c r="C129162" t="s">
        <v>78083</v>
      </c>
      <c r="D129162" t="s">
        <v>166645</v>
      </c>
      <c r="E129162" t="s">
        <v>341741</v>
      </c>
    </row>
    <row r="129163" spans="1:5" x14ac:dyDescent="0.3">
      <c r="A129163">
        <v>4</v>
      </c>
      <c r="B129163">
        <v>1565017079</v>
      </c>
      <c r="C129163" t="s">
        <v>78083</v>
      </c>
      <c r="D129163" t="s">
        <v>193704</v>
      </c>
      <c r="E129163" t="s">
        <v>341742</v>
      </c>
    </row>
    <row r="129164" spans="1:5" x14ac:dyDescent="0.3">
      <c r="A129164">
        <v>4</v>
      </c>
      <c r="B129164">
        <v>1565017097</v>
      </c>
      <c r="C129164" t="s">
        <v>78083</v>
      </c>
      <c r="D129164" t="s">
        <v>193705</v>
      </c>
      <c r="E129164" t="s">
        <v>341743</v>
      </c>
    </row>
    <row r="129165" spans="1:5" x14ac:dyDescent="0.3">
      <c r="A129165">
        <v>4</v>
      </c>
      <c r="B129165">
        <v>1565017147</v>
      </c>
      <c r="C129165" t="s">
        <v>78084</v>
      </c>
      <c r="D129165" t="s">
        <v>193706</v>
      </c>
      <c r="E129165" t="s">
        <v>341744</v>
      </c>
    </row>
    <row r="129166" spans="1:5" x14ac:dyDescent="0.3">
      <c r="A129166">
        <v>4</v>
      </c>
      <c r="B129166">
        <v>1565017156</v>
      </c>
      <c r="C129166" t="s">
        <v>78084</v>
      </c>
      <c r="D129166" t="s">
        <v>193707</v>
      </c>
      <c r="E129166" t="s">
        <v>341745</v>
      </c>
    </row>
    <row r="129167" spans="1:5" x14ac:dyDescent="0.3">
      <c r="A129167">
        <v>4</v>
      </c>
      <c r="B129167">
        <v>1565017257</v>
      </c>
      <c r="C129167" t="s">
        <v>78085</v>
      </c>
      <c r="D129167" t="s">
        <v>97596</v>
      </c>
      <c r="E129167" t="s">
        <v>341746</v>
      </c>
    </row>
    <row r="129168" spans="1:5" x14ac:dyDescent="0.3">
      <c r="A129168">
        <v>4</v>
      </c>
      <c r="B129168">
        <v>1565017280</v>
      </c>
      <c r="C129168" t="s">
        <v>78086</v>
      </c>
      <c r="D129168" t="s">
        <v>99076</v>
      </c>
      <c r="E129168" t="s">
        <v>341747</v>
      </c>
    </row>
    <row r="129169" spans="1:5" x14ac:dyDescent="0.3">
      <c r="A129169">
        <v>4</v>
      </c>
      <c r="B129169">
        <v>1565017303</v>
      </c>
      <c r="C129169" t="s">
        <v>78085</v>
      </c>
      <c r="D129169" t="s">
        <v>193708</v>
      </c>
      <c r="E129169" t="s">
        <v>341748</v>
      </c>
    </row>
    <row r="129170" spans="1:5" x14ac:dyDescent="0.3">
      <c r="A129170">
        <v>4</v>
      </c>
      <c r="B129170">
        <v>1565017315</v>
      </c>
      <c r="C129170" t="s">
        <v>78085</v>
      </c>
      <c r="D129170" t="s">
        <v>193709</v>
      </c>
      <c r="E129170" t="s">
        <v>341749</v>
      </c>
    </row>
    <row r="129171" spans="1:5" x14ac:dyDescent="0.3">
      <c r="A129171">
        <v>4</v>
      </c>
      <c r="B129171">
        <v>1565017346</v>
      </c>
      <c r="C129171" t="s">
        <v>78087</v>
      </c>
      <c r="D129171" t="s">
        <v>193710</v>
      </c>
      <c r="E129171" t="s">
        <v>341750</v>
      </c>
    </row>
    <row r="129172" spans="1:5" x14ac:dyDescent="0.3">
      <c r="A129172">
        <v>4</v>
      </c>
      <c r="B129172">
        <v>1565017357</v>
      </c>
      <c r="C129172" t="s">
        <v>78086</v>
      </c>
      <c r="D129172" t="s">
        <v>108968</v>
      </c>
      <c r="E129172" t="s">
        <v>341751</v>
      </c>
    </row>
    <row r="129173" spans="1:5" x14ac:dyDescent="0.3">
      <c r="A129173">
        <v>4</v>
      </c>
      <c r="B129173">
        <v>1565017401</v>
      </c>
      <c r="C129173" t="s">
        <v>78087</v>
      </c>
      <c r="D129173" t="s">
        <v>165745</v>
      </c>
      <c r="E129173" t="s">
        <v>341752</v>
      </c>
    </row>
    <row r="129174" spans="1:5" x14ac:dyDescent="0.3">
      <c r="A129174">
        <v>4</v>
      </c>
      <c r="B129174">
        <v>1565017431</v>
      </c>
      <c r="C129174" t="s">
        <v>78088</v>
      </c>
      <c r="D129174" t="s">
        <v>193711</v>
      </c>
      <c r="E129174" t="s">
        <v>341753</v>
      </c>
    </row>
    <row r="129175" spans="1:5" x14ac:dyDescent="0.3">
      <c r="A129175">
        <v>4</v>
      </c>
      <c r="B129175">
        <v>1565017581</v>
      </c>
      <c r="C129175" t="s">
        <v>78089</v>
      </c>
      <c r="D129175" t="s">
        <v>193712</v>
      </c>
      <c r="E129175" t="s">
        <v>341754</v>
      </c>
    </row>
    <row r="129176" spans="1:5" x14ac:dyDescent="0.3">
      <c r="A129176">
        <v>4</v>
      </c>
      <c r="B129176">
        <v>1565017606</v>
      </c>
      <c r="C129176" t="s">
        <v>78089</v>
      </c>
      <c r="D129176" t="s">
        <v>193713</v>
      </c>
      <c r="E129176" t="s">
        <v>341755</v>
      </c>
    </row>
    <row r="129177" spans="1:5" x14ac:dyDescent="0.3">
      <c r="A129177">
        <v>4</v>
      </c>
      <c r="B129177">
        <v>1565017617</v>
      </c>
      <c r="C129177" t="s">
        <v>78089</v>
      </c>
      <c r="D129177" t="s">
        <v>162204</v>
      </c>
      <c r="E129177" t="s">
        <v>341756</v>
      </c>
    </row>
    <row r="129178" spans="1:5" x14ac:dyDescent="0.3">
      <c r="A129178">
        <v>4</v>
      </c>
      <c r="B129178">
        <v>1565017647</v>
      </c>
      <c r="C129178" t="s">
        <v>78090</v>
      </c>
      <c r="D129178" t="s">
        <v>193714</v>
      </c>
      <c r="E129178" t="s">
        <v>341757</v>
      </c>
    </row>
    <row r="129179" spans="1:5" x14ac:dyDescent="0.3">
      <c r="A129179">
        <v>4</v>
      </c>
      <c r="B129179">
        <v>1565017670</v>
      </c>
      <c r="C129179" t="s">
        <v>78090</v>
      </c>
      <c r="D129179" t="s">
        <v>161726</v>
      </c>
      <c r="E129179" t="s">
        <v>341758</v>
      </c>
    </row>
    <row r="129180" spans="1:5" x14ac:dyDescent="0.3">
      <c r="A129180">
        <v>4</v>
      </c>
      <c r="B129180">
        <v>1565017681</v>
      </c>
      <c r="C129180" t="s">
        <v>78091</v>
      </c>
      <c r="D129180" t="s">
        <v>191067</v>
      </c>
      <c r="E129180" t="s">
        <v>341759</v>
      </c>
    </row>
    <row r="129181" spans="1:5" x14ac:dyDescent="0.3">
      <c r="A129181">
        <v>4</v>
      </c>
      <c r="B129181">
        <v>1565017711</v>
      </c>
      <c r="C129181" t="s">
        <v>78091</v>
      </c>
      <c r="D129181" t="s">
        <v>191873</v>
      </c>
      <c r="E129181" t="s">
        <v>341760</v>
      </c>
    </row>
    <row r="129182" spans="1:5" x14ac:dyDescent="0.3">
      <c r="A129182">
        <v>4</v>
      </c>
      <c r="B129182">
        <v>1565017724</v>
      </c>
      <c r="C129182" t="s">
        <v>78090</v>
      </c>
      <c r="D129182" t="s">
        <v>193715</v>
      </c>
      <c r="E129182" t="s">
        <v>341761</v>
      </c>
    </row>
    <row r="129183" spans="1:5" x14ac:dyDescent="0.3">
      <c r="A129183">
        <v>4</v>
      </c>
      <c r="B129183">
        <v>1565017759</v>
      </c>
      <c r="C129183" t="s">
        <v>78091</v>
      </c>
      <c r="D129183" t="s">
        <v>193716</v>
      </c>
      <c r="E129183" t="s">
        <v>341762</v>
      </c>
    </row>
    <row r="129184" spans="1:5" x14ac:dyDescent="0.3">
      <c r="A129184">
        <v>4</v>
      </c>
      <c r="B129184">
        <v>1565017792</v>
      </c>
      <c r="C129184" t="s">
        <v>78091</v>
      </c>
      <c r="D129184" t="s">
        <v>193501</v>
      </c>
      <c r="E129184" t="s">
        <v>341763</v>
      </c>
    </row>
    <row r="129185" spans="1:5" x14ac:dyDescent="0.3">
      <c r="A129185">
        <v>4</v>
      </c>
      <c r="B129185">
        <v>1565017823</v>
      </c>
      <c r="C129185" t="s">
        <v>78092</v>
      </c>
      <c r="D129185" t="s">
        <v>193717</v>
      </c>
      <c r="E129185" t="s">
        <v>341764</v>
      </c>
    </row>
    <row r="129186" spans="1:5" x14ac:dyDescent="0.3">
      <c r="A129186">
        <v>4</v>
      </c>
      <c r="B129186">
        <v>1565017902</v>
      </c>
      <c r="C129186" t="s">
        <v>78092</v>
      </c>
      <c r="D129186" t="s">
        <v>107362</v>
      </c>
      <c r="E129186" t="s">
        <v>341765</v>
      </c>
    </row>
    <row r="129187" spans="1:5" x14ac:dyDescent="0.3">
      <c r="A129187">
        <v>4</v>
      </c>
      <c r="B129187">
        <v>1565017916</v>
      </c>
      <c r="C129187" t="s">
        <v>78093</v>
      </c>
      <c r="D129187" t="s">
        <v>119489</v>
      </c>
      <c r="E129187" t="s">
        <v>341766</v>
      </c>
    </row>
    <row r="129188" spans="1:5" x14ac:dyDescent="0.3">
      <c r="A129188">
        <v>4</v>
      </c>
      <c r="B129188">
        <v>1565017962</v>
      </c>
      <c r="C129188" t="s">
        <v>78093</v>
      </c>
      <c r="D129188" t="s">
        <v>193718</v>
      </c>
      <c r="E129188" t="s">
        <v>341767</v>
      </c>
    </row>
    <row r="129189" spans="1:5" x14ac:dyDescent="0.3">
      <c r="A129189">
        <v>4</v>
      </c>
      <c r="B129189">
        <v>1565017987</v>
      </c>
      <c r="C129189" t="s">
        <v>78094</v>
      </c>
      <c r="D129189" t="s">
        <v>183488</v>
      </c>
      <c r="E129189" t="s">
        <v>341768</v>
      </c>
    </row>
    <row r="129190" spans="1:5" x14ac:dyDescent="0.3">
      <c r="A129190">
        <v>4</v>
      </c>
      <c r="B129190">
        <v>1565018032</v>
      </c>
      <c r="C129190" t="s">
        <v>78095</v>
      </c>
      <c r="D129190" t="s">
        <v>169426</v>
      </c>
      <c r="E129190" t="s">
        <v>341769</v>
      </c>
    </row>
    <row r="129191" spans="1:5" x14ac:dyDescent="0.3">
      <c r="A129191">
        <v>4</v>
      </c>
      <c r="B129191">
        <v>1565018036</v>
      </c>
      <c r="C129191" t="s">
        <v>78095</v>
      </c>
      <c r="D129191" t="s">
        <v>193719</v>
      </c>
      <c r="E129191" t="s">
        <v>341770</v>
      </c>
    </row>
    <row r="129192" spans="1:5" x14ac:dyDescent="0.3">
      <c r="A129192">
        <v>4</v>
      </c>
      <c r="B129192">
        <v>1565018060</v>
      </c>
      <c r="C129192" t="s">
        <v>78095</v>
      </c>
      <c r="D129192" t="s">
        <v>193720</v>
      </c>
      <c r="E129192" t="s">
        <v>341771</v>
      </c>
    </row>
    <row r="129193" spans="1:5" x14ac:dyDescent="0.3">
      <c r="A129193">
        <v>4</v>
      </c>
      <c r="B129193">
        <v>1565018091</v>
      </c>
      <c r="C129193" t="s">
        <v>78095</v>
      </c>
      <c r="D129193" t="s">
        <v>96022</v>
      </c>
      <c r="E129193" t="s">
        <v>341772</v>
      </c>
    </row>
    <row r="129194" spans="1:5" x14ac:dyDescent="0.3">
      <c r="A129194">
        <v>4</v>
      </c>
      <c r="B129194">
        <v>1565018107</v>
      </c>
      <c r="C129194" t="s">
        <v>78095</v>
      </c>
      <c r="D129194" t="s">
        <v>166645</v>
      </c>
      <c r="E129194" t="s">
        <v>341773</v>
      </c>
    </row>
    <row r="129195" spans="1:5" x14ac:dyDescent="0.3">
      <c r="A129195">
        <v>4</v>
      </c>
      <c r="B129195">
        <v>1565018138</v>
      </c>
      <c r="C129195" t="s">
        <v>78096</v>
      </c>
      <c r="D129195" t="s">
        <v>193721</v>
      </c>
      <c r="E129195" t="s">
        <v>341774</v>
      </c>
    </row>
    <row r="129196" spans="1:5" x14ac:dyDescent="0.3">
      <c r="A129196">
        <v>4</v>
      </c>
      <c r="B129196">
        <v>1565018147</v>
      </c>
      <c r="C129196" t="s">
        <v>78096</v>
      </c>
      <c r="D129196" t="s">
        <v>193722</v>
      </c>
      <c r="E129196" t="s">
        <v>341775</v>
      </c>
    </row>
    <row r="129197" spans="1:5" x14ac:dyDescent="0.3">
      <c r="A129197">
        <v>4</v>
      </c>
      <c r="B129197">
        <v>1565018177</v>
      </c>
      <c r="C129197" t="s">
        <v>78095</v>
      </c>
      <c r="D129197" t="s">
        <v>181433</v>
      </c>
      <c r="E129197" t="s">
        <v>341776</v>
      </c>
    </row>
    <row r="129198" spans="1:5" x14ac:dyDescent="0.3">
      <c r="A129198">
        <v>4</v>
      </c>
      <c r="B129198">
        <v>1565018197</v>
      </c>
      <c r="C129198" t="s">
        <v>78096</v>
      </c>
      <c r="D129198" t="s">
        <v>193723</v>
      </c>
      <c r="E129198" t="s">
        <v>341777</v>
      </c>
    </row>
    <row r="129199" spans="1:5" x14ac:dyDescent="0.3">
      <c r="A129199">
        <v>4</v>
      </c>
      <c r="B129199">
        <v>1565018213</v>
      </c>
      <c r="C129199" t="s">
        <v>78097</v>
      </c>
      <c r="D129199" t="s">
        <v>193724</v>
      </c>
      <c r="E129199" t="s">
        <v>341778</v>
      </c>
    </row>
    <row r="129200" spans="1:5" x14ac:dyDescent="0.3">
      <c r="A129200">
        <v>4</v>
      </c>
      <c r="B129200">
        <v>1565018285</v>
      </c>
      <c r="C129200" t="s">
        <v>78098</v>
      </c>
      <c r="D129200" t="s">
        <v>176419</v>
      </c>
      <c r="E129200" t="s">
        <v>341779</v>
      </c>
    </row>
    <row r="129201" spans="1:5" x14ac:dyDescent="0.3">
      <c r="A129201">
        <v>4</v>
      </c>
      <c r="B129201">
        <v>1565018287</v>
      </c>
      <c r="C129201" t="s">
        <v>78097</v>
      </c>
      <c r="D129201" t="s">
        <v>184203</v>
      </c>
      <c r="E129201" t="s">
        <v>341780</v>
      </c>
    </row>
    <row r="129202" spans="1:5" x14ac:dyDescent="0.3">
      <c r="A129202">
        <v>4</v>
      </c>
      <c r="B129202">
        <v>1565018391</v>
      </c>
      <c r="C129202" t="s">
        <v>78099</v>
      </c>
      <c r="D129202" t="s">
        <v>186181</v>
      </c>
      <c r="E129202" t="s">
        <v>341781</v>
      </c>
    </row>
    <row r="129203" spans="1:5" x14ac:dyDescent="0.3">
      <c r="A129203">
        <v>4</v>
      </c>
      <c r="B129203">
        <v>1565018399</v>
      </c>
      <c r="C129203" t="s">
        <v>78098</v>
      </c>
      <c r="D129203" t="s">
        <v>193725</v>
      </c>
      <c r="E129203" t="s">
        <v>341782</v>
      </c>
    </row>
    <row r="129204" spans="1:5" x14ac:dyDescent="0.3">
      <c r="A129204">
        <v>4</v>
      </c>
      <c r="B129204">
        <v>1565018411</v>
      </c>
      <c r="C129204" t="s">
        <v>78098</v>
      </c>
      <c r="D129204" t="s">
        <v>193726</v>
      </c>
      <c r="E129204" t="s">
        <v>341783</v>
      </c>
    </row>
    <row r="129205" spans="1:5" x14ac:dyDescent="0.3">
      <c r="A129205">
        <v>4</v>
      </c>
      <c r="B129205">
        <v>1565018530</v>
      </c>
      <c r="C129205" t="s">
        <v>78100</v>
      </c>
      <c r="D129205" t="s">
        <v>120679</v>
      </c>
      <c r="E129205" t="s">
        <v>341784</v>
      </c>
    </row>
    <row r="129206" spans="1:5" x14ac:dyDescent="0.3">
      <c r="A129206">
        <v>4</v>
      </c>
      <c r="B129206">
        <v>1565018555</v>
      </c>
      <c r="C129206" t="s">
        <v>78101</v>
      </c>
      <c r="D129206" t="s">
        <v>193727</v>
      </c>
      <c r="E129206" t="s">
        <v>341785</v>
      </c>
    </row>
    <row r="129207" spans="1:5" x14ac:dyDescent="0.3">
      <c r="A129207">
        <v>4</v>
      </c>
      <c r="B129207">
        <v>1565043163</v>
      </c>
      <c r="C129207" t="s">
        <v>78102</v>
      </c>
      <c r="D129207" t="s">
        <v>193728</v>
      </c>
      <c r="E129207" t="s">
        <v>341786</v>
      </c>
    </row>
    <row r="129208" spans="1:5" x14ac:dyDescent="0.3">
      <c r="A129208">
        <v>4</v>
      </c>
      <c r="B129208">
        <v>1565043242</v>
      </c>
      <c r="C129208" t="s">
        <v>78102</v>
      </c>
      <c r="D129208" t="s">
        <v>193729</v>
      </c>
      <c r="E129208" t="s">
        <v>341787</v>
      </c>
    </row>
    <row r="129209" spans="1:5" x14ac:dyDescent="0.3">
      <c r="A129209">
        <v>4</v>
      </c>
      <c r="B129209">
        <v>1565043288</v>
      </c>
      <c r="C129209" t="s">
        <v>78102</v>
      </c>
      <c r="D129209" t="s">
        <v>193730</v>
      </c>
      <c r="E129209" t="s">
        <v>341788</v>
      </c>
    </row>
    <row r="129210" spans="1:5" x14ac:dyDescent="0.3">
      <c r="A129210">
        <v>4</v>
      </c>
      <c r="B129210">
        <v>1565043374</v>
      </c>
      <c r="C129210" t="s">
        <v>78103</v>
      </c>
      <c r="D129210" t="s">
        <v>193731</v>
      </c>
      <c r="E129210" t="s">
        <v>341789</v>
      </c>
    </row>
    <row r="129211" spans="1:5" x14ac:dyDescent="0.3">
      <c r="A129211">
        <v>4</v>
      </c>
      <c r="B129211">
        <v>1565043386</v>
      </c>
      <c r="C129211" t="s">
        <v>78104</v>
      </c>
      <c r="D129211" t="s">
        <v>193732</v>
      </c>
      <c r="E129211" t="s">
        <v>341790</v>
      </c>
    </row>
    <row r="129212" spans="1:5" x14ac:dyDescent="0.3">
      <c r="A129212">
        <v>4</v>
      </c>
      <c r="B129212">
        <v>1565043391</v>
      </c>
      <c r="C129212" t="s">
        <v>78104</v>
      </c>
      <c r="D129212" t="s">
        <v>180366</v>
      </c>
      <c r="E129212" t="s">
        <v>341791</v>
      </c>
    </row>
    <row r="129213" spans="1:5" x14ac:dyDescent="0.3">
      <c r="A129213">
        <v>4</v>
      </c>
      <c r="B129213">
        <v>1565043482</v>
      </c>
      <c r="C129213" t="s">
        <v>78104</v>
      </c>
      <c r="D129213" t="s">
        <v>193733</v>
      </c>
      <c r="E129213" t="s">
        <v>341792</v>
      </c>
    </row>
    <row r="129214" spans="1:5" x14ac:dyDescent="0.3">
      <c r="A129214">
        <v>4</v>
      </c>
      <c r="B129214">
        <v>1565043483</v>
      </c>
      <c r="C129214" t="s">
        <v>78105</v>
      </c>
      <c r="D129214" t="s">
        <v>160029</v>
      </c>
      <c r="E129214" t="s">
        <v>341793</v>
      </c>
    </row>
    <row r="129215" spans="1:5" x14ac:dyDescent="0.3">
      <c r="A129215">
        <v>4</v>
      </c>
      <c r="B129215">
        <v>1565043546</v>
      </c>
      <c r="C129215" t="s">
        <v>78105</v>
      </c>
      <c r="D129215" t="s">
        <v>193734</v>
      </c>
      <c r="E129215" t="s">
        <v>341794</v>
      </c>
    </row>
    <row r="129216" spans="1:5" x14ac:dyDescent="0.3">
      <c r="A129216">
        <v>4</v>
      </c>
      <c r="B129216">
        <v>1565043551</v>
      </c>
      <c r="C129216" t="s">
        <v>78105</v>
      </c>
      <c r="D129216" t="s">
        <v>193735</v>
      </c>
      <c r="E129216" t="s">
        <v>341795</v>
      </c>
    </row>
    <row r="129217" spans="1:5" x14ac:dyDescent="0.3">
      <c r="A129217">
        <v>4</v>
      </c>
      <c r="B129217">
        <v>1565043579</v>
      </c>
      <c r="C129217" t="s">
        <v>78106</v>
      </c>
      <c r="D129217" t="s">
        <v>193736</v>
      </c>
      <c r="E129217" t="s">
        <v>341796</v>
      </c>
    </row>
    <row r="129218" spans="1:5" x14ac:dyDescent="0.3">
      <c r="A129218">
        <v>4</v>
      </c>
      <c r="B129218">
        <v>1565043628</v>
      </c>
      <c r="C129218" t="s">
        <v>78107</v>
      </c>
      <c r="D129218" t="s">
        <v>192633</v>
      </c>
      <c r="E129218" t="s">
        <v>341797</v>
      </c>
    </row>
    <row r="129219" spans="1:5" x14ac:dyDescent="0.3">
      <c r="A129219">
        <v>4</v>
      </c>
      <c r="B129219">
        <v>1565043653</v>
      </c>
      <c r="C129219" t="s">
        <v>78105</v>
      </c>
      <c r="D129219" t="s">
        <v>193737</v>
      </c>
      <c r="E129219" t="s">
        <v>341798</v>
      </c>
    </row>
    <row r="129220" spans="1:5" x14ac:dyDescent="0.3">
      <c r="A129220">
        <v>4</v>
      </c>
      <c r="B129220">
        <v>1565043833</v>
      </c>
      <c r="C129220" t="s">
        <v>78108</v>
      </c>
      <c r="D129220" t="s">
        <v>193738</v>
      </c>
      <c r="E129220" t="s">
        <v>341799</v>
      </c>
    </row>
    <row r="129221" spans="1:5" x14ac:dyDescent="0.3">
      <c r="A129221">
        <v>4</v>
      </c>
      <c r="B129221">
        <v>1565043859</v>
      </c>
      <c r="C129221" t="s">
        <v>78109</v>
      </c>
      <c r="D129221" t="s">
        <v>193739</v>
      </c>
      <c r="E129221" t="s">
        <v>341800</v>
      </c>
    </row>
    <row r="129222" spans="1:5" x14ac:dyDescent="0.3">
      <c r="A129222">
        <v>4</v>
      </c>
      <c r="B129222">
        <v>1565043870</v>
      </c>
      <c r="C129222" t="s">
        <v>78110</v>
      </c>
      <c r="D129222" t="s">
        <v>186181</v>
      </c>
      <c r="E129222" t="s">
        <v>341801</v>
      </c>
    </row>
    <row r="129223" spans="1:5" x14ac:dyDescent="0.3">
      <c r="A129223">
        <v>4</v>
      </c>
      <c r="B129223">
        <v>1565043871</v>
      </c>
      <c r="C129223" t="s">
        <v>78110</v>
      </c>
      <c r="D129223" t="s">
        <v>164776</v>
      </c>
      <c r="E129223" t="s">
        <v>341802</v>
      </c>
    </row>
    <row r="129224" spans="1:5" x14ac:dyDescent="0.3">
      <c r="A129224">
        <v>4</v>
      </c>
      <c r="B129224">
        <v>1565043919</v>
      </c>
      <c r="C129224" t="s">
        <v>78109</v>
      </c>
      <c r="D129224" t="s">
        <v>193740</v>
      </c>
      <c r="E129224" t="s">
        <v>341803</v>
      </c>
    </row>
    <row r="129225" spans="1:5" x14ac:dyDescent="0.3">
      <c r="A129225">
        <v>4</v>
      </c>
      <c r="B129225">
        <v>1565043991</v>
      </c>
      <c r="C129225" t="s">
        <v>78110</v>
      </c>
      <c r="D129225" t="s">
        <v>111916</v>
      </c>
      <c r="E129225" t="s">
        <v>341804</v>
      </c>
    </row>
    <row r="129226" spans="1:5" x14ac:dyDescent="0.3">
      <c r="A129226">
        <v>4</v>
      </c>
      <c r="B129226">
        <v>1565044014</v>
      </c>
      <c r="C129226" t="s">
        <v>78111</v>
      </c>
      <c r="D129226" t="s">
        <v>97617</v>
      </c>
      <c r="E129226" t="s">
        <v>341805</v>
      </c>
    </row>
    <row r="129227" spans="1:5" x14ac:dyDescent="0.3">
      <c r="A129227">
        <v>4</v>
      </c>
      <c r="B129227">
        <v>1565044093</v>
      </c>
      <c r="C129227" t="s">
        <v>78111</v>
      </c>
      <c r="D129227" t="s">
        <v>193741</v>
      </c>
      <c r="E129227" t="s">
        <v>341806</v>
      </c>
    </row>
    <row r="129228" spans="1:5" x14ac:dyDescent="0.3">
      <c r="A129228">
        <v>4</v>
      </c>
      <c r="B129228">
        <v>1565044163</v>
      </c>
      <c r="C129228" t="s">
        <v>78112</v>
      </c>
      <c r="D129228" t="s">
        <v>170411</v>
      </c>
      <c r="E129228" t="s">
        <v>341807</v>
      </c>
    </row>
    <row r="129229" spans="1:5" x14ac:dyDescent="0.3">
      <c r="A129229">
        <v>4</v>
      </c>
      <c r="B129229">
        <v>1565044170</v>
      </c>
      <c r="C129229" t="s">
        <v>78112</v>
      </c>
      <c r="D129229" t="s">
        <v>164042</v>
      </c>
      <c r="E129229" t="s">
        <v>341808</v>
      </c>
    </row>
    <row r="129230" spans="1:5" x14ac:dyDescent="0.3">
      <c r="A129230">
        <v>4</v>
      </c>
      <c r="B129230">
        <v>1565044182</v>
      </c>
      <c r="C129230" t="s">
        <v>78113</v>
      </c>
      <c r="D129230" t="s">
        <v>193742</v>
      </c>
      <c r="E129230" t="s">
        <v>341809</v>
      </c>
    </row>
    <row r="129231" spans="1:5" x14ac:dyDescent="0.3">
      <c r="A129231">
        <v>4</v>
      </c>
      <c r="B129231">
        <v>1565044195</v>
      </c>
      <c r="C129231" t="s">
        <v>78112</v>
      </c>
      <c r="D129231" t="s">
        <v>193743</v>
      </c>
      <c r="E129231" t="s">
        <v>341810</v>
      </c>
    </row>
    <row r="129232" spans="1:5" x14ac:dyDescent="0.3">
      <c r="A129232">
        <v>4</v>
      </c>
      <c r="B129232">
        <v>1565044207</v>
      </c>
      <c r="C129232" t="s">
        <v>78112</v>
      </c>
      <c r="D129232" t="s">
        <v>193744</v>
      </c>
      <c r="E129232" t="s">
        <v>341811</v>
      </c>
    </row>
    <row r="129233" spans="1:5" x14ac:dyDescent="0.3">
      <c r="A129233">
        <v>4</v>
      </c>
      <c r="B129233">
        <v>1565044269</v>
      </c>
      <c r="C129233" t="s">
        <v>78113</v>
      </c>
      <c r="D129233" t="s">
        <v>193745</v>
      </c>
      <c r="E129233" t="s">
        <v>341812</v>
      </c>
    </row>
    <row r="129234" spans="1:5" x14ac:dyDescent="0.3">
      <c r="A129234">
        <v>4</v>
      </c>
      <c r="B129234">
        <v>1565044291</v>
      </c>
      <c r="C129234" t="s">
        <v>78114</v>
      </c>
      <c r="D129234" t="s">
        <v>153511</v>
      </c>
      <c r="E129234" t="s">
        <v>341813</v>
      </c>
    </row>
    <row r="129235" spans="1:5" x14ac:dyDescent="0.3">
      <c r="A129235">
        <v>4</v>
      </c>
      <c r="B129235">
        <v>1565044335</v>
      </c>
      <c r="C129235" t="s">
        <v>78114</v>
      </c>
      <c r="D129235" t="s">
        <v>193746</v>
      </c>
      <c r="E129235" t="s">
        <v>341814</v>
      </c>
    </row>
    <row r="129236" spans="1:5" x14ac:dyDescent="0.3">
      <c r="A129236">
        <v>4</v>
      </c>
      <c r="B129236">
        <v>1565044370</v>
      </c>
      <c r="C129236" t="s">
        <v>78114</v>
      </c>
      <c r="D129236" t="s">
        <v>193747</v>
      </c>
      <c r="E129236" t="s">
        <v>341815</v>
      </c>
    </row>
    <row r="129237" spans="1:5" x14ac:dyDescent="0.3">
      <c r="A129237">
        <v>4</v>
      </c>
      <c r="B129237">
        <v>1565044397</v>
      </c>
      <c r="C129237" t="s">
        <v>78115</v>
      </c>
      <c r="D129237" t="s">
        <v>193748</v>
      </c>
      <c r="E129237" t="s">
        <v>341816</v>
      </c>
    </row>
    <row r="129238" spans="1:5" x14ac:dyDescent="0.3">
      <c r="A129238">
        <v>4</v>
      </c>
      <c r="B129238">
        <v>1565044470</v>
      </c>
      <c r="C129238" t="s">
        <v>78115</v>
      </c>
      <c r="D129238" t="s">
        <v>184553</v>
      </c>
      <c r="E129238" t="s">
        <v>341817</v>
      </c>
    </row>
    <row r="129239" spans="1:5" x14ac:dyDescent="0.3">
      <c r="A129239">
        <v>4</v>
      </c>
      <c r="B129239">
        <v>1565044525</v>
      </c>
      <c r="C129239" t="s">
        <v>78116</v>
      </c>
      <c r="D129239" t="s">
        <v>193749</v>
      </c>
      <c r="E129239" t="s">
        <v>341818</v>
      </c>
    </row>
    <row r="129240" spans="1:5" x14ac:dyDescent="0.3">
      <c r="A129240">
        <v>4</v>
      </c>
      <c r="B129240">
        <v>1565044562</v>
      </c>
      <c r="C129240" t="s">
        <v>78117</v>
      </c>
      <c r="D129240" t="s">
        <v>193750</v>
      </c>
      <c r="E129240" t="s">
        <v>341819</v>
      </c>
    </row>
    <row r="129241" spans="1:5" x14ac:dyDescent="0.3">
      <c r="A129241">
        <v>4</v>
      </c>
      <c r="B129241">
        <v>1565044575</v>
      </c>
      <c r="C129241" t="s">
        <v>78117</v>
      </c>
      <c r="D129241" t="s">
        <v>193751</v>
      </c>
      <c r="E129241" t="s">
        <v>341820</v>
      </c>
    </row>
    <row r="129242" spans="1:5" x14ac:dyDescent="0.3">
      <c r="A129242">
        <v>4</v>
      </c>
      <c r="B129242">
        <v>1565044618</v>
      </c>
      <c r="C129242" t="s">
        <v>78116</v>
      </c>
      <c r="D129242" t="s">
        <v>193752</v>
      </c>
      <c r="E129242" t="s">
        <v>341821</v>
      </c>
    </row>
    <row r="129243" spans="1:5" x14ac:dyDescent="0.3">
      <c r="A129243">
        <v>4</v>
      </c>
      <c r="B129243">
        <v>1565044695</v>
      </c>
      <c r="C129243" t="s">
        <v>78118</v>
      </c>
      <c r="D129243" t="s">
        <v>165680</v>
      </c>
      <c r="E129243" t="s">
        <v>341822</v>
      </c>
    </row>
    <row r="129244" spans="1:5" x14ac:dyDescent="0.3">
      <c r="A129244">
        <v>4</v>
      </c>
      <c r="B129244">
        <v>1565044716</v>
      </c>
      <c r="C129244" t="s">
        <v>78118</v>
      </c>
      <c r="D129244" t="s">
        <v>192017</v>
      </c>
      <c r="E129244" t="s">
        <v>341823</v>
      </c>
    </row>
    <row r="129245" spans="1:5" x14ac:dyDescent="0.3">
      <c r="A129245">
        <v>4</v>
      </c>
      <c r="B129245">
        <v>1565044821</v>
      </c>
      <c r="C129245" t="s">
        <v>78118</v>
      </c>
      <c r="D129245" t="s">
        <v>193753</v>
      </c>
      <c r="E129245" t="s">
        <v>341824</v>
      </c>
    </row>
    <row r="129246" spans="1:5" x14ac:dyDescent="0.3">
      <c r="A129246">
        <v>4</v>
      </c>
      <c r="B129246">
        <v>1565044942</v>
      </c>
      <c r="C129246" t="s">
        <v>78119</v>
      </c>
      <c r="D129246" t="s">
        <v>193754</v>
      </c>
      <c r="E129246" t="s">
        <v>341825</v>
      </c>
    </row>
    <row r="129247" spans="1:5" x14ac:dyDescent="0.3">
      <c r="A129247">
        <v>4</v>
      </c>
      <c r="B129247">
        <v>1565045003</v>
      </c>
      <c r="C129247" t="s">
        <v>78120</v>
      </c>
      <c r="D129247" t="s">
        <v>193755</v>
      </c>
      <c r="E129247" t="s">
        <v>341826</v>
      </c>
    </row>
    <row r="129248" spans="1:5" x14ac:dyDescent="0.3">
      <c r="A129248">
        <v>4</v>
      </c>
      <c r="B129248">
        <v>1565045127</v>
      </c>
      <c r="C129248" t="s">
        <v>78121</v>
      </c>
      <c r="D129248" t="s">
        <v>193756</v>
      </c>
      <c r="E129248" t="s">
        <v>341827</v>
      </c>
    </row>
    <row r="129249" spans="1:5" x14ac:dyDescent="0.3">
      <c r="A129249">
        <v>4</v>
      </c>
      <c r="B129249">
        <v>1565045151</v>
      </c>
      <c r="C129249" t="s">
        <v>78121</v>
      </c>
      <c r="D129249" t="s">
        <v>193757</v>
      </c>
      <c r="E129249" t="s">
        <v>341828</v>
      </c>
    </row>
    <row r="129250" spans="1:5" x14ac:dyDescent="0.3">
      <c r="A129250">
        <v>4</v>
      </c>
      <c r="B129250">
        <v>1565045172</v>
      </c>
      <c r="C129250" t="s">
        <v>78121</v>
      </c>
      <c r="D129250" t="s">
        <v>193758</v>
      </c>
      <c r="E129250" t="s">
        <v>341829</v>
      </c>
    </row>
    <row r="129251" spans="1:5" x14ac:dyDescent="0.3">
      <c r="A129251">
        <v>4</v>
      </c>
      <c r="B129251">
        <v>1565045202</v>
      </c>
      <c r="C129251" t="s">
        <v>78122</v>
      </c>
      <c r="D129251" t="s">
        <v>173181</v>
      </c>
      <c r="E129251" t="s">
        <v>341830</v>
      </c>
    </row>
    <row r="129252" spans="1:5" x14ac:dyDescent="0.3">
      <c r="A129252">
        <v>4</v>
      </c>
      <c r="B129252">
        <v>1565045224</v>
      </c>
      <c r="C129252" t="s">
        <v>78122</v>
      </c>
      <c r="D129252" t="s">
        <v>176938</v>
      </c>
      <c r="E129252" t="s">
        <v>341831</v>
      </c>
    </row>
    <row r="129253" spans="1:5" x14ac:dyDescent="0.3">
      <c r="A129253">
        <v>4</v>
      </c>
      <c r="B129253">
        <v>1565045225</v>
      </c>
      <c r="C129253" t="s">
        <v>78121</v>
      </c>
      <c r="D129253" t="s">
        <v>184027</v>
      </c>
      <c r="E129253" t="s">
        <v>341832</v>
      </c>
    </row>
    <row r="129254" spans="1:5" x14ac:dyDescent="0.3">
      <c r="A129254">
        <v>4</v>
      </c>
      <c r="B129254">
        <v>1565045233</v>
      </c>
      <c r="C129254" t="s">
        <v>78122</v>
      </c>
      <c r="D129254" t="s">
        <v>193759</v>
      </c>
      <c r="E129254" t="s">
        <v>341833</v>
      </c>
    </row>
    <row r="129255" spans="1:5" x14ac:dyDescent="0.3">
      <c r="A129255">
        <v>4</v>
      </c>
      <c r="B129255">
        <v>1565045306</v>
      </c>
      <c r="C129255" t="s">
        <v>78123</v>
      </c>
      <c r="D129255" t="s">
        <v>193760</v>
      </c>
      <c r="E129255" t="s">
        <v>341834</v>
      </c>
    </row>
    <row r="129256" spans="1:5" x14ac:dyDescent="0.3">
      <c r="A129256">
        <v>4</v>
      </c>
      <c r="B129256">
        <v>1565045323</v>
      </c>
      <c r="C129256" t="s">
        <v>78122</v>
      </c>
      <c r="D129256" t="s">
        <v>192793</v>
      </c>
      <c r="E129256" t="s">
        <v>341835</v>
      </c>
    </row>
    <row r="129257" spans="1:5" x14ac:dyDescent="0.3">
      <c r="A129257">
        <v>4</v>
      </c>
      <c r="B129257">
        <v>1565045353</v>
      </c>
      <c r="C129257" t="s">
        <v>78123</v>
      </c>
      <c r="D129257" t="s">
        <v>158611</v>
      </c>
      <c r="E129257" t="s">
        <v>341836</v>
      </c>
    </row>
    <row r="129258" spans="1:5" x14ac:dyDescent="0.3">
      <c r="A129258">
        <v>4</v>
      </c>
      <c r="B129258">
        <v>1565045401</v>
      </c>
      <c r="C129258" t="s">
        <v>78124</v>
      </c>
      <c r="D129258" t="s">
        <v>147995</v>
      </c>
      <c r="E129258" t="s">
        <v>341837</v>
      </c>
    </row>
    <row r="129259" spans="1:5" x14ac:dyDescent="0.3">
      <c r="A129259">
        <v>4</v>
      </c>
      <c r="B129259">
        <v>1565045507</v>
      </c>
      <c r="C129259" t="s">
        <v>78125</v>
      </c>
      <c r="D129259" t="s">
        <v>193761</v>
      </c>
      <c r="E129259" t="s">
        <v>341838</v>
      </c>
    </row>
    <row r="129260" spans="1:5" x14ac:dyDescent="0.3">
      <c r="A129260">
        <v>4</v>
      </c>
      <c r="B129260">
        <v>1565045570</v>
      </c>
      <c r="C129260" t="s">
        <v>78126</v>
      </c>
      <c r="D129260" t="s">
        <v>165806</v>
      </c>
      <c r="E129260" t="s">
        <v>341839</v>
      </c>
    </row>
    <row r="129261" spans="1:5" x14ac:dyDescent="0.3">
      <c r="A129261">
        <v>4</v>
      </c>
      <c r="B129261">
        <v>1565045580</v>
      </c>
      <c r="C129261" t="s">
        <v>78126</v>
      </c>
      <c r="D129261" t="s">
        <v>160034</v>
      </c>
      <c r="E129261" t="s">
        <v>341840</v>
      </c>
    </row>
    <row r="129262" spans="1:5" x14ac:dyDescent="0.3">
      <c r="A129262">
        <v>4</v>
      </c>
      <c r="B129262">
        <v>1565045592</v>
      </c>
      <c r="C129262" t="s">
        <v>78125</v>
      </c>
      <c r="D129262" t="s">
        <v>193762</v>
      </c>
      <c r="E129262" t="s">
        <v>341841</v>
      </c>
    </row>
    <row r="129263" spans="1:5" x14ac:dyDescent="0.3">
      <c r="A129263">
        <v>4</v>
      </c>
      <c r="B129263">
        <v>1565045600</v>
      </c>
      <c r="C129263" t="s">
        <v>78126</v>
      </c>
      <c r="D129263" t="s">
        <v>193763</v>
      </c>
      <c r="E129263" t="s">
        <v>341842</v>
      </c>
    </row>
    <row r="129264" spans="1:5" x14ac:dyDescent="0.3">
      <c r="A129264">
        <v>4</v>
      </c>
      <c r="B129264">
        <v>1565045602</v>
      </c>
      <c r="C129264" t="s">
        <v>78126</v>
      </c>
      <c r="D129264" t="s">
        <v>183520</v>
      </c>
      <c r="E129264" t="s">
        <v>341843</v>
      </c>
    </row>
    <row r="129265" spans="1:5" x14ac:dyDescent="0.3">
      <c r="A129265">
        <v>4</v>
      </c>
      <c r="B129265">
        <v>1565045647</v>
      </c>
      <c r="C129265" t="s">
        <v>78127</v>
      </c>
      <c r="D129265" t="s">
        <v>163515</v>
      </c>
      <c r="E129265" t="s">
        <v>341844</v>
      </c>
    </row>
    <row r="129266" spans="1:5" x14ac:dyDescent="0.3">
      <c r="A129266">
        <v>4</v>
      </c>
      <c r="B129266">
        <v>1565045714</v>
      </c>
      <c r="C129266" t="s">
        <v>78128</v>
      </c>
      <c r="D129266" t="s">
        <v>193764</v>
      </c>
      <c r="E129266" t="s">
        <v>341845</v>
      </c>
    </row>
    <row r="129267" spans="1:5" x14ac:dyDescent="0.3">
      <c r="A129267">
        <v>4</v>
      </c>
      <c r="B129267">
        <v>1565045759</v>
      </c>
      <c r="C129267" t="s">
        <v>78128</v>
      </c>
      <c r="D129267" t="s">
        <v>193765</v>
      </c>
      <c r="E129267" t="s">
        <v>341846</v>
      </c>
    </row>
    <row r="129268" spans="1:5" x14ac:dyDescent="0.3">
      <c r="A129268">
        <v>4</v>
      </c>
      <c r="B129268">
        <v>1565045765</v>
      </c>
      <c r="C129268" t="s">
        <v>78128</v>
      </c>
      <c r="D129268" t="s">
        <v>105759</v>
      </c>
      <c r="E129268" t="s">
        <v>341847</v>
      </c>
    </row>
    <row r="129269" spans="1:5" x14ac:dyDescent="0.3">
      <c r="A129269">
        <v>4</v>
      </c>
      <c r="B129269">
        <v>1565045848</v>
      </c>
      <c r="C129269" t="s">
        <v>78129</v>
      </c>
      <c r="D129269" t="s">
        <v>193766</v>
      </c>
      <c r="E129269" t="s">
        <v>341848</v>
      </c>
    </row>
    <row r="129270" spans="1:5" x14ac:dyDescent="0.3">
      <c r="A129270">
        <v>4</v>
      </c>
      <c r="B129270">
        <v>1565045855</v>
      </c>
      <c r="C129270" t="s">
        <v>78129</v>
      </c>
      <c r="D129270" t="s">
        <v>193767</v>
      </c>
      <c r="E129270" t="s">
        <v>341849</v>
      </c>
    </row>
    <row r="129271" spans="1:5" x14ac:dyDescent="0.3">
      <c r="A129271">
        <v>4</v>
      </c>
      <c r="B129271">
        <v>1565045866</v>
      </c>
      <c r="C129271" t="s">
        <v>78129</v>
      </c>
      <c r="D129271" t="s">
        <v>191507</v>
      </c>
      <c r="E129271" t="s">
        <v>341850</v>
      </c>
    </row>
    <row r="129272" spans="1:5" x14ac:dyDescent="0.3">
      <c r="A129272">
        <v>4</v>
      </c>
      <c r="B129272">
        <v>1565045879</v>
      </c>
      <c r="C129272" t="s">
        <v>78129</v>
      </c>
      <c r="D129272" t="s">
        <v>193768</v>
      </c>
      <c r="E129272" t="s">
        <v>341851</v>
      </c>
    </row>
    <row r="129273" spans="1:5" x14ac:dyDescent="0.3">
      <c r="A129273">
        <v>4</v>
      </c>
      <c r="B129273">
        <v>1565045918</v>
      </c>
      <c r="C129273" t="s">
        <v>78130</v>
      </c>
      <c r="D129273" t="s">
        <v>193769</v>
      </c>
      <c r="E129273" t="s">
        <v>341852</v>
      </c>
    </row>
    <row r="129274" spans="1:5" x14ac:dyDescent="0.3">
      <c r="A129274">
        <v>4</v>
      </c>
      <c r="B129274">
        <v>1565046016</v>
      </c>
      <c r="C129274" t="s">
        <v>78130</v>
      </c>
      <c r="D129274" t="s">
        <v>193770</v>
      </c>
      <c r="E129274" t="s">
        <v>341853</v>
      </c>
    </row>
    <row r="129275" spans="1:5" x14ac:dyDescent="0.3">
      <c r="A129275">
        <v>4</v>
      </c>
      <c r="B129275">
        <v>1565046158</v>
      </c>
      <c r="C129275" t="s">
        <v>78131</v>
      </c>
      <c r="D129275" t="s">
        <v>193771</v>
      </c>
      <c r="E129275" t="s">
        <v>341854</v>
      </c>
    </row>
    <row r="129276" spans="1:5" x14ac:dyDescent="0.3">
      <c r="A129276">
        <v>4</v>
      </c>
      <c r="B129276">
        <v>1565046180</v>
      </c>
      <c r="C129276" t="s">
        <v>78131</v>
      </c>
      <c r="D129276" t="s">
        <v>193772</v>
      </c>
      <c r="E129276" t="s">
        <v>341855</v>
      </c>
    </row>
    <row r="129277" spans="1:5" x14ac:dyDescent="0.3">
      <c r="A129277">
        <v>4</v>
      </c>
      <c r="B129277">
        <v>1565046196</v>
      </c>
      <c r="C129277" t="s">
        <v>78132</v>
      </c>
      <c r="D129277" t="s">
        <v>193773</v>
      </c>
      <c r="E129277" t="s">
        <v>341856</v>
      </c>
    </row>
    <row r="129278" spans="1:5" x14ac:dyDescent="0.3">
      <c r="A129278">
        <v>4</v>
      </c>
      <c r="B129278">
        <v>1565046222</v>
      </c>
      <c r="C129278" t="s">
        <v>78133</v>
      </c>
      <c r="D129278" t="s">
        <v>193774</v>
      </c>
      <c r="E129278" t="s">
        <v>341857</v>
      </c>
    </row>
    <row r="129279" spans="1:5" x14ac:dyDescent="0.3">
      <c r="A129279">
        <v>4</v>
      </c>
      <c r="B129279">
        <v>1565046235</v>
      </c>
      <c r="C129279" t="s">
        <v>78132</v>
      </c>
      <c r="D129279" t="s">
        <v>193775</v>
      </c>
      <c r="E129279" t="s">
        <v>341858</v>
      </c>
    </row>
    <row r="129280" spans="1:5" x14ac:dyDescent="0.3">
      <c r="A129280">
        <v>4</v>
      </c>
      <c r="B129280">
        <v>1565046262</v>
      </c>
      <c r="C129280" t="s">
        <v>78132</v>
      </c>
      <c r="D129280" t="s">
        <v>175927</v>
      </c>
      <c r="E129280" t="s">
        <v>341859</v>
      </c>
    </row>
    <row r="129281" spans="1:5" x14ac:dyDescent="0.3">
      <c r="A129281">
        <v>4</v>
      </c>
      <c r="B129281">
        <v>1565046265</v>
      </c>
      <c r="C129281" t="s">
        <v>78133</v>
      </c>
      <c r="D129281" t="s">
        <v>193776</v>
      </c>
      <c r="E129281" t="s">
        <v>341860</v>
      </c>
    </row>
    <row r="129282" spans="1:5" x14ac:dyDescent="0.3">
      <c r="A129282">
        <v>4</v>
      </c>
      <c r="B129282">
        <v>1565046275</v>
      </c>
      <c r="C129282" t="s">
        <v>78133</v>
      </c>
      <c r="D129282" t="s">
        <v>193777</v>
      </c>
      <c r="E129282" t="s">
        <v>341861</v>
      </c>
    </row>
    <row r="129283" spans="1:5" x14ac:dyDescent="0.3">
      <c r="A129283">
        <v>4</v>
      </c>
      <c r="B129283">
        <v>1565046277</v>
      </c>
      <c r="C129283" t="s">
        <v>78132</v>
      </c>
      <c r="D129283" t="s">
        <v>193778</v>
      </c>
      <c r="E129283" t="s">
        <v>341862</v>
      </c>
    </row>
    <row r="129284" spans="1:5" x14ac:dyDescent="0.3">
      <c r="A129284">
        <v>4</v>
      </c>
      <c r="B129284">
        <v>1565046282</v>
      </c>
      <c r="C129284" t="s">
        <v>78132</v>
      </c>
      <c r="D129284" t="s">
        <v>193779</v>
      </c>
      <c r="E129284" t="s">
        <v>341863</v>
      </c>
    </row>
    <row r="129285" spans="1:5" x14ac:dyDescent="0.3">
      <c r="A129285">
        <v>4</v>
      </c>
      <c r="B129285">
        <v>1565046301</v>
      </c>
      <c r="C129285" t="s">
        <v>78133</v>
      </c>
      <c r="D129285" t="s">
        <v>193780</v>
      </c>
      <c r="E129285" t="s">
        <v>341864</v>
      </c>
    </row>
    <row r="129286" spans="1:5" x14ac:dyDescent="0.3">
      <c r="A129286">
        <v>4</v>
      </c>
      <c r="B129286">
        <v>1565046341</v>
      </c>
      <c r="C129286" t="s">
        <v>78133</v>
      </c>
      <c r="D129286" t="s">
        <v>193781</v>
      </c>
      <c r="E129286" t="s">
        <v>341865</v>
      </c>
    </row>
    <row r="129287" spans="1:5" x14ac:dyDescent="0.3">
      <c r="A129287">
        <v>4</v>
      </c>
      <c r="B129287">
        <v>1565046378</v>
      </c>
      <c r="C129287" t="s">
        <v>78133</v>
      </c>
      <c r="D129287" t="s">
        <v>193782</v>
      </c>
      <c r="E129287" t="s">
        <v>341866</v>
      </c>
    </row>
    <row r="129288" spans="1:5" x14ac:dyDescent="0.3">
      <c r="A129288">
        <v>4</v>
      </c>
      <c r="B129288">
        <v>1565046380</v>
      </c>
      <c r="C129288" t="s">
        <v>78134</v>
      </c>
      <c r="D129288" t="s">
        <v>193783</v>
      </c>
      <c r="E129288" t="s">
        <v>341867</v>
      </c>
    </row>
    <row r="129289" spans="1:5" x14ac:dyDescent="0.3">
      <c r="A129289">
        <v>4</v>
      </c>
      <c r="B129289">
        <v>1565046387</v>
      </c>
      <c r="C129289" t="s">
        <v>78134</v>
      </c>
      <c r="D129289" t="s">
        <v>193784</v>
      </c>
      <c r="E129289" t="s">
        <v>341868</v>
      </c>
    </row>
    <row r="129290" spans="1:5" x14ac:dyDescent="0.3">
      <c r="A129290">
        <v>4</v>
      </c>
      <c r="B129290">
        <v>1565046401</v>
      </c>
      <c r="C129290" t="s">
        <v>78135</v>
      </c>
      <c r="D129290" t="s">
        <v>193785</v>
      </c>
      <c r="E129290" t="s">
        <v>341869</v>
      </c>
    </row>
    <row r="129291" spans="1:5" x14ac:dyDescent="0.3">
      <c r="A129291">
        <v>4</v>
      </c>
      <c r="B129291">
        <v>1565046402</v>
      </c>
      <c r="C129291" t="s">
        <v>78135</v>
      </c>
      <c r="D129291" t="s">
        <v>111075</v>
      </c>
      <c r="E129291" t="s">
        <v>341870</v>
      </c>
    </row>
    <row r="129292" spans="1:5" x14ac:dyDescent="0.3">
      <c r="A129292">
        <v>4</v>
      </c>
      <c r="B129292">
        <v>1565046459</v>
      </c>
      <c r="C129292" t="s">
        <v>78134</v>
      </c>
      <c r="D129292" t="s">
        <v>193786</v>
      </c>
      <c r="E129292" t="s">
        <v>341871</v>
      </c>
    </row>
    <row r="129293" spans="1:5" x14ac:dyDescent="0.3">
      <c r="A129293">
        <v>4</v>
      </c>
      <c r="B129293">
        <v>1565046522</v>
      </c>
      <c r="C129293" t="s">
        <v>78134</v>
      </c>
      <c r="D129293" t="s">
        <v>192888</v>
      </c>
      <c r="E129293" t="s">
        <v>341872</v>
      </c>
    </row>
    <row r="129294" spans="1:5" x14ac:dyDescent="0.3">
      <c r="A129294">
        <v>4</v>
      </c>
      <c r="B129294">
        <v>1565046523</v>
      </c>
      <c r="C129294" t="s">
        <v>78134</v>
      </c>
      <c r="D129294" t="s">
        <v>161368</v>
      </c>
      <c r="E129294" t="s">
        <v>341873</v>
      </c>
    </row>
    <row r="129295" spans="1:5" x14ac:dyDescent="0.3">
      <c r="A129295">
        <v>4</v>
      </c>
      <c r="B129295">
        <v>1565046534</v>
      </c>
      <c r="C129295" t="s">
        <v>78134</v>
      </c>
      <c r="D129295" t="s">
        <v>96022</v>
      </c>
      <c r="E129295" t="s">
        <v>341874</v>
      </c>
    </row>
    <row r="129296" spans="1:5" x14ac:dyDescent="0.3">
      <c r="A129296">
        <v>4</v>
      </c>
      <c r="B129296">
        <v>1565046541</v>
      </c>
      <c r="C129296" t="s">
        <v>78134</v>
      </c>
      <c r="D129296" t="s">
        <v>193787</v>
      </c>
      <c r="E129296" t="s">
        <v>341875</v>
      </c>
    </row>
    <row r="129297" spans="1:5" x14ac:dyDescent="0.3">
      <c r="A129297">
        <v>4</v>
      </c>
      <c r="B129297">
        <v>1565046602</v>
      </c>
      <c r="C129297" t="s">
        <v>78136</v>
      </c>
      <c r="D129297" t="s">
        <v>193788</v>
      </c>
      <c r="E129297" t="s">
        <v>341876</v>
      </c>
    </row>
    <row r="129298" spans="1:5" x14ac:dyDescent="0.3">
      <c r="A129298">
        <v>4</v>
      </c>
      <c r="B129298">
        <v>1565046615</v>
      </c>
      <c r="C129298" t="s">
        <v>78137</v>
      </c>
      <c r="D129298" t="s">
        <v>176129</v>
      </c>
      <c r="E129298" t="s">
        <v>341877</v>
      </c>
    </row>
    <row r="129299" spans="1:5" x14ac:dyDescent="0.3">
      <c r="A129299">
        <v>4</v>
      </c>
      <c r="B129299">
        <v>1565046622</v>
      </c>
      <c r="C129299" t="s">
        <v>78136</v>
      </c>
      <c r="D129299" t="s">
        <v>193789</v>
      </c>
      <c r="E129299" t="s">
        <v>341878</v>
      </c>
    </row>
    <row r="129300" spans="1:5" x14ac:dyDescent="0.3">
      <c r="A129300">
        <v>4</v>
      </c>
      <c r="B129300">
        <v>1565046626</v>
      </c>
      <c r="C129300" t="s">
        <v>78136</v>
      </c>
      <c r="D129300" t="s">
        <v>193790</v>
      </c>
      <c r="E129300" t="s">
        <v>341879</v>
      </c>
    </row>
    <row r="129301" spans="1:5" x14ac:dyDescent="0.3">
      <c r="A129301">
        <v>4</v>
      </c>
      <c r="B129301">
        <v>1565046650</v>
      </c>
      <c r="C129301" t="s">
        <v>78137</v>
      </c>
      <c r="D129301" t="s">
        <v>193791</v>
      </c>
      <c r="E129301" t="s">
        <v>341880</v>
      </c>
    </row>
    <row r="129302" spans="1:5" x14ac:dyDescent="0.3">
      <c r="A129302">
        <v>4</v>
      </c>
      <c r="B129302">
        <v>1565046707</v>
      </c>
      <c r="C129302" t="s">
        <v>78138</v>
      </c>
      <c r="D129302" t="s">
        <v>159655</v>
      </c>
      <c r="E129302" t="s">
        <v>341881</v>
      </c>
    </row>
    <row r="129303" spans="1:5" x14ac:dyDescent="0.3">
      <c r="A129303">
        <v>4</v>
      </c>
      <c r="B129303">
        <v>1565046732</v>
      </c>
      <c r="C129303" t="s">
        <v>78138</v>
      </c>
      <c r="D129303" t="s">
        <v>193792</v>
      </c>
      <c r="E129303" t="s">
        <v>341882</v>
      </c>
    </row>
    <row r="129304" spans="1:5" x14ac:dyDescent="0.3">
      <c r="A129304">
        <v>4</v>
      </c>
      <c r="B129304">
        <v>1565071081</v>
      </c>
      <c r="C129304" t="s">
        <v>78139</v>
      </c>
      <c r="D129304" t="s">
        <v>188354</v>
      </c>
      <c r="E129304" t="s">
        <v>341883</v>
      </c>
    </row>
    <row r="129305" spans="1:5" x14ac:dyDescent="0.3">
      <c r="A129305">
        <v>4</v>
      </c>
      <c r="B129305">
        <v>1565071153</v>
      </c>
      <c r="C129305" t="s">
        <v>78140</v>
      </c>
      <c r="D129305" t="s">
        <v>193793</v>
      </c>
      <c r="E129305" t="s">
        <v>341884</v>
      </c>
    </row>
    <row r="129306" spans="1:5" x14ac:dyDescent="0.3">
      <c r="A129306">
        <v>4</v>
      </c>
      <c r="B129306">
        <v>1565071224</v>
      </c>
      <c r="C129306" t="s">
        <v>78141</v>
      </c>
      <c r="D129306" t="s">
        <v>193763</v>
      </c>
      <c r="E129306" t="s">
        <v>341885</v>
      </c>
    </row>
    <row r="129307" spans="1:5" x14ac:dyDescent="0.3">
      <c r="A129307">
        <v>4</v>
      </c>
      <c r="B129307">
        <v>1565071363</v>
      </c>
      <c r="C129307" t="s">
        <v>78141</v>
      </c>
      <c r="D129307" t="s">
        <v>193794</v>
      </c>
      <c r="E129307" t="s">
        <v>341886</v>
      </c>
    </row>
    <row r="129308" spans="1:5" x14ac:dyDescent="0.3">
      <c r="A129308">
        <v>4</v>
      </c>
      <c r="B129308">
        <v>1565071417</v>
      </c>
      <c r="C129308" t="s">
        <v>78141</v>
      </c>
      <c r="D129308" t="s">
        <v>95344</v>
      </c>
      <c r="E129308" t="s">
        <v>341887</v>
      </c>
    </row>
    <row r="129309" spans="1:5" x14ac:dyDescent="0.3">
      <c r="A129309">
        <v>4</v>
      </c>
      <c r="B129309">
        <v>1565071459</v>
      </c>
      <c r="C129309" t="s">
        <v>78142</v>
      </c>
      <c r="D129309" t="s">
        <v>159542</v>
      </c>
      <c r="E129309" t="s">
        <v>341888</v>
      </c>
    </row>
    <row r="129310" spans="1:5" x14ac:dyDescent="0.3">
      <c r="A129310">
        <v>4</v>
      </c>
      <c r="B129310">
        <v>1565071477</v>
      </c>
      <c r="C129310" t="s">
        <v>78142</v>
      </c>
      <c r="D129310" t="s">
        <v>176586</v>
      </c>
      <c r="E129310" t="s">
        <v>341889</v>
      </c>
    </row>
    <row r="129311" spans="1:5" x14ac:dyDescent="0.3">
      <c r="A129311">
        <v>4</v>
      </c>
      <c r="B129311">
        <v>1565071490</v>
      </c>
      <c r="C129311" t="s">
        <v>78142</v>
      </c>
      <c r="D129311" t="s">
        <v>193795</v>
      </c>
      <c r="E129311" t="s">
        <v>341890</v>
      </c>
    </row>
    <row r="129312" spans="1:5" x14ac:dyDescent="0.3">
      <c r="A129312">
        <v>4</v>
      </c>
      <c r="B129312">
        <v>1565071517</v>
      </c>
      <c r="C129312" t="s">
        <v>78142</v>
      </c>
      <c r="D129312" t="s">
        <v>193796</v>
      </c>
      <c r="E129312" t="s">
        <v>341891</v>
      </c>
    </row>
    <row r="129313" spans="1:5" x14ac:dyDescent="0.3">
      <c r="A129313">
        <v>4</v>
      </c>
      <c r="B129313">
        <v>1565071531</v>
      </c>
      <c r="C129313" t="s">
        <v>78143</v>
      </c>
      <c r="D129313" t="s">
        <v>156715</v>
      </c>
      <c r="E129313" t="s">
        <v>341892</v>
      </c>
    </row>
    <row r="129314" spans="1:5" x14ac:dyDescent="0.3">
      <c r="A129314">
        <v>4</v>
      </c>
      <c r="B129314">
        <v>1565071544</v>
      </c>
      <c r="C129314" t="s">
        <v>78142</v>
      </c>
      <c r="D129314" t="s">
        <v>192941</v>
      </c>
      <c r="E129314" t="s">
        <v>341893</v>
      </c>
    </row>
    <row r="129315" spans="1:5" x14ac:dyDescent="0.3">
      <c r="A129315">
        <v>4</v>
      </c>
      <c r="B129315">
        <v>1565071553</v>
      </c>
      <c r="C129315" t="s">
        <v>78142</v>
      </c>
      <c r="D129315" t="s">
        <v>193797</v>
      </c>
      <c r="E129315" t="s">
        <v>341894</v>
      </c>
    </row>
    <row r="129316" spans="1:5" x14ac:dyDescent="0.3">
      <c r="A129316">
        <v>4</v>
      </c>
      <c r="B129316">
        <v>1565071653</v>
      </c>
      <c r="C129316" t="s">
        <v>78144</v>
      </c>
      <c r="D129316" t="s">
        <v>193798</v>
      </c>
      <c r="E129316" t="s">
        <v>341895</v>
      </c>
    </row>
    <row r="129317" spans="1:5" x14ac:dyDescent="0.3">
      <c r="A129317">
        <v>4</v>
      </c>
      <c r="B129317">
        <v>1565071657</v>
      </c>
      <c r="C129317" t="s">
        <v>78143</v>
      </c>
      <c r="D129317" t="s">
        <v>106719</v>
      </c>
      <c r="E129317" t="s">
        <v>341896</v>
      </c>
    </row>
    <row r="129318" spans="1:5" x14ac:dyDescent="0.3">
      <c r="A129318">
        <v>4</v>
      </c>
      <c r="B129318">
        <v>1565071685</v>
      </c>
      <c r="C129318" t="s">
        <v>78144</v>
      </c>
      <c r="D129318" t="s">
        <v>193799</v>
      </c>
      <c r="E129318" t="s">
        <v>341897</v>
      </c>
    </row>
    <row r="129319" spans="1:5" x14ac:dyDescent="0.3">
      <c r="A129319">
        <v>4</v>
      </c>
      <c r="B129319">
        <v>1565071703</v>
      </c>
      <c r="C129319" t="s">
        <v>78145</v>
      </c>
      <c r="D129319" t="s">
        <v>193800</v>
      </c>
      <c r="E129319" t="s">
        <v>341898</v>
      </c>
    </row>
    <row r="129320" spans="1:5" x14ac:dyDescent="0.3">
      <c r="A129320">
        <v>4</v>
      </c>
      <c r="B129320">
        <v>1565071780</v>
      </c>
      <c r="C129320" t="s">
        <v>78145</v>
      </c>
      <c r="D129320" t="s">
        <v>193801</v>
      </c>
      <c r="E129320" t="s">
        <v>341899</v>
      </c>
    </row>
    <row r="129321" spans="1:5" x14ac:dyDescent="0.3">
      <c r="A129321">
        <v>4</v>
      </c>
      <c r="B129321">
        <v>1565071831</v>
      </c>
      <c r="C129321" t="s">
        <v>78144</v>
      </c>
      <c r="D129321" t="s">
        <v>193802</v>
      </c>
      <c r="E129321" t="s">
        <v>341900</v>
      </c>
    </row>
    <row r="129322" spans="1:5" x14ac:dyDescent="0.3">
      <c r="A129322">
        <v>4</v>
      </c>
      <c r="B129322">
        <v>1565071836</v>
      </c>
      <c r="C129322" t="s">
        <v>78146</v>
      </c>
      <c r="D129322" t="s">
        <v>193803</v>
      </c>
      <c r="E129322" t="s">
        <v>341901</v>
      </c>
    </row>
    <row r="129323" spans="1:5" x14ac:dyDescent="0.3">
      <c r="A129323">
        <v>4</v>
      </c>
      <c r="B129323">
        <v>1565071878</v>
      </c>
      <c r="C129323" t="s">
        <v>78146</v>
      </c>
      <c r="D129323" t="s">
        <v>193804</v>
      </c>
      <c r="E129323" t="s">
        <v>341902</v>
      </c>
    </row>
    <row r="129324" spans="1:5" x14ac:dyDescent="0.3">
      <c r="A129324">
        <v>4</v>
      </c>
      <c r="B129324">
        <v>1565071880</v>
      </c>
      <c r="C129324" t="s">
        <v>78146</v>
      </c>
      <c r="D129324" t="s">
        <v>193805</v>
      </c>
      <c r="E129324" t="s">
        <v>341903</v>
      </c>
    </row>
    <row r="129325" spans="1:5" x14ac:dyDescent="0.3">
      <c r="A129325">
        <v>4</v>
      </c>
      <c r="B129325">
        <v>1565071896</v>
      </c>
      <c r="C129325" t="s">
        <v>78146</v>
      </c>
      <c r="D129325" t="s">
        <v>186034</v>
      </c>
      <c r="E129325" t="s">
        <v>341904</v>
      </c>
    </row>
    <row r="129326" spans="1:5" x14ac:dyDescent="0.3">
      <c r="A129326">
        <v>4</v>
      </c>
      <c r="B129326">
        <v>1565071914</v>
      </c>
      <c r="C129326" t="s">
        <v>78146</v>
      </c>
      <c r="D129326" t="s">
        <v>193806</v>
      </c>
      <c r="E129326" t="s">
        <v>341905</v>
      </c>
    </row>
    <row r="129327" spans="1:5" x14ac:dyDescent="0.3">
      <c r="A129327">
        <v>4</v>
      </c>
      <c r="B129327">
        <v>1565071974</v>
      </c>
      <c r="C129327" t="s">
        <v>78147</v>
      </c>
      <c r="D129327" t="s">
        <v>103173</v>
      </c>
      <c r="E129327" t="s">
        <v>341906</v>
      </c>
    </row>
    <row r="129328" spans="1:5" x14ac:dyDescent="0.3">
      <c r="A129328">
        <v>4</v>
      </c>
      <c r="B129328">
        <v>1565071992</v>
      </c>
      <c r="C129328" t="s">
        <v>78146</v>
      </c>
      <c r="D129328" t="s">
        <v>193807</v>
      </c>
      <c r="E129328" t="s">
        <v>341907</v>
      </c>
    </row>
    <row r="129329" spans="1:5" x14ac:dyDescent="0.3">
      <c r="A129329">
        <v>4</v>
      </c>
      <c r="B129329">
        <v>1565072043</v>
      </c>
      <c r="C129329" t="s">
        <v>78147</v>
      </c>
      <c r="D129329" t="s">
        <v>193808</v>
      </c>
      <c r="E129329" t="s">
        <v>341908</v>
      </c>
    </row>
    <row r="129330" spans="1:5" x14ac:dyDescent="0.3">
      <c r="A129330">
        <v>4</v>
      </c>
      <c r="B129330">
        <v>1565072059</v>
      </c>
      <c r="C129330" t="s">
        <v>78147</v>
      </c>
      <c r="D129330" t="s">
        <v>193809</v>
      </c>
      <c r="E129330" t="s">
        <v>341909</v>
      </c>
    </row>
    <row r="129331" spans="1:5" x14ac:dyDescent="0.3">
      <c r="A129331">
        <v>4</v>
      </c>
      <c r="B129331">
        <v>1565072061</v>
      </c>
      <c r="C129331" t="s">
        <v>78148</v>
      </c>
      <c r="D129331" t="s">
        <v>193810</v>
      </c>
      <c r="E129331" t="s">
        <v>341910</v>
      </c>
    </row>
    <row r="129332" spans="1:5" x14ac:dyDescent="0.3">
      <c r="A129332">
        <v>4</v>
      </c>
      <c r="B129332">
        <v>1565072065</v>
      </c>
      <c r="C129332" t="s">
        <v>78147</v>
      </c>
      <c r="D129332" t="s">
        <v>193811</v>
      </c>
      <c r="E129332" t="s">
        <v>341911</v>
      </c>
    </row>
    <row r="129333" spans="1:5" x14ac:dyDescent="0.3">
      <c r="A129333">
        <v>4</v>
      </c>
      <c r="B129333">
        <v>1565072092</v>
      </c>
      <c r="C129333" t="s">
        <v>78147</v>
      </c>
      <c r="D129333" t="s">
        <v>123703</v>
      </c>
      <c r="E129333" t="s">
        <v>341912</v>
      </c>
    </row>
    <row r="129334" spans="1:5" x14ac:dyDescent="0.3">
      <c r="A129334">
        <v>4</v>
      </c>
      <c r="B129334">
        <v>1565072136</v>
      </c>
      <c r="C129334" t="s">
        <v>78148</v>
      </c>
      <c r="D129334" t="s">
        <v>193812</v>
      </c>
      <c r="E129334" t="s">
        <v>341913</v>
      </c>
    </row>
    <row r="129335" spans="1:5" x14ac:dyDescent="0.3">
      <c r="A129335">
        <v>4</v>
      </c>
      <c r="B129335">
        <v>1565072191</v>
      </c>
      <c r="C129335" t="s">
        <v>78149</v>
      </c>
      <c r="D129335" t="s">
        <v>193813</v>
      </c>
      <c r="E129335" t="s">
        <v>341914</v>
      </c>
    </row>
    <row r="129336" spans="1:5" x14ac:dyDescent="0.3">
      <c r="A129336">
        <v>4</v>
      </c>
      <c r="B129336">
        <v>1565072207</v>
      </c>
      <c r="C129336" t="s">
        <v>78149</v>
      </c>
      <c r="D129336" t="s">
        <v>193814</v>
      </c>
      <c r="E129336" t="s">
        <v>341915</v>
      </c>
    </row>
    <row r="129337" spans="1:5" x14ac:dyDescent="0.3">
      <c r="A129337">
        <v>4</v>
      </c>
      <c r="B129337">
        <v>1565072296</v>
      </c>
      <c r="C129337" t="s">
        <v>78150</v>
      </c>
      <c r="D129337" t="s">
        <v>193815</v>
      </c>
      <c r="E129337" t="s">
        <v>341916</v>
      </c>
    </row>
    <row r="129338" spans="1:5" x14ac:dyDescent="0.3">
      <c r="A129338">
        <v>4</v>
      </c>
      <c r="B129338">
        <v>1565072343</v>
      </c>
      <c r="C129338" t="s">
        <v>78151</v>
      </c>
      <c r="D129338" t="s">
        <v>193816</v>
      </c>
      <c r="E129338" t="s">
        <v>341917</v>
      </c>
    </row>
    <row r="129339" spans="1:5" x14ac:dyDescent="0.3">
      <c r="A129339">
        <v>4</v>
      </c>
      <c r="B129339">
        <v>1565072345</v>
      </c>
      <c r="C129339" t="s">
        <v>78151</v>
      </c>
      <c r="D129339" t="s">
        <v>114255</v>
      </c>
      <c r="E129339" t="s">
        <v>341918</v>
      </c>
    </row>
    <row r="129340" spans="1:5" x14ac:dyDescent="0.3">
      <c r="A129340">
        <v>4</v>
      </c>
      <c r="B129340">
        <v>1565072431</v>
      </c>
      <c r="C129340" t="s">
        <v>78151</v>
      </c>
      <c r="D129340" t="s">
        <v>193817</v>
      </c>
      <c r="E129340" t="s">
        <v>341919</v>
      </c>
    </row>
    <row r="129341" spans="1:5" x14ac:dyDescent="0.3">
      <c r="A129341">
        <v>4</v>
      </c>
      <c r="B129341">
        <v>1565072433</v>
      </c>
      <c r="C129341" t="s">
        <v>78151</v>
      </c>
      <c r="D129341" t="s">
        <v>183545</v>
      </c>
      <c r="E129341" t="s">
        <v>341920</v>
      </c>
    </row>
    <row r="129342" spans="1:5" x14ac:dyDescent="0.3">
      <c r="A129342">
        <v>4</v>
      </c>
      <c r="B129342">
        <v>1565072465</v>
      </c>
      <c r="C129342" t="s">
        <v>78152</v>
      </c>
      <c r="D129342" t="s">
        <v>193818</v>
      </c>
      <c r="E129342" t="s">
        <v>341921</v>
      </c>
    </row>
    <row r="129343" spans="1:5" x14ac:dyDescent="0.3">
      <c r="A129343">
        <v>4</v>
      </c>
      <c r="B129343">
        <v>1565072555</v>
      </c>
      <c r="C129343" t="s">
        <v>78152</v>
      </c>
      <c r="D129343" t="s">
        <v>193819</v>
      </c>
      <c r="E129343" t="s">
        <v>341922</v>
      </c>
    </row>
    <row r="129344" spans="1:5" x14ac:dyDescent="0.3">
      <c r="A129344">
        <v>4</v>
      </c>
      <c r="B129344">
        <v>1565072636</v>
      </c>
      <c r="C129344" t="s">
        <v>78153</v>
      </c>
      <c r="D129344" t="s">
        <v>193820</v>
      </c>
      <c r="E129344" t="s">
        <v>341923</v>
      </c>
    </row>
    <row r="129345" spans="1:5" x14ac:dyDescent="0.3">
      <c r="A129345">
        <v>4</v>
      </c>
      <c r="B129345">
        <v>1565072738</v>
      </c>
      <c r="C129345" t="s">
        <v>78154</v>
      </c>
      <c r="D129345" t="s">
        <v>168061</v>
      </c>
      <c r="E129345" t="s">
        <v>341924</v>
      </c>
    </row>
    <row r="129346" spans="1:5" x14ac:dyDescent="0.3">
      <c r="A129346">
        <v>4</v>
      </c>
      <c r="B129346">
        <v>1565072794</v>
      </c>
      <c r="C129346" t="s">
        <v>78154</v>
      </c>
      <c r="D129346" t="s">
        <v>183188</v>
      </c>
      <c r="E129346" t="s">
        <v>341925</v>
      </c>
    </row>
    <row r="129347" spans="1:5" x14ac:dyDescent="0.3">
      <c r="A129347">
        <v>4</v>
      </c>
      <c r="B129347">
        <v>1565072843</v>
      </c>
      <c r="C129347" t="s">
        <v>78155</v>
      </c>
      <c r="D129347" t="s">
        <v>118658</v>
      </c>
      <c r="E129347" t="s">
        <v>341926</v>
      </c>
    </row>
    <row r="129348" spans="1:5" x14ac:dyDescent="0.3">
      <c r="A129348">
        <v>4</v>
      </c>
      <c r="B129348">
        <v>1565072853</v>
      </c>
      <c r="C129348" t="s">
        <v>78155</v>
      </c>
      <c r="D129348" t="s">
        <v>117405</v>
      </c>
      <c r="E129348" t="s">
        <v>341927</v>
      </c>
    </row>
    <row r="129349" spans="1:5" x14ac:dyDescent="0.3">
      <c r="A129349">
        <v>4</v>
      </c>
      <c r="B129349">
        <v>1565073080</v>
      </c>
      <c r="C129349" t="s">
        <v>78156</v>
      </c>
      <c r="D129349" t="s">
        <v>171955</v>
      </c>
      <c r="E129349" t="s">
        <v>341928</v>
      </c>
    </row>
    <row r="129350" spans="1:5" x14ac:dyDescent="0.3">
      <c r="A129350">
        <v>4</v>
      </c>
      <c r="B129350">
        <v>1565073158</v>
      </c>
      <c r="C129350" t="s">
        <v>78157</v>
      </c>
      <c r="D129350" t="s">
        <v>157283</v>
      </c>
      <c r="E129350" t="s">
        <v>341929</v>
      </c>
    </row>
    <row r="129351" spans="1:5" x14ac:dyDescent="0.3">
      <c r="A129351">
        <v>4</v>
      </c>
      <c r="B129351">
        <v>1565073226</v>
      </c>
      <c r="C129351" t="s">
        <v>78157</v>
      </c>
      <c r="D129351" t="s">
        <v>193821</v>
      </c>
      <c r="E129351" t="s">
        <v>341930</v>
      </c>
    </row>
    <row r="129352" spans="1:5" x14ac:dyDescent="0.3">
      <c r="A129352">
        <v>4</v>
      </c>
      <c r="B129352">
        <v>1565073236</v>
      </c>
      <c r="C129352" t="s">
        <v>78157</v>
      </c>
      <c r="D129352" t="s">
        <v>162072</v>
      </c>
      <c r="E129352" t="s">
        <v>341931</v>
      </c>
    </row>
    <row r="129353" spans="1:5" x14ac:dyDescent="0.3">
      <c r="A129353">
        <v>4</v>
      </c>
      <c r="B129353">
        <v>1565073330</v>
      </c>
      <c r="C129353" t="s">
        <v>78158</v>
      </c>
      <c r="D129353" t="s">
        <v>148585</v>
      </c>
      <c r="E129353" t="s">
        <v>341932</v>
      </c>
    </row>
    <row r="129354" spans="1:5" x14ac:dyDescent="0.3">
      <c r="A129354">
        <v>4</v>
      </c>
      <c r="B129354">
        <v>1565073344</v>
      </c>
      <c r="C129354" t="s">
        <v>78158</v>
      </c>
      <c r="D129354" t="s">
        <v>185540</v>
      </c>
      <c r="E129354" t="s">
        <v>341933</v>
      </c>
    </row>
    <row r="129355" spans="1:5" x14ac:dyDescent="0.3">
      <c r="A129355">
        <v>4</v>
      </c>
      <c r="B129355">
        <v>1565073388</v>
      </c>
      <c r="C129355" t="s">
        <v>78159</v>
      </c>
      <c r="D129355" t="s">
        <v>193822</v>
      </c>
      <c r="E129355" t="s">
        <v>341934</v>
      </c>
    </row>
    <row r="129356" spans="1:5" x14ac:dyDescent="0.3">
      <c r="A129356">
        <v>4</v>
      </c>
      <c r="B129356">
        <v>1565073463</v>
      </c>
      <c r="C129356" t="s">
        <v>78160</v>
      </c>
      <c r="D129356" t="s">
        <v>193823</v>
      </c>
      <c r="E129356" t="s">
        <v>341935</v>
      </c>
    </row>
    <row r="129357" spans="1:5" x14ac:dyDescent="0.3">
      <c r="A129357">
        <v>4</v>
      </c>
      <c r="B129357">
        <v>1565073476</v>
      </c>
      <c r="C129357" t="s">
        <v>78160</v>
      </c>
      <c r="D129357" t="s">
        <v>193824</v>
      </c>
      <c r="E129357" t="s">
        <v>341936</v>
      </c>
    </row>
    <row r="129358" spans="1:5" x14ac:dyDescent="0.3">
      <c r="A129358">
        <v>4</v>
      </c>
      <c r="B129358">
        <v>1565073568</v>
      </c>
      <c r="C129358" t="s">
        <v>78161</v>
      </c>
      <c r="D129358" t="s">
        <v>125481</v>
      </c>
      <c r="E129358" t="s">
        <v>341937</v>
      </c>
    </row>
    <row r="129359" spans="1:5" x14ac:dyDescent="0.3">
      <c r="A129359">
        <v>4</v>
      </c>
      <c r="B129359">
        <v>1565073604</v>
      </c>
      <c r="C129359" t="s">
        <v>78161</v>
      </c>
      <c r="D129359" t="s">
        <v>118819</v>
      </c>
      <c r="E129359" t="s">
        <v>341938</v>
      </c>
    </row>
    <row r="129360" spans="1:5" x14ac:dyDescent="0.3">
      <c r="A129360">
        <v>4</v>
      </c>
      <c r="B129360">
        <v>1565073605</v>
      </c>
      <c r="C129360" t="s">
        <v>78162</v>
      </c>
      <c r="D129360" t="s">
        <v>115833</v>
      </c>
      <c r="E129360" t="s">
        <v>341939</v>
      </c>
    </row>
    <row r="129361" spans="1:5" x14ac:dyDescent="0.3">
      <c r="A129361">
        <v>4</v>
      </c>
      <c r="B129361">
        <v>1565073705</v>
      </c>
      <c r="C129361" t="s">
        <v>78161</v>
      </c>
      <c r="D129361" t="s">
        <v>193825</v>
      </c>
      <c r="E129361" t="s">
        <v>341940</v>
      </c>
    </row>
    <row r="129362" spans="1:5" x14ac:dyDescent="0.3">
      <c r="A129362">
        <v>4</v>
      </c>
      <c r="B129362">
        <v>1565073735</v>
      </c>
      <c r="C129362" t="s">
        <v>78163</v>
      </c>
      <c r="D129362" t="s">
        <v>193826</v>
      </c>
      <c r="E129362" t="s">
        <v>341941</v>
      </c>
    </row>
    <row r="129363" spans="1:5" x14ac:dyDescent="0.3">
      <c r="A129363">
        <v>4</v>
      </c>
      <c r="B129363">
        <v>1565073739</v>
      </c>
      <c r="C129363" t="s">
        <v>78163</v>
      </c>
      <c r="D129363" t="s">
        <v>193827</v>
      </c>
      <c r="E129363" t="s">
        <v>341942</v>
      </c>
    </row>
    <row r="129364" spans="1:5" x14ac:dyDescent="0.3">
      <c r="A129364">
        <v>4</v>
      </c>
      <c r="B129364">
        <v>1565073749</v>
      </c>
      <c r="C129364" t="s">
        <v>78163</v>
      </c>
      <c r="D129364" t="s">
        <v>193828</v>
      </c>
      <c r="E129364" t="s">
        <v>341943</v>
      </c>
    </row>
    <row r="129365" spans="1:5" x14ac:dyDescent="0.3">
      <c r="A129365">
        <v>4</v>
      </c>
      <c r="B129365">
        <v>1565073831</v>
      </c>
      <c r="C129365" t="s">
        <v>78163</v>
      </c>
      <c r="D129365" t="s">
        <v>193829</v>
      </c>
      <c r="E129365" t="s">
        <v>341944</v>
      </c>
    </row>
    <row r="129366" spans="1:5" x14ac:dyDescent="0.3">
      <c r="A129366">
        <v>4</v>
      </c>
      <c r="B129366">
        <v>1565073850</v>
      </c>
      <c r="C129366" t="s">
        <v>78164</v>
      </c>
      <c r="D129366" t="s">
        <v>193830</v>
      </c>
      <c r="E129366" t="s">
        <v>341945</v>
      </c>
    </row>
    <row r="129367" spans="1:5" x14ac:dyDescent="0.3">
      <c r="A129367">
        <v>4</v>
      </c>
      <c r="B129367">
        <v>1565073902</v>
      </c>
      <c r="C129367" t="s">
        <v>78165</v>
      </c>
      <c r="D129367" t="s">
        <v>177281</v>
      </c>
      <c r="E129367" t="s">
        <v>341946</v>
      </c>
    </row>
    <row r="129368" spans="1:5" x14ac:dyDescent="0.3">
      <c r="A129368">
        <v>4</v>
      </c>
      <c r="B129368">
        <v>1565073911</v>
      </c>
      <c r="C129368" t="s">
        <v>78164</v>
      </c>
      <c r="D129368" t="s">
        <v>193831</v>
      </c>
      <c r="E129368" t="s">
        <v>341947</v>
      </c>
    </row>
    <row r="129369" spans="1:5" x14ac:dyDescent="0.3">
      <c r="A129369">
        <v>4</v>
      </c>
      <c r="B129369">
        <v>1565073969</v>
      </c>
      <c r="C129369" t="s">
        <v>78165</v>
      </c>
      <c r="D129369" t="s">
        <v>193832</v>
      </c>
      <c r="E129369" t="s">
        <v>341948</v>
      </c>
    </row>
    <row r="129370" spans="1:5" x14ac:dyDescent="0.3">
      <c r="A129370">
        <v>4</v>
      </c>
      <c r="B129370">
        <v>1565074068</v>
      </c>
      <c r="C129370" t="s">
        <v>78165</v>
      </c>
      <c r="D129370" t="s">
        <v>193833</v>
      </c>
      <c r="E129370" t="s">
        <v>341949</v>
      </c>
    </row>
    <row r="129371" spans="1:5" x14ac:dyDescent="0.3">
      <c r="A129371">
        <v>4</v>
      </c>
      <c r="B129371">
        <v>1565074127</v>
      </c>
      <c r="C129371" t="s">
        <v>78166</v>
      </c>
      <c r="D129371" t="s">
        <v>191867</v>
      </c>
      <c r="E129371" t="s">
        <v>341950</v>
      </c>
    </row>
    <row r="129372" spans="1:5" x14ac:dyDescent="0.3">
      <c r="A129372">
        <v>4</v>
      </c>
      <c r="B129372">
        <v>1565074157</v>
      </c>
      <c r="C129372" t="s">
        <v>78167</v>
      </c>
      <c r="D129372" t="s">
        <v>193834</v>
      </c>
      <c r="E129372" t="s">
        <v>341951</v>
      </c>
    </row>
    <row r="129373" spans="1:5" x14ac:dyDescent="0.3">
      <c r="A129373">
        <v>4</v>
      </c>
      <c r="B129373">
        <v>1565074171</v>
      </c>
      <c r="C129373" t="s">
        <v>78167</v>
      </c>
      <c r="D129373" t="s">
        <v>159527</v>
      </c>
      <c r="E129373" t="s">
        <v>341952</v>
      </c>
    </row>
    <row r="129374" spans="1:5" x14ac:dyDescent="0.3">
      <c r="A129374">
        <v>4</v>
      </c>
      <c r="B129374">
        <v>1565074209</v>
      </c>
      <c r="C129374" t="s">
        <v>78167</v>
      </c>
      <c r="D129374" t="s">
        <v>193835</v>
      </c>
      <c r="E129374" t="s">
        <v>341953</v>
      </c>
    </row>
    <row r="129375" spans="1:5" x14ac:dyDescent="0.3">
      <c r="A129375">
        <v>4</v>
      </c>
      <c r="B129375">
        <v>1565074250</v>
      </c>
      <c r="C129375" t="s">
        <v>78167</v>
      </c>
      <c r="D129375" t="s">
        <v>193836</v>
      </c>
      <c r="E129375" t="s">
        <v>341954</v>
      </c>
    </row>
    <row r="129376" spans="1:5" x14ac:dyDescent="0.3">
      <c r="A129376">
        <v>4</v>
      </c>
      <c r="B129376">
        <v>1565074435</v>
      </c>
      <c r="C129376" t="s">
        <v>78168</v>
      </c>
      <c r="D129376" t="s">
        <v>193837</v>
      </c>
      <c r="E129376" t="s">
        <v>341955</v>
      </c>
    </row>
    <row r="129377" spans="1:5" x14ac:dyDescent="0.3">
      <c r="A129377">
        <v>4</v>
      </c>
      <c r="B129377">
        <v>1565074543</v>
      </c>
      <c r="C129377" t="s">
        <v>78169</v>
      </c>
      <c r="D129377" t="s">
        <v>193838</v>
      </c>
      <c r="E129377" t="s">
        <v>341956</v>
      </c>
    </row>
    <row r="129378" spans="1:5" x14ac:dyDescent="0.3">
      <c r="A129378">
        <v>4</v>
      </c>
      <c r="B129378">
        <v>1565074566</v>
      </c>
      <c r="C129378" t="s">
        <v>78170</v>
      </c>
      <c r="D129378" t="s">
        <v>193839</v>
      </c>
      <c r="E129378" t="s">
        <v>341957</v>
      </c>
    </row>
    <row r="129379" spans="1:5" x14ac:dyDescent="0.3">
      <c r="A129379">
        <v>4</v>
      </c>
      <c r="B129379">
        <v>1565074617</v>
      </c>
      <c r="C129379" t="s">
        <v>78169</v>
      </c>
      <c r="D129379" t="s">
        <v>193840</v>
      </c>
      <c r="E129379" t="s">
        <v>341958</v>
      </c>
    </row>
    <row r="129380" spans="1:5" x14ac:dyDescent="0.3">
      <c r="A129380">
        <v>4</v>
      </c>
      <c r="B129380">
        <v>1565074628</v>
      </c>
      <c r="C129380" t="s">
        <v>78169</v>
      </c>
      <c r="D129380" t="s">
        <v>187237</v>
      </c>
      <c r="E129380" t="s">
        <v>341959</v>
      </c>
    </row>
    <row r="129381" spans="1:5" x14ac:dyDescent="0.3">
      <c r="A129381">
        <v>4</v>
      </c>
      <c r="B129381">
        <v>1565074630</v>
      </c>
      <c r="C129381" t="s">
        <v>78171</v>
      </c>
      <c r="D129381" t="s">
        <v>112183</v>
      </c>
      <c r="E129381" t="s">
        <v>341960</v>
      </c>
    </row>
    <row r="129382" spans="1:5" x14ac:dyDescent="0.3">
      <c r="A129382">
        <v>4</v>
      </c>
      <c r="B129382">
        <v>1565074657</v>
      </c>
      <c r="C129382" t="s">
        <v>78171</v>
      </c>
      <c r="D129382" t="s">
        <v>193841</v>
      </c>
      <c r="E129382" t="s">
        <v>341961</v>
      </c>
    </row>
    <row r="129383" spans="1:5" x14ac:dyDescent="0.3">
      <c r="A129383">
        <v>4</v>
      </c>
      <c r="B129383">
        <v>1565074668</v>
      </c>
      <c r="C129383" t="s">
        <v>78171</v>
      </c>
      <c r="D129383" t="s">
        <v>193842</v>
      </c>
      <c r="E129383" t="s">
        <v>341962</v>
      </c>
    </row>
    <row r="129384" spans="1:5" x14ac:dyDescent="0.3">
      <c r="A129384">
        <v>4</v>
      </c>
      <c r="B129384">
        <v>1565074706</v>
      </c>
      <c r="C129384" t="s">
        <v>78171</v>
      </c>
      <c r="D129384" t="s">
        <v>193843</v>
      </c>
      <c r="E129384" t="s">
        <v>341963</v>
      </c>
    </row>
    <row r="129385" spans="1:5" x14ac:dyDescent="0.3">
      <c r="A129385">
        <v>4</v>
      </c>
      <c r="B129385">
        <v>1565074728</v>
      </c>
      <c r="C129385" t="s">
        <v>78171</v>
      </c>
      <c r="D129385" t="s">
        <v>193844</v>
      </c>
      <c r="E129385" t="s">
        <v>341964</v>
      </c>
    </row>
    <row r="129386" spans="1:5" x14ac:dyDescent="0.3">
      <c r="A129386">
        <v>4</v>
      </c>
      <c r="B129386">
        <v>1565074753</v>
      </c>
      <c r="C129386" t="s">
        <v>78172</v>
      </c>
      <c r="D129386" t="s">
        <v>126389</v>
      </c>
      <c r="E129386" t="s">
        <v>341965</v>
      </c>
    </row>
    <row r="129387" spans="1:5" x14ac:dyDescent="0.3">
      <c r="A129387">
        <v>4</v>
      </c>
      <c r="B129387">
        <v>1565074780</v>
      </c>
      <c r="C129387" t="s">
        <v>78173</v>
      </c>
      <c r="D129387" t="s">
        <v>111141</v>
      </c>
      <c r="E129387" t="s">
        <v>341966</v>
      </c>
    </row>
    <row r="129388" spans="1:5" x14ac:dyDescent="0.3">
      <c r="A129388">
        <v>4</v>
      </c>
      <c r="B129388">
        <v>1565074904</v>
      </c>
      <c r="C129388" t="s">
        <v>78173</v>
      </c>
      <c r="D129388" t="s">
        <v>187752</v>
      </c>
      <c r="E129388" t="s">
        <v>341967</v>
      </c>
    </row>
    <row r="129389" spans="1:5" x14ac:dyDescent="0.3">
      <c r="A129389">
        <v>4</v>
      </c>
      <c r="B129389">
        <v>1565075061</v>
      </c>
      <c r="C129389" t="s">
        <v>78174</v>
      </c>
      <c r="D129389" t="s">
        <v>193845</v>
      </c>
      <c r="E129389" t="s">
        <v>341968</v>
      </c>
    </row>
    <row r="129390" spans="1:5" x14ac:dyDescent="0.3">
      <c r="A129390">
        <v>4</v>
      </c>
      <c r="B129390">
        <v>1565075091</v>
      </c>
      <c r="C129390" t="s">
        <v>78175</v>
      </c>
      <c r="D129390" t="s">
        <v>163258</v>
      </c>
      <c r="E129390" t="s">
        <v>341969</v>
      </c>
    </row>
    <row r="129391" spans="1:5" x14ac:dyDescent="0.3">
      <c r="A129391">
        <v>4</v>
      </c>
      <c r="B129391">
        <v>1565075197</v>
      </c>
      <c r="C129391" t="s">
        <v>78176</v>
      </c>
      <c r="D129391" t="s">
        <v>175256</v>
      </c>
      <c r="E129391" t="s">
        <v>341970</v>
      </c>
    </row>
    <row r="129392" spans="1:5" x14ac:dyDescent="0.3">
      <c r="A129392">
        <v>4</v>
      </c>
      <c r="B129392">
        <v>1565075253</v>
      </c>
      <c r="C129392" t="s">
        <v>78176</v>
      </c>
      <c r="D129392" t="s">
        <v>109302</v>
      </c>
      <c r="E129392" t="s">
        <v>341971</v>
      </c>
    </row>
    <row r="129393" spans="1:5" x14ac:dyDescent="0.3">
      <c r="A129393">
        <v>4</v>
      </c>
      <c r="B129393">
        <v>1565075305</v>
      </c>
      <c r="C129393" t="s">
        <v>78176</v>
      </c>
      <c r="D129393" t="s">
        <v>137246</v>
      </c>
      <c r="E129393" t="s">
        <v>341972</v>
      </c>
    </row>
    <row r="129394" spans="1:5" x14ac:dyDescent="0.3">
      <c r="A129394">
        <v>4</v>
      </c>
      <c r="B129394">
        <v>1565075343</v>
      </c>
      <c r="C129394" t="s">
        <v>78176</v>
      </c>
      <c r="D129394" t="s">
        <v>193846</v>
      </c>
      <c r="E129394" t="s">
        <v>341973</v>
      </c>
    </row>
    <row r="129395" spans="1:5" x14ac:dyDescent="0.3">
      <c r="A129395">
        <v>4</v>
      </c>
      <c r="B129395">
        <v>1565075349</v>
      </c>
      <c r="C129395" t="s">
        <v>78177</v>
      </c>
      <c r="D129395" t="s">
        <v>102753</v>
      </c>
      <c r="E129395" t="s">
        <v>341974</v>
      </c>
    </row>
    <row r="129396" spans="1:5" x14ac:dyDescent="0.3">
      <c r="A129396">
        <v>4</v>
      </c>
      <c r="B129396">
        <v>1565075369</v>
      </c>
      <c r="C129396" t="s">
        <v>78176</v>
      </c>
      <c r="D129396" t="s">
        <v>140307</v>
      </c>
      <c r="E129396" t="s">
        <v>341975</v>
      </c>
    </row>
    <row r="129397" spans="1:5" x14ac:dyDescent="0.3">
      <c r="A129397">
        <v>4</v>
      </c>
      <c r="B129397">
        <v>1565075378</v>
      </c>
      <c r="C129397" t="s">
        <v>78177</v>
      </c>
      <c r="D129397" t="s">
        <v>175546</v>
      </c>
      <c r="E129397" t="s">
        <v>341976</v>
      </c>
    </row>
    <row r="129398" spans="1:5" x14ac:dyDescent="0.3">
      <c r="A129398">
        <v>4</v>
      </c>
      <c r="B129398">
        <v>1565075394</v>
      </c>
      <c r="C129398" t="s">
        <v>78178</v>
      </c>
      <c r="D129398" t="s">
        <v>167084</v>
      </c>
      <c r="E129398" t="s">
        <v>341977</v>
      </c>
    </row>
    <row r="129399" spans="1:5" x14ac:dyDescent="0.3">
      <c r="A129399">
        <v>4</v>
      </c>
      <c r="B129399">
        <v>1565075417</v>
      </c>
      <c r="C129399" t="s">
        <v>78177</v>
      </c>
      <c r="D129399" t="s">
        <v>171067</v>
      </c>
      <c r="E129399" t="s">
        <v>341978</v>
      </c>
    </row>
    <row r="129400" spans="1:5" x14ac:dyDescent="0.3">
      <c r="A129400">
        <v>4</v>
      </c>
      <c r="B129400">
        <v>1565075446</v>
      </c>
      <c r="C129400" t="s">
        <v>78177</v>
      </c>
      <c r="D129400" t="s">
        <v>193847</v>
      </c>
      <c r="E129400" t="s">
        <v>341979</v>
      </c>
    </row>
    <row r="129401" spans="1:5" x14ac:dyDescent="0.3">
      <c r="A129401">
        <v>4</v>
      </c>
      <c r="B129401">
        <v>1565075448</v>
      </c>
      <c r="C129401" t="s">
        <v>78178</v>
      </c>
      <c r="D129401" t="s">
        <v>193848</v>
      </c>
      <c r="E129401" t="s">
        <v>341980</v>
      </c>
    </row>
    <row r="129402" spans="1:5" x14ac:dyDescent="0.3">
      <c r="A129402">
        <v>4</v>
      </c>
      <c r="B129402">
        <v>1565075455</v>
      </c>
      <c r="C129402" t="s">
        <v>78177</v>
      </c>
      <c r="D129402" t="s">
        <v>193849</v>
      </c>
      <c r="E129402" t="s">
        <v>341981</v>
      </c>
    </row>
    <row r="129403" spans="1:5" x14ac:dyDescent="0.3">
      <c r="A129403">
        <v>4</v>
      </c>
      <c r="B129403">
        <v>1565101663</v>
      </c>
      <c r="C129403" t="s">
        <v>78179</v>
      </c>
      <c r="D129403" t="s">
        <v>193850</v>
      </c>
      <c r="E129403" t="s">
        <v>341982</v>
      </c>
    </row>
    <row r="129404" spans="1:5" x14ac:dyDescent="0.3">
      <c r="A129404">
        <v>4</v>
      </c>
      <c r="B129404">
        <v>1565101682</v>
      </c>
      <c r="C129404" t="s">
        <v>78180</v>
      </c>
      <c r="D129404" t="s">
        <v>113384</v>
      </c>
      <c r="E129404" t="s">
        <v>341983</v>
      </c>
    </row>
    <row r="129405" spans="1:5" x14ac:dyDescent="0.3">
      <c r="A129405">
        <v>4</v>
      </c>
      <c r="B129405">
        <v>1565101703</v>
      </c>
      <c r="C129405" t="s">
        <v>78180</v>
      </c>
      <c r="D129405" t="s">
        <v>193836</v>
      </c>
      <c r="E129405" t="s">
        <v>341984</v>
      </c>
    </row>
    <row r="129406" spans="1:5" x14ac:dyDescent="0.3">
      <c r="A129406">
        <v>4</v>
      </c>
      <c r="B129406">
        <v>1565101721</v>
      </c>
      <c r="C129406" t="s">
        <v>78180</v>
      </c>
      <c r="D129406" t="s">
        <v>193851</v>
      </c>
      <c r="E129406" t="s">
        <v>341985</v>
      </c>
    </row>
    <row r="129407" spans="1:5" x14ac:dyDescent="0.3">
      <c r="A129407">
        <v>4</v>
      </c>
      <c r="B129407">
        <v>1565101755</v>
      </c>
      <c r="C129407" t="s">
        <v>78179</v>
      </c>
      <c r="D129407" t="s">
        <v>172233</v>
      </c>
      <c r="E129407" t="s">
        <v>341986</v>
      </c>
    </row>
    <row r="129408" spans="1:5" x14ac:dyDescent="0.3">
      <c r="A129408">
        <v>4</v>
      </c>
      <c r="B129408">
        <v>1565101773</v>
      </c>
      <c r="C129408" t="s">
        <v>78179</v>
      </c>
      <c r="D129408" t="s">
        <v>187752</v>
      </c>
      <c r="E129408" t="s">
        <v>341987</v>
      </c>
    </row>
    <row r="129409" spans="1:5" x14ac:dyDescent="0.3">
      <c r="A129409">
        <v>4</v>
      </c>
      <c r="B129409">
        <v>1565101774</v>
      </c>
      <c r="C129409" t="s">
        <v>78181</v>
      </c>
      <c r="D129409" t="s">
        <v>193852</v>
      </c>
      <c r="E129409" t="s">
        <v>341988</v>
      </c>
    </row>
    <row r="129410" spans="1:5" x14ac:dyDescent="0.3">
      <c r="A129410">
        <v>4</v>
      </c>
      <c r="B129410">
        <v>1565101775</v>
      </c>
      <c r="C129410" t="s">
        <v>78179</v>
      </c>
      <c r="D129410" t="s">
        <v>193853</v>
      </c>
      <c r="E129410" t="s">
        <v>341989</v>
      </c>
    </row>
    <row r="129411" spans="1:5" x14ac:dyDescent="0.3">
      <c r="A129411">
        <v>4</v>
      </c>
      <c r="B129411">
        <v>1565101783</v>
      </c>
      <c r="C129411" t="s">
        <v>78181</v>
      </c>
      <c r="D129411" t="s">
        <v>118658</v>
      </c>
      <c r="E129411" t="s">
        <v>341990</v>
      </c>
    </row>
    <row r="129412" spans="1:5" x14ac:dyDescent="0.3">
      <c r="A129412">
        <v>4</v>
      </c>
      <c r="B129412">
        <v>1565101788</v>
      </c>
      <c r="C129412" t="s">
        <v>78180</v>
      </c>
      <c r="D129412" t="s">
        <v>193854</v>
      </c>
      <c r="E129412" t="s">
        <v>341991</v>
      </c>
    </row>
    <row r="129413" spans="1:5" x14ac:dyDescent="0.3">
      <c r="A129413">
        <v>4</v>
      </c>
      <c r="B129413">
        <v>1565101845</v>
      </c>
      <c r="C129413" t="s">
        <v>78181</v>
      </c>
      <c r="D129413" t="s">
        <v>193855</v>
      </c>
      <c r="E129413" t="s">
        <v>341992</v>
      </c>
    </row>
    <row r="129414" spans="1:5" x14ac:dyDescent="0.3">
      <c r="A129414">
        <v>4</v>
      </c>
      <c r="B129414">
        <v>1565101863</v>
      </c>
      <c r="C129414" t="s">
        <v>78182</v>
      </c>
      <c r="D129414" t="s">
        <v>193856</v>
      </c>
      <c r="E129414" t="s">
        <v>341993</v>
      </c>
    </row>
    <row r="129415" spans="1:5" x14ac:dyDescent="0.3">
      <c r="A129415">
        <v>4</v>
      </c>
      <c r="B129415">
        <v>1565101942</v>
      </c>
      <c r="C129415" t="s">
        <v>78183</v>
      </c>
      <c r="D129415" t="s">
        <v>189551</v>
      </c>
      <c r="E129415" t="s">
        <v>341994</v>
      </c>
    </row>
    <row r="129416" spans="1:5" x14ac:dyDescent="0.3">
      <c r="A129416">
        <v>4</v>
      </c>
      <c r="B129416">
        <v>1565101958</v>
      </c>
      <c r="C129416" t="s">
        <v>78183</v>
      </c>
      <c r="D129416" t="s">
        <v>193857</v>
      </c>
      <c r="E129416" t="s">
        <v>341995</v>
      </c>
    </row>
    <row r="129417" spans="1:5" x14ac:dyDescent="0.3">
      <c r="A129417">
        <v>4</v>
      </c>
      <c r="B129417">
        <v>1565101995</v>
      </c>
      <c r="C129417" t="s">
        <v>78183</v>
      </c>
      <c r="D129417" t="s">
        <v>193388</v>
      </c>
      <c r="E129417" t="s">
        <v>341996</v>
      </c>
    </row>
    <row r="129418" spans="1:5" x14ac:dyDescent="0.3">
      <c r="A129418">
        <v>4</v>
      </c>
      <c r="B129418">
        <v>1565102051</v>
      </c>
      <c r="C129418" t="s">
        <v>78184</v>
      </c>
      <c r="D129418" t="s">
        <v>193858</v>
      </c>
      <c r="E129418" t="s">
        <v>341997</v>
      </c>
    </row>
    <row r="129419" spans="1:5" x14ac:dyDescent="0.3">
      <c r="A129419">
        <v>4</v>
      </c>
      <c r="B129419">
        <v>1565102063</v>
      </c>
      <c r="C129419" t="s">
        <v>78183</v>
      </c>
      <c r="D129419" t="s">
        <v>193859</v>
      </c>
      <c r="E129419" t="s">
        <v>341998</v>
      </c>
    </row>
    <row r="129420" spans="1:5" x14ac:dyDescent="0.3">
      <c r="A129420">
        <v>4</v>
      </c>
      <c r="B129420">
        <v>1565102133</v>
      </c>
      <c r="C129420" t="s">
        <v>78184</v>
      </c>
      <c r="D129420" t="s">
        <v>167215</v>
      </c>
      <c r="E129420" t="s">
        <v>341999</v>
      </c>
    </row>
    <row r="129421" spans="1:5" x14ac:dyDescent="0.3">
      <c r="A129421">
        <v>4</v>
      </c>
      <c r="B129421">
        <v>1565102152</v>
      </c>
      <c r="C129421" t="s">
        <v>78185</v>
      </c>
      <c r="D129421" t="s">
        <v>193860</v>
      </c>
      <c r="E129421" t="s">
        <v>342000</v>
      </c>
    </row>
    <row r="129422" spans="1:5" x14ac:dyDescent="0.3">
      <c r="A129422">
        <v>4</v>
      </c>
      <c r="B129422">
        <v>1565102163</v>
      </c>
      <c r="C129422" t="s">
        <v>78185</v>
      </c>
      <c r="D129422" t="s">
        <v>193861</v>
      </c>
      <c r="E129422" t="s">
        <v>342001</v>
      </c>
    </row>
    <row r="129423" spans="1:5" x14ac:dyDescent="0.3">
      <c r="A129423">
        <v>4</v>
      </c>
      <c r="B129423">
        <v>1565102267</v>
      </c>
      <c r="C129423" t="s">
        <v>78186</v>
      </c>
      <c r="D129423" t="s">
        <v>183679</v>
      </c>
      <c r="E129423" t="s">
        <v>342002</v>
      </c>
    </row>
    <row r="129424" spans="1:5" x14ac:dyDescent="0.3">
      <c r="A129424">
        <v>4</v>
      </c>
      <c r="B129424">
        <v>1565102290</v>
      </c>
      <c r="C129424" t="s">
        <v>78186</v>
      </c>
      <c r="D129424" t="s">
        <v>193862</v>
      </c>
      <c r="E129424" t="s">
        <v>342003</v>
      </c>
    </row>
    <row r="129425" spans="1:5" x14ac:dyDescent="0.3">
      <c r="A129425">
        <v>4</v>
      </c>
      <c r="B129425">
        <v>1565102307</v>
      </c>
      <c r="C129425" t="s">
        <v>78186</v>
      </c>
      <c r="D129425" t="s">
        <v>193863</v>
      </c>
      <c r="E129425" t="s">
        <v>342004</v>
      </c>
    </row>
    <row r="129426" spans="1:5" x14ac:dyDescent="0.3">
      <c r="A129426">
        <v>4</v>
      </c>
      <c r="B129426">
        <v>1565102336</v>
      </c>
      <c r="C129426" t="s">
        <v>78187</v>
      </c>
      <c r="D129426" t="s">
        <v>139614</v>
      </c>
      <c r="E129426" t="s">
        <v>342005</v>
      </c>
    </row>
    <row r="129427" spans="1:5" x14ac:dyDescent="0.3">
      <c r="A129427">
        <v>4</v>
      </c>
      <c r="B129427">
        <v>1565102379</v>
      </c>
      <c r="C129427" t="s">
        <v>78186</v>
      </c>
      <c r="D129427" t="s">
        <v>193864</v>
      </c>
      <c r="E129427" t="s">
        <v>342006</v>
      </c>
    </row>
    <row r="129428" spans="1:5" x14ac:dyDescent="0.3">
      <c r="A129428">
        <v>4</v>
      </c>
      <c r="B129428">
        <v>1565102394</v>
      </c>
      <c r="C129428" t="s">
        <v>78187</v>
      </c>
      <c r="D129428" t="s">
        <v>193865</v>
      </c>
      <c r="E129428" t="s">
        <v>342007</v>
      </c>
    </row>
    <row r="129429" spans="1:5" x14ac:dyDescent="0.3">
      <c r="A129429">
        <v>4</v>
      </c>
      <c r="B129429">
        <v>1565102511</v>
      </c>
      <c r="C129429" t="s">
        <v>78188</v>
      </c>
      <c r="D129429" t="s">
        <v>163258</v>
      </c>
      <c r="E129429" t="s">
        <v>342008</v>
      </c>
    </row>
    <row r="129430" spans="1:5" x14ac:dyDescent="0.3">
      <c r="A129430">
        <v>4</v>
      </c>
      <c r="B129430">
        <v>1565102512</v>
      </c>
      <c r="C129430" t="s">
        <v>78188</v>
      </c>
      <c r="D129430" t="s">
        <v>193866</v>
      </c>
      <c r="E129430" t="s">
        <v>342009</v>
      </c>
    </row>
    <row r="129431" spans="1:5" x14ac:dyDescent="0.3">
      <c r="A129431">
        <v>4</v>
      </c>
      <c r="B129431">
        <v>1565102562</v>
      </c>
      <c r="C129431" t="s">
        <v>78188</v>
      </c>
      <c r="D129431" t="s">
        <v>193867</v>
      </c>
      <c r="E129431" t="s">
        <v>342010</v>
      </c>
    </row>
    <row r="129432" spans="1:5" x14ac:dyDescent="0.3">
      <c r="A129432">
        <v>4</v>
      </c>
      <c r="B129432">
        <v>1565102582</v>
      </c>
      <c r="C129432" t="s">
        <v>78189</v>
      </c>
      <c r="D129432" t="s">
        <v>193868</v>
      </c>
      <c r="E129432" t="s">
        <v>342011</v>
      </c>
    </row>
    <row r="129433" spans="1:5" x14ac:dyDescent="0.3">
      <c r="A129433">
        <v>4</v>
      </c>
      <c r="B129433">
        <v>1565102587</v>
      </c>
      <c r="C129433" t="s">
        <v>78189</v>
      </c>
      <c r="D129433" t="s">
        <v>193869</v>
      </c>
      <c r="E129433" t="s">
        <v>342012</v>
      </c>
    </row>
    <row r="129434" spans="1:5" x14ac:dyDescent="0.3">
      <c r="A129434">
        <v>4</v>
      </c>
      <c r="B129434">
        <v>1565102641</v>
      </c>
      <c r="C129434" t="s">
        <v>78189</v>
      </c>
      <c r="D129434" t="s">
        <v>193870</v>
      </c>
      <c r="E129434" t="s">
        <v>342013</v>
      </c>
    </row>
    <row r="129435" spans="1:5" x14ac:dyDescent="0.3">
      <c r="A129435">
        <v>4</v>
      </c>
      <c r="B129435">
        <v>1565102709</v>
      </c>
      <c r="C129435" t="s">
        <v>78190</v>
      </c>
      <c r="D129435" t="s">
        <v>176574</v>
      </c>
      <c r="E129435" t="s">
        <v>342014</v>
      </c>
    </row>
    <row r="129436" spans="1:5" x14ac:dyDescent="0.3">
      <c r="A129436">
        <v>4</v>
      </c>
      <c r="B129436">
        <v>1565102735</v>
      </c>
      <c r="C129436" t="s">
        <v>78191</v>
      </c>
      <c r="D129436" t="s">
        <v>170125</v>
      </c>
      <c r="E129436" t="s">
        <v>342015</v>
      </c>
    </row>
    <row r="129437" spans="1:5" x14ac:dyDescent="0.3">
      <c r="A129437">
        <v>4</v>
      </c>
      <c r="B129437">
        <v>1565102909</v>
      </c>
      <c r="C129437" t="s">
        <v>78192</v>
      </c>
      <c r="D129437" t="s">
        <v>193871</v>
      </c>
      <c r="E129437" t="s">
        <v>342016</v>
      </c>
    </row>
    <row r="129438" spans="1:5" x14ac:dyDescent="0.3">
      <c r="A129438">
        <v>4</v>
      </c>
      <c r="B129438">
        <v>1565102928</v>
      </c>
      <c r="C129438" t="s">
        <v>78193</v>
      </c>
      <c r="D129438" t="s">
        <v>184006</v>
      </c>
      <c r="E129438" t="s">
        <v>342017</v>
      </c>
    </row>
    <row r="129439" spans="1:5" x14ac:dyDescent="0.3">
      <c r="A129439">
        <v>4</v>
      </c>
      <c r="B129439">
        <v>1565102938</v>
      </c>
      <c r="C129439" t="s">
        <v>78194</v>
      </c>
      <c r="D129439" t="s">
        <v>193872</v>
      </c>
      <c r="E129439" t="s">
        <v>342018</v>
      </c>
    </row>
    <row r="129440" spans="1:5" x14ac:dyDescent="0.3">
      <c r="A129440">
        <v>4</v>
      </c>
      <c r="B129440">
        <v>1565102983</v>
      </c>
      <c r="C129440" t="s">
        <v>78192</v>
      </c>
      <c r="D129440" t="s">
        <v>193873</v>
      </c>
      <c r="E129440" t="s">
        <v>342019</v>
      </c>
    </row>
    <row r="129441" spans="1:5" x14ac:dyDescent="0.3">
      <c r="A129441">
        <v>4</v>
      </c>
      <c r="B129441">
        <v>1565103000</v>
      </c>
      <c r="C129441" t="s">
        <v>78192</v>
      </c>
      <c r="D129441" t="s">
        <v>193874</v>
      </c>
      <c r="E129441" t="s">
        <v>342020</v>
      </c>
    </row>
    <row r="129442" spans="1:5" x14ac:dyDescent="0.3">
      <c r="A129442">
        <v>4</v>
      </c>
      <c r="B129442">
        <v>1565103112</v>
      </c>
      <c r="C129442" t="s">
        <v>78194</v>
      </c>
      <c r="D129442" t="s">
        <v>160619</v>
      </c>
      <c r="E129442" t="s">
        <v>342021</v>
      </c>
    </row>
    <row r="129443" spans="1:5" x14ac:dyDescent="0.3">
      <c r="A129443">
        <v>4</v>
      </c>
      <c r="B129443">
        <v>1565103138</v>
      </c>
      <c r="C129443" t="s">
        <v>78195</v>
      </c>
      <c r="D129443" t="s">
        <v>159175</v>
      </c>
      <c r="E129443" t="s">
        <v>342022</v>
      </c>
    </row>
    <row r="129444" spans="1:5" x14ac:dyDescent="0.3">
      <c r="A129444">
        <v>4</v>
      </c>
      <c r="B129444">
        <v>1565103149</v>
      </c>
      <c r="C129444" t="s">
        <v>78195</v>
      </c>
      <c r="D129444" t="s">
        <v>193875</v>
      </c>
      <c r="E129444" t="s">
        <v>342023</v>
      </c>
    </row>
    <row r="129445" spans="1:5" x14ac:dyDescent="0.3">
      <c r="A129445">
        <v>4</v>
      </c>
      <c r="B129445">
        <v>1565103173</v>
      </c>
      <c r="C129445" t="s">
        <v>78196</v>
      </c>
      <c r="D129445" t="s">
        <v>193876</v>
      </c>
      <c r="E129445" t="s">
        <v>342024</v>
      </c>
    </row>
    <row r="129446" spans="1:5" x14ac:dyDescent="0.3">
      <c r="A129446">
        <v>4</v>
      </c>
      <c r="B129446">
        <v>1565103260</v>
      </c>
      <c r="C129446" t="s">
        <v>78196</v>
      </c>
      <c r="D129446" t="s">
        <v>193877</v>
      </c>
      <c r="E129446" t="s">
        <v>342025</v>
      </c>
    </row>
    <row r="129447" spans="1:5" x14ac:dyDescent="0.3">
      <c r="A129447">
        <v>4</v>
      </c>
      <c r="B129447">
        <v>1565103314</v>
      </c>
      <c r="C129447" t="s">
        <v>78197</v>
      </c>
      <c r="D129447" t="s">
        <v>193878</v>
      </c>
      <c r="E129447" t="s">
        <v>342026</v>
      </c>
    </row>
    <row r="129448" spans="1:5" x14ac:dyDescent="0.3">
      <c r="A129448">
        <v>4</v>
      </c>
      <c r="B129448">
        <v>1565103342</v>
      </c>
      <c r="C129448" t="s">
        <v>78197</v>
      </c>
      <c r="D129448" t="s">
        <v>193879</v>
      </c>
      <c r="E129448" t="s">
        <v>342027</v>
      </c>
    </row>
    <row r="129449" spans="1:5" x14ac:dyDescent="0.3">
      <c r="A129449">
        <v>4</v>
      </c>
      <c r="B129449">
        <v>1565103387</v>
      </c>
      <c r="C129449" t="s">
        <v>78197</v>
      </c>
      <c r="D129449" t="s">
        <v>163472</v>
      </c>
      <c r="E129449" t="s">
        <v>342028</v>
      </c>
    </row>
    <row r="129450" spans="1:5" x14ac:dyDescent="0.3">
      <c r="A129450">
        <v>4</v>
      </c>
      <c r="B129450">
        <v>1565103438</v>
      </c>
      <c r="C129450" t="s">
        <v>78198</v>
      </c>
      <c r="D129450" t="s">
        <v>161145</v>
      </c>
      <c r="E129450" t="s">
        <v>342029</v>
      </c>
    </row>
    <row r="129451" spans="1:5" x14ac:dyDescent="0.3">
      <c r="A129451">
        <v>4</v>
      </c>
      <c r="B129451">
        <v>1565103485</v>
      </c>
      <c r="C129451" t="s">
        <v>78199</v>
      </c>
      <c r="D129451" t="s">
        <v>193880</v>
      </c>
      <c r="E129451" t="s">
        <v>342030</v>
      </c>
    </row>
    <row r="129452" spans="1:5" x14ac:dyDescent="0.3">
      <c r="A129452">
        <v>4</v>
      </c>
      <c r="B129452">
        <v>1565103496</v>
      </c>
      <c r="C129452" t="s">
        <v>78200</v>
      </c>
      <c r="D129452" t="s">
        <v>161758</v>
      </c>
      <c r="E129452" t="s">
        <v>342031</v>
      </c>
    </row>
    <row r="129453" spans="1:5" x14ac:dyDescent="0.3">
      <c r="A129453">
        <v>4</v>
      </c>
      <c r="B129453">
        <v>1565103516</v>
      </c>
      <c r="C129453" t="s">
        <v>78199</v>
      </c>
      <c r="D129453" t="s">
        <v>181737</v>
      </c>
      <c r="E129453" t="s">
        <v>342032</v>
      </c>
    </row>
    <row r="129454" spans="1:5" x14ac:dyDescent="0.3">
      <c r="A129454">
        <v>4</v>
      </c>
      <c r="B129454">
        <v>1565103579</v>
      </c>
      <c r="C129454" t="s">
        <v>78201</v>
      </c>
      <c r="D129454" t="s">
        <v>171258</v>
      </c>
      <c r="E129454" t="s">
        <v>342033</v>
      </c>
    </row>
    <row r="129455" spans="1:5" x14ac:dyDescent="0.3">
      <c r="A129455">
        <v>4</v>
      </c>
      <c r="B129455">
        <v>1565103586</v>
      </c>
      <c r="C129455" t="s">
        <v>78200</v>
      </c>
      <c r="D129455" t="s">
        <v>193881</v>
      </c>
      <c r="E129455" t="s">
        <v>342034</v>
      </c>
    </row>
    <row r="129456" spans="1:5" x14ac:dyDescent="0.3">
      <c r="A129456">
        <v>4</v>
      </c>
      <c r="B129456">
        <v>1565103598</v>
      </c>
      <c r="C129456" t="s">
        <v>78199</v>
      </c>
      <c r="D129456" t="s">
        <v>193882</v>
      </c>
      <c r="E129456" t="s">
        <v>342035</v>
      </c>
    </row>
    <row r="129457" spans="1:5" x14ac:dyDescent="0.3">
      <c r="A129457">
        <v>4</v>
      </c>
      <c r="B129457">
        <v>1565103662</v>
      </c>
      <c r="C129457" t="s">
        <v>78200</v>
      </c>
      <c r="D129457" t="s">
        <v>193883</v>
      </c>
      <c r="E129457" t="s">
        <v>342036</v>
      </c>
    </row>
    <row r="129458" spans="1:5" x14ac:dyDescent="0.3">
      <c r="A129458">
        <v>4</v>
      </c>
      <c r="B129458">
        <v>1565103695</v>
      </c>
      <c r="C129458" t="s">
        <v>78201</v>
      </c>
      <c r="D129458" t="s">
        <v>161434</v>
      </c>
      <c r="E129458" t="s">
        <v>342037</v>
      </c>
    </row>
    <row r="129459" spans="1:5" x14ac:dyDescent="0.3">
      <c r="A129459">
        <v>4</v>
      </c>
      <c r="B129459">
        <v>1565103805</v>
      </c>
      <c r="C129459" t="s">
        <v>78202</v>
      </c>
      <c r="D129459" t="s">
        <v>193884</v>
      </c>
      <c r="E129459" t="s">
        <v>342038</v>
      </c>
    </row>
    <row r="129460" spans="1:5" x14ac:dyDescent="0.3">
      <c r="A129460">
        <v>4</v>
      </c>
      <c r="B129460">
        <v>1565103825</v>
      </c>
      <c r="C129460" t="s">
        <v>78202</v>
      </c>
      <c r="D129460" t="s">
        <v>193885</v>
      </c>
      <c r="E129460" t="s">
        <v>342039</v>
      </c>
    </row>
    <row r="129461" spans="1:5" x14ac:dyDescent="0.3">
      <c r="A129461">
        <v>4</v>
      </c>
      <c r="B129461">
        <v>1565103838</v>
      </c>
      <c r="C129461" t="s">
        <v>78202</v>
      </c>
      <c r="D129461" t="s">
        <v>106883</v>
      </c>
      <c r="E129461" t="s">
        <v>342040</v>
      </c>
    </row>
    <row r="129462" spans="1:5" x14ac:dyDescent="0.3">
      <c r="A129462">
        <v>4</v>
      </c>
      <c r="B129462">
        <v>1565103850</v>
      </c>
      <c r="C129462" t="s">
        <v>78202</v>
      </c>
      <c r="D129462" t="s">
        <v>193886</v>
      </c>
      <c r="E129462" t="s">
        <v>342041</v>
      </c>
    </row>
    <row r="129463" spans="1:5" x14ac:dyDescent="0.3">
      <c r="A129463">
        <v>4</v>
      </c>
      <c r="B129463">
        <v>1565103875</v>
      </c>
      <c r="C129463" t="s">
        <v>78203</v>
      </c>
      <c r="D129463" t="s">
        <v>193209</v>
      </c>
      <c r="E129463" t="s">
        <v>342042</v>
      </c>
    </row>
    <row r="129464" spans="1:5" x14ac:dyDescent="0.3">
      <c r="A129464">
        <v>4</v>
      </c>
      <c r="B129464">
        <v>1565103928</v>
      </c>
      <c r="C129464" t="s">
        <v>78204</v>
      </c>
      <c r="D129464" t="s">
        <v>116486</v>
      </c>
      <c r="E129464" t="s">
        <v>342043</v>
      </c>
    </row>
    <row r="129465" spans="1:5" x14ac:dyDescent="0.3">
      <c r="A129465">
        <v>4</v>
      </c>
      <c r="B129465">
        <v>1565103933</v>
      </c>
      <c r="C129465" t="s">
        <v>78204</v>
      </c>
      <c r="D129465" t="s">
        <v>193887</v>
      </c>
      <c r="E129465" t="s">
        <v>342044</v>
      </c>
    </row>
    <row r="129466" spans="1:5" x14ac:dyDescent="0.3">
      <c r="A129466">
        <v>4</v>
      </c>
      <c r="B129466">
        <v>1565103965</v>
      </c>
      <c r="C129466" t="s">
        <v>78203</v>
      </c>
      <c r="D129466" t="s">
        <v>193888</v>
      </c>
      <c r="E129466" t="s">
        <v>342045</v>
      </c>
    </row>
    <row r="129467" spans="1:5" x14ac:dyDescent="0.3">
      <c r="A129467">
        <v>4</v>
      </c>
      <c r="B129467">
        <v>1565103989</v>
      </c>
      <c r="C129467" t="s">
        <v>78203</v>
      </c>
      <c r="D129467" t="s">
        <v>193889</v>
      </c>
      <c r="E129467" t="s">
        <v>342046</v>
      </c>
    </row>
    <row r="129468" spans="1:5" x14ac:dyDescent="0.3">
      <c r="A129468">
        <v>4</v>
      </c>
      <c r="B129468">
        <v>1565104004</v>
      </c>
      <c r="C129468" t="s">
        <v>78203</v>
      </c>
      <c r="D129468" t="s">
        <v>148663</v>
      </c>
      <c r="E129468" t="s">
        <v>342047</v>
      </c>
    </row>
    <row r="129469" spans="1:5" x14ac:dyDescent="0.3">
      <c r="A129469">
        <v>4</v>
      </c>
      <c r="B129469">
        <v>1565104024</v>
      </c>
      <c r="C129469" t="s">
        <v>78205</v>
      </c>
      <c r="D129469" t="s">
        <v>169426</v>
      </c>
      <c r="E129469" t="s">
        <v>342048</v>
      </c>
    </row>
    <row r="129470" spans="1:5" x14ac:dyDescent="0.3">
      <c r="A129470">
        <v>4</v>
      </c>
      <c r="B129470">
        <v>1565104031</v>
      </c>
      <c r="C129470" t="s">
        <v>78203</v>
      </c>
      <c r="D129470" t="s">
        <v>104404</v>
      </c>
      <c r="E129470" t="s">
        <v>342049</v>
      </c>
    </row>
    <row r="129471" spans="1:5" x14ac:dyDescent="0.3">
      <c r="A129471">
        <v>4</v>
      </c>
      <c r="B129471">
        <v>1565104041</v>
      </c>
      <c r="C129471" t="s">
        <v>78205</v>
      </c>
      <c r="D129471" t="s">
        <v>188932</v>
      </c>
      <c r="E129471" t="s">
        <v>342050</v>
      </c>
    </row>
    <row r="129472" spans="1:5" x14ac:dyDescent="0.3">
      <c r="A129472">
        <v>4</v>
      </c>
      <c r="B129472">
        <v>1565104045</v>
      </c>
      <c r="C129472" t="s">
        <v>78205</v>
      </c>
      <c r="D129472" t="s">
        <v>193890</v>
      </c>
      <c r="E129472" t="s">
        <v>342051</v>
      </c>
    </row>
    <row r="129473" spans="1:5" x14ac:dyDescent="0.3">
      <c r="A129473">
        <v>4</v>
      </c>
      <c r="B129473">
        <v>1565104071</v>
      </c>
      <c r="C129473" t="s">
        <v>78206</v>
      </c>
      <c r="D129473" t="s">
        <v>192616</v>
      </c>
      <c r="E129473" t="s">
        <v>342052</v>
      </c>
    </row>
    <row r="129474" spans="1:5" x14ac:dyDescent="0.3">
      <c r="A129474">
        <v>4</v>
      </c>
      <c r="B129474">
        <v>1565104155</v>
      </c>
      <c r="C129474" t="s">
        <v>78207</v>
      </c>
      <c r="D129474" t="s">
        <v>193891</v>
      </c>
      <c r="E129474" t="s">
        <v>342053</v>
      </c>
    </row>
    <row r="129475" spans="1:5" x14ac:dyDescent="0.3">
      <c r="A129475">
        <v>4</v>
      </c>
      <c r="B129475">
        <v>1565104200</v>
      </c>
      <c r="C129475" t="s">
        <v>78207</v>
      </c>
      <c r="D129475" t="s">
        <v>193892</v>
      </c>
      <c r="E129475" t="s">
        <v>342054</v>
      </c>
    </row>
    <row r="129476" spans="1:5" x14ac:dyDescent="0.3">
      <c r="A129476">
        <v>4</v>
      </c>
      <c r="B129476">
        <v>1565104208</v>
      </c>
      <c r="C129476" t="s">
        <v>78207</v>
      </c>
      <c r="D129476" t="s">
        <v>193893</v>
      </c>
      <c r="E129476" t="s">
        <v>342055</v>
      </c>
    </row>
    <row r="129477" spans="1:5" x14ac:dyDescent="0.3">
      <c r="A129477">
        <v>4</v>
      </c>
      <c r="B129477">
        <v>1565104288</v>
      </c>
      <c r="C129477" t="s">
        <v>78208</v>
      </c>
      <c r="D129477" t="s">
        <v>193894</v>
      </c>
      <c r="E129477" t="s">
        <v>342056</v>
      </c>
    </row>
    <row r="129478" spans="1:5" x14ac:dyDescent="0.3">
      <c r="A129478">
        <v>4</v>
      </c>
      <c r="B129478">
        <v>1565104312</v>
      </c>
      <c r="C129478" t="s">
        <v>78207</v>
      </c>
      <c r="D129478" t="s">
        <v>193895</v>
      </c>
      <c r="E129478" t="s">
        <v>342057</v>
      </c>
    </row>
    <row r="129479" spans="1:5" x14ac:dyDescent="0.3">
      <c r="A129479">
        <v>4</v>
      </c>
      <c r="B129479">
        <v>1565104321</v>
      </c>
      <c r="C129479" t="s">
        <v>78207</v>
      </c>
      <c r="D129479" t="s">
        <v>193896</v>
      </c>
      <c r="E129479" t="s">
        <v>342058</v>
      </c>
    </row>
    <row r="129480" spans="1:5" x14ac:dyDescent="0.3">
      <c r="A129480">
        <v>4</v>
      </c>
      <c r="B129480">
        <v>1565104337</v>
      </c>
      <c r="C129480" t="s">
        <v>78208</v>
      </c>
      <c r="D129480" t="s">
        <v>193897</v>
      </c>
      <c r="E129480" t="s">
        <v>342059</v>
      </c>
    </row>
    <row r="129481" spans="1:5" x14ac:dyDescent="0.3">
      <c r="A129481">
        <v>4</v>
      </c>
      <c r="B129481">
        <v>1565104380</v>
      </c>
      <c r="C129481" t="s">
        <v>78209</v>
      </c>
      <c r="D129481" t="s">
        <v>193898</v>
      </c>
      <c r="E129481" t="s">
        <v>342060</v>
      </c>
    </row>
    <row r="129482" spans="1:5" x14ac:dyDescent="0.3">
      <c r="A129482">
        <v>4</v>
      </c>
      <c r="B129482">
        <v>1565104381</v>
      </c>
      <c r="C129482" t="s">
        <v>78208</v>
      </c>
      <c r="D129482" t="s">
        <v>193899</v>
      </c>
      <c r="E129482" t="s">
        <v>342061</v>
      </c>
    </row>
    <row r="129483" spans="1:5" x14ac:dyDescent="0.3">
      <c r="A129483">
        <v>4</v>
      </c>
      <c r="B129483">
        <v>1565104452</v>
      </c>
      <c r="C129483" t="s">
        <v>78209</v>
      </c>
      <c r="D129483" t="s">
        <v>193571</v>
      </c>
      <c r="E129483" t="s">
        <v>342062</v>
      </c>
    </row>
    <row r="129484" spans="1:5" x14ac:dyDescent="0.3">
      <c r="A129484">
        <v>4</v>
      </c>
      <c r="B129484">
        <v>1565104509</v>
      </c>
      <c r="C129484" t="s">
        <v>78210</v>
      </c>
      <c r="D129484" t="s">
        <v>193900</v>
      </c>
      <c r="E129484" t="s">
        <v>342063</v>
      </c>
    </row>
    <row r="129485" spans="1:5" x14ac:dyDescent="0.3">
      <c r="A129485">
        <v>4</v>
      </c>
      <c r="B129485">
        <v>1565104525</v>
      </c>
      <c r="C129485" t="s">
        <v>78209</v>
      </c>
      <c r="D129485" t="s">
        <v>193901</v>
      </c>
      <c r="E129485" t="s">
        <v>342064</v>
      </c>
    </row>
    <row r="129486" spans="1:5" x14ac:dyDescent="0.3">
      <c r="A129486">
        <v>4</v>
      </c>
      <c r="B129486">
        <v>1565104528</v>
      </c>
      <c r="C129486" t="s">
        <v>78210</v>
      </c>
      <c r="D129486" t="s">
        <v>193902</v>
      </c>
      <c r="E129486" t="s">
        <v>342065</v>
      </c>
    </row>
    <row r="129487" spans="1:5" x14ac:dyDescent="0.3">
      <c r="A129487">
        <v>4</v>
      </c>
      <c r="B129487">
        <v>1565104585</v>
      </c>
      <c r="C129487" t="s">
        <v>78210</v>
      </c>
      <c r="D129487" t="s">
        <v>193903</v>
      </c>
      <c r="E129487" t="s">
        <v>342066</v>
      </c>
    </row>
    <row r="129488" spans="1:5" x14ac:dyDescent="0.3">
      <c r="A129488">
        <v>4</v>
      </c>
      <c r="B129488">
        <v>1565104611</v>
      </c>
      <c r="C129488" t="s">
        <v>78210</v>
      </c>
      <c r="D129488" t="s">
        <v>193904</v>
      </c>
      <c r="E129488" t="s">
        <v>342067</v>
      </c>
    </row>
    <row r="129489" spans="1:5" x14ac:dyDescent="0.3">
      <c r="A129489">
        <v>4</v>
      </c>
      <c r="B129489">
        <v>1565104633</v>
      </c>
      <c r="C129489" t="s">
        <v>78211</v>
      </c>
      <c r="D129489" t="s">
        <v>149906</v>
      </c>
      <c r="E129489" t="s">
        <v>342068</v>
      </c>
    </row>
    <row r="129490" spans="1:5" x14ac:dyDescent="0.3">
      <c r="A129490">
        <v>4</v>
      </c>
      <c r="B129490">
        <v>1565104650</v>
      </c>
      <c r="C129490" t="s">
        <v>78212</v>
      </c>
      <c r="D129490" t="s">
        <v>193905</v>
      </c>
      <c r="E129490" t="s">
        <v>342069</v>
      </c>
    </row>
    <row r="129491" spans="1:5" x14ac:dyDescent="0.3">
      <c r="A129491">
        <v>4</v>
      </c>
      <c r="B129491">
        <v>1565104689</v>
      </c>
      <c r="C129491" t="s">
        <v>78211</v>
      </c>
      <c r="D129491" t="s">
        <v>193906</v>
      </c>
      <c r="E129491" t="s">
        <v>342070</v>
      </c>
    </row>
    <row r="129492" spans="1:5" x14ac:dyDescent="0.3">
      <c r="A129492">
        <v>4</v>
      </c>
      <c r="B129492">
        <v>1565104841</v>
      </c>
      <c r="C129492" t="s">
        <v>78213</v>
      </c>
      <c r="D129492" t="s">
        <v>113469</v>
      </c>
      <c r="E129492" t="s">
        <v>342071</v>
      </c>
    </row>
    <row r="129493" spans="1:5" x14ac:dyDescent="0.3">
      <c r="A129493">
        <v>4</v>
      </c>
      <c r="B129493">
        <v>1565104861</v>
      </c>
      <c r="C129493" t="s">
        <v>78214</v>
      </c>
      <c r="D129493" t="s">
        <v>193907</v>
      </c>
      <c r="E129493" t="s">
        <v>342072</v>
      </c>
    </row>
    <row r="129494" spans="1:5" x14ac:dyDescent="0.3">
      <c r="A129494">
        <v>4</v>
      </c>
      <c r="B129494">
        <v>1565104899</v>
      </c>
      <c r="C129494" t="s">
        <v>78214</v>
      </c>
      <c r="D129494" t="s">
        <v>193908</v>
      </c>
      <c r="E129494" t="s">
        <v>329211</v>
      </c>
    </row>
    <row r="129495" spans="1:5" x14ac:dyDescent="0.3">
      <c r="A129495">
        <v>4</v>
      </c>
      <c r="B129495">
        <v>1565104916</v>
      </c>
      <c r="C129495" t="s">
        <v>78213</v>
      </c>
      <c r="D129495" t="s">
        <v>180231</v>
      </c>
      <c r="E129495" t="s">
        <v>342073</v>
      </c>
    </row>
    <row r="129496" spans="1:5" x14ac:dyDescent="0.3">
      <c r="A129496">
        <v>4</v>
      </c>
      <c r="B129496">
        <v>1565105003</v>
      </c>
      <c r="C129496" t="s">
        <v>78215</v>
      </c>
      <c r="D129496" t="s">
        <v>172548</v>
      </c>
      <c r="E129496" t="s">
        <v>342074</v>
      </c>
    </row>
    <row r="129497" spans="1:5" x14ac:dyDescent="0.3">
      <c r="A129497">
        <v>4</v>
      </c>
      <c r="B129497">
        <v>1565131753</v>
      </c>
      <c r="C129497" t="s">
        <v>78216</v>
      </c>
      <c r="D129497" t="s">
        <v>165357</v>
      </c>
      <c r="E129497" t="s">
        <v>342075</v>
      </c>
    </row>
    <row r="129498" spans="1:5" x14ac:dyDescent="0.3">
      <c r="A129498">
        <v>4</v>
      </c>
      <c r="B129498">
        <v>1565131768</v>
      </c>
      <c r="C129498" t="s">
        <v>78217</v>
      </c>
      <c r="D129498" t="s">
        <v>193909</v>
      </c>
      <c r="E129498" t="s">
        <v>342076</v>
      </c>
    </row>
    <row r="129499" spans="1:5" x14ac:dyDescent="0.3">
      <c r="A129499">
        <v>4</v>
      </c>
      <c r="B129499">
        <v>1565131787</v>
      </c>
      <c r="C129499" t="s">
        <v>78217</v>
      </c>
      <c r="D129499" t="s">
        <v>193910</v>
      </c>
      <c r="E129499" t="s">
        <v>342077</v>
      </c>
    </row>
    <row r="129500" spans="1:5" x14ac:dyDescent="0.3">
      <c r="A129500">
        <v>4</v>
      </c>
      <c r="B129500">
        <v>1565131794</v>
      </c>
      <c r="C129500" t="s">
        <v>78217</v>
      </c>
      <c r="D129500" t="s">
        <v>193911</v>
      </c>
      <c r="E129500" t="s">
        <v>342078</v>
      </c>
    </row>
    <row r="129501" spans="1:5" x14ac:dyDescent="0.3">
      <c r="A129501">
        <v>4</v>
      </c>
      <c r="B129501">
        <v>1565131802</v>
      </c>
      <c r="C129501" t="s">
        <v>78218</v>
      </c>
      <c r="D129501" t="s">
        <v>193912</v>
      </c>
      <c r="E129501" t="s">
        <v>342079</v>
      </c>
    </row>
    <row r="129502" spans="1:5" x14ac:dyDescent="0.3">
      <c r="A129502">
        <v>4</v>
      </c>
      <c r="B129502">
        <v>1565131858</v>
      </c>
      <c r="C129502" t="s">
        <v>78219</v>
      </c>
      <c r="D129502" t="s">
        <v>162526</v>
      </c>
      <c r="E129502" t="s">
        <v>342080</v>
      </c>
    </row>
    <row r="129503" spans="1:5" x14ac:dyDescent="0.3">
      <c r="A129503">
        <v>4</v>
      </c>
      <c r="B129503">
        <v>1565131947</v>
      </c>
      <c r="C129503" t="s">
        <v>78219</v>
      </c>
      <c r="D129503" t="s">
        <v>169391</v>
      </c>
      <c r="E129503" t="s">
        <v>342081</v>
      </c>
    </row>
    <row r="129504" spans="1:5" x14ac:dyDescent="0.3">
      <c r="A129504">
        <v>4</v>
      </c>
      <c r="B129504">
        <v>1565131988</v>
      </c>
      <c r="C129504" t="s">
        <v>78220</v>
      </c>
      <c r="D129504" t="s">
        <v>193913</v>
      </c>
      <c r="E129504" t="s">
        <v>342082</v>
      </c>
    </row>
    <row r="129505" spans="1:5" x14ac:dyDescent="0.3">
      <c r="A129505">
        <v>4</v>
      </c>
      <c r="B129505">
        <v>1565132039</v>
      </c>
      <c r="C129505" t="s">
        <v>78220</v>
      </c>
      <c r="D129505" t="s">
        <v>193914</v>
      </c>
      <c r="E129505" t="s">
        <v>342083</v>
      </c>
    </row>
    <row r="129506" spans="1:5" x14ac:dyDescent="0.3">
      <c r="A129506">
        <v>4</v>
      </c>
      <c r="B129506">
        <v>1565132047</v>
      </c>
      <c r="C129506" t="s">
        <v>78221</v>
      </c>
      <c r="D129506" t="s">
        <v>163258</v>
      </c>
      <c r="E129506" t="s">
        <v>342084</v>
      </c>
    </row>
    <row r="129507" spans="1:5" x14ac:dyDescent="0.3">
      <c r="A129507">
        <v>4</v>
      </c>
      <c r="B129507">
        <v>1565132125</v>
      </c>
      <c r="C129507" t="s">
        <v>78220</v>
      </c>
      <c r="D129507" t="s">
        <v>193915</v>
      </c>
      <c r="E129507" t="s">
        <v>342085</v>
      </c>
    </row>
    <row r="129508" spans="1:5" x14ac:dyDescent="0.3">
      <c r="A129508">
        <v>4</v>
      </c>
      <c r="B129508">
        <v>1565132161</v>
      </c>
      <c r="C129508" t="s">
        <v>78222</v>
      </c>
      <c r="D129508" t="s">
        <v>159521</v>
      </c>
      <c r="E129508" t="s">
        <v>342086</v>
      </c>
    </row>
    <row r="129509" spans="1:5" x14ac:dyDescent="0.3">
      <c r="A129509">
        <v>4</v>
      </c>
      <c r="B129509">
        <v>1565132170</v>
      </c>
      <c r="C129509" t="s">
        <v>78221</v>
      </c>
      <c r="D129509" t="s">
        <v>193916</v>
      </c>
      <c r="E129509" t="s">
        <v>342087</v>
      </c>
    </row>
    <row r="129510" spans="1:5" x14ac:dyDescent="0.3">
      <c r="A129510">
        <v>4</v>
      </c>
      <c r="B129510">
        <v>1565132172</v>
      </c>
      <c r="C129510" t="s">
        <v>78222</v>
      </c>
      <c r="D129510" t="s">
        <v>192399</v>
      </c>
      <c r="E129510" t="s">
        <v>342088</v>
      </c>
    </row>
    <row r="129511" spans="1:5" x14ac:dyDescent="0.3">
      <c r="A129511">
        <v>4</v>
      </c>
      <c r="B129511">
        <v>1565132220</v>
      </c>
      <c r="C129511" t="s">
        <v>78221</v>
      </c>
      <c r="D129511" t="s">
        <v>193917</v>
      </c>
      <c r="E129511" t="s">
        <v>342089</v>
      </c>
    </row>
    <row r="129512" spans="1:5" x14ac:dyDescent="0.3">
      <c r="A129512">
        <v>4</v>
      </c>
      <c r="B129512">
        <v>1565132223</v>
      </c>
      <c r="C129512" t="s">
        <v>78221</v>
      </c>
      <c r="D129512" t="s">
        <v>172720</v>
      </c>
      <c r="E129512" t="s">
        <v>342090</v>
      </c>
    </row>
    <row r="129513" spans="1:5" x14ac:dyDescent="0.3">
      <c r="A129513">
        <v>4</v>
      </c>
      <c r="B129513">
        <v>1565132260</v>
      </c>
      <c r="C129513" t="s">
        <v>78222</v>
      </c>
      <c r="D129513" t="s">
        <v>193918</v>
      </c>
      <c r="E129513" t="s">
        <v>342091</v>
      </c>
    </row>
    <row r="129514" spans="1:5" x14ac:dyDescent="0.3">
      <c r="A129514">
        <v>4</v>
      </c>
      <c r="B129514">
        <v>1565132373</v>
      </c>
      <c r="C129514" t="s">
        <v>78223</v>
      </c>
      <c r="D129514" t="s">
        <v>193919</v>
      </c>
      <c r="E129514" t="s">
        <v>342092</v>
      </c>
    </row>
    <row r="129515" spans="1:5" x14ac:dyDescent="0.3">
      <c r="A129515">
        <v>4</v>
      </c>
      <c r="B129515">
        <v>1565132392</v>
      </c>
      <c r="C129515" t="s">
        <v>78224</v>
      </c>
      <c r="D129515" t="s">
        <v>193920</v>
      </c>
      <c r="E129515" t="s">
        <v>342093</v>
      </c>
    </row>
    <row r="129516" spans="1:5" x14ac:dyDescent="0.3">
      <c r="A129516">
        <v>4</v>
      </c>
      <c r="B129516">
        <v>1565132578</v>
      </c>
      <c r="C129516" t="s">
        <v>78225</v>
      </c>
      <c r="D129516" t="s">
        <v>193921</v>
      </c>
      <c r="E129516" t="s">
        <v>342094</v>
      </c>
    </row>
    <row r="129517" spans="1:5" x14ac:dyDescent="0.3">
      <c r="A129517">
        <v>4</v>
      </c>
      <c r="B129517">
        <v>1565132585</v>
      </c>
      <c r="C129517" t="s">
        <v>78225</v>
      </c>
      <c r="D129517" t="s">
        <v>193922</v>
      </c>
      <c r="E129517" t="s">
        <v>342095</v>
      </c>
    </row>
    <row r="129518" spans="1:5" x14ac:dyDescent="0.3">
      <c r="A129518">
        <v>4</v>
      </c>
      <c r="B129518">
        <v>1565132595</v>
      </c>
      <c r="C129518" t="s">
        <v>78225</v>
      </c>
      <c r="D129518" t="s">
        <v>193923</v>
      </c>
      <c r="E129518" t="s">
        <v>342096</v>
      </c>
    </row>
    <row r="129519" spans="1:5" x14ac:dyDescent="0.3">
      <c r="A129519">
        <v>4</v>
      </c>
      <c r="B129519">
        <v>1565132618</v>
      </c>
      <c r="C129519" t="s">
        <v>78225</v>
      </c>
      <c r="D129519" t="s">
        <v>193924</v>
      </c>
      <c r="E129519" t="s">
        <v>342097</v>
      </c>
    </row>
    <row r="129520" spans="1:5" x14ac:dyDescent="0.3">
      <c r="A129520">
        <v>4</v>
      </c>
      <c r="B129520">
        <v>1565132619</v>
      </c>
      <c r="C129520" t="s">
        <v>78226</v>
      </c>
      <c r="D129520" t="s">
        <v>193925</v>
      </c>
      <c r="E129520" t="s">
        <v>342098</v>
      </c>
    </row>
    <row r="129521" spans="1:5" x14ac:dyDescent="0.3">
      <c r="A129521">
        <v>4</v>
      </c>
      <c r="B129521">
        <v>1565132777</v>
      </c>
      <c r="C129521" t="s">
        <v>78227</v>
      </c>
      <c r="D129521" t="s">
        <v>193926</v>
      </c>
      <c r="E129521" t="s">
        <v>342099</v>
      </c>
    </row>
    <row r="129522" spans="1:5" x14ac:dyDescent="0.3">
      <c r="A129522">
        <v>4</v>
      </c>
      <c r="B129522">
        <v>1565132828</v>
      </c>
      <c r="C129522" t="s">
        <v>78227</v>
      </c>
      <c r="D129522" t="s">
        <v>165795</v>
      </c>
      <c r="E129522" t="s">
        <v>342100</v>
      </c>
    </row>
    <row r="129523" spans="1:5" x14ac:dyDescent="0.3">
      <c r="A129523">
        <v>4</v>
      </c>
      <c r="B129523">
        <v>1565132983</v>
      </c>
      <c r="C129523" t="s">
        <v>78228</v>
      </c>
      <c r="D129523" t="s">
        <v>161853</v>
      </c>
      <c r="E129523" t="s">
        <v>342101</v>
      </c>
    </row>
    <row r="129524" spans="1:5" x14ac:dyDescent="0.3">
      <c r="A129524">
        <v>4</v>
      </c>
      <c r="B129524">
        <v>1565133054</v>
      </c>
      <c r="C129524" t="s">
        <v>78228</v>
      </c>
      <c r="D129524" t="s">
        <v>193927</v>
      </c>
      <c r="E129524" t="s">
        <v>342102</v>
      </c>
    </row>
    <row r="129525" spans="1:5" x14ac:dyDescent="0.3">
      <c r="A129525">
        <v>4</v>
      </c>
      <c r="B129525">
        <v>1565133139</v>
      </c>
      <c r="C129525" t="s">
        <v>78228</v>
      </c>
      <c r="D129525" t="s">
        <v>193928</v>
      </c>
      <c r="E129525" t="s">
        <v>342103</v>
      </c>
    </row>
    <row r="129526" spans="1:5" x14ac:dyDescent="0.3">
      <c r="A129526">
        <v>4</v>
      </c>
      <c r="B129526">
        <v>1565133141</v>
      </c>
      <c r="C129526" t="s">
        <v>78229</v>
      </c>
      <c r="D129526" t="s">
        <v>193929</v>
      </c>
      <c r="E129526" t="s">
        <v>342104</v>
      </c>
    </row>
    <row r="129527" spans="1:5" x14ac:dyDescent="0.3">
      <c r="A129527">
        <v>4</v>
      </c>
      <c r="B129527">
        <v>1565133150</v>
      </c>
      <c r="C129527" t="s">
        <v>78230</v>
      </c>
      <c r="D129527" t="s">
        <v>193930</v>
      </c>
      <c r="E129527" t="s">
        <v>342105</v>
      </c>
    </row>
    <row r="129528" spans="1:5" x14ac:dyDescent="0.3">
      <c r="A129528">
        <v>4</v>
      </c>
      <c r="B129528">
        <v>1565133158</v>
      </c>
      <c r="C129528" t="s">
        <v>78229</v>
      </c>
      <c r="D129528" t="s">
        <v>193931</v>
      </c>
      <c r="E129528" t="s">
        <v>342106</v>
      </c>
    </row>
    <row r="129529" spans="1:5" x14ac:dyDescent="0.3">
      <c r="A129529">
        <v>4</v>
      </c>
      <c r="B129529">
        <v>1565133159</v>
      </c>
      <c r="C129529" t="s">
        <v>78228</v>
      </c>
      <c r="D129529" t="s">
        <v>193932</v>
      </c>
      <c r="E129529" t="s">
        <v>342107</v>
      </c>
    </row>
    <row r="129530" spans="1:5" x14ac:dyDescent="0.3">
      <c r="A129530">
        <v>4</v>
      </c>
      <c r="B129530">
        <v>1565133214</v>
      </c>
      <c r="C129530" t="s">
        <v>78229</v>
      </c>
      <c r="D129530" t="s">
        <v>193933</v>
      </c>
      <c r="E129530" t="s">
        <v>342108</v>
      </c>
    </row>
    <row r="129531" spans="1:5" x14ac:dyDescent="0.3">
      <c r="A129531">
        <v>4</v>
      </c>
      <c r="B129531">
        <v>1565133226</v>
      </c>
      <c r="C129531" t="s">
        <v>78230</v>
      </c>
      <c r="D129531" t="s">
        <v>193934</v>
      </c>
      <c r="E129531" t="s">
        <v>342109</v>
      </c>
    </row>
    <row r="129532" spans="1:5" x14ac:dyDescent="0.3">
      <c r="A129532">
        <v>4</v>
      </c>
      <c r="B129532">
        <v>1565133261</v>
      </c>
      <c r="C129532" t="s">
        <v>78230</v>
      </c>
      <c r="D129532" t="s">
        <v>164047</v>
      </c>
      <c r="E129532" t="s">
        <v>342110</v>
      </c>
    </row>
    <row r="129533" spans="1:5" x14ac:dyDescent="0.3">
      <c r="A129533">
        <v>4</v>
      </c>
      <c r="B129533">
        <v>1565133271</v>
      </c>
      <c r="C129533" t="s">
        <v>78230</v>
      </c>
      <c r="D129533" t="s">
        <v>105889</v>
      </c>
      <c r="E129533" t="s">
        <v>342111</v>
      </c>
    </row>
    <row r="129534" spans="1:5" x14ac:dyDescent="0.3">
      <c r="A129534">
        <v>4</v>
      </c>
      <c r="B129534">
        <v>1565133280</v>
      </c>
      <c r="C129534" t="s">
        <v>78230</v>
      </c>
      <c r="D129534" t="s">
        <v>184647</v>
      </c>
      <c r="E129534" t="s">
        <v>342112</v>
      </c>
    </row>
    <row r="129535" spans="1:5" x14ac:dyDescent="0.3">
      <c r="A129535">
        <v>4</v>
      </c>
      <c r="B129535">
        <v>1565133410</v>
      </c>
      <c r="C129535" t="s">
        <v>78231</v>
      </c>
      <c r="D129535" t="s">
        <v>193935</v>
      </c>
      <c r="E129535" t="s">
        <v>342113</v>
      </c>
    </row>
    <row r="129536" spans="1:5" x14ac:dyDescent="0.3">
      <c r="A129536">
        <v>4</v>
      </c>
      <c r="B129536">
        <v>1565133448</v>
      </c>
      <c r="C129536" t="s">
        <v>78232</v>
      </c>
      <c r="D129536" t="s">
        <v>193936</v>
      </c>
      <c r="E129536" t="s">
        <v>342114</v>
      </c>
    </row>
    <row r="129537" spans="1:5" x14ac:dyDescent="0.3">
      <c r="A129537">
        <v>4</v>
      </c>
      <c r="B129537">
        <v>1565133485</v>
      </c>
      <c r="C129537" t="s">
        <v>78232</v>
      </c>
      <c r="D129537" t="s">
        <v>161358</v>
      </c>
      <c r="E129537" t="s">
        <v>342115</v>
      </c>
    </row>
    <row r="129538" spans="1:5" x14ac:dyDescent="0.3">
      <c r="A129538">
        <v>4</v>
      </c>
      <c r="B129538">
        <v>1565133486</v>
      </c>
      <c r="C129538" t="s">
        <v>78232</v>
      </c>
      <c r="D129538" t="s">
        <v>193937</v>
      </c>
      <c r="E129538" t="s">
        <v>342116</v>
      </c>
    </row>
    <row r="129539" spans="1:5" x14ac:dyDescent="0.3">
      <c r="A129539">
        <v>4</v>
      </c>
      <c r="B129539">
        <v>1565133494</v>
      </c>
      <c r="C129539" t="s">
        <v>78233</v>
      </c>
      <c r="D129539" t="s">
        <v>102337</v>
      </c>
      <c r="E129539" t="s">
        <v>342117</v>
      </c>
    </row>
    <row r="129540" spans="1:5" x14ac:dyDescent="0.3">
      <c r="A129540">
        <v>4</v>
      </c>
      <c r="B129540">
        <v>1565133495</v>
      </c>
      <c r="C129540" t="s">
        <v>78232</v>
      </c>
      <c r="D129540" t="s">
        <v>193938</v>
      </c>
      <c r="E129540" t="s">
        <v>342118</v>
      </c>
    </row>
    <row r="129541" spans="1:5" x14ac:dyDescent="0.3">
      <c r="A129541">
        <v>4</v>
      </c>
      <c r="B129541">
        <v>1565133509</v>
      </c>
      <c r="C129541" t="s">
        <v>78232</v>
      </c>
      <c r="D129541" t="s">
        <v>193939</v>
      </c>
      <c r="E129541" t="s">
        <v>342119</v>
      </c>
    </row>
    <row r="129542" spans="1:5" x14ac:dyDescent="0.3">
      <c r="A129542">
        <v>4</v>
      </c>
      <c r="B129542">
        <v>1565133559</v>
      </c>
      <c r="C129542" t="s">
        <v>78233</v>
      </c>
      <c r="D129542" t="s">
        <v>193940</v>
      </c>
      <c r="E129542" t="s">
        <v>342120</v>
      </c>
    </row>
    <row r="129543" spans="1:5" x14ac:dyDescent="0.3">
      <c r="A129543">
        <v>4</v>
      </c>
      <c r="B129543">
        <v>1565133603</v>
      </c>
      <c r="C129543" t="s">
        <v>78233</v>
      </c>
      <c r="D129543" t="s">
        <v>193941</v>
      </c>
      <c r="E129543" t="s">
        <v>342121</v>
      </c>
    </row>
    <row r="129544" spans="1:5" x14ac:dyDescent="0.3">
      <c r="A129544">
        <v>4</v>
      </c>
      <c r="B129544">
        <v>1565133621</v>
      </c>
      <c r="C129544" t="s">
        <v>78234</v>
      </c>
      <c r="D129544" t="s">
        <v>193942</v>
      </c>
      <c r="E129544" t="s">
        <v>342122</v>
      </c>
    </row>
    <row r="129545" spans="1:5" x14ac:dyDescent="0.3">
      <c r="A129545">
        <v>4</v>
      </c>
      <c r="B129545">
        <v>1565133710</v>
      </c>
      <c r="C129545" t="s">
        <v>78235</v>
      </c>
      <c r="D129545" t="s">
        <v>193943</v>
      </c>
      <c r="E129545" t="s">
        <v>342123</v>
      </c>
    </row>
    <row r="129546" spans="1:5" x14ac:dyDescent="0.3">
      <c r="A129546">
        <v>4</v>
      </c>
      <c r="B129546">
        <v>1565133728</v>
      </c>
      <c r="C129546" t="s">
        <v>78234</v>
      </c>
      <c r="D129546" t="s">
        <v>193944</v>
      </c>
      <c r="E129546" t="s">
        <v>342124</v>
      </c>
    </row>
    <row r="129547" spans="1:5" x14ac:dyDescent="0.3">
      <c r="A129547">
        <v>4</v>
      </c>
      <c r="B129547">
        <v>1565133731</v>
      </c>
      <c r="C129547" t="s">
        <v>78235</v>
      </c>
      <c r="D129547" t="s">
        <v>193945</v>
      </c>
      <c r="E129547" t="s">
        <v>342125</v>
      </c>
    </row>
    <row r="129548" spans="1:5" x14ac:dyDescent="0.3">
      <c r="A129548">
        <v>4</v>
      </c>
      <c r="B129548">
        <v>1565133832</v>
      </c>
      <c r="C129548" t="s">
        <v>78236</v>
      </c>
      <c r="D129548" t="s">
        <v>193946</v>
      </c>
      <c r="E129548" t="s">
        <v>342126</v>
      </c>
    </row>
    <row r="129549" spans="1:5" x14ac:dyDescent="0.3">
      <c r="A129549">
        <v>4</v>
      </c>
      <c r="B129549">
        <v>1565133887</v>
      </c>
      <c r="C129549" t="s">
        <v>78236</v>
      </c>
      <c r="D129549" t="s">
        <v>193947</v>
      </c>
      <c r="E129549" t="s">
        <v>342127</v>
      </c>
    </row>
    <row r="129550" spans="1:5" x14ac:dyDescent="0.3">
      <c r="A129550">
        <v>4</v>
      </c>
      <c r="B129550">
        <v>1565133889</v>
      </c>
      <c r="C129550" t="s">
        <v>78236</v>
      </c>
      <c r="D129550" t="s">
        <v>193948</v>
      </c>
      <c r="E129550" t="s">
        <v>342128</v>
      </c>
    </row>
    <row r="129551" spans="1:5" x14ac:dyDescent="0.3">
      <c r="A129551">
        <v>4</v>
      </c>
      <c r="B129551">
        <v>1565133941</v>
      </c>
      <c r="C129551" t="s">
        <v>78236</v>
      </c>
      <c r="D129551" t="s">
        <v>193949</v>
      </c>
      <c r="E129551" t="s">
        <v>342129</v>
      </c>
    </row>
    <row r="129552" spans="1:5" x14ac:dyDescent="0.3">
      <c r="A129552">
        <v>4</v>
      </c>
      <c r="B129552">
        <v>1565134007</v>
      </c>
      <c r="C129552" t="s">
        <v>78237</v>
      </c>
      <c r="D129552" t="s">
        <v>193950</v>
      </c>
      <c r="E129552" t="s">
        <v>342130</v>
      </c>
    </row>
    <row r="129553" spans="1:5" x14ac:dyDescent="0.3">
      <c r="A129553">
        <v>4</v>
      </c>
      <c r="B129553">
        <v>1565134009</v>
      </c>
      <c r="C129553" t="s">
        <v>78237</v>
      </c>
      <c r="D129553" t="s">
        <v>193951</v>
      </c>
      <c r="E129553" t="s">
        <v>342131</v>
      </c>
    </row>
    <row r="129554" spans="1:5" x14ac:dyDescent="0.3">
      <c r="A129554">
        <v>4</v>
      </c>
      <c r="B129554">
        <v>1565134011</v>
      </c>
      <c r="C129554" t="s">
        <v>78238</v>
      </c>
      <c r="D129554" t="s">
        <v>168096</v>
      </c>
      <c r="E129554" t="s">
        <v>342132</v>
      </c>
    </row>
    <row r="129555" spans="1:5" x14ac:dyDescent="0.3">
      <c r="A129555">
        <v>4</v>
      </c>
      <c r="B129555">
        <v>1565134030</v>
      </c>
      <c r="C129555" t="s">
        <v>78238</v>
      </c>
      <c r="D129555" t="s">
        <v>193952</v>
      </c>
      <c r="E129555" t="s">
        <v>342133</v>
      </c>
    </row>
    <row r="129556" spans="1:5" x14ac:dyDescent="0.3">
      <c r="A129556">
        <v>4</v>
      </c>
      <c r="B129556">
        <v>1565134042</v>
      </c>
      <c r="C129556" t="s">
        <v>78238</v>
      </c>
      <c r="D129556" t="s">
        <v>193953</v>
      </c>
      <c r="E129556" t="s">
        <v>342134</v>
      </c>
    </row>
    <row r="129557" spans="1:5" x14ac:dyDescent="0.3">
      <c r="A129557">
        <v>4</v>
      </c>
      <c r="B129557">
        <v>1565134083</v>
      </c>
      <c r="C129557" t="s">
        <v>78239</v>
      </c>
      <c r="D129557" t="s">
        <v>193954</v>
      </c>
      <c r="E129557" t="s">
        <v>342135</v>
      </c>
    </row>
    <row r="129558" spans="1:5" x14ac:dyDescent="0.3">
      <c r="A129558">
        <v>4</v>
      </c>
      <c r="B129558">
        <v>1565134116</v>
      </c>
      <c r="C129558" t="s">
        <v>78239</v>
      </c>
      <c r="D129558" t="s">
        <v>165400</v>
      </c>
      <c r="E129558" t="s">
        <v>324281</v>
      </c>
    </row>
    <row r="129559" spans="1:5" x14ac:dyDescent="0.3">
      <c r="A129559">
        <v>4</v>
      </c>
      <c r="B129559">
        <v>1565134118</v>
      </c>
      <c r="C129559" t="s">
        <v>78237</v>
      </c>
      <c r="D129559" t="s">
        <v>193955</v>
      </c>
      <c r="E129559" t="s">
        <v>342136</v>
      </c>
    </row>
    <row r="129560" spans="1:5" x14ac:dyDescent="0.3">
      <c r="A129560">
        <v>4</v>
      </c>
      <c r="B129560">
        <v>1565134207</v>
      </c>
      <c r="C129560" t="s">
        <v>78240</v>
      </c>
      <c r="D129560" t="s">
        <v>163002</v>
      </c>
      <c r="E129560" t="s">
        <v>342137</v>
      </c>
    </row>
    <row r="129561" spans="1:5" x14ac:dyDescent="0.3">
      <c r="A129561">
        <v>4</v>
      </c>
      <c r="B129561">
        <v>1565134224</v>
      </c>
      <c r="C129561" t="s">
        <v>78240</v>
      </c>
      <c r="D129561" t="s">
        <v>193956</v>
      </c>
      <c r="E129561" t="s">
        <v>297131</v>
      </c>
    </row>
    <row r="129562" spans="1:5" x14ac:dyDescent="0.3">
      <c r="A129562">
        <v>4</v>
      </c>
      <c r="B129562">
        <v>1565134228</v>
      </c>
      <c r="C129562" t="s">
        <v>78240</v>
      </c>
      <c r="D129562" t="s">
        <v>193957</v>
      </c>
      <c r="E129562" t="s">
        <v>342138</v>
      </c>
    </row>
    <row r="129563" spans="1:5" x14ac:dyDescent="0.3">
      <c r="A129563">
        <v>4</v>
      </c>
      <c r="B129563">
        <v>1565134229</v>
      </c>
      <c r="C129563" t="s">
        <v>78239</v>
      </c>
      <c r="D129563" t="s">
        <v>193958</v>
      </c>
      <c r="E129563" t="s">
        <v>342139</v>
      </c>
    </row>
    <row r="129564" spans="1:5" x14ac:dyDescent="0.3">
      <c r="A129564">
        <v>4</v>
      </c>
      <c r="B129564">
        <v>1565134255</v>
      </c>
      <c r="C129564" t="s">
        <v>78239</v>
      </c>
      <c r="D129564" t="s">
        <v>193959</v>
      </c>
      <c r="E129564" t="s">
        <v>342140</v>
      </c>
    </row>
    <row r="129565" spans="1:5" x14ac:dyDescent="0.3">
      <c r="A129565">
        <v>4</v>
      </c>
      <c r="B129565">
        <v>1565134341</v>
      </c>
      <c r="C129565" t="s">
        <v>78241</v>
      </c>
      <c r="D129565" t="s">
        <v>193960</v>
      </c>
      <c r="E129565" t="s">
        <v>342141</v>
      </c>
    </row>
    <row r="129566" spans="1:5" x14ac:dyDescent="0.3">
      <c r="A129566">
        <v>4</v>
      </c>
      <c r="B129566">
        <v>1565134373</v>
      </c>
      <c r="C129566" t="s">
        <v>78242</v>
      </c>
      <c r="D129566" t="s">
        <v>193961</v>
      </c>
      <c r="E129566" t="s">
        <v>342142</v>
      </c>
    </row>
    <row r="129567" spans="1:5" x14ac:dyDescent="0.3">
      <c r="A129567">
        <v>4</v>
      </c>
      <c r="B129567">
        <v>1565134430</v>
      </c>
      <c r="C129567" t="s">
        <v>78242</v>
      </c>
      <c r="D129567" t="s">
        <v>192675</v>
      </c>
      <c r="E129567" t="s">
        <v>342143</v>
      </c>
    </row>
    <row r="129568" spans="1:5" x14ac:dyDescent="0.3">
      <c r="A129568">
        <v>4</v>
      </c>
      <c r="B129568">
        <v>1565134446</v>
      </c>
      <c r="C129568" t="s">
        <v>78242</v>
      </c>
      <c r="D129568" t="s">
        <v>193962</v>
      </c>
      <c r="E129568" t="s">
        <v>342144</v>
      </c>
    </row>
    <row r="129569" spans="1:5" x14ac:dyDescent="0.3">
      <c r="A129569">
        <v>4</v>
      </c>
      <c r="B129569">
        <v>1565134462</v>
      </c>
      <c r="C129569" t="s">
        <v>78241</v>
      </c>
      <c r="D129569" t="s">
        <v>193963</v>
      </c>
      <c r="E129569" t="s">
        <v>342145</v>
      </c>
    </row>
    <row r="129570" spans="1:5" x14ac:dyDescent="0.3">
      <c r="A129570">
        <v>4</v>
      </c>
      <c r="B129570">
        <v>1565134469</v>
      </c>
      <c r="C129570" t="s">
        <v>78241</v>
      </c>
      <c r="D129570" t="s">
        <v>193964</v>
      </c>
      <c r="E129570" t="s">
        <v>342146</v>
      </c>
    </row>
    <row r="129571" spans="1:5" x14ac:dyDescent="0.3">
      <c r="A129571">
        <v>4</v>
      </c>
      <c r="B129571">
        <v>1565134488</v>
      </c>
      <c r="C129571" t="s">
        <v>78241</v>
      </c>
      <c r="D129571" t="s">
        <v>193965</v>
      </c>
      <c r="E129571" t="s">
        <v>342147</v>
      </c>
    </row>
    <row r="129572" spans="1:5" x14ac:dyDescent="0.3">
      <c r="A129572">
        <v>4</v>
      </c>
      <c r="B129572">
        <v>1565134495</v>
      </c>
      <c r="C129572" t="s">
        <v>78243</v>
      </c>
      <c r="D129572" t="s">
        <v>163427</v>
      </c>
      <c r="E129572" t="s">
        <v>342148</v>
      </c>
    </row>
    <row r="129573" spans="1:5" x14ac:dyDescent="0.3">
      <c r="A129573">
        <v>4</v>
      </c>
      <c r="B129573">
        <v>1565134508</v>
      </c>
      <c r="C129573" t="s">
        <v>78241</v>
      </c>
      <c r="D129573" t="s">
        <v>193966</v>
      </c>
      <c r="E129573" t="s">
        <v>342149</v>
      </c>
    </row>
    <row r="129574" spans="1:5" x14ac:dyDescent="0.3">
      <c r="A129574">
        <v>4</v>
      </c>
      <c r="B129574">
        <v>1565134536</v>
      </c>
      <c r="C129574" t="s">
        <v>78241</v>
      </c>
      <c r="D129574" t="s">
        <v>193967</v>
      </c>
      <c r="E129574" t="s">
        <v>342150</v>
      </c>
    </row>
    <row r="129575" spans="1:5" x14ac:dyDescent="0.3">
      <c r="A129575">
        <v>4</v>
      </c>
      <c r="B129575">
        <v>1565134547</v>
      </c>
      <c r="C129575" t="s">
        <v>78243</v>
      </c>
      <c r="D129575" t="s">
        <v>104357</v>
      </c>
      <c r="E129575" t="s">
        <v>342151</v>
      </c>
    </row>
    <row r="129576" spans="1:5" x14ac:dyDescent="0.3">
      <c r="A129576">
        <v>4</v>
      </c>
      <c r="B129576">
        <v>1565134553</v>
      </c>
      <c r="C129576" t="s">
        <v>78244</v>
      </c>
      <c r="D129576" t="s">
        <v>168397</v>
      </c>
      <c r="E129576" t="s">
        <v>342152</v>
      </c>
    </row>
    <row r="129577" spans="1:5" x14ac:dyDescent="0.3">
      <c r="A129577">
        <v>4</v>
      </c>
      <c r="B129577">
        <v>1565134606</v>
      </c>
      <c r="C129577" t="s">
        <v>78243</v>
      </c>
      <c r="D129577" t="s">
        <v>193968</v>
      </c>
      <c r="E129577" t="s">
        <v>342153</v>
      </c>
    </row>
    <row r="129578" spans="1:5" x14ac:dyDescent="0.3">
      <c r="A129578">
        <v>4</v>
      </c>
      <c r="B129578">
        <v>1565134620</v>
      </c>
      <c r="C129578" t="s">
        <v>78243</v>
      </c>
      <c r="D129578" t="s">
        <v>193969</v>
      </c>
      <c r="E129578" t="s">
        <v>342154</v>
      </c>
    </row>
    <row r="129579" spans="1:5" x14ac:dyDescent="0.3">
      <c r="A129579">
        <v>4</v>
      </c>
      <c r="B129579">
        <v>1565134625</v>
      </c>
      <c r="C129579" t="s">
        <v>78243</v>
      </c>
      <c r="D129579" t="s">
        <v>193970</v>
      </c>
      <c r="E129579" t="s">
        <v>342155</v>
      </c>
    </row>
    <row r="129580" spans="1:5" x14ac:dyDescent="0.3">
      <c r="A129580">
        <v>4</v>
      </c>
      <c r="B129580">
        <v>1565134676</v>
      </c>
      <c r="C129580" t="s">
        <v>78244</v>
      </c>
      <c r="D129580" t="s">
        <v>193971</v>
      </c>
      <c r="E129580" t="s">
        <v>342156</v>
      </c>
    </row>
    <row r="129581" spans="1:5" x14ac:dyDescent="0.3">
      <c r="A129581">
        <v>4</v>
      </c>
      <c r="B129581">
        <v>1565134797</v>
      </c>
      <c r="C129581" t="s">
        <v>78245</v>
      </c>
      <c r="D129581" t="s">
        <v>143464</v>
      </c>
      <c r="E129581" t="s">
        <v>342157</v>
      </c>
    </row>
    <row r="129582" spans="1:5" x14ac:dyDescent="0.3">
      <c r="A129582">
        <v>4</v>
      </c>
      <c r="B129582">
        <v>1565134811</v>
      </c>
      <c r="C129582" t="s">
        <v>78246</v>
      </c>
      <c r="D129582" t="s">
        <v>98359</v>
      </c>
      <c r="E129582" t="s">
        <v>342158</v>
      </c>
    </row>
    <row r="129583" spans="1:5" x14ac:dyDescent="0.3">
      <c r="A129583">
        <v>4</v>
      </c>
      <c r="B129583">
        <v>1565134875</v>
      </c>
      <c r="C129583" t="s">
        <v>78246</v>
      </c>
      <c r="D129583" t="s">
        <v>193578</v>
      </c>
      <c r="E129583" t="s">
        <v>342159</v>
      </c>
    </row>
    <row r="129584" spans="1:5" x14ac:dyDescent="0.3">
      <c r="A129584">
        <v>4</v>
      </c>
      <c r="B129584">
        <v>1565134979</v>
      </c>
      <c r="C129584" t="s">
        <v>78247</v>
      </c>
      <c r="D129584" t="s">
        <v>134837</v>
      </c>
      <c r="E129584" t="s">
        <v>342160</v>
      </c>
    </row>
    <row r="129585" spans="1:5" x14ac:dyDescent="0.3">
      <c r="A129585">
        <v>4</v>
      </c>
      <c r="B129585">
        <v>1565134988</v>
      </c>
      <c r="C129585" t="s">
        <v>78247</v>
      </c>
      <c r="D129585" t="s">
        <v>163954</v>
      </c>
      <c r="E129585" t="s">
        <v>342161</v>
      </c>
    </row>
    <row r="129586" spans="1:5" x14ac:dyDescent="0.3">
      <c r="A129586">
        <v>4</v>
      </c>
      <c r="B129586">
        <v>1565134998</v>
      </c>
      <c r="C129586" t="s">
        <v>78247</v>
      </c>
      <c r="D129586" t="s">
        <v>172401</v>
      </c>
      <c r="E129586" t="s">
        <v>342162</v>
      </c>
    </row>
    <row r="129587" spans="1:5" x14ac:dyDescent="0.3">
      <c r="A129587">
        <v>4</v>
      </c>
      <c r="B129587">
        <v>1565135010</v>
      </c>
      <c r="C129587" t="s">
        <v>78247</v>
      </c>
      <c r="D129587" t="s">
        <v>193972</v>
      </c>
      <c r="E129587" t="s">
        <v>342163</v>
      </c>
    </row>
    <row r="129588" spans="1:5" x14ac:dyDescent="0.3">
      <c r="A129588">
        <v>4</v>
      </c>
      <c r="B129588">
        <v>1565135036</v>
      </c>
      <c r="C129588" t="s">
        <v>78248</v>
      </c>
      <c r="D129588" t="s">
        <v>170868</v>
      </c>
      <c r="E129588" t="s">
        <v>342164</v>
      </c>
    </row>
    <row r="129589" spans="1:5" x14ac:dyDescent="0.3">
      <c r="A129589">
        <v>4</v>
      </c>
      <c r="B129589">
        <v>1565135046</v>
      </c>
      <c r="C129589" t="s">
        <v>78246</v>
      </c>
      <c r="D129589" t="s">
        <v>193973</v>
      </c>
      <c r="E129589" t="s">
        <v>342165</v>
      </c>
    </row>
    <row r="129590" spans="1:5" x14ac:dyDescent="0.3">
      <c r="A129590">
        <v>4</v>
      </c>
      <c r="B129590">
        <v>1565135061</v>
      </c>
      <c r="C129590" t="s">
        <v>78248</v>
      </c>
      <c r="D129590" t="s">
        <v>193974</v>
      </c>
      <c r="E129590" t="s">
        <v>342166</v>
      </c>
    </row>
    <row r="129591" spans="1:5" x14ac:dyDescent="0.3">
      <c r="A129591">
        <v>4</v>
      </c>
      <c r="B129591">
        <v>1565135120</v>
      </c>
      <c r="C129591" t="s">
        <v>78248</v>
      </c>
      <c r="D129591" t="s">
        <v>175441</v>
      </c>
      <c r="E129591" t="s">
        <v>342167</v>
      </c>
    </row>
    <row r="129592" spans="1:5" x14ac:dyDescent="0.3">
      <c r="A129592">
        <v>4</v>
      </c>
      <c r="B129592">
        <v>1565135138</v>
      </c>
      <c r="C129592" t="s">
        <v>78249</v>
      </c>
      <c r="D129592" t="s">
        <v>183710</v>
      </c>
      <c r="E129592" t="s">
        <v>342168</v>
      </c>
    </row>
    <row r="129593" spans="1:5" x14ac:dyDescent="0.3">
      <c r="A129593">
        <v>4</v>
      </c>
      <c r="B129593">
        <v>1565135147</v>
      </c>
      <c r="C129593" t="s">
        <v>78248</v>
      </c>
      <c r="D129593" t="s">
        <v>193975</v>
      </c>
      <c r="E129593" t="s">
        <v>342169</v>
      </c>
    </row>
    <row r="129594" spans="1:5" x14ac:dyDescent="0.3">
      <c r="A129594">
        <v>4</v>
      </c>
      <c r="B129594">
        <v>1565163702</v>
      </c>
      <c r="C129594" t="s">
        <v>78250</v>
      </c>
      <c r="D129594" t="s">
        <v>193976</v>
      </c>
      <c r="E129594" t="s">
        <v>342170</v>
      </c>
    </row>
    <row r="129595" spans="1:5" x14ac:dyDescent="0.3">
      <c r="A129595">
        <v>4</v>
      </c>
      <c r="B129595">
        <v>1565163732</v>
      </c>
      <c r="C129595" t="s">
        <v>78250</v>
      </c>
      <c r="D129595" t="s">
        <v>193977</v>
      </c>
      <c r="E129595" t="s">
        <v>342171</v>
      </c>
    </row>
    <row r="129596" spans="1:5" x14ac:dyDescent="0.3">
      <c r="A129596">
        <v>4</v>
      </c>
      <c r="B129596">
        <v>1565163759</v>
      </c>
      <c r="C129596" t="s">
        <v>78250</v>
      </c>
      <c r="D129596" t="s">
        <v>161120</v>
      </c>
      <c r="E129596" t="s">
        <v>342172</v>
      </c>
    </row>
    <row r="129597" spans="1:5" x14ac:dyDescent="0.3">
      <c r="A129597">
        <v>4</v>
      </c>
      <c r="B129597">
        <v>1565163774</v>
      </c>
      <c r="C129597" t="s">
        <v>78250</v>
      </c>
      <c r="D129597" t="s">
        <v>193978</v>
      </c>
      <c r="E129597" t="s">
        <v>342173</v>
      </c>
    </row>
    <row r="129598" spans="1:5" x14ac:dyDescent="0.3">
      <c r="A129598">
        <v>4</v>
      </c>
      <c r="B129598">
        <v>1565163813</v>
      </c>
      <c r="C129598" t="s">
        <v>78250</v>
      </c>
      <c r="D129598" t="s">
        <v>193979</v>
      </c>
      <c r="E129598" t="s">
        <v>342174</v>
      </c>
    </row>
    <row r="129599" spans="1:5" x14ac:dyDescent="0.3">
      <c r="A129599">
        <v>4</v>
      </c>
      <c r="B129599">
        <v>1565163843</v>
      </c>
      <c r="C129599" t="s">
        <v>78250</v>
      </c>
      <c r="D129599" t="s">
        <v>193980</v>
      </c>
      <c r="E129599" t="s">
        <v>342175</v>
      </c>
    </row>
    <row r="129600" spans="1:5" x14ac:dyDescent="0.3">
      <c r="A129600">
        <v>4</v>
      </c>
      <c r="B129600">
        <v>1565163896</v>
      </c>
      <c r="C129600" t="s">
        <v>78251</v>
      </c>
      <c r="D129600" t="s">
        <v>193981</v>
      </c>
      <c r="E129600" t="s">
        <v>342176</v>
      </c>
    </row>
    <row r="129601" spans="1:5" x14ac:dyDescent="0.3">
      <c r="A129601">
        <v>4</v>
      </c>
      <c r="B129601">
        <v>1565163929</v>
      </c>
      <c r="C129601" t="s">
        <v>78251</v>
      </c>
      <c r="D129601" t="s">
        <v>193982</v>
      </c>
      <c r="E129601" t="s">
        <v>342177</v>
      </c>
    </row>
    <row r="129602" spans="1:5" x14ac:dyDescent="0.3">
      <c r="A129602">
        <v>4</v>
      </c>
      <c r="B129602">
        <v>1565163989</v>
      </c>
      <c r="C129602" t="s">
        <v>78252</v>
      </c>
      <c r="D129602" t="s">
        <v>193983</v>
      </c>
      <c r="E129602" t="s">
        <v>342178</v>
      </c>
    </row>
    <row r="129603" spans="1:5" x14ac:dyDescent="0.3">
      <c r="A129603">
        <v>4</v>
      </c>
      <c r="B129603">
        <v>1565163999</v>
      </c>
      <c r="C129603" t="s">
        <v>78253</v>
      </c>
      <c r="D129603" t="s">
        <v>152147</v>
      </c>
      <c r="E129603" t="s">
        <v>342179</v>
      </c>
    </row>
    <row r="129604" spans="1:5" x14ac:dyDescent="0.3">
      <c r="A129604">
        <v>4</v>
      </c>
      <c r="B129604">
        <v>1565164001</v>
      </c>
      <c r="C129604" t="s">
        <v>78253</v>
      </c>
      <c r="D129604" t="s">
        <v>193984</v>
      </c>
      <c r="E129604" t="s">
        <v>342180</v>
      </c>
    </row>
    <row r="129605" spans="1:5" x14ac:dyDescent="0.3">
      <c r="A129605">
        <v>4</v>
      </c>
      <c r="B129605">
        <v>1565164044</v>
      </c>
      <c r="C129605" t="s">
        <v>78253</v>
      </c>
      <c r="D129605" t="s">
        <v>96317</v>
      </c>
      <c r="E129605" t="s">
        <v>342181</v>
      </c>
    </row>
    <row r="129606" spans="1:5" x14ac:dyDescent="0.3">
      <c r="A129606">
        <v>4</v>
      </c>
      <c r="B129606">
        <v>1565164070</v>
      </c>
      <c r="C129606" t="s">
        <v>78253</v>
      </c>
      <c r="D129606" t="s">
        <v>193985</v>
      </c>
      <c r="E129606" t="s">
        <v>342182</v>
      </c>
    </row>
    <row r="129607" spans="1:5" x14ac:dyDescent="0.3">
      <c r="A129607">
        <v>4</v>
      </c>
      <c r="B129607">
        <v>1565164084</v>
      </c>
      <c r="C129607" t="s">
        <v>78254</v>
      </c>
      <c r="D129607" t="s">
        <v>193986</v>
      </c>
      <c r="E129607" t="s">
        <v>342183</v>
      </c>
    </row>
    <row r="129608" spans="1:5" x14ac:dyDescent="0.3">
      <c r="A129608">
        <v>4</v>
      </c>
      <c r="B129608">
        <v>1565164105</v>
      </c>
      <c r="C129608" t="s">
        <v>78252</v>
      </c>
      <c r="D129608" t="s">
        <v>193987</v>
      </c>
      <c r="E129608" t="s">
        <v>342184</v>
      </c>
    </row>
    <row r="129609" spans="1:5" x14ac:dyDescent="0.3">
      <c r="A129609">
        <v>4</v>
      </c>
      <c r="B129609">
        <v>1565164124</v>
      </c>
      <c r="C129609" t="s">
        <v>78254</v>
      </c>
      <c r="D129609" t="s">
        <v>193988</v>
      </c>
      <c r="E129609" t="s">
        <v>342185</v>
      </c>
    </row>
    <row r="129610" spans="1:5" x14ac:dyDescent="0.3">
      <c r="A129610">
        <v>4</v>
      </c>
      <c r="B129610">
        <v>1565164261</v>
      </c>
      <c r="C129610" t="s">
        <v>78255</v>
      </c>
      <c r="D129610" t="s">
        <v>193989</v>
      </c>
      <c r="E129610" t="s">
        <v>342186</v>
      </c>
    </row>
    <row r="129611" spans="1:5" x14ac:dyDescent="0.3">
      <c r="A129611">
        <v>4</v>
      </c>
      <c r="B129611">
        <v>1565164292</v>
      </c>
      <c r="C129611" t="s">
        <v>78254</v>
      </c>
      <c r="D129611" t="s">
        <v>193990</v>
      </c>
      <c r="E129611" t="s">
        <v>342187</v>
      </c>
    </row>
    <row r="129612" spans="1:5" x14ac:dyDescent="0.3">
      <c r="A129612">
        <v>4</v>
      </c>
      <c r="B129612">
        <v>1565164294</v>
      </c>
      <c r="C129612" t="s">
        <v>78256</v>
      </c>
      <c r="D129612" t="s">
        <v>193991</v>
      </c>
      <c r="E129612" t="s">
        <v>342188</v>
      </c>
    </row>
    <row r="129613" spans="1:5" x14ac:dyDescent="0.3">
      <c r="A129613">
        <v>4</v>
      </c>
      <c r="B129613">
        <v>1565164302</v>
      </c>
      <c r="C129613" t="s">
        <v>78255</v>
      </c>
      <c r="D129613" t="s">
        <v>193992</v>
      </c>
      <c r="E129613" t="s">
        <v>342189</v>
      </c>
    </row>
    <row r="129614" spans="1:5" x14ac:dyDescent="0.3">
      <c r="A129614">
        <v>4</v>
      </c>
      <c r="B129614">
        <v>1565164322</v>
      </c>
      <c r="C129614" t="s">
        <v>78255</v>
      </c>
      <c r="D129614" t="s">
        <v>193993</v>
      </c>
      <c r="E129614" t="s">
        <v>342190</v>
      </c>
    </row>
    <row r="129615" spans="1:5" x14ac:dyDescent="0.3">
      <c r="A129615">
        <v>4</v>
      </c>
      <c r="B129615">
        <v>1565164389</v>
      </c>
      <c r="C129615" t="s">
        <v>78256</v>
      </c>
      <c r="D129615" t="s">
        <v>193994</v>
      </c>
      <c r="E129615" t="s">
        <v>342191</v>
      </c>
    </row>
    <row r="129616" spans="1:5" x14ac:dyDescent="0.3">
      <c r="A129616">
        <v>4</v>
      </c>
      <c r="B129616">
        <v>1565164426</v>
      </c>
      <c r="C129616" t="s">
        <v>78257</v>
      </c>
      <c r="D129616" t="s">
        <v>193995</v>
      </c>
      <c r="E129616" t="s">
        <v>342192</v>
      </c>
    </row>
    <row r="129617" spans="1:5" x14ac:dyDescent="0.3">
      <c r="A129617">
        <v>4</v>
      </c>
      <c r="B129617">
        <v>1565164442</v>
      </c>
      <c r="C129617" t="s">
        <v>78257</v>
      </c>
      <c r="D129617" t="s">
        <v>193996</v>
      </c>
      <c r="E129617" t="s">
        <v>342193</v>
      </c>
    </row>
    <row r="129618" spans="1:5" x14ac:dyDescent="0.3">
      <c r="A129618">
        <v>4</v>
      </c>
      <c r="B129618">
        <v>1565164496</v>
      </c>
      <c r="C129618" t="s">
        <v>78258</v>
      </c>
      <c r="D129618" t="s">
        <v>193997</v>
      </c>
      <c r="E129618" t="s">
        <v>342194</v>
      </c>
    </row>
    <row r="129619" spans="1:5" x14ac:dyDescent="0.3">
      <c r="A129619">
        <v>4</v>
      </c>
      <c r="B129619">
        <v>1565164513</v>
      </c>
      <c r="C129619" t="s">
        <v>78257</v>
      </c>
      <c r="D129619" t="s">
        <v>193998</v>
      </c>
      <c r="E129619" t="s">
        <v>342195</v>
      </c>
    </row>
    <row r="129620" spans="1:5" x14ac:dyDescent="0.3">
      <c r="A129620">
        <v>4</v>
      </c>
      <c r="B129620">
        <v>1565164755</v>
      </c>
      <c r="C129620" t="s">
        <v>78259</v>
      </c>
      <c r="D129620" t="s">
        <v>150960</v>
      </c>
      <c r="E129620" t="s">
        <v>342196</v>
      </c>
    </row>
    <row r="129621" spans="1:5" x14ac:dyDescent="0.3">
      <c r="A129621">
        <v>4</v>
      </c>
      <c r="B129621">
        <v>1565164823</v>
      </c>
      <c r="C129621" t="s">
        <v>78259</v>
      </c>
      <c r="D129621" t="s">
        <v>193999</v>
      </c>
      <c r="E129621" t="s">
        <v>342197</v>
      </c>
    </row>
    <row r="129622" spans="1:5" x14ac:dyDescent="0.3">
      <c r="A129622">
        <v>4</v>
      </c>
      <c r="B129622">
        <v>1565164858</v>
      </c>
      <c r="C129622" t="s">
        <v>78260</v>
      </c>
      <c r="D129622" t="s">
        <v>194000</v>
      </c>
      <c r="E129622" t="s">
        <v>342198</v>
      </c>
    </row>
    <row r="129623" spans="1:5" x14ac:dyDescent="0.3">
      <c r="A129623">
        <v>4</v>
      </c>
      <c r="B129623">
        <v>1565164923</v>
      </c>
      <c r="C129623" t="s">
        <v>78260</v>
      </c>
      <c r="D129623" t="s">
        <v>176076</v>
      </c>
      <c r="E129623" t="s">
        <v>342199</v>
      </c>
    </row>
    <row r="129624" spans="1:5" x14ac:dyDescent="0.3">
      <c r="A129624">
        <v>4</v>
      </c>
      <c r="B129624">
        <v>1565164939</v>
      </c>
      <c r="C129624" t="s">
        <v>78260</v>
      </c>
      <c r="D129624" t="s">
        <v>161851</v>
      </c>
      <c r="E129624" t="s">
        <v>342200</v>
      </c>
    </row>
    <row r="129625" spans="1:5" x14ac:dyDescent="0.3">
      <c r="A129625">
        <v>4</v>
      </c>
      <c r="B129625">
        <v>1565165013</v>
      </c>
      <c r="C129625" t="s">
        <v>78261</v>
      </c>
      <c r="D129625" t="s">
        <v>194001</v>
      </c>
      <c r="E129625" t="s">
        <v>342201</v>
      </c>
    </row>
    <row r="129626" spans="1:5" x14ac:dyDescent="0.3">
      <c r="A129626">
        <v>4</v>
      </c>
      <c r="B129626">
        <v>1565165025</v>
      </c>
      <c r="C129626" t="s">
        <v>78261</v>
      </c>
      <c r="D129626" t="s">
        <v>194002</v>
      </c>
      <c r="E129626" t="s">
        <v>342202</v>
      </c>
    </row>
    <row r="129627" spans="1:5" x14ac:dyDescent="0.3">
      <c r="A129627">
        <v>4</v>
      </c>
      <c r="B129627">
        <v>1565165043</v>
      </c>
      <c r="C129627" t="s">
        <v>78262</v>
      </c>
      <c r="D129627" t="s">
        <v>194003</v>
      </c>
      <c r="E129627" t="s">
        <v>342203</v>
      </c>
    </row>
    <row r="129628" spans="1:5" x14ac:dyDescent="0.3">
      <c r="A129628">
        <v>4</v>
      </c>
      <c r="B129628">
        <v>1565165095</v>
      </c>
      <c r="C129628" t="s">
        <v>78262</v>
      </c>
      <c r="D129628" t="s">
        <v>194004</v>
      </c>
      <c r="E129628" t="s">
        <v>342204</v>
      </c>
    </row>
    <row r="129629" spans="1:5" x14ac:dyDescent="0.3">
      <c r="A129629">
        <v>4</v>
      </c>
      <c r="B129629">
        <v>1565165127</v>
      </c>
      <c r="C129629" t="s">
        <v>78263</v>
      </c>
      <c r="D129629" t="s">
        <v>158695</v>
      </c>
      <c r="E129629" t="s">
        <v>342205</v>
      </c>
    </row>
    <row r="129630" spans="1:5" x14ac:dyDescent="0.3">
      <c r="A129630">
        <v>4</v>
      </c>
      <c r="B129630">
        <v>1565165155</v>
      </c>
      <c r="C129630" t="s">
        <v>78260</v>
      </c>
      <c r="D129630" t="s">
        <v>194005</v>
      </c>
      <c r="E129630" t="s">
        <v>342206</v>
      </c>
    </row>
    <row r="129631" spans="1:5" x14ac:dyDescent="0.3">
      <c r="A129631">
        <v>4</v>
      </c>
      <c r="B129631">
        <v>1565165188</v>
      </c>
      <c r="C129631" t="s">
        <v>78262</v>
      </c>
      <c r="D129631" t="s">
        <v>194006</v>
      </c>
      <c r="E129631" t="s">
        <v>342207</v>
      </c>
    </row>
    <row r="129632" spans="1:5" x14ac:dyDescent="0.3">
      <c r="A129632">
        <v>4</v>
      </c>
      <c r="B129632">
        <v>1565165205</v>
      </c>
      <c r="C129632" t="s">
        <v>78263</v>
      </c>
      <c r="D129632" t="s">
        <v>190164</v>
      </c>
      <c r="E129632" t="s">
        <v>342208</v>
      </c>
    </row>
    <row r="129633" spans="1:5" x14ac:dyDescent="0.3">
      <c r="A129633">
        <v>4</v>
      </c>
      <c r="B129633">
        <v>1565165223</v>
      </c>
      <c r="C129633" t="s">
        <v>78263</v>
      </c>
      <c r="D129633" t="s">
        <v>190502</v>
      </c>
      <c r="E129633" t="s">
        <v>342209</v>
      </c>
    </row>
    <row r="129634" spans="1:5" x14ac:dyDescent="0.3">
      <c r="A129634">
        <v>4</v>
      </c>
      <c r="B129634">
        <v>1565165322</v>
      </c>
      <c r="C129634" t="s">
        <v>78264</v>
      </c>
      <c r="D129634" t="s">
        <v>164726</v>
      </c>
      <c r="E129634" t="s">
        <v>342210</v>
      </c>
    </row>
    <row r="129635" spans="1:5" x14ac:dyDescent="0.3">
      <c r="A129635">
        <v>4</v>
      </c>
      <c r="B129635">
        <v>1565165342</v>
      </c>
      <c r="C129635" t="s">
        <v>78265</v>
      </c>
      <c r="D129635" t="s">
        <v>178693</v>
      </c>
      <c r="E129635" t="s">
        <v>342211</v>
      </c>
    </row>
    <row r="129636" spans="1:5" x14ac:dyDescent="0.3">
      <c r="A129636">
        <v>4</v>
      </c>
      <c r="B129636">
        <v>1565165428</v>
      </c>
      <c r="C129636" t="s">
        <v>78265</v>
      </c>
      <c r="D129636" t="s">
        <v>187744</v>
      </c>
      <c r="E129636" t="s">
        <v>342212</v>
      </c>
    </row>
    <row r="129637" spans="1:5" x14ac:dyDescent="0.3">
      <c r="A129637">
        <v>4</v>
      </c>
      <c r="B129637">
        <v>1565165469</v>
      </c>
      <c r="C129637" t="s">
        <v>78266</v>
      </c>
      <c r="D129637" t="s">
        <v>194007</v>
      </c>
      <c r="E129637" t="s">
        <v>342213</v>
      </c>
    </row>
    <row r="129638" spans="1:5" x14ac:dyDescent="0.3">
      <c r="A129638">
        <v>4</v>
      </c>
      <c r="B129638">
        <v>1565165483</v>
      </c>
      <c r="C129638" t="s">
        <v>78264</v>
      </c>
      <c r="D129638" t="s">
        <v>194008</v>
      </c>
      <c r="E129638" t="s">
        <v>342214</v>
      </c>
    </row>
    <row r="129639" spans="1:5" x14ac:dyDescent="0.3">
      <c r="A129639">
        <v>4</v>
      </c>
      <c r="B129639">
        <v>1565165498</v>
      </c>
      <c r="C129639" t="s">
        <v>78266</v>
      </c>
      <c r="D129639" t="s">
        <v>194009</v>
      </c>
      <c r="E129639" t="s">
        <v>342215</v>
      </c>
    </row>
    <row r="129640" spans="1:5" x14ac:dyDescent="0.3">
      <c r="A129640">
        <v>4</v>
      </c>
      <c r="B129640">
        <v>1565165515</v>
      </c>
      <c r="C129640" t="s">
        <v>78267</v>
      </c>
      <c r="D129640" t="s">
        <v>194010</v>
      </c>
      <c r="E129640" t="s">
        <v>342216</v>
      </c>
    </row>
    <row r="129641" spans="1:5" x14ac:dyDescent="0.3">
      <c r="A129641">
        <v>4</v>
      </c>
      <c r="B129641">
        <v>1565165593</v>
      </c>
      <c r="C129641" t="s">
        <v>78264</v>
      </c>
      <c r="D129641" t="s">
        <v>194011</v>
      </c>
      <c r="E129641" t="s">
        <v>342217</v>
      </c>
    </row>
    <row r="129642" spans="1:5" x14ac:dyDescent="0.3">
      <c r="A129642">
        <v>4</v>
      </c>
      <c r="B129642">
        <v>1565165663</v>
      </c>
      <c r="C129642" t="s">
        <v>78268</v>
      </c>
      <c r="D129642" t="s">
        <v>194012</v>
      </c>
      <c r="E129642" t="s">
        <v>342218</v>
      </c>
    </row>
    <row r="129643" spans="1:5" x14ac:dyDescent="0.3">
      <c r="A129643">
        <v>4</v>
      </c>
      <c r="B129643">
        <v>1565165690</v>
      </c>
      <c r="C129643" t="s">
        <v>78267</v>
      </c>
      <c r="D129643" t="s">
        <v>194013</v>
      </c>
      <c r="E129643" t="s">
        <v>342219</v>
      </c>
    </row>
    <row r="129644" spans="1:5" x14ac:dyDescent="0.3">
      <c r="A129644">
        <v>4</v>
      </c>
      <c r="B129644">
        <v>1565165735</v>
      </c>
      <c r="C129644" t="s">
        <v>78268</v>
      </c>
      <c r="D129644" t="s">
        <v>194014</v>
      </c>
      <c r="E129644" t="s">
        <v>342220</v>
      </c>
    </row>
    <row r="129645" spans="1:5" x14ac:dyDescent="0.3">
      <c r="A129645">
        <v>4</v>
      </c>
      <c r="B129645">
        <v>1565165781</v>
      </c>
      <c r="C129645" t="s">
        <v>78268</v>
      </c>
      <c r="D129645" t="s">
        <v>194015</v>
      </c>
      <c r="E129645" t="s">
        <v>342221</v>
      </c>
    </row>
    <row r="129646" spans="1:5" x14ac:dyDescent="0.3">
      <c r="A129646">
        <v>4</v>
      </c>
      <c r="B129646">
        <v>1565165867</v>
      </c>
      <c r="C129646" t="s">
        <v>78269</v>
      </c>
      <c r="D129646" t="s">
        <v>194016</v>
      </c>
      <c r="E129646" t="s">
        <v>342222</v>
      </c>
    </row>
    <row r="129647" spans="1:5" x14ac:dyDescent="0.3">
      <c r="A129647">
        <v>4</v>
      </c>
      <c r="B129647">
        <v>1565165936</v>
      </c>
      <c r="C129647" t="s">
        <v>78270</v>
      </c>
      <c r="D129647" t="s">
        <v>194017</v>
      </c>
      <c r="E129647" t="s">
        <v>342223</v>
      </c>
    </row>
    <row r="129648" spans="1:5" x14ac:dyDescent="0.3">
      <c r="A129648">
        <v>4</v>
      </c>
      <c r="B129648">
        <v>1565165963</v>
      </c>
      <c r="C129648" t="s">
        <v>78269</v>
      </c>
      <c r="D129648" t="s">
        <v>194018</v>
      </c>
      <c r="E129648" t="s">
        <v>342224</v>
      </c>
    </row>
    <row r="129649" spans="1:5" x14ac:dyDescent="0.3">
      <c r="A129649">
        <v>4</v>
      </c>
      <c r="B129649">
        <v>1565165973</v>
      </c>
      <c r="C129649" t="s">
        <v>78269</v>
      </c>
      <c r="D129649" t="s">
        <v>194019</v>
      </c>
      <c r="E129649" t="s">
        <v>342225</v>
      </c>
    </row>
    <row r="129650" spans="1:5" x14ac:dyDescent="0.3">
      <c r="A129650">
        <v>4</v>
      </c>
      <c r="B129650">
        <v>1565165988</v>
      </c>
      <c r="C129650" t="s">
        <v>78269</v>
      </c>
      <c r="D129650" t="s">
        <v>191889</v>
      </c>
      <c r="E129650" t="s">
        <v>342226</v>
      </c>
    </row>
    <row r="129651" spans="1:5" x14ac:dyDescent="0.3">
      <c r="A129651">
        <v>4</v>
      </c>
      <c r="B129651">
        <v>1565166005</v>
      </c>
      <c r="C129651" t="s">
        <v>78271</v>
      </c>
      <c r="D129651" t="s">
        <v>194020</v>
      </c>
      <c r="E129651" t="s">
        <v>342227</v>
      </c>
    </row>
    <row r="129652" spans="1:5" x14ac:dyDescent="0.3">
      <c r="A129652">
        <v>4</v>
      </c>
      <c r="B129652">
        <v>1565166108</v>
      </c>
      <c r="C129652" t="s">
        <v>78271</v>
      </c>
      <c r="D129652" t="s">
        <v>123168</v>
      </c>
      <c r="E129652" t="s">
        <v>342228</v>
      </c>
    </row>
    <row r="129653" spans="1:5" x14ac:dyDescent="0.3">
      <c r="A129653">
        <v>4</v>
      </c>
      <c r="B129653">
        <v>1565166197</v>
      </c>
      <c r="C129653" t="s">
        <v>78272</v>
      </c>
      <c r="D129653" t="s">
        <v>115233</v>
      </c>
      <c r="E129653" t="s">
        <v>342229</v>
      </c>
    </row>
    <row r="129654" spans="1:5" x14ac:dyDescent="0.3">
      <c r="A129654">
        <v>4</v>
      </c>
      <c r="B129654">
        <v>1565166249</v>
      </c>
      <c r="C129654" t="s">
        <v>78273</v>
      </c>
      <c r="D129654" t="s">
        <v>166747</v>
      </c>
      <c r="E129654" t="s">
        <v>342230</v>
      </c>
    </row>
    <row r="129655" spans="1:5" x14ac:dyDescent="0.3">
      <c r="A129655">
        <v>4</v>
      </c>
      <c r="B129655">
        <v>1565166308</v>
      </c>
      <c r="C129655" t="s">
        <v>78273</v>
      </c>
      <c r="D129655" t="s">
        <v>194021</v>
      </c>
      <c r="E129655" t="s">
        <v>342231</v>
      </c>
    </row>
    <row r="129656" spans="1:5" x14ac:dyDescent="0.3">
      <c r="A129656">
        <v>4</v>
      </c>
      <c r="B129656">
        <v>1565166320</v>
      </c>
      <c r="C129656" t="s">
        <v>78273</v>
      </c>
      <c r="D129656" t="s">
        <v>194022</v>
      </c>
      <c r="E129656" t="s">
        <v>342232</v>
      </c>
    </row>
    <row r="129657" spans="1:5" x14ac:dyDescent="0.3">
      <c r="A129657">
        <v>4</v>
      </c>
      <c r="B129657">
        <v>1565166377</v>
      </c>
      <c r="C129657" t="s">
        <v>78273</v>
      </c>
      <c r="D129657" t="s">
        <v>194023</v>
      </c>
      <c r="E129657" t="s">
        <v>342233</v>
      </c>
    </row>
    <row r="129658" spans="1:5" x14ac:dyDescent="0.3">
      <c r="A129658">
        <v>4</v>
      </c>
      <c r="B129658">
        <v>1565166439</v>
      </c>
      <c r="C129658" t="s">
        <v>78274</v>
      </c>
      <c r="D129658" t="s">
        <v>194024</v>
      </c>
      <c r="E129658" t="s">
        <v>342234</v>
      </c>
    </row>
    <row r="129659" spans="1:5" x14ac:dyDescent="0.3">
      <c r="A129659">
        <v>4</v>
      </c>
      <c r="B129659">
        <v>1565166450</v>
      </c>
      <c r="C129659" t="s">
        <v>78275</v>
      </c>
      <c r="D129659" t="s">
        <v>194025</v>
      </c>
      <c r="E129659" t="s">
        <v>342235</v>
      </c>
    </row>
    <row r="129660" spans="1:5" x14ac:dyDescent="0.3">
      <c r="A129660">
        <v>4</v>
      </c>
      <c r="B129660">
        <v>1565166481</v>
      </c>
      <c r="C129660" t="s">
        <v>78274</v>
      </c>
      <c r="D129660" t="s">
        <v>166929</v>
      </c>
      <c r="E129660" t="s">
        <v>342236</v>
      </c>
    </row>
    <row r="129661" spans="1:5" x14ac:dyDescent="0.3">
      <c r="A129661">
        <v>4</v>
      </c>
      <c r="B129661">
        <v>1565166495</v>
      </c>
      <c r="C129661" t="s">
        <v>78274</v>
      </c>
      <c r="D129661" t="s">
        <v>194026</v>
      </c>
      <c r="E129661" t="s">
        <v>342237</v>
      </c>
    </row>
    <row r="129662" spans="1:5" x14ac:dyDescent="0.3">
      <c r="A129662">
        <v>4</v>
      </c>
      <c r="B129662">
        <v>1565166512</v>
      </c>
      <c r="C129662" t="s">
        <v>78274</v>
      </c>
      <c r="D129662" t="s">
        <v>95580</v>
      </c>
      <c r="E129662" t="s">
        <v>342238</v>
      </c>
    </row>
    <row r="129663" spans="1:5" x14ac:dyDescent="0.3">
      <c r="A129663">
        <v>4</v>
      </c>
      <c r="B129663">
        <v>1565166564</v>
      </c>
      <c r="C129663" t="s">
        <v>78276</v>
      </c>
      <c r="D129663" t="s">
        <v>194027</v>
      </c>
      <c r="E129663" t="s">
        <v>342239</v>
      </c>
    </row>
    <row r="129664" spans="1:5" x14ac:dyDescent="0.3">
      <c r="A129664">
        <v>4</v>
      </c>
      <c r="B129664">
        <v>1565166592</v>
      </c>
      <c r="C129664" t="s">
        <v>78276</v>
      </c>
      <c r="D129664" t="s">
        <v>167980</v>
      </c>
      <c r="E129664" t="s">
        <v>342240</v>
      </c>
    </row>
    <row r="129665" spans="1:5" x14ac:dyDescent="0.3">
      <c r="A129665">
        <v>4</v>
      </c>
      <c r="B129665">
        <v>1565166605</v>
      </c>
      <c r="C129665" t="s">
        <v>78274</v>
      </c>
      <c r="D129665" t="s">
        <v>194028</v>
      </c>
      <c r="E129665" t="s">
        <v>342241</v>
      </c>
    </row>
    <row r="129666" spans="1:5" x14ac:dyDescent="0.3">
      <c r="A129666">
        <v>4</v>
      </c>
      <c r="B129666">
        <v>1565166641</v>
      </c>
      <c r="C129666" t="s">
        <v>78276</v>
      </c>
      <c r="D129666" t="s">
        <v>194029</v>
      </c>
      <c r="E129666" t="s">
        <v>342242</v>
      </c>
    </row>
    <row r="129667" spans="1:5" x14ac:dyDescent="0.3">
      <c r="A129667">
        <v>4</v>
      </c>
      <c r="B129667">
        <v>1565166743</v>
      </c>
      <c r="C129667" t="s">
        <v>78277</v>
      </c>
      <c r="D129667" t="s">
        <v>107458</v>
      </c>
      <c r="E129667" t="s">
        <v>342243</v>
      </c>
    </row>
    <row r="129668" spans="1:5" x14ac:dyDescent="0.3">
      <c r="A129668">
        <v>4</v>
      </c>
      <c r="B129668">
        <v>1565166844</v>
      </c>
      <c r="C129668" t="s">
        <v>78277</v>
      </c>
      <c r="D129668" t="s">
        <v>194030</v>
      </c>
      <c r="E129668" t="s">
        <v>342244</v>
      </c>
    </row>
    <row r="129669" spans="1:5" x14ac:dyDescent="0.3">
      <c r="A129669">
        <v>4</v>
      </c>
      <c r="B129669">
        <v>1565166882</v>
      </c>
      <c r="C129669" t="s">
        <v>78277</v>
      </c>
      <c r="D129669" t="s">
        <v>194031</v>
      </c>
      <c r="E129669" t="s">
        <v>342245</v>
      </c>
    </row>
    <row r="129670" spans="1:5" x14ac:dyDescent="0.3">
      <c r="A129670">
        <v>4</v>
      </c>
      <c r="B129670">
        <v>1565166953</v>
      </c>
      <c r="C129670" t="s">
        <v>78278</v>
      </c>
      <c r="D129670" t="s">
        <v>161642</v>
      </c>
      <c r="E129670" t="s">
        <v>342246</v>
      </c>
    </row>
    <row r="129671" spans="1:5" x14ac:dyDescent="0.3">
      <c r="A129671">
        <v>4</v>
      </c>
      <c r="B129671">
        <v>1565166961</v>
      </c>
      <c r="C129671" t="s">
        <v>78279</v>
      </c>
      <c r="D129671" t="s">
        <v>161219</v>
      </c>
      <c r="E129671" t="s">
        <v>342247</v>
      </c>
    </row>
    <row r="129672" spans="1:5" x14ac:dyDescent="0.3">
      <c r="A129672">
        <v>4</v>
      </c>
      <c r="B129672">
        <v>1565166976</v>
      </c>
      <c r="C129672" t="s">
        <v>78279</v>
      </c>
      <c r="D129672" t="s">
        <v>194032</v>
      </c>
      <c r="E129672" t="s">
        <v>342248</v>
      </c>
    </row>
    <row r="129673" spans="1:5" x14ac:dyDescent="0.3">
      <c r="A129673">
        <v>4</v>
      </c>
      <c r="B129673">
        <v>1565167048</v>
      </c>
      <c r="C129673" t="s">
        <v>78280</v>
      </c>
      <c r="D129673" t="s">
        <v>194033</v>
      </c>
      <c r="E129673" t="s">
        <v>342249</v>
      </c>
    </row>
    <row r="129674" spans="1:5" x14ac:dyDescent="0.3">
      <c r="A129674">
        <v>4</v>
      </c>
      <c r="B129674">
        <v>1565167052</v>
      </c>
      <c r="C129674" t="s">
        <v>78278</v>
      </c>
      <c r="D129674" t="s">
        <v>194034</v>
      </c>
      <c r="E129674" t="s">
        <v>342250</v>
      </c>
    </row>
    <row r="129675" spans="1:5" x14ac:dyDescent="0.3">
      <c r="A129675">
        <v>4</v>
      </c>
      <c r="B129675">
        <v>1565167091</v>
      </c>
      <c r="C129675" t="s">
        <v>78278</v>
      </c>
      <c r="D129675" t="s">
        <v>194035</v>
      </c>
      <c r="E129675" t="s">
        <v>342251</v>
      </c>
    </row>
    <row r="129676" spans="1:5" x14ac:dyDescent="0.3">
      <c r="A129676">
        <v>4</v>
      </c>
      <c r="B129676">
        <v>1565167136</v>
      </c>
      <c r="C129676" t="s">
        <v>78280</v>
      </c>
      <c r="D129676" t="s">
        <v>160942</v>
      </c>
      <c r="E129676" t="s">
        <v>342252</v>
      </c>
    </row>
    <row r="129677" spans="1:5" x14ac:dyDescent="0.3">
      <c r="A129677">
        <v>4</v>
      </c>
      <c r="B129677">
        <v>1565167243</v>
      </c>
      <c r="C129677" t="s">
        <v>78281</v>
      </c>
      <c r="D129677" t="s">
        <v>194036</v>
      </c>
      <c r="E129677" t="s">
        <v>342253</v>
      </c>
    </row>
    <row r="129678" spans="1:5" x14ac:dyDescent="0.3">
      <c r="A129678">
        <v>4</v>
      </c>
      <c r="B129678">
        <v>1565167299</v>
      </c>
      <c r="C129678" t="s">
        <v>78281</v>
      </c>
      <c r="D129678" t="s">
        <v>194037</v>
      </c>
      <c r="E129678" t="s">
        <v>342254</v>
      </c>
    </row>
    <row r="129679" spans="1:5" x14ac:dyDescent="0.3">
      <c r="A129679">
        <v>4</v>
      </c>
      <c r="B129679">
        <v>1565167302</v>
      </c>
      <c r="C129679" t="s">
        <v>78281</v>
      </c>
      <c r="D129679" t="s">
        <v>194038</v>
      </c>
      <c r="E129679" t="s">
        <v>342255</v>
      </c>
    </row>
    <row r="129680" spans="1:5" x14ac:dyDescent="0.3">
      <c r="A129680">
        <v>4</v>
      </c>
      <c r="B129680">
        <v>1565167303</v>
      </c>
      <c r="C129680" t="s">
        <v>78281</v>
      </c>
      <c r="D129680" t="s">
        <v>194039</v>
      </c>
      <c r="E129680" t="s">
        <v>342256</v>
      </c>
    </row>
    <row r="129681" spans="1:5" x14ac:dyDescent="0.3">
      <c r="A129681">
        <v>4</v>
      </c>
      <c r="B129681">
        <v>1565167328</v>
      </c>
      <c r="C129681" t="s">
        <v>78281</v>
      </c>
      <c r="D129681" t="s">
        <v>194040</v>
      </c>
      <c r="E129681" t="s">
        <v>342257</v>
      </c>
    </row>
    <row r="129682" spans="1:5" x14ac:dyDescent="0.3">
      <c r="A129682">
        <v>4</v>
      </c>
      <c r="B129682">
        <v>1565167375</v>
      </c>
      <c r="C129682" t="s">
        <v>78281</v>
      </c>
      <c r="D129682" t="s">
        <v>194041</v>
      </c>
      <c r="E129682" t="s">
        <v>342258</v>
      </c>
    </row>
    <row r="129683" spans="1:5" x14ac:dyDescent="0.3">
      <c r="A129683">
        <v>4</v>
      </c>
      <c r="B129683">
        <v>1565167410</v>
      </c>
      <c r="C129683" t="s">
        <v>78282</v>
      </c>
      <c r="D129683" t="s">
        <v>194042</v>
      </c>
      <c r="E129683" t="s">
        <v>342259</v>
      </c>
    </row>
    <row r="129684" spans="1:5" x14ac:dyDescent="0.3">
      <c r="A129684">
        <v>4</v>
      </c>
      <c r="B129684">
        <v>1565167558</v>
      </c>
      <c r="C129684" t="s">
        <v>78283</v>
      </c>
      <c r="D129684" t="s">
        <v>173977</v>
      </c>
      <c r="E129684" t="s">
        <v>342260</v>
      </c>
    </row>
    <row r="129685" spans="1:5" x14ac:dyDescent="0.3">
      <c r="A129685">
        <v>4</v>
      </c>
      <c r="B129685">
        <v>1565167568</v>
      </c>
      <c r="C129685" t="s">
        <v>78283</v>
      </c>
      <c r="D129685" t="s">
        <v>194043</v>
      </c>
      <c r="E129685" t="s">
        <v>342261</v>
      </c>
    </row>
    <row r="129686" spans="1:5" x14ac:dyDescent="0.3">
      <c r="A129686">
        <v>4</v>
      </c>
      <c r="B129686">
        <v>1565167610</v>
      </c>
      <c r="C129686" t="s">
        <v>78283</v>
      </c>
      <c r="D129686" t="s">
        <v>191088</v>
      </c>
      <c r="E129686" t="s">
        <v>342262</v>
      </c>
    </row>
    <row r="129687" spans="1:5" x14ac:dyDescent="0.3">
      <c r="A129687">
        <v>4</v>
      </c>
      <c r="B129687">
        <v>1565167612</v>
      </c>
      <c r="C129687" t="s">
        <v>78284</v>
      </c>
      <c r="D129687" t="s">
        <v>147562</v>
      </c>
      <c r="E129687" t="s">
        <v>342263</v>
      </c>
    </row>
    <row r="129688" spans="1:5" x14ac:dyDescent="0.3">
      <c r="A129688">
        <v>4</v>
      </c>
      <c r="B129688">
        <v>1565194720</v>
      </c>
      <c r="C129688" t="s">
        <v>78285</v>
      </c>
      <c r="D129688" t="s">
        <v>169954</v>
      </c>
      <c r="E129688" t="s">
        <v>342264</v>
      </c>
    </row>
    <row r="129689" spans="1:5" x14ac:dyDescent="0.3">
      <c r="A129689">
        <v>4</v>
      </c>
      <c r="B129689">
        <v>1565194745</v>
      </c>
      <c r="C129689" t="s">
        <v>78285</v>
      </c>
      <c r="D129689" t="s">
        <v>107303</v>
      </c>
      <c r="E129689" t="s">
        <v>342265</v>
      </c>
    </row>
    <row r="129690" spans="1:5" x14ac:dyDescent="0.3">
      <c r="A129690">
        <v>4</v>
      </c>
      <c r="B129690">
        <v>1565194833</v>
      </c>
      <c r="C129690" t="s">
        <v>78286</v>
      </c>
      <c r="D129690" t="s">
        <v>194044</v>
      </c>
      <c r="E129690" t="s">
        <v>342266</v>
      </c>
    </row>
    <row r="129691" spans="1:5" x14ac:dyDescent="0.3">
      <c r="A129691">
        <v>4</v>
      </c>
      <c r="B129691">
        <v>1565194901</v>
      </c>
      <c r="C129691" t="s">
        <v>78286</v>
      </c>
      <c r="D129691" t="s">
        <v>194045</v>
      </c>
      <c r="E129691" t="s">
        <v>342267</v>
      </c>
    </row>
    <row r="129692" spans="1:5" x14ac:dyDescent="0.3">
      <c r="A129692">
        <v>4</v>
      </c>
      <c r="B129692">
        <v>1565195067</v>
      </c>
      <c r="C129692" t="s">
        <v>78287</v>
      </c>
      <c r="D129692" t="s">
        <v>128094</v>
      </c>
      <c r="E129692" t="s">
        <v>342268</v>
      </c>
    </row>
    <row r="129693" spans="1:5" x14ac:dyDescent="0.3">
      <c r="A129693">
        <v>4</v>
      </c>
      <c r="B129693">
        <v>1565195079</v>
      </c>
      <c r="C129693" t="s">
        <v>78288</v>
      </c>
      <c r="D129693" t="s">
        <v>194046</v>
      </c>
      <c r="E129693" t="s">
        <v>342269</v>
      </c>
    </row>
    <row r="129694" spans="1:5" x14ac:dyDescent="0.3">
      <c r="A129694">
        <v>4</v>
      </c>
      <c r="B129694">
        <v>1565195090</v>
      </c>
      <c r="C129694" t="s">
        <v>78289</v>
      </c>
      <c r="D129694" t="s">
        <v>194047</v>
      </c>
      <c r="E129694" t="s">
        <v>342270</v>
      </c>
    </row>
    <row r="129695" spans="1:5" x14ac:dyDescent="0.3">
      <c r="A129695">
        <v>4</v>
      </c>
      <c r="B129695">
        <v>1565195117</v>
      </c>
      <c r="C129695" t="s">
        <v>78287</v>
      </c>
      <c r="D129695" t="s">
        <v>194048</v>
      </c>
      <c r="E129695" t="s">
        <v>342271</v>
      </c>
    </row>
    <row r="129696" spans="1:5" x14ac:dyDescent="0.3">
      <c r="A129696">
        <v>4</v>
      </c>
      <c r="B129696">
        <v>1565195143</v>
      </c>
      <c r="C129696" t="s">
        <v>78287</v>
      </c>
      <c r="D129696" t="s">
        <v>194049</v>
      </c>
      <c r="E129696" t="s">
        <v>342272</v>
      </c>
    </row>
    <row r="129697" spans="1:5" x14ac:dyDescent="0.3">
      <c r="A129697">
        <v>4</v>
      </c>
      <c r="B129697">
        <v>1565195151</v>
      </c>
      <c r="C129697" t="s">
        <v>78289</v>
      </c>
      <c r="D129697" t="s">
        <v>194050</v>
      </c>
      <c r="E129697" t="s">
        <v>342273</v>
      </c>
    </row>
    <row r="129698" spans="1:5" x14ac:dyDescent="0.3">
      <c r="A129698">
        <v>4</v>
      </c>
      <c r="B129698">
        <v>1565195170</v>
      </c>
      <c r="C129698" t="s">
        <v>78289</v>
      </c>
      <c r="D129698" t="s">
        <v>194051</v>
      </c>
      <c r="E129698" t="s">
        <v>342274</v>
      </c>
    </row>
    <row r="129699" spans="1:5" x14ac:dyDescent="0.3">
      <c r="A129699">
        <v>4</v>
      </c>
      <c r="B129699">
        <v>1565195268</v>
      </c>
      <c r="C129699" t="s">
        <v>78289</v>
      </c>
      <c r="D129699" t="s">
        <v>194052</v>
      </c>
      <c r="E129699" t="s">
        <v>342275</v>
      </c>
    </row>
    <row r="129700" spans="1:5" x14ac:dyDescent="0.3">
      <c r="A129700">
        <v>4</v>
      </c>
      <c r="B129700">
        <v>1565195311</v>
      </c>
      <c r="C129700" t="s">
        <v>78290</v>
      </c>
      <c r="D129700" t="s">
        <v>194053</v>
      </c>
      <c r="E129700" t="s">
        <v>342276</v>
      </c>
    </row>
    <row r="129701" spans="1:5" x14ac:dyDescent="0.3">
      <c r="A129701">
        <v>4</v>
      </c>
      <c r="B129701">
        <v>1565195371</v>
      </c>
      <c r="C129701" t="s">
        <v>78290</v>
      </c>
      <c r="D129701" t="s">
        <v>166918</v>
      </c>
      <c r="E129701" t="s">
        <v>342277</v>
      </c>
    </row>
    <row r="129702" spans="1:5" x14ac:dyDescent="0.3">
      <c r="A129702">
        <v>4</v>
      </c>
      <c r="B129702">
        <v>1565195513</v>
      </c>
      <c r="C129702" t="s">
        <v>78291</v>
      </c>
      <c r="D129702" t="s">
        <v>191839</v>
      </c>
      <c r="E129702" t="s">
        <v>342278</v>
      </c>
    </row>
    <row r="129703" spans="1:5" x14ac:dyDescent="0.3">
      <c r="A129703">
        <v>4</v>
      </c>
      <c r="B129703">
        <v>1565195517</v>
      </c>
      <c r="C129703" t="s">
        <v>78292</v>
      </c>
      <c r="D129703" t="s">
        <v>194054</v>
      </c>
      <c r="E129703" t="s">
        <v>342279</v>
      </c>
    </row>
    <row r="129704" spans="1:5" x14ac:dyDescent="0.3">
      <c r="A129704">
        <v>4</v>
      </c>
      <c r="B129704">
        <v>1565195627</v>
      </c>
      <c r="C129704" t="s">
        <v>78293</v>
      </c>
      <c r="D129704" t="s">
        <v>194055</v>
      </c>
      <c r="E129704" t="s">
        <v>342280</v>
      </c>
    </row>
    <row r="129705" spans="1:5" x14ac:dyDescent="0.3">
      <c r="A129705">
        <v>4</v>
      </c>
      <c r="B129705">
        <v>1565195681</v>
      </c>
      <c r="C129705" t="s">
        <v>78293</v>
      </c>
      <c r="D129705" t="s">
        <v>194056</v>
      </c>
      <c r="E129705" t="s">
        <v>342281</v>
      </c>
    </row>
    <row r="129706" spans="1:5" x14ac:dyDescent="0.3">
      <c r="A129706">
        <v>4</v>
      </c>
      <c r="B129706">
        <v>1565195685</v>
      </c>
      <c r="C129706" t="s">
        <v>78294</v>
      </c>
      <c r="D129706" t="s">
        <v>194057</v>
      </c>
      <c r="E129706" t="s">
        <v>342282</v>
      </c>
    </row>
    <row r="129707" spans="1:5" x14ac:dyDescent="0.3">
      <c r="A129707">
        <v>4</v>
      </c>
      <c r="B129707">
        <v>1565195794</v>
      </c>
      <c r="C129707" t="s">
        <v>78295</v>
      </c>
      <c r="D129707" t="s">
        <v>173384</v>
      </c>
      <c r="E129707" t="s">
        <v>342283</v>
      </c>
    </row>
    <row r="129708" spans="1:5" x14ac:dyDescent="0.3">
      <c r="A129708">
        <v>4</v>
      </c>
      <c r="B129708">
        <v>1565195876</v>
      </c>
      <c r="C129708" t="s">
        <v>78296</v>
      </c>
      <c r="D129708" t="s">
        <v>159806</v>
      </c>
      <c r="E129708" t="s">
        <v>342284</v>
      </c>
    </row>
    <row r="129709" spans="1:5" x14ac:dyDescent="0.3">
      <c r="A129709">
        <v>4</v>
      </c>
      <c r="B129709">
        <v>1565195936</v>
      </c>
      <c r="C129709" t="s">
        <v>78295</v>
      </c>
      <c r="D129709" t="s">
        <v>194058</v>
      </c>
      <c r="E129709" t="s">
        <v>342285</v>
      </c>
    </row>
    <row r="129710" spans="1:5" x14ac:dyDescent="0.3">
      <c r="A129710">
        <v>4</v>
      </c>
      <c r="B129710">
        <v>1565195991</v>
      </c>
      <c r="C129710" t="s">
        <v>78296</v>
      </c>
      <c r="D129710" t="s">
        <v>194059</v>
      </c>
      <c r="E129710" t="s">
        <v>342286</v>
      </c>
    </row>
    <row r="129711" spans="1:5" x14ac:dyDescent="0.3">
      <c r="A129711">
        <v>4</v>
      </c>
      <c r="B129711">
        <v>1565196047</v>
      </c>
      <c r="C129711" t="s">
        <v>78296</v>
      </c>
      <c r="D129711" t="s">
        <v>194060</v>
      </c>
      <c r="E129711" t="s">
        <v>342287</v>
      </c>
    </row>
    <row r="129712" spans="1:5" x14ac:dyDescent="0.3">
      <c r="A129712">
        <v>4</v>
      </c>
      <c r="B129712">
        <v>1565196116</v>
      </c>
      <c r="C129712" t="s">
        <v>78297</v>
      </c>
      <c r="D129712" t="s">
        <v>194061</v>
      </c>
      <c r="E129712" t="s">
        <v>342288</v>
      </c>
    </row>
    <row r="129713" spans="1:5" x14ac:dyDescent="0.3">
      <c r="A129713">
        <v>4</v>
      </c>
      <c r="B129713">
        <v>1565196172</v>
      </c>
      <c r="C129713" t="s">
        <v>78298</v>
      </c>
      <c r="D129713" t="s">
        <v>191424</v>
      </c>
      <c r="E129713" t="s">
        <v>342289</v>
      </c>
    </row>
    <row r="129714" spans="1:5" x14ac:dyDescent="0.3">
      <c r="A129714">
        <v>4</v>
      </c>
      <c r="B129714">
        <v>1565196179</v>
      </c>
      <c r="C129714" t="s">
        <v>78299</v>
      </c>
      <c r="D129714" t="s">
        <v>194062</v>
      </c>
      <c r="E129714" t="s">
        <v>342290</v>
      </c>
    </row>
    <row r="129715" spans="1:5" x14ac:dyDescent="0.3">
      <c r="A129715">
        <v>4</v>
      </c>
      <c r="B129715">
        <v>1565196187</v>
      </c>
      <c r="C129715" t="s">
        <v>78299</v>
      </c>
      <c r="D129715" t="s">
        <v>194063</v>
      </c>
      <c r="E129715" t="s">
        <v>342291</v>
      </c>
    </row>
    <row r="129716" spans="1:5" x14ac:dyDescent="0.3">
      <c r="A129716">
        <v>4</v>
      </c>
      <c r="B129716">
        <v>1565196218</v>
      </c>
      <c r="C129716" t="s">
        <v>78299</v>
      </c>
      <c r="D129716" t="s">
        <v>194064</v>
      </c>
      <c r="E129716" t="s">
        <v>342292</v>
      </c>
    </row>
    <row r="129717" spans="1:5" x14ac:dyDescent="0.3">
      <c r="A129717">
        <v>4</v>
      </c>
      <c r="B129717">
        <v>1565196230</v>
      </c>
      <c r="C129717" t="s">
        <v>78300</v>
      </c>
      <c r="D129717" t="s">
        <v>194065</v>
      </c>
      <c r="E129717" t="s">
        <v>342293</v>
      </c>
    </row>
    <row r="129718" spans="1:5" x14ac:dyDescent="0.3">
      <c r="A129718">
        <v>4</v>
      </c>
      <c r="B129718">
        <v>1565196240</v>
      </c>
      <c r="C129718" t="s">
        <v>78299</v>
      </c>
      <c r="D129718" t="s">
        <v>162016</v>
      </c>
      <c r="E129718" t="s">
        <v>342294</v>
      </c>
    </row>
    <row r="129719" spans="1:5" x14ac:dyDescent="0.3">
      <c r="A129719">
        <v>4</v>
      </c>
      <c r="B129719">
        <v>1565196245</v>
      </c>
      <c r="C129719" t="s">
        <v>78300</v>
      </c>
      <c r="D129719" t="s">
        <v>194066</v>
      </c>
      <c r="E129719" t="s">
        <v>342295</v>
      </c>
    </row>
    <row r="129720" spans="1:5" x14ac:dyDescent="0.3">
      <c r="A129720">
        <v>4</v>
      </c>
      <c r="B129720">
        <v>1565196318</v>
      </c>
      <c r="C129720" t="s">
        <v>78298</v>
      </c>
      <c r="D129720" t="s">
        <v>194067</v>
      </c>
      <c r="E129720" t="s">
        <v>342296</v>
      </c>
    </row>
    <row r="129721" spans="1:5" x14ac:dyDescent="0.3">
      <c r="A129721">
        <v>4</v>
      </c>
      <c r="B129721">
        <v>1565196334</v>
      </c>
      <c r="C129721" t="s">
        <v>78298</v>
      </c>
      <c r="D129721" t="s">
        <v>162059</v>
      </c>
      <c r="E129721" t="s">
        <v>342297</v>
      </c>
    </row>
    <row r="129722" spans="1:5" x14ac:dyDescent="0.3">
      <c r="A129722">
        <v>4</v>
      </c>
      <c r="B129722">
        <v>1565196335</v>
      </c>
      <c r="C129722" t="s">
        <v>78298</v>
      </c>
      <c r="D129722" t="s">
        <v>184601</v>
      </c>
      <c r="E129722" t="s">
        <v>342298</v>
      </c>
    </row>
    <row r="129723" spans="1:5" x14ac:dyDescent="0.3">
      <c r="A129723">
        <v>4</v>
      </c>
      <c r="B129723">
        <v>1565196351</v>
      </c>
      <c r="C129723" t="s">
        <v>78300</v>
      </c>
      <c r="D129723" t="s">
        <v>183829</v>
      </c>
      <c r="E129723" t="s">
        <v>342299</v>
      </c>
    </row>
    <row r="129724" spans="1:5" x14ac:dyDescent="0.3">
      <c r="A129724">
        <v>4</v>
      </c>
      <c r="B129724">
        <v>1565196354</v>
      </c>
      <c r="C129724" t="s">
        <v>78300</v>
      </c>
      <c r="D129724" t="s">
        <v>95580</v>
      </c>
      <c r="E129724" t="s">
        <v>342300</v>
      </c>
    </row>
    <row r="129725" spans="1:5" x14ac:dyDescent="0.3">
      <c r="A129725">
        <v>4</v>
      </c>
      <c r="B129725">
        <v>1565196365</v>
      </c>
      <c r="C129725" t="s">
        <v>78300</v>
      </c>
      <c r="D129725" t="s">
        <v>194068</v>
      </c>
      <c r="E129725" t="s">
        <v>342301</v>
      </c>
    </row>
    <row r="129726" spans="1:5" x14ac:dyDescent="0.3">
      <c r="A129726">
        <v>4</v>
      </c>
      <c r="B129726">
        <v>1565196410</v>
      </c>
      <c r="C129726" t="s">
        <v>78301</v>
      </c>
      <c r="D129726" t="s">
        <v>194069</v>
      </c>
      <c r="E129726" t="s">
        <v>342302</v>
      </c>
    </row>
    <row r="129727" spans="1:5" x14ac:dyDescent="0.3">
      <c r="A129727">
        <v>4</v>
      </c>
      <c r="B129727">
        <v>1565196429</v>
      </c>
      <c r="C129727" t="s">
        <v>78300</v>
      </c>
      <c r="D129727" t="s">
        <v>194070</v>
      </c>
      <c r="E129727" t="s">
        <v>342303</v>
      </c>
    </row>
    <row r="129728" spans="1:5" x14ac:dyDescent="0.3">
      <c r="A129728">
        <v>4</v>
      </c>
      <c r="B129728">
        <v>1565196433</v>
      </c>
      <c r="C129728" t="s">
        <v>78301</v>
      </c>
      <c r="D129728" t="s">
        <v>114664</v>
      </c>
      <c r="E129728" t="s">
        <v>342304</v>
      </c>
    </row>
    <row r="129729" spans="1:5" x14ac:dyDescent="0.3">
      <c r="A129729">
        <v>4</v>
      </c>
      <c r="B129729">
        <v>1565196486</v>
      </c>
      <c r="C129729" t="s">
        <v>78302</v>
      </c>
      <c r="D129729" t="s">
        <v>194071</v>
      </c>
      <c r="E129729" t="s">
        <v>342305</v>
      </c>
    </row>
    <row r="129730" spans="1:5" x14ac:dyDescent="0.3">
      <c r="A129730">
        <v>4</v>
      </c>
      <c r="B129730">
        <v>1565196496</v>
      </c>
      <c r="C129730" t="s">
        <v>78302</v>
      </c>
      <c r="D129730" t="s">
        <v>194072</v>
      </c>
      <c r="E129730" t="s">
        <v>342306</v>
      </c>
    </row>
    <row r="129731" spans="1:5" x14ac:dyDescent="0.3">
      <c r="A129731">
        <v>4</v>
      </c>
      <c r="B129731">
        <v>1565196514</v>
      </c>
      <c r="C129731" t="s">
        <v>78301</v>
      </c>
      <c r="D129731" t="s">
        <v>194073</v>
      </c>
      <c r="E129731" t="s">
        <v>342307</v>
      </c>
    </row>
    <row r="129732" spans="1:5" x14ac:dyDescent="0.3">
      <c r="A129732">
        <v>4</v>
      </c>
      <c r="B129732">
        <v>1565196618</v>
      </c>
      <c r="C129732" t="s">
        <v>78303</v>
      </c>
      <c r="D129732" t="s">
        <v>161402</v>
      </c>
      <c r="E129732" t="s">
        <v>342308</v>
      </c>
    </row>
    <row r="129733" spans="1:5" x14ac:dyDescent="0.3">
      <c r="A129733">
        <v>4</v>
      </c>
      <c r="B129733">
        <v>1565196626</v>
      </c>
      <c r="C129733" t="s">
        <v>78302</v>
      </c>
      <c r="D129733" t="s">
        <v>194074</v>
      </c>
      <c r="E129733" t="s">
        <v>342309</v>
      </c>
    </row>
    <row r="129734" spans="1:5" x14ac:dyDescent="0.3">
      <c r="A129734">
        <v>4</v>
      </c>
      <c r="B129734">
        <v>1565196652</v>
      </c>
      <c r="C129734" t="s">
        <v>78303</v>
      </c>
      <c r="D129734" t="s">
        <v>171057</v>
      </c>
      <c r="E129734" t="s">
        <v>342310</v>
      </c>
    </row>
    <row r="129735" spans="1:5" x14ac:dyDescent="0.3">
      <c r="A129735">
        <v>4</v>
      </c>
      <c r="B129735">
        <v>1565196814</v>
      </c>
      <c r="C129735" t="s">
        <v>78304</v>
      </c>
      <c r="D129735" t="s">
        <v>175557</v>
      </c>
      <c r="E129735" t="s">
        <v>342311</v>
      </c>
    </row>
    <row r="129736" spans="1:5" x14ac:dyDescent="0.3">
      <c r="A129736">
        <v>4</v>
      </c>
      <c r="B129736">
        <v>1565196863</v>
      </c>
      <c r="C129736" t="s">
        <v>78304</v>
      </c>
      <c r="D129736" t="s">
        <v>194075</v>
      </c>
      <c r="E129736" t="s">
        <v>342312</v>
      </c>
    </row>
    <row r="129737" spans="1:5" x14ac:dyDescent="0.3">
      <c r="A129737">
        <v>4</v>
      </c>
      <c r="B129737">
        <v>1565196942</v>
      </c>
      <c r="C129737" t="s">
        <v>78305</v>
      </c>
      <c r="D129737" t="s">
        <v>194076</v>
      </c>
      <c r="E129737" t="s">
        <v>342313</v>
      </c>
    </row>
    <row r="129738" spans="1:5" x14ac:dyDescent="0.3">
      <c r="A129738">
        <v>4</v>
      </c>
      <c r="B129738">
        <v>1565197044</v>
      </c>
      <c r="C129738" t="s">
        <v>78306</v>
      </c>
      <c r="D129738" t="s">
        <v>147186</v>
      </c>
      <c r="E129738" t="s">
        <v>342314</v>
      </c>
    </row>
    <row r="129739" spans="1:5" x14ac:dyDescent="0.3">
      <c r="A129739">
        <v>4</v>
      </c>
      <c r="B129739">
        <v>1565197061</v>
      </c>
      <c r="C129739" t="s">
        <v>78307</v>
      </c>
      <c r="D129739" t="s">
        <v>194077</v>
      </c>
      <c r="E129739" t="s">
        <v>342315</v>
      </c>
    </row>
    <row r="129740" spans="1:5" x14ac:dyDescent="0.3">
      <c r="A129740">
        <v>4</v>
      </c>
      <c r="B129740">
        <v>1565197077</v>
      </c>
      <c r="C129740" t="s">
        <v>78306</v>
      </c>
      <c r="D129740" t="s">
        <v>194078</v>
      </c>
      <c r="E129740" t="s">
        <v>342316</v>
      </c>
    </row>
    <row r="129741" spans="1:5" x14ac:dyDescent="0.3">
      <c r="A129741">
        <v>4</v>
      </c>
      <c r="B129741">
        <v>1565197083</v>
      </c>
      <c r="C129741" t="s">
        <v>78307</v>
      </c>
      <c r="D129741" t="s">
        <v>94933</v>
      </c>
      <c r="E129741" t="s">
        <v>342317</v>
      </c>
    </row>
    <row r="129742" spans="1:5" x14ac:dyDescent="0.3">
      <c r="A129742">
        <v>4</v>
      </c>
      <c r="B129742">
        <v>1565197108</v>
      </c>
      <c r="C129742" t="s">
        <v>78306</v>
      </c>
      <c r="D129742" t="s">
        <v>194079</v>
      </c>
      <c r="E129742" t="s">
        <v>342318</v>
      </c>
    </row>
    <row r="129743" spans="1:5" x14ac:dyDescent="0.3">
      <c r="A129743">
        <v>4</v>
      </c>
      <c r="B129743">
        <v>1565197123</v>
      </c>
      <c r="C129743" t="s">
        <v>78307</v>
      </c>
      <c r="D129743" t="s">
        <v>185949</v>
      </c>
      <c r="E129743" t="s">
        <v>342319</v>
      </c>
    </row>
    <row r="129744" spans="1:5" x14ac:dyDescent="0.3">
      <c r="A129744">
        <v>4</v>
      </c>
      <c r="B129744">
        <v>1565197171</v>
      </c>
      <c r="C129744" t="s">
        <v>78307</v>
      </c>
      <c r="D129744" t="s">
        <v>168397</v>
      </c>
      <c r="E129744" t="s">
        <v>342320</v>
      </c>
    </row>
    <row r="129745" spans="1:5" x14ac:dyDescent="0.3">
      <c r="A129745">
        <v>4</v>
      </c>
      <c r="B129745">
        <v>1565197198</v>
      </c>
      <c r="C129745" t="s">
        <v>78308</v>
      </c>
      <c r="D129745" t="s">
        <v>106484</v>
      </c>
      <c r="E129745" t="s">
        <v>342321</v>
      </c>
    </row>
    <row r="129746" spans="1:5" x14ac:dyDescent="0.3">
      <c r="A129746">
        <v>4</v>
      </c>
      <c r="B129746">
        <v>1565197206</v>
      </c>
      <c r="C129746" t="s">
        <v>78308</v>
      </c>
      <c r="D129746" t="s">
        <v>180967</v>
      </c>
      <c r="E129746" t="s">
        <v>342322</v>
      </c>
    </row>
    <row r="129747" spans="1:5" x14ac:dyDescent="0.3">
      <c r="A129747">
        <v>4</v>
      </c>
      <c r="B129747">
        <v>1565197263</v>
      </c>
      <c r="C129747" t="s">
        <v>78309</v>
      </c>
      <c r="D129747" t="s">
        <v>160128</v>
      </c>
      <c r="E129747" t="s">
        <v>342323</v>
      </c>
    </row>
    <row r="129748" spans="1:5" x14ac:dyDescent="0.3">
      <c r="A129748">
        <v>4</v>
      </c>
      <c r="B129748">
        <v>1565197398</v>
      </c>
      <c r="C129748" t="s">
        <v>78310</v>
      </c>
      <c r="D129748" t="s">
        <v>169184</v>
      </c>
      <c r="E129748" t="s">
        <v>342324</v>
      </c>
    </row>
    <row r="129749" spans="1:5" x14ac:dyDescent="0.3">
      <c r="A129749">
        <v>4</v>
      </c>
      <c r="B129749">
        <v>1565197464</v>
      </c>
      <c r="C129749" t="s">
        <v>78310</v>
      </c>
      <c r="D129749" t="s">
        <v>194080</v>
      </c>
      <c r="E129749" t="s">
        <v>342325</v>
      </c>
    </row>
    <row r="129750" spans="1:5" x14ac:dyDescent="0.3">
      <c r="A129750">
        <v>4</v>
      </c>
      <c r="B129750">
        <v>1565197539</v>
      </c>
      <c r="C129750" t="s">
        <v>78311</v>
      </c>
      <c r="D129750" t="s">
        <v>152146</v>
      </c>
      <c r="E129750" t="s">
        <v>342326</v>
      </c>
    </row>
    <row r="129751" spans="1:5" x14ac:dyDescent="0.3">
      <c r="A129751">
        <v>4</v>
      </c>
      <c r="B129751">
        <v>1565197570</v>
      </c>
      <c r="C129751" t="s">
        <v>78312</v>
      </c>
      <c r="D129751" t="s">
        <v>163954</v>
      </c>
      <c r="E129751" t="s">
        <v>342327</v>
      </c>
    </row>
    <row r="129752" spans="1:5" x14ac:dyDescent="0.3">
      <c r="A129752">
        <v>4</v>
      </c>
      <c r="B129752">
        <v>1565197712</v>
      </c>
      <c r="C129752" t="s">
        <v>78312</v>
      </c>
      <c r="D129752" t="s">
        <v>194081</v>
      </c>
      <c r="E129752" t="s">
        <v>342328</v>
      </c>
    </row>
    <row r="129753" spans="1:5" x14ac:dyDescent="0.3">
      <c r="A129753">
        <v>4</v>
      </c>
      <c r="B129753">
        <v>1565197723</v>
      </c>
      <c r="C129753" t="s">
        <v>78313</v>
      </c>
      <c r="D129753" t="s">
        <v>194082</v>
      </c>
      <c r="E129753" t="s">
        <v>342329</v>
      </c>
    </row>
    <row r="129754" spans="1:5" x14ac:dyDescent="0.3">
      <c r="A129754">
        <v>4</v>
      </c>
      <c r="B129754">
        <v>1565197768</v>
      </c>
      <c r="C129754" t="s">
        <v>78313</v>
      </c>
      <c r="D129754" t="s">
        <v>194083</v>
      </c>
      <c r="E129754" t="s">
        <v>342330</v>
      </c>
    </row>
    <row r="129755" spans="1:5" x14ac:dyDescent="0.3">
      <c r="A129755">
        <v>4</v>
      </c>
      <c r="B129755">
        <v>1565197794</v>
      </c>
      <c r="C129755" t="s">
        <v>78313</v>
      </c>
      <c r="D129755" t="s">
        <v>194084</v>
      </c>
      <c r="E129755" t="s">
        <v>342331</v>
      </c>
    </row>
    <row r="129756" spans="1:5" x14ac:dyDescent="0.3">
      <c r="A129756">
        <v>4</v>
      </c>
      <c r="B129756">
        <v>1565197935</v>
      </c>
      <c r="C129756" t="s">
        <v>78314</v>
      </c>
      <c r="D129756" t="s">
        <v>193014</v>
      </c>
      <c r="E129756" t="s">
        <v>342332</v>
      </c>
    </row>
    <row r="129757" spans="1:5" x14ac:dyDescent="0.3">
      <c r="A129757">
        <v>4</v>
      </c>
      <c r="B129757">
        <v>1565198062</v>
      </c>
      <c r="C129757" t="s">
        <v>78315</v>
      </c>
      <c r="D129757" t="s">
        <v>194085</v>
      </c>
      <c r="E129757" t="s">
        <v>342333</v>
      </c>
    </row>
    <row r="129758" spans="1:5" x14ac:dyDescent="0.3">
      <c r="A129758">
        <v>4</v>
      </c>
      <c r="B129758">
        <v>1565198099</v>
      </c>
      <c r="C129758" t="s">
        <v>78316</v>
      </c>
      <c r="D129758" t="s">
        <v>193186</v>
      </c>
      <c r="E129758" t="s">
        <v>342334</v>
      </c>
    </row>
    <row r="129759" spans="1:5" x14ac:dyDescent="0.3">
      <c r="A129759">
        <v>4</v>
      </c>
      <c r="B129759">
        <v>1565198136</v>
      </c>
      <c r="C129759" t="s">
        <v>78315</v>
      </c>
      <c r="D129759" t="s">
        <v>194086</v>
      </c>
      <c r="E129759" t="s">
        <v>342335</v>
      </c>
    </row>
    <row r="129760" spans="1:5" x14ac:dyDescent="0.3">
      <c r="A129760">
        <v>4</v>
      </c>
      <c r="B129760">
        <v>1565198210</v>
      </c>
      <c r="C129760" t="s">
        <v>78317</v>
      </c>
      <c r="D129760" t="s">
        <v>194087</v>
      </c>
      <c r="E129760" t="s">
        <v>342336</v>
      </c>
    </row>
    <row r="129761" spans="1:5" x14ac:dyDescent="0.3">
      <c r="A129761">
        <v>4</v>
      </c>
      <c r="B129761">
        <v>1565198258</v>
      </c>
      <c r="C129761" t="s">
        <v>78318</v>
      </c>
      <c r="D129761" t="s">
        <v>194088</v>
      </c>
      <c r="E129761" t="s">
        <v>342337</v>
      </c>
    </row>
    <row r="129762" spans="1:5" x14ac:dyDescent="0.3">
      <c r="A129762">
        <v>4</v>
      </c>
      <c r="B129762">
        <v>1565198259</v>
      </c>
      <c r="C129762" t="s">
        <v>78318</v>
      </c>
      <c r="D129762" t="s">
        <v>194089</v>
      </c>
      <c r="E129762" t="s">
        <v>342338</v>
      </c>
    </row>
    <row r="129763" spans="1:5" x14ac:dyDescent="0.3">
      <c r="A129763">
        <v>4</v>
      </c>
      <c r="B129763">
        <v>1565198260</v>
      </c>
      <c r="C129763" t="s">
        <v>78318</v>
      </c>
      <c r="D129763" t="s">
        <v>194090</v>
      </c>
      <c r="E129763" t="s">
        <v>342339</v>
      </c>
    </row>
    <row r="129764" spans="1:5" x14ac:dyDescent="0.3">
      <c r="A129764">
        <v>4</v>
      </c>
      <c r="B129764">
        <v>1565198306</v>
      </c>
      <c r="C129764" t="s">
        <v>78318</v>
      </c>
      <c r="D129764" t="s">
        <v>194091</v>
      </c>
      <c r="E129764" t="s">
        <v>342340</v>
      </c>
    </row>
    <row r="129765" spans="1:5" x14ac:dyDescent="0.3">
      <c r="A129765">
        <v>4</v>
      </c>
      <c r="B129765">
        <v>1565198370</v>
      </c>
      <c r="C129765" t="s">
        <v>78319</v>
      </c>
      <c r="D129765" t="s">
        <v>194092</v>
      </c>
      <c r="E129765" t="s">
        <v>342341</v>
      </c>
    </row>
    <row r="129766" spans="1:5" x14ac:dyDescent="0.3">
      <c r="A129766">
        <v>4</v>
      </c>
      <c r="B129766">
        <v>1565198415</v>
      </c>
      <c r="C129766" t="s">
        <v>78319</v>
      </c>
      <c r="D129766" t="s">
        <v>194093</v>
      </c>
      <c r="E129766" t="s">
        <v>342342</v>
      </c>
    </row>
    <row r="129767" spans="1:5" x14ac:dyDescent="0.3">
      <c r="A129767">
        <v>4</v>
      </c>
      <c r="B129767">
        <v>1565198453</v>
      </c>
      <c r="C129767" t="s">
        <v>78320</v>
      </c>
      <c r="D129767" t="s">
        <v>194094</v>
      </c>
      <c r="E129767" t="s">
        <v>342343</v>
      </c>
    </row>
    <row r="129768" spans="1:5" x14ac:dyDescent="0.3">
      <c r="A129768">
        <v>4</v>
      </c>
      <c r="B129768">
        <v>1565198458</v>
      </c>
      <c r="C129768" t="s">
        <v>78320</v>
      </c>
      <c r="D129768" t="s">
        <v>194095</v>
      </c>
      <c r="E129768" t="s">
        <v>342344</v>
      </c>
    </row>
    <row r="129769" spans="1:5" x14ac:dyDescent="0.3">
      <c r="A129769">
        <v>4</v>
      </c>
      <c r="B129769">
        <v>1565198500</v>
      </c>
      <c r="C129769" t="s">
        <v>78320</v>
      </c>
      <c r="D129769" t="s">
        <v>194096</v>
      </c>
      <c r="E129769" t="s">
        <v>342345</v>
      </c>
    </row>
    <row r="129770" spans="1:5" x14ac:dyDescent="0.3">
      <c r="A129770">
        <v>4</v>
      </c>
      <c r="B129770">
        <v>1565198511</v>
      </c>
      <c r="C129770" t="s">
        <v>78319</v>
      </c>
      <c r="D129770" t="s">
        <v>193502</v>
      </c>
      <c r="E129770" t="s">
        <v>342346</v>
      </c>
    </row>
    <row r="129771" spans="1:5" x14ac:dyDescent="0.3">
      <c r="A129771">
        <v>4</v>
      </c>
      <c r="B129771">
        <v>1565198562</v>
      </c>
      <c r="C129771" t="s">
        <v>78320</v>
      </c>
      <c r="D129771" t="s">
        <v>131935</v>
      </c>
      <c r="E129771" t="s">
        <v>342347</v>
      </c>
    </row>
    <row r="129772" spans="1:5" x14ac:dyDescent="0.3">
      <c r="A129772">
        <v>4</v>
      </c>
      <c r="B129772">
        <v>1565198617</v>
      </c>
      <c r="C129772" t="s">
        <v>78320</v>
      </c>
      <c r="D129772" t="s">
        <v>163864</v>
      </c>
      <c r="E129772" t="s">
        <v>342348</v>
      </c>
    </row>
    <row r="129773" spans="1:5" x14ac:dyDescent="0.3">
      <c r="A129773">
        <v>4</v>
      </c>
      <c r="B129773">
        <v>1565198680</v>
      </c>
      <c r="C129773" t="s">
        <v>78321</v>
      </c>
      <c r="D129773" t="s">
        <v>168612</v>
      </c>
      <c r="E129773" t="s">
        <v>342349</v>
      </c>
    </row>
    <row r="129774" spans="1:5" x14ac:dyDescent="0.3">
      <c r="A129774">
        <v>4</v>
      </c>
      <c r="B129774">
        <v>1565198685</v>
      </c>
      <c r="C129774" t="s">
        <v>78322</v>
      </c>
      <c r="D129774" t="s">
        <v>194097</v>
      </c>
      <c r="E129774" t="s">
        <v>342350</v>
      </c>
    </row>
    <row r="129775" spans="1:5" x14ac:dyDescent="0.3">
      <c r="A129775">
        <v>4</v>
      </c>
      <c r="B129775">
        <v>1565198747</v>
      </c>
      <c r="C129775" t="s">
        <v>78322</v>
      </c>
      <c r="D129775" t="s">
        <v>194098</v>
      </c>
      <c r="E129775" t="s">
        <v>342351</v>
      </c>
    </row>
    <row r="129776" spans="1:5" x14ac:dyDescent="0.3">
      <c r="A129776">
        <v>4</v>
      </c>
      <c r="B129776">
        <v>1565198754</v>
      </c>
      <c r="C129776" t="s">
        <v>78322</v>
      </c>
      <c r="D129776" t="s">
        <v>194099</v>
      </c>
      <c r="E129776" t="s">
        <v>342352</v>
      </c>
    </row>
    <row r="129777" spans="1:5" x14ac:dyDescent="0.3">
      <c r="A129777">
        <v>4</v>
      </c>
      <c r="B129777">
        <v>1565198760</v>
      </c>
      <c r="C129777" t="s">
        <v>78322</v>
      </c>
      <c r="D129777" t="s">
        <v>192240</v>
      </c>
      <c r="E129777" t="s">
        <v>342353</v>
      </c>
    </row>
    <row r="129778" spans="1:5" x14ac:dyDescent="0.3">
      <c r="A129778">
        <v>4</v>
      </c>
      <c r="B129778">
        <v>1565198792</v>
      </c>
      <c r="C129778" t="s">
        <v>78322</v>
      </c>
      <c r="D129778" t="s">
        <v>194100</v>
      </c>
      <c r="E129778" t="s">
        <v>342354</v>
      </c>
    </row>
    <row r="129779" spans="1:5" x14ac:dyDescent="0.3">
      <c r="A129779">
        <v>4</v>
      </c>
      <c r="B129779">
        <v>1565198801</v>
      </c>
      <c r="C129779" t="s">
        <v>78323</v>
      </c>
      <c r="D129779" t="s">
        <v>168936</v>
      </c>
      <c r="E129779" t="s">
        <v>342355</v>
      </c>
    </row>
    <row r="129780" spans="1:5" x14ac:dyDescent="0.3">
      <c r="A129780">
        <v>4</v>
      </c>
      <c r="B129780">
        <v>1565198857</v>
      </c>
      <c r="C129780" t="s">
        <v>78324</v>
      </c>
      <c r="D129780" t="s">
        <v>170620</v>
      </c>
      <c r="E129780" t="s">
        <v>342356</v>
      </c>
    </row>
    <row r="129781" spans="1:5" x14ac:dyDescent="0.3">
      <c r="A129781">
        <v>4</v>
      </c>
      <c r="B129781">
        <v>1565198881</v>
      </c>
      <c r="C129781" t="s">
        <v>78324</v>
      </c>
      <c r="D129781" t="s">
        <v>194101</v>
      </c>
      <c r="E129781" t="s">
        <v>342357</v>
      </c>
    </row>
    <row r="129782" spans="1:5" x14ac:dyDescent="0.3">
      <c r="A129782">
        <v>4</v>
      </c>
      <c r="B129782">
        <v>1565199085</v>
      </c>
      <c r="C129782" t="s">
        <v>78325</v>
      </c>
      <c r="D129782" t="s">
        <v>194102</v>
      </c>
      <c r="E129782" t="s">
        <v>342358</v>
      </c>
    </row>
    <row r="129783" spans="1:5" x14ac:dyDescent="0.3">
      <c r="A129783">
        <v>4</v>
      </c>
      <c r="B129783">
        <v>1565199146</v>
      </c>
      <c r="C129783" t="s">
        <v>78326</v>
      </c>
      <c r="D129783" t="s">
        <v>177502</v>
      </c>
      <c r="E129783" t="s">
        <v>342359</v>
      </c>
    </row>
    <row r="129784" spans="1:5" x14ac:dyDescent="0.3">
      <c r="A129784">
        <v>4</v>
      </c>
      <c r="B129784">
        <v>1565199187</v>
      </c>
      <c r="C129784" t="s">
        <v>78326</v>
      </c>
      <c r="D129784" t="s">
        <v>194103</v>
      </c>
      <c r="E129784" t="s">
        <v>342360</v>
      </c>
    </row>
    <row r="129785" spans="1:5" x14ac:dyDescent="0.3">
      <c r="A129785">
        <v>4</v>
      </c>
      <c r="B129785">
        <v>1565228571</v>
      </c>
      <c r="C129785" t="s">
        <v>78327</v>
      </c>
      <c r="D129785" t="s">
        <v>194104</v>
      </c>
      <c r="E129785" t="s">
        <v>342361</v>
      </c>
    </row>
    <row r="129786" spans="1:5" x14ac:dyDescent="0.3">
      <c r="A129786">
        <v>4</v>
      </c>
      <c r="B129786">
        <v>1565228665</v>
      </c>
      <c r="C129786" t="s">
        <v>78328</v>
      </c>
      <c r="D129786" t="s">
        <v>194105</v>
      </c>
      <c r="E129786" t="s">
        <v>342362</v>
      </c>
    </row>
    <row r="129787" spans="1:5" x14ac:dyDescent="0.3">
      <c r="A129787">
        <v>4</v>
      </c>
      <c r="B129787">
        <v>1565228704</v>
      </c>
      <c r="C129787" t="s">
        <v>78329</v>
      </c>
      <c r="D129787" t="s">
        <v>194106</v>
      </c>
      <c r="E129787" t="s">
        <v>342363</v>
      </c>
    </row>
    <row r="129788" spans="1:5" x14ac:dyDescent="0.3">
      <c r="A129788">
        <v>4</v>
      </c>
      <c r="B129788">
        <v>1565228714</v>
      </c>
      <c r="C129788" t="s">
        <v>78328</v>
      </c>
      <c r="D129788" t="s">
        <v>194107</v>
      </c>
      <c r="E129788" t="s">
        <v>342364</v>
      </c>
    </row>
    <row r="129789" spans="1:5" x14ac:dyDescent="0.3">
      <c r="A129789">
        <v>4</v>
      </c>
      <c r="B129789">
        <v>1565228806</v>
      </c>
      <c r="C129789" t="s">
        <v>78330</v>
      </c>
      <c r="D129789" t="s">
        <v>194108</v>
      </c>
      <c r="E129789" t="s">
        <v>342365</v>
      </c>
    </row>
    <row r="129790" spans="1:5" x14ac:dyDescent="0.3">
      <c r="A129790">
        <v>4</v>
      </c>
      <c r="B129790">
        <v>1565228810</v>
      </c>
      <c r="C129790" t="s">
        <v>78329</v>
      </c>
      <c r="D129790" t="s">
        <v>163886</v>
      </c>
      <c r="E129790" t="s">
        <v>342366</v>
      </c>
    </row>
    <row r="129791" spans="1:5" x14ac:dyDescent="0.3">
      <c r="A129791">
        <v>4</v>
      </c>
      <c r="B129791">
        <v>1565228849</v>
      </c>
      <c r="C129791" t="s">
        <v>78331</v>
      </c>
      <c r="D129791" t="s">
        <v>194109</v>
      </c>
      <c r="E129791" t="s">
        <v>342367</v>
      </c>
    </row>
    <row r="129792" spans="1:5" x14ac:dyDescent="0.3">
      <c r="A129792">
        <v>4</v>
      </c>
      <c r="B129792">
        <v>1565228861</v>
      </c>
      <c r="C129792" t="s">
        <v>78330</v>
      </c>
      <c r="D129792" t="s">
        <v>194110</v>
      </c>
      <c r="E129792" t="s">
        <v>342368</v>
      </c>
    </row>
    <row r="129793" spans="1:5" x14ac:dyDescent="0.3">
      <c r="A129793">
        <v>4</v>
      </c>
      <c r="B129793">
        <v>1565228887</v>
      </c>
      <c r="C129793" t="s">
        <v>78330</v>
      </c>
      <c r="D129793" t="s">
        <v>194111</v>
      </c>
      <c r="E129793" t="s">
        <v>342369</v>
      </c>
    </row>
    <row r="129794" spans="1:5" x14ac:dyDescent="0.3">
      <c r="A129794">
        <v>4</v>
      </c>
      <c r="B129794">
        <v>1565228953</v>
      </c>
      <c r="C129794" t="s">
        <v>78331</v>
      </c>
      <c r="D129794" t="s">
        <v>194112</v>
      </c>
      <c r="E129794" t="s">
        <v>342370</v>
      </c>
    </row>
    <row r="129795" spans="1:5" x14ac:dyDescent="0.3">
      <c r="A129795">
        <v>4</v>
      </c>
      <c r="B129795">
        <v>1565228959</v>
      </c>
      <c r="C129795" t="s">
        <v>78331</v>
      </c>
      <c r="D129795" t="s">
        <v>194113</v>
      </c>
      <c r="E129795" t="s">
        <v>342371</v>
      </c>
    </row>
    <row r="129796" spans="1:5" x14ac:dyDescent="0.3">
      <c r="A129796">
        <v>4</v>
      </c>
      <c r="B129796">
        <v>1565229027</v>
      </c>
      <c r="C129796" t="s">
        <v>78331</v>
      </c>
      <c r="D129796" t="s">
        <v>194114</v>
      </c>
      <c r="E129796" t="s">
        <v>342372</v>
      </c>
    </row>
    <row r="129797" spans="1:5" x14ac:dyDescent="0.3">
      <c r="A129797">
        <v>4</v>
      </c>
      <c r="B129797">
        <v>1565229040</v>
      </c>
      <c r="C129797" t="s">
        <v>78331</v>
      </c>
      <c r="D129797" t="s">
        <v>194115</v>
      </c>
      <c r="E129797" t="s">
        <v>342373</v>
      </c>
    </row>
    <row r="129798" spans="1:5" x14ac:dyDescent="0.3">
      <c r="A129798">
        <v>4</v>
      </c>
      <c r="B129798">
        <v>1565229069</v>
      </c>
      <c r="C129798" t="s">
        <v>78332</v>
      </c>
      <c r="D129798" t="s">
        <v>162231</v>
      </c>
      <c r="E129798" t="s">
        <v>342374</v>
      </c>
    </row>
    <row r="129799" spans="1:5" x14ac:dyDescent="0.3">
      <c r="A129799">
        <v>4</v>
      </c>
      <c r="B129799">
        <v>1565229074</v>
      </c>
      <c r="C129799" t="s">
        <v>78333</v>
      </c>
      <c r="D129799" t="s">
        <v>194116</v>
      </c>
      <c r="E129799" t="s">
        <v>342375</v>
      </c>
    </row>
    <row r="129800" spans="1:5" x14ac:dyDescent="0.3">
      <c r="A129800">
        <v>4</v>
      </c>
      <c r="B129800">
        <v>1565229139</v>
      </c>
      <c r="C129800" t="s">
        <v>78333</v>
      </c>
      <c r="D129800" t="s">
        <v>171340</v>
      </c>
      <c r="E129800" t="s">
        <v>342376</v>
      </c>
    </row>
    <row r="129801" spans="1:5" x14ac:dyDescent="0.3">
      <c r="A129801">
        <v>4</v>
      </c>
      <c r="B129801">
        <v>1565229146</v>
      </c>
      <c r="C129801" t="s">
        <v>78333</v>
      </c>
      <c r="D129801" t="s">
        <v>194117</v>
      </c>
      <c r="E129801" t="s">
        <v>342377</v>
      </c>
    </row>
    <row r="129802" spans="1:5" x14ac:dyDescent="0.3">
      <c r="A129802">
        <v>4</v>
      </c>
      <c r="B129802">
        <v>1565229150</v>
      </c>
      <c r="C129802" t="s">
        <v>78334</v>
      </c>
      <c r="D129802" t="s">
        <v>194025</v>
      </c>
      <c r="E129802" t="s">
        <v>342378</v>
      </c>
    </row>
    <row r="129803" spans="1:5" x14ac:dyDescent="0.3">
      <c r="A129803">
        <v>4</v>
      </c>
      <c r="B129803">
        <v>1565229175</v>
      </c>
      <c r="C129803" t="s">
        <v>78333</v>
      </c>
      <c r="D129803" t="s">
        <v>194118</v>
      </c>
      <c r="E129803" t="s">
        <v>342379</v>
      </c>
    </row>
    <row r="129804" spans="1:5" x14ac:dyDescent="0.3">
      <c r="A129804">
        <v>4</v>
      </c>
      <c r="B129804">
        <v>1565229229</v>
      </c>
      <c r="C129804" t="s">
        <v>78333</v>
      </c>
      <c r="D129804" t="s">
        <v>164687</v>
      </c>
      <c r="E129804" t="s">
        <v>342380</v>
      </c>
    </row>
    <row r="129805" spans="1:5" x14ac:dyDescent="0.3">
      <c r="A129805">
        <v>4</v>
      </c>
      <c r="B129805">
        <v>1565229329</v>
      </c>
      <c r="C129805" t="s">
        <v>78335</v>
      </c>
      <c r="D129805" t="s">
        <v>194119</v>
      </c>
      <c r="E129805" t="s">
        <v>342381</v>
      </c>
    </row>
    <row r="129806" spans="1:5" x14ac:dyDescent="0.3">
      <c r="A129806">
        <v>4</v>
      </c>
      <c r="B129806">
        <v>1565229331</v>
      </c>
      <c r="C129806" t="s">
        <v>78334</v>
      </c>
      <c r="D129806" t="s">
        <v>194120</v>
      </c>
      <c r="E129806" t="s">
        <v>342382</v>
      </c>
    </row>
    <row r="129807" spans="1:5" x14ac:dyDescent="0.3">
      <c r="A129807">
        <v>4</v>
      </c>
      <c r="B129807">
        <v>1565229358</v>
      </c>
      <c r="C129807" t="s">
        <v>78335</v>
      </c>
      <c r="D129807" t="s">
        <v>165127</v>
      </c>
      <c r="E129807" t="s">
        <v>342383</v>
      </c>
    </row>
    <row r="129808" spans="1:5" x14ac:dyDescent="0.3">
      <c r="A129808">
        <v>4</v>
      </c>
      <c r="B129808">
        <v>1565229393</v>
      </c>
      <c r="C129808" t="s">
        <v>78335</v>
      </c>
      <c r="D129808" t="s">
        <v>194121</v>
      </c>
      <c r="E129808" t="s">
        <v>342384</v>
      </c>
    </row>
    <row r="129809" spans="1:5" x14ac:dyDescent="0.3">
      <c r="A129809">
        <v>4</v>
      </c>
      <c r="B129809">
        <v>1565229400</v>
      </c>
      <c r="C129809" t="s">
        <v>78335</v>
      </c>
      <c r="D129809" t="s">
        <v>152541</v>
      </c>
      <c r="E129809" t="s">
        <v>342385</v>
      </c>
    </row>
    <row r="129810" spans="1:5" x14ac:dyDescent="0.3">
      <c r="A129810">
        <v>4</v>
      </c>
      <c r="B129810">
        <v>1565229413</v>
      </c>
      <c r="C129810" t="s">
        <v>78335</v>
      </c>
      <c r="D129810" t="s">
        <v>194122</v>
      </c>
      <c r="E129810" t="s">
        <v>342386</v>
      </c>
    </row>
    <row r="129811" spans="1:5" x14ac:dyDescent="0.3">
      <c r="A129811">
        <v>4</v>
      </c>
      <c r="B129811">
        <v>1565229445</v>
      </c>
      <c r="C129811" t="s">
        <v>78336</v>
      </c>
      <c r="D129811" t="s">
        <v>194123</v>
      </c>
      <c r="E129811" t="s">
        <v>342387</v>
      </c>
    </row>
    <row r="129812" spans="1:5" x14ac:dyDescent="0.3">
      <c r="A129812">
        <v>4</v>
      </c>
      <c r="B129812">
        <v>1565229463</v>
      </c>
      <c r="C129812" t="s">
        <v>78335</v>
      </c>
      <c r="D129812" t="s">
        <v>160118</v>
      </c>
      <c r="E129812" t="s">
        <v>342388</v>
      </c>
    </row>
    <row r="129813" spans="1:5" x14ac:dyDescent="0.3">
      <c r="A129813">
        <v>4</v>
      </c>
      <c r="B129813">
        <v>1565229481</v>
      </c>
      <c r="C129813" t="s">
        <v>78336</v>
      </c>
      <c r="D129813" t="s">
        <v>194124</v>
      </c>
      <c r="E129813" t="s">
        <v>342389</v>
      </c>
    </row>
    <row r="129814" spans="1:5" x14ac:dyDescent="0.3">
      <c r="A129814">
        <v>4</v>
      </c>
      <c r="B129814">
        <v>1565229505</v>
      </c>
      <c r="C129814" t="s">
        <v>78337</v>
      </c>
      <c r="D129814" t="s">
        <v>194125</v>
      </c>
      <c r="E129814" t="s">
        <v>342390</v>
      </c>
    </row>
    <row r="129815" spans="1:5" x14ac:dyDescent="0.3">
      <c r="A129815">
        <v>4</v>
      </c>
      <c r="B129815">
        <v>1565229509</v>
      </c>
      <c r="C129815" t="s">
        <v>78337</v>
      </c>
      <c r="D129815" t="s">
        <v>194126</v>
      </c>
      <c r="E129815" t="s">
        <v>342391</v>
      </c>
    </row>
    <row r="129816" spans="1:5" x14ac:dyDescent="0.3">
      <c r="A129816">
        <v>4</v>
      </c>
      <c r="B129816">
        <v>1565229524</v>
      </c>
      <c r="C129816" t="s">
        <v>78336</v>
      </c>
      <c r="D129816" t="s">
        <v>194127</v>
      </c>
      <c r="E129816" t="s">
        <v>342392</v>
      </c>
    </row>
    <row r="129817" spans="1:5" x14ac:dyDescent="0.3">
      <c r="A129817">
        <v>4</v>
      </c>
      <c r="B129817">
        <v>1565229565</v>
      </c>
      <c r="C129817" t="s">
        <v>78337</v>
      </c>
      <c r="D129817" t="s">
        <v>185134</v>
      </c>
      <c r="E129817" t="s">
        <v>342393</v>
      </c>
    </row>
    <row r="129818" spans="1:5" x14ac:dyDescent="0.3">
      <c r="A129818">
        <v>4</v>
      </c>
      <c r="B129818">
        <v>1565229568</v>
      </c>
      <c r="C129818" t="s">
        <v>78337</v>
      </c>
      <c r="D129818" t="s">
        <v>194128</v>
      </c>
      <c r="E129818" t="s">
        <v>342394</v>
      </c>
    </row>
    <row r="129819" spans="1:5" x14ac:dyDescent="0.3">
      <c r="A129819">
        <v>4</v>
      </c>
      <c r="B129819">
        <v>1565229571</v>
      </c>
      <c r="C129819" t="s">
        <v>78336</v>
      </c>
      <c r="D129819" t="s">
        <v>194129</v>
      </c>
      <c r="E129819" t="s">
        <v>342395</v>
      </c>
    </row>
    <row r="129820" spans="1:5" x14ac:dyDescent="0.3">
      <c r="A129820">
        <v>4</v>
      </c>
      <c r="B129820">
        <v>1565229586</v>
      </c>
      <c r="C129820" t="s">
        <v>78336</v>
      </c>
      <c r="D129820" t="s">
        <v>194130</v>
      </c>
      <c r="E129820" t="s">
        <v>342396</v>
      </c>
    </row>
    <row r="129821" spans="1:5" x14ac:dyDescent="0.3">
      <c r="A129821">
        <v>4</v>
      </c>
      <c r="B129821">
        <v>1565229588</v>
      </c>
      <c r="C129821" t="s">
        <v>78337</v>
      </c>
      <c r="D129821" t="s">
        <v>194131</v>
      </c>
      <c r="E129821" t="s">
        <v>342397</v>
      </c>
    </row>
    <row r="129822" spans="1:5" x14ac:dyDescent="0.3">
      <c r="A129822">
        <v>4</v>
      </c>
      <c r="B129822">
        <v>1565229606</v>
      </c>
      <c r="C129822" t="s">
        <v>78337</v>
      </c>
      <c r="D129822" t="s">
        <v>193976</v>
      </c>
      <c r="E129822" t="s">
        <v>342398</v>
      </c>
    </row>
    <row r="129823" spans="1:5" x14ac:dyDescent="0.3">
      <c r="A129823">
        <v>4</v>
      </c>
      <c r="B129823">
        <v>1565229608</v>
      </c>
      <c r="C129823" t="s">
        <v>78337</v>
      </c>
      <c r="D129823" t="s">
        <v>194132</v>
      </c>
      <c r="E129823" t="s">
        <v>342399</v>
      </c>
    </row>
    <row r="129824" spans="1:5" x14ac:dyDescent="0.3">
      <c r="A129824">
        <v>4</v>
      </c>
      <c r="B129824">
        <v>1565229621</v>
      </c>
      <c r="C129824" t="s">
        <v>78338</v>
      </c>
      <c r="D129824" t="s">
        <v>194133</v>
      </c>
      <c r="E129824" t="s">
        <v>342400</v>
      </c>
    </row>
    <row r="129825" spans="1:5" x14ac:dyDescent="0.3">
      <c r="A129825">
        <v>4</v>
      </c>
      <c r="B129825">
        <v>1565229655</v>
      </c>
      <c r="C129825" t="s">
        <v>78338</v>
      </c>
      <c r="D129825" t="s">
        <v>194134</v>
      </c>
      <c r="E129825" t="s">
        <v>342401</v>
      </c>
    </row>
    <row r="129826" spans="1:5" x14ac:dyDescent="0.3">
      <c r="A129826">
        <v>4</v>
      </c>
      <c r="B129826">
        <v>1565229693</v>
      </c>
      <c r="C129826" t="s">
        <v>78337</v>
      </c>
      <c r="D129826" t="s">
        <v>194135</v>
      </c>
      <c r="E129826" t="s">
        <v>342402</v>
      </c>
    </row>
    <row r="129827" spans="1:5" x14ac:dyDescent="0.3">
      <c r="A129827">
        <v>4</v>
      </c>
      <c r="B129827">
        <v>1565229774</v>
      </c>
      <c r="C129827" t="s">
        <v>78338</v>
      </c>
      <c r="D129827" t="s">
        <v>192827</v>
      </c>
      <c r="E129827" t="s">
        <v>342403</v>
      </c>
    </row>
    <row r="129828" spans="1:5" x14ac:dyDescent="0.3">
      <c r="A129828">
        <v>4</v>
      </c>
      <c r="B129828">
        <v>1565229814</v>
      </c>
      <c r="C129828" t="s">
        <v>78338</v>
      </c>
      <c r="D129828" t="s">
        <v>194136</v>
      </c>
      <c r="E129828" t="s">
        <v>342404</v>
      </c>
    </row>
    <row r="129829" spans="1:5" x14ac:dyDescent="0.3">
      <c r="A129829">
        <v>4</v>
      </c>
      <c r="B129829">
        <v>1565229817</v>
      </c>
      <c r="C129829" t="s">
        <v>78339</v>
      </c>
      <c r="D129829" t="s">
        <v>194137</v>
      </c>
      <c r="E129829" t="s">
        <v>342405</v>
      </c>
    </row>
    <row r="129830" spans="1:5" x14ac:dyDescent="0.3">
      <c r="A129830">
        <v>4</v>
      </c>
      <c r="B129830">
        <v>1565229961</v>
      </c>
      <c r="C129830" t="s">
        <v>78340</v>
      </c>
      <c r="D129830" t="s">
        <v>169067</v>
      </c>
      <c r="E129830" t="s">
        <v>342406</v>
      </c>
    </row>
    <row r="129831" spans="1:5" x14ac:dyDescent="0.3">
      <c r="A129831">
        <v>4</v>
      </c>
      <c r="B129831">
        <v>1565229966</v>
      </c>
      <c r="C129831" t="s">
        <v>78340</v>
      </c>
      <c r="D129831" t="s">
        <v>194138</v>
      </c>
      <c r="E129831" t="s">
        <v>342407</v>
      </c>
    </row>
    <row r="129832" spans="1:5" x14ac:dyDescent="0.3">
      <c r="A129832">
        <v>4</v>
      </c>
      <c r="B129832">
        <v>1565229998</v>
      </c>
      <c r="C129832" t="s">
        <v>78340</v>
      </c>
      <c r="D129832" t="s">
        <v>194139</v>
      </c>
      <c r="E129832" t="s">
        <v>342408</v>
      </c>
    </row>
    <row r="129833" spans="1:5" x14ac:dyDescent="0.3">
      <c r="A129833">
        <v>4</v>
      </c>
      <c r="B129833">
        <v>1565230030</v>
      </c>
      <c r="C129833" t="s">
        <v>78341</v>
      </c>
      <c r="D129833" t="s">
        <v>194140</v>
      </c>
      <c r="E129833" t="s">
        <v>342409</v>
      </c>
    </row>
    <row r="129834" spans="1:5" x14ac:dyDescent="0.3">
      <c r="A129834">
        <v>4</v>
      </c>
      <c r="B129834">
        <v>1565230072</v>
      </c>
      <c r="C129834" t="s">
        <v>78341</v>
      </c>
      <c r="D129834" t="s">
        <v>194141</v>
      </c>
      <c r="E129834" t="s">
        <v>342410</v>
      </c>
    </row>
    <row r="129835" spans="1:5" x14ac:dyDescent="0.3">
      <c r="A129835">
        <v>4</v>
      </c>
      <c r="B129835">
        <v>1565230074</v>
      </c>
      <c r="C129835" t="s">
        <v>78342</v>
      </c>
      <c r="D129835" t="s">
        <v>194142</v>
      </c>
      <c r="E129835" t="s">
        <v>342411</v>
      </c>
    </row>
    <row r="129836" spans="1:5" x14ac:dyDescent="0.3">
      <c r="A129836">
        <v>4</v>
      </c>
      <c r="B129836">
        <v>1565230155</v>
      </c>
      <c r="C129836" t="s">
        <v>78343</v>
      </c>
      <c r="D129836" t="s">
        <v>194143</v>
      </c>
      <c r="E129836" t="s">
        <v>342412</v>
      </c>
    </row>
    <row r="129837" spans="1:5" x14ac:dyDescent="0.3">
      <c r="A129837">
        <v>4</v>
      </c>
      <c r="B129837">
        <v>1565230253</v>
      </c>
      <c r="C129837" t="s">
        <v>78343</v>
      </c>
      <c r="D129837" t="s">
        <v>184290</v>
      </c>
      <c r="E129837" t="s">
        <v>342413</v>
      </c>
    </row>
    <row r="129838" spans="1:5" x14ac:dyDescent="0.3">
      <c r="A129838">
        <v>4</v>
      </c>
      <c r="B129838">
        <v>1565230260</v>
      </c>
      <c r="C129838" t="s">
        <v>78343</v>
      </c>
      <c r="D129838" t="s">
        <v>194144</v>
      </c>
      <c r="E129838" t="s">
        <v>342414</v>
      </c>
    </row>
    <row r="129839" spans="1:5" x14ac:dyDescent="0.3">
      <c r="A129839">
        <v>4</v>
      </c>
      <c r="B129839">
        <v>1565230313</v>
      </c>
      <c r="C129839" t="s">
        <v>78343</v>
      </c>
      <c r="D129839" t="s">
        <v>185203</v>
      </c>
      <c r="E129839" t="s">
        <v>342415</v>
      </c>
    </row>
    <row r="129840" spans="1:5" x14ac:dyDescent="0.3">
      <c r="A129840">
        <v>4</v>
      </c>
      <c r="B129840">
        <v>1565230314</v>
      </c>
      <c r="C129840" t="s">
        <v>78343</v>
      </c>
      <c r="D129840" t="s">
        <v>194145</v>
      </c>
      <c r="E129840" t="s">
        <v>342416</v>
      </c>
    </row>
    <row r="129841" spans="1:5" x14ac:dyDescent="0.3">
      <c r="A129841">
        <v>4</v>
      </c>
      <c r="B129841">
        <v>1565230342</v>
      </c>
      <c r="C129841" t="s">
        <v>78343</v>
      </c>
      <c r="D129841" t="s">
        <v>167600</v>
      </c>
      <c r="E129841" t="s">
        <v>342417</v>
      </c>
    </row>
    <row r="129842" spans="1:5" x14ac:dyDescent="0.3">
      <c r="A129842">
        <v>4</v>
      </c>
      <c r="B129842">
        <v>1565230367</v>
      </c>
      <c r="C129842" t="s">
        <v>78344</v>
      </c>
      <c r="D129842" t="s">
        <v>129192</v>
      </c>
      <c r="E129842" t="s">
        <v>342418</v>
      </c>
    </row>
    <row r="129843" spans="1:5" x14ac:dyDescent="0.3">
      <c r="A129843">
        <v>4</v>
      </c>
      <c r="B129843">
        <v>1565230381</v>
      </c>
      <c r="C129843" t="s">
        <v>78344</v>
      </c>
      <c r="D129843" t="s">
        <v>194146</v>
      </c>
      <c r="E129843" t="s">
        <v>342419</v>
      </c>
    </row>
    <row r="129844" spans="1:5" x14ac:dyDescent="0.3">
      <c r="A129844">
        <v>4</v>
      </c>
      <c r="B129844">
        <v>1565230399</v>
      </c>
      <c r="C129844" t="s">
        <v>78344</v>
      </c>
      <c r="D129844" t="s">
        <v>194147</v>
      </c>
      <c r="E129844" t="s">
        <v>342420</v>
      </c>
    </row>
    <row r="129845" spans="1:5" x14ac:dyDescent="0.3">
      <c r="A129845">
        <v>4</v>
      </c>
      <c r="B129845">
        <v>1565230401</v>
      </c>
      <c r="C129845" t="s">
        <v>78345</v>
      </c>
      <c r="D129845" t="s">
        <v>194148</v>
      </c>
      <c r="E129845" t="s">
        <v>342421</v>
      </c>
    </row>
    <row r="129846" spans="1:5" x14ac:dyDescent="0.3">
      <c r="A129846">
        <v>4</v>
      </c>
      <c r="B129846">
        <v>1565230402</v>
      </c>
      <c r="C129846" t="s">
        <v>78345</v>
      </c>
      <c r="D129846" t="s">
        <v>194149</v>
      </c>
      <c r="E129846" t="s">
        <v>342422</v>
      </c>
    </row>
    <row r="129847" spans="1:5" x14ac:dyDescent="0.3">
      <c r="A129847">
        <v>4</v>
      </c>
      <c r="B129847">
        <v>1565230405</v>
      </c>
      <c r="C129847" t="s">
        <v>78344</v>
      </c>
      <c r="D129847" t="s">
        <v>194150</v>
      </c>
      <c r="E129847" t="s">
        <v>342423</v>
      </c>
    </row>
    <row r="129848" spans="1:5" x14ac:dyDescent="0.3">
      <c r="A129848">
        <v>4</v>
      </c>
      <c r="B129848">
        <v>1565230445</v>
      </c>
      <c r="C129848" t="s">
        <v>78346</v>
      </c>
      <c r="D129848" t="s">
        <v>192190</v>
      </c>
      <c r="E129848" t="s">
        <v>342424</v>
      </c>
    </row>
    <row r="129849" spans="1:5" x14ac:dyDescent="0.3">
      <c r="A129849">
        <v>4</v>
      </c>
      <c r="B129849">
        <v>1565230450</v>
      </c>
      <c r="C129849" t="s">
        <v>78345</v>
      </c>
      <c r="D129849" t="s">
        <v>194151</v>
      </c>
      <c r="E129849" t="s">
        <v>342425</v>
      </c>
    </row>
    <row r="129850" spans="1:5" x14ac:dyDescent="0.3">
      <c r="A129850">
        <v>4</v>
      </c>
      <c r="B129850">
        <v>1565230470</v>
      </c>
      <c r="C129850" t="s">
        <v>78344</v>
      </c>
      <c r="D129850" t="s">
        <v>164020</v>
      </c>
      <c r="E129850" t="s">
        <v>342426</v>
      </c>
    </row>
    <row r="129851" spans="1:5" x14ac:dyDescent="0.3">
      <c r="A129851">
        <v>4</v>
      </c>
      <c r="B129851">
        <v>1565230481</v>
      </c>
      <c r="C129851" t="s">
        <v>78346</v>
      </c>
      <c r="D129851" t="s">
        <v>194152</v>
      </c>
      <c r="E129851" t="s">
        <v>342427</v>
      </c>
    </row>
    <row r="129852" spans="1:5" x14ac:dyDescent="0.3">
      <c r="A129852">
        <v>4</v>
      </c>
      <c r="B129852">
        <v>1565230580</v>
      </c>
      <c r="C129852" t="s">
        <v>78346</v>
      </c>
      <c r="D129852" t="s">
        <v>194153</v>
      </c>
      <c r="E129852" t="s">
        <v>342428</v>
      </c>
    </row>
    <row r="129853" spans="1:5" x14ac:dyDescent="0.3">
      <c r="A129853">
        <v>4</v>
      </c>
      <c r="B129853">
        <v>1565230627</v>
      </c>
      <c r="C129853" t="s">
        <v>78346</v>
      </c>
      <c r="D129853" t="s">
        <v>194154</v>
      </c>
      <c r="E129853" t="s">
        <v>342429</v>
      </c>
    </row>
    <row r="129854" spans="1:5" x14ac:dyDescent="0.3">
      <c r="A129854">
        <v>4</v>
      </c>
      <c r="B129854">
        <v>1565230642</v>
      </c>
      <c r="C129854" t="s">
        <v>78347</v>
      </c>
      <c r="D129854" t="s">
        <v>163041</v>
      </c>
      <c r="E129854" t="s">
        <v>342430</v>
      </c>
    </row>
    <row r="129855" spans="1:5" x14ac:dyDescent="0.3">
      <c r="A129855">
        <v>4</v>
      </c>
      <c r="B129855">
        <v>1565230655</v>
      </c>
      <c r="C129855" t="s">
        <v>78348</v>
      </c>
      <c r="D129855" t="s">
        <v>194155</v>
      </c>
      <c r="E129855" t="s">
        <v>342431</v>
      </c>
    </row>
    <row r="129856" spans="1:5" x14ac:dyDescent="0.3">
      <c r="A129856">
        <v>4</v>
      </c>
      <c r="B129856">
        <v>1565230707</v>
      </c>
      <c r="C129856" t="s">
        <v>78348</v>
      </c>
      <c r="D129856" t="s">
        <v>101643</v>
      </c>
      <c r="E129856" t="s">
        <v>342432</v>
      </c>
    </row>
    <row r="129857" spans="1:5" x14ac:dyDescent="0.3">
      <c r="A129857">
        <v>4</v>
      </c>
      <c r="B129857">
        <v>1565230765</v>
      </c>
      <c r="C129857" t="s">
        <v>78348</v>
      </c>
      <c r="D129857" t="s">
        <v>130767</v>
      </c>
      <c r="E129857" t="s">
        <v>342433</v>
      </c>
    </row>
    <row r="129858" spans="1:5" x14ac:dyDescent="0.3">
      <c r="A129858">
        <v>4</v>
      </c>
      <c r="B129858">
        <v>1565230844</v>
      </c>
      <c r="C129858" t="s">
        <v>78348</v>
      </c>
      <c r="D129858" t="s">
        <v>194156</v>
      </c>
      <c r="E129858" t="s">
        <v>342434</v>
      </c>
    </row>
    <row r="129859" spans="1:5" x14ac:dyDescent="0.3">
      <c r="A129859">
        <v>4</v>
      </c>
      <c r="B129859">
        <v>1565230851</v>
      </c>
      <c r="C129859" t="s">
        <v>78349</v>
      </c>
      <c r="D129859" t="s">
        <v>194157</v>
      </c>
      <c r="E129859" t="s">
        <v>342435</v>
      </c>
    </row>
    <row r="129860" spans="1:5" x14ac:dyDescent="0.3">
      <c r="A129860">
        <v>4</v>
      </c>
      <c r="B129860">
        <v>1565230909</v>
      </c>
      <c r="C129860" t="s">
        <v>78349</v>
      </c>
      <c r="D129860" t="s">
        <v>194158</v>
      </c>
      <c r="E129860" t="s">
        <v>342436</v>
      </c>
    </row>
    <row r="129861" spans="1:5" x14ac:dyDescent="0.3">
      <c r="A129861">
        <v>4</v>
      </c>
      <c r="B129861">
        <v>1565230914</v>
      </c>
      <c r="C129861" t="s">
        <v>78349</v>
      </c>
      <c r="D129861" t="s">
        <v>101556</v>
      </c>
      <c r="E129861" t="s">
        <v>342437</v>
      </c>
    </row>
    <row r="129862" spans="1:5" x14ac:dyDescent="0.3">
      <c r="A129862">
        <v>4</v>
      </c>
      <c r="B129862">
        <v>1565231054</v>
      </c>
      <c r="C129862" t="s">
        <v>78350</v>
      </c>
      <c r="D129862" t="s">
        <v>145115</v>
      </c>
      <c r="E129862" t="s">
        <v>342438</v>
      </c>
    </row>
    <row r="129863" spans="1:5" x14ac:dyDescent="0.3">
      <c r="A129863">
        <v>4</v>
      </c>
      <c r="B129863">
        <v>1565231061</v>
      </c>
      <c r="C129863" t="s">
        <v>78351</v>
      </c>
      <c r="D129863" t="s">
        <v>194159</v>
      </c>
      <c r="E129863" t="s">
        <v>342439</v>
      </c>
    </row>
    <row r="129864" spans="1:5" x14ac:dyDescent="0.3">
      <c r="A129864">
        <v>4</v>
      </c>
      <c r="B129864">
        <v>1565231063</v>
      </c>
      <c r="C129864" t="s">
        <v>78350</v>
      </c>
      <c r="D129864" t="s">
        <v>194160</v>
      </c>
      <c r="E129864" t="s">
        <v>342440</v>
      </c>
    </row>
    <row r="129865" spans="1:5" x14ac:dyDescent="0.3">
      <c r="A129865">
        <v>4</v>
      </c>
      <c r="B129865">
        <v>1565231134</v>
      </c>
      <c r="C129865" t="s">
        <v>78351</v>
      </c>
      <c r="D129865" t="s">
        <v>192727</v>
      </c>
      <c r="E129865" t="s">
        <v>342441</v>
      </c>
    </row>
    <row r="129866" spans="1:5" x14ac:dyDescent="0.3">
      <c r="A129866">
        <v>4</v>
      </c>
      <c r="B129866">
        <v>1565231173</v>
      </c>
      <c r="C129866" t="s">
        <v>78352</v>
      </c>
      <c r="D129866" t="s">
        <v>194161</v>
      </c>
      <c r="E129866" t="s">
        <v>342442</v>
      </c>
    </row>
    <row r="129867" spans="1:5" x14ac:dyDescent="0.3">
      <c r="A129867">
        <v>4</v>
      </c>
      <c r="B129867">
        <v>1565231210</v>
      </c>
      <c r="C129867" t="s">
        <v>78353</v>
      </c>
      <c r="D129867" t="s">
        <v>194162</v>
      </c>
      <c r="E129867" t="s">
        <v>342443</v>
      </c>
    </row>
    <row r="129868" spans="1:5" x14ac:dyDescent="0.3">
      <c r="A129868">
        <v>4</v>
      </c>
      <c r="B129868">
        <v>1565231223</v>
      </c>
      <c r="C129868" t="s">
        <v>78352</v>
      </c>
      <c r="D129868" t="s">
        <v>194163</v>
      </c>
      <c r="E129868" t="s">
        <v>342444</v>
      </c>
    </row>
    <row r="129869" spans="1:5" x14ac:dyDescent="0.3">
      <c r="A129869">
        <v>4</v>
      </c>
      <c r="B129869">
        <v>1565231236</v>
      </c>
      <c r="C129869" t="s">
        <v>78353</v>
      </c>
      <c r="D129869" t="s">
        <v>194164</v>
      </c>
      <c r="E129869" t="s">
        <v>342445</v>
      </c>
    </row>
    <row r="129870" spans="1:5" x14ac:dyDescent="0.3">
      <c r="A129870">
        <v>4</v>
      </c>
      <c r="B129870">
        <v>1565231251</v>
      </c>
      <c r="C129870" t="s">
        <v>78352</v>
      </c>
      <c r="D129870" t="s">
        <v>193716</v>
      </c>
      <c r="E129870" t="s">
        <v>342446</v>
      </c>
    </row>
    <row r="129871" spans="1:5" x14ac:dyDescent="0.3">
      <c r="A129871">
        <v>4</v>
      </c>
      <c r="B129871">
        <v>1565231267</v>
      </c>
      <c r="C129871" t="s">
        <v>78352</v>
      </c>
      <c r="D129871" t="s">
        <v>194165</v>
      </c>
      <c r="E129871" t="s">
        <v>342447</v>
      </c>
    </row>
    <row r="129872" spans="1:5" x14ac:dyDescent="0.3">
      <c r="A129872">
        <v>4</v>
      </c>
      <c r="B129872">
        <v>1565231268</v>
      </c>
      <c r="C129872" t="s">
        <v>78352</v>
      </c>
      <c r="D129872" t="s">
        <v>194166</v>
      </c>
      <c r="E129872" t="s">
        <v>342448</v>
      </c>
    </row>
    <row r="129873" spans="1:5" x14ac:dyDescent="0.3">
      <c r="A129873">
        <v>4</v>
      </c>
      <c r="B129873">
        <v>1565231354</v>
      </c>
      <c r="C129873" t="s">
        <v>78354</v>
      </c>
      <c r="D129873" t="s">
        <v>192575</v>
      </c>
      <c r="E129873" t="s">
        <v>342449</v>
      </c>
    </row>
    <row r="129874" spans="1:5" x14ac:dyDescent="0.3">
      <c r="A129874">
        <v>4</v>
      </c>
      <c r="B129874">
        <v>1565231357</v>
      </c>
      <c r="C129874" t="s">
        <v>78354</v>
      </c>
      <c r="D129874" t="s">
        <v>194167</v>
      </c>
      <c r="E129874" t="s">
        <v>342450</v>
      </c>
    </row>
    <row r="129875" spans="1:5" x14ac:dyDescent="0.3">
      <c r="A129875">
        <v>4</v>
      </c>
      <c r="B129875">
        <v>1565231380</v>
      </c>
      <c r="C129875" t="s">
        <v>78354</v>
      </c>
      <c r="D129875" t="s">
        <v>194168</v>
      </c>
      <c r="E129875" t="s">
        <v>342451</v>
      </c>
    </row>
    <row r="129876" spans="1:5" x14ac:dyDescent="0.3">
      <c r="A129876">
        <v>4</v>
      </c>
      <c r="B129876">
        <v>1565231383</v>
      </c>
      <c r="C129876" t="s">
        <v>78354</v>
      </c>
      <c r="D129876" t="s">
        <v>194169</v>
      </c>
      <c r="E129876" t="s">
        <v>342452</v>
      </c>
    </row>
    <row r="129877" spans="1:5" x14ac:dyDescent="0.3">
      <c r="A129877">
        <v>4</v>
      </c>
      <c r="B129877">
        <v>1565231403</v>
      </c>
      <c r="C129877" t="s">
        <v>78353</v>
      </c>
      <c r="D129877" t="s">
        <v>194170</v>
      </c>
      <c r="E129877" t="s">
        <v>342453</v>
      </c>
    </row>
    <row r="129878" spans="1:5" x14ac:dyDescent="0.3">
      <c r="A129878">
        <v>4</v>
      </c>
      <c r="B129878">
        <v>1565231426</v>
      </c>
      <c r="C129878" t="s">
        <v>78353</v>
      </c>
      <c r="D129878" t="s">
        <v>194171</v>
      </c>
      <c r="E129878" t="s">
        <v>342454</v>
      </c>
    </row>
    <row r="129879" spans="1:5" x14ac:dyDescent="0.3">
      <c r="A129879">
        <v>4</v>
      </c>
      <c r="B129879">
        <v>1565231463</v>
      </c>
      <c r="C129879" t="s">
        <v>78354</v>
      </c>
      <c r="D129879" t="s">
        <v>194172</v>
      </c>
      <c r="E129879" t="s">
        <v>342455</v>
      </c>
    </row>
    <row r="129880" spans="1:5" x14ac:dyDescent="0.3">
      <c r="A129880">
        <v>4</v>
      </c>
      <c r="B129880">
        <v>1565231475</v>
      </c>
      <c r="C129880" t="s">
        <v>78355</v>
      </c>
      <c r="D129880" t="s">
        <v>102274</v>
      </c>
      <c r="E129880" t="s">
        <v>342456</v>
      </c>
    </row>
    <row r="129881" spans="1:5" x14ac:dyDescent="0.3">
      <c r="A129881">
        <v>4</v>
      </c>
      <c r="B129881">
        <v>1565231512</v>
      </c>
      <c r="C129881" t="s">
        <v>78355</v>
      </c>
      <c r="D129881" t="s">
        <v>122191</v>
      </c>
      <c r="E129881" t="s">
        <v>342457</v>
      </c>
    </row>
    <row r="129882" spans="1:5" x14ac:dyDescent="0.3">
      <c r="A129882">
        <v>4</v>
      </c>
      <c r="B129882">
        <v>1565260769</v>
      </c>
      <c r="C129882" t="s">
        <v>78356</v>
      </c>
      <c r="D129882" t="s">
        <v>194173</v>
      </c>
      <c r="E129882" t="s">
        <v>342458</v>
      </c>
    </row>
    <row r="129883" spans="1:5" x14ac:dyDescent="0.3">
      <c r="A129883">
        <v>4</v>
      </c>
      <c r="B129883">
        <v>1565260778</v>
      </c>
      <c r="C129883" t="s">
        <v>78357</v>
      </c>
      <c r="D129883" t="s">
        <v>183040</v>
      </c>
      <c r="E129883" t="s">
        <v>342459</v>
      </c>
    </row>
    <row r="129884" spans="1:5" x14ac:dyDescent="0.3">
      <c r="A129884">
        <v>4</v>
      </c>
      <c r="B129884">
        <v>1565260796</v>
      </c>
      <c r="C129884" t="s">
        <v>78357</v>
      </c>
      <c r="D129884" t="s">
        <v>194174</v>
      </c>
      <c r="E129884" t="s">
        <v>342460</v>
      </c>
    </row>
    <row r="129885" spans="1:5" x14ac:dyDescent="0.3">
      <c r="A129885">
        <v>4</v>
      </c>
      <c r="B129885">
        <v>1565260891</v>
      </c>
      <c r="C129885" t="s">
        <v>78358</v>
      </c>
      <c r="D129885" t="s">
        <v>169851</v>
      </c>
      <c r="E129885" t="s">
        <v>342461</v>
      </c>
    </row>
    <row r="129886" spans="1:5" x14ac:dyDescent="0.3">
      <c r="A129886">
        <v>4</v>
      </c>
      <c r="B129886">
        <v>1565260974</v>
      </c>
      <c r="C129886" t="s">
        <v>78359</v>
      </c>
      <c r="D129886" t="s">
        <v>194175</v>
      </c>
      <c r="E129886" t="s">
        <v>342462</v>
      </c>
    </row>
    <row r="129887" spans="1:5" x14ac:dyDescent="0.3">
      <c r="A129887">
        <v>4</v>
      </c>
      <c r="B129887">
        <v>1565261020</v>
      </c>
      <c r="C129887" t="s">
        <v>78358</v>
      </c>
      <c r="D129887" t="s">
        <v>194176</v>
      </c>
      <c r="E129887" t="s">
        <v>342463</v>
      </c>
    </row>
    <row r="129888" spans="1:5" x14ac:dyDescent="0.3">
      <c r="A129888">
        <v>4</v>
      </c>
      <c r="B129888">
        <v>1565261052</v>
      </c>
      <c r="C129888" t="s">
        <v>78360</v>
      </c>
      <c r="D129888" t="s">
        <v>194177</v>
      </c>
      <c r="E129888" t="s">
        <v>342464</v>
      </c>
    </row>
    <row r="129889" spans="1:5" x14ac:dyDescent="0.3">
      <c r="A129889">
        <v>4</v>
      </c>
      <c r="B129889">
        <v>1565261081</v>
      </c>
      <c r="C129889" t="s">
        <v>78358</v>
      </c>
      <c r="D129889" t="s">
        <v>161387</v>
      </c>
      <c r="E129889" t="s">
        <v>342465</v>
      </c>
    </row>
    <row r="129890" spans="1:5" x14ac:dyDescent="0.3">
      <c r="A129890">
        <v>4</v>
      </c>
      <c r="B129890">
        <v>1565261085</v>
      </c>
      <c r="C129890" t="s">
        <v>78358</v>
      </c>
      <c r="D129890" t="s">
        <v>194178</v>
      </c>
      <c r="E129890" t="s">
        <v>342466</v>
      </c>
    </row>
    <row r="129891" spans="1:5" x14ac:dyDescent="0.3">
      <c r="A129891">
        <v>4</v>
      </c>
      <c r="B129891">
        <v>1565261096</v>
      </c>
      <c r="C129891" t="s">
        <v>78360</v>
      </c>
      <c r="D129891" t="s">
        <v>194179</v>
      </c>
      <c r="E129891" t="s">
        <v>342467</v>
      </c>
    </row>
    <row r="129892" spans="1:5" x14ac:dyDescent="0.3">
      <c r="A129892">
        <v>4</v>
      </c>
      <c r="B129892">
        <v>1565261103</v>
      </c>
      <c r="C129892" t="s">
        <v>78361</v>
      </c>
      <c r="D129892" t="s">
        <v>194180</v>
      </c>
      <c r="E129892" t="s">
        <v>342468</v>
      </c>
    </row>
    <row r="129893" spans="1:5" x14ac:dyDescent="0.3">
      <c r="A129893">
        <v>4</v>
      </c>
      <c r="B129893">
        <v>1565261117</v>
      </c>
      <c r="C129893" t="s">
        <v>78360</v>
      </c>
      <c r="D129893" t="s">
        <v>194181</v>
      </c>
      <c r="E129893" t="s">
        <v>342469</v>
      </c>
    </row>
    <row r="129894" spans="1:5" x14ac:dyDescent="0.3">
      <c r="A129894">
        <v>4</v>
      </c>
      <c r="B129894">
        <v>1565261141</v>
      </c>
      <c r="C129894" t="s">
        <v>78360</v>
      </c>
      <c r="D129894" t="s">
        <v>194182</v>
      </c>
      <c r="E129894" t="s">
        <v>342470</v>
      </c>
    </row>
    <row r="129895" spans="1:5" x14ac:dyDescent="0.3">
      <c r="A129895">
        <v>4</v>
      </c>
      <c r="B129895">
        <v>1565261166</v>
      </c>
      <c r="C129895" t="s">
        <v>78361</v>
      </c>
      <c r="D129895" t="s">
        <v>194183</v>
      </c>
      <c r="E129895" t="s">
        <v>342471</v>
      </c>
    </row>
    <row r="129896" spans="1:5" x14ac:dyDescent="0.3">
      <c r="A129896">
        <v>4</v>
      </c>
      <c r="B129896">
        <v>1565261191</v>
      </c>
      <c r="C129896" t="s">
        <v>78361</v>
      </c>
      <c r="D129896" t="s">
        <v>194184</v>
      </c>
      <c r="E129896" t="s">
        <v>342472</v>
      </c>
    </row>
    <row r="129897" spans="1:5" x14ac:dyDescent="0.3">
      <c r="A129897">
        <v>4</v>
      </c>
      <c r="B129897">
        <v>1565261248</v>
      </c>
      <c r="C129897" t="s">
        <v>78361</v>
      </c>
      <c r="D129897" t="s">
        <v>185013</v>
      </c>
      <c r="E129897" t="s">
        <v>342473</v>
      </c>
    </row>
    <row r="129898" spans="1:5" x14ac:dyDescent="0.3">
      <c r="A129898">
        <v>4</v>
      </c>
      <c r="B129898">
        <v>1565261272</v>
      </c>
      <c r="C129898" t="s">
        <v>78361</v>
      </c>
      <c r="D129898" t="s">
        <v>194185</v>
      </c>
      <c r="E129898" t="s">
        <v>342474</v>
      </c>
    </row>
    <row r="129899" spans="1:5" x14ac:dyDescent="0.3">
      <c r="A129899">
        <v>4</v>
      </c>
      <c r="B129899">
        <v>1565261290</v>
      </c>
      <c r="C129899" t="s">
        <v>78362</v>
      </c>
      <c r="D129899" t="s">
        <v>160650</v>
      </c>
      <c r="E129899" t="s">
        <v>342475</v>
      </c>
    </row>
    <row r="129900" spans="1:5" x14ac:dyDescent="0.3">
      <c r="A129900">
        <v>4</v>
      </c>
      <c r="B129900">
        <v>1565261360</v>
      </c>
      <c r="C129900" t="s">
        <v>78362</v>
      </c>
      <c r="D129900" t="s">
        <v>180361</v>
      </c>
      <c r="E129900" t="s">
        <v>342476</v>
      </c>
    </row>
    <row r="129901" spans="1:5" x14ac:dyDescent="0.3">
      <c r="A129901">
        <v>4</v>
      </c>
      <c r="B129901">
        <v>1565261376</v>
      </c>
      <c r="C129901" t="s">
        <v>78362</v>
      </c>
      <c r="D129901" t="s">
        <v>166913</v>
      </c>
      <c r="E129901" t="s">
        <v>342477</v>
      </c>
    </row>
    <row r="129902" spans="1:5" x14ac:dyDescent="0.3">
      <c r="A129902">
        <v>4</v>
      </c>
      <c r="B129902">
        <v>1565261446</v>
      </c>
      <c r="C129902" t="s">
        <v>78363</v>
      </c>
      <c r="D129902" t="s">
        <v>194186</v>
      </c>
      <c r="E129902" t="s">
        <v>342478</v>
      </c>
    </row>
    <row r="129903" spans="1:5" x14ac:dyDescent="0.3">
      <c r="A129903">
        <v>4</v>
      </c>
      <c r="B129903">
        <v>1565261487</v>
      </c>
      <c r="C129903" t="s">
        <v>78363</v>
      </c>
      <c r="D129903" t="s">
        <v>138299</v>
      </c>
      <c r="E129903" t="s">
        <v>342479</v>
      </c>
    </row>
    <row r="129904" spans="1:5" x14ac:dyDescent="0.3">
      <c r="A129904">
        <v>4</v>
      </c>
      <c r="B129904">
        <v>1565261556</v>
      </c>
      <c r="C129904" t="s">
        <v>78364</v>
      </c>
      <c r="D129904" t="s">
        <v>170081</v>
      </c>
      <c r="E129904" t="s">
        <v>342480</v>
      </c>
    </row>
    <row r="129905" spans="1:5" x14ac:dyDescent="0.3">
      <c r="A129905">
        <v>4</v>
      </c>
      <c r="B129905">
        <v>1565261622</v>
      </c>
      <c r="C129905" t="s">
        <v>78364</v>
      </c>
      <c r="D129905" t="s">
        <v>192156</v>
      </c>
      <c r="E129905" t="s">
        <v>342481</v>
      </c>
    </row>
    <row r="129906" spans="1:5" x14ac:dyDescent="0.3">
      <c r="A129906">
        <v>4</v>
      </c>
      <c r="B129906">
        <v>1565261669</v>
      </c>
      <c r="C129906" t="s">
        <v>78365</v>
      </c>
      <c r="D129906" t="s">
        <v>107095</v>
      </c>
      <c r="E129906" t="s">
        <v>342482</v>
      </c>
    </row>
    <row r="129907" spans="1:5" x14ac:dyDescent="0.3">
      <c r="A129907">
        <v>4</v>
      </c>
      <c r="B129907">
        <v>1565261749</v>
      </c>
      <c r="C129907" t="s">
        <v>78364</v>
      </c>
      <c r="D129907" t="s">
        <v>177284</v>
      </c>
      <c r="E129907" t="s">
        <v>342483</v>
      </c>
    </row>
    <row r="129908" spans="1:5" x14ac:dyDescent="0.3">
      <c r="A129908">
        <v>4</v>
      </c>
      <c r="B129908">
        <v>1565261809</v>
      </c>
      <c r="C129908" t="s">
        <v>78365</v>
      </c>
      <c r="D129908" t="s">
        <v>167087</v>
      </c>
      <c r="E129908" t="s">
        <v>342484</v>
      </c>
    </row>
    <row r="129909" spans="1:5" x14ac:dyDescent="0.3">
      <c r="A129909">
        <v>4</v>
      </c>
      <c r="B129909">
        <v>1565261815</v>
      </c>
      <c r="C129909" t="s">
        <v>78366</v>
      </c>
      <c r="D129909" t="s">
        <v>162864</v>
      </c>
      <c r="E129909" t="s">
        <v>342485</v>
      </c>
    </row>
    <row r="129910" spans="1:5" x14ac:dyDescent="0.3">
      <c r="A129910">
        <v>4</v>
      </c>
      <c r="B129910">
        <v>1565261908</v>
      </c>
      <c r="C129910" t="s">
        <v>78366</v>
      </c>
      <c r="D129910" t="s">
        <v>194187</v>
      </c>
      <c r="E129910" t="s">
        <v>342486</v>
      </c>
    </row>
    <row r="129911" spans="1:5" x14ac:dyDescent="0.3">
      <c r="A129911">
        <v>4</v>
      </c>
      <c r="B129911">
        <v>1565261963</v>
      </c>
      <c r="C129911" t="s">
        <v>78367</v>
      </c>
      <c r="D129911" t="s">
        <v>194188</v>
      </c>
      <c r="E129911" t="s">
        <v>342487</v>
      </c>
    </row>
    <row r="129912" spans="1:5" x14ac:dyDescent="0.3">
      <c r="A129912">
        <v>4</v>
      </c>
      <c r="B129912">
        <v>1565261974</v>
      </c>
      <c r="C129912" t="s">
        <v>78367</v>
      </c>
      <c r="D129912" t="s">
        <v>194189</v>
      </c>
      <c r="E129912" t="s">
        <v>342488</v>
      </c>
    </row>
    <row r="129913" spans="1:5" x14ac:dyDescent="0.3">
      <c r="A129913">
        <v>4</v>
      </c>
      <c r="B129913">
        <v>1565261987</v>
      </c>
      <c r="C129913" t="s">
        <v>78367</v>
      </c>
      <c r="D129913" t="s">
        <v>194190</v>
      </c>
      <c r="E129913" t="s">
        <v>342489</v>
      </c>
    </row>
    <row r="129914" spans="1:5" x14ac:dyDescent="0.3">
      <c r="A129914">
        <v>4</v>
      </c>
      <c r="B129914">
        <v>1565262017</v>
      </c>
      <c r="C129914" t="s">
        <v>78367</v>
      </c>
      <c r="D129914" t="s">
        <v>194191</v>
      </c>
      <c r="E129914" t="s">
        <v>342490</v>
      </c>
    </row>
    <row r="129915" spans="1:5" x14ac:dyDescent="0.3">
      <c r="A129915">
        <v>4</v>
      </c>
      <c r="B129915">
        <v>1565262034</v>
      </c>
      <c r="C129915" t="s">
        <v>78368</v>
      </c>
      <c r="D129915" t="s">
        <v>111141</v>
      </c>
      <c r="E129915" t="s">
        <v>342491</v>
      </c>
    </row>
    <row r="129916" spans="1:5" x14ac:dyDescent="0.3">
      <c r="A129916">
        <v>4</v>
      </c>
      <c r="B129916">
        <v>1565262045</v>
      </c>
      <c r="C129916" t="s">
        <v>78368</v>
      </c>
      <c r="D129916" t="s">
        <v>194192</v>
      </c>
      <c r="E129916" t="s">
        <v>342492</v>
      </c>
    </row>
    <row r="129917" spans="1:5" x14ac:dyDescent="0.3">
      <c r="A129917">
        <v>4</v>
      </c>
      <c r="B129917">
        <v>1565262084</v>
      </c>
      <c r="C129917" t="s">
        <v>78369</v>
      </c>
      <c r="D129917" t="s">
        <v>194193</v>
      </c>
      <c r="E129917" t="s">
        <v>342493</v>
      </c>
    </row>
    <row r="129918" spans="1:5" x14ac:dyDescent="0.3">
      <c r="A129918">
        <v>4</v>
      </c>
      <c r="B129918">
        <v>1565262247</v>
      </c>
      <c r="C129918" t="s">
        <v>78370</v>
      </c>
      <c r="D129918" t="s">
        <v>194194</v>
      </c>
      <c r="E129918" t="s">
        <v>342494</v>
      </c>
    </row>
    <row r="129919" spans="1:5" x14ac:dyDescent="0.3">
      <c r="A129919">
        <v>4</v>
      </c>
      <c r="B129919">
        <v>1565262249</v>
      </c>
      <c r="C129919" t="s">
        <v>78370</v>
      </c>
      <c r="D129919" t="s">
        <v>184163</v>
      </c>
      <c r="E129919" t="s">
        <v>342495</v>
      </c>
    </row>
    <row r="129920" spans="1:5" x14ac:dyDescent="0.3">
      <c r="A129920">
        <v>4</v>
      </c>
      <c r="B129920">
        <v>1565262328</v>
      </c>
      <c r="C129920" t="s">
        <v>78371</v>
      </c>
      <c r="D129920" t="s">
        <v>194195</v>
      </c>
      <c r="E129920" t="s">
        <v>342496</v>
      </c>
    </row>
    <row r="129921" spans="1:5" x14ac:dyDescent="0.3">
      <c r="A129921">
        <v>4</v>
      </c>
      <c r="B129921">
        <v>1565262340</v>
      </c>
      <c r="C129921" t="s">
        <v>78370</v>
      </c>
      <c r="D129921" t="s">
        <v>194196</v>
      </c>
      <c r="E129921" t="s">
        <v>342497</v>
      </c>
    </row>
    <row r="129922" spans="1:5" x14ac:dyDescent="0.3">
      <c r="A129922">
        <v>4</v>
      </c>
      <c r="B129922">
        <v>1565262356</v>
      </c>
      <c r="C129922" t="s">
        <v>78370</v>
      </c>
      <c r="D129922" t="s">
        <v>194197</v>
      </c>
      <c r="E129922" t="s">
        <v>342498</v>
      </c>
    </row>
    <row r="129923" spans="1:5" x14ac:dyDescent="0.3">
      <c r="A129923">
        <v>4</v>
      </c>
      <c r="B129923">
        <v>1565262402</v>
      </c>
      <c r="C129923" t="s">
        <v>78372</v>
      </c>
      <c r="D129923" t="s">
        <v>194198</v>
      </c>
      <c r="E129923" t="s">
        <v>342499</v>
      </c>
    </row>
    <row r="129924" spans="1:5" x14ac:dyDescent="0.3">
      <c r="A129924">
        <v>4</v>
      </c>
      <c r="B129924">
        <v>1565262426</v>
      </c>
      <c r="C129924" t="s">
        <v>78371</v>
      </c>
      <c r="D129924" t="s">
        <v>187752</v>
      </c>
      <c r="E129924" t="s">
        <v>342500</v>
      </c>
    </row>
    <row r="129925" spans="1:5" x14ac:dyDescent="0.3">
      <c r="A129925">
        <v>4</v>
      </c>
      <c r="B129925">
        <v>1565262458</v>
      </c>
      <c r="C129925" t="s">
        <v>78372</v>
      </c>
      <c r="D129925" t="s">
        <v>176182</v>
      </c>
      <c r="E129925" t="s">
        <v>342501</v>
      </c>
    </row>
    <row r="129926" spans="1:5" x14ac:dyDescent="0.3">
      <c r="A129926">
        <v>4</v>
      </c>
      <c r="B129926">
        <v>1565262500</v>
      </c>
      <c r="C129926" t="s">
        <v>78372</v>
      </c>
      <c r="D129926" t="s">
        <v>194199</v>
      </c>
      <c r="E129926" t="s">
        <v>342502</v>
      </c>
    </row>
    <row r="129927" spans="1:5" x14ac:dyDescent="0.3">
      <c r="A129927">
        <v>4</v>
      </c>
      <c r="B129927">
        <v>1565262538</v>
      </c>
      <c r="C129927" t="s">
        <v>78372</v>
      </c>
      <c r="D129927" t="s">
        <v>194200</v>
      </c>
      <c r="E129927" t="s">
        <v>342503</v>
      </c>
    </row>
    <row r="129928" spans="1:5" x14ac:dyDescent="0.3">
      <c r="A129928">
        <v>4</v>
      </c>
      <c r="B129928">
        <v>1565262546</v>
      </c>
      <c r="C129928" t="s">
        <v>78372</v>
      </c>
      <c r="D129928" t="s">
        <v>126605</v>
      </c>
      <c r="E129928" t="s">
        <v>342504</v>
      </c>
    </row>
    <row r="129929" spans="1:5" x14ac:dyDescent="0.3">
      <c r="A129929">
        <v>4</v>
      </c>
      <c r="B129929">
        <v>1565262563</v>
      </c>
      <c r="C129929" t="s">
        <v>78373</v>
      </c>
      <c r="D129929" t="s">
        <v>173218</v>
      </c>
      <c r="E129929" t="s">
        <v>342505</v>
      </c>
    </row>
    <row r="129930" spans="1:5" x14ac:dyDescent="0.3">
      <c r="A129930">
        <v>4</v>
      </c>
      <c r="B129930">
        <v>1565262602</v>
      </c>
      <c r="C129930" t="s">
        <v>78372</v>
      </c>
      <c r="D129930" t="s">
        <v>194201</v>
      </c>
      <c r="E129930" t="s">
        <v>342506</v>
      </c>
    </row>
    <row r="129931" spans="1:5" x14ac:dyDescent="0.3">
      <c r="A129931">
        <v>4</v>
      </c>
      <c r="B129931">
        <v>1565262629</v>
      </c>
      <c r="C129931" t="s">
        <v>78373</v>
      </c>
      <c r="D129931" t="s">
        <v>194202</v>
      </c>
      <c r="E129931" t="s">
        <v>342507</v>
      </c>
    </row>
    <row r="129932" spans="1:5" x14ac:dyDescent="0.3">
      <c r="A129932">
        <v>4</v>
      </c>
      <c r="B129932">
        <v>1565262641</v>
      </c>
      <c r="C129932" t="s">
        <v>78374</v>
      </c>
      <c r="D129932" t="s">
        <v>194203</v>
      </c>
      <c r="E129932" t="s">
        <v>342508</v>
      </c>
    </row>
    <row r="129933" spans="1:5" x14ac:dyDescent="0.3">
      <c r="A129933">
        <v>4</v>
      </c>
      <c r="B129933">
        <v>1565262698</v>
      </c>
      <c r="C129933" t="s">
        <v>78374</v>
      </c>
      <c r="D129933" t="s">
        <v>184456</v>
      </c>
      <c r="E129933" t="s">
        <v>342509</v>
      </c>
    </row>
    <row r="129934" spans="1:5" x14ac:dyDescent="0.3">
      <c r="A129934">
        <v>4</v>
      </c>
      <c r="B129934">
        <v>1565262732</v>
      </c>
      <c r="C129934" t="s">
        <v>78373</v>
      </c>
      <c r="D129934" t="s">
        <v>194204</v>
      </c>
      <c r="E129934" t="s">
        <v>342510</v>
      </c>
    </row>
    <row r="129935" spans="1:5" x14ac:dyDescent="0.3">
      <c r="A129935">
        <v>4</v>
      </c>
      <c r="B129935">
        <v>1565262794</v>
      </c>
      <c r="C129935" t="s">
        <v>78375</v>
      </c>
      <c r="D129935" t="s">
        <v>133134</v>
      </c>
      <c r="E129935" t="s">
        <v>342511</v>
      </c>
    </row>
    <row r="129936" spans="1:5" x14ac:dyDescent="0.3">
      <c r="A129936">
        <v>4</v>
      </c>
      <c r="B129936">
        <v>1565262819</v>
      </c>
      <c r="C129936" t="s">
        <v>78375</v>
      </c>
      <c r="D129936" t="s">
        <v>194205</v>
      </c>
      <c r="E129936" t="s">
        <v>342512</v>
      </c>
    </row>
    <row r="129937" spans="1:5" x14ac:dyDescent="0.3">
      <c r="A129937">
        <v>4</v>
      </c>
      <c r="B129937">
        <v>1565262882</v>
      </c>
      <c r="C129937" t="s">
        <v>78376</v>
      </c>
      <c r="D129937" t="s">
        <v>106090</v>
      </c>
      <c r="E129937" t="s">
        <v>342513</v>
      </c>
    </row>
    <row r="129938" spans="1:5" x14ac:dyDescent="0.3">
      <c r="A129938">
        <v>4</v>
      </c>
      <c r="B129938">
        <v>1565262883</v>
      </c>
      <c r="C129938" t="s">
        <v>78375</v>
      </c>
      <c r="D129938" t="s">
        <v>194206</v>
      </c>
      <c r="E129938" t="s">
        <v>342514</v>
      </c>
    </row>
    <row r="129939" spans="1:5" x14ac:dyDescent="0.3">
      <c r="A129939">
        <v>4</v>
      </c>
      <c r="B129939">
        <v>1565262889</v>
      </c>
      <c r="C129939" t="s">
        <v>78375</v>
      </c>
      <c r="D129939" t="s">
        <v>194207</v>
      </c>
      <c r="E129939" t="s">
        <v>342515</v>
      </c>
    </row>
    <row r="129940" spans="1:5" x14ac:dyDescent="0.3">
      <c r="A129940">
        <v>4</v>
      </c>
      <c r="B129940">
        <v>1565262941</v>
      </c>
      <c r="C129940" t="s">
        <v>78376</v>
      </c>
      <c r="D129940" t="s">
        <v>194208</v>
      </c>
      <c r="E129940" t="s">
        <v>342516</v>
      </c>
    </row>
    <row r="129941" spans="1:5" x14ac:dyDescent="0.3">
      <c r="A129941">
        <v>4</v>
      </c>
      <c r="B129941">
        <v>1565262947</v>
      </c>
      <c r="C129941" t="s">
        <v>78375</v>
      </c>
      <c r="D129941" t="s">
        <v>194209</v>
      </c>
      <c r="E129941" t="s">
        <v>342517</v>
      </c>
    </row>
    <row r="129942" spans="1:5" x14ac:dyDescent="0.3">
      <c r="A129942">
        <v>4</v>
      </c>
      <c r="B129942">
        <v>1565263022</v>
      </c>
      <c r="C129942" t="s">
        <v>78376</v>
      </c>
      <c r="D129942" t="s">
        <v>194210</v>
      </c>
      <c r="E129942" t="s">
        <v>342518</v>
      </c>
    </row>
    <row r="129943" spans="1:5" x14ac:dyDescent="0.3">
      <c r="A129943">
        <v>4</v>
      </c>
      <c r="B129943">
        <v>1565263066</v>
      </c>
      <c r="C129943" t="s">
        <v>78377</v>
      </c>
      <c r="D129943" t="s">
        <v>194211</v>
      </c>
      <c r="E129943" t="s">
        <v>342519</v>
      </c>
    </row>
    <row r="129944" spans="1:5" x14ac:dyDescent="0.3">
      <c r="A129944">
        <v>4</v>
      </c>
      <c r="B129944">
        <v>1565263076</v>
      </c>
      <c r="C129944" t="s">
        <v>78378</v>
      </c>
      <c r="D129944" t="s">
        <v>191666</v>
      </c>
      <c r="E129944" t="s">
        <v>342520</v>
      </c>
    </row>
    <row r="129945" spans="1:5" x14ac:dyDescent="0.3">
      <c r="A129945">
        <v>4</v>
      </c>
      <c r="B129945">
        <v>1565263119</v>
      </c>
      <c r="C129945" t="s">
        <v>78377</v>
      </c>
      <c r="D129945" t="s">
        <v>194212</v>
      </c>
      <c r="E129945" t="s">
        <v>342521</v>
      </c>
    </row>
    <row r="129946" spans="1:5" x14ac:dyDescent="0.3">
      <c r="A129946">
        <v>4</v>
      </c>
      <c r="B129946">
        <v>1565263160</v>
      </c>
      <c r="C129946" t="s">
        <v>78377</v>
      </c>
      <c r="D129946" t="s">
        <v>117847</v>
      </c>
      <c r="E129946" t="s">
        <v>342522</v>
      </c>
    </row>
    <row r="129947" spans="1:5" x14ac:dyDescent="0.3">
      <c r="A129947">
        <v>4</v>
      </c>
      <c r="B129947">
        <v>1565263165</v>
      </c>
      <c r="C129947" t="s">
        <v>78377</v>
      </c>
      <c r="D129947" t="s">
        <v>194213</v>
      </c>
      <c r="E129947" t="s">
        <v>342523</v>
      </c>
    </row>
    <row r="129948" spans="1:5" x14ac:dyDescent="0.3">
      <c r="A129948">
        <v>4</v>
      </c>
      <c r="B129948">
        <v>1565263175</v>
      </c>
      <c r="C129948" t="s">
        <v>78379</v>
      </c>
      <c r="D129948" t="s">
        <v>194214</v>
      </c>
      <c r="E129948" t="s">
        <v>342524</v>
      </c>
    </row>
    <row r="129949" spans="1:5" x14ac:dyDescent="0.3">
      <c r="A129949">
        <v>4</v>
      </c>
      <c r="B129949">
        <v>1565263236</v>
      </c>
      <c r="C129949" t="s">
        <v>78378</v>
      </c>
      <c r="D129949" t="s">
        <v>194215</v>
      </c>
      <c r="E129949" t="s">
        <v>342525</v>
      </c>
    </row>
    <row r="129950" spans="1:5" x14ac:dyDescent="0.3">
      <c r="A129950">
        <v>4</v>
      </c>
      <c r="B129950">
        <v>1565263267</v>
      </c>
      <c r="C129950" t="s">
        <v>78379</v>
      </c>
      <c r="D129950" t="s">
        <v>194216</v>
      </c>
      <c r="E129950" t="s">
        <v>342526</v>
      </c>
    </row>
    <row r="129951" spans="1:5" x14ac:dyDescent="0.3">
      <c r="A129951">
        <v>4</v>
      </c>
      <c r="B129951">
        <v>1565263270</v>
      </c>
      <c r="C129951" t="s">
        <v>78379</v>
      </c>
      <c r="D129951" t="s">
        <v>194180</v>
      </c>
      <c r="E129951" t="s">
        <v>342527</v>
      </c>
    </row>
    <row r="129952" spans="1:5" x14ac:dyDescent="0.3">
      <c r="A129952">
        <v>4</v>
      </c>
      <c r="B129952">
        <v>1565263398</v>
      </c>
      <c r="C129952" t="s">
        <v>78379</v>
      </c>
      <c r="D129952" t="s">
        <v>194217</v>
      </c>
      <c r="E129952" t="s">
        <v>342528</v>
      </c>
    </row>
    <row r="129953" spans="1:5" x14ac:dyDescent="0.3">
      <c r="A129953">
        <v>4</v>
      </c>
      <c r="B129953">
        <v>1565263464</v>
      </c>
      <c r="C129953" t="s">
        <v>78380</v>
      </c>
      <c r="D129953" t="s">
        <v>194218</v>
      </c>
      <c r="E129953" t="s">
        <v>342529</v>
      </c>
    </row>
    <row r="129954" spans="1:5" x14ac:dyDescent="0.3">
      <c r="A129954">
        <v>4</v>
      </c>
      <c r="B129954">
        <v>1565263602</v>
      </c>
      <c r="C129954" t="s">
        <v>78381</v>
      </c>
      <c r="D129954" t="s">
        <v>194219</v>
      </c>
      <c r="E129954" t="s">
        <v>342530</v>
      </c>
    </row>
    <row r="129955" spans="1:5" x14ac:dyDescent="0.3">
      <c r="A129955">
        <v>4</v>
      </c>
      <c r="B129955">
        <v>1565263605</v>
      </c>
      <c r="C129955" t="s">
        <v>78381</v>
      </c>
      <c r="D129955" t="s">
        <v>194220</v>
      </c>
      <c r="E129955" t="s">
        <v>342531</v>
      </c>
    </row>
    <row r="129956" spans="1:5" x14ac:dyDescent="0.3">
      <c r="A129956">
        <v>4</v>
      </c>
      <c r="B129956">
        <v>1565263608</v>
      </c>
      <c r="C129956" t="s">
        <v>78381</v>
      </c>
      <c r="D129956" t="s">
        <v>194221</v>
      </c>
      <c r="E129956" t="s">
        <v>342532</v>
      </c>
    </row>
    <row r="129957" spans="1:5" x14ac:dyDescent="0.3">
      <c r="A129957">
        <v>4</v>
      </c>
      <c r="B129957">
        <v>1565263613</v>
      </c>
      <c r="C129957" t="s">
        <v>78382</v>
      </c>
      <c r="D129957" t="s">
        <v>194222</v>
      </c>
      <c r="E129957" t="s">
        <v>342533</v>
      </c>
    </row>
    <row r="129958" spans="1:5" x14ac:dyDescent="0.3">
      <c r="A129958">
        <v>4</v>
      </c>
      <c r="B129958">
        <v>1565263615</v>
      </c>
      <c r="C129958" t="s">
        <v>78381</v>
      </c>
      <c r="D129958" t="s">
        <v>182972</v>
      </c>
      <c r="E129958" t="s">
        <v>342534</v>
      </c>
    </row>
    <row r="129959" spans="1:5" x14ac:dyDescent="0.3">
      <c r="A129959">
        <v>4</v>
      </c>
      <c r="B129959">
        <v>1565263694</v>
      </c>
      <c r="C129959" t="s">
        <v>78381</v>
      </c>
      <c r="D129959" t="s">
        <v>194223</v>
      </c>
      <c r="E129959" t="s">
        <v>342535</v>
      </c>
    </row>
    <row r="129960" spans="1:5" x14ac:dyDescent="0.3">
      <c r="A129960">
        <v>4</v>
      </c>
      <c r="B129960">
        <v>1565263715</v>
      </c>
      <c r="C129960" t="s">
        <v>78382</v>
      </c>
      <c r="D129960" t="s">
        <v>194224</v>
      </c>
      <c r="E129960" t="s">
        <v>342536</v>
      </c>
    </row>
    <row r="129961" spans="1:5" x14ac:dyDescent="0.3">
      <c r="A129961">
        <v>4</v>
      </c>
      <c r="B129961">
        <v>1565263724</v>
      </c>
      <c r="C129961" t="s">
        <v>78383</v>
      </c>
      <c r="D129961" t="s">
        <v>194225</v>
      </c>
      <c r="E129961" t="s">
        <v>342537</v>
      </c>
    </row>
    <row r="129962" spans="1:5" x14ac:dyDescent="0.3">
      <c r="A129962">
        <v>4</v>
      </c>
      <c r="B129962">
        <v>1565263748</v>
      </c>
      <c r="C129962" t="s">
        <v>78382</v>
      </c>
      <c r="D129962" t="s">
        <v>194226</v>
      </c>
      <c r="E129962" t="s">
        <v>342538</v>
      </c>
    </row>
    <row r="129963" spans="1:5" x14ac:dyDescent="0.3">
      <c r="A129963">
        <v>4</v>
      </c>
      <c r="B129963">
        <v>1565263767</v>
      </c>
      <c r="C129963" t="s">
        <v>78382</v>
      </c>
      <c r="D129963" t="s">
        <v>194227</v>
      </c>
      <c r="E129963" t="s">
        <v>342539</v>
      </c>
    </row>
    <row r="129964" spans="1:5" x14ac:dyDescent="0.3">
      <c r="A129964">
        <v>4</v>
      </c>
      <c r="B129964">
        <v>1565263777</v>
      </c>
      <c r="C129964" t="s">
        <v>78382</v>
      </c>
      <c r="D129964" t="s">
        <v>193388</v>
      </c>
      <c r="E129964" t="s">
        <v>342540</v>
      </c>
    </row>
    <row r="129965" spans="1:5" x14ac:dyDescent="0.3">
      <c r="A129965">
        <v>4</v>
      </c>
      <c r="B129965">
        <v>1565263806</v>
      </c>
      <c r="C129965" t="s">
        <v>78383</v>
      </c>
      <c r="D129965" t="s">
        <v>194228</v>
      </c>
      <c r="E129965" t="s">
        <v>342541</v>
      </c>
    </row>
    <row r="129966" spans="1:5" x14ac:dyDescent="0.3">
      <c r="A129966">
        <v>4</v>
      </c>
      <c r="B129966">
        <v>1565263878</v>
      </c>
      <c r="C129966" t="s">
        <v>78383</v>
      </c>
      <c r="D129966" t="s">
        <v>125478</v>
      </c>
      <c r="E129966" t="s">
        <v>342542</v>
      </c>
    </row>
    <row r="129967" spans="1:5" x14ac:dyDescent="0.3">
      <c r="A129967">
        <v>4</v>
      </c>
      <c r="B129967">
        <v>1565263945</v>
      </c>
      <c r="C129967" t="s">
        <v>78384</v>
      </c>
      <c r="D129967" t="s">
        <v>194229</v>
      </c>
      <c r="E129967" t="s">
        <v>342543</v>
      </c>
    </row>
    <row r="129968" spans="1:5" x14ac:dyDescent="0.3">
      <c r="A129968">
        <v>4</v>
      </c>
      <c r="B129968">
        <v>1565264005</v>
      </c>
      <c r="C129968" t="s">
        <v>78384</v>
      </c>
      <c r="D129968" t="s">
        <v>194230</v>
      </c>
      <c r="E129968" t="s">
        <v>342544</v>
      </c>
    </row>
    <row r="129969" spans="1:5" x14ac:dyDescent="0.3">
      <c r="A129969">
        <v>4</v>
      </c>
      <c r="B129969">
        <v>1565264034</v>
      </c>
      <c r="C129969" t="s">
        <v>78385</v>
      </c>
      <c r="D129969" t="s">
        <v>114714</v>
      </c>
      <c r="E129969" t="s">
        <v>342545</v>
      </c>
    </row>
    <row r="129970" spans="1:5" x14ac:dyDescent="0.3">
      <c r="A129970">
        <v>4</v>
      </c>
      <c r="B129970">
        <v>1565264040</v>
      </c>
      <c r="C129970" t="s">
        <v>78385</v>
      </c>
      <c r="D129970" t="s">
        <v>194231</v>
      </c>
      <c r="E129970" t="s">
        <v>342546</v>
      </c>
    </row>
    <row r="129971" spans="1:5" x14ac:dyDescent="0.3">
      <c r="A129971">
        <v>4</v>
      </c>
      <c r="B129971">
        <v>1565264079</v>
      </c>
      <c r="C129971" t="s">
        <v>78386</v>
      </c>
      <c r="D129971" t="s">
        <v>96756</v>
      </c>
      <c r="E129971" t="s">
        <v>342547</v>
      </c>
    </row>
    <row r="129972" spans="1:5" x14ac:dyDescent="0.3">
      <c r="A129972">
        <v>4</v>
      </c>
      <c r="B129972">
        <v>1565264116</v>
      </c>
      <c r="C129972" t="s">
        <v>78386</v>
      </c>
      <c r="D129972" t="s">
        <v>194232</v>
      </c>
      <c r="E129972" t="s">
        <v>342548</v>
      </c>
    </row>
    <row r="129973" spans="1:5" x14ac:dyDescent="0.3">
      <c r="A129973">
        <v>4</v>
      </c>
      <c r="B129973">
        <v>1565264175</v>
      </c>
      <c r="C129973" t="s">
        <v>78387</v>
      </c>
      <c r="D129973" t="s">
        <v>194233</v>
      </c>
      <c r="E129973" t="s">
        <v>342549</v>
      </c>
    </row>
    <row r="129974" spans="1:5" x14ac:dyDescent="0.3">
      <c r="A129974">
        <v>4</v>
      </c>
      <c r="B129974">
        <v>1565264280</v>
      </c>
      <c r="C129974" t="s">
        <v>78387</v>
      </c>
      <c r="D129974" t="s">
        <v>155711</v>
      </c>
      <c r="E129974" t="s">
        <v>342550</v>
      </c>
    </row>
    <row r="129975" spans="1:5" x14ac:dyDescent="0.3">
      <c r="A129975">
        <v>4</v>
      </c>
      <c r="B129975">
        <v>1565264318</v>
      </c>
      <c r="C129975" t="s">
        <v>78388</v>
      </c>
      <c r="D129975" t="s">
        <v>164190</v>
      </c>
      <c r="E129975" t="s">
        <v>342551</v>
      </c>
    </row>
    <row r="129976" spans="1:5" x14ac:dyDescent="0.3">
      <c r="A129976">
        <v>4</v>
      </c>
      <c r="B129976">
        <v>1565264339</v>
      </c>
      <c r="C129976" t="s">
        <v>78388</v>
      </c>
      <c r="D129976" t="s">
        <v>194234</v>
      </c>
      <c r="E129976" t="s">
        <v>342552</v>
      </c>
    </row>
    <row r="129977" spans="1:5" x14ac:dyDescent="0.3">
      <c r="A129977">
        <v>4</v>
      </c>
      <c r="B129977">
        <v>1565293839</v>
      </c>
      <c r="C129977" t="s">
        <v>78389</v>
      </c>
      <c r="D129977" t="s">
        <v>188539</v>
      </c>
      <c r="E129977" t="s">
        <v>342553</v>
      </c>
    </row>
    <row r="129978" spans="1:5" x14ac:dyDescent="0.3">
      <c r="A129978">
        <v>4</v>
      </c>
      <c r="B129978">
        <v>1565293877</v>
      </c>
      <c r="C129978" t="s">
        <v>78390</v>
      </c>
      <c r="D129978" t="s">
        <v>194235</v>
      </c>
      <c r="E129978" t="s">
        <v>342554</v>
      </c>
    </row>
    <row r="129979" spans="1:5" x14ac:dyDescent="0.3">
      <c r="A129979">
        <v>4</v>
      </c>
      <c r="B129979">
        <v>1565293989</v>
      </c>
      <c r="C129979" t="s">
        <v>78390</v>
      </c>
      <c r="D129979" t="s">
        <v>194236</v>
      </c>
      <c r="E129979" t="s">
        <v>342555</v>
      </c>
    </row>
    <row r="129980" spans="1:5" x14ac:dyDescent="0.3">
      <c r="A129980">
        <v>4</v>
      </c>
      <c r="B129980">
        <v>1565294023</v>
      </c>
      <c r="C129980" t="s">
        <v>78390</v>
      </c>
      <c r="D129980" t="s">
        <v>194237</v>
      </c>
      <c r="E129980" t="s">
        <v>284721</v>
      </c>
    </row>
    <row r="129981" spans="1:5" x14ac:dyDescent="0.3">
      <c r="A129981">
        <v>4</v>
      </c>
      <c r="B129981">
        <v>1565294026</v>
      </c>
      <c r="C129981" t="s">
        <v>78390</v>
      </c>
      <c r="D129981" t="s">
        <v>194238</v>
      </c>
      <c r="E129981" t="s">
        <v>342556</v>
      </c>
    </row>
    <row r="129982" spans="1:5" x14ac:dyDescent="0.3">
      <c r="A129982">
        <v>4</v>
      </c>
      <c r="B129982">
        <v>1565294094</v>
      </c>
      <c r="C129982" t="s">
        <v>78391</v>
      </c>
      <c r="D129982" t="s">
        <v>194239</v>
      </c>
      <c r="E129982" t="s">
        <v>342557</v>
      </c>
    </row>
    <row r="129983" spans="1:5" x14ac:dyDescent="0.3">
      <c r="A129983">
        <v>4</v>
      </c>
      <c r="B129983">
        <v>1565294143</v>
      </c>
      <c r="C129983" t="s">
        <v>78392</v>
      </c>
      <c r="D129983" t="s">
        <v>194240</v>
      </c>
      <c r="E129983" t="s">
        <v>342558</v>
      </c>
    </row>
    <row r="129984" spans="1:5" x14ac:dyDescent="0.3">
      <c r="A129984">
        <v>4</v>
      </c>
      <c r="B129984">
        <v>1565294238</v>
      </c>
      <c r="C129984" t="s">
        <v>78391</v>
      </c>
      <c r="D129984" t="s">
        <v>194241</v>
      </c>
      <c r="E129984" t="s">
        <v>342559</v>
      </c>
    </row>
    <row r="129985" spans="1:5" x14ac:dyDescent="0.3">
      <c r="A129985">
        <v>4</v>
      </c>
      <c r="B129985">
        <v>1565294246</v>
      </c>
      <c r="C129985" t="s">
        <v>78391</v>
      </c>
      <c r="D129985" t="s">
        <v>164376</v>
      </c>
      <c r="E129985" t="s">
        <v>342560</v>
      </c>
    </row>
    <row r="129986" spans="1:5" x14ac:dyDescent="0.3">
      <c r="A129986">
        <v>4</v>
      </c>
      <c r="B129986">
        <v>1565294269</v>
      </c>
      <c r="C129986" t="s">
        <v>78393</v>
      </c>
      <c r="D129986" t="s">
        <v>194242</v>
      </c>
      <c r="E129986" t="s">
        <v>342561</v>
      </c>
    </row>
    <row r="129987" spans="1:5" x14ac:dyDescent="0.3">
      <c r="A129987">
        <v>4</v>
      </c>
      <c r="B129987">
        <v>1565294285</v>
      </c>
      <c r="C129987" t="s">
        <v>78393</v>
      </c>
      <c r="D129987" t="s">
        <v>194243</v>
      </c>
      <c r="E129987" t="s">
        <v>342562</v>
      </c>
    </row>
    <row r="129988" spans="1:5" x14ac:dyDescent="0.3">
      <c r="A129988">
        <v>4</v>
      </c>
      <c r="B129988">
        <v>1565294293</v>
      </c>
      <c r="C129988" t="s">
        <v>78392</v>
      </c>
      <c r="D129988" t="s">
        <v>144582</v>
      </c>
      <c r="E129988" t="s">
        <v>342563</v>
      </c>
    </row>
    <row r="129989" spans="1:5" x14ac:dyDescent="0.3">
      <c r="A129989">
        <v>4</v>
      </c>
      <c r="B129989">
        <v>1565294345</v>
      </c>
      <c r="C129989" t="s">
        <v>78393</v>
      </c>
      <c r="D129989" t="s">
        <v>194026</v>
      </c>
      <c r="E129989" t="s">
        <v>342564</v>
      </c>
    </row>
    <row r="129990" spans="1:5" x14ac:dyDescent="0.3">
      <c r="A129990">
        <v>4</v>
      </c>
      <c r="B129990">
        <v>1565294347</v>
      </c>
      <c r="C129990" t="s">
        <v>78392</v>
      </c>
      <c r="D129990" t="s">
        <v>134717</v>
      </c>
      <c r="E129990" t="s">
        <v>342565</v>
      </c>
    </row>
    <row r="129991" spans="1:5" x14ac:dyDescent="0.3">
      <c r="A129991">
        <v>4</v>
      </c>
      <c r="B129991">
        <v>1565294398</v>
      </c>
      <c r="C129991" t="s">
        <v>78394</v>
      </c>
      <c r="D129991" t="s">
        <v>194244</v>
      </c>
      <c r="E129991" t="s">
        <v>342566</v>
      </c>
    </row>
    <row r="129992" spans="1:5" x14ac:dyDescent="0.3">
      <c r="A129992">
        <v>4</v>
      </c>
      <c r="B129992">
        <v>1565294478</v>
      </c>
      <c r="C129992" t="s">
        <v>78394</v>
      </c>
      <c r="D129992" t="s">
        <v>194245</v>
      </c>
      <c r="E129992" t="s">
        <v>342567</v>
      </c>
    </row>
    <row r="129993" spans="1:5" x14ac:dyDescent="0.3">
      <c r="A129993">
        <v>4</v>
      </c>
      <c r="B129993">
        <v>1565294491</v>
      </c>
      <c r="C129993" t="s">
        <v>78395</v>
      </c>
      <c r="D129993" t="s">
        <v>194246</v>
      </c>
      <c r="E129993" t="s">
        <v>342568</v>
      </c>
    </row>
    <row r="129994" spans="1:5" x14ac:dyDescent="0.3">
      <c r="A129994">
        <v>4</v>
      </c>
      <c r="B129994">
        <v>1565294502</v>
      </c>
      <c r="C129994" t="s">
        <v>78394</v>
      </c>
      <c r="D129994" t="s">
        <v>194247</v>
      </c>
      <c r="E129994" t="s">
        <v>342569</v>
      </c>
    </row>
    <row r="129995" spans="1:5" x14ac:dyDescent="0.3">
      <c r="A129995">
        <v>4</v>
      </c>
      <c r="B129995">
        <v>1565294510</v>
      </c>
      <c r="C129995" t="s">
        <v>78394</v>
      </c>
      <c r="D129995" t="s">
        <v>194080</v>
      </c>
      <c r="E129995" t="s">
        <v>342570</v>
      </c>
    </row>
    <row r="129996" spans="1:5" x14ac:dyDescent="0.3">
      <c r="A129996">
        <v>4</v>
      </c>
      <c r="B129996">
        <v>1565294520</v>
      </c>
      <c r="C129996" t="s">
        <v>78394</v>
      </c>
      <c r="D129996" t="s">
        <v>194248</v>
      </c>
      <c r="E129996" t="s">
        <v>342571</v>
      </c>
    </row>
    <row r="129997" spans="1:5" x14ac:dyDescent="0.3">
      <c r="A129997">
        <v>4</v>
      </c>
      <c r="B129997">
        <v>1565294533</v>
      </c>
      <c r="C129997" t="s">
        <v>78395</v>
      </c>
      <c r="D129997" t="s">
        <v>194249</v>
      </c>
      <c r="E129997" t="s">
        <v>342572</v>
      </c>
    </row>
    <row r="129998" spans="1:5" x14ac:dyDescent="0.3">
      <c r="A129998">
        <v>4</v>
      </c>
      <c r="B129998">
        <v>1565294606</v>
      </c>
      <c r="C129998" t="s">
        <v>78394</v>
      </c>
      <c r="D129998" t="s">
        <v>194250</v>
      </c>
      <c r="E129998" t="s">
        <v>342573</v>
      </c>
    </row>
    <row r="129999" spans="1:5" x14ac:dyDescent="0.3">
      <c r="A129999">
        <v>4</v>
      </c>
      <c r="B129999">
        <v>1565294669</v>
      </c>
      <c r="C129999" t="s">
        <v>78395</v>
      </c>
      <c r="D129999" t="s">
        <v>194251</v>
      </c>
      <c r="E129999" t="s">
        <v>342574</v>
      </c>
    </row>
    <row r="130000" spans="1:5" x14ac:dyDescent="0.3">
      <c r="A130000">
        <v>4</v>
      </c>
      <c r="B130000">
        <v>1565294684</v>
      </c>
      <c r="C130000" t="s">
        <v>78396</v>
      </c>
      <c r="D130000" t="s">
        <v>194252</v>
      </c>
      <c r="E130000" t="s">
        <v>342575</v>
      </c>
    </row>
    <row r="130001" spans="1:5" x14ac:dyDescent="0.3">
      <c r="A130001">
        <v>4</v>
      </c>
      <c r="B130001">
        <v>1565294704</v>
      </c>
      <c r="C130001" t="s">
        <v>78396</v>
      </c>
      <c r="D130001" t="s">
        <v>194253</v>
      </c>
      <c r="E130001" t="s">
        <v>342576</v>
      </c>
    </row>
    <row r="130002" spans="1:5" x14ac:dyDescent="0.3">
      <c r="A130002">
        <v>4</v>
      </c>
      <c r="B130002">
        <v>1565294736</v>
      </c>
      <c r="C130002" t="s">
        <v>78397</v>
      </c>
      <c r="D130002" t="s">
        <v>194254</v>
      </c>
      <c r="E130002" t="s">
        <v>342577</v>
      </c>
    </row>
    <row r="130003" spans="1:5" x14ac:dyDescent="0.3">
      <c r="A130003">
        <v>4</v>
      </c>
      <c r="B130003">
        <v>1565294758</v>
      </c>
      <c r="C130003" t="s">
        <v>78397</v>
      </c>
      <c r="D130003" t="s">
        <v>184045</v>
      </c>
      <c r="E130003" t="s">
        <v>342578</v>
      </c>
    </row>
    <row r="130004" spans="1:5" x14ac:dyDescent="0.3">
      <c r="A130004">
        <v>4</v>
      </c>
      <c r="B130004">
        <v>1565294766</v>
      </c>
      <c r="C130004" t="s">
        <v>78396</v>
      </c>
      <c r="D130004" t="s">
        <v>194255</v>
      </c>
      <c r="E130004" t="s">
        <v>342579</v>
      </c>
    </row>
    <row r="130005" spans="1:5" x14ac:dyDescent="0.3">
      <c r="A130005">
        <v>4</v>
      </c>
      <c r="B130005">
        <v>1565294768</v>
      </c>
      <c r="C130005" t="s">
        <v>78397</v>
      </c>
      <c r="D130005" t="s">
        <v>155026</v>
      </c>
      <c r="E130005" t="s">
        <v>342580</v>
      </c>
    </row>
    <row r="130006" spans="1:5" x14ac:dyDescent="0.3">
      <c r="A130006">
        <v>4</v>
      </c>
      <c r="B130006">
        <v>1565294829</v>
      </c>
      <c r="C130006" t="s">
        <v>78396</v>
      </c>
      <c r="D130006" t="s">
        <v>194256</v>
      </c>
      <c r="E130006" t="s">
        <v>342581</v>
      </c>
    </row>
    <row r="130007" spans="1:5" x14ac:dyDescent="0.3">
      <c r="A130007">
        <v>4</v>
      </c>
      <c r="B130007">
        <v>1565294837</v>
      </c>
      <c r="C130007" t="s">
        <v>78398</v>
      </c>
      <c r="D130007" t="s">
        <v>194257</v>
      </c>
      <c r="E130007" t="s">
        <v>342582</v>
      </c>
    </row>
    <row r="130008" spans="1:5" x14ac:dyDescent="0.3">
      <c r="A130008">
        <v>4</v>
      </c>
      <c r="B130008">
        <v>1565294842</v>
      </c>
      <c r="C130008" t="s">
        <v>78397</v>
      </c>
      <c r="D130008" t="s">
        <v>194258</v>
      </c>
      <c r="E130008" t="s">
        <v>342583</v>
      </c>
    </row>
    <row r="130009" spans="1:5" x14ac:dyDescent="0.3">
      <c r="A130009">
        <v>4</v>
      </c>
      <c r="B130009">
        <v>1565294983</v>
      </c>
      <c r="C130009" t="s">
        <v>78398</v>
      </c>
      <c r="D130009" t="s">
        <v>194259</v>
      </c>
      <c r="E130009" t="s">
        <v>342584</v>
      </c>
    </row>
    <row r="130010" spans="1:5" x14ac:dyDescent="0.3">
      <c r="A130010">
        <v>4</v>
      </c>
      <c r="B130010">
        <v>1565295032</v>
      </c>
      <c r="C130010" t="s">
        <v>78398</v>
      </c>
      <c r="D130010" t="s">
        <v>159026</v>
      </c>
      <c r="E130010" t="s">
        <v>342585</v>
      </c>
    </row>
    <row r="130011" spans="1:5" x14ac:dyDescent="0.3">
      <c r="A130011">
        <v>4</v>
      </c>
      <c r="B130011">
        <v>1565295083</v>
      </c>
      <c r="C130011" t="s">
        <v>78398</v>
      </c>
      <c r="D130011" t="s">
        <v>194260</v>
      </c>
      <c r="E130011" t="s">
        <v>342586</v>
      </c>
    </row>
    <row r="130012" spans="1:5" x14ac:dyDescent="0.3">
      <c r="A130012">
        <v>4</v>
      </c>
      <c r="B130012">
        <v>1565295091</v>
      </c>
      <c r="C130012" t="s">
        <v>78399</v>
      </c>
      <c r="D130012" t="s">
        <v>194261</v>
      </c>
      <c r="E130012" t="s">
        <v>342587</v>
      </c>
    </row>
    <row r="130013" spans="1:5" x14ac:dyDescent="0.3">
      <c r="A130013">
        <v>4</v>
      </c>
      <c r="B130013">
        <v>1565295100</v>
      </c>
      <c r="C130013" t="s">
        <v>78399</v>
      </c>
      <c r="D130013" t="s">
        <v>194262</v>
      </c>
      <c r="E130013" t="s">
        <v>342588</v>
      </c>
    </row>
    <row r="130014" spans="1:5" x14ac:dyDescent="0.3">
      <c r="A130014">
        <v>4</v>
      </c>
      <c r="B130014">
        <v>1565295143</v>
      </c>
      <c r="C130014" t="s">
        <v>78399</v>
      </c>
      <c r="D130014" t="s">
        <v>194263</v>
      </c>
      <c r="E130014" t="s">
        <v>342589</v>
      </c>
    </row>
    <row r="130015" spans="1:5" x14ac:dyDescent="0.3">
      <c r="A130015">
        <v>4</v>
      </c>
      <c r="B130015">
        <v>1565295146</v>
      </c>
      <c r="C130015" t="s">
        <v>78399</v>
      </c>
      <c r="D130015" t="s">
        <v>194264</v>
      </c>
      <c r="E130015" t="s">
        <v>342590</v>
      </c>
    </row>
    <row r="130016" spans="1:5" x14ac:dyDescent="0.3">
      <c r="A130016">
        <v>4</v>
      </c>
      <c r="B130016">
        <v>1565295158</v>
      </c>
      <c r="C130016" t="s">
        <v>78400</v>
      </c>
      <c r="D130016" t="s">
        <v>194265</v>
      </c>
      <c r="E130016" t="s">
        <v>342591</v>
      </c>
    </row>
    <row r="130017" spans="1:5" x14ac:dyDescent="0.3">
      <c r="A130017">
        <v>4</v>
      </c>
      <c r="B130017">
        <v>1565295212</v>
      </c>
      <c r="C130017" t="s">
        <v>78400</v>
      </c>
      <c r="D130017" t="s">
        <v>194266</v>
      </c>
      <c r="E130017" t="s">
        <v>342592</v>
      </c>
    </row>
    <row r="130018" spans="1:5" x14ac:dyDescent="0.3">
      <c r="A130018">
        <v>4</v>
      </c>
      <c r="B130018">
        <v>1565295235</v>
      </c>
      <c r="C130018" t="s">
        <v>78401</v>
      </c>
      <c r="D130018" t="s">
        <v>180223</v>
      </c>
      <c r="E130018" t="s">
        <v>342593</v>
      </c>
    </row>
    <row r="130019" spans="1:5" x14ac:dyDescent="0.3">
      <c r="A130019">
        <v>4</v>
      </c>
      <c r="B130019">
        <v>1565295265</v>
      </c>
      <c r="C130019" t="s">
        <v>78401</v>
      </c>
      <c r="D130019" t="s">
        <v>194267</v>
      </c>
      <c r="E130019" t="s">
        <v>342594</v>
      </c>
    </row>
    <row r="130020" spans="1:5" x14ac:dyDescent="0.3">
      <c r="A130020">
        <v>4</v>
      </c>
      <c r="B130020">
        <v>1565295298</v>
      </c>
      <c r="C130020" t="s">
        <v>78402</v>
      </c>
      <c r="D130020" t="s">
        <v>194268</v>
      </c>
      <c r="E130020" t="s">
        <v>342595</v>
      </c>
    </row>
    <row r="130021" spans="1:5" x14ac:dyDescent="0.3">
      <c r="A130021">
        <v>4</v>
      </c>
      <c r="B130021">
        <v>1565295460</v>
      </c>
      <c r="C130021" t="s">
        <v>78402</v>
      </c>
      <c r="D130021" t="s">
        <v>194269</v>
      </c>
      <c r="E130021" t="s">
        <v>342596</v>
      </c>
    </row>
    <row r="130022" spans="1:5" x14ac:dyDescent="0.3">
      <c r="A130022">
        <v>4</v>
      </c>
      <c r="B130022">
        <v>1565295489</v>
      </c>
      <c r="C130022" t="s">
        <v>78403</v>
      </c>
      <c r="D130022" t="s">
        <v>163422</v>
      </c>
      <c r="E130022" t="s">
        <v>342597</v>
      </c>
    </row>
    <row r="130023" spans="1:5" x14ac:dyDescent="0.3">
      <c r="A130023">
        <v>4</v>
      </c>
      <c r="B130023">
        <v>1565295497</v>
      </c>
      <c r="C130023" t="s">
        <v>78402</v>
      </c>
      <c r="D130023" t="s">
        <v>181817</v>
      </c>
      <c r="E130023" t="s">
        <v>342598</v>
      </c>
    </row>
    <row r="130024" spans="1:5" x14ac:dyDescent="0.3">
      <c r="A130024">
        <v>4</v>
      </c>
      <c r="B130024">
        <v>1565295506</v>
      </c>
      <c r="C130024" t="s">
        <v>78404</v>
      </c>
      <c r="D130024" t="s">
        <v>194270</v>
      </c>
      <c r="E130024" t="s">
        <v>342599</v>
      </c>
    </row>
    <row r="130025" spans="1:5" x14ac:dyDescent="0.3">
      <c r="A130025">
        <v>4</v>
      </c>
      <c r="B130025">
        <v>1565295508</v>
      </c>
      <c r="C130025" t="s">
        <v>78404</v>
      </c>
      <c r="D130025" t="s">
        <v>194271</v>
      </c>
      <c r="E130025" t="s">
        <v>342600</v>
      </c>
    </row>
    <row r="130026" spans="1:5" x14ac:dyDescent="0.3">
      <c r="A130026">
        <v>4</v>
      </c>
      <c r="B130026">
        <v>1565295547</v>
      </c>
      <c r="C130026" t="s">
        <v>78404</v>
      </c>
      <c r="D130026" t="s">
        <v>190040</v>
      </c>
      <c r="E130026" t="s">
        <v>342601</v>
      </c>
    </row>
    <row r="130027" spans="1:5" x14ac:dyDescent="0.3">
      <c r="A130027">
        <v>4</v>
      </c>
      <c r="B130027">
        <v>1565295574</v>
      </c>
      <c r="C130027" t="s">
        <v>78404</v>
      </c>
      <c r="D130027" t="s">
        <v>194272</v>
      </c>
      <c r="E130027" t="s">
        <v>342602</v>
      </c>
    </row>
    <row r="130028" spans="1:5" x14ac:dyDescent="0.3">
      <c r="A130028">
        <v>4</v>
      </c>
      <c r="B130028">
        <v>1565295599</v>
      </c>
      <c r="C130028" t="s">
        <v>78403</v>
      </c>
      <c r="D130028" t="s">
        <v>194273</v>
      </c>
      <c r="E130028" t="s">
        <v>342603</v>
      </c>
    </row>
    <row r="130029" spans="1:5" x14ac:dyDescent="0.3">
      <c r="A130029">
        <v>4</v>
      </c>
      <c r="B130029">
        <v>1565295618</v>
      </c>
      <c r="C130029" t="s">
        <v>78404</v>
      </c>
      <c r="D130029" t="s">
        <v>194274</v>
      </c>
      <c r="E130029" t="s">
        <v>342604</v>
      </c>
    </row>
    <row r="130030" spans="1:5" x14ac:dyDescent="0.3">
      <c r="A130030">
        <v>4</v>
      </c>
      <c r="B130030">
        <v>1565295654</v>
      </c>
      <c r="C130030" t="s">
        <v>78405</v>
      </c>
      <c r="D130030" t="s">
        <v>194275</v>
      </c>
      <c r="E130030" t="s">
        <v>342605</v>
      </c>
    </row>
    <row r="130031" spans="1:5" x14ac:dyDescent="0.3">
      <c r="A130031">
        <v>4</v>
      </c>
      <c r="B130031">
        <v>1565295656</v>
      </c>
      <c r="C130031" t="s">
        <v>78403</v>
      </c>
      <c r="D130031" t="s">
        <v>194276</v>
      </c>
      <c r="E130031" t="s">
        <v>342606</v>
      </c>
    </row>
    <row r="130032" spans="1:5" x14ac:dyDescent="0.3">
      <c r="A130032">
        <v>4</v>
      </c>
      <c r="B130032">
        <v>1565295684</v>
      </c>
      <c r="C130032" t="s">
        <v>78403</v>
      </c>
      <c r="D130032" t="s">
        <v>194277</v>
      </c>
      <c r="E130032" t="s">
        <v>342607</v>
      </c>
    </row>
    <row r="130033" spans="1:5" x14ac:dyDescent="0.3">
      <c r="A130033">
        <v>4</v>
      </c>
      <c r="B130033">
        <v>1565295746</v>
      </c>
      <c r="C130033" t="s">
        <v>78405</v>
      </c>
      <c r="D130033" t="s">
        <v>158905</v>
      </c>
      <c r="E130033" t="s">
        <v>342608</v>
      </c>
    </row>
    <row r="130034" spans="1:5" x14ac:dyDescent="0.3">
      <c r="A130034">
        <v>4</v>
      </c>
      <c r="B130034">
        <v>1565295796</v>
      </c>
      <c r="C130034" t="s">
        <v>78405</v>
      </c>
      <c r="D130034" t="s">
        <v>194278</v>
      </c>
      <c r="E130034" t="s">
        <v>342609</v>
      </c>
    </row>
    <row r="130035" spans="1:5" x14ac:dyDescent="0.3">
      <c r="A130035">
        <v>4</v>
      </c>
      <c r="B130035">
        <v>1565295861</v>
      </c>
      <c r="C130035" t="s">
        <v>78406</v>
      </c>
      <c r="D130035" t="s">
        <v>194279</v>
      </c>
      <c r="E130035" t="s">
        <v>342610</v>
      </c>
    </row>
    <row r="130036" spans="1:5" x14ac:dyDescent="0.3">
      <c r="A130036">
        <v>4</v>
      </c>
      <c r="B130036">
        <v>1565295865</v>
      </c>
      <c r="C130036" t="s">
        <v>78406</v>
      </c>
      <c r="D130036" t="s">
        <v>194280</v>
      </c>
      <c r="E130036" t="s">
        <v>342611</v>
      </c>
    </row>
    <row r="130037" spans="1:5" x14ac:dyDescent="0.3">
      <c r="A130037">
        <v>4</v>
      </c>
      <c r="B130037">
        <v>1565295866</v>
      </c>
      <c r="C130037" t="s">
        <v>78406</v>
      </c>
      <c r="D130037" t="s">
        <v>145519</v>
      </c>
      <c r="E130037" t="s">
        <v>342612</v>
      </c>
    </row>
    <row r="130038" spans="1:5" x14ac:dyDescent="0.3">
      <c r="A130038">
        <v>4</v>
      </c>
      <c r="B130038">
        <v>1565296038</v>
      </c>
      <c r="C130038" t="s">
        <v>78407</v>
      </c>
      <c r="D130038" t="s">
        <v>194281</v>
      </c>
      <c r="E130038" t="s">
        <v>342613</v>
      </c>
    </row>
    <row r="130039" spans="1:5" x14ac:dyDescent="0.3">
      <c r="A130039">
        <v>4</v>
      </c>
      <c r="B130039">
        <v>1565296095</v>
      </c>
      <c r="C130039" t="s">
        <v>78407</v>
      </c>
      <c r="D130039" t="s">
        <v>194282</v>
      </c>
      <c r="E130039" t="s">
        <v>342614</v>
      </c>
    </row>
    <row r="130040" spans="1:5" x14ac:dyDescent="0.3">
      <c r="A130040">
        <v>4</v>
      </c>
      <c r="B130040">
        <v>1565296100</v>
      </c>
      <c r="C130040" t="s">
        <v>78407</v>
      </c>
      <c r="D130040" t="s">
        <v>188539</v>
      </c>
      <c r="E130040" t="s">
        <v>342615</v>
      </c>
    </row>
    <row r="130041" spans="1:5" x14ac:dyDescent="0.3">
      <c r="A130041">
        <v>4</v>
      </c>
      <c r="B130041">
        <v>1565296110</v>
      </c>
      <c r="C130041" t="s">
        <v>78407</v>
      </c>
      <c r="D130041" t="s">
        <v>166051</v>
      </c>
      <c r="E130041" t="s">
        <v>342616</v>
      </c>
    </row>
    <row r="130042" spans="1:5" x14ac:dyDescent="0.3">
      <c r="A130042">
        <v>4</v>
      </c>
      <c r="B130042">
        <v>1565296179</v>
      </c>
      <c r="C130042" t="s">
        <v>78408</v>
      </c>
      <c r="D130042" t="s">
        <v>194283</v>
      </c>
      <c r="E130042" t="s">
        <v>342617</v>
      </c>
    </row>
    <row r="130043" spans="1:5" x14ac:dyDescent="0.3">
      <c r="A130043">
        <v>4</v>
      </c>
      <c r="B130043">
        <v>1565296197</v>
      </c>
      <c r="C130043" t="s">
        <v>78409</v>
      </c>
      <c r="D130043" t="s">
        <v>163954</v>
      </c>
      <c r="E130043" t="s">
        <v>342618</v>
      </c>
    </row>
    <row r="130044" spans="1:5" x14ac:dyDescent="0.3">
      <c r="A130044">
        <v>4</v>
      </c>
      <c r="B130044">
        <v>1565296209</v>
      </c>
      <c r="C130044" t="s">
        <v>78409</v>
      </c>
      <c r="D130044" t="s">
        <v>194284</v>
      </c>
      <c r="E130044" t="s">
        <v>342619</v>
      </c>
    </row>
    <row r="130045" spans="1:5" x14ac:dyDescent="0.3">
      <c r="A130045">
        <v>4</v>
      </c>
      <c r="B130045">
        <v>1565296246</v>
      </c>
      <c r="C130045" t="s">
        <v>78408</v>
      </c>
      <c r="D130045" t="s">
        <v>194285</v>
      </c>
      <c r="E130045" t="s">
        <v>342620</v>
      </c>
    </row>
    <row r="130046" spans="1:5" x14ac:dyDescent="0.3">
      <c r="A130046">
        <v>4</v>
      </c>
      <c r="B130046">
        <v>1565296252</v>
      </c>
      <c r="C130046" t="s">
        <v>78408</v>
      </c>
      <c r="D130046" t="s">
        <v>194286</v>
      </c>
      <c r="E130046" t="s">
        <v>342621</v>
      </c>
    </row>
    <row r="130047" spans="1:5" x14ac:dyDescent="0.3">
      <c r="A130047">
        <v>4</v>
      </c>
      <c r="B130047">
        <v>1565296327</v>
      </c>
      <c r="C130047" t="s">
        <v>78409</v>
      </c>
      <c r="D130047" t="s">
        <v>194287</v>
      </c>
      <c r="E130047" t="s">
        <v>342622</v>
      </c>
    </row>
    <row r="130048" spans="1:5" x14ac:dyDescent="0.3">
      <c r="A130048">
        <v>4</v>
      </c>
      <c r="B130048">
        <v>1565296485</v>
      </c>
      <c r="C130048" t="s">
        <v>78410</v>
      </c>
      <c r="D130048" t="s">
        <v>194288</v>
      </c>
      <c r="E130048" t="s">
        <v>342623</v>
      </c>
    </row>
    <row r="130049" spans="1:5" x14ac:dyDescent="0.3">
      <c r="A130049">
        <v>4</v>
      </c>
      <c r="B130049">
        <v>1565296528</v>
      </c>
      <c r="C130049" t="s">
        <v>78410</v>
      </c>
      <c r="D130049" t="s">
        <v>194289</v>
      </c>
      <c r="E130049" t="s">
        <v>342624</v>
      </c>
    </row>
    <row r="130050" spans="1:5" x14ac:dyDescent="0.3">
      <c r="A130050">
        <v>4</v>
      </c>
      <c r="B130050">
        <v>1565296544</v>
      </c>
      <c r="C130050" t="s">
        <v>78411</v>
      </c>
      <c r="D130050" t="s">
        <v>194290</v>
      </c>
      <c r="E130050" t="s">
        <v>342625</v>
      </c>
    </row>
    <row r="130051" spans="1:5" x14ac:dyDescent="0.3">
      <c r="A130051">
        <v>4</v>
      </c>
      <c r="B130051">
        <v>1565296550</v>
      </c>
      <c r="C130051" t="s">
        <v>78411</v>
      </c>
      <c r="D130051" t="s">
        <v>193950</v>
      </c>
      <c r="E130051" t="s">
        <v>342626</v>
      </c>
    </row>
    <row r="130052" spans="1:5" x14ac:dyDescent="0.3">
      <c r="A130052">
        <v>4</v>
      </c>
      <c r="B130052">
        <v>1565296555</v>
      </c>
      <c r="C130052" t="s">
        <v>78411</v>
      </c>
      <c r="D130052" t="s">
        <v>194291</v>
      </c>
      <c r="E130052" t="s">
        <v>342627</v>
      </c>
    </row>
    <row r="130053" spans="1:5" x14ac:dyDescent="0.3">
      <c r="A130053">
        <v>4</v>
      </c>
      <c r="B130053">
        <v>1565296589</v>
      </c>
      <c r="C130053" t="s">
        <v>78412</v>
      </c>
      <c r="D130053" t="s">
        <v>194292</v>
      </c>
      <c r="E130053" t="s">
        <v>342628</v>
      </c>
    </row>
    <row r="130054" spans="1:5" x14ac:dyDescent="0.3">
      <c r="A130054">
        <v>4</v>
      </c>
      <c r="B130054">
        <v>1565296665</v>
      </c>
      <c r="C130054" t="s">
        <v>78412</v>
      </c>
      <c r="D130054" t="s">
        <v>173804</v>
      </c>
      <c r="E130054" t="s">
        <v>342629</v>
      </c>
    </row>
    <row r="130055" spans="1:5" x14ac:dyDescent="0.3">
      <c r="A130055">
        <v>4</v>
      </c>
      <c r="B130055">
        <v>1565296713</v>
      </c>
      <c r="C130055" t="s">
        <v>78412</v>
      </c>
      <c r="D130055" t="s">
        <v>194293</v>
      </c>
      <c r="E130055" t="s">
        <v>342630</v>
      </c>
    </row>
    <row r="130056" spans="1:5" x14ac:dyDescent="0.3">
      <c r="A130056">
        <v>4</v>
      </c>
      <c r="B130056">
        <v>1565296714</v>
      </c>
      <c r="C130056" t="s">
        <v>78412</v>
      </c>
      <c r="D130056" t="s">
        <v>194294</v>
      </c>
      <c r="E130056" t="s">
        <v>342631</v>
      </c>
    </row>
    <row r="130057" spans="1:5" x14ac:dyDescent="0.3">
      <c r="A130057">
        <v>4</v>
      </c>
      <c r="B130057">
        <v>1565296726</v>
      </c>
      <c r="C130057" t="s">
        <v>78412</v>
      </c>
      <c r="D130057" t="s">
        <v>186129</v>
      </c>
      <c r="E130057" t="s">
        <v>342632</v>
      </c>
    </row>
    <row r="130058" spans="1:5" x14ac:dyDescent="0.3">
      <c r="A130058">
        <v>4</v>
      </c>
      <c r="B130058">
        <v>1565296770</v>
      </c>
      <c r="C130058" t="s">
        <v>78413</v>
      </c>
      <c r="D130058" t="s">
        <v>194295</v>
      </c>
      <c r="E130058" t="s">
        <v>342633</v>
      </c>
    </row>
    <row r="130059" spans="1:5" x14ac:dyDescent="0.3">
      <c r="A130059">
        <v>4</v>
      </c>
      <c r="B130059">
        <v>1565296809</v>
      </c>
      <c r="C130059" t="s">
        <v>78413</v>
      </c>
      <c r="D130059" t="s">
        <v>194296</v>
      </c>
      <c r="E130059" t="s">
        <v>342634</v>
      </c>
    </row>
    <row r="130060" spans="1:5" x14ac:dyDescent="0.3">
      <c r="A130060">
        <v>4</v>
      </c>
      <c r="B130060">
        <v>1565296845</v>
      </c>
      <c r="C130060" t="s">
        <v>78413</v>
      </c>
      <c r="D130060" t="s">
        <v>194297</v>
      </c>
      <c r="E130060" t="s">
        <v>342635</v>
      </c>
    </row>
    <row r="130061" spans="1:5" x14ac:dyDescent="0.3">
      <c r="A130061">
        <v>4</v>
      </c>
      <c r="B130061">
        <v>1565296857</v>
      </c>
      <c r="C130061" t="s">
        <v>78414</v>
      </c>
      <c r="D130061" t="s">
        <v>155026</v>
      </c>
      <c r="E130061" t="s">
        <v>342636</v>
      </c>
    </row>
    <row r="130062" spans="1:5" x14ac:dyDescent="0.3">
      <c r="A130062">
        <v>4</v>
      </c>
      <c r="B130062">
        <v>1565296895</v>
      </c>
      <c r="C130062" t="s">
        <v>78414</v>
      </c>
      <c r="D130062" t="s">
        <v>145519</v>
      </c>
      <c r="E130062" t="s">
        <v>342637</v>
      </c>
    </row>
    <row r="130063" spans="1:5" x14ac:dyDescent="0.3">
      <c r="A130063">
        <v>4</v>
      </c>
      <c r="B130063">
        <v>1565296896</v>
      </c>
      <c r="C130063" t="s">
        <v>78414</v>
      </c>
      <c r="D130063" t="s">
        <v>194298</v>
      </c>
      <c r="E130063" t="s">
        <v>342638</v>
      </c>
    </row>
    <row r="130064" spans="1:5" x14ac:dyDescent="0.3">
      <c r="A130064">
        <v>4</v>
      </c>
      <c r="B130064">
        <v>1565296942</v>
      </c>
      <c r="C130064" t="s">
        <v>78414</v>
      </c>
      <c r="D130064" t="s">
        <v>194299</v>
      </c>
      <c r="E130064" t="s">
        <v>342639</v>
      </c>
    </row>
    <row r="130065" spans="1:5" x14ac:dyDescent="0.3">
      <c r="A130065">
        <v>4</v>
      </c>
      <c r="B130065">
        <v>1565296974</v>
      </c>
      <c r="C130065" t="s">
        <v>78414</v>
      </c>
      <c r="D130065" t="s">
        <v>194300</v>
      </c>
      <c r="E130065" t="s">
        <v>342640</v>
      </c>
    </row>
    <row r="130066" spans="1:5" x14ac:dyDescent="0.3">
      <c r="A130066">
        <v>4</v>
      </c>
      <c r="B130066">
        <v>1565296999</v>
      </c>
      <c r="C130066" t="s">
        <v>78415</v>
      </c>
      <c r="D130066" t="s">
        <v>143996</v>
      </c>
      <c r="E130066" t="s">
        <v>342641</v>
      </c>
    </row>
    <row r="130067" spans="1:5" x14ac:dyDescent="0.3">
      <c r="A130067">
        <v>4</v>
      </c>
      <c r="B130067">
        <v>1565297014</v>
      </c>
      <c r="C130067" t="s">
        <v>78415</v>
      </c>
      <c r="D130067" t="s">
        <v>149470</v>
      </c>
      <c r="E130067" t="s">
        <v>342642</v>
      </c>
    </row>
    <row r="130068" spans="1:5" x14ac:dyDescent="0.3">
      <c r="A130068">
        <v>4</v>
      </c>
      <c r="B130068">
        <v>1565297080</v>
      </c>
      <c r="C130068" t="s">
        <v>78415</v>
      </c>
      <c r="D130068" t="s">
        <v>193484</v>
      </c>
      <c r="E130068" t="s">
        <v>342643</v>
      </c>
    </row>
    <row r="130069" spans="1:5" x14ac:dyDescent="0.3">
      <c r="A130069">
        <v>4</v>
      </c>
      <c r="B130069">
        <v>1565297161</v>
      </c>
      <c r="C130069" t="s">
        <v>78416</v>
      </c>
      <c r="D130069" t="s">
        <v>194301</v>
      </c>
      <c r="E130069" t="s">
        <v>342644</v>
      </c>
    </row>
    <row r="130070" spans="1:5" x14ac:dyDescent="0.3">
      <c r="A130070">
        <v>4</v>
      </c>
      <c r="B130070">
        <v>1565297170</v>
      </c>
      <c r="C130070" t="s">
        <v>78417</v>
      </c>
      <c r="D130070" t="s">
        <v>139369</v>
      </c>
      <c r="E130070" t="s">
        <v>342645</v>
      </c>
    </row>
    <row r="130071" spans="1:5" x14ac:dyDescent="0.3">
      <c r="A130071">
        <v>4</v>
      </c>
      <c r="B130071">
        <v>1565297205</v>
      </c>
      <c r="C130071" t="s">
        <v>78417</v>
      </c>
      <c r="D130071" t="s">
        <v>194302</v>
      </c>
      <c r="E130071" t="s">
        <v>342646</v>
      </c>
    </row>
    <row r="130072" spans="1:5" x14ac:dyDescent="0.3">
      <c r="A130072">
        <v>4</v>
      </c>
      <c r="B130072">
        <v>1565297243</v>
      </c>
      <c r="C130072" t="s">
        <v>78417</v>
      </c>
      <c r="D130072" t="s">
        <v>194303</v>
      </c>
      <c r="E130072" t="s">
        <v>342647</v>
      </c>
    </row>
    <row r="130073" spans="1:5" x14ac:dyDescent="0.3">
      <c r="A130073">
        <v>4</v>
      </c>
      <c r="B130073">
        <v>1565326419</v>
      </c>
      <c r="C130073" t="s">
        <v>78418</v>
      </c>
      <c r="D130073" t="s">
        <v>194304</v>
      </c>
      <c r="E130073" t="s">
        <v>342648</v>
      </c>
    </row>
    <row r="130074" spans="1:5" x14ac:dyDescent="0.3">
      <c r="A130074">
        <v>4</v>
      </c>
      <c r="B130074">
        <v>1565326470</v>
      </c>
      <c r="C130074" t="s">
        <v>78418</v>
      </c>
      <c r="D130074" t="s">
        <v>194305</v>
      </c>
      <c r="E130074" t="s">
        <v>342649</v>
      </c>
    </row>
    <row r="130075" spans="1:5" x14ac:dyDescent="0.3">
      <c r="A130075">
        <v>4</v>
      </c>
      <c r="B130075">
        <v>1565326479</v>
      </c>
      <c r="C130075" t="s">
        <v>78419</v>
      </c>
      <c r="D130075" t="s">
        <v>194306</v>
      </c>
      <c r="E130075" t="s">
        <v>342650</v>
      </c>
    </row>
    <row r="130076" spans="1:5" x14ac:dyDescent="0.3">
      <c r="A130076">
        <v>4</v>
      </c>
      <c r="B130076">
        <v>1565326525</v>
      </c>
      <c r="C130076" t="s">
        <v>78419</v>
      </c>
      <c r="D130076" t="s">
        <v>166199</v>
      </c>
      <c r="E130076" t="s">
        <v>342651</v>
      </c>
    </row>
    <row r="130077" spans="1:5" x14ac:dyDescent="0.3">
      <c r="A130077">
        <v>4</v>
      </c>
      <c r="B130077">
        <v>1565326571</v>
      </c>
      <c r="C130077" t="s">
        <v>78419</v>
      </c>
      <c r="D130077" t="s">
        <v>194307</v>
      </c>
      <c r="E130077" t="s">
        <v>342652</v>
      </c>
    </row>
    <row r="130078" spans="1:5" x14ac:dyDescent="0.3">
      <c r="A130078">
        <v>4</v>
      </c>
      <c r="B130078">
        <v>1565326598</v>
      </c>
      <c r="C130078" t="s">
        <v>78419</v>
      </c>
      <c r="D130078" t="s">
        <v>136540</v>
      </c>
      <c r="E130078" t="s">
        <v>342653</v>
      </c>
    </row>
    <row r="130079" spans="1:5" x14ac:dyDescent="0.3">
      <c r="A130079">
        <v>4</v>
      </c>
      <c r="B130079">
        <v>1565326628</v>
      </c>
      <c r="C130079" t="s">
        <v>78420</v>
      </c>
      <c r="D130079" t="s">
        <v>194308</v>
      </c>
      <c r="E130079" t="s">
        <v>342654</v>
      </c>
    </row>
    <row r="130080" spans="1:5" x14ac:dyDescent="0.3">
      <c r="A130080">
        <v>4</v>
      </c>
      <c r="B130080">
        <v>1565326686</v>
      </c>
      <c r="C130080" t="s">
        <v>78420</v>
      </c>
      <c r="D130080" t="s">
        <v>194309</v>
      </c>
      <c r="E130080" t="s">
        <v>342655</v>
      </c>
    </row>
    <row r="130081" spans="1:5" x14ac:dyDescent="0.3">
      <c r="A130081">
        <v>4</v>
      </c>
      <c r="B130081">
        <v>1565326703</v>
      </c>
      <c r="C130081" t="s">
        <v>78420</v>
      </c>
      <c r="D130081" t="s">
        <v>194310</v>
      </c>
      <c r="E130081" t="s">
        <v>342656</v>
      </c>
    </row>
    <row r="130082" spans="1:5" x14ac:dyDescent="0.3">
      <c r="A130082">
        <v>4</v>
      </c>
      <c r="B130082">
        <v>1565326795</v>
      </c>
      <c r="C130082" t="s">
        <v>78420</v>
      </c>
      <c r="D130082" t="s">
        <v>181795</v>
      </c>
      <c r="E130082" t="s">
        <v>342657</v>
      </c>
    </row>
    <row r="130083" spans="1:5" x14ac:dyDescent="0.3">
      <c r="A130083">
        <v>4</v>
      </c>
      <c r="B130083">
        <v>1565326895</v>
      </c>
      <c r="C130083" t="s">
        <v>78421</v>
      </c>
      <c r="D130083" t="s">
        <v>194311</v>
      </c>
      <c r="E130083" t="s">
        <v>342658</v>
      </c>
    </row>
    <row r="130084" spans="1:5" x14ac:dyDescent="0.3">
      <c r="A130084">
        <v>4</v>
      </c>
      <c r="B130084">
        <v>1565326913</v>
      </c>
      <c r="C130084" t="s">
        <v>78422</v>
      </c>
      <c r="D130084" t="s">
        <v>194312</v>
      </c>
      <c r="E130084" t="s">
        <v>342659</v>
      </c>
    </row>
    <row r="130085" spans="1:5" x14ac:dyDescent="0.3">
      <c r="A130085">
        <v>4</v>
      </c>
      <c r="B130085">
        <v>1565327054</v>
      </c>
      <c r="C130085" t="s">
        <v>78423</v>
      </c>
      <c r="D130085" t="s">
        <v>194313</v>
      </c>
      <c r="E130085" t="s">
        <v>342660</v>
      </c>
    </row>
    <row r="130086" spans="1:5" x14ac:dyDescent="0.3">
      <c r="A130086">
        <v>4</v>
      </c>
      <c r="B130086">
        <v>1565327120</v>
      </c>
      <c r="C130086" t="s">
        <v>78423</v>
      </c>
      <c r="D130086" t="s">
        <v>194314</v>
      </c>
      <c r="E130086" t="s">
        <v>342661</v>
      </c>
    </row>
    <row r="130087" spans="1:5" x14ac:dyDescent="0.3">
      <c r="A130087">
        <v>4</v>
      </c>
      <c r="B130087">
        <v>1565327125</v>
      </c>
      <c r="C130087" t="s">
        <v>78423</v>
      </c>
      <c r="D130087" t="s">
        <v>139854</v>
      </c>
      <c r="E130087" t="s">
        <v>342662</v>
      </c>
    </row>
    <row r="130088" spans="1:5" x14ac:dyDescent="0.3">
      <c r="A130088">
        <v>4</v>
      </c>
      <c r="B130088">
        <v>1565327138</v>
      </c>
      <c r="C130088" t="s">
        <v>78423</v>
      </c>
      <c r="D130088" t="s">
        <v>194315</v>
      </c>
      <c r="E130088" t="s">
        <v>342663</v>
      </c>
    </row>
    <row r="130089" spans="1:5" x14ac:dyDescent="0.3">
      <c r="A130089">
        <v>4</v>
      </c>
      <c r="B130089">
        <v>1565327186</v>
      </c>
      <c r="C130089" t="s">
        <v>78424</v>
      </c>
      <c r="D130089" t="s">
        <v>194316</v>
      </c>
      <c r="E130089" t="s">
        <v>342664</v>
      </c>
    </row>
    <row r="130090" spans="1:5" x14ac:dyDescent="0.3">
      <c r="A130090">
        <v>4</v>
      </c>
      <c r="B130090">
        <v>1565327202</v>
      </c>
      <c r="C130090" t="s">
        <v>78424</v>
      </c>
      <c r="D130090" t="s">
        <v>194317</v>
      </c>
      <c r="E130090" t="s">
        <v>342665</v>
      </c>
    </row>
    <row r="130091" spans="1:5" x14ac:dyDescent="0.3">
      <c r="A130091">
        <v>4</v>
      </c>
      <c r="B130091">
        <v>1565327256</v>
      </c>
      <c r="C130091" t="s">
        <v>78425</v>
      </c>
      <c r="D130091" t="s">
        <v>194318</v>
      </c>
      <c r="E130091" t="s">
        <v>342666</v>
      </c>
    </row>
    <row r="130092" spans="1:5" x14ac:dyDescent="0.3">
      <c r="A130092">
        <v>4</v>
      </c>
      <c r="B130092">
        <v>1565327259</v>
      </c>
      <c r="C130092" t="s">
        <v>78424</v>
      </c>
      <c r="D130092" t="s">
        <v>194319</v>
      </c>
      <c r="E130092" t="s">
        <v>342667</v>
      </c>
    </row>
    <row r="130093" spans="1:5" x14ac:dyDescent="0.3">
      <c r="A130093">
        <v>4</v>
      </c>
      <c r="B130093">
        <v>1565327263</v>
      </c>
      <c r="C130093" t="s">
        <v>78425</v>
      </c>
      <c r="D130093" t="s">
        <v>194320</v>
      </c>
      <c r="E130093" t="s">
        <v>342668</v>
      </c>
    </row>
    <row r="130094" spans="1:5" x14ac:dyDescent="0.3">
      <c r="A130094">
        <v>4</v>
      </c>
      <c r="B130094">
        <v>1565327372</v>
      </c>
      <c r="C130094" t="s">
        <v>78424</v>
      </c>
      <c r="D130094" t="s">
        <v>180619</v>
      </c>
      <c r="E130094" t="s">
        <v>342669</v>
      </c>
    </row>
    <row r="130095" spans="1:5" x14ac:dyDescent="0.3">
      <c r="A130095">
        <v>4</v>
      </c>
      <c r="B130095">
        <v>1565327430</v>
      </c>
      <c r="C130095" t="s">
        <v>78426</v>
      </c>
      <c r="D130095" t="s">
        <v>105847</v>
      </c>
      <c r="E130095" t="s">
        <v>342670</v>
      </c>
    </row>
    <row r="130096" spans="1:5" x14ac:dyDescent="0.3">
      <c r="A130096">
        <v>4</v>
      </c>
      <c r="B130096">
        <v>1565327444</v>
      </c>
      <c r="C130096" t="s">
        <v>78426</v>
      </c>
      <c r="D130096" t="s">
        <v>194321</v>
      </c>
      <c r="E130096" t="s">
        <v>342671</v>
      </c>
    </row>
    <row r="130097" spans="1:5" x14ac:dyDescent="0.3">
      <c r="A130097">
        <v>4</v>
      </c>
      <c r="B130097">
        <v>1565327446</v>
      </c>
      <c r="C130097" t="s">
        <v>78427</v>
      </c>
      <c r="D130097" t="s">
        <v>168297</v>
      </c>
      <c r="E130097" t="s">
        <v>342672</v>
      </c>
    </row>
    <row r="130098" spans="1:5" x14ac:dyDescent="0.3">
      <c r="A130098">
        <v>4</v>
      </c>
      <c r="B130098">
        <v>1565327466</v>
      </c>
      <c r="C130098" t="s">
        <v>78427</v>
      </c>
      <c r="D130098" t="s">
        <v>194322</v>
      </c>
      <c r="E130098" t="s">
        <v>342673</v>
      </c>
    </row>
    <row r="130099" spans="1:5" x14ac:dyDescent="0.3">
      <c r="A130099">
        <v>4</v>
      </c>
      <c r="B130099">
        <v>1565327482</v>
      </c>
      <c r="C130099" t="s">
        <v>78426</v>
      </c>
      <c r="D130099" t="s">
        <v>194323</v>
      </c>
      <c r="E130099" t="s">
        <v>342674</v>
      </c>
    </row>
    <row r="130100" spans="1:5" x14ac:dyDescent="0.3">
      <c r="A130100">
        <v>4</v>
      </c>
      <c r="B130100">
        <v>1565327501</v>
      </c>
      <c r="C130100" t="s">
        <v>78426</v>
      </c>
      <c r="D130100" t="s">
        <v>194324</v>
      </c>
      <c r="E130100" t="s">
        <v>342675</v>
      </c>
    </row>
    <row r="130101" spans="1:5" x14ac:dyDescent="0.3">
      <c r="A130101">
        <v>4</v>
      </c>
      <c r="B130101">
        <v>1565327506</v>
      </c>
      <c r="C130101" t="s">
        <v>78426</v>
      </c>
      <c r="D130101" t="s">
        <v>130834</v>
      </c>
      <c r="E130101" t="s">
        <v>342676</v>
      </c>
    </row>
    <row r="130102" spans="1:5" x14ac:dyDescent="0.3">
      <c r="A130102">
        <v>4</v>
      </c>
      <c r="B130102">
        <v>1565327535</v>
      </c>
      <c r="C130102" t="s">
        <v>78428</v>
      </c>
      <c r="D130102" t="s">
        <v>194325</v>
      </c>
      <c r="E130102" t="s">
        <v>342677</v>
      </c>
    </row>
    <row r="130103" spans="1:5" x14ac:dyDescent="0.3">
      <c r="A130103">
        <v>4</v>
      </c>
      <c r="B130103">
        <v>1565327581</v>
      </c>
      <c r="C130103" t="s">
        <v>78428</v>
      </c>
      <c r="D130103" t="s">
        <v>193209</v>
      </c>
      <c r="E130103" t="s">
        <v>342678</v>
      </c>
    </row>
    <row r="130104" spans="1:5" x14ac:dyDescent="0.3">
      <c r="A130104">
        <v>4</v>
      </c>
      <c r="B130104">
        <v>1565327645</v>
      </c>
      <c r="C130104" t="s">
        <v>78428</v>
      </c>
      <c r="D130104" t="s">
        <v>194326</v>
      </c>
      <c r="E130104" t="s">
        <v>342679</v>
      </c>
    </row>
    <row r="130105" spans="1:5" x14ac:dyDescent="0.3">
      <c r="A130105">
        <v>4</v>
      </c>
      <c r="B130105">
        <v>1565327667</v>
      </c>
      <c r="C130105" t="s">
        <v>78429</v>
      </c>
      <c r="D130105" t="s">
        <v>194327</v>
      </c>
      <c r="E130105" t="s">
        <v>342680</v>
      </c>
    </row>
    <row r="130106" spans="1:5" x14ac:dyDescent="0.3">
      <c r="A130106">
        <v>4</v>
      </c>
      <c r="B130106">
        <v>1565327682</v>
      </c>
      <c r="C130106" t="s">
        <v>78428</v>
      </c>
      <c r="D130106" t="s">
        <v>191056</v>
      </c>
      <c r="E130106" t="s">
        <v>342681</v>
      </c>
    </row>
    <row r="130107" spans="1:5" x14ac:dyDescent="0.3">
      <c r="A130107">
        <v>4</v>
      </c>
      <c r="B130107">
        <v>1565327727</v>
      </c>
      <c r="C130107" t="s">
        <v>78429</v>
      </c>
      <c r="D130107" t="s">
        <v>194328</v>
      </c>
      <c r="E130107" t="s">
        <v>342682</v>
      </c>
    </row>
    <row r="130108" spans="1:5" x14ac:dyDescent="0.3">
      <c r="A130108">
        <v>4</v>
      </c>
      <c r="B130108">
        <v>1565327754</v>
      </c>
      <c r="C130108" t="s">
        <v>78430</v>
      </c>
      <c r="D130108" t="s">
        <v>194329</v>
      </c>
      <c r="E130108" t="s">
        <v>342683</v>
      </c>
    </row>
    <row r="130109" spans="1:5" x14ac:dyDescent="0.3">
      <c r="A130109">
        <v>4</v>
      </c>
      <c r="B130109">
        <v>1565327786</v>
      </c>
      <c r="C130109" t="s">
        <v>78429</v>
      </c>
      <c r="D130109" t="s">
        <v>194330</v>
      </c>
      <c r="E130109" t="s">
        <v>342684</v>
      </c>
    </row>
    <row r="130110" spans="1:5" x14ac:dyDescent="0.3">
      <c r="A130110">
        <v>4</v>
      </c>
      <c r="B130110">
        <v>1565327807</v>
      </c>
      <c r="C130110" t="s">
        <v>78431</v>
      </c>
      <c r="D130110" t="s">
        <v>194331</v>
      </c>
      <c r="E130110" t="s">
        <v>342685</v>
      </c>
    </row>
    <row r="130111" spans="1:5" x14ac:dyDescent="0.3">
      <c r="A130111">
        <v>4</v>
      </c>
      <c r="B130111">
        <v>1565327869</v>
      </c>
      <c r="C130111" t="s">
        <v>78430</v>
      </c>
      <c r="D130111" t="s">
        <v>194332</v>
      </c>
      <c r="E130111" t="s">
        <v>342686</v>
      </c>
    </row>
    <row r="130112" spans="1:5" x14ac:dyDescent="0.3">
      <c r="A130112">
        <v>4</v>
      </c>
      <c r="B130112">
        <v>1565327877</v>
      </c>
      <c r="C130112" t="s">
        <v>78431</v>
      </c>
      <c r="D130112" t="s">
        <v>194333</v>
      </c>
      <c r="E130112" t="s">
        <v>342687</v>
      </c>
    </row>
    <row r="130113" spans="1:5" x14ac:dyDescent="0.3">
      <c r="A130113">
        <v>4</v>
      </c>
      <c r="B130113">
        <v>1565327949</v>
      </c>
      <c r="C130113" t="s">
        <v>78431</v>
      </c>
      <c r="D130113" t="s">
        <v>194025</v>
      </c>
      <c r="E130113" t="s">
        <v>342688</v>
      </c>
    </row>
    <row r="130114" spans="1:5" x14ac:dyDescent="0.3">
      <c r="A130114">
        <v>4</v>
      </c>
      <c r="B130114">
        <v>1565327954</v>
      </c>
      <c r="C130114" t="s">
        <v>78431</v>
      </c>
      <c r="D130114" t="s">
        <v>194334</v>
      </c>
      <c r="E130114" t="s">
        <v>342689</v>
      </c>
    </row>
    <row r="130115" spans="1:5" x14ac:dyDescent="0.3">
      <c r="A130115">
        <v>4</v>
      </c>
      <c r="B130115">
        <v>1565327964</v>
      </c>
      <c r="C130115" t="s">
        <v>78431</v>
      </c>
      <c r="D130115" t="s">
        <v>172485</v>
      </c>
      <c r="E130115" t="s">
        <v>342690</v>
      </c>
    </row>
    <row r="130116" spans="1:5" x14ac:dyDescent="0.3">
      <c r="A130116">
        <v>4</v>
      </c>
      <c r="B130116">
        <v>1565327983</v>
      </c>
      <c r="C130116" t="s">
        <v>78432</v>
      </c>
      <c r="D130116" t="s">
        <v>194335</v>
      </c>
      <c r="E130116" t="s">
        <v>342691</v>
      </c>
    </row>
    <row r="130117" spans="1:5" x14ac:dyDescent="0.3">
      <c r="A130117">
        <v>4</v>
      </c>
      <c r="B130117">
        <v>1565327993</v>
      </c>
      <c r="C130117" t="s">
        <v>78431</v>
      </c>
      <c r="D130117" t="s">
        <v>103481</v>
      </c>
      <c r="E130117" t="s">
        <v>342692</v>
      </c>
    </row>
    <row r="130118" spans="1:5" x14ac:dyDescent="0.3">
      <c r="A130118">
        <v>4</v>
      </c>
      <c r="B130118">
        <v>1565328036</v>
      </c>
      <c r="C130118" t="s">
        <v>78432</v>
      </c>
      <c r="D130118" t="s">
        <v>194336</v>
      </c>
      <c r="E130118" t="s">
        <v>342693</v>
      </c>
    </row>
    <row r="130119" spans="1:5" x14ac:dyDescent="0.3">
      <c r="A130119">
        <v>4</v>
      </c>
      <c r="B130119">
        <v>1565328059</v>
      </c>
      <c r="C130119" t="s">
        <v>78433</v>
      </c>
      <c r="D130119" t="s">
        <v>194337</v>
      </c>
      <c r="E130119" t="s">
        <v>342694</v>
      </c>
    </row>
    <row r="130120" spans="1:5" x14ac:dyDescent="0.3">
      <c r="A130120">
        <v>4</v>
      </c>
      <c r="B130120">
        <v>1565328105</v>
      </c>
      <c r="C130120" t="s">
        <v>78433</v>
      </c>
      <c r="D130120" t="s">
        <v>194338</v>
      </c>
      <c r="E130120" t="s">
        <v>342695</v>
      </c>
    </row>
    <row r="130121" spans="1:5" x14ac:dyDescent="0.3">
      <c r="A130121">
        <v>4</v>
      </c>
      <c r="B130121">
        <v>1565328154</v>
      </c>
      <c r="C130121" t="s">
        <v>78433</v>
      </c>
      <c r="D130121" t="s">
        <v>194339</v>
      </c>
      <c r="E130121" t="s">
        <v>342696</v>
      </c>
    </row>
    <row r="130122" spans="1:5" x14ac:dyDescent="0.3">
      <c r="A130122">
        <v>4</v>
      </c>
      <c r="B130122">
        <v>1565328445</v>
      </c>
      <c r="C130122" t="s">
        <v>78434</v>
      </c>
      <c r="D130122" t="s">
        <v>194340</v>
      </c>
      <c r="E130122" t="s">
        <v>342697</v>
      </c>
    </row>
    <row r="130123" spans="1:5" x14ac:dyDescent="0.3">
      <c r="A130123">
        <v>4</v>
      </c>
      <c r="B130123">
        <v>1565328452</v>
      </c>
      <c r="C130123" t="s">
        <v>78434</v>
      </c>
      <c r="D130123" t="s">
        <v>123731</v>
      </c>
      <c r="E130123" t="s">
        <v>342698</v>
      </c>
    </row>
    <row r="130124" spans="1:5" x14ac:dyDescent="0.3">
      <c r="A130124">
        <v>4</v>
      </c>
      <c r="B130124">
        <v>1565328453</v>
      </c>
      <c r="C130124" t="s">
        <v>78435</v>
      </c>
      <c r="D130124" t="s">
        <v>194341</v>
      </c>
      <c r="E130124" t="s">
        <v>342699</v>
      </c>
    </row>
    <row r="130125" spans="1:5" x14ac:dyDescent="0.3">
      <c r="A130125">
        <v>4</v>
      </c>
      <c r="B130125">
        <v>1565328463</v>
      </c>
      <c r="C130125" t="s">
        <v>78434</v>
      </c>
      <c r="D130125" t="s">
        <v>194342</v>
      </c>
      <c r="E130125" t="s">
        <v>342700</v>
      </c>
    </row>
    <row r="130126" spans="1:5" x14ac:dyDescent="0.3">
      <c r="A130126">
        <v>4</v>
      </c>
      <c r="B130126">
        <v>1565328504</v>
      </c>
      <c r="C130126" t="s">
        <v>78434</v>
      </c>
      <c r="D130126" t="s">
        <v>194343</v>
      </c>
      <c r="E130126" t="s">
        <v>342701</v>
      </c>
    </row>
    <row r="130127" spans="1:5" x14ac:dyDescent="0.3">
      <c r="A130127">
        <v>4</v>
      </c>
      <c r="B130127">
        <v>1565328561</v>
      </c>
      <c r="C130127" t="s">
        <v>78436</v>
      </c>
      <c r="D130127" t="s">
        <v>121657</v>
      </c>
      <c r="E130127" t="s">
        <v>342702</v>
      </c>
    </row>
    <row r="130128" spans="1:5" x14ac:dyDescent="0.3">
      <c r="A130128">
        <v>4</v>
      </c>
      <c r="B130128">
        <v>1565328564</v>
      </c>
      <c r="C130128" t="s">
        <v>78434</v>
      </c>
      <c r="D130128" t="s">
        <v>194344</v>
      </c>
      <c r="E130128" t="s">
        <v>342703</v>
      </c>
    </row>
    <row r="130129" spans="1:5" x14ac:dyDescent="0.3">
      <c r="A130129">
        <v>4</v>
      </c>
      <c r="B130129">
        <v>1565328702</v>
      </c>
      <c r="C130129" t="s">
        <v>78437</v>
      </c>
      <c r="D130129" t="s">
        <v>194345</v>
      </c>
      <c r="E130129" t="s">
        <v>342704</v>
      </c>
    </row>
    <row r="130130" spans="1:5" x14ac:dyDescent="0.3">
      <c r="A130130">
        <v>4</v>
      </c>
      <c r="B130130">
        <v>1565328801</v>
      </c>
      <c r="C130130" t="s">
        <v>78438</v>
      </c>
      <c r="D130130" t="s">
        <v>194346</v>
      </c>
      <c r="E130130" t="s">
        <v>342705</v>
      </c>
    </row>
    <row r="130131" spans="1:5" x14ac:dyDescent="0.3">
      <c r="A130131">
        <v>4</v>
      </c>
      <c r="B130131">
        <v>1565328809</v>
      </c>
      <c r="C130131" t="s">
        <v>78438</v>
      </c>
      <c r="D130131" t="s">
        <v>194347</v>
      </c>
      <c r="E130131" t="s">
        <v>342706</v>
      </c>
    </row>
    <row r="130132" spans="1:5" x14ac:dyDescent="0.3">
      <c r="A130132">
        <v>4</v>
      </c>
      <c r="B130132">
        <v>1565328860</v>
      </c>
      <c r="C130132" t="s">
        <v>78438</v>
      </c>
      <c r="D130132" t="s">
        <v>194348</v>
      </c>
      <c r="E130132" t="s">
        <v>342707</v>
      </c>
    </row>
    <row r="130133" spans="1:5" x14ac:dyDescent="0.3">
      <c r="A130133">
        <v>4</v>
      </c>
      <c r="B130133">
        <v>1565329017</v>
      </c>
      <c r="C130133" t="s">
        <v>78439</v>
      </c>
      <c r="D130133" t="s">
        <v>194349</v>
      </c>
      <c r="E130133" t="s">
        <v>342708</v>
      </c>
    </row>
    <row r="130134" spans="1:5" x14ac:dyDescent="0.3">
      <c r="A130134">
        <v>4</v>
      </c>
      <c r="B130134">
        <v>1565329056</v>
      </c>
      <c r="C130134" t="s">
        <v>78440</v>
      </c>
      <c r="D130134" t="s">
        <v>166229</v>
      </c>
      <c r="E130134" t="s">
        <v>342709</v>
      </c>
    </row>
    <row r="130135" spans="1:5" x14ac:dyDescent="0.3">
      <c r="A130135">
        <v>4</v>
      </c>
      <c r="B130135">
        <v>1565329134</v>
      </c>
      <c r="C130135" t="s">
        <v>78439</v>
      </c>
      <c r="D130135" t="s">
        <v>194350</v>
      </c>
      <c r="E130135" t="s">
        <v>342710</v>
      </c>
    </row>
    <row r="130136" spans="1:5" x14ac:dyDescent="0.3">
      <c r="A130136">
        <v>4</v>
      </c>
      <c r="B130136">
        <v>1565329260</v>
      </c>
      <c r="C130136" t="s">
        <v>78441</v>
      </c>
      <c r="D130136" t="s">
        <v>166600</v>
      </c>
      <c r="E130136" t="s">
        <v>342711</v>
      </c>
    </row>
    <row r="130137" spans="1:5" x14ac:dyDescent="0.3">
      <c r="A130137">
        <v>4</v>
      </c>
      <c r="B130137">
        <v>1565329286</v>
      </c>
      <c r="C130137" t="s">
        <v>78441</v>
      </c>
      <c r="D130137" t="s">
        <v>194351</v>
      </c>
      <c r="E130137" t="s">
        <v>342712</v>
      </c>
    </row>
    <row r="130138" spans="1:5" x14ac:dyDescent="0.3">
      <c r="A130138">
        <v>4</v>
      </c>
      <c r="B130138">
        <v>1565329302</v>
      </c>
      <c r="C130138" t="s">
        <v>78441</v>
      </c>
      <c r="D130138" t="s">
        <v>194352</v>
      </c>
      <c r="E130138" t="s">
        <v>342713</v>
      </c>
    </row>
    <row r="130139" spans="1:5" x14ac:dyDescent="0.3">
      <c r="A130139">
        <v>4</v>
      </c>
      <c r="B130139">
        <v>1565329312</v>
      </c>
      <c r="C130139" t="s">
        <v>78442</v>
      </c>
      <c r="D130139" t="s">
        <v>194353</v>
      </c>
      <c r="E130139" t="s">
        <v>342714</v>
      </c>
    </row>
    <row r="130140" spans="1:5" x14ac:dyDescent="0.3">
      <c r="A130140">
        <v>4</v>
      </c>
      <c r="B130140">
        <v>1565329321</v>
      </c>
      <c r="C130140" t="s">
        <v>78442</v>
      </c>
      <c r="D130140" t="s">
        <v>194354</v>
      </c>
      <c r="E130140" t="s">
        <v>342715</v>
      </c>
    </row>
    <row r="130141" spans="1:5" x14ac:dyDescent="0.3">
      <c r="A130141">
        <v>4</v>
      </c>
      <c r="B130141">
        <v>1565329322</v>
      </c>
      <c r="C130141" t="s">
        <v>78441</v>
      </c>
      <c r="D130141" t="s">
        <v>194355</v>
      </c>
      <c r="E130141" t="s">
        <v>342716</v>
      </c>
    </row>
    <row r="130142" spans="1:5" x14ac:dyDescent="0.3">
      <c r="A130142">
        <v>4</v>
      </c>
      <c r="B130142">
        <v>1565329363</v>
      </c>
      <c r="C130142" t="s">
        <v>78441</v>
      </c>
      <c r="D130142" t="s">
        <v>194356</v>
      </c>
      <c r="E130142" t="s">
        <v>342717</v>
      </c>
    </row>
    <row r="130143" spans="1:5" x14ac:dyDescent="0.3">
      <c r="A130143">
        <v>4</v>
      </c>
      <c r="B130143">
        <v>1565329397</v>
      </c>
      <c r="C130143" t="s">
        <v>78443</v>
      </c>
      <c r="D130143" t="s">
        <v>194357</v>
      </c>
      <c r="E130143" t="s">
        <v>342718</v>
      </c>
    </row>
    <row r="130144" spans="1:5" x14ac:dyDescent="0.3">
      <c r="A130144">
        <v>4</v>
      </c>
      <c r="B130144">
        <v>1565329452</v>
      </c>
      <c r="C130144" t="s">
        <v>78442</v>
      </c>
      <c r="D130144" t="s">
        <v>194358</v>
      </c>
      <c r="E130144" t="s">
        <v>342719</v>
      </c>
    </row>
    <row r="130145" spans="1:5" x14ac:dyDescent="0.3">
      <c r="A130145">
        <v>4</v>
      </c>
      <c r="B130145">
        <v>1565329471</v>
      </c>
      <c r="C130145" t="s">
        <v>78442</v>
      </c>
      <c r="D130145" t="s">
        <v>194359</v>
      </c>
      <c r="E130145" t="s">
        <v>342720</v>
      </c>
    </row>
    <row r="130146" spans="1:5" x14ac:dyDescent="0.3">
      <c r="A130146">
        <v>4</v>
      </c>
      <c r="B130146">
        <v>1565329473</v>
      </c>
      <c r="C130146" t="s">
        <v>78443</v>
      </c>
      <c r="D130146" t="s">
        <v>182792</v>
      </c>
      <c r="E130146" t="s">
        <v>342721</v>
      </c>
    </row>
    <row r="130147" spans="1:5" x14ac:dyDescent="0.3">
      <c r="A130147">
        <v>4</v>
      </c>
      <c r="B130147">
        <v>1565329536</v>
      </c>
      <c r="C130147" t="s">
        <v>78444</v>
      </c>
      <c r="D130147" t="s">
        <v>95496</v>
      </c>
      <c r="E130147" t="s">
        <v>342722</v>
      </c>
    </row>
    <row r="130148" spans="1:5" x14ac:dyDescent="0.3">
      <c r="A130148">
        <v>4</v>
      </c>
      <c r="B130148">
        <v>1565329569</v>
      </c>
      <c r="C130148" t="s">
        <v>78443</v>
      </c>
      <c r="D130148" t="s">
        <v>194360</v>
      </c>
      <c r="E130148" t="s">
        <v>342723</v>
      </c>
    </row>
    <row r="130149" spans="1:5" x14ac:dyDescent="0.3">
      <c r="A130149">
        <v>4</v>
      </c>
      <c r="B130149">
        <v>1565329598</v>
      </c>
      <c r="C130149" t="s">
        <v>78444</v>
      </c>
      <c r="D130149" t="s">
        <v>194361</v>
      </c>
      <c r="E130149" t="s">
        <v>342724</v>
      </c>
    </row>
    <row r="130150" spans="1:5" x14ac:dyDescent="0.3">
      <c r="A130150">
        <v>4</v>
      </c>
      <c r="B130150">
        <v>1565329659</v>
      </c>
      <c r="C130150" t="s">
        <v>78444</v>
      </c>
      <c r="D130150" t="s">
        <v>194362</v>
      </c>
      <c r="E130150" t="s">
        <v>342725</v>
      </c>
    </row>
    <row r="130151" spans="1:5" x14ac:dyDescent="0.3">
      <c r="A130151">
        <v>4</v>
      </c>
      <c r="B130151">
        <v>1565329861</v>
      </c>
      <c r="C130151" t="s">
        <v>78445</v>
      </c>
      <c r="D130151" t="s">
        <v>145621</v>
      </c>
      <c r="E130151" t="s">
        <v>342726</v>
      </c>
    </row>
    <row r="130152" spans="1:5" x14ac:dyDescent="0.3">
      <c r="A130152">
        <v>4</v>
      </c>
      <c r="B130152">
        <v>1565329902</v>
      </c>
      <c r="C130152" t="s">
        <v>78446</v>
      </c>
      <c r="D130152" t="s">
        <v>194363</v>
      </c>
      <c r="E130152" t="s">
        <v>342727</v>
      </c>
    </row>
    <row r="130153" spans="1:5" x14ac:dyDescent="0.3">
      <c r="A130153">
        <v>4</v>
      </c>
      <c r="B130153">
        <v>1565330002</v>
      </c>
      <c r="C130153" t="s">
        <v>78446</v>
      </c>
      <c r="D130153" t="s">
        <v>107092</v>
      </c>
      <c r="E130153" t="s">
        <v>342728</v>
      </c>
    </row>
    <row r="130154" spans="1:5" x14ac:dyDescent="0.3">
      <c r="A130154">
        <v>4</v>
      </c>
      <c r="B130154">
        <v>1565330012</v>
      </c>
      <c r="C130154" t="s">
        <v>78446</v>
      </c>
      <c r="D130154" t="s">
        <v>194364</v>
      </c>
      <c r="E130154" t="s">
        <v>342729</v>
      </c>
    </row>
    <row r="130155" spans="1:5" x14ac:dyDescent="0.3">
      <c r="A130155">
        <v>4</v>
      </c>
      <c r="B130155">
        <v>1565330055</v>
      </c>
      <c r="C130155" t="s">
        <v>78447</v>
      </c>
      <c r="D130155" t="s">
        <v>194365</v>
      </c>
      <c r="E130155" t="s">
        <v>342730</v>
      </c>
    </row>
    <row r="130156" spans="1:5" x14ac:dyDescent="0.3">
      <c r="A130156">
        <v>4</v>
      </c>
      <c r="B130156">
        <v>1565330057</v>
      </c>
      <c r="C130156" t="s">
        <v>78447</v>
      </c>
      <c r="D130156" t="s">
        <v>194366</v>
      </c>
      <c r="E130156" t="s">
        <v>342731</v>
      </c>
    </row>
    <row r="130157" spans="1:5" x14ac:dyDescent="0.3">
      <c r="A130157">
        <v>4</v>
      </c>
      <c r="B130157">
        <v>1565330122</v>
      </c>
      <c r="C130157" t="s">
        <v>78448</v>
      </c>
      <c r="D130157" t="s">
        <v>194367</v>
      </c>
      <c r="E130157" t="s">
        <v>342732</v>
      </c>
    </row>
    <row r="130158" spans="1:5" x14ac:dyDescent="0.3">
      <c r="A130158">
        <v>4</v>
      </c>
      <c r="B130158">
        <v>1565330145</v>
      </c>
      <c r="C130158" t="s">
        <v>78447</v>
      </c>
      <c r="D130158" t="s">
        <v>194368</v>
      </c>
      <c r="E130158" t="s">
        <v>342733</v>
      </c>
    </row>
    <row r="130159" spans="1:5" x14ac:dyDescent="0.3">
      <c r="A130159">
        <v>4</v>
      </c>
      <c r="B130159">
        <v>1565330199</v>
      </c>
      <c r="C130159" t="s">
        <v>78448</v>
      </c>
      <c r="D130159" t="s">
        <v>194369</v>
      </c>
      <c r="E130159" t="s">
        <v>342734</v>
      </c>
    </row>
    <row r="130160" spans="1:5" x14ac:dyDescent="0.3">
      <c r="A130160">
        <v>4</v>
      </c>
      <c r="B130160">
        <v>1565330259</v>
      </c>
      <c r="C130160" t="s">
        <v>78449</v>
      </c>
      <c r="D130160" t="s">
        <v>194370</v>
      </c>
      <c r="E130160" t="s">
        <v>342735</v>
      </c>
    </row>
    <row r="130161" spans="1:5" x14ac:dyDescent="0.3">
      <c r="A130161">
        <v>4</v>
      </c>
      <c r="B130161">
        <v>1565330448</v>
      </c>
      <c r="C130161" t="s">
        <v>78450</v>
      </c>
      <c r="D130161" t="s">
        <v>171140</v>
      </c>
      <c r="E130161" t="s">
        <v>342736</v>
      </c>
    </row>
    <row r="130162" spans="1:5" x14ac:dyDescent="0.3">
      <c r="A130162">
        <v>4</v>
      </c>
      <c r="B130162">
        <v>1565330607</v>
      </c>
      <c r="C130162" t="s">
        <v>78451</v>
      </c>
      <c r="D130162" t="s">
        <v>194371</v>
      </c>
      <c r="E130162" t="s">
        <v>342737</v>
      </c>
    </row>
    <row r="130163" spans="1:5" x14ac:dyDescent="0.3">
      <c r="A130163">
        <v>4</v>
      </c>
      <c r="B130163">
        <v>1565330719</v>
      </c>
      <c r="C130163" t="s">
        <v>78451</v>
      </c>
      <c r="D130163" t="s">
        <v>194372</v>
      </c>
      <c r="E130163" t="s">
        <v>342738</v>
      </c>
    </row>
    <row r="130164" spans="1:5" x14ac:dyDescent="0.3">
      <c r="A130164">
        <v>4</v>
      </c>
      <c r="B130164">
        <v>1565330750</v>
      </c>
      <c r="C130164" t="s">
        <v>78452</v>
      </c>
      <c r="D130164" t="s">
        <v>194373</v>
      </c>
      <c r="E130164" t="s">
        <v>342739</v>
      </c>
    </row>
    <row r="130165" spans="1:5" x14ac:dyDescent="0.3">
      <c r="A130165">
        <v>4</v>
      </c>
      <c r="B130165">
        <v>1565330786</v>
      </c>
      <c r="C130165" t="s">
        <v>78453</v>
      </c>
      <c r="D130165" t="s">
        <v>194374</v>
      </c>
      <c r="E130165" t="s">
        <v>342740</v>
      </c>
    </row>
    <row r="130166" spans="1:5" x14ac:dyDescent="0.3">
      <c r="A130166">
        <v>4</v>
      </c>
      <c r="B130166">
        <v>1565330840</v>
      </c>
      <c r="C130166" t="s">
        <v>78452</v>
      </c>
      <c r="D130166" t="s">
        <v>194375</v>
      </c>
      <c r="E130166" t="s">
        <v>342741</v>
      </c>
    </row>
    <row r="130167" spans="1:5" x14ac:dyDescent="0.3">
      <c r="A130167">
        <v>4</v>
      </c>
      <c r="B130167">
        <v>1565330864</v>
      </c>
      <c r="C130167" t="s">
        <v>78453</v>
      </c>
      <c r="D130167" t="s">
        <v>194376</v>
      </c>
      <c r="E130167" t="s">
        <v>342742</v>
      </c>
    </row>
    <row r="130168" spans="1:5" x14ac:dyDescent="0.3">
      <c r="A130168">
        <v>4</v>
      </c>
      <c r="B130168">
        <v>1565330935</v>
      </c>
      <c r="C130168" t="s">
        <v>78454</v>
      </c>
      <c r="D130168" t="s">
        <v>194377</v>
      </c>
      <c r="E130168" t="s">
        <v>342743</v>
      </c>
    </row>
    <row r="130169" spans="1:5" x14ac:dyDescent="0.3">
      <c r="A130169">
        <v>4</v>
      </c>
      <c r="B130169">
        <v>1565361922</v>
      </c>
      <c r="C130169" t="s">
        <v>78455</v>
      </c>
      <c r="D130169" t="s">
        <v>194378</v>
      </c>
      <c r="E130169" t="s">
        <v>342744</v>
      </c>
    </row>
    <row r="130170" spans="1:5" x14ac:dyDescent="0.3">
      <c r="A130170">
        <v>4</v>
      </c>
      <c r="B130170">
        <v>1565362025</v>
      </c>
      <c r="C130170" t="s">
        <v>78456</v>
      </c>
      <c r="D130170" t="s">
        <v>194379</v>
      </c>
      <c r="E130170" t="s">
        <v>342745</v>
      </c>
    </row>
    <row r="130171" spans="1:5" x14ac:dyDescent="0.3">
      <c r="A130171">
        <v>4</v>
      </c>
      <c r="B130171">
        <v>1565362042</v>
      </c>
      <c r="C130171" t="s">
        <v>78456</v>
      </c>
      <c r="D130171" t="s">
        <v>101068</v>
      </c>
      <c r="E130171" t="s">
        <v>342746</v>
      </c>
    </row>
    <row r="130172" spans="1:5" x14ac:dyDescent="0.3">
      <c r="A130172">
        <v>4</v>
      </c>
      <c r="B130172">
        <v>1565362310</v>
      </c>
      <c r="C130172" t="s">
        <v>78457</v>
      </c>
      <c r="D130172" t="s">
        <v>186714</v>
      </c>
      <c r="E130172" t="s">
        <v>342747</v>
      </c>
    </row>
    <row r="130173" spans="1:5" x14ac:dyDescent="0.3">
      <c r="A130173">
        <v>4</v>
      </c>
      <c r="B130173">
        <v>1565362331</v>
      </c>
      <c r="C130173" t="s">
        <v>78458</v>
      </c>
      <c r="D130173" t="s">
        <v>194380</v>
      </c>
      <c r="E130173" t="s">
        <v>342748</v>
      </c>
    </row>
    <row r="130174" spans="1:5" x14ac:dyDescent="0.3">
      <c r="A130174">
        <v>4</v>
      </c>
      <c r="B130174">
        <v>1565362338</v>
      </c>
      <c r="C130174" t="s">
        <v>78457</v>
      </c>
      <c r="D130174" t="s">
        <v>194381</v>
      </c>
      <c r="E130174" t="s">
        <v>342749</v>
      </c>
    </row>
    <row r="130175" spans="1:5" x14ac:dyDescent="0.3">
      <c r="A130175">
        <v>4</v>
      </c>
      <c r="B130175">
        <v>1565362360</v>
      </c>
      <c r="C130175" t="s">
        <v>78457</v>
      </c>
      <c r="D130175" t="s">
        <v>108741</v>
      </c>
      <c r="E130175" t="s">
        <v>342750</v>
      </c>
    </row>
    <row r="130176" spans="1:5" x14ac:dyDescent="0.3">
      <c r="A130176">
        <v>4</v>
      </c>
      <c r="B130176">
        <v>1565362381</v>
      </c>
      <c r="C130176" t="s">
        <v>78457</v>
      </c>
      <c r="D130176" t="s">
        <v>169767</v>
      </c>
      <c r="E130176" t="s">
        <v>342751</v>
      </c>
    </row>
    <row r="130177" spans="1:5" x14ac:dyDescent="0.3">
      <c r="A130177">
        <v>4</v>
      </c>
      <c r="B130177">
        <v>1565362398</v>
      </c>
      <c r="C130177" t="s">
        <v>78457</v>
      </c>
      <c r="D130177" t="s">
        <v>194382</v>
      </c>
      <c r="E130177" t="s">
        <v>342752</v>
      </c>
    </row>
    <row r="130178" spans="1:5" x14ac:dyDescent="0.3">
      <c r="A130178">
        <v>4</v>
      </c>
      <c r="B130178">
        <v>1565362403</v>
      </c>
      <c r="C130178" t="s">
        <v>78458</v>
      </c>
      <c r="D130178" t="s">
        <v>124920</v>
      </c>
      <c r="E130178" t="s">
        <v>342753</v>
      </c>
    </row>
    <row r="130179" spans="1:5" x14ac:dyDescent="0.3">
      <c r="A130179">
        <v>4</v>
      </c>
      <c r="B130179">
        <v>1565362413</v>
      </c>
      <c r="C130179" t="s">
        <v>78458</v>
      </c>
      <c r="D130179" t="s">
        <v>167933</v>
      </c>
      <c r="E130179" t="s">
        <v>342754</v>
      </c>
    </row>
    <row r="130180" spans="1:5" x14ac:dyDescent="0.3">
      <c r="A130180">
        <v>4</v>
      </c>
      <c r="B130180">
        <v>1565362433</v>
      </c>
      <c r="C130180" t="s">
        <v>78459</v>
      </c>
      <c r="D130180" t="s">
        <v>190711</v>
      </c>
      <c r="E130180" t="s">
        <v>342755</v>
      </c>
    </row>
    <row r="130181" spans="1:5" x14ac:dyDescent="0.3">
      <c r="A130181">
        <v>4</v>
      </c>
      <c r="B130181">
        <v>1565362462</v>
      </c>
      <c r="C130181" t="s">
        <v>78459</v>
      </c>
      <c r="D130181" t="s">
        <v>194383</v>
      </c>
      <c r="E130181" t="s">
        <v>342756</v>
      </c>
    </row>
    <row r="130182" spans="1:5" x14ac:dyDescent="0.3">
      <c r="A130182">
        <v>4</v>
      </c>
      <c r="B130182">
        <v>1565362463</v>
      </c>
      <c r="C130182" t="s">
        <v>78459</v>
      </c>
      <c r="D130182" t="s">
        <v>194384</v>
      </c>
      <c r="E130182" t="s">
        <v>342757</v>
      </c>
    </row>
    <row r="130183" spans="1:5" x14ac:dyDescent="0.3">
      <c r="A130183">
        <v>4</v>
      </c>
      <c r="B130183">
        <v>1565362491</v>
      </c>
      <c r="C130183" t="s">
        <v>78458</v>
      </c>
      <c r="D130183" t="s">
        <v>194385</v>
      </c>
      <c r="E130183" t="s">
        <v>342758</v>
      </c>
    </row>
    <row r="130184" spans="1:5" x14ac:dyDescent="0.3">
      <c r="A130184">
        <v>4</v>
      </c>
      <c r="B130184">
        <v>1565362554</v>
      </c>
      <c r="C130184" t="s">
        <v>78459</v>
      </c>
      <c r="D130184" t="s">
        <v>194386</v>
      </c>
      <c r="E130184" t="s">
        <v>342759</v>
      </c>
    </row>
    <row r="130185" spans="1:5" x14ac:dyDescent="0.3">
      <c r="A130185">
        <v>4</v>
      </c>
      <c r="B130185">
        <v>1565362577</v>
      </c>
      <c r="C130185" t="s">
        <v>78460</v>
      </c>
      <c r="D130185" t="s">
        <v>152905</v>
      </c>
      <c r="E130185" t="s">
        <v>342760</v>
      </c>
    </row>
    <row r="130186" spans="1:5" x14ac:dyDescent="0.3">
      <c r="A130186">
        <v>4</v>
      </c>
      <c r="B130186">
        <v>1565362590</v>
      </c>
      <c r="C130186" t="s">
        <v>78460</v>
      </c>
      <c r="D130186" t="s">
        <v>194387</v>
      </c>
      <c r="E130186" t="s">
        <v>342761</v>
      </c>
    </row>
    <row r="130187" spans="1:5" x14ac:dyDescent="0.3">
      <c r="A130187">
        <v>4</v>
      </c>
      <c r="B130187">
        <v>1565362666</v>
      </c>
      <c r="C130187" t="s">
        <v>78460</v>
      </c>
      <c r="D130187" t="s">
        <v>194388</v>
      </c>
      <c r="E130187" t="s">
        <v>342762</v>
      </c>
    </row>
    <row r="130188" spans="1:5" x14ac:dyDescent="0.3">
      <c r="A130188">
        <v>4</v>
      </c>
      <c r="B130188">
        <v>1565362716</v>
      </c>
      <c r="C130188" t="s">
        <v>78460</v>
      </c>
      <c r="D130188" t="s">
        <v>194389</v>
      </c>
      <c r="E130188" t="s">
        <v>342763</v>
      </c>
    </row>
    <row r="130189" spans="1:5" x14ac:dyDescent="0.3">
      <c r="A130189">
        <v>4</v>
      </c>
      <c r="B130189">
        <v>1565362723</v>
      </c>
      <c r="C130189" t="s">
        <v>78460</v>
      </c>
      <c r="D130189" t="s">
        <v>116422</v>
      </c>
      <c r="E130189" t="s">
        <v>342764</v>
      </c>
    </row>
    <row r="130190" spans="1:5" x14ac:dyDescent="0.3">
      <c r="A130190">
        <v>4</v>
      </c>
      <c r="B130190">
        <v>1565362764</v>
      </c>
      <c r="C130190" t="s">
        <v>78461</v>
      </c>
      <c r="D130190" t="s">
        <v>194390</v>
      </c>
      <c r="E130190" t="s">
        <v>342765</v>
      </c>
    </row>
    <row r="130191" spans="1:5" x14ac:dyDescent="0.3">
      <c r="A130191">
        <v>4</v>
      </c>
      <c r="B130191">
        <v>1565362791</v>
      </c>
      <c r="C130191" t="s">
        <v>78461</v>
      </c>
      <c r="D130191" t="s">
        <v>194391</v>
      </c>
      <c r="E130191" t="s">
        <v>342766</v>
      </c>
    </row>
    <row r="130192" spans="1:5" x14ac:dyDescent="0.3">
      <c r="A130192">
        <v>4</v>
      </c>
      <c r="B130192">
        <v>1565362792</v>
      </c>
      <c r="C130192" t="s">
        <v>78461</v>
      </c>
      <c r="D130192">
        <v>130274</v>
      </c>
      <c r="E130192" t="s">
        <v>342767</v>
      </c>
    </row>
    <row r="130193" spans="1:5" x14ac:dyDescent="0.3">
      <c r="A130193">
        <v>4</v>
      </c>
      <c r="B130193">
        <v>1565362860</v>
      </c>
      <c r="C130193" t="s">
        <v>78461</v>
      </c>
      <c r="D130193" t="s">
        <v>183837</v>
      </c>
      <c r="E130193" t="s">
        <v>342768</v>
      </c>
    </row>
    <row r="130194" spans="1:5" x14ac:dyDescent="0.3">
      <c r="A130194">
        <v>4</v>
      </c>
      <c r="B130194">
        <v>1565362930</v>
      </c>
      <c r="C130194" t="s">
        <v>78462</v>
      </c>
      <c r="D130194" t="s">
        <v>194392</v>
      </c>
      <c r="E130194" t="s">
        <v>342769</v>
      </c>
    </row>
    <row r="130195" spans="1:5" x14ac:dyDescent="0.3">
      <c r="A130195">
        <v>4</v>
      </c>
      <c r="B130195">
        <v>1565363064</v>
      </c>
      <c r="C130195" t="s">
        <v>78463</v>
      </c>
      <c r="D130195" t="s">
        <v>194393</v>
      </c>
      <c r="E130195" t="s">
        <v>342770</v>
      </c>
    </row>
    <row r="130196" spans="1:5" x14ac:dyDescent="0.3">
      <c r="A130196">
        <v>4</v>
      </c>
      <c r="B130196">
        <v>1565363088</v>
      </c>
      <c r="C130196" t="s">
        <v>78464</v>
      </c>
      <c r="D130196" t="s">
        <v>132482</v>
      </c>
      <c r="E130196" t="s">
        <v>342771</v>
      </c>
    </row>
    <row r="130197" spans="1:5" x14ac:dyDescent="0.3">
      <c r="A130197">
        <v>4</v>
      </c>
      <c r="B130197">
        <v>1565363141</v>
      </c>
      <c r="C130197" t="s">
        <v>78464</v>
      </c>
      <c r="D130197" t="s">
        <v>164488</v>
      </c>
      <c r="E130197" t="s">
        <v>342772</v>
      </c>
    </row>
    <row r="130198" spans="1:5" x14ac:dyDescent="0.3">
      <c r="A130198">
        <v>4</v>
      </c>
      <c r="B130198">
        <v>1565363172</v>
      </c>
      <c r="C130198" t="s">
        <v>78464</v>
      </c>
      <c r="D130198" t="s">
        <v>194394</v>
      </c>
      <c r="E130198" t="s">
        <v>342773</v>
      </c>
    </row>
    <row r="130199" spans="1:5" x14ac:dyDescent="0.3">
      <c r="A130199">
        <v>4</v>
      </c>
      <c r="B130199">
        <v>1565363259</v>
      </c>
      <c r="C130199" t="s">
        <v>78465</v>
      </c>
      <c r="D130199" t="s">
        <v>194316</v>
      </c>
      <c r="E130199" t="s">
        <v>342774</v>
      </c>
    </row>
    <row r="130200" spans="1:5" x14ac:dyDescent="0.3">
      <c r="A130200">
        <v>4</v>
      </c>
      <c r="B130200">
        <v>1565363286</v>
      </c>
      <c r="C130200" t="s">
        <v>78466</v>
      </c>
      <c r="D130200" t="s">
        <v>165127</v>
      </c>
      <c r="E130200" t="s">
        <v>342775</v>
      </c>
    </row>
    <row r="130201" spans="1:5" x14ac:dyDescent="0.3">
      <c r="A130201">
        <v>4</v>
      </c>
      <c r="B130201">
        <v>1565363390</v>
      </c>
      <c r="C130201" t="s">
        <v>78466</v>
      </c>
      <c r="D130201" t="s">
        <v>194395</v>
      </c>
      <c r="E130201" t="s">
        <v>342776</v>
      </c>
    </row>
    <row r="130202" spans="1:5" x14ac:dyDescent="0.3">
      <c r="A130202">
        <v>4</v>
      </c>
      <c r="B130202">
        <v>1565363440</v>
      </c>
      <c r="C130202" t="s">
        <v>78465</v>
      </c>
      <c r="D130202" t="s">
        <v>194396</v>
      </c>
      <c r="E130202" t="s">
        <v>342777</v>
      </c>
    </row>
    <row r="130203" spans="1:5" x14ac:dyDescent="0.3">
      <c r="A130203">
        <v>4</v>
      </c>
      <c r="B130203">
        <v>1565363458</v>
      </c>
      <c r="C130203" t="s">
        <v>78465</v>
      </c>
      <c r="D130203" t="s">
        <v>194397</v>
      </c>
      <c r="E130203" t="s">
        <v>342778</v>
      </c>
    </row>
    <row r="130204" spans="1:5" x14ac:dyDescent="0.3">
      <c r="A130204">
        <v>4</v>
      </c>
      <c r="B130204">
        <v>1565363553</v>
      </c>
      <c r="C130204" t="s">
        <v>78467</v>
      </c>
      <c r="D130204" t="s">
        <v>164435</v>
      </c>
      <c r="E130204" t="s">
        <v>342779</v>
      </c>
    </row>
    <row r="130205" spans="1:5" x14ac:dyDescent="0.3">
      <c r="A130205">
        <v>4</v>
      </c>
      <c r="B130205">
        <v>1565363586</v>
      </c>
      <c r="C130205" t="s">
        <v>78467</v>
      </c>
      <c r="D130205" t="s">
        <v>194398</v>
      </c>
      <c r="E130205" t="s">
        <v>342780</v>
      </c>
    </row>
    <row r="130206" spans="1:5" x14ac:dyDescent="0.3">
      <c r="A130206">
        <v>4</v>
      </c>
      <c r="B130206">
        <v>1565363588</v>
      </c>
      <c r="C130206" t="s">
        <v>78467</v>
      </c>
      <c r="D130206" t="s">
        <v>194399</v>
      </c>
      <c r="E130206" t="s">
        <v>342781</v>
      </c>
    </row>
    <row r="130207" spans="1:5" x14ac:dyDescent="0.3">
      <c r="A130207">
        <v>4</v>
      </c>
      <c r="B130207">
        <v>1565363592</v>
      </c>
      <c r="C130207" t="s">
        <v>78468</v>
      </c>
      <c r="D130207" t="s">
        <v>194400</v>
      </c>
      <c r="E130207" t="s">
        <v>342782</v>
      </c>
    </row>
    <row r="130208" spans="1:5" x14ac:dyDescent="0.3">
      <c r="A130208">
        <v>4</v>
      </c>
      <c r="B130208">
        <v>1565363626</v>
      </c>
      <c r="C130208" t="s">
        <v>78468</v>
      </c>
      <c r="D130208" t="s">
        <v>194401</v>
      </c>
      <c r="E130208" t="s">
        <v>342783</v>
      </c>
    </row>
    <row r="130209" spans="1:5" x14ac:dyDescent="0.3">
      <c r="A130209">
        <v>4</v>
      </c>
      <c r="B130209">
        <v>1565363637</v>
      </c>
      <c r="C130209" t="s">
        <v>78469</v>
      </c>
      <c r="D130209" t="s">
        <v>194402</v>
      </c>
      <c r="E130209" t="s">
        <v>342784</v>
      </c>
    </row>
    <row r="130210" spans="1:5" x14ac:dyDescent="0.3">
      <c r="A130210">
        <v>4</v>
      </c>
      <c r="B130210">
        <v>1565363638</v>
      </c>
      <c r="C130210" t="s">
        <v>78467</v>
      </c>
      <c r="D130210" t="s">
        <v>194403</v>
      </c>
      <c r="E130210" t="s">
        <v>342785</v>
      </c>
    </row>
    <row r="130211" spans="1:5" x14ac:dyDescent="0.3">
      <c r="A130211">
        <v>4</v>
      </c>
      <c r="B130211">
        <v>1565363658</v>
      </c>
      <c r="C130211" t="s">
        <v>78469</v>
      </c>
      <c r="D130211" t="s">
        <v>194404</v>
      </c>
      <c r="E130211" t="s">
        <v>342786</v>
      </c>
    </row>
    <row r="130212" spans="1:5" x14ac:dyDescent="0.3">
      <c r="A130212">
        <v>4</v>
      </c>
      <c r="B130212">
        <v>1565363673</v>
      </c>
      <c r="C130212" t="s">
        <v>78469</v>
      </c>
      <c r="D130212" t="s">
        <v>194405</v>
      </c>
      <c r="E130212" t="s">
        <v>342787</v>
      </c>
    </row>
    <row r="130213" spans="1:5" x14ac:dyDescent="0.3">
      <c r="A130213">
        <v>4</v>
      </c>
      <c r="B130213">
        <v>1565363700</v>
      </c>
      <c r="C130213" t="s">
        <v>78469</v>
      </c>
      <c r="D130213" t="s">
        <v>194406</v>
      </c>
      <c r="E130213" t="s">
        <v>342788</v>
      </c>
    </row>
    <row r="130214" spans="1:5" x14ac:dyDescent="0.3">
      <c r="A130214">
        <v>4</v>
      </c>
      <c r="B130214">
        <v>1565363721</v>
      </c>
      <c r="C130214" t="s">
        <v>78470</v>
      </c>
      <c r="D130214" t="s">
        <v>194407</v>
      </c>
      <c r="E130214" t="s">
        <v>342789</v>
      </c>
    </row>
    <row r="130215" spans="1:5" x14ac:dyDescent="0.3">
      <c r="A130215">
        <v>4</v>
      </c>
      <c r="B130215">
        <v>1565363723</v>
      </c>
      <c r="C130215" t="s">
        <v>78470</v>
      </c>
      <c r="D130215" t="s">
        <v>194408</v>
      </c>
      <c r="E130215" t="s">
        <v>342790</v>
      </c>
    </row>
    <row r="130216" spans="1:5" x14ac:dyDescent="0.3">
      <c r="A130216">
        <v>4</v>
      </c>
      <c r="B130216">
        <v>1565363764</v>
      </c>
      <c r="C130216" t="s">
        <v>78470</v>
      </c>
      <c r="D130216" t="s">
        <v>194409</v>
      </c>
      <c r="E130216" t="s">
        <v>342791</v>
      </c>
    </row>
    <row r="130217" spans="1:5" x14ac:dyDescent="0.3">
      <c r="A130217">
        <v>4</v>
      </c>
      <c r="B130217">
        <v>1565363767</v>
      </c>
      <c r="C130217" t="s">
        <v>78469</v>
      </c>
      <c r="D130217" t="s">
        <v>194410</v>
      </c>
      <c r="E130217" t="s">
        <v>342792</v>
      </c>
    </row>
    <row r="130218" spans="1:5" x14ac:dyDescent="0.3">
      <c r="A130218">
        <v>4</v>
      </c>
      <c r="B130218">
        <v>1565363812</v>
      </c>
      <c r="C130218" t="s">
        <v>78469</v>
      </c>
      <c r="D130218" t="s">
        <v>109000</v>
      </c>
      <c r="E130218" t="s">
        <v>342793</v>
      </c>
    </row>
    <row r="130219" spans="1:5" x14ac:dyDescent="0.3">
      <c r="A130219">
        <v>4</v>
      </c>
      <c r="B130219">
        <v>1565363894</v>
      </c>
      <c r="C130219" t="s">
        <v>78470</v>
      </c>
      <c r="D130219" t="s">
        <v>194411</v>
      </c>
      <c r="E130219" t="s">
        <v>342794</v>
      </c>
    </row>
    <row r="130220" spans="1:5" x14ac:dyDescent="0.3">
      <c r="A130220">
        <v>4</v>
      </c>
      <c r="B130220">
        <v>1565363986</v>
      </c>
      <c r="C130220" t="s">
        <v>78471</v>
      </c>
      <c r="D130220" t="s">
        <v>122242</v>
      </c>
      <c r="E130220" t="s">
        <v>342795</v>
      </c>
    </row>
    <row r="130221" spans="1:5" x14ac:dyDescent="0.3">
      <c r="A130221">
        <v>4</v>
      </c>
      <c r="B130221">
        <v>1565364029</v>
      </c>
      <c r="C130221" t="s">
        <v>78472</v>
      </c>
      <c r="D130221" t="s">
        <v>194412</v>
      </c>
      <c r="E130221" t="s">
        <v>342796</v>
      </c>
    </row>
    <row r="130222" spans="1:5" x14ac:dyDescent="0.3">
      <c r="A130222">
        <v>4</v>
      </c>
      <c r="B130222">
        <v>1565364047</v>
      </c>
      <c r="C130222" t="s">
        <v>78472</v>
      </c>
      <c r="D130222" t="s">
        <v>170324</v>
      </c>
      <c r="E130222" t="s">
        <v>342797</v>
      </c>
    </row>
    <row r="130223" spans="1:5" x14ac:dyDescent="0.3">
      <c r="A130223">
        <v>4</v>
      </c>
      <c r="B130223">
        <v>1565364052</v>
      </c>
      <c r="C130223" t="s">
        <v>78473</v>
      </c>
      <c r="D130223" t="s">
        <v>152840</v>
      </c>
      <c r="E130223" t="s">
        <v>342798</v>
      </c>
    </row>
    <row r="130224" spans="1:5" x14ac:dyDescent="0.3">
      <c r="A130224">
        <v>4</v>
      </c>
      <c r="B130224">
        <v>1565364064</v>
      </c>
      <c r="C130224" t="s">
        <v>78471</v>
      </c>
      <c r="D130224" t="s">
        <v>194413</v>
      </c>
      <c r="E130224" t="s">
        <v>342799</v>
      </c>
    </row>
    <row r="130225" spans="1:5" x14ac:dyDescent="0.3">
      <c r="A130225">
        <v>4</v>
      </c>
      <c r="B130225">
        <v>1565364081</v>
      </c>
      <c r="C130225" t="s">
        <v>78471</v>
      </c>
      <c r="D130225" t="s">
        <v>107482</v>
      </c>
      <c r="E130225" t="s">
        <v>342800</v>
      </c>
    </row>
    <row r="130226" spans="1:5" x14ac:dyDescent="0.3">
      <c r="A130226">
        <v>4</v>
      </c>
      <c r="B130226">
        <v>1565364083</v>
      </c>
      <c r="C130226" t="s">
        <v>78471</v>
      </c>
      <c r="D130226" t="s">
        <v>194414</v>
      </c>
      <c r="E130226" t="s">
        <v>342801</v>
      </c>
    </row>
    <row r="130227" spans="1:5" x14ac:dyDescent="0.3">
      <c r="A130227">
        <v>4</v>
      </c>
      <c r="B130227">
        <v>1565364194</v>
      </c>
      <c r="C130227" t="s">
        <v>78474</v>
      </c>
      <c r="D130227" t="s">
        <v>167172</v>
      </c>
      <c r="E130227" t="s">
        <v>342802</v>
      </c>
    </row>
    <row r="130228" spans="1:5" x14ac:dyDescent="0.3">
      <c r="A130228">
        <v>4</v>
      </c>
      <c r="B130228">
        <v>1565364199</v>
      </c>
      <c r="C130228" t="s">
        <v>78473</v>
      </c>
      <c r="D130228" t="s">
        <v>164580</v>
      </c>
      <c r="E130228" t="s">
        <v>342803</v>
      </c>
    </row>
    <row r="130229" spans="1:5" x14ac:dyDescent="0.3">
      <c r="A130229">
        <v>4</v>
      </c>
      <c r="B130229">
        <v>1565364241</v>
      </c>
      <c r="C130229" t="s">
        <v>78474</v>
      </c>
      <c r="D130229" t="s">
        <v>180319</v>
      </c>
      <c r="E130229" t="s">
        <v>342804</v>
      </c>
    </row>
    <row r="130230" spans="1:5" x14ac:dyDescent="0.3">
      <c r="A130230">
        <v>4</v>
      </c>
      <c r="B130230">
        <v>1565364285</v>
      </c>
      <c r="C130230" t="s">
        <v>78475</v>
      </c>
      <c r="D130230" t="s">
        <v>194415</v>
      </c>
      <c r="E130230" t="s">
        <v>342805</v>
      </c>
    </row>
    <row r="130231" spans="1:5" x14ac:dyDescent="0.3">
      <c r="A130231">
        <v>4</v>
      </c>
      <c r="B130231">
        <v>1565364306</v>
      </c>
      <c r="C130231" t="s">
        <v>78475</v>
      </c>
      <c r="D130231" t="s">
        <v>162981</v>
      </c>
      <c r="E130231" t="s">
        <v>342806</v>
      </c>
    </row>
    <row r="130232" spans="1:5" x14ac:dyDescent="0.3">
      <c r="A130232">
        <v>4</v>
      </c>
      <c r="B130232">
        <v>1565364335</v>
      </c>
      <c r="C130232" t="s">
        <v>78475</v>
      </c>
      <c r="D130232" t="s">
        <v>194416</v>
      </c>
      <c r="E130232" t="s">
        <v>342807</v>
      </c>
    </row>
    <row r="130233" spans="1:5" x14ac:dyDescent="0.3">
      <c r="A130233">
        <v>4</v>
      </c>
      <c r="B130233">
        <v>1565364336</v>
      </c>
      <c r="C130233" t="s">
        <v>78474</v>
      </c>
      <c r="D130233" t="s">
        <v>180842</v>
      </c>
      <c r="E130233" t="s">
        <v>342808</v>
      </c>
    </row>
    <row r="130234" spans="1:5" x14ac:dyDescent="0.3">
      <c r="A130234">
        <v>4</v>
      </c>
      <c r="B130234">
        <v>1565364351</v>
      </c>
      <c r="C130234" t="s">
        <v>78475</v>
      </c>
      <c r="D130234" t="s">
        <v>194417</v>
      </c>
      <c r="E130234" t="s">
        <v>342809</v>
      </c>
    </row>
    <row r="130235" spans="1:5" x14ac:dyDescent="0.3">
      <c r="A130235">
        <v>4</v>
      </c>
      <c r="B130235">
        <v>1565364407</v>
      </c>
      <c r="C130235" t="s">
        <v>78474</v>
      </c>
      <c r="D130235" t="s">
        <v>180021</v>
      </c>
      <c r="E130235" t="s">
        <v>342810</v>
      </c>
    </row>
    <row r="130236" spans="1:5" x14ac:dyDescent="0.3">
      <c r="A130236">
        <v>4</v>
      </c>
      <c r="B130236">
        <v>1565364535</v>
      </c>
      <c r="C130236" t="s">
        <v>78476</v>
      </c>
      <c r="D130236" t="s">
        <v>194418</v>
      </c>
      <c r="E130236" t="s">
        <v>342811</v>
      </c>
    </row>
    <row r="130237" spans="1:5" x14ac:dyDescent="0.3">
      <c r="A130237">
        <v>4</v>
      </c>
      <c r="B130237">
        <v>1565364565</v>
      </c>
      <c r="C130237" t="s">
        <v>78476</v>
      </c>
      <c r="D130237" t="s">
        <v>118195</v>
      </c>
      <c r="E130237" t="s">
        <v>342812</v>
      </c>
    </row>
    <row r="130238" spans="1:5" x14ac:dyDescent="0.3">
      <c r="A130238">
        <v>4</v>
      </c>
      <c r="B130238">
        <v>1565364586</v>
      </c>
      <c r="C130238" t="s">
        <v>78476</v>
      </c>
      <c r="D130238" t="s">
        <v>194419</v>
      </c>
      <c r="E130238" t="s">
        <v>342813</v>
      </c>
    </row>
    <row r="130239" spans="1:5" x14ac:dyDescent="0.3">
      <c r="A130239">
        <v>4</v>
      </c>
      <c r="B130239">
        <v>1565364590</v>
      </c>
      <c r="C130239" t="s">
        <v>78476</v>
      </c>
      <c r="D130239" t="s">
        <v>194420</v>
      </c>
      <c r="E130239" t="s">
        <v>342814</v>
      </c>
    </row>
    <row r="130240" spans="1:5" x14ac:dyDescent="0.3">
      <c r="A130240">
        <v>4</v>
      </c>
      <c r="B130240">
        <v>1565364650</v>
      </c>
      <c r="C130240" t="s">
        <v>78476</v>
      </c>
      <c r="D130240" t="s">
        <v>194421</v>
      </c>
      <c r="E130240" t="s">
        <v>342815</v>
      </c>
    </row>
    <row r="130241" spans="1:5" x14ac:dyDescent="0.3">
      <c r="A130241">
        <v>4</v>
      </c>
      <c r="B130241">
        <v>1565364688</v>
      </c>
      <c r="C130241" t="s">
        <v>78476</v>
      </c>
      <c r="D130241" t="s">
        <v>194422</v>
      </c>
      <c r="E130241" t="s">
        <v>342816</v>
      </c>
    </row>
    <row r="130242" spans="1:5" x14ac:dyDescent="0.3">
      <c r="A130242">
        <v>4</v>
      </c>
      <c r="B130242">
        <v>1565364693</v>
      </c>
      <c r="C130242" t="s">
        <v>78477</v>
      </c>
      <c r="D130242" t="s">
        <v>194423</v>
      </c>
      <c r="E130242" t="s">
        <v>342817</v>
      </c>
    </row>
    <row r="130243" spans="1:5" x14ac:dyDescent="0.3">
      <c r="A130243">
        <v>4</v>
      </c>
      <c r="B130243">
        <v>1565364733</v>
      </c>
      <c r="C130243" t="s">
        <v>78478</v>
      </c>
      <c r="D130243" t="s">
        <v>194424</v>
      </c>
      <c r="E130243" t="s">
        <v>342818</v>
      </c>
    </row>
    <row r="130244" spans="1:5" x14ac:dyDescent="0.3">
      <c r="A130244">
        <v>4</v>
      </c>
      <c r="B130244">
        <v>1565364833</v>
      </c>
      <c r="C130244" t="s">
        <v>78478</v>
      </c>
      <c r="D130244" t="s">
        <v>194425</v>
      </c>
      <c r="E130244" t="s">
        <v>342819</v>
      </c>
    </row>
    <row r="130245" spans="1:5" x14ac:dyDescent="0.3">
      <c r="A130245">
        <v>4</v>
      </c>
      <c r="B130245">
        <v>1565364868</v>
      </c>
      <c r="C130245" t="s">
        <v>78478</v>
      </c>
      <c r="D130245" t="s">
        <v>194426</v>
      </c>
      <c r="E130245" t="s">
        <v>342820</v>
      </c>
    </row>
    <row r="130246" spans="1:5" x14ac:dyDescent="0.3">
      <c r="A130246">
        <v>4</v>
      </c>
      <c r="B130246">
        <v>1565364911</v>
      </c>
      <c r="C130246" t="s">
        <v>78478</v>
      </c>
      <c r="D130246" t="s">
        <v>194427</v>
      </c>
      <c r="E130246" t="s">
        <v>342821</v>
      </c>
    </row>
    <row r="130247" spans="1:5" x14ac:dyDescent="0.3">
      <c r="A130247">
        <v>4</v>
      </c>
      <c r="B130247">
        <v>1565364923</v>
      </c>
      <c r="C130247" t="s">
        <v>78478</v>
      </c>
      <c r="D130247" t="s">
        <v>194428</v>
      </c>
      <c r="E130247" t="s">
        <v>342822</v>
      </c>
    </row>
    <row r="130248" spans="1:5" x14ac:dyDescent="0.3">
      <c r="A130248">
        <v>4</v>
      </c>
      <c r="B130248">
        <v>1565364947</v>
      </c>
      <c r="C130248" t="s">
        <v>78479</v>
      </c>
      <c r="D130248" t="s">
        <v>194429</v>
      </c>
      <c r="E130248" t="s">
        <v>342823</v>
      </c>
    </row>
    <row r="130249" spans="1:5" x14ac:dyDescent="0.3">
      <c r="A130249">
        <v>4</v>
      </c>
      <c r="B130249">
        <v>1565365027</v>
      </c>
      <c r="C130249" t="s">
        <v>78480</v>
      </c>
      <c r="D130249" t="s">
        <v>160960</v>
      </c>
      <c r="E130249" t="s">
        <v>342824</v>
      </c>
    </row>
    <row r="130250" spans="1:5" x14ac:dyDescent="0.3">
      <c r="A130250">
        <v>4</v>
      </c>
      <c r="B130250">
        <v>1565365079</v>
      </c>
      <c r="C130250" t="s">
        <v>78481</v>
      </c>
      <c r="D130250" t="s">
        <v>194430</v>
      </c>
      <c r="E130250" t="s">
        <v>342825</v>
      </c>
    </row>
    <row r="130251" spans="1:5" x14ac:dyDescent="0.3">
      <c r="A130251">
        <v>4</v>
      </c>
      <c r="B130251">
        <v>1565365097</v>
      </c>
      <c r="C130251" t="s">
        <v>78481</v>
      </c>
      <c r="D130251" t="s">
        <v>194431</v>
      </c>
      <c r="E130251" t="s">
        <v>342826</v>
      </c>
    </row>
    <row r="130252" spans="1:5" x14ac:dyDescent="0.3">
      <c r="A130252">
        <v>4</v>
      </c>
      <c r="B130252">
        <v>1565365163</v>
      </c>
      <c r="C130252" t="s">
        <v>78480</v>
      </c>
      <c r="D130252" t="s">
        <v>194432</v>
      </c>
      <c r="E130252" t="s">
        <v>342827</v>
      </c>
    </row>
    <row r="130253" spans="1:5" x14ac:dyDescent="0.3">
      <c r="A130253">
        <v>4</v>
      </c>
      <c r="B130253">
        <v>1565365339</v>
      </c>
      <c r="C130253" t="s">
        <v>78482</v>
      </c>
      <c r="D130253" t="s">
        <v>194433</v>
      </c>
      <c r="E130253" t="s">
        <v>342828</v>
      </c>
    </row>
    <row r="130254" spans="1:5" x14ac:dyDescent="0.3">
      <c r="A130254">
        <v>4</v>
      </c>
      <c r="B130254">
        <v>1565365365</v>
      </c>
      <c r="C130254" t="s">
        <v>78482</v>
      </c>
      <c r="D130254" t="s">
        <v>194434</v>
      </c>
      <c r="E130254" t="s">
        <v>342829</v>
      </c>
    </row>
    <row r="130255" spans="1:5" x14ac:dyDescent="0.3">
      <c r="A130255">
        <v>4</v>
      </c>
      <c r="B130255">
        <v>1565365373</v>
      </c>
      <c r="C130255" t="s">
        <v>78482</v>
      </c>
      <c r="D130255" t="s">
        <v>194435</v>
      </c>
      <c r="E130255" t="s">
        <v>342830</v>
      </c>
    </row>
    <row r="130256" spans="1:5" x14ac:dyDescent="0.3">
      <c r="A130256">
        <v>4</v>
      </c>
      <c r="B130256">
        <v>1565365422</v>
      </c>
      <c r="C130256" t="s">
        <v>78483</v>
      </c>
      <c r="D130256" t="s">
        <v>116422</v>
      </c>
      <c r="E130256" t="s">
        <v>342831</v>
      </c>
    </row>
    <row r="130257" spans="1:5" x14ac:dyDescent="0.3">
      <c r="A130257">
        <v>4</v>
      </c>
      <c r="B130257">
        <v>1565365434</v>
      </c>
      <c r="C130257" t="s">
        <v>78483</v>
      </c>
      <c r="D130257" t="s">
        <v>194436</v>
      </c>
      <c r="E130257" t="s">
        <v>342832</v>
      </c>
    </row>
    <row r="130258" spans="1:5" x14ac:dyDescent="0.3">
      <c r="A130258">
        <v>4</v>
      </c>
      <c r="B130258">
        <v>1565365473</v>
      </c>
      <c r="C130258" t="s">
        <v>78483</v>
      </c>
      <c r="D130258" t="s">
        <v>194437</v>
      </c>
      <c r="E130258" t="s">
        <v>342833</v>
      </c>
    </row>
    <row r="130259" spans="1:5" x14ac:dyDescent="0.3">
      <c r="A130259">
        <v>4</v>
      </c>
      <c r="B130259">
        <v>1565365538</v>
      </c>
      <c r="C130259" t="s">
        <v>78484</v>
      </c>
      <c r="D130259" t="s">
        <v>194438</v>
      </c>
      <c r="E130259" t="s">
        <v>342834</v>
      </c>
    </row>
    <row r="130260" spans="1:5" x14ac:dyDescent="0.3">
      <c r="A130260">
        <v>4</v>
      </c>
      <c r="B130260">
        <v>1565365557</v>
      </c>
      <c r="C130260" t="s">
        <v>78485</v>
      </c>
      <c r="D130260" t="s">
        <v>184457</v>
      </c>
      <c r="E130260" t="s">
        <v>342835</v>
      </c>
    </row>
    <row r="130261" spans="1:5" x14ac:dyDescent="0.3">
      <c r="A130261">
        <v>4</v>
      </c>
      <c r="B130261">
        <v>1565365566</v>
      </c>
      <c r="C130261" t="s">
        <v>78484</v>
      </c>
      <c r="D130261" t="s">
        <v>194439</v>
      </c>
      <c r="E130261" t="s">
        <v>342836</v>
      </c>
    </row>
    <row r="130262" spans="1:5" x14ac:dyDescent="0.3">
      <c r="A130262">
        <v>4</v>
      </c>
      <c r="B130262">
        <v>1565365673</v>
      </c>
      <c r="C130262" t="s">
        <v>78486</v>
      </c>
      <c r="D130262" t="s">
        <v>112230</v>
      </c>
      <c r="E130262" t="s">
        <v>342837</v>
      </c>
    </row>
    <row r="130263" spans="1:5" x14ac:dyDescent="0.3">
      <c r="A130263">
        <v>4</v>
      </c>
      <c r="B130263">
        <v>1565365715</v>
      </c>
      <c r="C130263" t="s">
        <v>78485</v>
      </c>
      <c r="D130263" t="s">
        <v>194440</v>
      </c>
      <c r="E130263" t="s">
        <v>342838</v>
      </c>
    </row>
    <row r="130264" spans="1:5" x14ac:dyDescent="0.3">
      <c r="A130264">
        <v>4</v>
      </c>
      <c r="B130264">
        <v>1565395522</v>
      </c>
      <c r="C130264" t="s">
        <v>78487</v>
      </c>
      <c r="D130264" t="s">
        <v>194441</v>
      </c>
      <c r="E130264" t="s">
        <v>342839</v>
      </c>
    </row>
    <row r="130265" spans="1:5" x14ac:dyDescent="0.3">
      <c r="A130265">
        <v>4</v>
      </c>
      <c r="B130265">
        <v>1565395618</v>
      </c>
      <c r="C130265" t="s">
        <v>78488</v>
      </c>
      <c r="D130265" t="s">
        <v>194442</v>
      </c>
      <c r="E130265" t="s">
        <v>342840</v>
      </c>
    </row>
    <row r="130266" spans="1:5" x14ac:dyDescent="0.3">
      <c r="A130266">
        <v>4</v>
      </c>
      <c r="B130266">
        <v>1565395628</v>
      </c>
      <c r="C130266" t="s">
        <v>78487</v>
      </c>
      <c r="D130266" t="s">
        <v>194443</v>
      </c>
      <c r="E130266" t="s">
        <v>342841</v>
      </c>
    </row>
    <row r="130267" spans="1:5" x14ac:dyDescent="0.3">
      <c r="A130267">
        <v>4</v>
      </c>
      <c r="B130267">
        <v>1565395762</v>
      </c>
      <c r="C130267" t="s">
        <v>78488</v>
      </c>
      <c r="D130267" t="s">
        <v>169916</v>
      </c>
      <c r="E130267" t="s">
        <v>342842</v>
      </c>
    </row>
    <row r="130268" spans="1:5" x14ac:dyDescent="0.3">
      <c r="A130268">
        <v>4</v>
      </c>
      <c r="B130268">
        <v>1565395834</v>
      </c>
      <c r="C130268" t="s">
        <v>78489</v>
      </c>
      <c r="D130268" t="s">
        <v>194444</v>
      </c>
      <c r="E130268" t="s">
        <v>342843</v>
      </c>
    </row>
    <row r="130269" spans="1:5" x14ac:dyDescent="0.3">
      <c r="A130269">
        <v>4</v>
      </c>
      <c r="B130269">
        <v>1565395875</v>
      </c>
      <c r="C130269" t="s">
        <v>78489</v>
      </c>
      <c r="D130269" t="s">
        <v>194445</v>
      </c>
      <c r="E130269" t="s">
        <v>342844</v>
      </c>
    </row>
    <row r="130270" spans="1:5" x14ac:dyDescent="0.3">
      <c r="A130270">
        <v>4</v>
      </c>
      <c r="B130270">
        <v>1565395980</v>
      </c>
      <c r="C130270" t="s">
        <v>78490</v>
      </c>
      <c r="D130270" t="s">
        <v>194446</v>
      </c>
      <c r="E130270" t="s">
        <v>342845</v>
      </c>
    </row>
    <row r="130271" spans="1:5" x14ac:dyDescent="0.3">
      <c r="A130271">
        <v>4</v>
      </c>
      <c r="B130271">
        <v>1565396006</v>
      </c>
      <c r="C130271" t="s">
        <v>78490</v>
      </c>
      <c r="D130271" t="s">
        <v>194447</v>
      </c>
      <c r="E130271" t="s">
        <v>342846</v>
      </c>
    </row>
    <row r="130272" spans="1:5" x14ac:dyDescent="0.3">
      <c r="A130272">
        <v>4</v>
      </c>
      <c r="B130272">
        <v>1565396135</v>
      </c>
      <c r="C130272" t="s">
        <v>78490</v>
      </c>
      <c r="D130272" t="s">
        <v>194448</v>
      </c>
      <c r="E130272" t="s">
        <v>342847</v>
      </c>
    </row>
    <row r="130273" spans="1:5" x14ac:dyDescent="0.3">
      <c r="A130273">
        <v>4</v>
      </c>
      <c r="B130273">
        <v>1565396198</v>
      </c>
      <c r="C130273" t="s">
        <v>78491</v>
      </c>
      <c r="D130273" t="s">
        <v>194449</v>
      </c>
      <c r="E130273" t="s">
        <v>342848</v>
      </c>
    </row>
    <row r="130274" spans="1:5" x14ac:dyDescent="0.3">
      <c r="A130274">
        <v>4</v>
      </c>
      <c r="B130274">
        <v>1565396241</v>
      </c>
      <c r="C130274" t="s">
        <v>78492</v>
      </c>
      <c r="D130274" t="s">
        <v>194450</v>
      </c>
      <c r="E130274" t="s">
        <v>342849</v>
      </c>
    </row>
    <row r="130275" spans="1:5" x14ac:dyDescent="0.3">
      <c r="A130275">
        <v>4</v>
      </c>
      <c r="B130275">
        <v>1565396289</v>
      </c>
      <c r="C130275" t="s">
        <v>78492</v>
      </c>
      <c r="D130275" t="s">
        <v>133557</v>
      </c>
      <c r="E130275" t="s">
        <v>342850</v>
      </c>
    </row>
    <row r="130276" spans="1:5" x14ac:dyDescent="0.3">
      <c r="A130276">
        <v>4</v>
      </c>
      <c r="B130276">
        <v>1565396341</v>
      </c>
      <c r="C130276" t="s">
        <v>78492</v>
      </c>
      <c r="D130276" t="s">
        <v>194451</v>
      </c>
      <c r="E130276" t="s">
        <v>342851</v>
      </c>
    </row>
    <row r="130277" spans="1:5" x14ac:dyDescent="0.3">
      <c r="A130277">
        <v>4</v>
      </c>
      <c r="B130277">
        <v>1565396525</v>
      </c>
      <c r="C130277" t="s">
        <v>78493</v>
      </c>
      <c r="D130277" t="s">
        <v>166830</v>
      </c>
      <c r="E130277" t="s">
        <v>342852</v>
      </c>
    </row>
    <row r="130278" spans="1:5" x14ac:dyDescent="0.3">
      <c r="A130278">
        <v>4</v>
      </c>
      <c r="B130278">
        <v>1565396599</v>
      </c>
      <c r="C130278" t="s">
        <v>78494</v>
      </c>
      <c r="D130278" t="s">
        <v>194452</v>
      </c>
      <c r="E130278" t="s">
        <v>342853</v>
      </c>
    </row>
    <row r="130279" spans="1:5" x14ac:dyDescent="0.3">
      <c r="A130279">
        <v>4</v>
      </c>
      <c r="B130279">
        <v>1565396605</v>
      </c>
      <c r="C130279" t="s">
        <v>78494</v>
      </c>
      <c r="D130279" t="s">
        <v>103054</v>
      </c>
      <c r="E130279" t="s">
        <v>342854</v>
      </c>
    </row>
    <row r="130280" spans="1:5" x14ac:dyDescent="0.3">
      <c r="A130280">
        <v>4</v>
      </c>
      <c r="B130280">
        <v>1565396653</v>
      </c>
      <c r="C130280" t="s">
        <v>78494</v>
      </c>
      <c r="D130280" t="s">
        <v>194453</v>
      </c>
      <c r="E130280" t="s">
        <v>342855</v>
      </c>
    </row>
    <row r="130281" spans="1:5" x14ac:dyDescent="0.3">
      <c r="A130281">
        <v>4</v>
      </c>
      <c r="B130281">
        <v>1565396779</v>
      </c>
      <c r="C130281" t="s">
        <v>78495</v>
      </c>
      <c r="D130281" t="s">
        <v>194454</v>
      </c>
      <c r="E130281" t="s">
        <v>342856</v>
      </c>
    </row>
    <row r="130282" spans="1:5" x14ac:dyDescent="0.3">
      <c r="A130282">
        <v>4</v>
      </c>
      <c r="B130282">
        <v>1565396876</v>
      </c>
      <c r="C130282" t="s">
        <v>78496</v>
      </c>
      <c r="D130282" t="s">
        <v>194455</v>
      </c>
      <c r="E130282" t="s">
        <v>342857</v>
      </c>
    </row>
    <row r="130283" spans="1:5" x14ac:dyDescent="0.3">
      <c r="A130283">
        <v>4</v>
      </c>
      <c r="B130283">
        <v>1565396891</v>
      </c>
      <c r="C130283" t="s">
        <v>78496</v>
      </c>
      <c r="D130283" t="s">
        <v>194456</v>
      </c>
      <c r="E130283" t="s">
        <v>342858</v>
      </c>
    </row>
    <row r="130284" spans="1:5" x14ac:dyDescent="0.3">
      <c r="A130284">
        <v>4</v>
      </c>
      <c r="B130284">
        <v>1565396956</v>
      </c>
      <c r="C130284" t="s">
        <v>78496</v>
      </c>
      <c r="D130284" t="s">
        <v>191807</v>
      </c>
      <c r="E130284" t="s">
        <v>342859</v>
      </c>
    </row>
    <row r="130285" spans="1:5" x14ac:dyDescent="0.3">
      <c r="A130285">
        <v>4</v>
      </c>
      <c r="B130285">
        <v>1565397025</v>
      </c>
      <c r="C130285" t="s">
        <v>78497</v>
      </c>
      <c r="D130285" t="s">
        <v>193388</v>
      </c>
      <c r="E130285" t="s">
        <v>342860</v>
      </c>
    </row>
    <row r="130286" spans="1:5" x14ac:dyDescent="0.3">
      <c r="A130286">
        <v>4</v>
      </c>
      <c r="B130286">
        <v>1565397106</v>
      </c>
      <c r="C130286" t="s">
        <v>78498</v>
      </c>
      <c r="D130286" t="s">
        <v>169308</v>
      </c>
      <c r="E130286" t="s">
        <v>342861</v>
      </c>
    </row>
    <row r="130287" spans="1:5" x14ac:dyDescent="0.3">
      <c r="A130287">
        <v>4</v>
      </c>
      <c r="B130287">
        <v>1565397112</v>
      </c>
      <c r="C130287" t="s">
        <v>78498</v>
      </c>
      <c r="D130287" t="s">
        <v>194457</v>
      </c>
      <c r="E130287" t="s">
        <v>342862</v>
      </c>
    </row>
    <row r="130288" spans="1:5" x14ac:dyDescent="0.3">
      <c r="A130288">
        <v>4</v>
      </c>
      <c r="B130288">
        <v>1565397128</v>
      </c>
      <c r="C130288" t="s">
        <v>78498</v>
      </c>
      <c r="D130288" t="s">
        <v>104592</v>
      </c>
      <c r="E130288" t="s">
        <v>342863</v>
      </c>
    </row>
    <row r="130289" spans="1:5" x14ac:dyDescent="0.3">
      <c r="A130289">
        <v>4</v>
      </c>
      <c r="B130289">
        <v>1565397151</v>
      </c>
      <c r="C130289" t="s">
        <v>78498</v>
      </c>
      <c r="D130289" t="s">
        <v>194401</v>
      </c>
      <c r="E130289" t="s">
        <v>342864</v>
      </c>
    </row>
    <row r="130290" spans="1:5" x14ac:dyDescent="0.3">
      <c r="A130290">
        <v>4</v>
      </c>
      <c r="B130290">
        <v>1565397152</v>
      </c>
      <c r="C130290" t="s">
        <v>78498</v>
      </c>
      <c r="D130290" t="s">
        <v>133302</v>
      </c>
      <c r="E130290" t="s">
        <v>342865</v>
      </c>
    </row>
    <row r="130291" spans="1:5" x14ac:dyDescent="0.3">
      <c r="A130291">
        <v>4</v>
      </c>
      <c r="B130291">
        <v>1565397198</v>
      </c>
      <c r="C130291" t="s">
        <v>78498</v>
      </c>
      <c r="D130291" t="s">
        <v>194458</v>
      </c>
      <c r="E130291" t="s">
        <v>342866</v>
      </c>
    </row>
    <row r="130292" spans="1:5" x14ac:dyDescent="0.3">
      <c r="A130292">
        <v>4</v>
      </c>
      <c r="B130292">
        <v>1565397290</v>
      </c>
      <c r="C130292" t="s">
        <v>78499</v>
      </c>
      <c r="D130292" t="s">
        <v>171776</v>
      </c>
      <c r="E130292" t="s">
        <v>342867</v>
      </c>
    </row>
    <row r="130293" spans="1:5" x14ac:dyDescent="0.3">
      <c r="A130293">
        <v>4</v>
      </c>
      <c r="B130293">
        <v>1565397317</v>
      </c>
      <c r="C130293" t="s">
        <v>78500</v>
      </c>
      <c r="D130293" t="s">
        <v>194459</v>
      </c>
      <c r="E130293" t="s">
        <v>342868</v>
      </c>
    </row>
    <row r="130294" spans="1:5" x14ac:dyDescent="0.3">
      <c r="A130294">
        <v>4</v>
      </c>
      <c r="B130294">
        <v>1565397345</v>
      </c>
      <c r="C130294" t="s">
        <v>78499</v>
      </c>
      <c r="D130294" t="s">
        <v>194460</v>
      </c>
      <c r="E130294" t="s">
        <v>342869</v>
      </c>
    </row>
    <row r="130295" spans="1:5" x14ac:dyDescent="0.3">
      <c r="A130295">
        <v>4</v>
      </c>
      <c r="B130295">
        <v>1565397359</v>
      </c>
      <c r="C130295" t="s">
        <v>78499</v>
      </c>
      <c r="D130295" t="s">
        <v>194461</v>
      </c>
      <c r="E130295" t="s">
        <v>342866</v>
      </c>
    </row>
    <row r="130296" spans="1:5" x14ac:dyDescent="0.3">
      <c r="A130296">
        <v>4</v>
      </c>
      <c r="B130296">
        <v>1565397410</v>
      </c>
      <c r="C130296" t="s">
        <v>78499</v>
      </c>
      <c r="D130296" t="s">
        <v>194462</v>
      </c>
      <c r="E130296" t="s">
        <v>342870</v>
      </c>
    </row>
    <row r="130297" spans="1:5" x14ac:dyDescent="0.3">
      <c r="A130297">
        <v>4</v>
      </c>
      <c r="B130297">
        <v>1565397422</v>
      </c>
      <c r="C130297" t="s">
        <v>78499</v>
      </c>
      <c r="D130297" t="s">
        <v>160537</v>
      </c>
      <c r="E130297" t="s">
        <v>342871</v>
      </c>
    </row>
    <row r="130298" spans="1:5" x14ac:dyDescent="0.3">
      <c r="A130298">
        <v>4</v>
      </c>
      <c r="B130298">
        <v>1565397452</v>
      </c>
      <c r="C130298" t="s">
        <v>78499</v>
      </c>
      <c r="D130298" t="s">
        <v>194463</v>
      </c>
      <c r="E130298" t="s">
        <v>342872</v>
      </c>
    </row>
    <row r="130299" spans="1:5" x14ac:dyDescent="0.3">
      <c r="A130299">
        <v>4</v>
      </c>
      <c r="B130299">
        <v>1565397498</v>
      </c>
      <c r="C130299" t="s">
        <v>78501</v>
      </c>
      <c r="D130299" t="s">
        <v>194464</v>
      </c>
      <c r="E130299" t="s">
        <v>342873</v>
      </c>
    </row>
    <row r="130300" spans="1:5" x14ac:dyDescent="0.3">
      <c r="A130300">
        <v>4</v>
      </c>
      <c r="B130300">
        <v>1565397499</v>
      </c>
      <c r="C130300" t="s">
        <v>78502</v>
      </c>
      <c r="D130300" t="s">
        <v>194465</v>
      </c>
      <c r="E130300" t="s">
        <v>342874</v>
      </c>
    </row>
    <row r="130301" spans="1:5" x14ac:dyDescent="0.3">
      <c r="A130301">
        <v>4</v>
      </c>
      <c r="B130301">
        <v>1565397581</v>
      </c>
      <c r="C130301" t="s">
        <v>78501</v>
      </c>
      <c r="D130301" t="s">
        <v>194466</v>
      </c>
      <c r="E130301" t="s">
        <v>342875</v>
      </c>
    </row>
    <row r="130302" spans="1:5" x14ac:dyDescent="0.3">
      <c r="A130302">
        <v>4</v>
      </c>
      <c r="B130302">
        <v>1565397673</v>
      </c>
      <c r="C130302" t="s">
        <v>78503</v>
      </c>
      <c r="D130302" t="s">
        <v>194467</v>
      </c>
      <c r="E130302" t="s">
        <v>342876</v>
      </c>
    </row>
    <row r="130303" spans="1:5" x14ac:dyDescent="0.3">
      <c r="A130303">
        <v>4</v>
      </c>
      <c r="B130303">
        <v>1565397699</v>
      </c>
      <c r="C130303" t="s">
        <v>78503</v>
      </c>
      <c r="D130303" t="s">
        <v>194468</v>
      </c>
      <c r="E130303" t="s">
        <v>342877</v>
      </c>
    </row>
    <row r="130304" spans="1:5" x14ac:dyDescent="0.3">
      <c r="A130304">
        <v>4</v>
      </c>
      <c r="B130304">
        <v>1565397712</v>
      </c>
      <c r="C130304" t="s">
        <v>78504</v>
      </c>
      <c r="D130304" t="s">
        <v>194469</v>
      </c>
      <c r="E130304" t="s">
        <v>342878</v>
      </c>
    </row>
    <row r="130305" spans="1:5" x14ac:dyDescent="0.3">
      <c r="A130305">
        <v>4</v>
      </c>
      <c r="B130305">
        <v>1565397738</v>
      </c>
      <c r="C130305" t="s">
        <v>78504</v>
      </c>
      <c r="D130305" t="s">
        <v>169963</v>
      </c>
      <c r="E130305" t="s">
        <v>342879</v>
      </c>
    </row>
    <row r="130306" spans="1:5" x14ac:dyDescent="0.3">
      <c r="A130306">
        <v>4</v>
      </c>
      <c r="B130306">
        <v>1565397743</v>
      </c>
      <c r="C130306" t="s">
        <v>78503</v>
      </c>
      <c r="D130306" t="s">
        <v>194470</v>
      </c>
      <c r="E130306" t="s">
        <v>342866</v>
      </c>
    </row>
    <row r="130307" spans="1:5" x14ac:dyDescent="0.3">
      <c r="A130307">
        <v>4</v>
      </c>
      <c r="B130307">
        <v>1565397826</v>
      </c>
      <c r="C130307" t="s">
        <v>78504</v>
      </c>
      <c r="D130307" t="s">
        <v>194471</v>
      </c>
      <c r="E130307" t="s">
        <v>342880</v>
      </c>
    </row>
    <row r="130308" spans="1:5" x14ac:dyDescent="0.3">
      <c r="A130308">
        <v>4</v>
      </c>
      <c r="B130308">
        <v>1565397829</v>
      </c>
      <c r="C130308" t="s">
        <v>78505</v>
      </c>
      <c r="D130308" t="s">
        <v>194472</v>
      </c>
      <c r="E130308" t="s">
        <v>342881</v>
      </c>
    </row>
    <row r="130309" spans="1:5" x14ac:dyDescent="0.3">
      <c r="A130309">
        <v>4</v>
      </c>
      <c r="B130309">
        <v>1565397830</v>
      </c>
      <c r="C130309" t="s">
        <v>78504</v>
      </c>
      <c r="D130309" t="s">
        <v>180180</v>
      </c>
      <c r="E130309" t="s">
        <v>342882</v>
      </c>
    </row>
    <row r="130310" spans="1:5" x14ac:dyDescent="0.3">
      <c r="A130310">
        <v>4</v>
      </c>
      <c r="B130310">
        <v>1565397972</v>
      </c>
      <c r="C130310" t="s">
        <v>78505</v>
      </c>
      <c r="D130310" t="s">
        <v>194473</v>
      </c>
      <c r="E130310" t="s">
        <v>342866</v>
      </c>
    </row>
    <row r="130311" spans="1:5" x14ac:dyDescent="0.3">
      <c r="A130311">
        <v>4</v>
      </c>
      <c r="B130311">
        <v>1565398011</v>
      </c>
      <c r="C130311" t="s">
        <v>78506</v>
      </c>
      <c r="D130311" t="s">
        <v>194474</v>
      </c>
      <c r="E130311" t="s">
        <v>342883</v>
      </c>
    </row>
    <row r="130312" spans="1:5" x14ac:dyDescent="0.3">
      <c r="A130312">
        <v>4</v>
      </c>
      <c r="B130312">
        <v>1565398024</v>
      </c>
      <c r="C130312" t="s">
        <v>78506</v>
      </c>
      <c r="D130312" t="s">
        <v>194475</v>
      </c>
      <c r="E130312" t="s">
        <v>342884</v>
      </c>
    </row>
    <row r="130313" spans="1:5" x14ac:dyDescent="0.3">
      <c r="A130313">
        <v>4</v>
      </c>
      <c r="B130313">
        <v>1565398108</v>
      </c>
      <c r="C130313" t="s">
        <v>78506</v>
      </c>
      <c r="D130313" t="s">
        <v>184452</v>
      </c>
      <c r="E130313" t="s">
        <v>342885</v>
      </c>
    </row>
    <row r="130314" spans="1:5" x14ac:dyDescent="0.3">
      <c r="A130314">
        <v>4</v>
      </c>
      <c r="B130314">
        <v>1565398113</v>
      </c>
      <c r="C130314" t="s">
        <v>78506</v>
      </c>
      <c r="D130314" t="s">
        <v>194476</v>
      </c>
      <c r="E130314" t="s">
        <v>342886</v>
      </c>
    </row>
    <row r="130315" spans="1:5" x14ac:dyDescent="0.3">
      <c r="A130315">
        <v>4</v>
      </c>
      <c r="B130315">
        <v>1565398119</v>
      </c>
      <c r="C130315" t="s">
        <v>78507</v>
      </c>
      <c r="D130315" t="s">
        <v>194477</v>
      </c>
      <c r="E130315" t="s">
        <v>342887</v>
      </c>
    </row>
    <row r="130316" spans="1:5" x14ac:dyDescent="0.3">
      <c r="A130316">
        <v>4</v>
      </c>
      <c r="B130316">
        <v>1565398167</v>
      </c>
      <c r="C130316" t="s">
        <v>78507</v>
      </c>
      <c r="D130316" t="s">
        <v>194478</v>
      </c>
      <c r="E130316" t="s">
        <v>342866</v>
      </c>
    </row>
    <row r="130317" spans="1:5" x14ac:dyDescent="0.3">
      <c r="A130317">
        <v>4</v>
      </c>
      <c r="B130317">
        <v>1565398209</v>
      </c>
      <c r="C130317" t="s">
        <v>78507</v>
      </c>
      <c r="D130317" t="s">
        <v>103999</v>
      </c>
      <c r="E130317" t="s">
        <v>342888</v>
      </c>
    </row>
    <row r="130318" spans="1:5" x14ac:dyDescent="0.3">
      <c r="A130318">
        <v>4</v>
      </c>
      <c r="B130318">
        <v>1565398231</v>
      </c>
      <c r="C130318" t="s">
        <v>78507</v>
      </c>
      <c r="D130318" t="s">
        <v>169751</v>
      </c>
      <c r="E130318" t="s">
        <v>342889</v>
      </c>
    </row>
    <row r="130319" spans="1:5" x14ac:dyDescent="0.3">
      <c r="A130319">
        <v>4</v>
      </c>
      <c r="B130319">
        <v>1565398248</v>
      </c>
      <c r="C130319" t="s">
        <v>78507</v>
      </c>
      <c r="D130319" t="s">
        <v>170057</v>
      </c>
      <c r="E130319" t="s">
        <v>342890</v>
      </c>
    </row>
    <row r="130320" spans="1:5" x14ac:dyDescent="0.3">
      <c r="A130320">
        <v>4</v>
      </c>
      <c r="B130320">
        <v>1565398338</v>
      </c>
      <c r="C130320" t="s">
        <v>78508</v>
      </c>
      <c r="D130320" t="s">
        <v>194479</v>
      </c>
      <c r="E130320" t="s">
        <v>342891</v>
      </c>
    </row>
    <row r="130321" spans="1:5" x14ac:dyDescent="0.3">
      <c r="A130321">
        <v>4</v>
      </c>
      <c r="B130321">
        <v>1565398349</v>
      </c>
      <c r="C130321" t="s">
        <v>78508</v>
      </c>
      <c r="D130321" t="s">
        <v>194480</v>
      </c>
      <c r="E130321" t="s">
        <v>342866</v>
      </c>
    </row>
    <row r="130322" spans="1:5" x14ac:dyDescent="0.3">
      <c r="A130322">
        <v>4</v>
      </c>
      <c r="B130322">
        <v>1565398391</v>
      </c>
      <c r="C130322" t="s">
        <v>78509</v>
      </c>
      <c r="D130322" t="s">
        <v>194481</v>
      </c>
      <c r="E130322" t="s">
        <v>342892</v>
      </c>
    </row>
    <row r="130323" spans="1:5" x14ac:dyDescent="0.3">
      <c r="A130323">
        <v>4</v>
      </c>
      <c r="B130323">
        <v>1565398449</v>
      </c>
      <c r="C130323" t="s">
        <v>78509</v>
      </c>
      <c r="D130323" t="s">
        <v>105625</v>
      </c>
      <c r="E130323" t="s">
        <v>342893</v>
      </c>
    </row>
    <row r="130324" spans="1:5" x14ac:dyDescent="0.3">
      <c r="A130324">
        <v>4</v>
      </c>
      <c r="B130324">
        <v>1565398546</v>
      </c>
      <c r="C130324" t="s">
        <v>78510</v>
      </c>
      <c r="D130324" t="s">
        <v>144762</v>
      </c>
      <c r="E130324" t="s">
        <v>342894</v>
      </c>
    </row>
    <row r="130325" spans="1:5" x14ac:dyDescent="0.3">
      <c r="A130325">
        <v>4</v>
      </c>
      <c r="B130325">
        <v>1565398613</v>
      </c>
      <c r="C130325" t="s">
        <v>78510</v>
      </c>
      <c r="D130325" t="s">
        <v>194482</v>
      </c>
      <c r="E130325" t="s">
        <v>342895</v>
      </c>
    </row>
    <row r="130326" spans="1:5" x14ac:dyDescent="0.3">
      <c r="A130326">
        <v>4</v>
      </c>
      <c r="B130326">
        <v>1565398648</v>
      </c>
      <c r="C130326" t="s">
        <v>78510</v>
      </c>
      <c r="D130326" t="s">
        <v>191021</v>
      </c>
      <c r="E130326" t="s">
        <v>342896</v>
      </c>
    </row>
    <row r="130327" spans="1:5" x14ac:dyDescent="0.3">
      <c r="A130327">
        <v>4</v>
      </c>
      <c r="B130327">
        <v>1565398668</v>
      </c>
      <c r="C130327" t="s">
        <v>78511</v>
      </c>
      <c r="D130327" t="s">
        <v>194483</v>
      </c>
      <c r="E130327" t="s">
        <v>342897</v>
      </c>
    </row>
    <row r="130328" spans="1:5" x14ac:dyDescent="0.3">
      <c r="A130328">
        <v>4</v>
      </c>
      <c r="B130328">
        <v>1565398674</v>
      </c>
      <c r="C130328" t="s">
        <v>78510</v>
      </c>
      <c r="D130328" t="s">
        <v>180180</v>
      </c>
      <c r="E130328" t="s">
        <v>342898</v>
      </c>
    </row>
    <row r="130329" spans="1:5" x14ac:dyDescent="0.3">
      <c r="A130329">
        <v>4</v>
      </c>
      <c r="B130329">
        <v>1565398759</v>
      </c>
      <c r="C130329" t="s">
        <v>78511</v>
      </c>
      <c r="D130329" t="s">
        <v>194484</v>
      </c>
      <c r="E130329" t="s">
        <v>342866</v>
      </c>
    </row>
    <row r="130330" spans="1:5" x14ac:dyDescent="0.3">
      <c r="A130330">
        <v>4</v>
      </c>
      <c r="B130330">
        <v>1565398833</v>
      </c>
      <c r="C130330" t="s">
        <v>78511</v>
      </c>
      <c r="D130330" t="s">
        <v>194485</v>
      </c>
      <c r="E130330" t="s">
        <v>342899</v>
      </c>
    </row>
    <row r="130331" spans="1:5" x14ac:dyDescent="0.3">
      <c r="A130331">
        <v>4</v>
      </c>
      <c r="B130331">
        <v>1565398853</v>
      </c>
      <c r="C130331" t="s">
        <v>78512</v>
      </c>
      <c r="D130331" t="s">
        <v>194486</v>
      </c>
      <c r="E130331" t="s">
        <v>342900</v>
      </c>
    </row>
    <row r="130332" spans="1:5" x14ac:dyDescent="0.3">
      <c r="A130332">
        <v>4</v>
      </c>
      <c r="B130332">
        <v>1565398920</v>
      </c>
      <c r="C130332" t="s">
        <v>78513</v>
      </c>
      <c r="D130332" t="s">
        <v>194487</v>
      </c>
      <c r="E130332" t="s">
        <v>342901</v>
      </c>
    </row>
    <row r="130333" spans="1:5" x14ac:dyDescent="0.3">
      <c r="A130333">
        <v>4</v>
      </c>
      <c r="B130333">
        <v>1565398967</v>
      </c>
      <c r="C130333" t="s">
        <v>78513</v>
      </c>
      <c r="D130333" t="s">
        <v>194488</v>
      </c>
      <c r="E130333" t="s">
        <v>342866</v>
      </c>
    </row>
    <row r="130334" spans="1:5" x14ac:dyDescent="0.3">
      <c r="A130334">
        <v>4</v>
      </c>
      <c r="B130334">
        <v>1565399005</v>
      </c>
      <c r="C130334" t="s">
        <v>78513</v>
      </c>
      <c r="D130334" t="s">
        <v>194489</v>
      </c>
      <c r="E130334" t="s">
        <v>342902</v>
      </c>
    </row>
    <row r="130335" spans="1:5" x14ac:dyDescent="0.3">
      <c r="A130335">
        <v>4</v>
      </c>
      <c r="B130335">
        <v>1565399037</v>
      </c>
      <c r="C130335" t="s">
        <v>78514</v>
      </c>
      <c r="D130335" t="s">
        <v>194490</v>
      </c>
      <c r="E130335" t="s">
        <v>342903</v>
      </c>
    </row>
    <row r="130336" spans="1:5" x14ac:dyDescent="0.3">
      <c r="A130336">
        <v>4</v>
      </c>
      <c r="B130336">
        <v>1565399064</v>
      </c>
      <c r="C130336" t="s">
        <v>78514</v>
      </c>
      <c r="D130336" t="s">
        <v>194491</v>
      </c>
      <c r="E130336" t="s">
        <v>342904</v>
      </c>
    </row>
    <row r="130337" spans="1:5" x14ac:dyDescent="0.3">
      <c r="A130337">
        <v>4</v>
      </c>
      <c r="B130337">
        <v>1565399067</v>
      </c>
      <c r="C130337" t="s">
        <v>78514</v>
      </c>
      <c r="D130337" t="s">
        <v>194492</v>
      </c>
      <c r="E130337" t="s">
        <v>342905</v>
      </c>
    </row>
    <row r="130338" spans="1:5" x14ac:dyDescent="0.3">
      <c r="A130338">
        <v>4</v>
      </c>
      <c r="B130338">
        <v>1565399089</v>
      </c>
      <c r="C130338" t="s">
        <v>78513</v>
      </c>
      <c r="D130338" t="s">
        <v>194493</v>
      </c>
      <c r="E130338" t="s">
        <v>342906</v>
      </c>
    </row>
    <row r="130339" spans="1:5" x14ac:dyDescent="0.3">
      <c r="A130339">
        <v>4</v>
      </c>
      <c r="B130339">
        <v>1565399096</v>
      </c>
      <c r="C130339" t="s">
        <v>78514</v>
      </c>
      <c r="D130339" t="s">
        <v>193808</v>
      </c>
      <c r="E130339" t="s">
        <v>342907</v>
      </c>
    </row>
    <row r="130340" spans="1:5" x14ac:dyDescent="0.3">
      <c r="A130340">
        <v>4</v>
      </c>
      <c r="B130340">
        <v>1565399174</v>
      </c>
      <c r="C130340" t="s">
        <v>78514</v>
      </c>
      <c r="D130340" t="s">
        <v>194494</v>
      </c>
      <c r="E130340" t="s">
        <v>342908</v>
      </c>
    </row>
    <row r="130341" spans="1:5" x14ac:dyDescent="0.3">
      <c r="A130341">
        <v>4</v>
      </c>
      <c r="B130341">
        <v>1565399194</v>
      </c>
      <c r="C130341" t="s">
        <v>78514</v>
      </c>
      <c r="D130341" t="s">
        <v>165127</v>
      </c>
      <c r="E130341" t="s">
        <v>342909</v>
      </c>
    </row>
    <row r="130342" spans="1:5" x14ac:dyDescent="0.3">
      <c r="A130342">
        <v>4</v>
      </c>
      <c r="B130342">
        <v>1565399195</v>
      </c>
      <c r="C130342" t="s">
        <v>78514</v>
      </c>
      <c r="D130342" t="s">
        <v>194495</v>
      </c>
      <c r="E130342" t="s">
        <v>342866</v>
      </c>
    </row>
    <row r="130343" spans="1:5" x14ac:dyDescent="0.3">
      <c r="A130343">
        <v>4</v>
      </c>
      <c r="B130343">
        <v>1565399254</v>
      </c>
      <c r="C130343" t="s">
        <v>78515</v>
      </c>
      <c r="D130343" t="s">
        <v>98908</v>
      </c>
      <c r="E130343" t="s">
        <v>342910</v>
      </c>
    </row>
    <row r="130344" spans="1:5" x14ac:dyDescent="0.3">
      <c r="A130344">
        <v>4</v>
      </c>
      <c r="B130344">
        <v>1565399271</v>
      </c>
      <c r="C130344" t="s">
        <v>78515</v>
      </c>
      <c r="D130344" t="s">
        <v>194496</v>
      </c>
      <c r="E130344" t="s">
        <v>342911</v>
      </c>
    </row>
    <row r="130345" spans="1:5" x14ac:dyDescent="0.3">
      <c r="A130345">
        <v>4</v>
      </c>
      <c r="B130345">
        <v>1565399289</v>
      </c>
      <c r="C130345" t="s">
        <v>78516</v>
      </c>
      <c r="D130345" t="s">
        <v>194497</v>
      </c>
      <c r="E130345" t="s">
        <v>342912</v>
      </c>
    </row>
    <row r="130346" spans="1:5" x14ac:dyDescent="0.3">
      <c r="A130346">
        <v>4</v>
      </c>
      <c r="B130346">
        <v>1565399313</v>
      </c>
      <c r="C130346" t="s">
        <v>78515</v>
      </c>
      <c r="D130346" t="s">
        <v>194498</v>
      </c>
      <c r="E130346" t="s">
        <v>342913</v>
      </c>
    </row>
    <row r="130347" spans="1:5" x14ac:dyDescent="0.3">
      <c r="A130347">
        <v>4</v>
      </c>
      <c r="B130347">
        <v>1565399325</v>
      </c>
      <c r="C130347" t="s">
        <v>78516</v>
      </c>
      <c r="D130347" t="s">
        <v>194499</v>
      </c>
      <c r="E130347" t="s">
        <v>342914</v>
      </c>
    </row>
    <row r="130348" spans="1:5" x14ac:dyDescent="0.3">
      <c r="A130348">
        <v>4</v>
      </c>
      <c r="B130348">
        <v>1565399346</v>
      </c>
      <c r="C130348" t="s">
        <v>78516</v>
      </c>
      <c r="D130348" t="s">
        <v>194500</v>
      </c>
      <c r="E130348" t="s">
        <v>342915</v>
      </c>
    </row>
    <row r="130349" spans="1:5" x14ac:dyDescent="0.3">
      <c r="A130349">
        <v>4</v>
      </c>
      <c r="B130349">
        <v>1565399366</v>
      </c>
      <c r="C130349" t="s">
        <v>78516</v>
      </c>
      <c r="D130349" t="s">
        <v>194501</v>
      </c>
      <c r="E130349" t="s">
        <v>342916</v>
      </c>
    </row>
    <row r="130350" spans="1:5" x14ac:dyDescent="0.3">
      <c r="A130350">
        <v>4</v>
      </c>
      <c r="B130350">
        <v>1565399393</v>
      </c>
      <c r="C130350" t="s">
        <v>78517</v>
      </c>
      <c r="D130350" t="s">
        <v>194502</v>
      </c>
      <c r="E130350" t="s">
        <v>342866</v>
      </c>
    </row>
    <row r="130351" spans="1:5" x14ac:dyDescent="0.3">
      <c r="A130351">
        <v>4</v>
      </c>
      <c r="B130351">
        <v>1565399410</v>
      </c>
      <c r="C130351" t="s">
        <v>78516</v>
      </c>
      <c r="D130351" t="s">
        <v>170350</v>
      </c>
      <c r="E130351" t="s">
        <v>342917</v>
      </c>
    </row>
    <row r="130352" spans="1:5" x14ac:dyDescent="0.3">
      <c r="A130352">
        <v>4</v>
      </c>
      <c r="B130352">
        <v>1565399437</v>
      </c>
      <c r="C130352" t="s">
        <v>78518</v>
      </c>
      <c r="D130352" t="s">
        <v>161387</v>
      </c>
      <c r="E130352" t="s">
        <v>342918</v>
      </c>
    </row>
    <row r="130353" spans="1:5" x14ac:dyDescent="0.3">
      <c r="A130353">
        <v>4</v>
      </c>
      <c r="B130353">
        <v>1565399469</v>
      </c>
      <c r="C130353" t="s">
        <v>78518</v>
      </c>
      <c r="D130353" t="s">
        <v>96515</v>
      </c>
      <c r="E130353" t="s">
        <v>342919</v>
      </c>
    </row>
    <row r="130354" spans="1:5" x14ac:dyDescent="0.3">
      <c r="A130354">
        <v>4</v>
      </c>
      <c r="B130354">
        <v>1565399531</v>
      </c>
      <c r="C130354" t="s">
        <v>78517</v>
      </c>
      <c r="D130354" t="s">
        <v>194503</v>
      </c>
      <c r="E130354" t="s">
        <v>342866</v>
      </c>
    </row>
    <row r="130355" spans="1:5" x14ac:dyDescent="0.3">
      <c r="A130355">
        <v>4</v>
      </c>
      <c r="B130355">
        <v>1565399546</v>
      </c>
      <c r="C130355" t="s">
        <v>78518</v>
      </c>
      <c r="D130355" t="s">
        <v>194504</v>
      </c>
      <c r="E130355" t="s">
        <v>342920</v>
      </c>
    </row>
    <row r="130356" spans="1:5" x14ac:dyDescent="0.3">
      <c r="A130356">
        <v>4</v>
      </c>
      <c r="B130356">
        <v>1565399642</v>
      </c>
      <c r="C130356" t="s">
        <v>78519</v>
      </c>
      <c r="D130356" t="s">
        <v>194505</v>
      </c>
      <c r="E130356" t="s">
        <v>342921</v>
      </c>
    </row>
    <row r="130357" spans="1:5" x14ac:dyDescent="0.3">
      <c r="A130357">
        <v>4</v>
      </c>
      <c r="B130357">
        <v>1565399651</v>
      </c>
      <c r="C130357" t="s">
        <v>78520</v>
      </c>
      <c r="D130357" t="s">
        <v>194506</v>
      </c>
      <c r="E130357" t="s">
        <v>342922</v>
      </c>
    </row>
    <row r="130358" spans="1:5" x14ac:dyDescent="0.3">
      <c r="A130358">
        <v>4</v>
      </c>
      <c r="B130358">
        <v>1565399661</v>
      </c>
      <c r="C130358" t="s">
        <v>78520</v>
      </c>
      <c r="D130358" t="s">
        <v>194507</v>
      </c>
      <c r="E130358" t="s">
        <v>342923</v>
      </c>
    </row>
    <row r="130359" spans="1:5" x14ac:dyDescent="0.3">
      <c r="A130359">
        <v>4</v>
      </c>
      <c r="B130359">
        <v>1565399667</v>
      </c>
      <c r="C130359" t="s">
        <v>78520</v>
      </c>
      <c r="D130359" t="s">
        <v>194508</v>
      </c>
      <c r="E130359" t="s">
        <v>342924</v>
      </c>
    </row>
    <row r="130360" spans="1:5" x14ac:dyDescent="0.3">
      <c r="A130360">
        <v>4</v>
      </c>
      <c r="B130360">
        <v>1565399668</v>
      </c>
      <c r="C130360" t="s">
        <v>78520</v>
      </c>
      <c r="D130360" t="s">
        <v>194509</v>
      </c>
      <c r="E130360" t="s">
        <v>342866</v>
      </c>
    </row>
    <row r="130361" spans="1:5" x14ac:dyDescent="0.3">
      <c r="A130361">
        <v>4</v>
      </c>
      <c r="B130361">
        <v>1565399741</v>
      </c>
      <c r="C130361" t="s">
        <v>78519</v>
      </c>
      <c r="D130361" t="s">
        <v>193388</v>
      </c>
      <c r="E130361" t="s">
        <v>342925</v>
      </c>
    </row>
    <row r="130362" spans="1:5" x14ac:dyDescent="0.3">
      <c r="A130362">
        <v>4</v>
      </c>
      <c r="B130362">
        <v>1565399803</v>
      </c>
      <c r="C130362" t="s">
        <v>78521</v>
      </c>
      <c r="D130362" t="s">
        <v>194510</v>
      </c>
      <c r="E130362" t="s">
        <v>342926</v>
      </c>
    </row>
    <row r="130363" spans="1:5" x14ac:dyDescent="0.3">
      <c r="A130363">
        <v>4</v>
      </c>
      <c r="B130363">
        <v>1565430406</v>
      </c>
      <c r="C130363" t="s">
        <v>78522</v>
      </c>
      <c r="D130363" t="s">
        <v>194511</v>
      </c>
      <c r="E130363" t="s">
        <v>342927</v>
      </c>
    </row>
    <row r="130364" spans="1:5" x14ac:dyDescent="0.3">
      <c r="A130364">
        <v>4</v>
      </c>
      <c r="B130364">
        <v>1565430416</v>
      </c>
      <c r="C130364" t="s">
        <v>78522</v>
      </c>
      <c r="D130364" t="s">
        <v>194512</v>
      </c>
      <c r="E130364" t="s">
        <v>342928</v>
      </c>
    </row>
    <row r="130365" spans="1:5" x14ac:dyDescent="0.3">
      <c r="A130365">
        <v>4</v>
      </c>
      <c r="B130365">
        <v>1565430436</v>
      </c>
      <c r="C130365" t="s">
        <v>78522</v>
      </c>
      <c r="D130365" t="s">
        <v>194513</v>
      </c>
      <c r="E130365" t="s">
        <v>342929</v>
      </c>
    </row>
    <row r="130366" spans="1:5" x14ac:dyDescent="0.3">
      <c r="A130366">
        <v>4</v>
      </c>
      <c r="B130366">
        <v>1565430456</v>
      </c>
      <c r="C130366" t="s">
        <v>78523</v>
      </c>
      <c r="D130366" t="s">
        <v>181538</v>
      </c>
      <c r="E130366" t="s">
        <v>342930</v>
      </c>
    </row>
    <row r="130367" spans="1:5" x14ac:dyDescent="0.3">
      <c r="A130367">
        <v>4</v>
      </c>
      <c r="B130367">
        <v>1565430463</v>
      </c>
      <c r="C130367" t="s">
        <v>78523</v>
      </c>
      <c r="D130367" t="s">
        <v>194514</v>
      </c>
      <c r="E130367" t="s">
        <v>342931</v>
      </c>
    </row>
    <row r="130368" spans="1:5" x14ac:dyDescent="0.3">
      <c r="A130368">
        <v>4</v>
      </c>
      <c r="B130368">
        <v>1565430515</v>
      </c>
      <c r="C130368" t="s">
        <v>78524</v>
      </c>
      <c r="D130368" t="s">
        <v>162459</v>
      </c>
      <c r="E130368" t="s">
        <v>342932</v>
      </c>
    </row>
    <row r="130369" spans="1:5" x14ac:dyDescent="0.3">
      <c r="A130369">
        <v>4</v>
      </c>
      <c r="B130369">
        <v>1565430530</v>
      </c>
      <c r="C130369" t="s">
        <v>78524</v>
      </c>
      <c r="D130369" t="s">
        <v>194515</v>
      </c>
      <c r="E130369" t="s">
        <v>342933</v>
      </c>
    </row>
    <row r="130370" spans="1:5" x14ac:dyDescent="0.3">
      <c r="A130370">
        <v>4</v>
      </c>
      <c r="B130370">
        <v>1565430621</v>
      </c>
      <c r="C130370" t="s">
        <v>78524</v>
      </c>
      <c r="D130370" t="s">
        <v>194516</v>
      </c>
      <c r="E130370" t="s">
        <v>342934</v>
      </c>
    </row>
    <row r="130371" spans="1:5" x14ac:dyDescent="0.3">
      <c r="A130371">
        <v>4</v>
      </c>
      <c r="B130371">
        <v>1565430670</v>
      </c>
      <c r="C130371" t="s">
        <v>78524</v>
      </c>
      <c r="D130371" t="s">
        <v>194517</v>
      </c>
      <c r="E130371" t="s">
        <v>342935</v>
      </c>
    </row>
    <row r="130372" spans="1:5" x14ac:dyDescent="0.3">
      <c r="A130372">
        <v>4</v>
      </c>
      <c r="B130372">
        <v>1565430678</v>
      </c>
      <c r="C130372" t="s">
        <v>78525</v>
      </c>
      <c r="D130372" t="s">
        <v>194518</v>
      </c>
      <c r="E130372" t="s">
        <v>342936</v>
      </c>
    </row>
    <row r="130373" spans="1:5" x14ac:dyDescent="0.3">
      <c r="A130373">
        <v>4</v>
      </c>
      <c r="B130373">
        <v>1565430722</v>
      </c>
      <c r="C130373" t="s">
        <v>78526</v>
      </c>
      <c r="D130373" t="s">
        <v>194519</v>
      </c>
      <c r="E130373" t="s">
        <v>342937</v>
      </c>
    </row>
    <row r="130374" spans="1:5" x14ac:dyDescent="0.3">
      <c r="A130374">
        <v>4</v>
      </c>
      <c r="B130374">
        <v>1565430855</v>
      </c>
      <c r="C130374" t="s">
        <v>78527</v>
      </c>
      <c r="D130374" t="s">
        <v>194520</v>
      </c>
      <c r="E130374" t="s">
        <v>342938</v>
      </c>
    </row>
    <row r="130375" spans="1:5" x14ac:dyDescent="0.3">
      <c r="A130375">
        <v>4</v>
      </c>
      <c r="B130375">
        <v>1565430861</v>
      </c>
      <c r="C130375" t="s">
        <v>78527</v>
      </c>
      <c r="D130375" t="s">
        <v>194521</v>
      </c>
      <c r="E130375" t="s">
        <v>342939</v>
      </c>
    </row>
    <row r="130376" spans="1:5" x14ac:dyDescent="0.3">
      <c r="A130376">
        <v>4</v>
      </c>
      <c r="B130376">
        <v>1565430915</v>
      </c>
      <c r="C130376" t="s">
        <v>78527</v>
      </c>
      <c r="D130376" t="s">
        <v>194522</v>
      </c>
      <c r="E130376" t="s">
        <v>342940</v>
      </c>
    </row>
    <row r="130377" spans="1:5" x14ac:dyDescent="0.3">
      <c r="A130377">
        <v>4</v>
      </c>
      <c r="B130377">
        <v>1565430919</v>
      </c>
      <c r="C130377" t="s">
        <v>78527</v>
      </c>
      <c r="D130377" t="s">
        <v>194523</v>
      </c>
      <c r="E130377" t="s">
        <v>342941</v>
      </c>
    </row>
    <row r="130378" spans="1:5" x14ac:dyDescent="0.3">
      <c r="A130378">
        <v>4</v>
      </c>
      <c r="B130378">
        <v>1565430971</v>
      </c>
      <c r="C130378" t="s">
        <v>78527</v>
      </c>
      <c r="D130378" t="s">
        <v>194524</v>
      </c>
      <c r="E130378" t="s">
        <v>342942</v>
      </c>
    </row>
    <row r="130379" spans="1:5" x14ac:dyDescent="0.3">
      <c r="A130379">
        <v>4</v>
      </c>
      <c r="B130379">
        <v>1565431019</v>
      </c>
      <c r="C130379" t="s">
        <v>78528</v>
      </c>
      <c r="D130379" t="s">
        <v>194525</v>
      </c>
      <c r="E130379" t="s">
        <v>342943</v>
      </c>
    </row>
    <row r="130380" spans="1:5" x14ac:dyDescent="0.3">
      <c r="A130380">
        <v>4</v>
      </c>
      <c r="B130380">
        <v>1565431121</v>
      </c>
      <c r="C130380" t="s">
        <v>78528</v>
      </c>
      <c r="D130380" t="s">
        <v>194526</v>
      </c>
      <c r="E130380" t="s">
        <v>342944</v>
      </c>
    </row>
    <row r="130381" spans="1:5" x14ac:dyDescent="0.3">
      <c r="A130381">
        <v>4</v>
      </c>
      <c r="B130381">
        <v>1565431171</v>
      </c>
      <c r="C130381" t="s">
        <v>78529</v>
      </c>
      <c r="D130381" t="s">
        <v>174463</v>
      </c>
      <c r="E130381" t="s">
        <v>342945</v>
      </c>
    </row>
    <row r="130382" spans="1:5" x14ac:dyDescent="0.3">
      <c r="A130382">
        <v>4</v>
      </c>
      <c r="B130382">
        <v>1565431197</v>
      </c>
      <c r="C130382" t="s">
        <v>78530</v>
      </c>
      <c r="D130382" t="s">
        <v>182401</v>
      </c>
      <c r="E130382" t="s">
        <v>342946</v>
      </c>
    </row>
    <row r="130383" spans="1:5" x14ac:dyDescent="0.3">
      <c r="A130383">
        <v>4</v>
      </c>
      <c r="B130383">
        <v>1565431237</v>
      </c>
      <c r="C130383" t="s">
        <v>78529</v>
      </c>
      <c r="D130383" t="s">
        <v>194527</v>
      </c>
      <c r="E130383" t="s">
        <v>342947</v>
      </c>
    </row>
    <row r="130384" spans="1:5" x14ac:dyDescent="0.3">
      <c r="A130384">
        <v>4</v>
      </c>
      <c r="B130384">
        <v>1565431294</v>
      </c>
      <c r="C130384" t="s">
        <v>78531</v>
      </c>
      <c r="D130384" t="s">
        <v>191426</v>
      </c>
      <c r="E130384" t="s">
        <v>342948</v>
      </c>
    </row>
    <row r="130385" spans="1:5" x14ac:dyDescent="0.3">
      <c r="A130385">
        <v>4</v>
      </c>
      <c r="B130385">
        <v>1565431336</v>
      </c>
      <c r="C130385" t="s">
        <v>78531</v>
      </c>
      <c r="D130385" t="s">
        <v>194028</v>
      </c>
      <c r="E130385" t="s">
        <v>342949</v>
      </c>
    </row>
    <row r="130386" spans="1:5" x14ac:dyDescent="0.3">
      <c r="A130386">
        <v>4</v>
      </c>
      <c r="B130386">
        <v>1565431378</v>
      </c>
      <c r="C130386" t="s">
        <v>78532</v>
      </c>
      <c r="D130386" t="s">
        <v>194528</v>
      </c>
      <c r="E130386" t="s">
        <v>342950</v>
      </c>
    </row>
    <row r="130387" spans="1:5" x14ac:dyDescent="0.3">
      <c r="A130387">
        <v>4</v>
      </c>
      <c r="B130387">
        <v>1565431417</v>
      </c>
      <c r="C130387" t="s">
        <v>78532</v>
      </c>
      <c r="D130387" t="s">
        <v>194529</v>
      </c>
      <c r="E130387" t="s">
        <v>342951</v>
      </c>
    </row>
    <row r="130388" spans="1:5" x14ac:dyDescent="0.3">
      <c r="A130388">
        <v>4</v>
      </c>
      <c r="B130388">
        <v>1565431503</v>
      </c>
      <c r="C130388" t="s">
        <v>78532</v>
      </c>
      <c r="D130388" t="s">
        <v>165871</v>
      </c>
      <c r="E130388" t="s">
        <v>342952</v>
      </c>
    </row>
    <row r="130389" spans="1:5" x14ac:dyDescent="0.3">
      <c r="A130389">
        <v>4</v>
      </c>
      <c r="B130389">
        <v>1565431561</v>
      </c>
      <c r="C130389" t="s">
        <v>78533</v>
      </c>
      <c r="D130389" t="s">
        <v>194530</v>
      </c>
      <c r="E130389" t="s">
        <v>342953</v>
      </c>
    </row>
    <row r="130390" spans="1:5" x14ac:dyDescent="0.3">
      <c r="A130390">
        <v>4</v>
      </c>
      <c r="B130390">
        <v>1565431577</v>
      </c>
      <c r="C130390" t="s">
        <v>78533</v>
      </c>
      <c r="D130390" t="s">
        <v>182147</v>
      </c>
      <c r="E130390" t="s">
        <v>342954</v>
      </c>
    </row>
    <row r="130391" spans="1:5" x14ac:dyDescent="0.3">
      <c r="A130391">
        <v>4</v>
      </c>
      <c r="B130391">
        <v>1565431582</v>
      </c>
      <c r="C130391" t="s">
        <v>78534</v>
      </c>
      <c r="D130391" t="s">
        <v>194531</v>
      </c>
      <c r="E130391" t="s">
        <v>342955</v>
      </c>
    </row>
    <row r="130392" spans="1:5" x14ac:dyDescent="0.3">
      <c r="A130392">
        <v>4</v>
      </c>
      <c r="B130392">
        <v>1565431605</v>
      </c>
      <c r="C130392" t="s">
        <v>78534</v>
      </c>
      <c r="D130392" t="s">
        <v>163427</v>
      </c>
      <c r="E130392" t="s">
        <v>342956</v>
      </c>
    </row>
    <row r="130393" spans="1:5" x14ac:dyDescent="0.3">
      <c r="A130393">
        <v>4</v>
      </c>
      <c r="B130393">
        <v>1565431614</v>
      </c>
      <c r="C130393" t="s">
        <v>78534</v>
      </c>
      <c r="D130393" t="s">
        <v>194532</v>
      </c>
      <c r="E130393" t="s">
        <v>342957</v>
      </c>
    </row>
    <row r="130394" spans="1:5" x14ac:dyDescent="0.3">
      <c r="A130394">
        <v>4</v>
      </c>
      <c r="B130394">
        <v>1565431669</v>
      </c>
      <c r="C130394" t="s">
        <v>78533</v>
      </c>
      <c r="D130394" t="s">
        <v>169512</v>
      </c>
      <c r="E130394" t="s">
        <v>342958</v>
      </c>
    </row>
    <row r="130395" spans="1:5" x14ac:dyDescent="0.3">
      <c r="A130395">
        <v>4</v>
      </c>
      <c r="B130395">
        <v>1565431713</v>
      </c>
      <c r="C130395" t="s">
        <v>78534</v>
      </c>
      <c r="D130395" t="s">
        <v>194533</v>
      </c>
      <c r="E130395" t="s">
        <v>342959</v>
      </c>
    </row>
    <row r="130396" spans="1:5" x14ac:dyDescent="0.3">
      <c r="A130396">
        <v>4</v>
      </c>
      <c r="B130396">
        <v>1565431780</v>
      </c>
      <c r="C130396" t="s">
        <v>78535</v>
      </c>
      <c r="D130396" t="s">
        <v>194534</v>
      </c>
      <c r="E130396" t="s">
        <v>342960</v>
      </c>
    </row>
    <row r="130397" spans="1:5" x14ac:dyDescent="0.3">
      <c r="A130397">
        <v>4</v>
      </c>
      <c r="B130397">
        <v>1565431809</v>
      </c>
      <c r="C130397" t="s">
        <v>78535</v>
      </c>
      <c r="D130397" t="s">
        <v>194535</v>
      </c>
      <c r="E130397" t="s">
        <v>342961</v>
      </c>
    </row>
    <row r="130398" spans="1:5" x14ac:dyDescent="0.3">
      <c r="A130398">
        <v>4</v>
      </c>
      <c r="B130398">
        <v>1565431820</v>
      </c>
      <c r="C130398" t="s">
        <v>78536</v>
      </c>
      <c r="D130398" t="s">
        <v>194536</v>
      </c>
      <c r="E130398" t="s">
        <v>342962</v>
      </c>
    </row>
    <row r="130399" spans="1:5" x14ac:dyDescent="0.3">
      <c r="A130399">
        <v>4</v>
      </c>
      <c r="B130399">
        <v>1565431828</v>
      </c>
      <c r="C130399" t="s">
        <v>78535</v>
      </c>
      <c r="D130399" t="s">
        <v>173617</v>
      </c>
      <c r="E130399" t="s">
        <v>342963</v>
      </c>
    </row>
    <row r="130400" spans="1:5" x14ac:dyDescent="0.3">
      <c r="A130400">
        <v>4</v>
      </c>
      <c r="B130400">
        <v>1565431844</v>
      </c>
      <c r="C130400" t="s">
        <v>78535</v>
      </c>
      <c r="D130400" t="s">
        <v>194537</v>
      </c>
      <c r="E130400" t="s">
        <v>342964</v>
      </c>
    </row>
    <row r="130401" spans="1:5" x14ac:dyDescent="0.3">
      <c r="A130401">
        <v>4</v>
      </c>
      <c r="B130401">
        <v>1565431846</v>
      </c>
      <c r="C130401" t="s">
        <v>78535</v>
      </c>
      <c r="D130401" t="s">
        <v>165502</v>
      </c>
      <c r="E130401" t="s">
        <v>342965</v>
      </c>
    </row>
    <row r="130402" spans="1:5" x14ac:dyDescent="0.3">
      <c r="A130402">
        <v>4</v>
      </c>
      <c r="B130402">
        <v>1565431946</v>
      </c>
      <c r="C130402" t="s">
        <v>78535</v>
      </c>
      <c r="D130402" t="s">
        <v>194538</v>
      </c>
      <c r="E130402" t="s">
        <v>342966</v>
      </c>
    </row>
    <row r="130403" spans="1:5" x14ac:dyDescent="0.3">
      <c r="A130403">
        <v>4</v>
      </c>
      <c r="B130403">
        <v>1565431951</v>
      </c>
      <c r="C130403" t="s">
        <v>78537</v>
      </c>
      <c r="D130403" t="s">
        <v>190513</v>
      </c>
      <c r="E130403" t="s">
        <v>342967</v>
      </c>
    </row>
    <row r="130404" spans="1:5" x14ac:dyDescent="0.3">
      <c r="A130404">
        <v>4</v>
      </c>
      <c r="B130404">
        <v>1565431962</v>
      </c>
      <c r="C130404" t="s">
        <v>78536</v>
      </c>
      <c r="D130404" t="s">
        <v>194539</v>
      </c>
      <c r="E130404" t="s">
        <v>342968</v>
      </c>
    </row>
    <row r="130405" spans="1:5" x14ac:dyDescent="0.3">
      <c r="A130405">
        <v>4</v>
      </c>
      <c r="B130405">
        <v>1565431968</v>
      </c>
      <c r="C130405" t="s">
        <v>78536</v>
      </c>
      <c r="D130405" t="s">
        <v>194540</v>
      </c>
      <c r="E130405" t="s">
        <v>342969</v>
      </c>
    </row>
    <row r="130406" spans="1:5" x14ac:dyDescent="0.3">
      <c r="A130406">
        <v>4</v>
      </c>
      <c r="B130406">
        <v>1565432214</v>
      </c>
      <c r="C130406" t="s">
        <v>78538</v>
      </c>
      <c r="D130406" t="s">
        <v>194541</v>
      </c>
      <c r="E130406" t="s">
        <v>342970</v>
      </c>
    </row>
    <row r="130407" spans="1:5" x14ac:dyDescent="0.3">
      <c r="A130407">
        <v>4</v>
      </c>
      <c r="B130407">
        <v>1565432258</v>
      </c>
      <c r="C130407" t="s">
        <v>78538</v>
      </c>
      <c r="D130407" t="s">
        <v>194030</v>
      </c>
      <c r="E130407" t="s">
        <v>342971</v>
      </c>
    </row>
    <row r="130408" spans="1:5" x14ac:dyDescent="0.3">
      <c r="A130408">
        <v>4</v>
      </c>
      <c r="B130408">
        <v>1565432281</v>
      </c>
      <c r="C130408" t="s">
        <v>78539</v>
      </c>
      <c r="D130408" t="s">
        <v>194542</v>
      </c>
      <c r="E130408" t="s">
        <v>342972</v>
      </c>
    </row>
    <row r="130409" spans="1:5" x14ac:dyDescent="0.3">
      <c r="A130409">
        <v>4</v>
      </c>
      <c r="B130409">
        <v>1565432378</v>
      </c>
      <c r="C130409" t="s">
        <v>78540</v>
      </c>
      <c r="D130409" t="s">
        <v>183784</v>
      </c>
      <c r="E130409" t="s">
        <v>342973</v>
      </c>
    </row>
    <row r="130410" spans="1:5" x14ac:dyDescent="0.3">
      <c r="A130410">
        <v>4</v>
      </c>
      <c r="B130410">
        <v>1565432421</v>
      </c>
      <c r="C130410" t="s">
        <v>78539</v>
      </c>
      <c r="D130410" t="s">
        <v>148217</v>
      </c>
      <c r="E130410" t="s">
        <v>342974</v>
      </c>
    </row>
    <row r="130411" spans="1:5" x14ac:dyDescent="0.3">
      <c r="A130411">
        <v>4</v>
      </c>
      <c r="B130411">
        <v>1565432431</v>
      </c>
      <c r="C130411" t="s">
        <v>78539</v>
      </c>
      <c r="D130411" t="s">
        <v>158248</v>
      </c>
      <c r="E130411" t="s">
        <v>342975</v>
      </c>
    </row>
    <row r="130412" spans="1:5" x14ac:dyDescent="0.3">
      <c r="A130412">
        <v>4</v>
      </c>
      <c r="B130412">
        <v>1565432439</v>
      </c>
      <c r="C130412" t="s">
        <v>78541</v>
      </c>
      <c r="D130412" t="s">
        <v>194543</v>
      </c>
      <c r="E130412" t="s">
        <v>342976</v>
      </c>
    </row>
    <row r="130413" spans="1:5" x14ac:dyDescent="0.3">
      <c r="A130413">
        <v>4</v>
      </c>
      <c r="B130413">
        <v>1565432450</v>
      </c>
      <c r="C130413" t="s">
        <v>78539</v>
      </c>
      <c r="D130413" t="s">
        <v>163082</v>
      </c>
      <c r="E130413" t="s">
        <v>342977</v>
      </c>
    </row>
    <row r="130414" spans="1:5" x14ac:dyDescent="0.3">
      <c r="A130414">
        <v>4</v>
      </c>
      <c r="B130414">
        <v>1565432478</v>
      </c>
      <c r="C130414" t="s">
        <v>78539</v>
      </c>
      <c r="D130414" t="s">
        <v>194544</v>
      </c>
      <c r="E130414" t="s">
        <v>342978</v>
      </c>
    </row>
    <row r="130415" spans="1:5" x14ac:dyDescent="0.3">
      <c r="A130415">
        <v>4</v>
      </c>
      <c r="B130415">
        <v>1565432529</v>
      </c>
      <c r="C130415" t="s">
        <v>78542</v>
      </c>
      <c r="D130415" t="s">
        <v>194545</v>
      </c>
      <c r="E130415" t="s">
        <v>342979</v>
      </c>
    </row>
    <row r="130416" spans="1:5" x14ac:dyDescent="0.3">
      <c r="A130416">
        <v>4</v>
      </c>
      <c r="B130416">
        <v>1565432540</v>
      </c>
      <c r="C130416" t="s">
        <v>78541</v>
      </c>
      <c r="D130416" t="s">
        <v>194546</v>
      </c>
      <c r="E130416" t="s">
        <v>342980</v>
      </c>
    </row>
    <row r="130417" spans="1:5" x14ac:dyDescent="0.3">
      <c r="A130417">
        <v>4</v>
      </c>
      <c r="B130417">
        <v>1565432577</v>
      </c>
      <c r="C130417" t="s">
        <v>78542</v>
      </c>
      <c r="D130417" t="s">
        <v>194104</v>
      </c>
      <c r="E130417" t="s">
        <v>342981</v>
      </c>
    </row>
    <row r="130418" spans="1:5" x14ac:dyDescent="0.3">
      <c r="A130418">
        <v>4</v>
      </c>
      <c r="B130418">
        <v>1565432666</v>
      </c>
      <c r="C130418" t="s">
        <v>78542</v>
      </c>
      <c r="D130418" t="s">
        <v>194547</v>
      </c>
      <c r="E130418" t="s">
        <v>342982</v>
      </c>
    </row>
    <row r="130419" spans="1:5" x14ac:dyDescent="0.3">
      <c r="A130419">
        <v>4</v>
      </c>
      <c r="B130419">
        <v>1565432695</v>
      </c>
      <c r="C130419" t="s">
        <v>78542</v>
      </c>
      <c r="D130419" t="s">
        <v>194548</v>
      </c>
      <c r="E130419" t="s">
        <v>342983</v>
      </c>
    </row>
    <row r="130420" spans="1:5" x14ac:dyDescent="0.3">
      <c r="A130420">
        <v>4</v>
      </c>
      <c r="B130420">
        <v>1565432709</v>
      </c>
      <c r="C130420" t="s">
        <v>78542</v>
      </c>
      <c r="D130420" t="s">
        <v>193820</v>
      </c>
      <c r="E130420" t="s">
        <v>342984</v>
      </c>
    </row>
    <row r="130421" spans="1:5" x14ac:dyDescent="0.3">
      <c r="A130421">
        <v>4</v>
      </c>
      <c r="B130421">
        <v>1565432728</v>
      </c>
      <c r="C130421" t="s">
        <v>78543</v>
      </c>
      <c r="D130421" t="s">
        <v>159475</v>
      </c>
      <c r="E130421" t="s">
        <v>342985</v>
      </c>
    </row>
    <row r="130422" spans="1:5" x14ac:dyDescent="0.3">
      <c r="A130422">
        <v>4</v>
      </c>
      <c r="B130422">
        <v>1565432742</v>
      </c>
      <c r="C130422" t="s">
        <v>78543</v>
      </c>
      <c r="D130422" t="s">
        <v>172467</v>
      </c>
      <c r="E130422" t="s">
        <v>342986</v>
      </c>
    </row>
    <row r="130423" spans="1:5" x14ac:dyDescent="0.3">
      <c r="A130423">
        <v>4</v>
      </c>
      <c r="B130423">
        <v>1565432782</v>
      </c>
      <c r="C130423" t="s">
        <v>78543</v>
      </c>
      <c r="D130423" t="s">
        <v>194549</v>
      </c>
      <c r="E130423" t="s">
        <v>342987</v>
      </c>
    </row>
    <row r="130424" spans="1:5" x14ac:dyDescent="0.3">
      <c r="A130424">
        <v>4</v>
      </c>
      <c r="B130424">
        <v>1565432851</v>
      </c>
      <c r="C130424" t="s">
        <v>78543</v>
      </c>
      <c r="D130424" t="s">
        <v>194550</v>
      </c>
      <c r="E130424" t="s">
        <v>342988</v>
      </c>
    </row>
    <row r="130425" spans="1:5" x14ac:dyDescent="0.3">
      <c r="A130425">
        <v>4</v>
      </c>
      <c r="B130425">
        <v>1565432852</v>
      </c>
      <c r="C130425" t="s">
        <v>78543</v>
      </c>
      <c r="D130425" t="s">
        <v>194551</v>
      </c>
      <c r="E130425" t="s">
        <v>342989</v>
      </c>
    </row>
    <row r="130426" spans="1:5" x14ac:dyDescent="0.3">
      <c r="A130426">
        <v>4</v>
      </c>
      <c r="B130426">
        <v>1565432935</v>
      </c>
      <c r="C130426" t="s">
        <v>78544</v>
      </c>
      <c r="D130426" t="s">
        <v>158360</v>
      </c>
      <c r="E130426" t="s">
        <v>342990</v>
      </c>
    </row>
    <row r="130427" spans="1:5" x14ac:dyDescent="0.3">
      <c r="A130427">
        <v>4</v>
      </c>
      <c r="B130427">
        <v>1565432946</v>
      </c>
      <c r="C130427" t="s">
        <v>78544</v>
      </c>
      <c r="D130427" t="s">
        <v>194552</v>
      </c>
      <c r="E130427" t="s">
        <v>342991</v>
      </c>
    </row>
    <row r="130428" spans="1:5" x14ac:dyDescent="0.3">
      <c r="A130428">
        <v>4</v>
      </c>
      <c r="B130428">
        <v>1565432967</v>
      </c>
      <c r="C130428" t="s">
        <v>78545</v>
      </c>
      <c r="D130428" t="s">
        <v>194553</v>
      </c>
      <c r="E130428" t="s">
        <v>342992</v>
      </c>
    </row>
    <row r="130429" spans="1:5" x14ac:dyDescent="0.3">
      <c r="A130429">
        <v>4</v>
      </c>
      <c r="B130429">
        <v>1565432981</v>
      </c>
      <c r="C130429" t="s">
        <v>78544</v>
      </c>
      <c r="D130429" t="s">
        <v>194554</v>
      </c>
      <c r="E130429" t="s">
        <v>342993</v>
      </c>
    </row>
    <row r="130430" spans="1:5" x14ac:dyDescent="0.3">
      <c r="A130430">
        <v>4</v>
      </c>
      <c r="B130430">
        <v>1565433005</v>
      </c>
      <c r="C130430" t="s">
        <v>78544</v>
      </c>
      <c r="D130430" t="s">
        <v>194555</v>
      </c>
      <c r="E130430" t="s">
        <v>342994</v>
      </c>
    </row>
    <row r="130431" spans="1:5" x14ac:dyDescent="0.3">
      <c r="A130431">
        <v>4</v>
      </c>
      <c r="B130431">
        <v>1565433049</v>
      </c>
      <c r="C130431" t="s">
        <v>78546</v>
      </c>
      <c r="D130431" t="s">
        <v>194556</v>
      </c>
      <c r="E130431" t="s">
        <v>342995</v>
      </c>
    </row>
    <row r="130432" spans="1:5" x14ac:dyDescent="0.3">
      <c r="A130432">
        <v>4</v>
      </c>
      <c r="B130432">
        <v>1565433186</v>
      </c>
      <c r="C130432" t="s">
        <v>78546</v>
      </c>
      <c r="D130432" t="s">
        <v>194557</v>
      </c>
      <c r="E130432" t="s">
        <v>342992</v>
      </c>
    </row>
    <row r="130433" spans="1:5" x14ac:dyDescent="0.3">
      <c r="A130433">
        <v>4</v>
      </c>
      <c r="B130433">
        <v>1565433290</v>
      </c>
      <c r="C130433" t="s">
        <v>78547</v>
      </c>
      <c r="D130433" t="s">
        <v>194558</v>
      </c>
      <c r="E130433" t="s">
        <v>342996</v>
      </c>
    </row>
    <row r="130434" spans="1:5" x14ac:dyDescent="0.3">
      <c r="A130434">
        <v>4</v>
      </c>
      <c r="B130434">
        <v>1565433294</v>
      </c>
      <c r="C130434" t="s">
        <v>78548</v>
      </c>
      <c r="D130434" t="s">
        <v>162810</v>
      </c>
      <c r="E130434" t="s">
        <v>342997</v>
      </c>
    </row>
    <row r="130435" spans="1:5" x14ac:dyDescent="0.3">
      <c r="A130435">
        <v>4</v>
      </c>
      <c r="B130435">
        <v>1565433383</v>
      </c>
      <c r="C130435" t="s">
        <v>78547</v>
      </c>
      <c r="D130435" t="s">
        <v>194559</v>
      </c>
      <c r="E130435" t="s">
        <v>342992</v>
      </c>
    </row>
    <row r="130436" spans="1:5" x14ac:dyDescent="0.3">
      <c r="A130436">
        <v>4</v>
      </c>
      <c r="B130436">
        <v>1565433395</v>
      </c>
      <c r="C130436" t="s">
        <v>78547</v>
      </c>
      <c r="D130436" t="s">
        <v>194560</v>
      </c>
      <c r="E130436" t="s">
        <v>342998</v>
      </c>
    </row>
    <row r="130437" spans="1:5" x14ac:dyDescent="0.3">
      <c r="A130437">
        <v>4</v>
      </c>
      <c r="B130437">
        <v>1565433486</v>
      </c>
      <c r="C130437" t="s">
        <v>78549</v>
      </c>
      <c r="D130437" t="s">
        <v>194561</v>
      </c>
      <c r="E130437" t="s">
        <v>342999</v>
      </c>
    </row>
    <row r="130438" spans="1:5" x14ac:dyDescent="0.3">
      <c r="A130438">
        <v>4</v>
      </c>
      <c r="B130438">
        <v>1565433493</v>
      </c>
      <c r="C130438" t="s">
        <v>78549</v>
      </c>
      <c r="D130438" t="s">
        <v>165831</v>
      </c>
      <c r="E130438" t="s">
        <v>343000</v>
      </c>
    </row>
    <row r="130439" spans="1:5" x14ac:dyDescent="0.3">
      <c r="A130439">
        <v>4</v>
      </c>
      <c r="B130439">
        <v>1565433496</v>
      </c>
      <c r="C130439" t="s">
        <v>78550</v>
      </c>
      <c r="D130439" t="s">
        <v>194562</v>
      </c>
      <c r="E130439" t="s">
        <v>343001</v>
      </c>
    </row>
    <row r="130440" spans="1:5" x14ac:dyDescent="0.3">
      <c r="A130440">
        <v>4</v>
      </c>
      <c r="B130440">
        <v>1565433511</v>
      </c>
      <c r="C130440" t="s">
        <v>78550</v>
      </c>
      <c r="D130440" t="s">
        <v>150498</v>
      </c>
      <c r="E130440" t="s">
        <v>343002</v>
      </c>
    </row>
    <row r="130441" spans="1:5" x14ac:dyDescent="0.3">
      <c r="A130441">
        <v>4</v>
      </c>
      <c r="B130441">
        <v>1565433515</v>
      </c>
      <c r="C130441" t="s">
        <v>78549</v>
      </c>
      <c r="D130441" t="s">
        <v>194563</v>
      </c>
      <c r="E130441" t="s">
        <v>343003</v>
      </c>
    </row>
    <row r="130442" spans="1:5" x14ac:dyDescent="0.3">
      <c r="A130442">
        <v>4</v>
      </c>
      <c r="B130442">
        <v>1565433588</v>
      </c>
      <c r="C130442" t="s">
        <v>78551</v>
      </c>
      <c r="D130442" t="s">
        <v>194564</v>
      </c>
      <c r="E130442" t="s">
        <v>342992</v>
      </c>
    </row>
    <row r="130443" spans="1:5" x14ac:dyDescent="0.3">
      <c r="A130443">
        <v>4</v>
      </c>
      <c r="B130443">
        <v>1565433609</v>
      </c>
      <c r="C130443" t="s">
        <v>78550</v>
      </c>
      <c r="D130443" t="s">
        <v>194565</v>
      </c>
      <c r="E130443" t="s">
        <v>343004</v>
      </c>
    </row>
    <row r="130444" spans="1:5" x14ac:dyDescent="0.3">
      <c r="A130444">
        <v>4</v>
      </c>
      <c r="B130444">
        <v>1565433651</v>
      </c>
      <c r="C130444" t="s">
        <v>78551</v>
      </c>
      <c r="D130444" t="s">
        <v>179636</v>
      </c>
      <c r="E130444" t="s">
        <v>343005</v>
      </c>
    </row>
    <row r="130445" spans="1:5" x14ac:dyDescent="0.3">
      <c r="A130445">
        <v>4</v>
      </c>
      <c r="B130445">
        <v>1565433673</v>
      </c>
      <c r="C130445" t="s">
        <v>78551</v>
      </c>
      <c r="D130445" t="s">
        <v>194566</v>
      </c>
      <c r="E130445" t="s">
        <v>343006</v>
      </c>
    </row>
    <row r="130446" spans="1:5" x14ac:dyDescent="0.3">
      <c r="A130446">
        <v>4</v>
      </c>
      <c r="B130446">
        <v>1565433674</v>
      </c>
      <c r="C130446" t="s">
        <v>78552</v>
      </c>
      <c r="D130446" t="s">
        <v>187744</v>
      </c>
      <c r="E130446" t="s">
        <v>343007</v>
      </c>
    </row>
    <row r="130447" spans="1:5" x14ac:dyDescent="0.3">
      <c r="A130447">
        <v>4</v>
      </c>
      <c r="B130447">
        <v>1565433703</v>
      </c>
      <c r="C130447" t="s">
        <v>78552</v>
      </c>
      <c r="D130447" t="s">
        <v>194567</v>
      </c>
      <c r="E130447" t="s">
        <v>343008</v>
      </c>
    </row>
    <row r="130448" spans="1:5" x14ac:dyDescent="0.3">
      <c r="A130448">
        <v>4</v>
      </c>
      <c r="B130448">
        <v>1565433719</v>
      </c>
      <c r="C130448" t="s">
        <v>78551</v>
      </c>
      <c r="D130448" t="s">
        <v>194568</v>
      </c>
      <c r="E130448" t="s">
        <v>343009</v>
      </c>
    </row>
    <row r="130449" spans="1:5" x14ac:dyDescent="0.3">
      <c r="A130449">
        <v>4</v>
      </c>
      <c r="B130449">
        <v>1565433738</v>
      </c>
      <c r="C130449" t="s">
        <v>78551</v>
      </c>
      <c r="D130449" t="s">
        <v>190425</v>
      </c>
      <c r="E130449" t="s">
        <v>343010</v>
      </c>
    </row>
    <row r="130450" spans="1:5" x14ac:dyDescent="0.3">
      <c r="A130450">
        <v>4</v>
      </c>
      <c r="B130450">
        <v>1565433751</v>
      </c>
      <c r="C130450" t="s">
        <v>78551</v>
      </c>
      <c r="D130450" t="s">
        <v>194569</v>
      </c>
      <c r="E130450" t="s">
        <v>342992</v>
      </c>
    </row>
    <row r="130451" spans="1:5" x14ac:dyDescent="0.3">
      <c r="A130451">
        <v>4</v>
      </c>
      <c r="B130451">
        <v>1565433777</v>
      </c>
      <c r="C130451" t="s">
        <v>78553</v>
      </c>
      <c r="D130451" t="s">
        <v>194570</v>
      </c>
      <c r="E130451" t="s">
        <v>343011</v>
      </c>
    </row>
    <row r="130452" spans="1:5" x14ac:dyDescent="0.3">
      <c r="A130452">
        <v>4</v>
      </c>
      <c r="B130452">
        <v>1565433795</v>
      </c>
      <c r="C130452" t="s">
        <v>78552</v>
      </c>
      <c r="D130452" t="s">
        <v>194571</v>
      </c>
      <c r="E130452" t="s">
        <v>343012</v>
      </c>
    </row>
    <row r="130453" spans="1:5" x14ac:dyDescent="0.3">
      <c r="A130453">
        <v>4</v>
      </c>
      <c r="B130453">
        <v>1565433877</v>
      </c>
      <c r="C130453" t="s">
        <v>78552</v>
      </c>
      <c r="D130453" t="s">
        <v>194572</v>
      </c>
      <c r="E130453" t="s">
        <v>342992</v>
      </c>
    </row>
    <row r="130454" spans="1:5" x14ac:dyDescent="0.3">
      <c r="A130454">
        <v>4</v>
      </c>
      <c r="B130454">
        <v>1565433897</v>
      </c>
      <c r="C130454" t="s">
        <v>78554</v>
      </c>
      <c r="D130454" t="s">
        <v>113803</v>
      </c>
      <c r="E130454" t="s">
        <v>343013</v>
      </c>
    </row>
    <row r="130455" spans="1:5" x14ac:dyDescent="0.3">
      <c r="A130455">
        <v>4</v>
      </c>
      <c r="B130455">
        <v>1565433923</v>
      </c>
      <c r="C130455" t="s">
        <v>78553</v>
      </c>
      <c r="D130455" t="s">
        <v>194573</v>
      </c>
      <c r="E130455" t="s">
        <v>343014</v>
      </c>
    </row>
    <row r="130456" spans="1:5" x14ac:dyDescent="0.3">
      <c r="A130456">
        <v>4</v>
      </c>
      <c r="B130456">
        <v>1565433936</v>
      </c>
      <c r="C130456" t="s">
        <v>78553</v>
      </c>
      <c r="D130456" t="s">
        <v>188589</v>
      </c>
      <c r="E130456" t="s">
        <v>343015</v>
      </c>
    </row>
    <row r="130457" spans="1:5" x14ac:dyDescent="0.3">
      <c r="A130457">
        <v>4</v>
      </c>
      <c r="B130457">
        <v>1565434044</v>
      </c>
      <c r="C130457" t="s">
        <v>78554</v>
      </c>
      <c r="D130457" t="s">
        <v>194574</v>
      </c>
      <c r="E130457" t="s">
        <v>342992</v>
      </c>
    </row>
    <row r="130458" spans="1:5" x14ac:dyDescent="0.3">
      <c r="A130458">
        <v>4</v>
      </c>
      <c r="B130458">
        <v>1565465423</v>
      </c>
      <c r="C130458" t="s">
        <v>78555</v>
      </c>
      <c r="D130458" t="s">
        <v>194575</v>
      </c>
      <c r="E130458" t="s">
        <v>343016</v>
      </c>
    </row>
    <row r="130459" spans="1:5" x14ac:dyDescent="0.3">
      <c r="A130459">
        <v>4</v>
      </c>
      <c r="B130459">
        <v>1565465576</v>
      </c>
      <c r="C130459" t="s">
        <v>78556</v>
      </c>
      <c r="D130459" t="s">
        <v>181590</v>
      </c>
      <c r="E130459" t="s">
        <v>343017</v>
      </c>
    </row>
    <row r="130460" spans="1:5" x14ac:dyDescent="0.3">
      <c r="A130460">
        <v>4</v>
      </c>
      <c r="B130460">
        <v>1565465584</v>
      </c>
      <c r="C130460" t="s">
        <v>78555</v>
      </c>
      <c r="D130460" t="s">
        <v>182597</v>
      </c>
      <c r="E130460" t="s">
        <v>343018</v>
      </c>
    </row>
    <row r="130461" spans="1:5" x14ac:dyDescent="0.3">
      <c r="A130461">
        <v>4</v>
      </c>
      <c r="B130461">
        <v>1565465591</v>
      </c>
      <c r="C130461" t="s">
        <v>78555</v>
      </c>
      <c r="D130461" t="s">
        <v>105889</v>
      </c>
      <c r="E130461" t="s">
        <v>343019</v>
      </c>
    </row>
    <row r="130462" spans="1:5" x14ac:dyDescent="0.3">
      <c r="A130462">
        <v>4</v>
      </c>
      <c r="B130462">
        <v>1565465663</v>
      </c>
      <c r="C130462" t="s">
        <v>78556</v>
      </c>
      <c r="D130462" t="s">
        <v>95231</v>
      </c>
      <c r="E130462" t="s">
        <v>343020</v>
      </c>
    </row>
    <row r="130463" spans="1:5" x14ac:dyDescent="0.3">
      <c r="A130463">
        <v>4</v>
      </c>
      <c r="B130463">
        <v>1565465669</v>
      </c>
      <c r="C130463" t="s">
        <v>78557</v>
      </c>
      <c r="D130463" t="s">
        <v>194576</v>
      </c>
      <c r="E130463" t="s">
        <v>343021</v>
      </c>
    </row>
    <row r="130464" spans="1:5" x14ac:dyDescent="0.3">
      <c r="A130464">
        <v>4</v>
      </c>
      <c r="B130464">
        <v>1565465682</v>
      </c>
      <c r="C130464" t="s">
        <v>78557</v>
      </c>
      <c r="D130464" t="s">
        <v>194577</v>
      </c>
      <c r="E130464" t="s">
        <v>343022</v>
      </c>
    </row>
    <row r="130465" spans="1:5" x14ac:dyDescent="0.3">
      <c r="A130465">
        <v>4</v>
      </c>
      <c r="B130465">
        <v>1565465971</v>
      </c>
      <c r="C130465" t="s">
        <v>78558</v>
      </c>
      <c r="D130465" t="s">
        <v>194578</v>
      </c>
      <c r="E130465" t="s">
        <v>343023</v>
      </c>
    </row>
    <row r="130466" spans="1:5" x14ac:dyDescent="0.3">
      <c r="A130466">
        <v>4</v>
      </c>
      <c r="B130466">
        <v>1565466027</v>
      </c>
      <c r="C130466" t="s">
        <v>78558</v>
      </c>
      <c r="D130466" t="s">
        <v>155193</v>
      </c>
      <c r="E130466" t="s">
        <v>343024</v>
      </c>
    </row>
    <row r="130467" spans="1:5" x14ac:dyDescent="0.3">
      <c r="A130467">
        <v>4</v>
      </c>
      <c r="B130467">
        <v>1565466036</v>
      </c>
      <c r="C130467" t="s">
        <v>78559</v>
      </c>
      <c r="D130467" t="s">
        <v>194579</v>
      </c>
      <c r="E130467" t="s">
        <v>343025</v>
      </c>
    </row>
    <row r="130468" spans="1:5" x14ac:dyDescent="0.3">
      <c r="A130468">
        <v>4</v>
      </c>
      <c r="B130468">
        <v>1565466066</v>
      </c>
      <c r="C130468" t="s">
        <v>78560</v>
      </c>
      <c r="D130468" t="s">
        <v>191751</v>
      </c>
      <c r="E130468" t="s">
        <v>343026</v>
      </c>
    </row>
    <row r="130469" spans="1:5" x14ac:dyDescent="0.3">
      <c r="A130469">
        <v>4</v>
      </c>
      <c r="B130469">
        <v>1565466077</v>
      </c>
      <c r="C130469" t="s">
        <v>78559</v>
      </c>
      <c r="D130469" t="s">
        <v>187436</v>
      </c>
      <c r="E130469" t="s">
        <v>343027</v>
      </c>
    </row>
    <row r="130470" spans="1:5" x14ac:dyDescent="0.3">
      <c r="A130470">
        <v>4</v>
      </c>
      <c r="B130470">
        <v>1565466093</v>
      </c>
      <c r="C130470" t="s">
        <v>78559</v>
      </c>
      <c r="D130470" t="s">
        <v>194510</v>
      </c>
      <c r="E130470" t="s">
        <v>343028</v>
      </c>
    </row>
    <row r="130471" spans="1:5" x14ac:dyDescent="0.3">
      <c r="A130471">
        <v>4</v>
      </c>
      <c r="B130471">
        <v>1565466121</v>
      </c>
      <c r="C130471" t="s">
        <v>78559</v>
      </c>
      <c r="D130471" t="s">
        <v>194580</v>
      </c>
      <c r="E130471" t="s">
        <v>343029</v>
      </c>
    </row>
    <row r="130472" spans="1:5" x14ac:dyDescent="0.3">
      <c r="A130472">
        <v>4</v>
      </c>
      <c r="B130472">
        <v>1565466122</v>
      </c>
      <c r="C130472" t="s">
        <v>78559</v>
      </c>
      <c r="D130472" t="s">
        <v>186177</v>
      </c>
      <c r="E130472" t="s">
        <v>343030</v>
      </c>
    </row>
    <row r="130473" spans="1:5" x14ac:dyDescent="0.3">
      <c r="A130473">
        <v>4</v>
      </c>
      <c r="B130473">
        <v>1565466310</v>
      </c>
      <c r="C130473" t="s">
        <v>78560</v>
      </c>
      <c r="D130473" t="s">
        <v>129231</v>
      </c>
      <c r="E130473" t="s">
        <v>343031</v>
      </c>
    </row>
    <row r="130474" spans="1:5" x14ac:dyDescent="0.3">
      <c r="A130474">
        <v>4</v>
      </c>
      <c r="B130474">
        <v>1565466311</v>
      </c>
      <c r="C130474" t="s">
        <v>78560</v>
      </c>
      <c r="D130474" t="s">
        <v>194581</v>
      </c>
      <c r="E130474" t="s">
        <v>343032</v>
      </c>
    </row>
    <row r="130475" spans="1:5" x14ac:dyDescent="0.3">
      <c r="A130475">
        <v>4</v>
      </c>
      <c r="B130475">
        <v>1565466336</v>
      </c>
      <c r="C130475" t="s">
        <v>78561</v>
      </c>
      <c r="D130475" t="s">
        <v>194582</v>
      </c>
      <c r="E130475" t="s">
        <v>343033</v>
      </c>
    </row>
    <row r="130476" spans="1:5" x14ac:dyDescent="0.3">
      <c r="A130476">
        <v>4</v>
      </c>
      <c r="B130476">
        <v>1565466351</v>
      </c>
      <c r="C130476" t="s">
        <v>78561</v>
      </c>
      <c r="D130476" t="s">
        <v>108295</v>
      </c>
      <c r="E130476" t="s">
        <v>343034</v>
      </c>
    </row>
    <row r="130477" spans="1:5" x14ac:dyDescent="0.3">
      <c r="A130477">
        <v>4</v>
      </c>
      <c r="B130477">
        <v>1565466380</v>
      </c>
      <c r="C130477" t="s">
        <v>78561</v>
      </c>
      <c r="D130477" t="s">
        <v>194266</v>
      </c>
      <c r="E130477" t="s">
        <v>343035</v>
      </c>
    </row>
    <row r="130478" spans="1:5" x14ac:dyDescent="0.3">
      <c r="A130478">
        <v>4</v>
      </c>
      <c r="B130478">
        <v>1565466401</v>
      </c>
      <c r="C130478" t="s">
        <v>78561</v>
      </c>
      <c r="D130478" t="s">
        <v>194583</v>
      </c>
      <c r="E130478" t="s">
        <v>343036</v>
      </c>
    </row>
    <row r="130479" spans="1:5" x14ac:dyDescent="0.3">
      <c r="A130479">
        <v>4</v>
      </c>
      <c r="B130479">
        <v>1565466411</v>
      </c>
      <c r="C130479" t="s">
        <v>78561</v>
      </c>
      <c r="D130479" t="s">
        <v>93774</v>
      </c>
      <c r="E130479" t="s">
        <v>343037</v>
      </c>
    </row>
    <row r="130480" spans="1:5" x14ac:dyDescent="0.3">
      <c r="A130480">
        <v>4</v>
      </c>
      <c r="B130480">
        <v>1565466428</v>
      </c>
      <c r="C130480" t="s">
        <v>78561</v>
      </c>
      <c r="D130480" t="s">
        <v>194584</v>
      </c>
      <c r="E130480" t="s">
        <v>343038</v>
      </c>
    </row>
    <row r="130481" spans="1:5" x14ac:dyDescent="0.3">
      <c r="A130481">
        <v>4</v>
      </c>
      <c r="B130481">
        <v>1565466465</v>
      </c>
      <c r="C130481" t="s">
        <v>78562</v>
      </c>
      <c r="D130481" t="s">
        <v>158493</v>
      </c>
      <c r="E130481" t="s">
        <v>343039</v>
      </c>
    </row>
    <row r="130482" spans="1:5" x14ac:dyDescent="0.3">
      <c r="A130482">
        <v>4</v>
      </c>
      <c r="B130482">
        <v>1565466526</v>
      </c>
      <c r="C130482" t="s">
        <v>78563</v>
      </c>
      <c r="D130482" t="s">
        <v>194585</v>
      </c>
      <c r="E130482" t="s">
        <v>343040</v>
      </c>
    </row>
    <row r="130483" spans="1:5" x14ac:dyDescent="0.3">
      <c r="A130483">
        <v>4</v>
      </c>
      <c r="B130483">
        <v>1565466547</v>
      </c>
      <c r="C130483" t="s">
        <v>78562</v>
      </c>
      <c r="D130483" t="s">
        <v>144604</v>
      </c>
      <c r="E130483" t="s">
        <v>343041</v>
      </c>
    </row>
    <row r="130484" spans="1:5" x14ac:dyDescent="0.3">
      <c r="A130484">
        <v>4</v>
      </c>
      <c r="B130484">
        <v>1565466557</v>
      </c>
      <c r="C130484" t="s">
        <v>78562</v>
      </c>
      <c r="D130484" t="s">
        <v>161086</v>
      </c>
      <c r="E130484" t="s">
        <v>343042</v>
      </c>
    </row>
    <row r="130485" spans="1:5" x14ac:dyDescent="0.3">
      <c r="A130485">
        <v>4</v>
      </c>
      <c r="B130485">
        <v>1565466719</v>
      </c>
      <c r="C130485" t="s">
        <v>78564</v>
      </c>
      <c r="D130485" t="s">
        <v>194586</v>
      </c>
      <c r="E130485" t="s">
        <v>343043</v>
      </c>
    </row>
    <row r="130486" spans="1:5" x14ac:dyDescent="0.3">
      <c r="A130486">
        <v>4</v>
      </c>
      <c r="B130486">
        <v>1565466772</v>
      </c>
      <c r="C130486" t="s">
        <v>78564</v>
      </c>
      <c r="D130486" t="s">
        <v>155971</v>
      </c>
      <c r="E130486" t="s">
        <v>343044</v>
      </c>
    </row>
    <row r="130487" spans="1:5" x14ac:dyDescent="0.3">
      <c r="A130487">
        <v>4</v>
      </c>
      <c r="B130487">
        <v>1565466820</v>
      </c>
      <c r="C130487" t="s">
        <v>78565</v>
      </c>
      <c r="D130487" t="s">
        <v>194587</v>
      </c>
      <c r="E130487" t="s">
        <v>343045</v>
      </c>
    </row>
    <row r="130488" spans="1:5" x14ac:dyDescent="0.3">
      <c r="A130488">
        <v>4</v>
      </c>
      <c r="B130488">
        <v>1565466837</v>
      </c>
      <c r="C130488" t="s">
        <v>78566</v>
      </c>
      <c r="D130488" t="s">
        <v>194588</v>
      </c>
      <c r="E130488" t="s">
        <v>343046</v>
      </c>
    </row>
    <row r="130489" spans="1:5" x14ac:dyDescent="0.3">
      <c r="A130489">
        <v>4</v>
      </c>
      <c r="B130489">
        <v>1565466922</v>
      </c>
      <c r="C130489" t="s">
        <v>78566</v>
      </c>
      <c r="D130489" t="s">
        <v>194589</v>
      </c>
      <c r="E130489" t="s">
        <v>343047</v>
      </c>
    </row>
    <row r="130490" spans="1:5" x14ac:dyDescent="0.3">
      <c r="A130490">
        <v>4</v>
      </c>
      <c r="B130490">
        <v>1565466965</v>
      </c>
      <c r="C130490" t="s">
        <v>78566</v>
      </c>
      <c r="D130490" t="s">
        <v>194590</v>
      </c>
      <c r="E130490" t="s">
        <v>343048</v>
      </c>
    </row>
    <row r="130491" spans="1:5" x14ac:dyDescent="0.3">
      <c r="A130491">
        <v>4</v>
      </c>
      <c r="B130491">
        <v>1565467069</v>
      </c>
      <c r="C130491" t="s">
        <v>78567</v>
      </c>
      <c r="D130491" t="s">
        <v>194591</v>
      </c>
      <c r="E130491" t="s">
        <v>343049</v>
      </c>
    </row>
    <row r="130492" spans="1:5" x14ac:dyDescent="0.3">
      <c r="A130492">
        <v>4</v>
      </c>
      <c r="B130492">
        <v>1565467095</v>
      </c>
      <c r="C130492" t="s">
        <v>78568</v>
      </c>
      <c r="D130492" t="s">
        <v>185446</v>
      </c>
      <c r="E130492" t="s">
        <v>343050</v>
      </c>
    </row>
    <row r="130493" spans="1:5" x14ac:dyDescent="0.3">
      <c r="A130493">
        <v>4</v>
      </c>
      <c r="B130493">
        <v>1565467120</v>
      </c>
      <c r="C130493" t="s">
        <v>78569</v>
      </c>
      <c r="D130493" t="s">
        <v>185707</v>
      </c>
      <c r="E130493" t="s">
        <v>343051</v>
      </c>
    </row>
    <row r="130494" spans="1:5" x14ac:dyDescent="0.3">
      <c r="A130494">
        <v>4</v>
      </c>
      <c r="B130494">
        <v>1565467141</v>
      </c>
      <c r="C130494" t="s">
        <v>78568</v>
      </c>
      <c r="D130494" t="s">
        <v>194592</v>
      </c>
      <c r="E130494" t="s">
        <v>343052</v>
      </c>
    </row>
    <row r="130495" spans="1:5" x14ac:dyDescent="0.3">
      <c r="A130495">
        <v>4</v>
      </c>
      <c r="B130495">
        <v>1565467187</v>
      </c>
      <c r="C130495" t="s">
        <v>78568</v>
      </c>
      <c r="D130495" t="s">
        <v>191464</v>
      </c>
      <c r="E130495" t="s">
        <v>343053</v>
      </c>
    </row>
    <row r="130496" spans="1:5" x14ac:dyDescent="0.3">
      <c r="A130496">
        <v>4</v>
      </c>
      <c r="B130496">
        <v>1565467215</v>
      </c>
      <c r="C130496" t="s">
        <v>78570</v>
      </c>
      <c r="D130496" t="s">
        <v>139104</v>
      </c>
      <c r="E130496" t="s">
        <v>343054</v>
      </c>
    </row>
    <row r="130497" spans="1:5" x14ac:dyDescent="0.3">
      <c r="A130497">
        <v>4</v>
      </c>
      <c r="B130497">
        <v>1565467216</v>
      </c>
      <c r="C130497" t="s">
        <v>78570</v>
      </c>
      <c r="D130497" t="s">
        <v>194593</v>
      </c>
      <c r="E130497" t="s">
        <v>343055</v>
      </c>
    </row>
    <row r="130498" spans="1:5" x14ac:dyDescent="0.3">
      <c r="A130498">
        <v>4</v>
      </c>
      <c r="B130498">
        <v>1565467228</v>
      </c>
      <c r="C130498" t="s">
        <v>78569</v>
      </c>
      <c r="D130498" t="s">
        <v>194594</v>
      </c>
      <c r="E130498" t="s">
        <v>343056</v>
      </c>
    </row>
    <row r="130499" spans="1:5" x14ac:dyDescent="0.3">
      <c r="A130499">
        <v>4</v>
      </c>
      <c r="B130499">
        <v>1565467258</v>
      </c>
      <c r="C130499" t="s">
        <v>78569</v>
      </c>
      <c r="D130499" t="s">
        <v>194595</v>
      </c>
      <c r="E130499" t="s">
        <v>343057</v>
      </c>
    </row>
    <row r="130500" spans="1:5" x14ac:dyDescent="0.3">
      <c r="A130500">
        <v>4</v>
      </c>
      <c r="B130500">
        <v>1565467267</v>
      </c>
      <c r="C130500" t="s">
        <v>78570</v>
      </c>
      <c r="D130500" t="s">
        <v>191554</v>
      </c>
      <c r="E130500" t="s">
        <v>343058</v>
      </c>
    </row>
    <row r="130501" spans="1:5" x14ac:dyDescent="0.3">
      <c r="A130501">
        <v>4</v>
      </c>
      <c r="B130501">
        <v>1565467382</v>
      </c>
      <c r="C130501" t="s">
        <v>78571</v>
      </c>
      <c r="D130501" t="s">
        <v>194596</v>
      </c>
      <c r="E130501" t="s">
        <v>343059</v>
      </c>
    </row>
    <row r="130502" spans="1:5" x14ac:dyDescent="0.3">
      <c r="A130502">
        <v>4</v>
      </c>
      <c r="B130502">
        <v>1565467414</v>
      </c>
      <c r="C130502" t="s">
        <v>78570</v>
      </c>
      <c r="D130502" t="s">
        <v>194597</v>
      </c>
      <c r="E130502" t="s">
        <v>343060</v>
      </c>
    </row>
    <row r="130503" spans="1:5" x14ac:dyDescent="0.3">
      <c r="A130503">
        <v>4</v>
      </c>
      <c r="B130503">
        <v>1565467452</v>
      </c>
      <c r="C130503" t="s">
        <v>78571</v>
      </c>
      <c r="D130503" t="s">
        <v>194598</v>
      </c>
      <c r="E130503" t="s">
        <v>343061</v>
      </c>
    </row>
    <row r="130504" spans="1:5" x14ac:dyDescent="0.3">
      <c r="A130504">
        <v>4</v>
      </c>
      <c r="B130504">
        <v>1565467459</v>
      </c>
      <c r="C130504" t="s">
        <v>78571</v>
      </c>
      <c r="D130504" t="s">
        <v>159891</v>
      </c>
      <c r="E130504" t="s">
        <v>343062</v>
      </c>
    </row>
    <row r="130505" spans="1:5" x14ac:dyDescent="0.3">
      <c r="A130505">
        <v>4</v>
      </c>
      <c r="B130505">
        <v>1565467503</v>
      </c>
      <c r="C130505" t="s">
        <v>78572</v>
      </c>
      <c r="D130505" t="s">
        <v>194599</v>
      </c>
      <c r="E130505" t="s">
        <v>343063</v>
      </c>
    </row>
    <row r="130506" spans="1:5" x14ac:dyDescent="0.3">
      <c r="A130506">
        <v>4</v>
      </c>
      <c r="B130506">
        <v>1565467552</v>
      </c>
      <c r="C130506" t="s">
        <v>78572</v>
      </c>
      <c r="D130506" t="s">
        <v>194600</v>
      </c>
      <c r="E130506" t="s">
        <v>343064</v>
      </c>
    </row>
    <row r="130507" spans="1:5" x14ac:dyDescent="0.3">
      <c r="A130507">
        <v>4</v>
      </c>
      <c r="B130507">
        <v>1565467568</v>
      </c>
      <c r="C130507" t="s">
        <v>78571</v>
      </c>
      <c r="D130507" t="s">
        <v>194601</v>
      </c>
      <c r="E130507" t="s">
        <v>343065</v>
      </c>
    </row>
    <row r="130508" spans="1:5" x14ac:dyDescent="0.3">
      <c r="A130508">
        <v>4</v>
      </c>
      <c r="B130508">
        <v>1565467579</v>
      </c>
      <c r="C130508" t="s">
        <v>78572</v>
      </c>
      <c r="D130508" t="s">
        <v>194602</v>
      </c>
      <c r="E130508" t="s">
        <v>343066</v>
      </c>
    </row>
    <row r="130509" spans="1:5" x14ac:dyDescent="0.3">
      <c r="A130509">
        <v>4</v>
      </c>
      <c r="B130509">
        <v>1565467660</v>
      </c>
      <c r="C130509" t="s">
        <v>78573</v>
      </c>
      <c r="D130509" t="s">
        <v>194603</v>
      </c>
      <c r="E130509" t="s">
        <v>343067</v>
      </c>
    </row>
    <row r="130510" spans="1:5" x14ac:dyDescent="0.3">
      <c r="A130510">
        <v>4</v>
      </c>
      <c r="B130510">
        <v>1565467753</v>
      </c>
      <c r="C130510" t="s">
        <v>78574</v>
      </c>
      <c r="D130510" t="s">
        <v>194604</v>
      </c>
      <c r="E130510" t="s">
        <v>343068</v>
      </c>
    </row>
    <row r="130511" spans="1:5" x14ac:dyDescent="0.3">
      <c r="A130511">
        <v>4</v>
      </c>
      <c r="B130511">
        <v>1565467823</v>
      </c>
      <c r="C130511" t="s">
        <v>78575</v>
      </c>
      <c r="D130511" t="s">
        <v>194605</v>
      </c>
      <c r="E130511" t="s">
        <v>343069</v>
      </c>
    </row>
    <row r="130512" spans="1:5" x14ac:dyDescent="0.3">
      <c r="A130512">
        <v>4</v>
      </c>
      <c r="B130512">
        <v>1565467829</v>
      </c>
      <c r="C130512" t="s">
        <v>78574</v>
      </c>
      <c r="D130512" t="s">
        <v>194606</v>
      </c>
      <c r="E130512" t="s">
        <v>343070</v>
      </c>
    </row>
    <row r="130513" spans="1:5" x14ac:dyDescent="0.3">
      <c r="A130513">
        <v>4</v>
      </c>
      <c r="B130513">
        <v>1565467895</v>
      </c>
      <c r="C130513" t="s">
        <v>78576</v>
      </c>
      <c r="D130513" t="s">
        <v>194607</v>
      </c>
      <c r="E130513" t="s">
        <v>343071</v>
      </c>
    </row>
    <row r="130514" spans="1:5" x14ac:dyDescent="0.3">
      <c r="A130514">
        <v>4</v>
      </c>
      <c r="B130514">
        <v>1565467908</v>
      </c>
      <c r="C130514" t="s">
        <v>78575</v>
      </c>
      <c r="D130514" t="s">
        <v>194608</v>
      </c>
      <c r="E130514" t="s">
        <v>343072</v>
      </c>
    </row>
    <row r="130515" spans="1:5" x14ac:dyDescent="0.3">
      <c r="A130515">
        <v>4</v>
      </c>
      <c r="B130515">
        <v>1565467928</v>
      </c>
      <c r="C130515" t="s">
        <v>78575</v>
      </c>
      <c r="D130515" t="s">
        <v>194609</v>
      </c>
      <c r="E130515" t="s">
        <v>343073</v>
      </c>
    </row>
    <row r="130516" spans="1:5" x14ac:dyDescent="0.3">
      <c r="A130516">
        <v>4</v>
      </c>
      <c r="B130516">
        <v>1565467935</v>
      </c>
      <c r="C130516" t="s">
        <v>78575</v>
      </c>
      <c r="D130516" t="s">
        <v>194610</v>
      </c>
      <c r="E130516" t="s">
        <v>343074</v>
      </c>
    </row>
    <row r="130517" spans="1:5" x14ac:dyDescent="0.3">
      <c r="A130517">
        <v>4</v>
      </c>
      <c r="B130517">
        <v>1565467948</v>
      </c>
      <c r="C130517" t="s">
        <v>78575</v>
      </c>
      <c r="D130517" t="s">
        <v>194611</v>
      </c>
      <c r="E130517" t="s">
        <v>343075</v>
      </c>
    </row>
    <row r="130518" spans="1:5" x14ac:dyDescent="0.3">
      <c r="A130518">
        <v>4</v>
      </c>
      <c r="B130518">
        <v>1565467958</v>
      </c>
      <c r="C130518" t="s">
        <v>78576</v>
      </c>
      <c r="D130518" t="s">
        <v>194612</v>
      </c>
      <c r="E130518" t="s">
        <v>343076</v>
      </c>
    </row>
    <row r="130519" spans="1:5" x14ac:dyDescent="0.3">
      <c r="A130519">
        <v>4</v>
      </c>
      <c r="B130519">
        <v>1565468000</v>
      </c>
      <c r="C130519" t="s">
        <v>78576</v>
      </c>
      <c r="D130519" t="s">
        <v>194613</v>
      </c>
      <c r="E130519" t="s">
        <v>343077</v>
      </c>
    </row>
    <row r="130520" spans="1:5" x14ac:dyDescent="0.3">
      <c r="A130520">
        <v>4</v>
      </c>
      <c r="B130520">
        <v>1565468153</v>
      </c>
      <c r="C130520" t="s">
        <v>78577</v>
      </c>
      <c r="D130520" t="s">
        <v>182894</v>
      </c>
      <c r="E130520" t="s">
        <v>343078</v>
      </c>
    </row>
    <row r="130521" spans="1:5" x14ac:dyDescent="0.3">
      <c r="A130521">
        <v>4</v>
      </c>
      <c r="B130521">
        <v>1565468159</v>
      </c>
      <c r="C130521" t="s">
        <v>78578</v>
      </c>
      <c r="D130521" t="s">
        <v>194614</v>
      </c>
      <c r="E130521" t="s">
        <v>343079</v>
      </c>
    </row>
    <row r="130522" spans="1:5" x14ac:dyDescent="0.3">
      <c r="A130522">
        <v>4</v>
      </c>
      <c r="B130522">
        <v>1565468181</v>
      </c>
      <c r="C130522" t="s">
        <v>78577</v>
      </c>
      <c r="D130522" t="s">
        <v>194615</v>
      </c>
      <c r="E130522" t="s">
        <v>343080</v>
      </c>
    </row>
    <row r="130523" spans="1:5" x14ac:dyDescent="0.3">
      <c r="A130523">
        <v>4</v>
      </c>
      <c r="B130523">
        <v>1565468232</v>
      </c>
      <c r="C130523" t="s">
        <v>78579</v>
      </c>
      <c r="D130523" t="s">
        <v>194616</v>
      </c>
      <c r="E130523" t="s">
        <v>343081</v>
      </c>
    </row>
    <row r="130524" spans="1:5" x14ac:dyDescent="0.3">
      <c r="A130524">
        <v>4</v>
      </c>
      <c r="B130524">
        <v>1565468241</v>
      </c>
      <c r="C130524" t="s">
        <v>78578</v>
      </c>
      <c r="D130524" t="s">
        <v>194617</v>
      </c>
      <c r="E130524" t="s">
        <v>343082</v>
      </c>
    </row>
    <row r="130525" spans="1:5" x14ac:dyDescent="0.3">
      <c r="A130525">
        <v>4</v>
      </c>
      <c r="B130525">
        <v>1565468262</v>
      </c>
      <c r="C130525" t="s">
        <v>78578</v>
      </c>
      <c r="D130525" t="s">
        <v>194618</v>
      </c>
      <c r="E130525" t="s">
        <v>343083</v>
      </c>
    </row>
    <row r="130526" spans="1:5" x14ac:dyDescent="0.3">
      <c r="A130526">
        <v>4</v>
      </c>
      <c r="B130526">
        <v>1565468326</v>
      </c>
      <c r="C130526" t="s">
        <v>78578</v>
      </c>
      <c r="D130526" t="s">
        <v>194619</v>
      </c>
      <c r="E130526" t="s">
        <v>343084</v>
      </c>
    </row>
    <row r="130527" spans="1:5" x14ac:dyDescent="0.3">
      <c r="A130527">
        <v>4</v>
      </c>
      <c r="B130527">
        <v>1565468470</v>
      </c>
      <c r="C130527" t="s">
        <v>78580</v>
      </c>
      <c r="D130527" t="s">
        <v>194620</v>
      </c>
      <c r="E130527" t="s">
        <v>343085</v>
      </c>
    </row>
    <row r="130528" spans="1:5" x14ac:dyDescent="0.3">
      <c r="A130528">
        <v>4</v>
      </c>
      <c r="B130528">
        <v>1565468483</v>
      </c>
      <c r="C130528" t="s">
        <v>78579</v>
      </c>
      <c r="D130528" t="s">
        <v>194621</v>
      </c>
      <c r="E130528" t="s">
        <v>343086</v>
      </c>
    </row>
    <row r="130529" spans="1:5" x14ac:dyDescent="0.3">
      <c r="A130529">
        <v>4</v>
      </c>
      <c r="B130529">
        <v>1565468523</v>
      </c>
      <c r="C130529" t="s">
        <v>78581</v>
      </c>
      <c r="D130529" t="s">
        <v>194622</v>
      </c>
      <c r="E130529" t="s">
        <v>343087</v>
      </c>
    </row>
    <row r="130530" spans="1:5" x14ac:dyDescent="0.3">
      <c r="A130530">
        <v>4</v>
      </c>
      <c r="B130530">
        <v>1565468531</v>
      </c>
      <c r="C130530" t="s">
        <v>78580</v>
      </c>
      <c r="D130530" t="s">
        <v>194623</v>
      </c>
      <c r="E130530" t="s">
        <v>343088</v>
      </c>
    </row>
    <row r="130531" spans="1:5" x14ac:dyDescent="0.3">
      <c r="A130531">
        <v>4</v>
      </c>
      <c r="B130531">
        <v>1565468563</v>
      </c>
      <c r="C130531" t="s">
        <v>78580</v>
      </c>
      <c r="D130531" t="s">
        <v>194624</v>
      </c>
      <c r="E130531" t="s">
        <v>343089</v>
      </c>
    </row>
    <row r="130532" spans="1:5" x14ac:dyDescent="0.3">
      <c r="A130532">
        <v>4</v>
      </c>
      <c r="B130532">
        <v>1565468645</v>
      </c>
      <c r="C130532" t="s">
        <v>78581</v>
      </c>
      <c r="D130532" t="s">
        <v>194625</v>
      </c>
      <c r="E130532" t="s">
        <v>343090</v>
      </c>
    </row>
    <row r="130533" spans="1:5" x14ac:dyDescent="0.3">
      <c r="A130533">
        <v>4</v>
      </c>
      <c r="B130533">
        <v>1565468727</v>
      </c>
      <c r="C130533" t="s">
        <v>78582</v>
      </c>
      <c r="D130533" t="s">
        <v>194626</v>
      </c>
      <c r="E130533" t="s">
        <v>343091</v>
      </c>
    </row>
    <row r="130534" spans="1:5" x14ac:dyDescent="0.3">
      <c r="A130534">
        <v>4</v>
      </c>
      <c r="B130534">
        <v>1565468737</v>
      </c>
      <c r="C130534" t="s">
        <v>78583</v>
      </c>
      <c r="D130534" t="s">
        <v>194627</v>
      </c>
      <c r="E130534" t="s">
        <v>343092</v>
      </c>
    </row>
    <row r="130535" spans="1:5" x14ac:dyDescent="0.3">
      <c r="A130535">
        <v>4</v>
      </c>
      <c r="B130535">
        <v>1565468833</v>
      </c>
      <c r="C130535" t="s">
        <v>78584</v>
      </c>
      <c r="D130535" t="s">
        <v>194628</v>
      </c>
      <c r="E130535" t="s">
        <v>343093</v>
      </c>
    </row>
    <row r="130536" spans="1:5" x14ac:dyDescent="0.3">
      <c r="A130536">
        <v>4</v>
      </c>
      <c r="B130536">
        <v>1565468850</v>
      </c>
      <c r="C130536" t="s">
        <v>78582</v>
      </c>
      <c r="D130536" t="s">
        <v>172311</v>
      </c>
      <c r="E130536" t="s">
        <v>343094</v>
      </c>
    </row>
    <row r="130537" spans="1:5" x14ac:dyDescent="0.3">
      <c r="A130537">
        <v>4</v>
      </c>
      <c r="B130537">
        <v>1565468923</v>
      </c>
      <c r="C130537" t="s">
        <v>78585</v>
      </c>
      <c r="D130537" t="s">
        <v>96509</v>
      </c>
      <c r="E130537" t="s">
        <v>343095</v>
      </c>
    </row>
    <row r="130538" spans="1:5" x14ac:dyDescent="0.3">
      <c r="A130538">
        <v>4</v>
      </c>
      <c r="B130538">
        <v>1565469001</v>
      </c>
      <c r="C130538" t="s">
        <v>78585</v>
      </c>
      <c r="D130538" t="s">
        <v>194629</v>
      </c>
      <c r="E130538" t="s">
        <v>343096</v>
      </c>
    </row>
    <row r="130539" spans="1:5" x14ac:dyDescent="0.3">
      <c r="A130539">
        <v>4</v>
      </c>
      <c r="B130539">
        <v>1565469028</v>
      </c>
      <c r="C130539" t="s">
        <v>78584</v>
      </c>
      <c r="D130539" t="s">
        <v>194630</v>
      </c>
      <c r="E130539" t="s">
        <v>343097</v>
      </c>
    </row>
    <row r="130540" spans="1:5" x14ac:dyDescent="0.3">
      <c r="A130540">
        <v>4</v>
      </c>
      <c r="B130540">
        <v>1565469031</v>
      </c>
      <c r="C130540" t="s">
        <v>78584</v>
      </c>
      <c r="D130540" t="s">
        <v>194631</v>
      </c>
      <c r="E130540" t="s">
        <v>343098</v>
      </c>
    </row>
    <row r="130541" spans="1:5" x14ac:dyDescent="0.3">
      <c r="A130541">
        <v>4</v>
      </c>
      <c r="B130541">
        <v>1565469071</v>
      </c>
      <c r="C130541" t="s">
        <v>78585</v>
      </c>
      <c r="D130541" t="s">
        <v>194632</v>
      </c>
      <c r="E130541" t="s">
        <v>343099</v>
      </c>
    </row>
    <row r="130542" spans="1:5" x14ac:dyDescent="0.3">
      <c r="A130542">
        <v>4</v>
      </c>
      <c r="B130542">
        <v>1565469101</v>
      </c>
      <c r="C130542" t="s">
        <v>78586</v>
      </c>
      <c r="D130542" t="s">
        <v>172610</v>
      </c>
      <c r="E130542" t="s">
        <v>343100</v>
      </c>
    </row>
    <row r="130543" spans="1:5" x14ac:dyDescent="0.3">
      <c r="A130543">
        <v>4</v>
      </c>
      <c r="B130543">
        <v>1565469179</v>
      </c>
      <c r="C130543" t="s">
        <v>78587</v>
      </c>
      <c r="D130543" t="s">
        <v>194633</v>
      </c>
      <c r="E130543" t="s">
        <v>343101</v>
      </c>
    </row>
    <row r="130544" spans="1:5" x14ac:dyDescent="0.3">
      <c r="A130544">
        <v>4</v>
      </c>
      <c r="B130544">
        <v>1565469207</v>
      </c>
      <c r="C130544" t="s">
        <v>78586</v>
      </c>
      <c r="D130544" t="s">
        <v>191248</v>
      </c>
      <c r="E130544" t="s">
        <v>343102</v>
      </c>
    </row>
    <row r="130545" spans="1:5" x14ac:dyDescent="0.3">
      <c r="A130545">
        <v>4</v>
      </c>
      <c r="B130545">
        <v>1565469255</v>
      </c>
      <c r="C130545" t="s">
        <v>78586</v>
      </c>
      <c r="D130545" t="s">
        <v>173357</v>
      </c>
      <c r="E130545" t="s">
        <v>343103</v>
      </c>
    </row>
    <row r="130546" spans="1:5" x14ac:dyDescent="0.3">
      <c r="A130546">
        <v>4</v>
      </c>
      <c r="B130546">
        <v>1565469351</v>
      </c>
      <c r="C130546" t="s">
        <v>78587</v>
      </c>
      <c r="D130546" t="s">
        <v>194634</v>
      </c>
      <c r="E130546" t="s">
        <v>343104</v>
      </c>
    </row>
    <row r="130547" spans="1:5" x14ac:dyDescent="0.3">
      <c r="A130547">
        <v>4</v>
      </c>
      <c r="B130547">
        <v>1565469386</v>
      </c>
      <c r="C130547" t="s">
        <v>78588</v>
      </c>
      <c r="D130547" t="s">
        <v>194635</v>
      </c>
      <c r="E130547" t="s">
        <v>343105</v>
      </c>
    </row>
    <row r="130548" spans="1:5" x14ac:dyDescent="0.3">
      <c r="A130548">
        <v>4</v>
      </c>
      <c r="B130548">
        <v>1565469444</v>
      </c>
      <c r="C130548" t="s">
        <v>78589</v>
      </c>
      <c r="D130548" t="s">
        <v>194636</v>
      </c>
      <c r="E130548" t="s">
        <v>343106</v>
      </c>
    </row>
    <row r="130549" spans="1:5" x14ac:dyDescent="0.3">
      <c r="A130549">
        <v>4</v>
      </c>
      <c r="B130549">
        <v>1565469517</v>
      </c>
      <c r="C130549" t="s">
        <v>78589</v>
      </c>
      <c r="D130549" t="s">
        <v>192332</v>
      </c>
      <c r="E130549" t="s">
        <v>343107</v>
      </c>
    </row>
    <row r="130550" spans="1:5" x14ac:dyDescent="0.3">
      <c r="A130550">
        <v>4</v>
      </c>
      <c r="B130550">
        <v>1565469521</v>
      </c>
      <c r="C130550" t="s">
        <v>78590</v>
      </c>
      <c r="D130550" t="s">
        <v>161177</v>
      </c>
      <c r="E130550" t="s">
        <v>343108</v>
      </c>
    </row>
    <row r="130551" spans="1:5" x14ac:dyDescent="0.3">
      <c r="A130551">
        <v>4</v>
      </c>
      <c r="B130551">
        <v>1565469529</v>
      </c>
      <c r="C130551" t="s">
        <v>78589</v>
      </c>
      <c r="D130551" t="s">
        <v>194637</v>
      </c>
      <c r="E130551" t="s">
        <v>343109</v>
      </c>
    </row>
    <row r="130552" spans="1:5" x14ac:dyDescent="0.3">
      <c r="A130552">
        <v>4</v>
      </c>
      <c r="B130552">
        <v>1565469578</v>
      </c>
      <c r="C130552" t="s">
        <v>78589</v>
      </c>
      <c r="D130552" t="s">
        <v>194527</v>
      </c>
      <c r="E130552" t="s">
        <v>343110</v>
      </c>
    </row>
    <row r="130553" spans="1:5" x14ac:dyDescent="0.3">
      <c r="A130553">
        <v>4</v>
      </c>
      <c r="B130553">
        <v>1565469656</v>
      </c>
      <c r="C130553" t="s">
        <v>78590</v>
      </c>
      <c r="D130553" t="s">
        <v>192616</v>
      </c>
      <c r="E130553" t="s">
        <v>343111</v>
      </c>
    </row>
    <row r="130554" spans="1:5" x14ac:dyDescent="0.3">
      <c r="A130554">
        <v>4</v>
      </c>
      <c r="B130554">
        <v>1565501222</v>
      </c>
      <c r="C130554" t="s">
        <v>78591</v>
      </c>
      <c r="D130554" t="s">
        <v>194638</v>
      </c>
      <c r="E130554" t="s">
        <v>343112</v>
      </c>
    </row>
    <row r="130555" spans="1:5" x14ac:dyDescent="0.3">
      <c r="A130555">
        <v>4</v>
      </c>
      <c r="B130555">
        <v>1565501280</v>
      </c>
      <c r="C130555" t="s">
        <v>78592</v>
      </c>
      <c r="D130555" t="s">
        <v>122350</v>
      </c>
      <c r="E130555" t="s">
        <v>343113</v>
      </c>
    </row>
    <row r="130556" spans="1:5" x14ac:dyDescent="0.3">
      <c r="A130556">
        <v>4</v>
      </c>
      <c r="B130556">
        <v>1565501324</v>
      </c>
      <c r="C130556" t="s">
        <v>78591</v>
      </c>
      <c r="D130556" t="s">
        <v>194639</v>
      </c>
      <c r="E130556" t="s">
        <v>343114</v>
      </c>
    </row>
    <row r="130557" spans="1:5" x14ac:dyDescent="0.3">
      <c r="A130557">
        <v>4</v>
      </c>
      <c r="B130557">
        <v>1565501378</v>
      </c>
      <c r="C130557" t="s">
        <v>78591</v>
      </c>
      <c r="D130557" t="s">
        <v>194640</v>
      </c>
      <c r="E130557" t="s">
        <v>343115</v>
      </c>
    </row>
    <row r="130558" spans="1:5" x14ac:dyDescent="0.3">
      <c r="A130558">
        <v>4</v>
      </c>
      <c r="B130558">
        <v>1565501467</v>
      </c>
      <c r="C130558" t="s">
        <v>78593</v>
      </c>
      <c r="D130558" t="s">
        <v>193288</v>
      </c>
      <c r="E130558" t="s">
        <v>343116</v>
      </c>
    </row>
    <row r="130559" spans="1:5" x14ac:dyDescent="0.3">
      <c r="A130559">
        <v>4</v>
      </c>
      <c r="B130559">
        <v>1565501475</v>
      </c>
      <c r="C130559" t="s">
        <v>78591</v>
      </c>
      <c r="D130559" t="s">
        <v>194641</v>
      </c>
      <c r="E130559" t="s">
        <v>343117</v>
      </c>
    </row>
    <row r="130560" spans="1:5" x14ac:dyDescent="0.3">
      <c r="A130560">
        <v>4</v>
      </c>
      <c r="B130560">
        <v>1565501495</v>
      </c>
      <c r="C130560" t="s">
        <v>78591</v>
      </c>
      <c r="D130560" t="s">
        <v>194642</v>
      </c>
      <c r="E130560" t="s">
        <v>343118</v>
      </c>
    </row>
    <row r="130561" spans="1:5" x14ac:dyDescent="0.3">
      <c r="A130561">
        <v>4</v>
      </c>
      <c r="B130561">
        <v>1565501519</v>
      </c>
      <c r="C130561" t="s">
        <v>78593</v>
      </c>
      <c r="D130561" t="s">
        <v>121279</v>
      </c>
      <c r="E130561" t="s">
        <v>343119</v>
      </c>
    </row>
    <row r="130562" spans="1:5" x14ac:dyDescent="0.3">
      <c r="A130562">
        <v>4</v>
      </c>
      <c r="B130562">
        <v>1565501531</v>
      </c>
      <c r="C130562" t="s">
        <v>78594</v>
      </c>
      <c r="D130562" t="s">
        <v>134382</v>
      </c>
      <c r="E130562" t="s">
        <v>343120</v>
      </c>
    </row>
    <row r="130563" spans="1:5" x14ac:dyDescent="0.3">
      <c r="A130563">
        <v>4</v>
      </c>
      <c r="B130563">
        <v>1565501584</v>
      </c>
      <c r="C130563" t="s">
        <v>78594</v>
      </c>
      <c r="D130563" t="s">
        <v>194643</v>
      </c>
      <c r="E130563" t="s">
        <v>343121</v>
      </c>
    </row>
    <row r="130564" spans="1:5" x14ac:dyDescent="0.3">
      <c r="A130564">
        <v>4</v>
      </c>
      <c r="B130564">
        <v>1565501619</v>
      </c>
      <c r="C130564" t="s">
        <v>78593</v>
      </c>
      <c r="D130564" t="s">
        <v>184784</v>
      </c>
      <c r="E130564" t="s">
        <v>343122</v>
      </c>
    </row>
    <row r="130565" spans="1:5" x14ac:dyDescent="0.3">
      <c r="A130565">
        <v>4</v>
      </c>
      <c r="B130565">
        <v>1565501621</v>
      </c>
      <c r="C130565" t="s">
        <v>78594</v>
      </c>
      <c r="D130565" t="s">
        <v>194644</v>
      </c>
      <c r="E130565" t="s">
        <v>343123</v>
      </c>
    </row>
    <row r="130566" spans="1:5" x14ac:dyDescent="0.3">
      <c r="A130566">
        <v>4</v>
      </c>
      <c r="B130566">
        <v>1565501674</v>
      </c>
      <c r="C130566" t="s">
        <v>78594</v>
      </c>
      <c r="D130566" t="s">
        <v>194645</v>
      </c>
      <c r="E130566" t="s">
        <v>343124</v>
      </c>
    </row>
    <row r="130567" spans="1:5" x14ac:dyDescent="0.3">
      <c r="A130567">
        <v>4</v>
      </c>
      <c r="B130567">
        <v>1565501715</v>
      </c>
      <c r="C130567" t="s">
        <v>78594</v>
      </c>
      <c r="D130567" t="s">
        <v>194646</v>
      </c>
      <c r="E130567" t="s">
        <v>343125</v>
      </c>
    </row>
    <row r="130568" spans="1:5" x14ac:dyDescent="0.3">
      <c r="A130568">
        <v>4</v>
      </c>
      <c r="B130568">
        <v>1565501815</v>
      </c>
      <c r="C130568" t="s">
        <v>78595</v>
      </c>
      <c r="D130568" t="s">
        <v>183210</v>
      </c>
      <c r="E130568" t="s">
        <v>343126</v>
      </c>
    </row>
    <row r="130569" spans="1:5" x14ac:dyDescent="0.3">
      <c r="A130569">
        <v>4</v>
      </c>
      <c r="B130569">
        <v>1565501857</v>
      </c>
      <c r="C130569" t="s">
        <v>78595</v>
      </c>
      <c r="D130569" t="s">
        <v>119196</v>
      </c>
      <c r="E130569" t="s">
        <v>343127</v>
      </c>
    </row>
    <row r="130570" spans="1:5" x14ac:dyDescent="0.3">
      <c r="A130570">
        <v>4</v>
      </c>
      <c r="B130570">
        <v>1565501859</v>
      </c>
      <c r="C130570" t="s">
        <v>78596</v>
      </c>
      <c r="D130570" t="s">
        <v>194647</v>
      </c>
      <c r="E130570" t="s">
        <v>343128</v>
      </c>
    </row>
    <row r="130571" spans="1:5" x14ac:dyDescent="0.3">
      <c r="A130571">
        <v>4</v>
      </c>
      <c r="B130571">
        <v>1565501886</v>
      </c>
      <c r="C130571" t="s">
        <v>78596</v>
      </c>
      <c r="D130571" t="s">
        <v>194648</v>
      </c>
      <c r="E130571" t="s">
        <v>343129</v>
      </c>
    </row>
    <row r="130572" spans="1:5" x14ac:dyDescent="0.3">
      <c r="A130572">
        <v>4</v>
      </c>
      <c r="B130572">
        <v>1565501918</v>
      </c>
      <c r="C130572" t="s">
        <v>78596</v>
      </c>
      <c r="D130572" t="s">
        <v>194649</v>
      </c>
      <c r="E130572" t="s">
        <v>343130</v>
      </c>
    </row>
    <row r="130573" spans="1:5" x14ac:dyDescent="0.3">
      <c r="A130573">
        <v>4</v>
      </c>
      <c r="B130573">
        <v>1565502037</v>
      </c>
      <c r="C130573" t="s">
        <v>78597</v>
      </c>
      <c r="D130573" t="s">
        <v>194650</v>
      </c>
      <c r="E130573" t="s">
        <v>343131</v>
      </c>
    </row>
    <row r="130574" spans="1:5" x14ac:dyDescent="0.3">
      <c r="A130574">
        <v>4</v>
      </c>
      <c r="B130574">
        <v>1565502056</v>
      </c>
      <c r="C130574" t="s">
        <v>78598</v>
      </c>
      <c r="D130574" t="s">
        <v>184027</v>
      </c>
      <c r="E130574" t="s">
        <v>343132</v>
      </c>
    </row>
    <row r="130575" spans="1:5" x14ac:dyDescent="0.3">
      <c r="A130575">
        <v>4</v>
      </c>
      <c r="B130575">
        <v>1565502063</v>
      </c>
      <c r="C130575" t="s">
        <v>78597</v>
      </c>
      <c r="D130575" t="s">
        <v>194651</v>
      </c>
      <c r="E130575" t="s">
        <v>343133</v>
      </c>
    </row>
    <row r="130576" spans="1:5" x14ac:dyDescent="0.3">
      <c r="A130576">
        <v>4</v>
      </c>
      <c r="B130576">
        <v>1565502088</v>
      </c>
      <c r="C130576" t="s">
        <v>78597</v>
      </c>
      <c r="D130576" t="s">
        <v>194652</v>
      </c>
      <c r="E130576" t="s">
        <v>343134</v>
      </c>
    </row>
    <row r="130577" spans="1:5" x14ac:dyDescent="0.3">
      <c r="A130577">
        <v>4</v>
      </c>
      <c r="B130577">
        <v>1565502096</v>
      </c>
      <c r="C130577" t="s">
        <v>78597</v>
      </c>
      <c r="D130577" t="s">
        <v>194653</v>
      </c>
      <c r="E130577" t="s">
        <v>343135</v>
      </c>
    </row>
    <row r="130578" spans="1:5" x14ac:dyDescent="0.3">
      <c r="A130578">
        <v>4</v>
      </c>
      <c r="B130578">
        <v>1565502123</v>
      </c>
      <c r="C130578" t="s">
        <v>78598</v>
      </c>
      <c r="D130578" t="s">
        <v>194654</v>
      </c>
      <c r="E130578" t="s">
        <v>343136</v>
      </c>
    </row>
    <row r="130579" spans="1:5" x14ac:dyDescent="0.3">
      <c r="A130579">
        <v>4</v>
      </c>
      <c r="B130579">
        <v>1565502171</v>
      </c>
      <c r="C130579" t="s">
        <v>78598</v>
      </c>
      <c r="D130579" t="s">
        <v>194516</v>
      </c>
      <c r="E130579" t="s">
        <v>343137</v>
      </c>
    </row>
    <row r="130580" spans="1:5" x14ac:dyDescent="0.3">
      <c r="A130580">
        <v>4</v>
      </c>
      <c r="B130580">
        <v>1565502342</v>
      </c>
      <c r="C130580" t="s">
        <v>78599</v>
      </c>
      <c r="D130580" t="s">
        <v>194655</v>
      </c>
      <c r="E130580" t="s">
        <v>343138</v>
      </c>
    </row>
    <row r="130581" spans="1:5" x14ac:dyDescent="0.3">
      <c r="A130581">
        <v>4</v>
      </c>
      <c r="B130581">
        <v>1565502366</v>
      </c>
      <c r="C130581" t="s">
        <v>78600</v>
      </c>
      <c r="D130581" t="s">
        <v>194656</v>
      </c>
      <c r="E130581" t="s">
        <v>343139</v>
      </c>
    </row>
    <row r="130582" spans="1:5" x14ac:dyDescent="0.3">
      <c r="A130582">
        <v>4</v>
      </c>
      <c r="B130582">
        <v>1565502442</v>
      </c>
      <c r="C130582" t="s">
        <v>78601</v>
      </c>
      <c r="D130582" t="s">
        <v>194218</v>
      </c>
      <c r="E130582" t="s">
        <v>343140</v>
      </c>
    </row>
    <row r="130583" spans="1:5" x14ac:dyDescent="0.3">
      <c r="A130583">
        <v>4</v>
      </c>
      <c r="B130583">
        <v>1565502537</v>
      </c>
      <c r="C130583" t="s">
        <v>78600</v>
      </c>
      <c r="D130583" t="s">
        <v>192340</v>
      </c>
      <c r="E130583" t="s">
        <v>343141</v>
      </c>
    </row>
    <row r="130584" spans="1:5" x14ac:dyDescent="0.3">
      <c r="A130584">
        <v>4</v>
      </c>
      <c r="B130584">
        <v>1565502605</v>
      </c>
      <c r="C130584" t="s">
        <v>78602</v>
      </c>
      <c r="D130584" t="s">
        <v>194657</v>
      </c>
      <c r="E130584" t="s">
        <v>343142</v>
      </c>
    </row>
    <row r="130585" spans="1:5" x14ac:dyDescent="0.3">
      <c r="A130585">
        <v>4</v>
      </c>
      <c r="B130585">
        <v>1565502681</v>
      </c>
      <c r="C130585" t="s">
        <v>78603</v>
      </c>
      <c r="D130585" t="s">
        <v>194658</v>
      </c>
      <c r="E130585" t="s">
        <v>343143</v>
      </c>
    </row>
    <row r="130586" spans="1:5" x14ac:dyDescent="0.3">
      <c r="A130586">
        <v>4</v>
      </c>
      <c r="B130586">
        <v>1565502735</v>
      </c>
      <c r="C130586" t="s">
        <v>78604</v>
      </c>
      <c r="D130586" t="s">
        <v>194659</v>
      </c>
      <c r="E130586" t="s">
        <v>343144</v>
      </c>
    </row>
    <row r="130587" spans="1:5" x14ac:dyDescent="0.3">
      <c r="A130587">
        <v>4</v>
      </c>
      <c r="B130587">
        <v>1565502798</v>
      </c>
      <c r="C130587" t="s">
        <v>78604</v>
      </c>
      <c r="D130587" t="s">
        <v>194660</v>
      </c>
      <c r="E130587" t="s">
        <v>343145</v>
      </c>
    </row>
    <row r="130588" spans="1:5" x14ac:dyDescent="0.3">
      <c r="A130588">
        <v>4</v>
      </c>
      <c r="B130588">
        <v>1565502819</v>
      </c>
      <c r="C130588" t="s">
        <v>78604</v>
      </c>
      <c r="D130588" t="s">
        <v>164365</v>
      </c>
      <c r="E130588" t="s">
        <v>343146</v>
      </c>
    </row>
    <row r="130589" spans="1:5" x14ac:dyDescent="0.3">
      <c r="A130589">
        <v>4</v>
      </c>
      <c r="B130589">
        <v>1565502823</v>
      </c>
      <c r="C130589" t="s">
        <v>78603</v>
      </c>
      <c r="D130589" t="s">
        <v>168098</v>
      </c>
      <c r="E130589" t="s">
        <v>343147</v>
      </c>
    </row>
    <row r="130590" spans="1:5" x14ac:dyDescent="0.3">
      <c r="A130590">
        <v>4</v>
      </c>
      <c r="B130590">
        <v>1565502851</v>
      </c>
      <c r="C130590" t="s">
        <v>78604</v>
      </c>
      <c r="D130590" t="s">
        <v>161179</v>
      </c>
      <c r="E130590" t="s">
        <v>343148</v>
      </c>
    </row>
    <row r="130591" spans="1:5" x14ac:dyDescent="0.3">
      <c r="A130591">
        <v>4</v>
      </c>
      <c r="B130591">
        <v>1565502867</v>
      </c>
      <c r="C130591" t="s">
        <v>78604</v>
      </c>
      <c r="D130591" t="s">
        <v>194661</v>
      </c>
      <c r="E130591" t="s">
        <v>343149</v>
      </c>
    </row>
    <row r="130592" spans="1:5" x14ac:dyDescent="0.3">
      <c r="A130592">
        <v>4</v>
      </c>
      <c r="B130592">
        <v>1565502946</v>
      </c>
      <c r="C130592" t="s">
        <v>78605</v>
      </c>
      <c r="D130592" t="s">
        <v>194662</v>
      </c>
      <c r="E130592" t="s">
        <v>343150</v>
      </c>
    </row>
    <row r="130593" spans="1:5" x14ac:dyDescent="0.3">
      <c r="A130593">
        <v>4</v>
      </c>
      <c r="B130593">
        <v>1565502968</v>
      </c>
      <c r="C130593" t="s">
        <v>78604</v>
      </c>
      <c r="D130593" t="s">
        <v>194663</v>
      </c>
      <c r="E130593" t="s">
        <v>343151</v>
      </c>
    </row>
    <row r="130594" spans="1:5" x14ac:dyDescent="0.3">
      <c r="A130594">
        <v>4</v>
      </c>
      <c r="B130594">
        <v>1565502983</v>
      </c>
      <c r="C130594" t="s">
        <v>78604</v>
      </c>
      <c r="D130594" t="s">
        <v>194664</v>
      </c>
      <c r="E130594" t="s">
        <v>343152</v>
      </c>
    </row>
    <row r="130595" spans="1:5" x14ac:dyDescent="0.3">
      <c r="A130595">
        <v>4</v>
      </c>
      <c r="B130595">
        <v>1565503049</v>
      </c>
      <c r="C130595" t="s">
        <v>78605</v>
      </c>
      <c r="D130595" t="s">
        <v>194665</v>
      </c>
      <c r="E130595" t="s">
        <v>343153</v>
      </c>
    </row>
    <row r="130596" spans="1:5" x14ac:dyDescent="0.3">
      <c r="A130596">
        <v>4</v>
      </c>
      <c r="B130596">
        <v>1565503123</v>
      </c>
      <c r="C130596" t="s">
        <v>78606</v>
      </c>
      <c r="D130596" t="s">
        <v>194666</v>
      </c>
      <c r="E130596" t="s">
        <v>343154</v>
      </c>
    </row>
    <row r="130597" spans="1:5" x14ac:dyDescent="0.3">
      <c r="A130597">
        <v>4</v>
      </c>
      <c r="B130597">
        <v>1565503126</v>
      </c>
      <c r="C130597" t="s">
        <v>78606</v>
      </c>
      <c r="D130597" t="s">
        <v>194667</v>
      </c>
      <c r="E130597" t="s">
        <v>343155</v>
      </c>
    </row>
    <row r="130598" spans="1:5" x14ac:dyDescent="0.3">
      <c r="A130598">
        <v>4</v>
      </c>
      <c r="B130598">
        <v>1565503158</v>
      </c>
      <c r="C130598" t="s">
        <v>78607</v>
      </c>
      <c r="D130598" t="s">
        <v>157830</v>
      </c>
      <c r="E130598" t="s">
        <v>343156</v>
      </c>
    </row>
    <row r="130599" spans="1:5" x14ac:dyDescent="0.3">
      <c r="A130599">
        <v>4</v>
      </c>
      <c r="B130599">
        <v>1565503163</v>
      </c>
      <c r="C130599" t="s">
        <v>78607</v>
      </c>
      <c r="D130599" t="s">
        <v>194668</v>
      </c>
      <c r="E130599" t="s">
        <v>343157</v>
      </c>
    </row>
    <row r="130600" spans="1:5" x14ac:dyDescent="0.3">
      <c r="A130600">
        <v>4</v>
      </c>
      <c r="B130600">
        <v>1565503177</v>
      </c>
      <c r="C130600" t="s">
        <v>78606</v>
      </c>
      <c r="D130600" t="s">
        <v>98426</v>
      </c>
      <c r="E130600" t="s">
        <v>343158</v>
      </c>
    </row>
    <row r="130601" spans="1:5" x14ac:dyDescent="0.3">
      <c r="A130601">
        <v>4</v>
      </c>
      <c r="B130601">
        <v>1565503281</v>
      </c>
      <c r="C130601" t="s">
        <v>78608</v>
      </c>
      <c r="D130601" t="s">
        <v>194669</v>
      </c>
      <c r="E130601" t="s">
        <v>343159</v>
      </c>
    </row>
    <row r="130602" spans="1:5" x14ac:dyDescent="0.3">
      <c r="A130602">
        <v>4</v>
      </c>
      <c r="B130602">
        <v>1565503396</v>
      </c>
      <c r="C130602" t="s">
        <v>78608</v>
      </c>
      <c r="D130602" t="s">
        <v>192514</v>
      </c>
      <c r="E130602" t="s">
        <v>343160</v>
      </c>
    </row>
    <row r="130603" spans="1:5" x14ac:dyDescent="0.3">
      <c r="A130603">
        <v>4</v>
      </c>
      <c r="B130603">
        <v>1565503459</v>
      </c>
      <c r="C130603" t="s">
        <v>78609</v>
      </c>
      <c r="D130603" t="s">
        <v>194670</v>
      </c>
      <c r="E130603" t="s">
        <v>343161</v>
      </c>
    </row>
    <row r="130604" spans="1:5" x14ac:dyDescent="0.3">
      <c r="A130604">
        <v>4</v>
      </c>
      <c r="B130604">
        <v>1565503461</v>
      </c>
      <c r="C130604" t="s">
        <v>78610</v>
      </c>
      <c r="D130604" t="s">
        <v>127426</v>
      </c>
      <c r="E130604" t="s">
        <v>343162</v>
      </c>
    </row>
    <row r="130605" spans="1:5" x14ac:dyDescent="0.3">
      <c r="A130605">
        <v>4</v>
      </c>
      <c r="B130605">
        <v>1565503466</v>
      </c>
      <c r="C130605" t="s">
        <v>78610</v>
      </c>
      <c r="D130605" t="s">
        <v>194671</v>
      </c>
      <c r="E130605" t="s">
        <v>343163</v>
      </c>
    </row>
    <row r="130606" spans="1:5" x14ac:dyDescent="0.3">
      <c r="A130606">
        <v>4</v>
      </c>
      <c r="B130606">
        <v>1565503469</v>
      </c>
      <c r="C130606" t="s">
        <v>78609</v>
      </c>
      <c r="D130606" t="s">
        <v>194672</v>
      </c>
      <c r="E130606" t="s">
        <v>343164</v>
      </c>
    </row>
    <row r="130607" spans="1:5" x14ac:dyDescent="0.3">
      <c r="A130607">
        <v>4</v>
      </c>
      <c r="B130607">
        <v>1565503477</v>
      </c>
      <c r="C130607" t="s">
        <v>78609</v>
      </c>
      <c r="D130607" t="s">
        <v>193663</v>
      </c>
      <c r="E130607" t="s">
        <v>343165</v>
      </c>
    </row>
    <row r="130608" spans="1:5" x14ac:dyDescent="0.3">
      <c r="A130608">
        <v>4</v>
      </c>
      <c r="B130608">
        <v>1565503487</v>
      </c>
      <c r="C130608" t="s">
        <v>78610</v>
      </c>
      <c r="D130608" t="s">
        <v>194673</v>
      </c>
      <c r="E130608" t="s">
        <v>343166</v>
      </c>
    </row>
    <row r="130609" spans="1:5" x14ac:dyDescent="0.3">
      <c r="A130609">
        <v>4</v>
      </c>
      <c r="B130609">
        <v>1565503542</v>
      </c>
      <c r="C130609" t="s">
        <v>78609</v>
      </c>
      <c r="D130609" t="s">
        <v>194674</v>
      </c>
      <c r="E130609" t="s">
        <v>343167</v>
      </c>
    </row>
    <row r="130610" spans="1:5" x14ac:dyDescent="0.3">
      <c r="A130610">
        <v>4</v>
      </c>
      <c r="B130610">
        <v>1565503628</v>
      </c>
      <c r="C130610" t="s">
        <v>78609</v>
      </c>
      <c r="D130610" t="s">
        <v>145773</v>
      </c>
      <c r="E130610" t="s">
        <v>343168</v>
      </c>
    </row>
    <row r="130611" spans="1:5" x14ac:dyDescent="0.3">
      <c r="A130611">
        <v>4</v>
      </c>
      <c r="B130611">
        <v>1565503664</v>
      </c>
      <c r="C130611" t="s">
        <v>78611</v>
      </c>
      <c r="D130611" t="s">
        <v>194675</v>
      </c>
      <c r="E130611" t="s">
        <v>343169</v>
      </c>
    </row>
    <row r="130612" spans="1:5" x14ac:dyDescent="0.3">
      <c r="A130612">
        <v>4</v>
      </c>
      <c r="B130612">
        <v>1565503680</v>
      </c>
      <c r="C130612" t="s">
        <v>78612</v>
      </c>
      <c r="D130612" t="s">
        <v>194676</v>
      </c>
      <c r="E130612" t="s">
        <v>343170</v>
      </c>
    </row>
    <row r="130613" spans="1:5" x14ac:dyDescent="0.3">
      <c r="A130613">
        <v>4</v>
      </c>
      <c r="B130613">
        <v>1565503742</v>
      </c>
      <c r="C130613" t="s">
        <v>78612</v>
      </c>
      <c r="D130613" t="s">
        <v>181160</v>
      </c>
      <c r="E130613" t="s">
        <v>343171</v>
      </c>
    </row>
    <row r="130614" spans="1:5" x14ac:dyDescent="0.3">
      <c r="A130614">
        <v>4</v>
      </c>
      <c r="B130614">
        <v>1565503811</v>
      </c>
      <c r="C130614" t="s">
        <v>78613</v>
      </c>
      <c r="D130614" t="s">
        <v>193724</v>
      </c>
      <c r="E130614" t="s">
        <v>343172</v>
      </c>
    </row>
    <row r="130615" spans="1:5" x14ac:dyDescent="0.3">
      <c r="A130615">
        <v>4</v>
      </c>
      <c r="B130615">
        <v>1565503824</v>
      </c>
      <c r="C130615" t="s">
        <v>78613</v>
      </c>
      <c r="D130615" t="s">
        <v>194677</v>
      </c>
      <c r="E130615" t="s">
        <v>343173</v>
      </c>
    </row>
    <row r="130616" spans="1:5" x14ac:dyDescent="0.3">
      <c r="A130616">
        <v>4</v>
      </c>
      <c r="B130616">
        <v>1565503839</v>
      </c>
      <c r="C130616" t="s">
        <v>78611</v>
      </c>
      <c r="D130616" t="s">
        <v>121279</v>
      </c>
      <c r="E130616" t="s">
        <v>343174</v>
      </c>
    </row>
    <row r="130617" spans="1:5" x14ac:dyDescent="0.3">
      <c r="A130617">
        <v>4</v>
      </c>
      <c r="B130617">
        <v>1565503853</v>
      </c>
      <c r="C130617" t="s">
        <v>78613</v>
      </c>
      <c r="D130617" t="s">
        <v>171743</v>
      </c>
      <c r="E130617" t="s">
        <v>343175</v>
      </c>
    </row>
    <row r="130618" spans="1:5" x14ac:dyDescent="0.3">
      <c r="A130618">
        <v>4</v>
      </c>
      <c r="B130618">
        <v>1565503880</v>
      </c>
      <c r="C130618" t="s">
        <v>78611</v>
      </c>
      <c r="D130618" t="s">
        <v>194678</v>
      </c>
      <c r="E130618" t="s">
        <v>343176</v>
      </c>
    </row>
    <row r="130619" spans="1:5" x14ac:dyDescent="0.3">
      <c r="A130619">
        <v>4</v>
      </c>
      <c r="B130619">
        <v>1565504028</v>
      </c>
      <c r="C130619" t="s">
        <v>78614</v>
      </c>
      <c r="D130619" t="s">
        <v>194679</v>
      </c>
      <c r="E130619" t="s">
        <v>343177</v>
      </c>
    </row>
    <row r="130620" spans="1:5" x14ac:dyDescent="0.3">
      <c r="A130620">
        <v>4</v>
      </c>
      <c r="B130620">
        <v>1565504083</v>
      </c>
      <c r="C130620" t="s">
        <v>78614</v>
      </c>
      <c r="D130620" t="s">
        <v>194680</v>
      </c>
      <c r="E130620" t="s">
        <v>343178</v>
      </c>
    </row>
    <row r="130621" spans="1:5" x14ac:dyDescent="0.3">
      <c r="A130621">
        <v>4</v>
      </c>
      <c r="B130621">
        <v>1565504136</v>
      </c>
      <c r="C130621" t="s">
        <v>78615</v>
      </c>
      <c r="D130621" t="s">
        <v>194681</v>
      </c>
      <c r="E130621" t="s">
        <v>343179</v>
      </c>
    </row>
    <row r="130622" spans="1:5" x14ac:dyDescent="0.3">
      <c r="A130622">
        <v>4</v>
      </c>
      <c r="B130622">
        <v>1565504142</v>
      </c>
      <c r="C130622" t="s">
        <v>78616</v>
      </c>
      <c r="D130622" t="s">
        <v>194682</v>
      </c>
      <c r="E130622" t="s">
        <v>343180</v>
      </c>
    </row>
    <row r="130623" spans="1:5" x14ac:dyDescent="0.3">
      <c r="A130623">
        <v>4</v>
      </c>
      <c r="B130623">
        <v>1565504188</v>
      </c>
      <c r="C130623" t="s">
        <v>78616</v>
      </c>
      <c r="D130623" t="s">
        <v>158330</v>
      </c>
      <c r="E130623" t="s">
        <v>343181</v>
      </c>
    </row>
    <row r="130624" spans="1:5" x14ac:dyDescent="0.3">
      <c r="A130624">
        <v>4</v>
      </c>
      <c r="B130624">
        <v>1565504194</v>
      </c>
      <c r="C130624" t="s">
        <v>78616</v>
      </c>
      <c r="D130624" t="s">
        <v>194683</v>
      </c>
      <c r="E130624" t="s">
        <v>343182</v>
      </c>
    </row>
    <row r="130625" spans="1:5" x14ac:dyDescent="0.3">
      <c r="A130625">
        <v>4</v>
      </c>
      <c r="B130625">
        <v>1565504212</v>
      </c>
      <c r="C130625" t="s">
        <v>78615</v>
      </c>
      <c r="D130625" t="s">
        <v>194684</v>
      </c>
      <c r="E130625" t="s">
        <v>343183</v>
      </c>
    </row>
    <row r="130626" spans="1:5" x14ac:dyDescent="0.3">
      <c r="A130626">
        <v>4</v>
      </c>
      <c r="B130626">
        <v>1565504321</v>
      </c>
      <c r="C130626" t="s">
        <v>78617</v>
      </c>
      <c r="D130626" t="s">
        <v>194685</v>
      </c>
      <c r="E130626" t="s">
        <v>343184</v>
      </c>
    </row>
    <row r="130627" spans="1:5" x14ac:dyDescent="0.3">
      <c r="A130627">
        <v>4</v>
      </c>
      <c r="B130627">
        <v>1565504426</v>
      </c>
      <c r="C130627" t="s">
        <v>78617</v>
      </c>
      <c r="D130627" t="s">
        <v>180955</v>
      </c>
      <c r="E130627" t="s">
        <v>343185</v>
      </c>
    </row>
    <row r="130628" spans="1:5" x14ac:dyDescent="0.3">
      <c r="A130628">
        <v>4</v>
      </c>
      <c r="B130628">
        <v>1565504445</v>
      </c>
      <c r="C130628" t="s">
        <v>78618</v>
      </c>
      <c r="D130628" t="s">
        <v>167358</v>
      </c>
      <c r="E130628" t="s">
        <v>343186</v>
      </c>
    </row>
    <row r="130629" spans="1:5" x14ac:dyDescent="0.3">
      <c r="A130629">
        <v>4</v>
      </c>
      <c r="B130629">
        <v>1565504477</v>
      </c>
      <c r="C130629" t="s">
        <v>78618</v>
      </c>
      <c r="D130629" t="s">
        <v>194686</v>
      </c>
      <c r="E130629" t="s">
        <v>343187</v>
      </c>
    </row>
    <row r="130630" spans="1:5" x14ac:dyDescent="0.3">
      <c r="A130630">
        <v>4</v>
      </c>
      <c r="B130630">
        <v>1565504489</v>
      </c>
      <c r="C130630" t="s">
        <v>78619</v>
      </c>
      <c r="D130630" t="s">
        <v>194687</v>
      </c>
      <c r="E130630" t="s">
        <v>343188</v>
      </c>
    </row>
    <row r="130631" spans="1:5" x14ac:dyDescent="0.3">
      <c r="A130631">
        <v>4</v>
      </c>
      <c r="B130631">
        <v>1565504494</v>
      </c>
      <c r="C130631" t="s">
        <v>78618</v>
      </c>
      <c r="D130631" t="s">
        <v>194688</v>
      </c>
      <c r="E130631" t="s">
        <v>343189</v>
      </c>
    </row>
    <row r="130632" spans="1:5" x14ac:dyDescent="0.3">
      <c r="A130632">
        <v>4</v>
      </c>
      <c r="B130632">
        <v>1565504513</v>
      </c>
      <c r="C130632" t="s">
        <v>78619</v>
      </c>
      <c r="D130632" t="s">
        <v>109073</v>
      </c>
      <c r="E130632" t="s">
        <v>343190</v>
      </c>
    </row>
    <row r="130633" spans="1:5" x14ac:dyDescent="0.3">
      <c r="A130633">
        <v>4</v>
      </c>
      <c r="B130633">
        <v>1565504609</v>
      </c>
      <c r="C130633" t="s">
        <v>78619</v>
      </c>
      <c r="D130633" t="s">
        <v>194689</v>
      </c>
      <c r="E130633" t="s">
        <v>343191</v>
      </c>
    </row>
    <row r="130634" spans="1:5" x14ac:dyDescent="0.3">
      <c r="A130634">
        <v>4</v>
      </c>
      <c r="B130634">
        <v>1565504625</v>
      </c>
      <c r="C130634" t="s">
        <v>78619</v>
      </c>
      <c r="D130634" t="s">
        <v>194690</v>
      </c>
      <c r="E130634" t="s">
        <v>343192</v>
      </c>
    </row>
    <row r="130635" spans="1:5" x14ac:dyDescent="0.3">
      <c r="A130635">
        <v>4</v>
      </c>
      <c r="B130635">
        <v>1565504724</v>
      </c>
      <c r="C130635" t="s">
        <v>78620</v>
      </c>
      <c r="D130635" t="s">
        <v>146454</v>
      </c>
      <c r="E130635" t="s">
        <v>343193</v>
      </c>
    </row>
    <row r="130636" spans="1:5" x14ac:dyDescent="0.3">
      <c r="A130636">
        <v>4</v>
      </c>
      <c r="B130636">
        <v>1565504762</v>
      </c>
      <c r="C130636" t="s">
        <v>78620</v>
      </c>
      <c r="D130636" t="s">
        <v>193388</v>
      </c>
      <c r="E130636" t="s">
        <v>343194</v>
      </c>
    </row>
    <row r="130637" spans="1:5" x14ac:dyDescent="0.3">
      <c r="A130637">
        <v>4</v>
      </c>
      <c r="B130637">
        <v>1565504782</v>
      </c>
      <c r="C130637" t="s">
        <v>78621</v>
      </c>
      <c r="D130637" t="s">
        <v>145468</v>
      </c>
      <c r="E130637" t="s">
        <v>343195</v>
      </c>
    </row>
    <row r="130638" spans="1:5" x14ac:dyDescent="0.3">
      <c r="A130638">
        <v>4</v>
      </c>
      <c r="B130638">
        <v>1565504835</v>
      </c>
      <c r="C130638" t="s">
        <v>78621</v>
      </c>
      <c r="D130638" t="s">
        <v>194691</v>
      </c>
      <c r="E130638" t="s">
        <v>343196</v>
      </c>
    </row>
    <row r="130639" spans="1:5" x14ac:dyDescent="0.3">
      <c r="A130639">
        <v>4</v>
      </c>
      <c r="B130639">
        <v>1565504840</v>
      </c>
      <c r="C130639" t="s">
        <v>78620</v>
      </c>
      <c r="D130639" t="s">
        <v>194692</v>
      </c>
      <c r="E130639" t="s">
        <v>343197</v>
      </c>
    </row>
    <row r="130640" spans="1:5" x14ac:dyDescent="0.3">
      <c r="A130640">
        <v>4</v>
      </c>
      <c r="B130640">
        <v>1565504887</v>
      </c>
      <c r="C130640" t="s">
        <v>78622</v>
      </c>
      <c r="D130640" t="s">
        <v>165794</v>
      </c>
      <c r="E130640" t="s">
        <v>343198</v>
      </c>
    </row>
    <row r="130641" spans="1:5" x14ac:dyDescent="0.3">
      <c r="A130641">
        <v>4</v>
      </c>
      <c r="B130641">
        <v>1565505037</v>
      </c>
      <c r="C130641" t="s">
        <v>78622</v>
      </c>
      <c r="D130641" t="s">
        <v>194693</v>
      </c>
      <c r="E130641" t="s">
        <v>343199</v>
      </c>
    </row>
    <row r="130642" spans="1:5" x14ac:dyDescent="0.3">
      <c r="A130642">
        <v>4</v>
      </c>
      <c r="B130642">
        <v>1565505077</v>
      </c>
      <c r="C130642" t="s">
        <v>78623</v>
      </c>
      <c r="D130642" t="s">
        <v>108722</v>
      </c>
      <c r="E130642" t="s">
        <v>343200</v>
      </c>
    </row>
    <row r="130643" spans="1:5" x14ac:dyDescent="0.3">
      <c r="A130643">
        <v>4</v>
      </c>
      <c r="B130643">
        <v>1565505078</v>
      </c>
      <c r="C130643" t="s">
        <v>78623</v>
      </c>
      <c r="D130643" t="s">
        <v>194694</v>
      </c>
      <c r="E130643" t="s">
        <v>343201</v>
      </c>
    </row>
    <row r="130644" spans="1:5" x14ac:dyDescent="0.3">
      <c r="A130644">
        <v>4</v>
      </c>
      <c r="B130644">
        <v>1565505095</v>
      </c>
      <c r="C130644" t="s">
        <v>78624</v>
      </c>
      <c r="D130644" t="s">
        <v>156634</v>
      </c>
      <c r="E130644" t="s">
        <v>343202</v>
      </c>
    </row>
    <row r="130645" spans="1:5" x14ac:dyDescent="0.3">
      <c r="A130645">
        <v>4</v>
      </c>
      <c r="B130645">
        <v>1565505105</v>
      </c>
      <c r="C130645" t="s">
        <v>78624</v>
      </c>
      <c r="D130645" t="s">
        <v>194695</v>
      </c>
      <c r="E130645" t="s">
        <v>343203</v>
      </c>
    </row>
    <row r="130646" spans="1:5" x14ac:dyDescent="0.3">
      <c r="A130646">
        <v>4</v>
      </c>
      <c r="B130646">
        <v>1565505119</v>
      </c>
      <c r="C130646" t="s">
        <v>78624</v>
      </c>
      <c r="D130646" t="s">
        <v>194696</v>
      </c>
      <c r="E130646" t="s">
        <v>343204</v>
      </c>
    </row>
    <row r="130647" spans="1:5" x14ac:dyDescent="0.3">
      <c r="A130647">
        <v>4</v>
      </c>
      <c r="B130647">
        <v>1565505120</v>
      </c>
      <c r="C130647" t="s">
        <v>78624</v>
      </c>
      <c r="D130647" t="s">
        <v>194697</v>
      </c>
      <c r="E130647" t="s">
        <v>343205</v>
      </c>
    </row>
    <row r="130648" spans="1:5" x14ac:dyDescent="0.3">
      <c r="A130648">
        <v>4</v>
      </c>
      <c r="B130648">
        <v>1565505200</v>
      </c>
      <c r="C130648" t="s">
        <v>78624</v>
      </c>
      <c r="D130648" t="s">
        <v>163798</v>
      </c>
      <c r="E130648" t="s">
        <v>343206</v>
      </c>
    </row>
    <row r="130649" spans="1:5" x14ac:dyDescent="0.3">
      <c r="A130649">
        <v>4</v>
      </c>
      <c r="B130649">
        <v>1565537127</v>
      </c>
      <c r="C130649" t="s">
        <v>78625</v>
      </c>
      <c r="D130649" t="s">
        <v>186254</v>
      </c>
      <c r="E130649" t="s">
        <v>343207</v>
      </c>
    </row>
    <row r="130650" spans="1:5" x14ac:dyDescent="0.3">
      <c r="A130650">
        <v>4</v>
      </c>
      <c r="B130650">
        <v>1565537128</v>
      </c>
      <c r="C130650" t="s">
        <v>78626</v>
      </c>
      <c r="D130650" t="s">
        <v>146779</v>
      </c>
      <c r="E130650" t="s">
        <v>343208</v>
      </c>
    </row>
    <row r="130651" spans="1:5" x14ac:dyDescent="0.3">
      <c r="A130651">
        <v>4</v>
      </c>
      <c r="B130651">
        <v>1565537169</v>
      </c>
      <c r="C130651" t="s">
        <v>78625</v>
      </c>
      <c r="D130651" t="s">
        <v>169795</v>
      </c>
      <c r="E130651" t="s">
        <v>343209</v>
      </c>
    </row>
    <row r="130652" spans="1:5" x14ac:dyDescent="0.3">
      <c r="A130652">
        <v>4</v>
      </c>
      <c r="B130652">
        <v>1565537202</v>
      </c>
      <c r="C130652" t="s">
        <v>78626</v>
      </c>
      <c r="D130652" t="s">
        <v>194698</v>
      </c>
      <c r="E130652" t="s">
        <v>343210</v>
      </c>
    </row>
    <row r="130653" spans="1:5" x14ac:dyDescent="0.3">
      <c r="A130653">
        <v>4</v>
      </c>
      <c r="B130653">
        <v>1565537209</v>
      </c>
      <c r="C130653" t="s">
        <v>78626</v>
      </c>
      <c r="D130653" t="s">
        <v>194699</v>
      </c>
      <c r="E130653" t="s">
        <v>343211</v>
      </c>
    </row>
    <row r="130654" spans="1:5" x14ac:dyDescent="0.3">
      <c r="A130654">
        <v>4</v>
      </c>
      <c r="B130654">
        <v>1565537281</v>
      </c>
      <c r="C130654" t="s">
        <v>78627</v>
      </c>
      <c r="D130654" t="s">
        <v>194700</v>
      </c>
      <c r="E130654" t="s">
        <v>343212</v>
      </c>
    </row>
    <row r="130655" spans="1:5" x14ac:dyDescent="0.3">
      <c r="A130655">
        <v>4</v>
      </c>
      <c r="B130655">
        <v>1565537297</v>
      </c>
      <c r="C130655" t="s">
        <v>78627</v>
      </c>
      <c r="D130655" t="s">
        <v>194701</v>
      </c>
      <c r="E130655" t="s">
        <v>343213</v>
      </c>
    </row>
    <row r="130656" spans="1:5" x14ac:dyDescent="0.3">
      <c r="A130656">
        <v>4</v>
      </c>
      <c r="B130656">
        <v>1565537347</v>
      </c>
      <c r="C130656" t="s">
        <v>78627</v>
      </c>
      <c r="D130656" t="s">
        <v>194702</v>
      </c>
      <c r="E130656" t="s">
        <v>343214</v>
      </c>
    </row>
    <row r="130657" spans="1:5" x14ac:dyDescent="0.3">
      <c r="A130657">
        <v>4</v>
      </c>
      <c r="B130657">
        <v>1565537369</v>
      </c>
      <c r="C130657" t="s">
        <v>78627</v>
      </c>
      <c r="D130657" t="s">
        <v>97217</v>
      </c>
      <c r="E130657" t="s">
        <v>343215</v>
      </c>
    </row>
    <row r="130658" spans="1:5" x14ac:dyDescent="0.3">
      <c r="A130658">
        <v>4</v>
      </c>
      <c r="B130658">
        <v>1565537409</v>
      </c>
      <c r="C130658" t="s">
        <v>78627</v>
      </c>
      <c r="D130658" t="s">
        <v>194703</v>
      </c>
      <c r="E130658" t="s">
        <v>343216</v>
      </c>
    </row>
    <row r="130659" spans="1:5" x14ac:dyDescent="0.3">
      <c r="A130659">
        <v>4</v>
      </c>
      <c r="B130659">
        <v>1565537410</v>
      </c>
      <c r="C130659" t="s">
        <v>78628</v>
      </c>
      <c r="D130659" t="s">
        <v>194704</v>
      </c>
      <c r="E130659" t="s">
        <v>343217</v>
      </c>
    </row>
    <row r="130660" spans="1:5" x14ac:dyDescent="0.3">
      <c r="A130660">
        <v>4</v>
      </c>
      <c r="B130660">
        <v>1565537576</v>
      </c>
      <c r="C130660" t="s">
        <v>78629</v>
      </c>
      <c r="D130660" t="s">
        <v>194705</v>
      </c>
      <c r="E130660" t="s">
        <v>343218</v>
      </c>
    </row>
    <row r="130661" spans="1:5" x14ac:dyDescent="0.3">
      <c r="A130661">
        <v>4</v>
      </c>
      <c r="B130661">
        <v>1565537605</v>
      </c>
      <c r="C130661" t="s">
        <v>78630</v>
      </c>
      <c r="D130661" t="s">
        <v>191393</v>
      </c>
      <c r="E130661" t="s">
        <v>343219</v>
      </c>
    </row>
    <row r="130662" spans="1:5" x14ac:dyDescent="0.3">
      <c r="A130662">
        <v>4</v>
      </c>
      <c r="B130662">
        <v>1565537679</v>
      </c>
      <c r="C130662" t="s">
        <v>78629</v>
      </c>
      <c r="D130662" t="s">
        <v>194706</v>
      </c>
      <c r="E130662" t="s">
        <v>343220</v>
      </c>
    </row>
    <row r="130663" spans="1:5" x14ac:dyDescent="0.3">
      <c r="A130663">
        <v>4</v>
      </c>
      <c r="B130663">
        <v>1565537697</v>
      </c>
      <c r="C130663" t="s">
        <v>78629</v>
      </c>
      <c r="D130663" t="s">
        <v>194707</v>
      </c>
      <c r="E130663" t="s">
        <v>343221</v>
      </c>
    </row>
    <row r="130664" spans="1:5" x14ac:dyDescent="0.3">
      <c r="A130664">
        <v>4</v>
      </c>
      <c r="B130664">
        <v>1565537718</v>
      </c>
      <c r="C130664" t="s">
        <v>78630</v>
      </c>
      <c r="D130664" t="s">
        <v>194708</v>
      </c>
      <c r="E130664" t="s">
        <v>343222</v>
      </c>
    </row>
    <row r="130665" spans="1:5" x14ac:dyDescent="0.3">
      <c r="A130665">
        <v>4</v>
      </c>
      <c r="B130665">
        <v>1565537734</v>
      </c>
      <c r="C130665" t="s">
        <v>78630</v>
      </c>
      <c r="D130665" t="s">
        <v>194709</v>
      </c>
      <c r="E130665" t="s">
        <v>343223</v>
      </c>
    </row>
    <row r="130666" spans="1:5" x14ac:dyDescent="0.3">
      <c r="A130666">
        <v>4</v>
      </c>
      <c r="B130666">
        <v>1565537741</v>
      </c>
      <c r="C130666" t="s">
        <v>78629</v>
      </c>
      <c r="D130666" t="s">
        <v>194710</v>
      </c>
      <c r="E130666" t="s">
        <v>343224</v>
      </c>
    </row>
    <row r="130667" spans="1:5" x14ac:dyDescent="0.3">
      <c r="A130667">
        <v>4</v>
      </c>
      <c r="B130667">
        <v>1565537792</v>
      </c>
      <c r="C130667" t="s">
        <v>78631</v>
      </c>
      <c r="D130667" t="s">
        <v>194711</v>
      </c>
      <c r="E130667" t="s">
        <v>343225</v>
      </c>
    </row>
    <row r="130668" spans="1:5" x14ac:dyDescent="0.3">
      <c r="A130668">
        <v>4</v>
      </c>
      <c r="B130668">
        <v>1565537810</v>
      </c>
      <c r="C130668" t="s">
        <v>78630</v>
      </c>
      <c r="D130668" t="s">
        <v>194712</v>
      </c>
      <c r="E130668" t="s">
        <v>343226</v>
      </c>
    </row>
    <row r="130669" spans="1:5" x14ac:dyDescent="0.3">
      <c r="A130669">
        <v>4</v>
      </c>
      <c r="B130669">
        <v>1565537857</v>
      </c>
      <c r="C130669" t="s">
        <v>78632</v>
      </c>
      <c r="D130669" t="s">
        <v>194713</v>
      </c>
      <c r="E130669" t="s">
        <v>343227</v>
      </c>
    </row>
    <row r="130670" spans="1:5" x14ac:dyDescent="0.3">
      <c r="A130670">
        <v>4</v>
      </c>
      <c r="B130670">
        <v>1565537865</v>
      </c>
      <c r="C130670" t="s">
        <v>78630</v>
      </c>
      <c r="D130670" t="s">
        <v>162061</v>
      </c>
      <c r="E130670" t="s">
        <v>343228</v>
      </c>
    </row>
    <row r="130671" spans="1:5" x14ac:dyDescent="0.3">
      <c r="A130671">
        <v>4</v>
      </c>
      <c r="B130671">
        <v>1565537884</v>
      </c>
      <c r="C130671" t="s">
        <v>78631</v>
      </c>
      <c r="D130671" t="s">
        <v>172486</v>
      </c>
      <c r="E130671" t="s">
        <v>343229</v>
      </c>
    </row>
    <row r="130672" spans="1:5" x14ac:dyDescent="0.3">
      <c r="A130672">
        <v>4</v>
      </c>
      <c r="B130672">
        <v>1565537914</v>
      </c>
      <c r="C130672" t="s">
        <v>78631</v>
      </c>
      <c r="D130672" t="s">
        <v>194714</v>
      </c>
      <c r="E130672" t="s">
        <v>343230</v>
      </c>
    </row>
    <row r="130673" spans="1:5" x14ac:dyDescent="0.3">
      <c r="A130673">
        <v>4</v>
      </c>
      <c r="B130673">
        <v>1565538014</v>
      </c>
      <c r="C130673" t="s">
        <v>78632</v>
      </c>
      <c r="D130673" t="s">
        <v>176194</v>
      </c>
      <c r="E130673" t="s">
        <v>343231</v>
      </c>
    </row>
    <row r="130674" spans="1:5" x14ac:dyDescent="0.3">
      <c r="A130674">
        <v>4</v>
      </c>
      <c r="B130674">
        <v>1565538075</v>
      </c>
      <c r="C130674" t="s">
        <v>78633</v>
      </c>
      <c r="D130674" t="s">
        <v>194715</v>
      </c>
      <c r="E130674" t="s">
        <v>343232</v>
      </c>
    </row>
    <row r="130675" spans="1:5" x14ac:dyDescent="0.3">
      <c r="A130675">
        <v>4</v>
      </c>
      <c r="B130675">
        <v>1565538092</v>
      </c>
      <c r="C130675" t="s">
        <v>78633</v>
      </c>
      <c r="D130675" t="s">
        <v>194716</v>
      </c>
      <c r="E130675" t="s">
        <v>343233</v>
      </c>
    </row>
    <row r="130676" spans="1:5" x14ac:dyDescent="0.3">
      <c r="A130676">
        <v>4</v>
      </c>
      <c r="B130676">
        <v>1565538096</v>
      </c>
      <c r="C130676" t="s">
        <v>78634</v>
      </c>
      <c r="D130676" t="s">
        <v>168339</v>
      </c>
      <c r="E130676" t="s">
        <v>343234</v>
      </c>
    </row>
    <row r="130677" spans="1:5" x14ac:dyDescent="0.3">
      <c r="A130677">
        <v>4</v>
      </c>
      <c r="B130677">
        <v>1565538116</v>
      </c>
      <c r="C130677" t="s">
        <v>78633</v>
      </c>
      <c r="D130677" t="s">
        <v>95478</v>
      </c>
      <c r="E130677" t="s">
        <v>343235</v>
      </c>
    </row>
    <row r="130678" spans="1:5" x14ac:dyDescent="0.3">
      <c r="A130678">
        <v>4</v>
      </c>
      <c r="B130678">
        <v>1565538134</v>
      </c>
      <c r="C130678" t="s">
        <v>78633</v>
      </c>
      <c r="D130678" t="s">
        <v>135472</v>
      </c>
      <c r="E130678" t="s">
        <v>343236</v>
      </c>
    </row>
    <row r="130679" spans="1:5" x14ac:dyDescent="0.3">
      <c r="A130679">
        <v>4</v>
      </c>
      <c r="B130679">
        <v>1565538262</v>
      </c>
      <c r="C130679" t="s">
        <v>78634</v>
      </c>
      <c r="D130679" t="s">
        <v>194717</v>
      </c>
      <c r="E130679" t="s">
        <v>343237</v>
      </c>
    </row>
    <row r="130680" spans="1:5" x14ac:dyDescent="0.3">
      <c r="A130680">
        <v>4</v>
      </c>
      <c r="B130680">
        <v>1565538319</v>
      </c>
      <c r="C130680" t="s">
        <v>78634</v>
      </c>
      <c r="D130680" t="s">
        <v>194718</v>
      </c>
      <c r="E130680" t="s">
        <v>343238</v>
      </c>
    </row>
    <row r="130681" spans="1:5" x14ac:dyDescent="0.3">
      <c r="A130681">
        <v>4</v>
      </c>
      <c r="B130681">
        <v>1565538351</v>
      </c>
      <c r="C130681" t="s">
        <v>78635</v>
      </c>
      <c r="D130681" t="s">
        <v>162526</v>
      </c>
      <c r="E130681" t="s">
        <v>343239</v>
      </c>
    </row>
    <row r="130682" spans="1:5" x14ac:dyDescent="0.3">
      <c r="A130682">
        <v>4</v>
      </c>
      <c r="B130682">
        <v>1565538419</v>
      </c>
      <c r="C130682" t="s">
        <v>78636</v>
      </c>
      <c r="D130682" t="s">
        <v>175825</v>
      </c>
      <c r="E130682" t="s">
        <v>343240</v>
      </c>
    </row>
    <row r="130683" spans="1:5" x14ac:dyDescent="0.3">
      <c r="A130683">
        <v>4</v>
      </c>
      <c r="B130683">
        <v>1565538425</v>
      </c>
      <c r="C130683" t="s">
        <v>78635</v>
      </c>
      <c r="D130683" t="s">
        <v>194719</v>
      </c>
      <c r="E130683" t="s">
        <v>343241</v>
      </c>
    </row>
    <row r="130684" spans="1:5" x14ac:dyDescent="0.3">
      <c r="A130684">
        <v>4</v>
      </c>
      <c r="B130684">
        <v>1565538468</v>
      </c>
      <c r="C130684" t="s">
        <v>78637</v>
      </c>
      <c r="D130684" t="s">
        <v>194720</v>
      </c>
      <c r="E130684" t="s">
        <v>343242</v>
      </c>
    </row>
    <row r="130685" spans="1:5" x14ac:dyDescent="0.3">
      <c r="A130685">
        <v>4</v>
      </c>
      <c r="B130685">
        <v>1565538481</v>
      </c>
      <c r="C130685" t="s">
        <v>78635</v>
      </c>
      <c r="D130685" t="s">
        <v>194721</v>
      </c>
      <c r="E130685" t="s">
        <v>343243</v>
      </c>
    </row>
    <row r="130686" spans="1:5" x14ac:dyDescent="0.3">
      <c r="A130686">
        <v>4</v>
      </c>
      <c r="B130686">
        <v>1565538493</v>
      </c>
      <c r="C130686" t="s">
        <v>78637</v>
      </c>
      <c r="D130686" t="s">
        <v>173295</v>
      </c>
      <c r="E130686" t="s">
        <v>343244</v>
      </c>
    </row>
    <row r="130687" spans="1:5" x14ac:dyDescent="0.3">
      <c r="A130687">
        <v>4</v>
      </c>
      <c r="B130687">
        <v>1565538530</v>
      </c>
      <c r="C130687" t="s">
        <v>78635</v>
      </c>
      <c r="D130687" t="s">
        <v>194722</v>
      </c>
      <c r="E130687" t="s">
        <v>343245</v>
      </c>
    </row>
    <row r="130688" spans="1:5" x14ac:dyDescent="0.3">
      <c r="A130688">
        <v>4</v>
      </c>
      <c r="B130688">
        <v>1565538551</v>
      </c>
      <c r="C130688" t="s">
        <v>78638</v>
      </c>
      <c r="D130688" t="s">
        <v>194723</v>
      </c>
      <c r="E130688" t="s">
        <v>343246</v>
      </c>
    </row>
    <row r="130689" spans="1:5" x14ac:dyDescent="0.3">
      <c r="A130689">
        <v>4</v>
      </c>
      <c r="B130689">
        <v>1565538559</v>
      </c>
      <c r="C130689" t="s">
        <v>78635</v>
      </c>
      <c r="D130689" t="s">
        <v>99327</v>
      </c>
      <c r="E130689" t="s">
        <v>343247</v>
      </c>
    </row>
    <row r="130690" spans="1:5" x14ac:dyDescent="0.3">
      <c r="A130690">
        <v>4</v>
      </c>
      <c r="B130690">
        <v>1565538570</v>
      </c>
      <c r="C130690" t="s">
        <v>78635</v>
      </c>
      <c r="D130690" t="s">
        <v>194724</v>
      </c>
      <c r="E130690" t="s">
        <v>343248</v>
      </c>
    </row>
    <row r="130691" spans="1:5" x14ac:dyDescent="0.3">
      <c r="A130691">
        <v>4</v>
      </c>
      <c r="B130691">
        <v>1565538590</v>
      </c>
      <c r="C130691" t="s">
        <v>78637</v>
      </c>
      <c r="D130691" t="s">
        <v>194725</v>
      </c>
      <c r="E130691" t="s">
        <v>343249</v>
      </c>
    </row>
    <row r="130692" spans="1:5" x14ac:dyDescent="0.3">
      <c r="A130692">
        <v>4</v>
      </c>
      <c r="B130692">
        <v>1565538652</v>
      </c>
      <c r="C130692" t="s">
        <v>78638</v>
      </c>
      <c r="D130692" t="s">
        <v>194726</v>
      </c>
      <c r="E130692" t="s">
        <v>343250</v>
      </c>
    </row>
    <row r="130693" spans="1:5" x14ac:dyDescent="0.3">
      <c r="A130693">
        <v>4</v>
      </c>
      <c r="B130693">
        <v>1565538673</v>
      </c>
      <c r="C130693" t="s">
        <v>78637</v>
      </c>
      <c r="D130693" t="s">
        <v>123815</v>
      </c>
      <c r="E130693" t="s">
        <v>343251</v>
      </c>
    </row>
    <row r="130694" spans="1:5" x14ac:dyDescent="0.3">
      <c r="A130694">
        <v>4</v>
      </c>
      <c r="B130694">
        <v>1565538675</v>
      </c>
      <c r="C130694" t="s">
        <v>78638</v>
      </c>
      <c r="D130694" t="s">
        <v>194727</v>
      </c>
      <c r="E130694" t="s">
        <v>293758</v>
      </c>
    </row>
    <row r="130695" spans="1:5" x14ac:dyDescent="0.3">
      <c r="A130695">
        <v>4</v>
      </c>
      <c r="B130695">
        <v>1565538689</v>
      </c>
      <c r="C130695" t="s">
        <v>78639</v>
      </c>
      <c r="D130695" t="s">
        <v>140452</v>
      </c>
      <c r="E130695" t="s">
        <v>343252</v>
      </c>
    </row>
    <row r="130696" spans="1:5" x14ac:dyDescent="0.3">
      <c r="A130696">
        <v>4</v>
      </c>
      <c r="B130696">
        <v>1565538776</v>
      </c>
      <c r="C130696" t="s">
        <v>78639</v>
      </c>
      <c r="D130696" t="s">
        <v>194728</v>
      </c>
      <c r="E130696" t="s">
        <v>343253</v>
      </c>
    </row>
    <row r="130697" spans="1:5" x14ac:dyDescent="0.3">
      <c r="A130697">
        <v>4</v>
      </c>
      <c r="B130697">
        <v>1565538787</v>
      </c>
      <c r="C130697" t="s">
        <v>78639</v>
      </c>
      <c r="D130697" t="s">
        <v>178492</v>
      </c>
      <c r="E130697" t="s">
        <v>343254</v>
      </c>
    </row>
    <row r="130698" spans="1:5" x14ac:dyDescent="0.3">
      <c r="A130698">
        <v>4</v>
      </c>
      <c r="B130698">
        <v>1565538794</v>
      </c>
      <c r="C130698" t="s">
        <v>78638</v>
      </c>
      <c r="D130698" t="s">
        <v>194729</v>
      </c>
      <c r="E130698" t="s">
        <v>343255</v>
      </c>
    </row>
    <row r="130699" spans="1:5" x14ac:dyDescent="0.3">
      <c r="A130699">
        <v>4</v>
      </c>
      <c r="B130699">
        <v>1565538803</v>
      </c>
      <c r="C130699" t="s">
        <v>78640</v>
      </c>
      <c r="D130699" t="s">
        <v>191532</v>
      </c>
      <c r="E130699" t="s">
        <v>343256</v>
      </c>
    </row>
    <row r="130700" spans="1:5" x14ac:dyDescent="0.3">
      <c r="A130700">
        <v>4</v>
      </c>
      <c r="B130700">
        <v>1565538875</v>
      </c>
      <c r="C130700" t="s">
        <v>78639</v>
      </c>
      <c r="D130700" t="s">
        <v>194730</v>
      </c>
      <c r="E130700" t="s">
        <v>343257</v>
      </c>
    </row>
    <row r="130701" spans="1:5" x14ac:dyDescent="0.3">
      <c r="A130701">
        <v>4</v>
      </c>
      <c r="B130701">
        <v>1565538925</v>
      </c>
      <c r="C130701" t="s">
        <v>78640</v>
      </c>
      <c r="D130701" t="s">
        <v>137062</v>
      </c>
      <c r="E130701" t="s">
        <v>343258</v>
      </c>
    </row>
    <row r="130702" spans="1:5" x14ac:dyDescent="0.3">
      <c r="A130702">
        <v>4</v>
      </c>
      <c r="B130702">
        <v>1565539013</v>
      </c>
      <c r="C130702" t="s">
        <v>78641</v>
      </c>
      <c r="D130702" t="s">
        <v>193963</v>
      </c>
      <c r="E130702" t="s">
        <v>343259</v>
      </c>
    </row>
    <row r="130703" spans="1:5" x14ac:dyDescent="0.3">
      <c r="A130703">
        <v>4</v>
      </c>
      <c r="B130703">
        <v>1565539062</v>
      </c>
      <c r="C130703" t="s">
        <v>78642</v>
      </c>
      <c r="D130703" t="s">
        <v>110050</v>
      </c>
      <c r="E130703" t="s">
        <v>343260</v>
      </c>
    </row>
    <row r="130704" spans="1:5" x14ac:dyDescent="0.3">
      <c r="A130704">
        <v>4</v>
      </c>
      <c r="B130704">
        <v>1565539084</v>
      </c>
      <c r="C130704" t="s">
        <v>78641</v>
      </c>
      <c r="D130704" t="s">
        <v>168081</v>
      </c>
      <c r="E130704" t="s">
        <v>343261</v>
      </c>
    </row>
    <row r="130705" spans="1:5" x14ac:dyDescent="0.3">
      <c r="A130705">
        <v>4</v>
      </c>
      <c r="B130705">
        <v>1565539091</v>
      </c>
      <c r="C130705" t="s">
        <v>78642</v>
      </c>
      <c r="D130705" t="s">
        <v>194731</v>
      </c>
      <c r="E130705" t="s">
        <v>343262</v>
      </c>
    </row>
    <row r="130706" spans="1:5" x14ac:dyDescent="0.3">
      <c r="A130706">
        <v>4</v>
      </c>
      <c r="B130706">
        <v>1565539132</v>
      </c>
      <c r="C130706" t="s">
        <v>78641</v>
      </c>
      <c r="D130706" t="s">
        <v>167933</v>
      </c>
      <c r="E130706" t="s">
        <v>343263</v>
      </c>
    </row>
    <row r="130707" spans="1:5" x14ac:dyDescent="0.3">
      <c r="A130707">
        <v>4</v>
      </c>
      <c r="B130707">
        <v>1565539140</v>
      </c>
      <c r="C130707" t="s">
        <v>78642</v>
      </c>
      <c r="D130707" t="s">
        <v>194732</v>
      </c>
      <c r="E130707" t="s">
        <v>343264</v>
      </c>
    </row>
    <row r="130708" spans="1:5" x14ac:dyDescent="0.3">
      <c r="A130708">
        <v>4</v>
      </c>
      <c r="B130708">
        <v>1565539327</v>
      </c>
      <c r="C130708" t="s">
        <v>78643</v>
      </c>
      <c r="D130708" t="s">
        <v>178307</v>
      </c>
      <c r="E130708" t="s">
        <v>343265</v>
      </c>
    </row>
    <row r="130709" spans="1:5" x14ac:dyDescent="0.3">
      <c r="A130709">
        <v>4</v>
      </c>
      <c r="B130709">
        <v>1565539427</v>
      </c>
      <c r="C130709" t="s">
        <v>78644</v>
      </c>
      <c r="D130709" t="s">
        <v>194733</v>
      </c>
      <c r="E130709" t="s">
        <v>343266</v>
      </c>
    </row>
    <row r="130710" spans="1:5" x14ac:dyDescent="0.3">
      <c r="A130710">
        <v>4</v>
      </c>
      <c r="B130710">
        <v>1565539494</v>
      </c>
      <c r="C130710" t="s">
        <v>78645</v>
      </c>
      <c r="D130710" t="s">
        <v>194734</v>
      </c>
      <c r="E130710" t="s">
        <v>343267</v>
      </c>
    </row>
    <row r="130711" spans="1:5" x14ac:dyDescent="0.3">
      <c r="A130711">
        <v>4</v>
      </c>
      <c r="B130711">
        <v>1565539515</v>
      </c>
      <c r="C130711" t="s">
        <v>78646</v>
      </c>
      <c r="D130711" t="s">
        <v>194735</v>
      </c>
      <c r="E130711" t="s">
        <v>343268</v>
      </c>
    </row>
    <row r="130712" spans="1:5" x14ac:dyDescent="0.3">
      <c r="A130712">
        <v>4</v>
      </c>
      <c r="B130712">
        <v>1565539593</v>
      </c>
      <c r="C130712" t="s">
        <v>78646</v>
      </c>
      <c r="D130712" t="s">
        <v>194736</v>
      </c>
      <c r="E130712" t="s">
        <v>343269</v>
      </c>
    </row>
    <row r="130713" spans="1:5" x14ac:dyDescent="0.3">
      <c r="A130713">
        <v>4</v>
      </c>
      <c r="B130713">
        <v>1565539733</v>
      </c>
      <c r="C130713" t="s">
        <v>78647</v>
      </c>
      <c r="D130713" t="s">
        <v>179693</v>
      </c>
      <c r="E130713" t="s">
        <v>343270</v>
      </c>
    </row>
    <row r="130714" spans="1:5" x14ac:dyDescent="0.3">
      <c r="A130714">
        <v>4</v>
      </c>
      <c r="B130714">
        <v>1565539737</v>
      </c>
      <c r="C130714" t="s">
        <v>78646</v>
      </c>
      <c r="D130714" t="s">
        <v>187800</v>
      </c>
      <c r="E130714" t="s">
        <v>343271</v>
      </c>
    </row>
    <row r="130715" spans="1:5" x14ac:dyDescent="0.3">
      <c r="A130715">
        <v>4</v>
      </c>
      <c r="B130715">
        <v>1565539779</v>
      </c>
      <c r="C130715" t="s">
        <v>78647</v>
      </c>
      <c r="D130715" t="s">
        <v>194737</v>
      </c>
      <c r="E130715" t="s">
        <v>343272</v>
      </c>
    </row>
    <row r="130716" spans="1:5" x14ac:dyDescent="0.3">
      <c r="A130716">
        <v>4</v>
      </c>
      <c r="B130716">
        <v>1565539784</v>
      </c>
      <c r="C130716" t="s">
        <v>78647</v>
      </c>
      <c r="D130716" t="s">
        <v>194738</v>
      </c>
      <c r="E130716" t="s">
        <v>343273</v>
      </c>
    </row>
    <row r="130717" spans="1:5" x14ac:dyDescent="0.3">
      <c r="A130717">
        <v>4</v>
      </c>
      <c r="B130717">
        <v>1565539867</v>
      </c>
      <c r="C130717" t="s">
        <v>78648</v>
      </c>
      <c r="D130717" t="s">
        <v>194739</v>
      </c>
      <c r="E130717" t="s">
        <v>343274</v>
      </c>
    </row>
    <row r="130718" spans="1:5" x14ac:dyDescent="0.3">
      <c r="A130718">
        <v>4</v>
      </c>
      <c r="B130718">
        <v>1565539882</v>
      </c>
      <c r="C130718" t="s">
        <v>78648</v>
      </c>
      <c r="D130718" t="s">
        <v>186224</v>
      </c>
      <c r="E130718" t="s">
        <v>343275</v>
      </c>
    </row>
    <row r="130719" spans="1:5" x14ac:dyDescent="0.3">
      <c r="A130719">
        <v>4</v>
      </c>
      <c r="B130719">
        <v>1565539888</v>
      </c>
      <c r="C130719" t="s">
        <v>78649</v>
      </c>
      <c r="D130719" t="s">
        <v>98908</v>
      </c>
      <c r="E130719" t="s">
        <v>343276</v>
      </c>
    </row>
    <row r="130720" spans="1:5" x14ac:dyDescent="0.3">
      <c r="A130720">
        <v>4</v>
      </c>
      <c r="B130720">
        <v>1565539992</v>
      </c>
      <c r="C130720" t="s">
        <v>78649</v>
      </c>
      <c r="D130720" t="s">
        <v>150874</v>
      </c>
      <c r="E130720" t="s">
        <v>343277</v>
      </c>
    </row>
    <row r="130721" spans="1:5" x14ac:dyDescent="0.3">
      <c r="A130721">
        <v>4</v>
      </c>
      <c r="B130721">
        <v>1565540040</v>
      </c>
      <c r="C130721" t="s">
        <v>78650</v>
      </c>
      <c r="D130721" t="s">
        <v>194740</v>
      </c>
      <c r="E130721" t="s">
        <v>343278</v>
      </c>
    </row>
    <row r="130722" spans="1:5" x14ac:dyDescent="0.3">
      <c r="A130722">
        <v>4</v>
      </c>
      <c r="B130722">
        <v>1565540046</v>
      </c>
      <c r="C130722" t="s">
        <v>78649</v>
      </c>
      <c r="D130722" t="s">
        <v>194741</v>
      </c>
      <c r="E130722" t="s">
        <v>343279</v>
      </c>
    </row>
    <row r="130723" spans="1:5" x14ac:dyDescent="0.3">
      <c r="A130723">
        <v>4</v>
      </c>
      <c r="B130723">
        <v>1565540072</v>
      </c>
      <c r="C130723" t="s">
        <v>78650</v>
      </c>
      <c r="D130723" t="s">
        <v>194742</v>
      </c>
      <c r="E130723" t="s">
        <v>343280</v>
      </c>
    </row>
    <row r="130724" spans="1:5" x14ac:dyDescent="0.3">
      <c r="A130724">
        <v>4</v>
      </c>
      <c r="B130724">
        <v>1565540088</v>
      </c>
      <c r="C130724" t="s">
        <v>78650</v>
      </c>
      <c r="D130724" t="s">
        <v>194743</v>
      </c>
      <c r="E130724" t="s">
        <v>343281</v>
      </c>
    </row>
    <row r="130725" spans="1:5" x14ac:dyDescent="0.3">
      <c r="A130725">
        <v>4</v>
      </c>
      <c r="B130725">
        <v>1565540096</v>
      </c>
      <c r="C130725" t="s">
        <v>78651</v>
      </c>
      <c r="D130725" t="s">
        <v>194744</v>
      </c>
      <c r="E130725" t="s">
        <v>343282</v>
      </c>
    </row>
    <row r="130726" spans="1:5" x14ac:dyDescent="0.3">
      <c r="A130726">
        <v>4</v>
      </c>
      <c r="B130726">
        <v>1565540111</v>
      </c>
      <c r="C130726" t="s">
        <v>78648</v>
      </c>
      <c r="D130726" t="s">
        <v>194745</v>
      </c>
      <c r="E130726" t="s">
        <v>343283</v>
      </c>
    </row>
    <row r="130727" spans="1:5" x14ac:dyDescent="0.3">
      <c r="A130727">
        <v>4</v>
      </c>
      <c r="B130727">
        <v>1565540132</v>
      </c>
      <c r="C130727" t="s">
        <v>78651</v>
      </c>
      <c r="D130727" t="s">
        <v>194746</v>
      </c>
      <c r="E130727" t="s">
        <v>343284</v>
      </c>
    </row>
    <row r="130728" spans="1:5" x14ac:dyDescent="0.3">
      <c r="A130728">
        <v>4</v>
      </c>
      <c r="B130728">
        <v>1565540229</v>
      </c>
      <c r="C130728" t="s">
        <v>78652</v>
      </c>
      <c r="D130728" t="s">
        <v>194747</v>
      </c>
      <c r="E130728" t="s">
        <v>343285</v>
      </c>
    </row>
    <row r="130729" spans="1:5" x14ac:dyDescent="0.3">
      <c r="A130729">
        <v>4</v>
      </c>
      <c r="B130729">
        <v>1565540251</v>
      </c>
      <c r="C130729" t="s">
        <v>78651</v>
      </c>
      <c r="D130729" t="s">
        <v>194748</v>
      </c>
      <c r="E130729" t="s">
        <v>343286</v>
      </c>
    </row>
    <row r="130730" spans="1:5" x14ac:dyDescent="0.3">
      <c r="A130730">
        <v>4</v>
      </c>
      <c r="B130730">
        <v>1565540262</v>
      </c>
      <c r="C130730" t="s">
        <v>78651</v>
      </c>
      <c r="D130730" t="s">
        <v>163442</v>
      </c>
      <c r="E130730" t="s">
        <v>343287</v>
      </c>
    </row>
    <row r="130731" spans="1:5" x14ac:dyDescent="0.3">
      <c r="A130731">
        <v>4</v>
      </c>
      <c r="B130731">
        <v>1565540289</v>
      </c>
      <c r="C130731" t="s">
        <v>78652</v>
      </c>
      <c r="D130731" t="s">
        <v>153271</v>
      </c>
      <c r="E130731" t="s">
        <v>343288</v>
      </c>
    </row>
    <row r="130732" spans="1:5" x14ac:dyDescent="0.3">
      <c r="A130732">
        <v>4</v>
      </c>
      <c r="B130732">
        <v>1565540290</v>
      </c>
      <c r="C130732" t="s">
        <v>78652</v>
      </c>
      <c r="D130732" t="s">
        <v>170630</v>
      </c>
      <c r="E130732" t="s">
        <v>343289</v>
      </c>
    </row>
    <row r="130733" spans="1:5" x14ac:dyDescent="0.3">
      <c r="A130733">
        <v>4</v>
      </c>
      <c r="B130733">
        <v>1565540396</v>
      </c>
      <c r="C130733" t="s">
        <v>78652</v>
      </c>
      <c r="D130733" t="s">
        <v>104501</v>
      </c>
      <c r="E130733" t="s">
        <v>343290</v>
      </c>
    </row>
    <row r="130734" spans="1:5" x14ac:dyDescent="0.3">
      <c r="A130734">
        <v>4</v>
      </c>
      <c r="B130734">
        <v>1565540402</v>
      </c>
      <c r="C130734" t="s">
        <v>78653</v>
      </c>
      <c r="D130734" t="s">
        <v>194268</v>
      </c>
      <c r="E130734" t="s">
        <v>343291</v>
      </c>
    </row>
    <row r="130735" spans="1:5" x14ac:dyDescent="0.3">
      <c r="A130735">
        <v>4</v>
      </c>
      <c r="B130735">
        <v>1565540405</v>
      </c>
      <c r="C130735" t="s">
        <v>78653</v>
      </c>
      <c r="D130735" t="s">
        <v>194749</v>
      </c>
      <c r="E130735" t="s">
        <v>343292</v>
      </c>
    </row>
    <row r="130736" spans="1:5" x14ac:dyDescent="0.3">
      <c r="A130736">
        <v>4</v>
      </c>
      <c r="B130736">
        <v>1565540622</v>
      </c>
      <c r="C130736" t="s">
        <v>78654</v>
      </c>
      <c r="D130736" t="s">
        <v>194750</v>
      </c>
      <c r="E130736" t="s">
        <v>343293</v>
      </c>
    </row>
    <row r="130737" spans="1:5" x14ac:dyDescent="0.3">
      <c r="A130737">
        <v>4</v>
      </c>
      <c r="B130737">
        <v>1565540763</v>
      </c>
      <c r="C130737" t="s">
        <v>78655</v>
      </c>
      <c r="D130737" t="s">
        <v>194751</v>
      </c>
      <c r="E130737" t="s">
        <v>343294</v>
      </c>
    </row>
    <row r="130738" spans="1:5" x14ac:dyDescent="0.3">
      <c r="A130738">
        <v>4</v>
      </c>
      <c r="B130738">
        <v>1565540832</v>
      </c>
      <c r="C130738" t="s">
        <v>78656</v>
      </c>
      <c r="D130738" t="s">
        <v>171700</v>
      </c>
      <c r="E130738" t="s">
        <v>343295</v>
      </c>
    </row>
    <row r="130739" spans="1:5" x14ac:dyDescent="0.3">
      <c r="A130739">
        <v>4</v>
      </c>
      <c r="B130739">
        <v>1565540844</v>
      </c>
      <c r="C130739" t="s">
        <v>78656</v>
      </c>
      <c r="D130739" t="s">
        <v>194752</v>
      </c>
      <c r="E130739" t="s">
        <v>343296</v>
      </c>
    </row>
    <row r="130740" spans="1:5" x14ac:dyDescent="0.3">
      <c r="A130740">
        <v>4</v>
      </c>
      <c r="B130740">
        <v>1565541003</v>
      </c>
      <c r="C130740" t="s">
        <v>78655</v>
      </c>
      <c r="D130740" t="s">
        <v>194753</v>
      </c>
      <c r="E130740" t="s">
        <v>343297</v>
      </c>
    </row>
    <row r="130741" spans="1:5" x14ac:dyDescent="0.3">
      <c r="A130741">
        <v>4</v>
      </c>
      <c r="B130741">
        <v>1565574119</v>
      </c>
      <c r="C130741" t="s">
        <v>78657</v>
      </c>
      <c r="D130741" t="s">
        <v>191063</v>
      </c>
      <c r="E130741" t="s">
        <v>343298</v>
      </c>
    </row>
    <row r="130742" spans="1:5" x14ac:dyDescent="0.3">
      <c r="A130742">
        <v>4</v>
      </c>
      <c r="B130742">
        <v>1565574129</v>
      </c>
      <c r="C130742" t="s">
        <v>78657</v>
      </c>
      <c r="D130742" t="s">
        <v>185053</v>
      </c>
      <c r="E130742" t="s">
        <v>343299</v>
      </c>
    </row>
    <row r="130743" spans="1:5" x14ac:dyDescent="0.3">
      <c r="A130743">
        <v>4</v>
      </c>
      <c r="B130743">
        <v>1565574165</v>
      </c>
      <c r="C130743" t="s">
        <v>78658</v>
      </c>
      <c r="D130743" t="s">
        <v>192706</v>
      </c>
      <c r="E130743" t="s">
        <v>343300</v>
      </c>
    </row>
    <row r="130744" spans="1:5" x14ac:dyDescent="0.3">
      <c r="A130744">
        <v>4</v>
      </c>
      <c r="B130744">
        <v>1565574169</v>
      </c>
      <c r="C130744" t="s">
        <v>78658</v>
      </c>
      <c r="D130744" t="s">
        <v>194754</v>
      </c>
      <c r="E130744" t="s">
        <v>343301</v>
      </c>
    </row>
    <row r="130745" spans="1:5" x14ac:dyDescent="0.3">
      <c r="A130745">
        <v>4</v>
      </c>
      <c r="B130745">
        <v>1565574175</v>
      </c>
      <c r="C130745" t="s">
        <v>78659</v>
      </c>
      <c r="D130745" t="s">
        <v>166934</v>
      </c>
      <c r="E130745" t="s">
        <v>343302</v>
      </c>
    </row>
    <row r="130746" spans="1:5" x14ac:dyDescent="0.3">
      <c r="A130746">
        <v>4</v>
      </c>
      <c r="B130746">
        <v>1565574222</v>
      </c>
      <c r="C130746" t="s">
        <v>78658</v>
      </c>
      <c r="D130746" t="s">
        <v>165794</v>
      </c>
      <c r="E130746" t="s">
        <v>343303</v>
      </c>
    </row>
    <row r="130747" spans="1:5" x14ac:dyDescent="0.3">
      <c r="A130747">
        <v>4</v>
      </c>
      <c r="B130747">
        <v>1565574257</v>
      </c>
      <c r="C130747" t="s">
        <v>78658</v>
      </c>
      <c r="D130747" t="s">
        <v>194755</v>
      </c>
      <c r="E130747" t="s">
        <v>343304</v>
      </c>
    </row>
    <row r="130748" spans="1:5" x14ac:dyDescent="0.3">
      <c r="A130748">
        <v>4</v>
      </c>
      <c r="B130748">
        <v>1565574320</v>
      </c>
      <c r="C130748" t="s">
        <v>78659</v>
      </c>
      <c r="D130748" t="s">
        <v>194756</v>
      </c>
      <c r="E130748" t="s">
        <v>343305</v>
      </c>
    </row>
    <row r="130749" spans="1:5" x14ac:dyDescent="0.3">
      <c r="A130749">
        <v>4</v>
      </c>
      <c r="B130749">
        <v>1565574325</v>
      </c>
      <c r="C130749" t="s">
        <v>78660</v>
      </c>
      <c r="D130749" t="s">
        <v>194757</v>
      </c>
      <c r="E130749" t="s">
        <v>343306</v>
      </c>
    </row>
    <row r="130750" spans="1:5" x14ac:dyDescent="0.3">
      <c r="A130750">
        <v>4</v>
      </c>
      <c r="B130750">
        <v>1565574368</v>
      </c>
      <c r="C130750" t="s">
        <v>78660</v>
      </c>
      <c r="D130750" t="s">
        <v>194758</v>
      </c>
      <c r="E130750" t="s">
        <v>343307</v>
      </c>
    </row>
    <row r="130751" spans="1:5" x14ac:dyDescent="0.3">
      <c r="A130751">
        <v>4</v>
      </c>
      <c r="B130751">
        <v>1565574386</v>
      </c>
      <c r="C130751" t="s">
        <v>78660</v>
      </c>
      <c r="D130751" t="s">
        <v>194759</v>
      </c>
      <c r="E130751" t="s">
        <v>343308</v>
      </c>
    </row>
    <row r="130752" spans="1:5" x14ac:dyDescent="0.3">
      <c r="A130752">
        <v>4</v>
      </c>
      <c r="B130752">
        <v>1565574401</v>
      </c>
      <c r="C130752" t="s">
        <v>78660</v>
      </c>
      <c r="D130752" t="s">
        <v>171776</v>
      </c>
      <c r="E130752" t="s">
        <v>343309</v>
      </c>
    </row>
    <row r="130753" spans="1:5" x14ac:dyDescent="0.3">
      <c r="A130753">
        <v>4</v>
      </c>
      <c r="B130753">
        <v>1565574410</v>
      </c>
      <c r="C130753" t="s">
        <v>78660</v>
      </c>
      <c r="D130753" t="s">
        <v>194760</v>
      </c>
      <c r="E130753" t="s">
        <v>343310</v>
      </c>
    </row>
    <row r="130754" spans="1:5" x14ac:dyDescent="0.3">
      <c r="A130754">
        <v>4</v>
      </c>
      <c r="B130754">
        <v>1565574452</v>
      </c>
      <c r="C130754" t="s">
        <v>78661</v>
      </c>
      <c r="D130754" t="s">
        <v>194761</v>
      </c>
      <c r="E130754" t="s">
        <v>343311</v>
      </c>
    </row>
    <row r="130755" spans="1:5" x14ac:dyDescent="0.3">
      <c r="A130755">
        <v>4</v>
      </c>
      <c r="B130755">
        <v>1565574479</v>
      </c>
      <c r="C130755" t="s">
        <v>78661</v>
      </c>
      <c r="D130755" t="s">
        <v>194762</v>
      </c>
      <c r="E130755" t="s">
        <v>343312</v>
      </c>
    </row>
    <row r="130756" spans="1:5" x14ac:dyDescent="0.3">
      <c r="A130756">
        <v>4</v>
      </c>
      <c r="B130756">
        <v>1565574637</v>
      </c>
      <c r="C130756" t="s">
        <v>78661</v>
      </c>
      <c r="D130756" t="s">
        <v>194763</v>
      </c>
      <c r="E130756" t="s">
        <v>343313</v>
      </c>
    </row>
    <row r="130757" spans="1:5" x14ac:dyDescent="0.3">
      <c r="A130757">
        <v>4</v>
      </c>
      <c r="B130757">
        <v>1565574730</v>
      </c>
      <c r="C130757" t="s">
        <v>78662</v>
      </c>
      <c r="D130757" t="s">
        <v>194764</v>
      </c>
      <c r="E130757" t="s">
        <v>343314</v>
      </c>
    </row>
    <row r="130758" spans="1:5" x14ac:dyDescent="0.3">
      <c r="A130758">
        <v>4</v>
      </c>
      <c r="B130758">
        <v>1565574886</v>
      </c>
      <c r="C130758" t="s">
        <v>78663</v>
      </c>
      <c r="D130758" t="s">
        <v>164442</v>
      </c>
      <c r="E130758" t="s">
        <v>343315</v>
      </c>
    </row>
    <row r="130759" spans="1:5" x14ac:dyDescent="0.3">
      <c r="A130759">
        <v>4</v>
      </c>
      <c r="B130759">
        <v>1565574932</v>
      </c>
      <c r="C130759" t="s">
        <v>78663</v>
      </c>
      <c r="D130759" t="s">
        <v>184757</v>
      </c>
      <c r="E130759" t="s">
        <v>343316</v>
      </c>
    </row>
    <row r="130760" spans="1:5" x14ac:dyDescent="0.3">
      <c r="A130760">
        <v>4</v>
      </c>
      <c r="B130760">
        <v>1565575007</v>
      </c>
      <c r="C130760" t="s">
        <v>78663</v>
      </c>
      <c r="D130760" t="s">
        <v>194765</v>
      </c>
      <c r="E130760" t="s">
        <v>343317</v>
      </c>
    </row>
    <row r="130761" spans="1:5" x14ac:dyDescent="0.3">
      <c r="A130761">
        <v>4</v>
      </c>
      <c r="B130761">
        <v>1565575010</v>
      </c>
      <c r="C130761" t="s">
        <v>78664</v>
      </c>
      <c r="D130761" t="s">
        <v>194766</v>
      </c>
      <c r="E130761" t="s">
        <v>343318</v>
      </c>
    </row>
    <row r="130762" spans="1:5" x14ac:dyDescent="0.3">
      <c r="A130762">
        <v>4</v>
      </c>
      <c r="B130762">
        <v>1565575022</v>
      </c>
      <c r="C130762" t="s">
        <v>78664</v>
      </c>
      <c r="D130762" t="s">
        <v>194767</v>
      </c>
      <c r="E130762" t="s">
        <v>343319</v>
      </c>
    </row>
    <row r="130763" spans="1:5" x14ac:dyDescent="0.3">
      <c r="A130763">
        <v>4</v>
      </c>
      <c r="B130763">
        <v>1565575054</v>
      </c>
      <c r="C130763" t="s">
        <v>78664</v>
      </c>
      <c r="D130763" t="s">
        <v>111948</v>
      </c>
      <c r="E130763" t="s">
        <v>343320</v>
      </c>
    </row>
    <row r="130764" spans="1:5" x14ac:dyDescent="0.3">
      <c r="A130764">
        <v>4</v>
      </c>
      <c r="B130764">
        <v>1565575069</v>
      </c>
      <c r="C130764" t="s">
        <v>78664</v>
      </c>
      <c r="D130764" t="s">
        <v>194768</v>
      </c>
      <c r="E130764" t="s">
        <v>343321</v>
      </c>
    </row>
    <row r="130765" spans="1:5" x14ac:dyDescent="0.3">
      <c r="A130765">
        <v>4</v>
      </c>
      <c r="B130765">
        <v>1565575137</v>
      </c>
      <c r="C130765" t="s">
        <v>78665</v>
      </c>
      <c r="D130765" t="s">
        <v>194769</v>
      </c>
      <c r="E130765" t="s">
        <v>343322</v>
      </c>
    </row>
    <row r="130766" spans="1:5" x14ac:dyDescent="0.3">
      <c r="A130766">
        <v>4</v>
      </c>
      <c r="B130766">
        <v>1565575144</v>
      </c>
      <c r="C130766" t="s">
        <v>78666</v>
      </c>
      <c r="D130766" t="s">
        <v>194770</v>
      </c>
      <c r="E130766" t="s">
        <v>343323</v>
      </c>
    </row>
    <row r="130767" spans="1:5" x14ac:dyDescent="0.3">
      <c r="A130767">
        <v>4</v>
      </c>
      <c r="B130767">
        <v>1565575233</v>
      </c>
      <c r="C130767" t="s">
        <v>78666</v>
      </c>
      <c r="D130767" t="s">
        <v>194771</v>
      </c>
      <c r="E130767" t="s">
        <v>343324</v>
      </c>
    </row>
    <row r="130768" spans="1:5" x14ac:dyDescent="0.3">
      <c r="A130768">
        <v>4</v>
      </c>
      <c r="B130768">
        <v>1565575257</v>
      </c>
      <c r="C130768" t="s">
        <v>78665</v>
      </c>
      <c r="D130768" t="s">
        <v>194772</v>
      </c>
      <c r="E130768" t="s">
        <v>343325</v>
      </c>
    </row>
    <row r="130769" spans="1:5" x14ac:dyDescent="0.3">
      <c r="A130769">
        <v>4</v>
      </c>
      <c r="B130769">
        <v>1565575296</v>
      </c>
      <c r="C130769" t="s">
        <v>78667</v>
      </c>
      <c r="D130769" t="s">
        <v>194773</v>
      </c>
      <c r="E130769" t="s">
        <v>343326</v>
      </c>
    </row>
    <row r="130770" spans="1:5" x14ac:dyDescent="0.3">
      <c r="A130770">
        <v>4</v>
      </c>
      <c r="B130770">
        <v>1565575301</v>
      </c>
      <c r="C130770" t="s">
        <v>78667</v>
      </c>
      <c r="D130770" t="s">
        <v>194774</v>
      </c>
      <c r="E130770" t="s">
        <v>343327</v>
      </c>
    </row>
    <row r="130771" spans="1:5" x14ac:dyDescent="0.3">
      <c r="A130771">
        <v>4</v>
      </c>
      <c r="B130771">
        <v>1565575350</v>
      </c>
      <c r="C130771" t="s">
        <v>78667</v>
      </c>
      <c r="D130771" t="s">
        <v>180222</v>
      </c>
      <c r="E130771" t="s">
        <v>343328</v>
      </c>
    </row>
    <row r="130772" spans="1:5" x14ac:dyDescent="0.3">
      <c r="A130772">
        <v>4</v>
      </c>
      <c r="B130772">
        <v>1565575353</v>
      </c>
      <c r="C130772" t="s">
        <v>78665</v>
      </c>
      <c r="D130772" t="s">
        <v>194775</v>
      </c>
      <c r="E130772" t="s">
        <v>343329</v>
      </c>
    </row>
    <row r="130773" spans="1:5" x14ac:dyDescent="0.3">
      <c r="A130773">
        <v>4</v>
      </c>
      <c r="B130773">
        <v>1565575431</v>
      </c>
      <c r="C130773" t="s">
        <v>78668</v>
      </c>
      <c r="D130773" t="s">
        <v>194776</v>
      </c>
      <c r="E130773" t="s">
        <v>343330</v>
      </c>
    </row>
    <row r="130774" spans="1:5" x14ac:dyDescent="0.3">
      <c r="A130774">
        <v>4</v>
      </c>
      <c r="B130774">
        <v>1565575437</v>
      </c>
      <c r="C130774" t="s">
        <v>78668</v>
      </c>
      <c r="D130774" t="s">
        <v>194777</v>
      </c>
      <c r="E130774" t="s">
        <v>343331</v>
      </c>
    </row>
    <row r="130775" spans="1:5" x14ac:dyDescent="0.3">
      <c r="A130775">
        <v>4</v>
      </c>
      <c r="B130775">
        <v>1565575583</v>
      </c>
      <c r="C130775" t="s">
        <v>78669</v>
      </c>
      <c r="D130775" t="s">
        <v>144045</v>
      </c>
      <c r="E130775" t="s">
        <v>343332</v>
      </c>
    </row>
    <row r="130776" spans="1:5" x14ac:dyDescent="0.3">
      <c r="A130776">
        <v>4</v>
      </c>
      <c r="B130776">
        <v>1565575603</v>
      </c>
      <c r="C130776" t="s">
        <v>78670</v>
      </c>
      <c r="D130776" t="s">
        <v>194778</v>
      </c>
      <c r="E130776" t="s">
        <v>343333</v>
      </c>
    </row>
    <row r="130777" spans="1:5" x14ac:dyDescent="0.3">
      <c r="A130777">
        <v>4</v>
      </c>
      <c r="B130777">
        <v>1565575607</v>
      </c>
      <c r="C130777" t="s">
        <v>78670</v>
      </c>
      <c r="D130777" t="s">
        <v>194779</v>
      </c>
      <c r="E130777" t="s">
        <v>343334</v>
      </c>
    </row>
    <row r="130778" spans="1:5" x14ac:dyDescent="0.3">
      <c r="A130778">
        <v>4</v>
      </c>
      <c r="B130778">
        <v>1565575643</v>
      </c>
      <c r="C130778" t="s">
        <v>78669</v>
      </c>
      <c r="D130778" t="s">
        <v>194780</v>
      </c>
      <c r="E130778" t="s">
        <v>343335</v>
      </c>
    </row>
    <row r="130779" spans="1:5" x14ac:dyDescent="0.3">
      <c r="A130779">
        <v>4</v>
      </c>
      <c r="B130779">
        <v>1565575652</v>
      </c>
      <c r="C130779" t="s">
        <v>78670</v>
      </c>
      <c r="D130779" t="s">
        <v>194781</v>
      </c>
      <c r="E130779" t="s">
        <v>343336</v>
      </c>
    </row>
    <row r="130780" spans="1:5" x14ac:dyDescent="0.3">
      <c r="A130780">
        <v>4</v>
      </c>
      <c r="B130780">
        <v>1565575748</v>
      </c>
      <c r="C130780" t="s">
        <v>78669</v>
      </c>
      <c r="D130780" t="s">
        <v>194782</v>
      </c>
      <c r="E130780" t="s">
        <v>343337</v>
      </c>
    </row>
    <row r="130781" spans="1:5" x14ac:dyDescent="0.3">
      <c r="A130781">
        <v>4</v>
      </c>
      <c r="B130781">
        <v>1565575752</v>
      </c>
      <c r="C130781" t="s">
        <v>78669</v>
      </c>
      <c r="D130781" t="s">
        <v>194783</v>
      </c>
      <c r="E130781" t="s">
        <v>343338</v>
      </c>
    </row>
    <row r="130782" spans="1:5" x14ac:dyDescent="0.3">
      <c r="A130782">
        <v>4</v>
      </c>
      <c r="B130782">
        <v>1565575764</v>
      </c>
      <c r="C130782" t="s">
        <v>78669</v>
      </c>
      <c r="D130782" t="s">
        <v>194784</v>
      </c>
      <c r="E130782" t="s">
        <v>343339</v>
      </c>
    </row>
    <row r="130783" spans="1:5" x14ac:dyDescent="0.3">
      <c r="A130783">
        <v>4</v>
      </c>
      <c r="B130783">
        <v>1565575770</v>
      </c>
      <c r="C130783" t="s">
        <v>78669</v>
      </c>
      <c r="D130783" t="s">
        <v>194785</v>
      </c>
      <c r="E130783" t="s">
        <v>343340</v>
      </c>
    </row>
    <row r="130784" spans="1:5" x14ac:dyDescent="0.3">
      <c r="A130784">
        <v>4</v>
      </c>
      <c r="B130784">
        <v>1565575816</v>
      </c>
      <c r="C130784" t="s">
        <v>78669</v>
      </c>
      <c r="D130784" t="s">
        <v>194786</v>
      </c>
      <c r="E130784" t="s">
        <v>343341</v>
      </c>
    </row>
    <row r="130785" spans="1:5" x14ac:dyDescent="0.3">
      <c r="A130785">
        <v>4</v>
      </c>
      <c r="B130785">
        <v>1565575865</v>
      </c>
      <c r="C130785" t="s">
        <v>78671</v>
      </c>
      <c r="D130785" t="s">
        <v>186181</v>
      </c>
      <c r="E130785" t="s">
        <v>343342</v>
      </c>
    </row>
    <row r="130786" spans="1:5" x14ac:dyDescent="0.3">
      <c r="A130786">
        <v>4</v>
      </c>
      <c r="B130786">
        <v>1565575947</v>
      </c>
      <c r="C130786" t="s">
        <v>78672</v>
      </c>
      <c r="D130786" t="s">
        <v>194787</v>
      </c>
      <c r="E130786" t="s">
        <v>343343</v>
      </c>
    </row>
    <row r="130787" spans="1:5" x14ac:dyDescent="0.3">
      <c r="A130787">
        <v>4</v>
      </c>
      <c r="B130787">
        <v>1565575998</v>
      </c>
      <c r="C130787" t="s">
        <v>78672</v>
      </c>
      <c r="D130787" t="s">
        <v>194788</v>
      </c>
      <c r="E130787" t="s">
        <v>343344</v>
      </c>
    </row>
    <row r="130788" spans="1:5" x14ac:dyDescent="0.3">
      <c r="A130788">
        <v>4</v>
      </c>
      <c r="B130788">
        <v>1565576034</v>
      </c>
      <c r="C130788" t="s">
        <v>78672</v>
      </c>
      <c r="D130788" t="s">
        <v>194789</v>
      </c>
      <c r="E130788" t="s">
        <v>343345</v>
      </c>
    </row>
    <row r="130789" spans="1:5" x14ac:dyDescent="0.3">
      <c r="A130789">
        <v>4</v>
      </c>
      <c r="B130789">
        <v>1565576054</v>
      </c>
      <c r="C130789" t="s">
        <v>78672</v>
      </c>
      <c r="D130789" t="s">
        <v>194790</v>
      </c>
      <c r="E130789" t="s">
        <v>343346</v>
      </c>
    </row>
    <row r="130790" spans="1:5" x14ac:dyDescent="0.3">
      <c r="A130790">
        <v>4</v>
      </c>
      <c r="B130790">
        <v>1565576069</v>
      </c>
      <c r="C130790" t="s">
        <v>78673</v>
      </c>
      <c r="D130790" t="s">
        <v>109127</v>
      </c>
      <c r="E130790" t="s">
        <v>343347</v>
      </c>
    </row>
    <row r="130791" spans="1:5" x14ac:dyDescent="0.3">
      <c r="A130791">
        <v>4</v>
      </c>
      <c r="B130791">
        <v>1565576085</v>
      </c>
      <c r="C130791" t="s">
        <v>78672</v>
      </c>
      <c r="D130791" t="s">
        <v>181643</v>
      </c>
      <c r="E130791" t="s">
        <v>343348</v>
      </c>
    </row>
    <row r="130792" spans="1:5" x14ac:dyDescent="0.3">
      <c r="A130792">
        <v>4</v>
      </c>
      <c r="B130792">
        <v>1565576094</v>
      </c>
      <c r="C130792" t="s">
        <v>78672</v>
      </c>
      <c r="D130792" t="s">
        <v>194791</v>
      </c>
      <c r="E130792" t="s">
        <v>343349</v>
      </c>
    </row>
    <row r="130793" spans="1:5" x14ac:dyDescent="0.3">
      <c r="A130793">
        <v>4</v>
      </c>
      <c r="B130793">
        <v>1565576125</v>
      </c>
      <c r="C130793" t="s">
        <v>78672</v>
      </c>
      <c r="D130793" t="s">
        <v>194792</v>
      </c>
      <c r="E130793" t="s">
        <v>343350</v>
      </c>
    </row>
    <row r="130794" spans="1:5" x14ac:dyDescent="0.3">
      <c r="A130794">
        <v>4</v>
      </c>
      <c r="B130794">
        <v>1565576138</v>
      </c>
      <c r="C130794" t="s">
        <v>78673</v>
      </c>
      <c r="D130794" t="s">
        <v>118819</v>
      </c>
      <c r="E130794" t="s">
        <v>343351</v>
      </c>
    </row>
    <row r="130795" spans="1:5" x14ac:dyDescent="0.3">
      <c r="A130795">
        <v>4</v>
      </c>
      <c r="B130795">
        <v>1565576148</v>
      </c>
      <c r="C130795" t="s">
        <v>78672</v>
      </c>
      <c r="D130795" t="s">
        <v>194793</v>
      </c>
      <c r="E130795" t="s">
        <v>343352</v>
      </c>
    </row>
    <row r="130796" spans="1:5" x14ac:dyDescent="0.3">
      <c r="A130796">
        <v>4</v>
      </c>
      <c r="B130796">
        <v>1565576163</v>
      </c>
      <c r="C130796" t="s">
        <v>78673</v>
      </c>
      <c r="D130796" t="s">
        <v>194794</v>
      </c>
      <c r="E130796" t="s">
        <v>343353</v>
      </c>
    </row>
    <row r="130797" spans="1:5" x14ac:dyDescent="0.3">
      <c r="A130797">
        <v>4</v>
      </c>
      <c r="B130797">
        <v>1565576205</v>
      </c>
      <c r="C130797" t="s">
        <v>78674</v>
      </c>
      <c r="D130797" t="s">
        <v>194795</v>
      </c>
      <c r="E130797" t="s">
        <v>343354</v>
      </c>
    </row>
    <row r="130798" spans="1:5" x14ac:dyDescent="0.3">
      <c r="A130798">
        <v>4</v>
      </c>
      <c r="B130798">
        <v>1565576292</v>
      </c>
      <c r="C130798" t="s">
        <v>78674</v>
      </c>
      <c r="D130798" t="s">
        <v>194796</v>
      </c>
      <c r="E130798" t="s">
        <v>343355</v>
      </c>
    </row>
    <row r="130799" spans="1:5" x14ac:dyDescent="0.3">
      <c r="A130799">
        <v>4</v>
      </c>
      <c r="B130799">
        <v>1565576323</v>
      </c>
      <c r="C130799" t="s">
        <v>78674</v>
      </c>
      <c r="D130799" t="s">
        <v>194797</v>
      </c>
      <c r="E130799" t="s">
        <v>343356</v>
      </c>
    </row>
    <row r="130800" spans="1:5" x14ac:dyDescent="0.3">
      <c r="A130800">
        <v>4</v>
      </c>
      <c r="B130800">
        <v>1565576348</v>
      </c>
      <c r="C130800" t="s">
        <v>78675</v>
      </c>
      <c r="D130800" t="s">
        <v>194411</v>
      </c>
      <c r="E130800" t="s">
        <v>343357</v>
      </c>
    </row>
    <row r="130801" spans="1:5" x14ac:dyDescent="0.3">
      <c r="A130801">
        <v>4</v>
      </c>
      <c r="B130801">
        <v>1565576420</v>
      </c>
      <c r="C130801" t="s">
        <v>78675</v>
      </c>
      <c r="D130801" t="s">
        <v>194798</v>
      </c>
      <c r="E130801" t="s">
        <v>343358</v>
      </c>
    </row>
    <row r="130802" spans="1:5" x14ac:dyDescent="0.3">
      <c r="A130802">
        <v>4</v>
      </c>
      <c r="B130802">
        <v>1565576639</v>
      </c>
      <c r="C130802" t="s">
        <v>78676</v>
      </c>
      <c r="D130802" t="s">
        <v>194799</v>
      </c>
      <c r="E130802" t="s">
        <v>343359</v>
      </c>
    </row>
    <row r="130803" spans="1:5" x14ac:dyDescent="0.3">
      <c r="A130803">
        <v>4</v>
      </c>
      <c r="B130803">
        <v>1565576650</v>
      </c>
      <c r="C130803" t="s">
        <v>78676</v>
      </c>
      <c r="D130803" t="s">
        <v>103805</v>
      </c>
      <c r="E130803" t="s">
        <v>343360</v>
      </c>
    </row>
    <row r="130804" spans="1:5" x14ac:dyDescent="0.3">
      <c r="A130804">
        <v>4</v>
      </c>
      <c r="B130804">
        <v>1565576743</v>
      </c>
      <c r="C130804" t="s">
        <v>78677</v>
      </c>
      <c r="D130804" t="s">
        <v>108626</v>
      </c>
      <c r="E130804" t="s">
        <v>343361</v>
      </c>
    </row>
    <row r="130805" spans="1:5" x14ac:dyDescent="0.3">
      <c r="A130805">
        <v>4</v>
      </c>
      <c r="B130805">
        <v>1565576752</v>
      </c>
      <c r="C130805" t="s">
        <v>78678</v>
      </c>
      <c r="D130805" t="s">
        <v>193663</v>
      </c>
      <c r="E130805" t="s">
        <v>343362</v>
      </c>
    </row>
    <row r="130806" spans="1:5" x14ac:dyDescent="0.3">
      <c r="A130806">
        <v>4</v>
      </c>
      <c r="B130806">
        <v>1565576781</v>
      </c>
      <c r="C130806" t="s">
        <v>78678</v>
      </c>
      <c r="D130806" t="s">
        <v>194800</v>
      </c>
      <c r="E130806" t="s">
        <v>343363</v>
      </c>
    </row>
    <row r="130807" spans="1:5" x14ac:dyDescent="0.3">
      <c r="A130807">
        <v>4</v>
      </c>
      <c r="B130807">
        <v>1565576783</v>
      </c>
      <c r="C130807" t="s">
        <v>78678</v>
      </c>
      <c r="D130807" t="s">
        <v>166645</v>
      </c>
      <c r="E130807" t="s">
        <v>343364</v>
      </c>
    </row>
    <row r="130808" spans="1:5" x14ac:dyDescent="0.3">
      <c r="A130808">
        <v>4</v>
      </c>
      <c r="B130808">
        <v>1565576816</v>
      </c>
      <c r="C130808" t="s">
        <v>78677</v>
      </c>
      <c r="D130808" t="s">
        <v>194801</v>
      </c>
      <c r="E130808" t="s">
        <v>343365</v>
      </c>
    </row>
    <row r="130809" spans="1:5" x14ac:dyDescent="0.3">
      <c r="A130809">
        <v>4</v>
      </c>
      <c r="B130809">
        <v>1565576840</v>
      </c>
      <c r="C130809" t="s">
        <v>78677</v>
      </c>
      <c r="D130809" t="s">
        <v>178307</v>
      </c>
      <c r="E130809" t="s">
        <v>343366</v>
      </c>
    </row>
    <row r="130810" spans="1:5" x14ac:dyDescent="0.3">
      <c r="A130810">
        <v>4</v>
      </c>
      <c r="B130810">
        <v>1565576868</v>
      </c>
      <c r="C130810" t="s">
        <v>78679</v>
      </c>
      <c r="D130810" t="s">
        <v>171753</v>
      </c>
      <c r="E130810" t="s">
        <v>343367</v>
      </c>
    </row>
    <row r="130811" spans="1:5" x14ac:dyDescent="0.3">
      <c r="A130811">
        <v>4</v>
      </c>
      <c r="B130811">
        <v>1565576887</v>
      </c>
      <c r="C130811" t="s">
        <v>78680</v>
      </c>
      <c r="D130811" t="s">
        <v>176005</v>
      </c>
      <c r="E130811" t="s">
        <v>343368</v>
      </c>
    </row>
    <row r="130812" spans="1:5" x14ac:dyDescent="0.3">
      <c r="A130812">
        <v>4</v>
      </c>
      <c r="B130812">
        <v>1565576987</v>
      </c>
      <c r="C130812" t="s">
        <v>78680</v>
      </c>
      <c r="D130812" t="s">
        <v>194802</v>
      </c>
      <c r="E130812" t="s">
        <v>343369</v>
      </c>
    </row>
    <row r="130813" spans="1:5" x14ac:dyDescent="0.3">
      <c r="A130813">
        <v>4</v>
      </c>
      <c r="B130813">
        <v>1565577025</v>
      </c>
      <c r="C130813" t="s">
        <v>78680</v>
      </c>
      <c r="D130813" t="s">
        <v>194803</v>
      </c>
      <c r="E130813" t="s">
        <v>343370</v>
      </c>
    </row>
    <row r="130814" spans="1:5" x14ac:dyDescent="0.3">
      <c r="A130814">
        <v>4</v>
      </c>
      <c r="B130814">
        <v>1565577067</v>
      </c>
      <c r="C130814" t="s">
        <v>78681</v>
      </c>
      <c r="D130814" t="s">
        <v>194804</v>
      </c>
      <c r="E130814" t="s">
        <v>343371</v>
      </c>
    </row>
    <row r="130815" spans="1:5" x14ac:dyDescent="0.3">
      <c r="A130815">
        <v>4</v>
      </c>
      <c r="B130815">
        <v>1565577069</v>
      </c>
      <c r="C130815" t="s">
        <v>78681</v>
      </c>
      <c r="D130815" t="s">
        <v>194805</v>
      </c>
      <c r="E130815" t="s">
        <v>343372</v>
      </c>
    </row>
    <row r="130816" spans="1:5" x14ac:dyDescent="0.3">
      <c r="A130816">
        <v>4</v>
      </c>
      <c r="B130816">
        <v>1565577229</v>
      </c>
      <c r="C130816" t="s">
        <v>78681</v>
      </c>
      <c r="D130816" t="s">
        <v>194806</v>
      </c>
      <c r="E130816" t="s">
        <v>343373</v>
      </c>
    </row>
    <row r="130817" spans="1:5" x14ac:dyDescent="0.3">
      <c r="A130817">
        <v>4</v>
      </c>
      <c r="B130817">
        <v>1565577281</v>
      </c>
      <c r="C130817" t="s">
        <v>78682</v>
      </c>
      <c r="D130817" t="s">
        <v>191666</v>
      </c>
      <c r="E130817" t="s">
        <v>343374</v>
      </c>
    </row>
    <row r="130818" spans="1:5" x14ac:dyDescent="0.3">
      <c r="A130818">
        <v>4</v>
      </c>
      <c r="B130818">
        <v>1565577323</v>
      </c>
      <c r="C130818" t="s">
        <v>78683</v>
      </c>
      <c r="D130818" t="s">
        <v>194807</v>
      </c>
      <c r="E130818" t="s">
        <v>343375</v>
      </c>
    </row>
    <row r="130819" spans="1:5" x14ac:dyDescent="0.3">
      <c r="A130819">
        <v>4</v>
      </c>
      <c r="B130819">
        <v>1565577378</v>
      </c>
      <c r="C130819" t="s">
        <v>78682</v>
      </c>
      <c r="D130819" t="s">
        <v>96185</v>
      </c>
      <c r="E130819" t="s">
        <v>343376</v>
      </c>
    </row>
    <row r="130820" spans="1:5" x14ac:dyDescent="0.3">
      <c r="A130820">
        <v>4</v>
      </c>
      <c r="B130820">
        <v>1565577413</v>
      </c>
      <c r="C130820" t="s">
        <v>78682</v>
      </c>
      <c r="D130820" t="s">
        <v>194808</v>
      </c>
      <c r="E130820" t="s">
        <v>343377</v>
      </c>
    </row>
    <row r="130821" spans="1:5" x14ac:dyDescent="0.3">
      <c r="A130821">
        <v>4</v>
      </c>
      <c r="B130821">
        <v>1565577423</v>
      </c>
      <c r="C130821" t="s">
        <v>78682</v>
      </c>
      <c r="D130821" t="s">
        <v>194809</v>
      </c>
      <c r="E130821" t="s">
        <v>343378</v>
      </c>
    </row>
    <row r="130822" spans="1:5" x14ac:dyDescent="0.3">
      <c r="A130822">
        <v>4</v>
      </c>
      <c r="B130822">
        <v>1565577674</v>
      </c>
      <c r="C130822" t="s">
        <v>78684</v>
      </c>
      <c r="D130822" t="s">
        <v>194810</v>
      </c>
      <c r="E130822" t="s">
        <v>343379</v>
      </c>
    </row>
    <row r="130823" spans="1:5" x14ac:dyDescent="0.3">
      <c r="A130823">
        <v>4</v>
      </c>
      <c r="B130823">
        <v>1565577693</v>
      </c>
      <c r="C130823" t="s">
        <v>78685</v>
      </c>
      <c r="D130823" t="s">
        <v>194811</v>
      </c>
      <c r="E130823" t="s">
        <v>343380</v>
      </c>
    </row>
    <row r="130824" spans="1:5" x14ac:dyDescent="0.3">
      <c r="A130824">
        <v>4</v>
      </c>
      <c r="B130824">
        <v>1565577697</v>
      </c>
      <c r="C130824" t="s">
        <v>78684</v>
      </c>
      <c r="D130824" t="s">
        <v>194812</v>
      </c>
      <c r="E130824" t="s">
        <v>343381</v>
      </c>
    </row>
    <row r="130825" spans="1:5" x14ac:dyDescent="0.3">
      <c r="A130825">
        <v>4</v>
      </c>
      <c r="B130825">
        <v>1565577718</v>
      </c>
      <c r="C130825" t="s">
        <v>78686</v>
      </c>
      <c r="D130825" t="s">
        <v>140983</v>
      </c>
      <c r="E130825" t="s">
        <v>343382</v>
      </c>
    </row>
    <row r="130826" spans="1:5" x14ac:dyDescent="0.3">
      <c r="A130826">
        <v>4</v>
      </c>
      <c r="B130826">
        <v>1565577764</v>
      </c>
      <c r="C130826" t="s">
        <v>78685</v>
      </c>
      <c r="D130826" t="s">
        <v>103054</v>
      </c>
      <c r="E130826" t="s">
        <v>343383</v>
      </c>
    </row>
    <row r="130827" spans="1:5" x14ac:dyDescent="0.3">
      <c r="A130827">
        <v>4</v>
      </c>
      <c r="B130827">
        <v>1565577799</v>
      </c>
      <c r="C130827" t="s">
        <v>78686</v>
      </c>
      <c r="D130827" t="s">
        <v>184199</v>
      </c>
      <c r="E130827" t="s">
        <v>343384</v>
      </c>
    </row>
    <row r="130828" spans="1:5" x14ac:dyDescent="0.3">
      <c r="A130828">
        <v>4</v>
      </c>
      <c r="B130828">
        <v>1565578016</v>
      </c>
      <c r="C130828" t="s">
        <v>78687</v>
      </c>
      <c r="D130828" t="s">
        <v>194813</v>
      </c>
      <c r="E130828" t="s">
        <v>343385</v>
      </c>
    </row>
    <row r="130829" spans="1:5" x14ac:dyDescent="0.3">
      <c r="A130829">
        <v>4</v>
      </c>
      <c r="B130829">
        <v>1565578057</v>
      </c>
      <c r="C130829" t="s">
        <v>78688</v>
      </c>
      <c r="D130829" t="s">
        <v>194814</v>
      </c>
      <c r="E130829" t="s">
        <v>343386</v>
      </c>
    </row>
    <row r="130830" spans="1:5" x14ac:dyDescent="0.3">
      <c r="A130830">
        <v>4</v>
      </c>
      <c r="B130830">
        <v>1565578059</v>
      </c>
      <c r="C130830" t="s">
        <v>78688</v>
      </c>
      <c r="D130830" t="s">
        <v>194815</v>
      </c>
      <c r="E130830" t="s">
        <v>343387</v>
      </c>
    </row>
    <row r="130831" spans="1:5" x14ac:dyDescent="0.3">
      <c r="A130831">
        <v>4</v>
      </c>
      <c r="B130831">
        <v>1565578177</v>
      </c>
      <c r="C130831" t="s">
        <v>78688</v>
      </c>
      <c r="D130831" t="s">
        <v>194816</v>
      </c>
      <c r="E130831" t="s">
        <v>343388</v>
      </c>
    </row>
    <row r="130832" spans="1:5" x14ac:dyDescent="0.3">
      <c r="A130832">
        <v>4</v>
      </c>
      <c r="B130832">
        <v>1565578194</v>
      </c>
      <c r="C130832" t="s">
        <v>78688</v>
      </c>
      <c r="D130832" t="s">
        <v>165291</v>
      </c>
      <c r="E130832" t="s">
        <v>343389</v>
      </c>
    </row>
    <row r="130833" spans="1:5" x14ac:dyDescent="0.3">
      <c r="A130833">
        <v>4</v>
      </c>
      <c r="B130833">
        <v>1565578290</v>
      </c>
      <c r="C130833" t="s">
        <v>78689</v>
      </c>
      <c r="D130833" t="s">
        <v>194817</v>
      </c>
      <c r="E130833" t="s">
        <v>343390</v>
      </c>
    </row>
    <row r="130834" spans="1:5" x14ac:dyDescent="0.3">
      <c r="A130834">
        <v>4</v>
      </c>
      <c r="B130834">
        <v>1565578307</v>
      </c>
      <c r="C130834" t="s">
        <v>78690</v>
      </c>
      <c r="D130834" t="s">
        <v>194818</v>
      </c>
      <c r="E130834" t="s">
        <v>343391</v>
      </c>
    </row>
    <row r="130835" spans="1:5" x14ac:dyDescent="0.3">
      <c r="A130835">
        <v>4</v>
      </c>
      <c r="B130835">
        <v>1565578382</v>
      </c>
      <c r="C130835" t="s">
        <v>78691</v>
      </c>
      <c r="D130835" t="s">
        <v>194819</v>
      </c>
      <c r="E130835" t="s">
        <v>343392</v>
      </c>
    </row>
    <row r="130836" spans="1:5" x14ac:dyDescent="0.3">
      <c r="A130836">
        <v>4</v>
      </c>
      <c r="B130836">
        <v>1565578428</v>
      </c>
      <c r="C130836" t="s">
        <v>78691</v>
      </c>
      <c r="D130836" t="s">
        <v>182147</v>
      </c>
      <c r="E130836" t="s">
        <v>343393</v>
      </c>
    </row>
    <row r="130837" spans="1:5" x14ac:dyDescent="0.3">
      <c r="A130837">
        <v>4</v>
      </c>
      <c r="B130837">
        <v>1565578449</v>
      </c>
      <c r="C130837" t="s">
        <v>78689</v>
      </c>
      <c r="D130837" t="s">
        <v>194820</v>
      </c>
      <c r="E130837" t="s">
        <v>343394</v>
      </c>
    </row>
    <row r="130838" spans="1:5" x14ac:dyDescent="0.3">
      <c r="A130838">
        <v>4</v>
      </c>
      <c r="B130838">
        <v>1565610350</v>
      </c>
      <c r="C130838" t="s">
        <v>78692</v>
      </c>
      <c r="D130838" t="s">
        <v>194821</v>
      </c>
      <c r="E130838" t="s">
        <v>343395</v>
      </c>
    </row>
    <row r="130839" spans="1:5" x14ac:dyDescent="0.3">
      <c r="A130839">
        <v>4</v>
      </c>
      <c r="B130839">
        <v>1565610405</v>
      </c>
      <c r="C130839" t="s">
        <v>78693</v>
      </c>
      <c r="D130839" t="s">
        <v>194822</v>
      </c>
      <c r="E130839" t="s">
        <v>343396</v>
      </c>
    </row>
    <row r="130840" spans="1:5" x14ac:dyDescent="0.3">
      <c r="A130840">
        <v>4</v>
      </c>
      <c r="B130840">
        <v>1565610442</v>
      </c>
      <c r="C130840" t="s">
        <v>78694</v>
      </c>
      <c r="D130840" t="s">
        <v>167503</v>
      </c>
      <c r="E130840" t="s">
        <v>343397</v>
      </c>
    </row>
    <row r="130841" spans="1:5" x14ac:dyDescent="0.3">
      <c r="A130841">
        <v>4</v>
      </c>
      <c r="B130841">
        <v>1565610505</v>
      </c>
      <c r="C130841" t="s">
        <v>78693</v>
      </c>
      <c r="D130841" t="s">
        <v>194400</v>
      </c>
      <c r="E130841" t="s">
        <v>343398</v>
      </c>
    </row>
    <row r="130842" spans="1:5" x14ac:dyDescent="0.3">
      <c r="A130842">
        <v>4</v>
      </c>
      <c r="B130842">
        <v>1565610537</v>
      </c>
      <c r="C130842" t="s">
        <v>78693</v>
      </c>
      <c r="D130842" t="s">
        <v>191867</v>
      </c>
      <c r="E130842" t="s">
        <v>343399</v>
      </c>
    </row>
    <row r="130843" spans="1:5" x14ac:dyDescent="0.3">
      <c r="A130843">
        <v>4</v>
      </c>
      <c r="B130843">
        <v>1565610574</v>
      </c>
      <c r="C130843" t="s">
        <v>78693</v>
      </c>
      <c r="D130843" t="s">
        <v>194823</v>
      </c>
      <c r="E130843" t="s">
        <v>343400</v>
      </c>
    </row>
    <row r="130844" spans="1:5" x14ac:dyDescent="0.3">
      <c r="A130844">
        <v>4</v>
      </c>
      <c r="B130844">
        <v>1565610589</v>
      </c>
      <c r="C130844" t="s">
        <v>78695</v>
      </c>
      <c r="D130844" t="s">
        <v>194824</v>
      </c>
      <c r="E130844" t="s">
        <v>343401</v>
      </c>
    </row>
    <row r="130845" spans="1:5" x14ac:dyDescent="0.3">
      <c r="A130845">
        <v>4</v>
      </c>
      <c r="B130845">
        <v>1565610626</v>
      </c>
      <c r="C130845" t="s">
        <v>78695</v>
      </c>
      <c r="D130845" t="s">
        <v>194825</v>
      </c>
      <c r="E130845" t="s">
        <v>343402</v>
      </c>
    </row>
    <row r="130846" spans="1:5" x14ac:dyDescent="0.3">
      <c r="A130846">
        <v>4</v>
      </c>
      <c r="B130846">
        <v>1565610646</v>
      </c>
      <c r="C130846" t="s">
        <v>78695</v>
      </c>
      <c r="D130846" t="s">
        <v>194826</v>
      </c>
      <c r="E130846" t="s">
        <v>343403</v>
      </c>
    </row>
    <row r="130847" spans="1:5" x14ac:dyDescent="0.3">
      <c r="A130847">
        <v>4</v>
      </c>
      <c r="B130847">
        <v>1565610699</v>
      </c>
      <c r="C130847" t="s">
        <v>78696</v>
      </c>
      <c r="D130847" t="s">
        <v>120918</v>
      </c>
      <c r="E130847" t="s">
        <v>343404</v>
      </c>
    </row>
    <row r="130848" spans="1:5" x14ac:dyDescent="0.3">
      <c r="A130848">
        <v>4</v>
      </c>
      <c r="B130848">
        <v>1565610735</v>
      </c>
      <c r="C130848" t="s">
        <v>78695</v>
      </c>
      <c r="D130848" t="s">
        <v>194827</v>
      </c>
      <c r="E130848" t="s">
        <v>343405</v>
      </c>
    </row>
    <row r="130849" spans="1:5" x14ac:dyDescent="0.3">
      <c r="A130849">
        <v>4</v>
      </c>
      <c r="B130849">
        <v>1565610744</v>
      </c>
      <c r="C130849" t="s">
        <v>78696</v>
      </c>
      <c r="D130849" t="s">
        <v>194828</v>
      </c>
      <c r="E130849" t="s">
        <v>343406</v>
      </c>
    </row>
    <row r="130850" spans="1:5" x14ac:dyDescent="0.3">
      <c r="A130850">
        <v>4</v>
      </c>
      <c r="B130850">
        <v>1565610799</v>
      </c>
      <c r="C130850" t="s">
        <v>78697</v>
      </c>
      <c r="D130850" t="s">
        <v>194829</v>
      </c>
      <c r="E130850" t="s">
        <v>343407</v>
      </c>
    </row>
    <row r="130851" spans="1:5" x14ac:dyDescent="0.3">
      <c r="A130851">
        <v>4</v>
      </c>
      <c r="B130851">
        <v>1565610882</v>
      </c>
      <c r="C130851" t="s">
        <v>78696</v>
      </c>
      <c r="D130851" t="s">
        <v>194830</v>
      </c>
      <c r="E130851" t="s">
        <v>343408</v>
      </c>
    </row>
    <row r="130852" spans="1:5" x14ac:dyDescent="0.3">
      <c r="A130852">
        <v>4</v>
      </c>
      <c r="B130852">
        <v>1565610928</v>
      </c>
      <c r="C130852" t="s">
        <v>78698</v>
      </c>
      <c r="D130852" t="s">
        <v>194831</v>
      </c>
      <c r="E130852" t="s">
        <v>343409</v>
      </c>
    </row>
    <row r="130853" spans="1:5" x14ac:dyDescent="0.3">
      <c r="A130853">
        <v>4</v>
      </c>
      <c r="B130853">
        <v>1565610951</v>
      </c>
      <c r="C130853" t="s">
        <v>78698</v>
      </c>
      <c r="D130853" t="s">
        <v>194832</v>
      </c>
      <c r="E130853" t="s">
        <v>343410</v>
      </c>
    </row>
    <row r="130854" spans="1:5" x14ac:dyDescent="0.3">
      <c r="A130854">
        <v>4</v>
      </c>
      <c r="B130854">
        <v>1565610962</v>
      </c>
      <c r="C130854" t="s">
        <v>78697</v>
      </c>
      <c r="D130854" t="s">
        <v>194833</v>
      </c>
      <c r="E130854" t="s">
        <v>343411</v>
      </c>
    </row>
    <row r="130855" spans="1:5" x14ac:dyDescent="0.3">
      <c r="A130855">
        <v>4</v>
      </c>
      <c r="B130855">
        <v>1565611073</v>
      </c>
      <c r="C130855" t="s">
        <v>78699</v>
      </c>
      <c r="D130855" t="s">
        <v>194834</v>
      </c>
      <c r="E130855" t="s">
        <v>343412</v>
      </c>
    </row>
    <row r="130856" spans="1:5" x14ac:dyDescent="0.3">
      <c r="A130856">
        <v>4</v>
      </c>
      <c r="B130856">
        <v>1565611086</v>
      </c>
      <c r="C130856" t="s">
        <v>78699</v>
      </c>
      <c r="D130856" t="s">
        <v>194835</v>
      </c>
      <c r="E130856" t="s">
        <v>343413</v>
      </c>
    </row>
    <row r="130857" spans="1:5" x14ac:dyDescent="0.3">
      <c r="A130857">
        <v>4</v>
      </c>
      <c r="B130857">
        <v>1565611087</v>
      </c>
      <c r="C130857" t="s">
        <v>78699</v>
      </c>
      <c r="D130857" t="s">
        <v>194836</v>
      </c>
      <c r="E130857" t="s">
        <v>343414</v>
      </c>
    </row>
    <row r="130858" spans="1:5" x14ac:dyDescent="0.3">
      <c r="A130858">
        <v>4</v>
      </c>
      <c r="B130858">
        <v>1565611096</v>
      </c>
      <c r="C130858" t="s">
        <v>78698</v>
      </c>
      <c r="D130858" t="s">
        <v>173804</v>
      </c>
      <c r="E130858" t="s">
        <v>343415</v>
      </c>
    </row>
    <row r="130859" spans="1:5" x14ac:dyDescent="0.3">
      <c r="A130859">
        <v>4</v>
      </c>
      <c r="B130859">
        <v>1565611109</v>
      </c>
      <c r="C130859" t="s">
        <v>78698</v>
      </c>
      <c r="D130859" t="s">
        <v>194837</v>
      </c>
      <c r="E130859" t="s">
        <v>343416</v>
      </c>
    </row>
    <row r="130860" spans="1:5" x14ac:dyDescent="0.3">
      <c r="A130860">
        <v>4</v>
      </c>
      <c r="B130860">
        <v>1565611141</v>
      </c>
      <c r="C130860" t="s">
        <v>78699</v>
      </c>
      <c r="D130860" t="s">
        <v>186781</v>
      </c>
      <c r="E130860" t="s">
        <v>343417</v>
      </c>
    </row>
    <row r="130861" spans="1:5" x14ac:dyDescent="0.3">
      <c r="A130861">
        <v>4</v>
      </c>
      <c r="B130861">
        <v>1565611162</v>
      </c>
      <c r="C130861" t="s">
        <v>78699</v>
      </c>
      <c r="D130861" t="s">
        <v>194838</v>
      </c>
      <c r="E130861" t="s">
        <v>343418</v>
      </c>
    </row>
    <row r="130862" spans="1:5" x14ac:dyDescent="0.3">
      <c r="A130862">
        <v>4</v>
      </c>
      <c r="B130862">
        <v>1565611224</v>
      </c>
      <c r="C130862" t="s">
        <v>78700</v>
      </c>
      <c r="D130862" t="s">
        <v>194839</v>
      </c>
      <c r="E130862" t="s">
        <v>343419</v>
      </c>
    </row>
    <row r="130863" spans="1:5" x14ac:dyDescent="0.3">
      <c r="A130863">
        <v>4</v>
      </c>
      <c r="B130863">
        <v>1565611238</v>
      </c>
      <c r="C130863" t="s">
        <v>78699</v>
      </c>
      <c r="D130863" t="s">
        <v>194840</v>
      </c>
      <c r="E130863" t="s">
        <v>343420</v>
      </c>
    </row>
    <row r="130864" spans="1:5" x14ac:dyDescent="0.3">
      <c r="A130864">
        <v>4</v>
      </c>
      <c r="B130864">
        <v>1565611264</v>
      </c>
      <c r="C130864" t="s">
        <v>78700</v>
      </c>
      <c r="D130864" t="s">
        <v>194841</v>
      </c>
      <c r="E130864" t="s">
        <v>343421</v>
      </c>
    </row>
    <row r="130865" spans="1:5" x14ac:dyDescent="0.3">
      <c r="A130865">
        <v>4</v>
      </c>
      <c r="B130865">
        <v>1565611278</v>
      </c>
      <c r="C130865" t="s">
        <v>78701</v>
      </c>
      <c r="D130865" t="s">
        <v>194842</v>
      </c>
      <c r="E130865" t="s">
        <v>343422</v>
      </c>
    </row>
    <row r="130866" spans="1:5" x14ac:dyDescent="0.3">
      <c r="A130866">
        <v>4</v>
      </c>
      <c r="B130866">
        <v>1565611282</v>
      </c>
      <c r="C130866" t="s">
        <v>78700</v>
      </c>
      <c r="D130866" t="s">
        <v>194843</v>
      </c>
      <c r="E130866" t="s">
        <v>343423</v>
      </c>
    </row>
    <row r="130867" spans="1:5" x14ac:dyDescent="0.3">
      <c r="A130867">
        <v>4</v>
      </c>
      <c r="B130867">
        <v>1565611329</v>
      </c>
      <c r="C130867" t="s">
        <v>78702</v>
      </c>
      <c r="D130867" t="s">
        <v>139104</v>
      </c>
      <c r="E130867" t="s">
        <v>343424</v>
      </c>
    </row>
    <row r="130868" spans="1:5" x14ac:dyDescent="0.3">
      <c r="A130868">
        <v>4</v>
      </c>
      <c r="B130868">
        <v>1565611339</v>
      </c>
      <c r="C130868" t="s">
        <v>78700</v>
      </c>
      <c r="D130868" t="s">
        <v>169279</v>
      </c>
      <c r="E130868" t="s">
        <v>343425</v>
      </c>
    </row>
    <row r="130869" spans="1:5" x14ac:dyDescent="0.3">
      <c r="A130869">
        <v>4</v>
      </c>
      <c r="B130869">
        <v>1565611375</v>
      </c>
      <c r="C130869" t="s">
        <v>78701</v>
      </c>
      <c r="D130869" t="s">
        <v>118849</v>
      </c>
      <c r="E130869" t="s">
        <v>343426</v>
      </c>
    </row>
    <row r="130870" spans="1:5" x14ac:dyDescent="0.3">
      <c r="A130870">
        <v>4</v>
      </c>
      <c r="B130870">
        <v>1565611447</v>
      </c>
      <c r="C130870" t="s">
        <v>78702</v>
      </c>
      <c r="D130870" t="s">
        <v>194844</v>
      </c>
      <c r="E130870" t="s">
        <v>343427</v>
      </c>
    </row>
    <row r="130871" spans="1:5" x14ac:dyDescent="0.3">
      <c r="A130871">
        <v>4</v>
      </c>
      <c r="B130871">
        <v>1565611595</v>
      </c>
      <c r="C130871" t="s">
        <v>78703</v>
      </c>
      <c r="D130871" t="s">
        <v>194845</v>
      </c>
      <c r="E130871" t="s">
        <v>343428</v>
      </c>
    </row>
    <row r="130872" spans="1:5" x14ac:dyDescent="0.3">
      <c r="A130872">
        <v>4</v>
      </c>
      <c r="B130872">
        <v>1565611620</v>
      </c>
      <c r="C130872" t="s">
        <v>78703</v>
      </c>
      <c r="D130872" t="s">
        <v>152780</v>
      </c>
      <c r="E130872" t="s">
        <v>343429</v>
      </c>
    </row>
    <row r="130873" spans="1:5" x14ac:dyDescent="0.3">
      <c r="A130873">
        <v>4</v>
      </c>
      <c r="B130873">
        <v>1565611629</v>
      </c>
      <c r="C130873" t="s">
        <v>78704</v>
      </c>
      <c r="D130873" t="s">
        <v>194846</v>
      </c>
      <c r="E130873" t="s">
        <v>343430</v>
      </c>
    </row>
    <row r="130874" spans="1:5" x14ac:dyDescent="0.3">
      <c r="A130874">
        <v>4</v>
      </c>
      <c r="B130874">
        <v>1565611654</v>
      </c>
      <c r="C130874" t="s">
        <v>78703</v>
      </c>
      <c r="D130874" t="s">
        <v>194847</v>
      </c>
      <c r="E130874" t="s">
        <v>343431</v>
      </c>
    </row>
    <row r="130875" spans="1:5" x14ac:dyDescent="0.3">
      <c r="A130875">
        <v>4</v>
      </c>
      <c r="B130875">
        <v>1565611684</v>
      </c>
      <c r="C130875" t="s">
        <v>78705</v>
      </c>
      <c r="D130875" t="s">
        <v>143042</v>
      </c>
      <c r="E130875" t="s">
        <v>343432</v>
      </c>
    </row>
    <row r="130876" spans="1:5" x14ac:dyDescent="0.3">
      <c r="A130876">
        <v>4</v>
      </c>
      <c r="B130876">
        <v>1565611757</v>
      </c>
      <c r="C130876" t="s">
        <v>78703</v>
      </c>
      <c r="D130876" t="s">
        <v>181675</v>
      </c>
      <c r="E130876" t="s">
        <v>343433</v>
      </c>
    </row>
    <row r="130877" spans="1:5" x14ac:dyDescent="0.3">
      <c r="A130877">
        <v>4</v>
      </c>
      <c r="B130877">
        <v>1565611765</v>
      </c>
      <c r="C130877" t="s">
        <v>78703</v>
      </c>
      <c r="D130877" t="s">
        <v>194848</v>
      </c>
      <c r="E130877" t="s">
        <v>343434</v>
      </c>
    </row>
    <row r="130878" spans="1:5" x14ac:dyDescent="0.3">
      <c r="A130878">
        <v>4</v>
      </c>
      <c r="B130878">
        <v>1565611788</v>
      </c>
      <c r="C130878" t="s">
        <v>78705</v>
      </c>
      <c r="D130878" t="s">
        <v>194849</v>
      </c>
      <c r="E130878" t="s">
        <v>343435</v>
      </c>
    </row>
    <row r="130879" spans="1:5" x14ac:dyDescent="0.3">
      <c r="A130879">
        <v>4</v>
      </c>
      <c r="B130879">
        <v>1565611863</v>
      </c>
      <c r="C130879" t="s">
        <v>78705</v>
      </c>
      <c r="D130879" t="s">
        <v>194850</v>
      </c>
      <c r="E130879" t="s">
        <v>343436</v>
      </c>
    </row>
    <row r="130880" spans="1:5" x14ac:dyDescent="0.3">
      <c r="A130880">
        <v>4</v>
      </c>
      <c r="B130880">
        <v>1565611864</v>
      </c>
      <c r="C130880" t="s">
        <v>78705</v>
      </c>
      <c r="D130880" t="s">
        <v>150659</v>
      </c>
      <c r="E130880" t="s">
        <v>343437</v>
      </c>
    </row>
    <row r="130881" spans="1:5" x14ac:dyDescent="0.3">
      <c r="A130881">
        <v>4</v>
      </c>
      <c r="B130881">
        <v>1565611891</v>
      </c>
      <c r="C130881" t="s">
        <v>78705</v>
      </c>
      <c r="D130881" t="s">
        <v>194851</v>
      </c>
      <c r="E130881" t="s">
        <v>343438</v>
      </c>
    </row>
    <row r="130882" spans="1:5" x14ac:dyDescent="0.3">
      <c r="A130882">
        <v>4</v>
      </c>
      <c r="B130882">
        <v>1565611958</v>
      </c>
      <c r="C130882" t="s">
        <v>78703</v>
      </c>
      <c r="D130882" t="s">
        <v>164376</v>
      </c>
      <c r="E130882" t="s">
        <v>343439</v>
      </c>
    </row>
    <row r="130883" spans="1:5" x14ac:dyDescent="0.3">
      <c r="A130883">
        <v>4</v>
      </c>
      <c r="B130883">
        <v>1565611979</v>
      </c>
      <c r="C130883" t="s">
        <v>78706</v>
      </c>
      <c r="D130883" t="s">
        <v>194852</v>
      </c>
      <c r="E130883" t="s">
        <v>343440</v>
      </c>
    </row>
    <row r="130884" spans="1:5" x14ac:dyDescent="0.3">
      <c r="A130884">
        <v>4</v>
      </c>
      <c r="B130884">
        <v>1565611987</v>
      </c>
      <c r="C130884" t="s">
        <v>78706</v>
      </c>
      <c r="D130884" t="s">
        <v>172676</v>
      </c>
      <c r="E130884" t="s">
        <v>343441</v>
      </c>
    </row>
    <row r="130885" spans="1:5" x14ac:dyDescent="0.3">
      <c r="A130885">
        <v>4</v>
      </c>
      <c r="B130885">
        <v>1565611994</v>
      </c>
      <c r="C130885" t="s">
        <v>78707</v>
      </c>
      <c r="D130885" t="s">
        <v>183576</v>
      </c>
      <c r="E130885" t="s">
        <v>343442</v>
      </c>
    </row>
    <row r="130886" spans="1:5" x14ac:dyDescent="0.3">
      <c r="A130886">
        <v>4</v>
      </c>
      <c r="B130886">
        <v>1565612113</v>
      </c>
      <c r="C130886" t="s">
        <v>78706</v>
      </c>
      <c r="D130886" t="s">
        <v>194853</v>
      </c>
      <c r="E130886" t="s">
        <v>343443</v>
      </c>
    </row>
    <row r="130887" spans="1:5" x14ac:dyDescent="0.3">
      <c r="A130887">
        <v>4</v>
      </c>
      <c r="B130887">
        <v>1565612141</v>
      </c>
      <c r="C130887" t="s">
        <v>78708</v>
      </c>
      <c r="D130887" t="s">
        <v>194854</v>
      </c>
      <c r="E130887" t="s">
        <v>343444</v>
      </c>
    </row>
    <row r="130888" spans="1:5" x14ac:dyDescent="0.3">
      <c r="A130888">
        <v>4</v>
      </c>
      <c r="B130888">
        <v>1565612160</v>
      </c>
      <c r="C130888" t="s">
        <v>78708</v>
      </c>
      <c r="D130888" t="s">
        <v>172644</v>
      </c>
      <c r="E130888" t="s">
        <v>343445</v>
      </c>
    </row>
    <row r="130889" spans="1:5" x14ac:dyDescent="0.3">
      <c r="A130889">
        <v>4</v>
      </c>
      <c r="B130889">
        <v>1565612173</v>
      </c>
      <c r="C130889" t="s">
        <v>78708</v>
      </c>
      <c r="D130889" t="s">
        <v>194855</v>
      </c>
      <c r="E130889" t="s">
        <v>343446</v>
      </c>
    </row>
    <row r="130890" spans="1:5" x14ac:dyDescent="0.3">
      <c r="A130890">
        <v>4</v>
      </c>
      <c r="B130890">
        <v>1565612217</v>
      </c>
      <c r="C130890" t="s">
        <v>78709</v>
      </c>
      <c r="D130890" t="s">
        <v>194856</v>
      </c>
      <c r="E130890" t="s">
        <v>343447</v>
      </c>
    </row>
    <row r="130891" spans="1:5" x14ac:dyDescent="0.3">
      <c r="A130891">
        <v>4</v>
      </c>
      <c r="B130891">
        <v>1565612232</v>
      </c>
      <c r="C130891" t="s">
        <v>78708</v>
      </c>
      <c r="D130891" t="s">
        <v>194857</v>
      </c>
      <c r="E130891" t="s">
        <v>343448</v>
      </c>
    </row>
    <row r="130892" spans="1:5" x14ac:dyDescent="0.3">
      <c r="A130892">
        <v>4</v>
      </c>
      <c r="B130892">
        <v>1565612451</v>
      </c>
      <c r="C130892" t="s">
        <v>78710</v>
      </c>
      <c r="D130892" t="s">
        <v>194858</v>
      </c>
      <c r="E130892" t="s">
        <v>343449</v>
      </c>
    </row>
    <row r="130893" spans="1:5" x14ac:dyDescent="0.3">
      <c r="A130893">
        <v>4</v>
      </c>
      <c r="B130893">
        <v>1565612454</v>
      </c>
      <c r="C130893" t="s">
        <v>78710</v>
      </c>
      <c r="D130893" t="s">
        <v>102668</v>
      </c>
      <c r="E130893" t="s">
        <v>343450</v>
      </c>
    </row>
    <row r="130894" spans="1:5" x14ac:dyDescent="0.3">
      <c r="A130894">
        <v>4</v>
      </c>
      <c r="B130894">
        <v>1565612456</v>
      </c>
      <c r="C130894" t="s">
        <v>78711</v>
      </c>
      <c r="D130894" t="s">
        <v>194859</v>
      </c>
      <c r="E130894" t="s">
        <v>343451</v>
      </c>
    </row>
    <row r="130895" spans="1:5" x14ac:dyDescent="0.3">
      <c r="A130895">
        <v>4</v>
      </c>
      <c r="B130895">
        <v>1565612479</v>
      </c>
      <c r="C130895" t="s">
        <v>78711</v>
      </c>
      <c r="D130895" t="s">
        <v>194860</v>
      </c>
      <c r="E130895" t="s">
        <v>343452</v>
      </c>
    </row>
    <row r="130896" spans="1:5" x14ac:dyDescent="0.3">
      <c r="A130896">
        <v>4</v>
      </c>
      <c r="B130896">
        <v>1565612498</v>
      </c>
      <c r="C130896" t="s">
        <v>78711</v>
      </c>
      <c r="D130896" t="s">
        <v>194861</v>
      </c>
      <c r="E130896" t="s">
        <v>343453</v>
      </c>
    </row>
    <row r="130897" spans="1:5" x14ac:dyDescent="0.3">
      <c r="A130897">
        <v>4</v>
      </c>
      <c r="B130897">
        <v>1565612524</v>
      </c>
      <c r="C130897" t="s">
        <v>78711</v>
      </c>
      <c r="D130897" t="s">
        <v>153339</v>
      </c>
      <c r="E130897" t="s">
        <v>343454</v>
      </c>
    </row>
    <row r="130898" spans="1:5" x14ac:dyDescent="0.3">
      <c r="A130898">
        <v>4</v>
      </c>
      <c r="B130898">
        <v>1565612621</v>
      </c>
      <c r="C130898" t="s">
        <v>78712</v>
      </c>
      <c r="D130898" t="s">
        <v>194862</v>
      </c>
      <c r="E130898" t="s">
        <v>343455</v>
      </c>
    </row>
    <row r="130899" spans="1:5" x14ac:dyDescent="0.3">
      <c r="A130899">
        <v>4</v>
      </c>
      <c r="B130899">
        <v>1565612658</v>
      </c>
      <c r="C130899" t="s">
        <v>78713</v>
      </c>
      <c r="D130899" t="s">
        <v>161459</v>
      </c>
      <c r="E130899" t="s">
        <v>343456</v>
      </c>
    </row>
    <row r="130900" spans="1:5" x14ac:dyDescent="0.3">
      <c r="A130900">
        <v>4</v>
      </c>
      <c r="B130900">
        <v>1565612659</v>
      </c>
      <c r="C130900" t="s">
        <v>78713</v>
      </c>
      <c r="D130900" t="s">
        <v>194863</v>
      </c>
      <c r="E130900" t="s">
        <v>343457</v>
      </c>
    </row>
    <row r="130901" spans="1:5" x14ac:dyDescent="0.3">
      <c r="A130901">
        <v>4</v>
      </c>
      <c r="B130901">
        <v>1565612663</v>
      </c>
      <c r="C130901" t="s">
        <v>78713</v>
      </c>
      <c r="D130901" t="s">
        <v>194864</v>
      </c>
      <c r="E130901" t="s">
        <v>343458</v>
      </c>
    </row>
    <row r="130902" spans="1:5" x14ac:dyDescent="0.3">
      <c r="A130902">
        <v>4</v>
      </c>
      <c r="B130902">
        <v>1565612745</v>
      </c>
      <c r="C130902" t="s">
        <v>78713</v>
      </c>
      <c r="D130902" t="s">
        <v>163764</v>
      </c>
      <c r="E130902" t="s">
        <v>343459</v>
      </c>
    </row>
    <row r="130903" spans="1:5" x14ac:dyDescent="0.3">
      <c r="A130903">
        <v>4</v>
      </c>
      <c r="B130903">
        <v>1565612748</v>
      </c>
      <c r="C130903" t="s">
        <v>78713</v>
      </c>
      <c r="D130903" t="s">
        <v>194865</v>
      </c>
      <c r="E130903" t="s">
        <v>343460</v>
      </c>
    </row>
    <row r="130904" spans="1:5" x14ac:dyDescent="0.3">
      <c r="A130904">
        <v>4</v>
      </c>
      <c r="B130904">
        <v>1565612767</v>
      </c>
      <c r="C130904" t="s">
        <v>78713</v>
      </c>
      <c r="D130904" t="s">
        <v>194866</v>
      </c>
      <c r="E130904" t="s">
        <v>343461</v>
      </c>
    </row>
    <row r="130905" spans="1:5" x14ac:dyDescent="0.3">
      <c r="A130905">
        <v>4</v>
      </c>
      <c r="B130905">
        <v>1565612786</v>
      </c>
      <c r="C130905" t="s">
        <v>78713</v>
      </c>
      <c r="D130905" t="s">
        <v>194867</v>
      </c>
      <c r="E130905" t="s">
        <v>343462</v>
      </c>
    </row>
    <row r="130906" spans="1:5" x14ac:dyDescent="0.3">
      <c r="A130906">
        <v>4</v>
      </c>
      <c r="B130906">
        <v>1565612842</v>
      </c>
      <c r="C130906" t="s">
        <v>78714</v>
      </c>
      <c r="D130906" t="s">
        <v>194868</v>
      </c>
      <c r="E130906" t="s">
        <v>343463</v>
      </c>
    </row>
    <row r="130907" spans="1:5" x14ac:dyDescent="0.3">
      <c r="A130907">
        <v>4</v>
      </c>
      <c r="B130907">
        <v>1565612874</v>
      </c>
      <c r="C130907" t="s">
        <v>78714</v>
      </c>
      <c r="D130907" t="s">
        <v>194869</v>
      </c>
      <c r="E130907" t="s">
        <v>343464</v>
      </c>
    </row>
    <row r="130908" spans="1:5" x14ac:dyDescent="0.3">
      <c r="A130908">
        <v>4</v>
      </c>
      <c r="B130908">
        <v>1565612942</v>
      </c>
      <c r="C130908" t="s">
        <v>78715</v>
      </c>
      <c r="D130908" t="s">
        <v>194870</v>
      </c>
      <c r="E130908" t="s">
        <v>343465</v>
      </c>
    </row>
    <row r="130909" spans="1:5" x14ac:dyDescent="0.3">
      <c r="A130909">
        <v>4</v>
      </c>
      <c r="B130909">
        <v>1565612997</v>
      </c>
      <c r="C130909" t="s">
        <v>78716</v>
      </c>
      <c r="D130909" t="s">
        <v>194871</v>
      </c>
      <c r="E130909" t="s">
        <v>343466</v>
      </c>
    </row>
    <row r="130910" spans="1:5" x14ac:dyDescent="0.3">
      <c r="A130910">
        <v>4</v>
      </c>
      <c r="B130910">
        <v>1565613011</v>
      </c>
      <c r="C130910" t="s">
        <v>78715</v>
      </c>
      <c r="D130910" t="s">
        <v>112926</v>
      </c>
      <c r="E130910" t="s">
        <v>343467</v>
      </c>
    </row>
    <row r="130911" spans="1:5" x14ac:dyDescent="0.3">
      <c r="A130911">
        <v>4</v>
      </c>
      <c r="B130911">
        <v>1565613036</v>
      </c>
      <c r="C130911" t="s">
        <v>78715</v>
      </c>
      <c r="D130911" t="s">
        <v>164752</v>
      </c>
      <c r="E130911" t="s">
        <v>343468</v>
      </c>
    </row>
    <row r="130912" spans="1:5" x14ac:dyDescent="0.3">
      <c r="A130912">
        <v>4</v>
      </c>
      <c r="B130912">
        <v>1565613043</v>
      </c>
      <c r="C130912" t="s">
        <v>78716</v>
      </c>
      <c r="D130912" t="s">
        <v>194872</v>
      </c>
      <c r="E130912" t="s">
        <v>343469</v>
      </c>
    </row>
    <row r="130913" spans="1:5" x14ac:dyDescent="0.3">
      <c r="A130913">
        <v>4</v>
      </c>
      <c r="B130913">
        <v>1565613103</v>
      </c>
      <c r="C130913" t="s">
        <v>78715</v>
      </c>
      <c r="D130913" t="s">
        <v>194873</v>
      </c>
      <c r="E130913" t="s">
        <v>343470</v>
      </c>
    </row>
    <row r="130914" spans="1:5" x14ac:dyDescent="0.3">
      <c r="A130914">
        <v>4</v>
      </c>
      <c r="B130914">
        <v>1565613137</v>
      </c>
      <c r="C130914" t="s">
        <v>78717</v>
      </c>
      <c r="D130914" t="s">
        <v>194874</v>
      </c>
      <c r="E130914" t="s">
        <v>343471</v>
      </c>
    </row>
    <row r="130915" spans="1:5" x14ac:dyDescent="0.3">
      <c r="A130915">
        <v>4</v>
      </c>
      <c r="B130915">
        <v>1565613151</v>
      </c>
      <c r="C130915" t="s">
        <v>78717</v>
      </c>
      <c r="D130915" t="s">
        <v>192931</v>
      </c>
      <c r="E130915" t="s">
        <v>343472</v>
      </c>
    </row>
    <row r="130916" spans="1:5" x14ac:dyDescent="0.3">
      <c r="A130916">
        <v>4</v>
      </c>
      <c r="B130916">
        <v>1565613248</v>
      </c>
      <c r="C130916" t="s">
        <v>78717</v>
      </c>
      <c r="D130916" t="s">
        <v>162173</v>
      </c>
      <c r="E130916" t="s">
        <v>343473</v>
      </c>
    </row>
    <row r="130917" spans="1:5" x14ac:dyDescent="0.3">
      <c r="A130917">
        <v>4</v>
      </c>
      <c r="B130917">
        <v>1565613307</v>
      </c>
      <c r="C130917" t="s">
        <v>78718</v>
      </c>
      <c r="D130917" t="s">
        <v>138903</v>
      </c>
      <c r="E130917" t="s">
        <v>343474</v>
      </c>
    </row>
    <row r="130918" spans="1:5" x14ac:dyDescent="0.3">
      <c r="A130918">
        <v>4</v>
      </c>
      <c r="B130918">
        <v>1565613344</v>
      </c>
      <c r="C130918" t="s">
        <v>78719</v>
      </c>
      <c r="D130918" t="s">
        <v>194875</v>
      </c>
      <c r="E130918" t="s">
        <v>343475</v>
      </c>
    </row>
    <row r="130919" spans="1:5" x14ac:dyDescent="0.3">
      <c r="A130919">
        <v>4</v>
      </c>
      <c r="B130919">
        <v>1565613366</v>
      </c>
      <c r="C130919" t="s">
        <v>78719</v>
      </c>
      <c r="D130919" t="s">
        <v>194876</v>
      </c>
      <c r="E130919" t="s">
        <v>343476</v>
      </c>
    </row>
    <row r="130920" spans="1:5" x14ac:dyDescent="0.3">
      <c r="A130920">
        <v>4</v>
      </c>
      <c r="B130920">
        <v>1565613381</v>
      </c>
      <c r="C130920" t="s">
        <v>78719</v>
      </c>
      <c r="D130920" t="s">
        <v>194877</v>
      </c>
      <c r="E130920" t="s">
        <v>343477</v>
      </c>
    </row>
    <row r="130921" spans="1:5" x14ac:dyDescent="0.3">
      <c r="A130921">
        <v>4</v>
      </c>
      <c r="B130921">
        <v>1565613408</v>
      </c>
      <c r="C130921" t="s">
        <v>78718</v>
      </c>
      <c r="D130921" t="s">
        <v>167890</v>
      </c>
      <c r="E130921" t="s">
        <v>343478</v>
      </c>
    </row>
    <row r="130922" spans="1:5" x14ac:dyDescent="0.3">
      <c r="A130922">
        <v>4</v>
      </c>
      <c r="B130922">
        <v>1565613476</v>
      </c>
      <c r="C130922" t="s">
        <v>78718</v>
      </c>
      <c r="D130922" t="s">
        <v>194878</v>
      </c>
      <c r="E130922" t="s">
        <v>343479</v>
      </c>
    </row>
    <row r="130923" spans="1:5" x14ac:dyDescent="0.3">
      <c r="A130923">
        <v>4</v>
      </c>
      <c r="B130923">
        <v>1565613670</v>
      </c>
      <c r="C130923" t="s">
        <v>78720</v>
      </c>
      <c r="D130923" t="s">
        <v>194879</v>
      </c>
      <c r="E130923" t="s">
        <v>343480</v>
      </c>
    </row>
    <row r="130924" spans="1:5" x14ac:dyDescent="0.3">
      <c r="A130924">
        <v>4</v>
      </c>
      <c r="B130924">
        <v>1565613699</v>
      </c>
      <c r="C130924" t="s">
        <v>78721</v>
      </c>
      <c r="D130924" t="s">
        <v>194880</v>
      </c>
      <c r="E130924" t="s">
        <v>343481</v>
      </c>
    </row>
    <row r="130925" spans="1:5" x14ac:dyDescent="0.3">
      <c r="A130925">
        <v>4</v>
      </c>
      <c r="B130925">
        <v>1565613724</v>
      </c>
      <c r="C130925" t="s">
        <v>78721</v>
      </c>
      <c r="D130925" t="s">
        <v>177679</v>
      </c>
      <c r="E130925" t="s">
        <v>343482</v>
      </c>
    </row>
    <row r="130926" spans="1:5" x14ac:dyDescent="0.3">
      <c r="A130926">
        <v>4</v>
      </c>
      <c r="B130926">
        <v>1565613808</v>
      </c>
      <c r="C130926" t="s">
        <v>78721</v>
      </c>
      <c r="D130926" t="s">
        <v>180746</v>
      </c>
      <c r="E130926" t="s">
        <v>343483</v>
      </c>
    </row>
    <row r="130927" spans="1:5" x14ac:dyDescent="0.3">
      <c r="A130927">
        <v>4</v>
      </c>
      <c r="B130927">
        <v>1565613847</v>
      </c>
      <c r="C130927" t="s">
        <v>78722</v>
      </c>
      <c r="D130927" t="s">
        <v>194881</v>
      </c>
      <c r="E130927" t="s">
        <v>343484</v>
      </c>
    </row>
    <row r="130928" spans="1:5" x14ac:dyDescent="0.3">
      <c r="A130928">
        <v>4</v>
      </c>
      <c r="B130928">
        <v>1565613879</v>
      </c>
      <c r="C130928" t="s">
        <v>78723</v>
      </c>
      <c r="D130928" t="s">
        <v>194882</v>
      </c>
      <c r="E130928" t="s">
        <v>343485</v>
      </c>
    </row>
    <row r="130929" spans="1:5" x14ac:dyDescent="0.3">
      <c r="A130929">
        <v>4</v>
      </c>
      <c r="B130929">
        <v>1565613911</v>
      </c>
      <c r="C130929" t="s">
        <v>78723</v>
      </c>
      <c r="D130929" t="s">
        <v>194883</v>
      </c>
      <c r="E130929" t="s">
        <v>343486</v>
      </c>
    </row>
    <row r="130930" spans="1:5" x14ac:dyDescent="0.3">
      <c r="A130930">
        <v>4</v>
      </c>
      <c r="B130930">
        <v>1565613912</v>
      </c>
      <c r="C130930" t="s">
        <v>78722</v>
      </c>
      <c r="D130930" t="s">
        <v>194884</v>
      </c>
      <c r="E130930" t="s">
        <v>343487</v>
      </c>
    </row>
    <row r="130931" spans="1:5" x14ac:dyDescent="0.3">
      <c r="A130931">
        <v>4</v>
      </c>
      <c r="B130931">
        <v>1565613916</v>
      </c>
      <c r="C130931" t="s">
        <v>78722</v>
      </c>
      <c r="D130931" t="s">
        <v>192221</v>
      </c>
      <c r="E130931" t="s">
        <v>343488</v>
      </c>
    </row>
    <row r="130932" spans="1:5" x14ac:dyDescent="0.3">
      <c r="A130932">
        <v>4</v>
      </c>
      <c r="B130932">
        <v>1565613938</v>
      </c>
      <c r="C130932" t="s">
        <v>78723</v>
      </c>
      <c r="D130932" t="s">
        <v>194885</v>
      </c>
      <c r="E130932" t="s">
        <v>343489</v>
      </c>
    </row>
    <row r="130933" spans="1:5" x14ac:dyDescent="0.3">
      <c r="A130933">
        <v>4</v>
      </c>
      <c r="B130933">
        <v>1565613975</v>
      </c>
      <c r="C130933" t="s">
        <v>78723</v>
      </c>
      <c r="D130933" t="s">
        <v>194886</v>
      </c>
      <c r="E130933" t="s">
        <v>343490</v>
      </c>
    </row>
    <row r="130934" spans="1:5" x14ac:dyDescent="0.3">
      <c r="A130934">
        <v>4</v>
      </c>
      <c r="B130934">
        <v>1565614065</v>
      </c>
      <c r="C130934" t="s">
        <v>78722</v>
      </c>
      <c r="D130934" t="s">
        <v>194887</v>
      </c>
      <c r="E130934" t="s">
        <v>343491</v>
      </c>
    </row>
    <row r="130935" spans="1:5" x14ac:dyDescent="0.3">
      <c r="A130935">
        <v>4</v>
      </c>
      <c r="B130935">
        <v>1565646898</v>
      </c>
      <c r="C130935" t="s">
        <v>78724</v>
      </c>
      <c r="D130935" t="s">
        <v>194888</v>
      </c>
      <c r="E130935" t="s">
        <v>343492</v>
      </c>
    </row>
    <row r="130936" spans="1:5" x14ac:dyDescent="0.3">
      <c r="A130936">
        <v>4</v>
      </c>
      <c r="B130936">
        <v>1565646907</v>
      </c>
      <c r="C130936" t="s">
        <v>78724</v>
      </c>
      <c r="D130936" t="s">
        <v>194889</v>
      </c>
      <c r="E130936" t="s">
        <v>343493</v>
      </c>
    </row>
    <row r="130937" spans="1:5" x14ac:dyDescent="0.3">
      <c r="A130937">
        <v>4</v>
      </c>
      <c r="B130937">
        <v>1565646945</v>
      </c>
      <c r="C130937" t="s">
        <v>78724</v>
      </c>
      <c r="D130937" t="s">
        <v>194890</v>
      </c>
      <c r="E130937" t="s">
        <v>343494</v>
      </c>
    </row>
    <row r="130938" spans="1:5" x14ac:dyDescent="0.3">
      <c r="A130938">
        <v>4</v>
      </c>
      <c r="B130938">
        <v>1565646952</v>
      </c>
      <c r="C130938" t="s">
        <v>78725</v>
      </c>
      <c r="D130938" t="s">
        <v>194891</v>
      </c>
      <c r="E130938" t="s">
        <v>343495</v>
      </c>
    </row>
    <row r="130939" spans="1:5" x14ac:dyDescent="0.3">
      <c r="A130939">
        <v>4</v>
      </c>
      <c r="B130939">
        <v>1565647012</v>
      </c>
      <c r="C130939" t="s">
        <v>78725</v>
      </c>
      <c r="D130939" t="s">
        <v>185577</v>
      </c>
      <c r="E130939" t="s">
        <v>343496</v>
      </c>
    </row>
    <row r="130940" spans="1:5" x14ac:dyDescent="0.3">
      <c r="A130940">
        <v>4</v>
      </c>
      <c r="B130940">
        <v>1565647036</v>
      </c>
      <c r="C130940" t="s">
        <v>78726</v>
      </c>
      <c r="D130940" t="s">
        <v>194892</v>
      </c>
      <c r="E130940" t="s">
        <v>343497</v>
      </c>
    </row>
    <row r="130941" spans="1:5" x14ac:dyDescent="0.3">
      <c r="A130941">
        <v>4</v>
      </c>
      <c r="B130941">
        <v>1565647045</v>
      </c>
      <c r="C130941" t="s">
        <v>78725</v>
      </c>
      <c r="D130941" t="s">
        <v>194893</v>
      </c>
      <c r="E130941" t="s">
        <v>343498</v>
      </c>
    </row>
    <row r="130942" spans="1:5" x14ac:dyDescent="0.3">
      <c r="A130942">
        <v>4</v>
      </c>
      <c r="B130942">
        <v>1565647050</v>
      </c>
      <c r="C130942" t="s">
        <v>78725</v>
      </c>
      <c r="D130942" t="s">
        <v>194894</v>
      </c>
      <c r="E130942" t="s">
        <v>343499</v>
      </c>
    </row>
    <row r="130943" spans="1:5" x14ac:dyDescent="0.3">
      <c r="A130943">
        <v>4</v>
      </c>
      <c r="B130943">
        <v>1565647117</v>
      </c>
      <c r="C130943" t="s">
        <v>78727</v>
      </c>
      <c r="D130943" t="s">
        <v>190909</v>
      </c>
      <c r="E130943" t="s">
        <v>343500</v>
      </c>
    </row>
    <row r="130944" spans="1:5" x14ac:dyDescent="0.3">
      <c r="A130944">
        <v>4</v>
      </c>
      <c r="B130944">
        <v>1565647136</v>
      </c>
      <c r="C130944" t="s">
        <v>78727</v>
      </c>
      <c r="D130944" t="s">
        <v>152921</v>
      </c>
      <c r="E130944" t="s">
        <v>343501</v>
      </c>
    </row>
    <row r="130945" spans="1:5" x14ac:dyDescent="0.3">
      <c r="A130945">
        <v>4</v>
      </c>
      <c r="B130945">
        <v>1565647167</v>
      </c>
      <c r="C130945" t="s">
        <v>78726</v>
      </c>
      <c r="D130945" t="s">
        <v>194895</v>
      </c>
      <c r="E130945" t="s">
        <v>343502</v>
      </c>
    </row>
    <row r="130946" spans="1:5" x14ac:dyDescent="0.3">
      <c r="A130946">
        <v>4</v>
      </c>
      <c r="B130946">
        <v>1565647272</v>
      </c>
      <c r="C130946" t="s">
        <v>78727</v>
      </c>
      <c r="D130946" t="s">
        <v>194896</v>
      </c>
      <c r="E130946" t="s">
        <v>343503</v>
      </c>
    </row>
    <row r="130947" spans="1:5" x14ac:dyDescent="0.3">
      <c r="A130947">
        <v>4</v>
      </c>
      <c r="B130947">
        <v>1565647350</v>
      </c>
      <c r="C130947" t="s">
        <v>78728</v>
      </c>
      <c r="D130947" t="s">
        <v>140342</v>
      </c>
      <c r="E130947" t="s">
        <v>343504</v>
      </c>
    </row>
    <row r="130948" spans="1:5" x14ac:dyDescent="0.3">
      <c r="A130948">
        <v>4</v>
      </c>
      <c r="B130948">
        <v>1565647439</v>
      </c>
      <c r="C130948" t="s">
        <v>78728</v>
      </c>
      <c r="D130948" t="s">
        <v>194897</v>
      </c>
      <c r="E130948" t="s">
        <v>343505</v>
      </c>
    </row>
    <row r="130949" spans="1:5" x14ac:dyDescent="0.3">
      <c r="A130949">
        <v>4</v>
      </c>
      <c r="B130949">
        <v>1565647506</v>
      </c>
      <c r="C130949" t="s">
        <v>78729</v>
      </c>
      <c r="D130949" t="s">
        <v>194898</v>
      </c>
      <c r="E130949" t="s">
        <v>343506</v>
      </c>
    </row>
    <row r="130950" spans="1:5" x14ac:dyDescent="0.3">
      <c r="A130950">
        <v>4</v>
      </c>
      <c r="B130950">
        <v>1565647598</v>
      </c>
      <c r="C130950" t="s">
        <v>78729</v>
      </c>
      <c r="D130950" t="s">
        <v>194899</v>
      </c>
      <c r="E130950" t="s">
        <v>343507</v>
      </c>
    </row>
    <row r="130951" spans="1:5" x14ac:dyDescent="0.3">
      <c r="A130951">
        <v>4</v>
      </c>
      <c r="B130951">
        <v>1565647620</v>
      </c>
      <c r="C130951" t="s">
        <v>78730</v>
      </c>
      <c r="D130951" t="s">
        <v>194900</v>
      </c>
      <c r="E130951" t="s">
        <v>343508</v>
      </c>
    </row>
    <row r="130952" spans="1:5" x14ac:dyDescent="0.3">
      <c r="A130952">
        <v>4</v>
      </c>
      <c r="B130952">
        <v>1565647625</v>
      </c>
      <c r="C130952" t="s">
        <v>78729</v>
      </c>
      <c r="D130952" t="s">
        <v>194901</v>
      </c>
      <c r="E130952" t="s">
        <v>343509</v>
      </c>
    </row>
    <row r="130953" spans="1:5" x14ac:dyDescent="0.3">
      <c r="A130953">
        <v>4</v>
      </c>
      <c r="B130953">
        <v>1565647692</v>
      </c>
      <c r="C130953" t="s">
        <v>78731</v>
      </c>
      <c r="D130953" t="s">
        <v>194902</v>
      </c>
      <c r="E130953" t="s">
        <v>343510</v>
      </c>
    </row>
    <row r="130954" spans="1:5" x14ac:dyDescent="0.3">
      <c r="A130954">
        <v>4</v>
      </c>
      <c r="B130954">
        <v>1565647717</v>
      </c>
      <c r="C130954" t="s">
        <v>78730</v>
      </c>
      <c r="D130954" t="s">
        <v>131811</v>
      </c>
      <c r="E130954" t="s">
        <v>343511</v>
      </c>
    </row>
    <row r="130955" spans="1:5" x14ac:dyDescent="0.3">
      <c r="A130955">
        <v>4</v>
      </c>
      <c r="B130955">
        <v>1565647727</v>
      </c>
      <c r="C130955" t="s">
        <v>78730</v>
      </c>
      <c r="D130955" t="s">
        <v>194903</v>
      </c>
      <c r="E130955" t="s">
        <v>343512</v>
      </c>
    </row>
    <row r="130956" spans="1:5" x14ac:dyDescent="0.3">
      <c r="A130956">
        <v>4</v>
      </c>
      <c r="B130956">
        <v>1565647843</v>
      </c>
      <c r="C130956" t="s">
        <v>78731</v>
      </c>
      <c r="D130956" t="s">
        <v>194904</v>
      </c>
      <c r="E130956" t="s">
        <v>343513</v>
      </c>
    </row>
    <row r="130957" spans="1:5" x14ac:dyDescent="0.3">
      <c r="A130957">
        <v>4</v>
      </c>
      <c r="B130957">
        <v>1565647875</v>
      </c>
      <c r="C130957" t="s">
        <v>78731</v>
      </c>
      <c r="D130957" t="s">
        <v>194905</v>
      </c>
      <c r="E130957" t="s">
        <v>343514</v>
      </c>
    </row>
    <row r="130958" spans="1:5" x14ac:dyDescent="0.3">
      <c r="A130958">
        <v>4</v>
      </c>
      <c r="B130958">
        <v>1565647955</v>
      </c>
      <c r="C130958" t="s">
        <v>78732</v>
      </c>
      <c r="D130958" t="s">
        <v>194906</v>
      </c>
      <c r="E130958" t="s">
        <v>343515</v>
      </c>
    </row>
    <row r="130959" spans="1:5" x14ac:dyDescent="0.3">
      <c r="A130959">
        <v>4</v>
      </c>
      <c r="B130959">
        <v>1565647965</v>
      </c>
      <c r="C130959" t="s">
        <v>78733</v>
      </c>
      <c r="D130959" t="s">
        <v>194568</v>
      </c>
      <c r="E130959" t="s">
        <v>343516</v>
      </c>
    </row>
    <row r="130960" spans="1:5" x14ac:dyDescent="0.3">
      <c r="A130960">
        <v>4</v>
      </c>
      <c r="B130960">
        <v>1565647980</v>
      </c>
      <c r="C130960" t="s">
        <v>78733</v>
      </c>
      <c r="D130960" t="s">
        <v>194907</v>
      </c>
      <c r="E130960" t="s">
        <v>343517</v>
      </c>
    </row>
    <row r="130961" spans="1:5" x14ac:dyDescent="0.3">
      <c r="A130961">
        <v>4</v>
      </c>
      <c r="B130961">
        <v>1565648138</v>
      </c>
      <c r="C130961" t="s">
        <v>78734</v>
      </c>
      <c r="D130961" t="s">
        <v>194908</v>
      </c>
      <c r="E130961" t="s">
        <v>343518</v>
      </c>
    </row>
    <row r="130962" spans="1:5" x14ac:dyDescent="0.3">
      <c r="A130962">
        <v>4</v>
      </c>
      <c r="B130962">
        <v>1565648152</v>
      </c>
      <c r="C130962" t="s">
        <v>78732</v>
      </c>
      <c r="D130962" t="s">
        <v>194909</v>
      </c>
      <c r="E130962" t="s">
        <v>343519</v>
      </c>
    </row>
    <row r="130963" spans="1:5" x14ac:dyDescent="0.3">
      <c r="A130963">
        <v>4</v>
      </c>
      <c r="B130963">
        <v>1565648185</v>
      </c>
      <c r="C130963" t="s">
        <v>78734</v>
      </c>
      <c r="D130963" t="s">
        <v>194910</v>
      </c>
      <c r="E130963" t="s">
        <v>343520</v>
      </c>
    </row>
    <row r="130964" spans="1:5" x14ac:dyDescent="0.3">
      <c r="A130964">
        <v>4</v>
      </c>
      <c r="B130964">
        <v>1565648229</v>
      </c>
      <c r="C130964" t="s">
        <v>78734</v>
      </c>
      <c r="D130964" t="s">
        <v>194911</v>
      </c>
      <c r="E130964" t="s">
        <v>343521</v>
      </c>
    </row>
    <row r="130965" spans="1:5" x14ac:dyDescent="0.3">
      <c r="A130965">
        <v>4</v>
      </c>
      <c r="B130965">
        <v>1565648230</v>
      </c>
      <c r="C130965" t="s">
        <v>78734</v>
      </c>
      <c r="D130965" t="s">
        <v>194912</v>
      </c>
      <c r="E130965" t="s">
        <v>343522</v>
      </c>
    </row>
    <row r="130966" spans="1:5" x14ac:dyDescent="0.3">
      <c r="A130966">
        <v>4</v>
      </c>
      <c r="B130966">
        <v>1565648258</v>
      </c>
      <c r="C130966" t="s">
        <v>78734</v>
      </c>
      <c r="D130966" t="s">
        <v>194913</v>
      </c>
      <c r="E130966" t="s">
        <v>343523</v>
      </c>
    </row>
    <row r="130967" spans="1:5" x14ac:dyDescent="0.3">
      <c r="A130967">
        <v>4</v>
      </c>
      <c r="B130967">
        <v>1565648266</v>
      </c>
      <c r="C130967" t="s">
        <v>78734</v>
      </c>
      <c r="D130967" t="s">
        <v>170507</v>
      </c>
      <c r="E130967" t="s">
        <v>343524</v>
      </c>
    </row>
    <row r="130968" spans="1:5" x14ac:dyDescent="0.3">
      <c r="A130968">
        <v>4</v>
      </c>
      <c r="B130968">
        <v>1565648284</v>
      </c>
      <c r="C130968" t="s">
        <v>78735</v>
      </c>
      <c r="D130968" t="s">
        <v>194914</v>
      </c>
      <c r="E130968" t="s">
        <v>343525</v>
      </c>
    </row>
    <row r="130969" spans="1:5" x14ac:dyDescent="0.3">
      <c r="A130969">
        <v>4</v>
      </c>
      <c r="B130969">
        <v>1565648348</v>
      </c>
      <c r="C130969" t="s">
        <v>78735</v>
      </c>
      <c r="D130969" t="s">
        <v>168729</v>
      </c>
      <c r="E130969" t="s">
        <v>343526</v>
      </c>
    </row>
    <row r="130970" spans="1:5" x14ac:dyDescent="0.3">
      <c r="A130970">
        <v>4</v>
      </c>
      <c r="B130970">
        <v>1565648369</v>
      </c>
      <c r="C130970" t="s">
        <v>78736</v>
      </c>
      <c r="D130970" t="s">
        <v>194915</v>
      </c>
      <c r="E130970" t="s">
        <v>343527</v>
      </c>
    </row>
    <row r="130971" spans="1:5" x14ac:dyDescent="0.3">
      <c r="A130971">
        <v>4</v>
      </c>
      <c r="B130971">
        <v>1565648531</v>
      </c>
      <c r="C130971" t="s">
        <v>78736</v>
      </c>
      <c r="D130971" t="s">
        <v>194916</v>
      </c>
      <c r="E130971" t="s">
        <v>343528</v>
      </c>
    </row>
    <row r="130972" spans="1:5" x14ac:dyDescent="0.3">
      <c r="A130972">
        <v>4</v>
      </c>
      <c r="B130972">
        <v>1565648558</v>
      </c>
      <c r="C130972" t="s">
        <v>78737</v>
      </c>
      <c r="D130972" t="s">
        <v>194917</v>
      </c>
      <c r="E130972" t="s">
        <v>343529</v>
      </c>
    </row>
    <row r="130973" spans="1:5" x14ac:dyDescent="0.3">
      <c r="A130973">
        <v>4</v>
      </c>
      <c r="B130973">
        <v>1565648577</v>
      </c>
      <c r="C130973" t="s">
        <v>78737</v>
      </c>
      <c r="D130973" t="s">
        <v>164541</v>
      </c>
      <c r="E130973" t="s">
        <v>343530</v>
      </c>
    </row>
    <row r="130974" spans="1:5" x14ac:dyDescent="0.3">
      <c r="A130974">
        <v>4</v>
      </c>
      <c r="B130974">
        <v>1565648718</v>
      </c>
      <c r="C130974" t="s">
        <v>78738</v>
      </c>
      <c r="D130974" t="s">
        <v>194918</v>
      </c>
      <c r="E130974" t="s">
        <v>343531</v>
      </c>
    </row>
    <row r="130975" spans="1:5" x14ac:dyDescent="0.3">
      <c r="A130975">
        <v>4</v>
      </c>
      <c r="B130975">
        <v>1565648785</v>
      </c>
      <c r="C130975" t="s">
        <v>78739</v>
      </c>
      <c r="D130975" t="s">
        <v>194919</v>
      </c>
      <c r="E130975" t="s">
        <v>343532</v>
      </c>
    </row>
    <row r="130976" spans="1:5" x14ac:dyDescent="0.3">
      <c r="A130976">
        <v>4</v>
      </c>
      <c r="B130976">
        <v>1565648792</v>
      </c>
      <c r="C130976" t="s">
        <v>78740</v>
      </c>
      <c r="D130976" t="s">
        <v>194920</v>
      </c>
      <c r="E130976" t="s">
        <v>343533</v>
      </c>
    </row>
    <row r="130977" spans="1:5" x14ac:dyDescent="0.3">
      <c r="A130977">
        <v>4</v>
      </c>
      <c r="B130977">
        <v>1565648870</v>
      </c>
      <c r="C130977" t="s">
        <v>78738</v>
      </c>
      <c r="D130977" t="s">
        <v>194921</v>
      </c>
      <c r="E130977" t="s">
        <v>343534</v>
      </c>
    </row>
    <row r="130978" spans="1:5" x14ac:dyDescent="0.3">
      <c r="A130978">
        <v>4</v>
      </c>
      <c r="B130978">
        <v>1565648915</v>
      </c>
      <c r="C130978" t="s">
        <v>78741</v>
      </c>
      <c r="D130978" t="s">
        <v>149327</v>
      </c>
      <c r="E130978" t="s">
        <v>343535</v>
      </c>
    </row>
    <row r="130979" spans="1:5" x14ac:dyDescent="0.3">
      <c r="A130979">
        <v>4</v>
      </c>
      <c r="B130979">
        <v>1565648926</v>
      </c>
      <c r="C130979" t="s">
        <v>78738</v>
      </c>
      <c r="D130979" t="s">
        <v>159478</v>
      </c>
      <c r="E130979" t="s">
        <v>343536</v>
      </c>
    </row>
    <row r="130980" spans="1:5" x14ac:dyDescent="0.3">
      <c r="A130980">
        <v>4</v>
      </c>
      <c r="B130980">
        <v>1565648937</v>
      </c>
      <c r="C130980" t="s">
        <v>78740</v>
      </c>
      <c r="D130980" t="s">
        <v>194922</v>
      </c>
      <c r="E130980" t="s">
        <v>343537</v>
      </c>
    </row>
    <row r="130981" spans="1:5" x14ac:dyDescent="0.3">
      <c r="A130981">
        <v>4</v>
      </c>
      <c r="B130981">
        <v>1565648957</v>
      </c>
      <c r="C130981" t="s">
        <v>78740</v>
      </c>
      <c r="D130981" t="s">
        <v>194923</v>
      </c>
      <c r="E130981" t="s">
        <v>343538</v>
      </c>
    </row>
    <row r="130982" spans="1:5" x14ac:dyDescent="0.3">
      <c r="A130982">
        <v>4</v>
      </c>
      <c r="B130982">
        <v>1565648987</v>
      </c>
      <c r="C130982" t="s">
        <v>78741</v>
      </c>
      <c r="D130982" t="s">
        <v>194924</v>
      </c>
      <c r="E130982" t="s">
        <v>343539</v>
      </c>
    </row>
    <row r="130983" spans="1:5" x14ac:dyDescent="0.3">
      <c r="A130983">
        <v>4</v>
      </c>
      <c r="B130983">
        <v>1565649012</v>
      </c>
      <c r="C130983" t="s">
        <v>78741</v>
      </c>
      <c r="D130983" t="s">
        <v>194925</v>
      </c>
      <c r="E130983" t="s">
        <v>343540</v>
      </c>
    </row>
    <row r="130984" spans="1:5" x14ac:dyDescent="0.3">
      <c r="A130984">
        <v>4</v>
      </c>
      <c r="B130984">
        <v>1565649038</v>
      </c>
      <c r="C130984" t="s">
        <v>78742</v>
      </c>
      <c r="D130984" t="s">
        <v>194926</v>
      </c>
      <c r="E130984" t="s">
        <v>343541</v>
      </c>
    </row>
    <row r="130985" spans="1:5" x14ac:dyDescent="0.3">
      <c r="A130985">
        <v>4</v>
      </c>
      <c r="B130985">
        <v>1565649059</v>
      </c>
      <c r="C130985" t="s">
        <v>78741</v>
      </c>
      <c r="D130985" t="s">
        <v>194927</v>
      </c>
      <c r="E130985" t="s">
        <v>343542</v>
      </c>
    </row>
    <row r="130986" spans="1:5" x14ac:dyDescent="0.3">
      <c r="A130986">
        <v>4</v>
      </c>
      <c r="B130986">
        <v>1565649080</v>
      </c>
      <c r="C130986" t="s">
        <v>78741</v>
      </c>
      <c r="D130986" t="s">
        <v>194928</v>
      </c>
      <c r="E130986" t="s">
        <v>343543</v>
      </c>
    </row>
    <row r="130987" spans="1:5" x14ac:dyDescent="0.3">
      <c r="A130987">
        <v>4</v>
      </c>
      <c r="B130987">
        <v>1565649084</v>
      </c>
      <c r="C130987" t="s">
        <v>78742</v>
      </c>
      <c r="D130987" t="s">
        <v>194929</v>
      </c>
      <c r="E130987" t="s">
        <v>343544</v>
      </c>
    </row>
    <row r="130988" spans="1:5" x14ac:dyDescent="0.3">
      <c r="A130988">
        <v>4</v>
      </c>
      <c r="B130988">
        <v>1565649117</v>
      </c>
      <c r="C130988" t="s">
        <v>78742</v>
      </c>
      <c r="D130988" t="s">
        <v>165200</v>
      </c>
      <c r="E130988" t="s">
        <v>343545</v>
      </c>
    </row>
    <row r="130989" spans="1:5" x14ac:dyDescent="0.3">
      <c r="A130989">
        <v>4</v>
      </c>
      <c r="B130989">
        <v>1565649120</v>
      </c>
      <c r="C130989" t="s">
        <v>78741</v>
      </c>
      <c r="D130989" t="s">
        <v>194930</v>
      </c>
      <c r="E130989" t="s">
        <v>343546</v>
      </c>
    </row>
    <row r="130990" spans="1:5" x14ac:dyDescent="0.3">
      <c r="A130990">
        <v>4</v>
      </c>
      <c r="B130990">
        <v>1565649125</v>
      </c>
      <c r="C130990" t="s">
        <v>78742</v>
      </c>
      <c r="D130990" t="s">
        <v>194931</v>
      </c>
      <c r="E130990" t="s">
        <v>343547</v>
      </c>
    </row>
    <row r="130991" spans="1:5" x14ac:dyDescent="0.3">
      <c r="A130991">
        <v>4</v>
      </c>
      <c r="B130991">
        <v>1565649154</v>
      </c>
      <c r="C130991" t="s">
        <v>78741</v>
      </c>
      <c r="D130991" t="s">
        <v>172233</v>
      </c>
      <c r="E130991" t="s">
        <v>343548</v>
      </c>
    </row>
    <row r="130992" spans="1:5" x14ac:dyDescent="0.3">
      <c r="A130992">
        <v>4</v>
      </c>
      <c r="B130992">
        <v>1565649169</v>
      </c>
      <c r="C130992" t="s">
        <v>78741</v>
      </c>
      <c r="D130992" t="s">
        <v>165794</v>
      </c>
      <c r="E130992" t="s">
        <v>343549</v>
      </c>
    </row>
    <row r="130993" spans="1:5" x14ac:dyDescent="0.3">
      <c r="A130993">
        <v>4</v>
      </c>
      <c r="B130993">
        <v>1565649214</v>
      </c>
      <c r="C130993" t="s">
        <v>78742</v>
      </c>
      <c r="D130993" t="s">
        <v>194932</v>
      </c>
      <c r="E130993" t="s">
        <v>343550</v>
      </c>
    </row>
    <row r="130994" spans="1:5" x14ac:dyDescent="0.3">
      <c r="A130994">
        <v>4</v>
      </c>
      <c r="B130994">
        <v>1565649285</v>
      </c>
      <c r="C130994" t="s">
        <v>78743</v>
      </c>
      <c r="D130994" t="s">
        <v>166313</v>
      </c>
      <c r="E130994" t="s">
        <v>343551</v>
      </c>
    </row>
    <row r="130995" spans="1:5" x14ac:dyDescent="0.3">
      <c r="A130995">
        <v>4</v>
      </c>
      <c r="B130995">
        <v>1565649309</v>
      </c>
      <c r="C130995" t="s">
        <v>78744</v>
      </c>
      <c r="D130995" t="s">
        <v>194933</v>
      </c>
      <c r="E130995" t="s">
        <v>343552</v>
      </c>
    </row>
    <row r="130996" spans="1:5" x14ac:dyDescent="0.3">
      <c r="A130996">
        <v>4</v>
      </c>
      <c r="B130996">
        <v>1565649314</v>
      </c>
      <c r="C130996" t="s">
        <v>78744</v>
      </c>
      <c r="D130996" t="s">
        <v>194934</v>
      </c>
      <c r="E130996" t="s">
        <v>343553</v>
      </c>
    </row>
    <row r="130997" spans="1:5" x14ac:dyDescent="0.3">
      <c r="A130997">
        <v>4</v>
      </c>
      <c r="B130997">
        <v>1565649354</v>
      </c>
      <c r="C130997" t="s">
        <v>78743</v>
      </c>
      <c r="D130997" t="s">
        <v>194935</v>
      </c>
      <c r="E130997" t="s">
        <v>343554</v>
      </c>
    </row>
    <row r="130998" spans="1:5" x14ac:dyDescent="0.3">
      <c r="A130998">
        <v>4</v>
      </c>
      <c r="B130998">
        <v>1565649422</v>
      </c>
      <c r="C130998" t="s">
        <v>78745</v>
      </c>
      <c r="D130998" t="s">
        <v>194936</v>
      </c>
      <c r="E130998" t="s">
        <v>343555</v>
      </c>
    </row>
    <row r="130999" spans="1:5" x14ac:dyDescent="0.3">
      <c r="A130999">
        <v>4</v>
      </c>
      <c r="B130999">
        <v>1565649499</v>
      </c>
      <c r="C130999" t="s">
        <v>78744</v>
      </c>
      <c r="D130999" t="s">
        <v>167933</v>
      </c>
      <c r="E130999" t="s">
        <v>343556</v>
      </c>
    </row>
    <row r="131000" spans="1:5" x14ac:dyDescent="0.3">
      <c r="A131000">
        <v>4</v>
      </c>
      <c r="B131000">
        <v>1565649502</v>
      </c>
      <c r="C131000" t="s">
        <v>78744</v>
      </c>
      <c r="D131000" t="s">
        <v>180222</v>
      </c>
      <c r="E131000" t="s">
        <v>343557</v>
      </c>
    </row>
    <row r="131001" spans="1:5" x14ac:dyDescent="0.3">
      <c r="A131001">
        <v>4</v>
      </c>
      <c r="B131001">
        <v>1565649509</v>
      </c>
      <c r="C131001" t="s">
        <v>78745</v>
      </c>
      <c r="D131001" t="s">
        <v>194937</v>
      </c>
      <c r="E131001" t="s">
        <v>343558</v>
      </c>
    </row>
    <row r="131002" spans="1:5" x14ac:dyDescent="0.3">
      <c r="A131002">
        <v>4</v>
      </c>
      <c r="B131002">
        <v>1565649553</v>
      </c>
      <c r="C131002" t="s">
        <v>78746</v>
      </c>
      <c r="D131002" t="s">
        <v>194938</v>
      </c>
      <c r="E131002" t="s">
        <v>343559</v>
      </c>
    </row>
    <row r="131003" spans="1:5" x14ac:dyDescent="0.3">
      <c r="A131003">
        <v>4</v>
      </c>
      <c r="B131003">
        <v>1565649650</v>
      </c>
      <c r="C131003" t="s">
        <v>78746</v>
      </c>
      <c r="D131003" t="s">
        <v>194939</v>
      </c>
      <c r="E131003" t="s">
        <v>343560</v>
      </c>
    </row>
    <row r="131004" spans="1:5" x14ac:dyDescent="0.3">
      <c r="A131004">
        <v>4</v>
      </c>
      <c r="B131004">
        <v>1565649671</v>
      </c>
      <c r="C131004" t="s">
        <v>78746</v>
      </c>
      <c r="D131004" t="s">
        <v>128561</v>
      </c>
      <c r="E131004" t="s">
        <v>343561</v>
      </c>
    </row>
    <row r="131005" spans="1:5" x14ac:dyDescent="0.3">
      <c r="A131005">
        <v>4</v>
      </c>
      <c r="B131005">
        <v>1565649725</v>
      </c>
      <c r="C131005" t="s">
        <v>78747</v>
      </c>
      <c r="D131005" t="s">
        <v>146967</v>
      </c>
      <c r="E131005" t="s">
        <v>343562</v>
      </c>
    </row>
    <row r="131006" spans="1:5" x14ac:dyDescent="0.3">
      <c r="A131006">
        <v>4</v>
      </c>
      <c r="B131006">
        <v>1565649732</v>
      </c>
      <c r="C131006" t="s">
        <v>78747</v>
      </c>
      <c r="D131006" t="s">
        <v>96630</v>
      </c>
      <c r="E131006" t="s">
        <v>343563</v>
      </c>
    </row>
    <row r="131007" spans="1:5" x14ac:dyDescent="0.3">
      <c r="A131007">
        <v>4</v>
      </c>
      <c r="B131007">
        <v>1565649753</v>
      </c>
      <c r="C131007" t="s">
        <v>78748</v>
      </c>
      <c r="D131007" t="s">
        <v>99617</v>
      </c>
      <c r="E131007" t="s">
        <v>343564</v>
      </c>
    </row>
    <row r="131008" spans="1:5" x14ac:dyDescent="0.3">
      <c r="A131008">
        <v>4</v>
      </c>
      <c r="B131008">
        <v>1565649758</v>
      </c>
      <c r="C131008" t="s">
        <v>78747</v>
      </c>
      <c r="D131008" t="s">
        <v>194940</v>
      </c>
      <c r="E131008" t="s">
        <v>343565</v>
      </c>
    </row>
    <row r="131009" spans="1:5" x14ac:dyDescent="0.3">
      <c r="A131009">
        <v>4</v>
      </c>
      <c r="B131009">
        <v>1565649787</v>
      </c>
      <c r="C131009" t="s">
        <v>78748</v>
      </c>
      <c r="D131009" t="s">
        <v>194941</v>
      </c>
      <c r="E131009" t="s">
        <v>343566</v>
      </c>
    </row>
    <row r="131010" spans="1:5" x14ac:dyDescent="0.3">
      <c r="A131010">
        <v>4</v>
      </c>
      <c r="B131010">
        <v>1565649799</v>
      </c>
      <c r="C131010" t="s">
        <v>78748</v>
      </c>
      <c r="D131010" t="s">
        <v>194942</v>
      </c>
      <c r="E131010" t="s">
        <v>343567</v>
      </c>
    </row>
    <row r="131011" spans="1:5" x14ac:dyDescent="0.3">
      <c r="A131011">
        <v>4</v>
      </c>
      <c r="B131011">
        <v>1565649865</v>
      </c>
      <c r="C131011" t="s">
        <v>78749</v>
      </c>
      <c r="D131011" t="s">
        <v>194943</v>
      </c>
      <c r="E131011" t="s">
        <v>343568</v>
      </c>
    </row>
    <row r="131012" spans="1:5" x14ac:dyDescent="0.3">
      <c r="A131012">
        <v>4</v>
      </c>
      <c r="B131012">
        <v>1565649902</v>
      </c>
      <c r="C131012" t="s">
        <v>78748</v>
      </c>
      <c r="D131012" t="s">
        <v>194944</v>
      </c>
      <c r="E131012" t="s">
        <v>343569</v>
      </c>
    </row>
    <row r="131013" spans="1:5" x14ac:dyDescent="0.3">
      <c r="A131013">
        <v>4</v>
      </c>
      <c r="B131013">
        <v>1565649911</v>
      </c>
      <c r="C131013" t="s">
        <v>78749</v>
      </c>
      <c r="D131013" t="s">
        <v>180540</v>
      </c>
      <c r="E131013" t="s">
        <v>343570</v>
      </c>
    </row>
    <row r="131014" spans="1:5" x14ac:dyDescent="0.3">
      <c r="A131014">
        <v>4</v>
      </c>
      <c r="B131014">
        <v>1565649984</v>
      </c>
      <c r="C131014" t="s">
        <v>78749</v>
      </c>
      <c r="D131014" t="s">
        <v>194945</v>
      </c>
      <c r="E131014" t="s">
        <v>343571</v>
      </c>
    </row>
    <row r="131015" spans="1:5" x14ac:dyDescent="0.3">
      <c r="A131015">
        <v>4</v>
      </c>
      <c r="B131015">
        <v>1565650045</v>
      </c>
      <c r="C131015" t="s">
        <v>78750</v>
      </c>
      <c r="D131015" t="s">
        <v>194946</v>
      </c>
      <c r="E131015" t="s">
        <v>343572</v>
      </c>
    </row>
    <row r="131016" spans="1:5" x14ac:dyDescent="0.3">
      <c r="A131016">
        <v>4</v>
      </c>
      <c r="B131016">
        <v>1565650070</v>
      </c>
      <c r="C131016" t="s">
        <v>78751</v>
      </c>
      <c r="D131016" t="s">
        <v>194947</v>
      </c>
      <c r="E131016" t="s">
        <v>343573</v>
      </c>
    </row>
    <row r="131017" spans="1:5" x14ac:dyDescent="0.3">
      <c r="A131017">
        <v>4</v>
      </c>
      <c r="B131017">
        <v>1565650087</v>
      </c>
      <c r="C131017" t="s">
        <v>78751</v>
      </c>
      <c r="D131017" t="s">
        <v>194948</v>
      </c>
      <c r="E131017" t="s">
        <v>343574</v>
      </c>
    </row>
    <row r="131018" spans="1:5" x14ac:dyDescent="0.3">
      <c r="A131018">
        <v>4</v>
      </c>
      <c r="B131018">
        <v>1565650152</v>
      </c>
      <c r="C131018" t="s">
        <v>78752</v>
      </c>
      <c r="D131018" t="s">
        <v>194949</v>
      </c>
      <c r="E131018" t="s">
        <v>343575</v>
      </c>
    </row>
    <row r="131019" spans="1:5" x14ac:dyDescent="0.3">
      <c r="A131019">
        <v>4</v>
      </c>
      <c r="B131019">
        <v>1565650178</v>
      </c>
      <c r="C131019" t="s">
        <v>78751</v>
      </c>
      <c r="D131019" t="s">
        <v>194950</v>
      </c>
      <c r="E131019" t="s">
        <v>343576</v>
      </c>
    </row>
    <row r="131020" spans="1:5" x14ac:dyDescent="0.3">
      <c r="A131020">
        <v>4</v>
      </c>
      <c r="B131020">
        <v>1565650189</v>
      </c>
      <c r="C131020" t="s">
        <v>78750</v>
      </c>
      <c r="D131020" t="s">
        <v>194951</v>
      </c>
      <c r="E131020" t="s">
        <v>343577</v>
      </c>
    </row>
    <row r="131021" spans="1:5" x14ac:dyDescent="0.3">
      <c r="A131021">
        <v>4</v>
      </c>
      <c r="B131021">
        <v>1565650198</v>
      </c>
      <c r="C131021" t="s">
        <v>78752</v>
      </c>
      <c r="D131021" t="s">
        <v>194952</v>
      </c>
      <c r="E131021" t="s">
        <v>343578</v>
      </c>
    </row>
    <row r="131022" spans="1:5" x14ac:dyDescent="0.3">
      <c r="A131022">
        <v>4</v>
      </c>
      <c r="B131022">
        <v>1565650324</v>
      </c>
      <c r="C131022" t="s">
        <v>78750</v>
      </c>
      <c r="D131022" t="s">
        <v>194953</v>
      </c>
      <c r="E131022" t="s">
        <v>343579</v>
      </c>
    </row>
    <row r="131023" spans="1:5" x14ac:dyDescent="0.3">
      <c r="A131023">
        <v>4</v>
      </c>
      <c r="B131023">
        <v>1565650505</v>
      </c>
      <c r="C131023" t="s">
        <v>78753</v>
      </c>
      <c r="D131023" t="s">
        <v>194954</v>
      </c>
      <c r="E131023" t="s">
        <v>343580</v>
      </c>
    </row>
    <row r="131024" spans="1:5" x14ac:dyDescent="0.3">
      <c r="A131024">
        <v>4</v>
      </c>
      <c r="B131024">
        <v>1565650513</v>
      </c>
      <c r="C131024" t="s">
        <v>78753</v>
      </c>
      <c r="D131024" t="s">
        <v>194955</v>
      </c>
      <c r="E131024" t="s">
        <v>343581</v>
      </c>
    </row>
    <row r="131025" spans="1:5" x14ac:dyDescent="0.3">
      <c r="A131025">
        <v>4</v>
      </c>
      <c r="B131025">
        <v>1565650561</v>
      </c>
      <c r="C131025" t="s">
        <v>78754</v>
      </c>
      <c r="D131025" t="s">
        <v>194956</v>
      </c>
      <c r="E131025" t="s">
        <v>343582</v>
      </c>
    </row>
    <row r="131026" spans="1:5" x14ac:dyDescent="0.3">
      <c r="A131026">
        <v>4</v>
      </c>
      <c r="B131026">
        <v>1565650655</v>
      </c>
      <c r="C131026" t="s">
        <v>78754</v>
      </c>
      <c r="D131026" t="s">
        <v>194957</v>
      </c>
      <c r="E131026" t="s">
        <v>343583</v>
      </c>
    </row>
    <row r="131027" spans="1:5" x14ac:dyDescent="0.3">
      <c r="A131027">
        <v>4</v>
      </c>
      <c r="B131027">
        <v>1565650664</v>
      </c>
      <c r="C131027" t="s">
        <v>78755</v>
      </c>
      <c r="D131027" t="s">
        <v>194958</v>
      </c>
      <c r="E131027" t="s">
        <v>343584</v>
      </c>
    </row>
    <row r="131028" spans="1:5" x14ac:dyDescent="0.3">
      <c r="A131028">
        <v>4</v>
      </c>
      <c r="B131028">
        <v>1565650731</v>
      </c>
      <c r="C131028" t="s">
        <v>78756</v>
      </c>
      <c r="D131028" t="s">
        <v>194959</v>
      </c>
      <c r="E131028" t="s">
        <v>343585</v>
      </c>
    </row>
    <row r="131029" spans="1:5" x14ac:dyDescent="0.3">
      <c r="A131029">
        <v>4</v>
      </c>
      <c r="B131029">
        <v>1565684387</v>
      </c>
      <c r="C131029" t="s">
        <v>78757</v>
      </c>
      <c r="D131029" t="s">
        <v>194960</v>
      </c>
      <c r="E131029" t="s">
        <v>343586</v>
      </c>
    </row>
    <row r="131030" spans="1:5" x14ac:dyDescent="0.3">
      <c r="A131030">
        <v>4</v>
      </c>
      <c r="B131030">
        <v>1565684418</v>
      </c>
      <c r="C131030" t="s">
        <v>78758</v>
      </c>
      <c r="D131030" t="s">
        <v>194961</v>
      </c>
      <c r="E131030" t="s">
        <v>343587</v>
      </c>
    </row>
    <row r="131031" spans="1:5" x14ac:dyDescent="0.3">
      <c r="A131031">
        <v>4</v>
      </c>
      <c r="B131031">
        <v>1565684463</v>
      </c>
      <c r="C131031" t="s">
        <v>78757</v>
      </c>
      <c r="D131031" t="s">
        <v>173929</v>
      </c>
      <c r="E131031" t="s">
        <v>343588</v>
      </c>
    </row>
    <row r="131032" spans="1:5" x14ac:dyDescent="0.3">
      <c r="A131032">
        <v>4</v>
      </c>
      <c r="B131032">
        <v>1565684492</v>
      </c>
      <c r="C131032" t="s">
        <v>78758</v>
      </c>
      <c r="D131032" t="s">
        <v>194713</v>
      </c>
      <c r="E131032" t="s">
        <v>343589</v>
      </c>
    </row>
    <row r="131033" spans="1:5" x14ac:dyDescent="0.3">
      <c r="A131033">
        <v>4</v>
      </c>
      <c r="B131033">
        <v>1565684524</v>
      </c>
      <c r="C131033" t="s">
        <v>78757</v>
      </c>
      <c r="D131033" t="s">
        <v>194962</v>
      </c>
      <c r="E131033" t="s">
        <v>343590</v>
      </c>
    </row>
    <row r="131034" spans="1:5" x14ac:dyDescent="0.3">
      <c r="A131034">
        <v>4</v>
      </c>
      <c r="B131034">
        <v>1565684610</v>
      </c>
      <c r="C131034" t="s">
        <v>78758</v>
      </c>
      <c r="D131034" t="s">
        <v>194963</v>
      </c>
      <c r="E131034" t="s">
        <v>343591</v>
      </c>
    </row>
    <row r="131035" spans="1:5" x14ac:dyDescent="0.3">
      <c r="A131035">
        <v>4</v>
      </c>
      <c r="B131035">
        <v>1565684613</v>
      </c>
      <c r="C131035" t="s">
        <v>78758</v>
      </c>
      <c r="D131035" t="s">
        <v>194964</v>
      </c>
      <c r="E131035" t="s">
        <v>343592</v>
      </c>
    </row>
    <row r="131036" spans="1:5" x14ac:dyDescent="0.3">
      <c r="A131036">
        <v>4</v>
      </c>
      <c r="B131036">
        <v>1565684674</v>
      </c>
      <c r="C131036" t="s">
        <v>78759</v>
      </c>
      <c r="D131036" t="s">
        <v>194965</v>
      </c>
      <c r="E131036" t="s">
        <v>343593</v>
      </c>
    </row>
    <row r="131037" spans="1:5" x14ac:dyDescent="0.3">
      <c r="A131037">
        <v>4</v>
      </c>
      <c r="B131037">
        <v>1565684734</v>
      </c>
      <c r="C131037" t="s">
        <v>78759</v>
      </c>
      <c r="D131037" t="s">
        <v>194966</v>
      </c>
      <c r="E131037" t="s">
        <v>343594</v>
      </c>
    </row>
    <row r="131038" spans="1:5" x14ac:dyDescent="0.3">
      <c r="A131038">
        <v>4</v>
      </c>
      <c r="B131038">
        <v>1565684764</v>
      </c>
      <c r="C131038" t="s">
        <v>78759</v>
      </c>
      <c r="D131038" t="s">
        <v>138529</v>
      </c>
      <c r="E131038" t="s">
        <v>343595</v>
      </c>
    </row>
    <row r="131039" spans="1:5" x14ac:dyDescent="0.3">
      <c r="A131039">
        <v>4</v>
      </c>
      <c r="B131039">
        <v>1565684824</v>
      </c>
      <c r="C131039" t="s">
        <v>78760</v>
      </c>
      <c r="D131039" t="s">
        <v>194967</v>
      </c>
      <c r="E131039" t="s">
        <v>343596</v>
      </c>
    </row>
    <row r="131040" spans="1:5" x14ac:dyDescent="0.3">
      <c r="A131040">
        <v>4</v>
      </c>
      <c r="B131040">
        <v>1565684831</v>
      </c>
      <c r="C131040" t="s">
        <v>78759</v>
      </c>
      <c r="D131040" t="s">
        <v>181374</v>
      </c>
      <c r="E131040" t="s">
        <v>343597</v>
      </c>
    </row>
    <row r="131041" spans="1:5" x14ac:dyDescent="0.3">
      <c r="A131041">
        <v>4</v>
      </c>
      <c r="B131041">
        <v>1565684851</v>
      </c>
      <c r="C131041" t="s">
        <v>78760</v>
      </c>
      <c r="D131041" t="s">
        <v>185338</v>
      </c>
      <c r="E131041" t="s">
        <v>343598</v>
      </c>
    </row>
    <row r="131042" spans="1:5" x14ac:dyDescent="0.3">
      <c r="A131042">
        <v>4</v>
      </c>
      <c r="B131042">
        <v>1565684862</v>
      </c>
      <c r="C131042" t="s">
        <v>78761</v>
      </c>
      <c r="D131042" t="s">
        <v>194968</v>
      </c>
      <c r="E131042" t="s">
        <v>343599</v>
      </c>
    </row>
    <row r="131043" spans="1:5" x14ac:dyDescent="0.3">
      <c r="A131043">
        <v>4</v>
      </c>
      <c r="B131043">
        <v>1565685007</v>
      </c>
      <c r="C131043" t="s">
        <v>78760</v>
      </c>
      <c r="D131043" t="s">
        <v>194969</v>
      </c>
      <c r="E131043" t="s">
        <v>343600</v>
      </c>
    </row>
    <row r="131044" spans="1:5" x14ac:dyDescent="0.3">
      <c r="A131044">
        <v>4</v>
      </c>
      <c r="B131044">
        <v>1565685024</v>
      </c>
      <c r="C131044" t="s">
        <v>78762</v>
      </c>
      <c r="D131044" t="s">
        <v>194970</v>
      </c>
      <c r="E131044" t="s">
        <v>343601</v>
      </c>
    </row>
    <row r="131045" spans="1:5" x14ac:dyDescent="0.3">
      <c r="A131045">
        <v>4</v>
      </c>
      <c r="B131045">
        <v>1565685050</v>
      </c>
      <c r="C131045" t="s">
        <v>78763</v>
      </c>
      <c r="D131045" t="s">
        <v>187316</v>
      </c>
      <c r="E131045" t="s">
        <v>343602</v>
      </c>
    </row>
    <row r="131046" spans="1:5" x14ac:dyDescent="0.3">
      <c r="A131046">
        <v>4</v>
      </c>
      <c r="B131046">
        <v>1565685133</v>
      </c>
      <c r="C131046" t="s">
        <v>78762</v>
      </c>
      <c r="D131046" t="s">
        <v>194971</v>
      </c>
      <c r="E131046" t="s">
        <v>343603</v>
      </c>
    </row>
    <row r="131047" spans="1:5" x14ac:dyDescent="0.3">
      <c r="A131047">
        <v>4</v>
      </c>
      <c r="B131047">
        <v>1565685253</v>
      </c>
      <c r="C131047" t="s">
        <v>78763</v>
      </c>
      <c r="D131047" t="s">
        <v>130423</v>
      </c>
      <c r="E131047" t="s">
        <v>343604</v>
      </c>
    </row>
    <row r="131048" spans="1:5" x14ac:dyDescent="0.3">
      <c r="A131048">
        <v>4</v>
      </c>
      <c r="B131048">
        <v>1565685259</v>
      </c>
      <c r="C131048" t="s">
        <v>78764</v>
      </c>
      <c r="D131048" t="s">
        <v>161603</v>
      </c>
      <c r="E131048" t="s">
        <v>343605</v>
      </c>
    </row>
    <row r="131049" spans="1:5" x14ac:dyDescent="0.3">
      <c r="A131049">
        <v>4</v>
      </c>
      <c r="B131049">
        <v>1565685274</v>
      </c>
      <c r="C131049" t="s">
        <v>78763</v>
      </c>
      <c r="D131049" t="s">
        <v>194972</v>
      </c>
      <c r="E131049" t="s">
        <v>343606</v>
      </c>
    </row>
    <row r="131050" spans="1:5" x14ac:dyDescent="0.3">
      <c r="A131050">
        <v>4</v>
      </c>
      <c r="B131050">
        <v>1565685286</v>
      </c>
      <c r="C131050" t="s">
        <v>78764</v>
      </c>
      <c r="D131050" t="s">
        <v>194973</v>
      </c>
      <c r="E131050" t="s">
        <v>343607</v>
      </c>
    </row>
    <row r="131051" spans="1:5" x14ac:dyDescent="0.3">
      <c r="A131051">
        <v>4</v>
      </c>
      <c r="B131051">
        <v>1565685336</v>
      </c>
      <c r="C131051" t="s">
        <v>78765</v>
      </c>
      <c r="D131051" t="s">
        <v>194974</v>
      </c>
      <c r="E131051" t="s">
        <v>343608</v>
      </c>
    </row>
    <row r="131052" spans="1:5" x14ac:dyDescent="0.3">
      <c r="A131052">
        <v>4</v>
      </c>
      <c r="B131052">
        <v>1565685363</v>
      </c>
      <c r="C131052" t="s">
        <v>78765</v>
      </c>
      <c r="D131052" t="s">
        <v>194975</v>
      </c>
      <c r="E131052" t="s">
        <v>343609</v>
      </c>
    </row>
    <row r="131053" spans="1:5" x14ac:dyDescent="0.3">
      <c r="A131053">
        <v>4</v>
      </c>
      <c r="B131053">
        <v>1565685421</v>
      </c>
      <c r="C131053" t="s">
        <v>78765</v>
      </c>
      <c r="D131053" t="s">
        <v>194976</v>
      </c>
      <c r="E131053" t="s">
        <v>343610</v>
      </c>
    </row>
    <row r="131054" spans="1:5" x14ac:dyDescent="0.3">
      <c r="A131054">
        <v>4</v>
      </c>
      <c r="B131054">
        <v>1565685433</v>
      </c>
      <c r="C131054" t="s">
        <v>78765</v>
      </c>
      <c r="D131054" t="s">
        <v>194977</v>
      </c>
      <c r="E131054" t="s">
        <v>343611</v>
      </c>
    </row>
    <row r="131055" spans="1:5" x14ac:dyDescent="0.3">
      <c r="A131055">
        <v>4</v>
      </c>
      <c r="B131055">
        <v>1565685545</v>
      </c>
      <c r="C131055" t="s">
        <v>78765</v>
      </c>
      <c r="D131055" t="s">
        <v>194978</v>
      </c>
      <c r="E131055" t="s">
        <v>343612</v>
      </c>
    </row>
    <row r="131056" spans="1:5" x14ac:dyDescent="0.3">
      <c r="A131056">
        <v>4</v>
      </c>
      <c r="B131056">
        <v>1565685575</v>
      </c>
      <c r="C131056" t="s">
        <v>78766</v>
      </c>
      <c r="D131056" t="s">
        <v>194979</v>
      </c>
      <c r="E131056" t="s">
        <v>343613</v>
      </c>
    </row>
    <row r="131057" spans="1:5" x14ac:dyDescent="0.3">
      <c r="A131057">
        <v>4</v>
      </c>
      <c r="B131057">
        <v>1565685613</v>
      </c>
      <c r="C131057" t="s">
        <v>78766</v>
      </c>
      <c r="D131057" t="s">
        <v>194980</v>
      </c>
      <c r="E131057" t="s">
        <v>343614</v>
      </c>
    </row>
    <row r="131058" spans="1:5" x14ac:dyDescent="0.3">
      <c r="A131058">
        <v>4</v>
      </c>
      <c r="B131058">
        <v>1565685656</v>
      </c>
      <c r="C131058" t="s">
        <v>78767</v>
      </c>
      <c r="D131058" t="s">
        <v>156963</v>
      </c>
      <c r="E131058" t="s">
        <v>343615</v>
      </c>
    </row>
    <row r="131059" spans="1:5" x14ac:dyDescent="0.3">
      <c r="A131059">
        <v>4</v>
      </c>
      <c r="B131059">
        <v>1565685759</v>
      </c>
      <c r="C131059" t="s">
        <v>78766</v>
      </c>
      <c r="D131059" t="s">
        <v>191867</v>
      </c>
      <c r="E131059" t="s">
        <v>343616</v>
      </c>
    </row>
    <row r="131060" spans="1:5" x14ac:dyDescent="0.3">
      <c r="A131060">
        <v>4</v>
      </c>
      <c r="B131060">
        <v>1565685792</v>
      </c>
      <c r="C131060" t="s">
        <v>78768</v>
      </c>
      <c r="D131060" t="s">
        <v>194981</v>
      </c>
      <c r="E131060" t="s">
        <v>343617</v>
      </c>
    </row>
    <row r="131061" spans="1:5" x14ac:dyDescent="0.3">
      <c r="A131061">
        <v>4</v>
      </c>
      <c r="B131061">
        <v>1565685830</v>
      </c>
      <c r="C131061" t="s">
        <v>78768</v>
      </c>
      <c r="D131061" t="s">
        <v>194982</v>
      </c>
      <c r="E131061" t="s">
        <v>343618</v>
      </c>
    </row>
    <row r="131062" spans="1:5" x14ac:dyDescent="0.3">
      <c r="A131062">
        <v>4</v>
      </c>
      <c r="B131062">
        <v>1565685866</v>
      </c>
      <c r="C131062" t="s">
        <v>78768</v>
      </c>
      <c r="D131062" t="s">
        <v>194983</v>
      </c>
      <c r="E131062" t="s">
        <v>343619</v>
      </c>
    </row>
    <row r="131063" spans="1:5" x14ac:dyDescent="0.3">
      <c r="A131063">
        <v>4</v>
      </c>
      <c r="B131063">
        <v>1565685886</v>
      </c>
      <c r="C131063" t="s">
        <v>78769</v>
      </c>
      <c r="D131063" t="s">
        <v>194984</v>
      </c>
      <c r="E131063" t="s">
        <v>343620</v>
      </c>
    </row>
    <row r="131064" spans="1:5" x14ac:dyDescent="0.3">
      <c r="A131064">
        <v>4</v>
      </c>
      <c r="B131064">
        <v>1565686102</v>
      </c>
      <c r="C131064" t="s">
        <v>78770</v>
      </c>
      <c r="D131064" t="s">
        <v>194985</v>
      </c>
      <c r="E131064" t="s">
        <v>343621</v>
      </c>
    </row>
    <row r="131065" spans="1:5" x14ac:dyDescent="0.3">
      <c r="A131065">
        <v>4</v>
      </c>
      <c r="B131065">
        <v>1565686104</v>
      </c>
      <c r="C131065" t="s">
        <v>78770</v>
      </c>
      <c r="D131065" t="s">
        <v>194986</v>
      </c>
      <c r="E131065" t="s">
        <v>343622</v>
      </c>
    </row>
    <row r="131066" spans="1:5" x14ac:dyDescent="0.3">
      <c r="A131066">
        <v>4</v>
      </c>
      <c r="B131066">
        <v>1565686128</v>
      </c>
      <c r="C131066" t="s">
        <v>78771</v>
      </c>
      <c r="D131066" t="s">
        <v>194987</v>
      </c>
      <c r="E131066" t="s">
        <v>343623</v>
      </c>
    </row>
    <row r="131067" spans="1:5" x14ac:dyDescent="0.3">
      <c r="A131067">
        <v>4</v>
      </c>
      <c r="B131067">
        <v>1565686130</v>
      </c>
      <c r="C131067" t="s">
        <v>78771</v>
      </c>
      <c r="D131067" t="s">
        <v>189382</v>
      </c>
      <c r="E131067" t="s">
        <v>343624</v>
      </c>
    </row>
    <row r="131068" spans="1:5" x14ac:dyDescent="0.3">
      <c r="A131068">
        <v>4</v>
      </c>
      <c r="B131068">
        <v>1565686196</v>
      </c>
      <c r="C131068" t="s">
        <v>78770</v>
      </c>
      <c r="D131068" t="s">
        <v>137659</v>
      </c>
      <c r="E131068" t="s">
        <v>343625</v>
      </c>
    </row>
    <row r="131069" spans="1:5" x14ac:dyDescent="0.3">
      <c r="A131069">
        <v>4</v>
      </c>
      <c r="B131069">
        <v>1565686208</v>
      </c>
      <c r="C131069" t="s">
        <v>78771</v>
      </c>
      <c r="D131069" t="s">
        <v>177137</v>
      </c>
      <c r="E131069" t="s">
        <v>343626</v>
      </c>
    </row>
    <row r="131070" spans="1:5" x14ac:dyDescent="0.3">
      <c r="A131070">
        <v>4</v>
      </c>
      <c r="B131070">
        <v>1565686321</v>
      </c>
      <c r="C131070" t="s">
        <v>78771</v>
      </c>
      <c r="D131070" t="s">
        <v>158749</v>
      </c>
      <c r="E131070" t="s">
        <v>343627</v>
      </c>
    </row>
    <row r="131071" spans="1:5" x14ac:dyDescent="0.3">
      <c r="A131071">
        <v>4</v>
      </c>
      <c r="B131071">
        <v>1565686340</v>
      </c>
      <c r="C131071" t="s">
        <v>78772</v>
      </c>
      <c r="D131071" t="s">
        <v>137462</v>
      </c>
      <c r="E131071" t="s">
        <v>343628</v>
      </c>
    </row>
    <row r="131072" spans="1:5" x14ac:dyDescent="0.3">
      <c r="A131072">
        <v>4</v>
      </c>
      <c r="B131072">
        <v>1565686376</v>
      </c>
      <c r="C131072" t="s">
        <v>78773</v>
      </c>
      <c r="D131072" t="s">
        <v>194988</v>
      </c>
      <c r="E131072" t="s">
        <v>343629</v>
      </c>
    </row>
    <row r="131073" spans="1:5" x14ac:dyDescent="0.3">
      <c r="A131073">
        <v>4</v>
      </c>
      <c r="B131073">
        <v>1565686465</v>
      </c>
      <c r="C131073" t="s">
        <v>78774</v>
      </c>
      <c r="D131073" t="s">
        <v>175193</v>
      </c>
      <c r="E131073" t="s">
        <v>343630</v>
      </c>
    </row>
    <row r="131074" spans="1:5" x14ac:dyDescent="0.3">
      <c r="A131074">
        <v>4</v>
      </c>
      <c r="B131074">
        <v>1565686482</v>
      </c>
      <c r="C131074" t="s">
        <v>78772</v>
      </c>
      <c r="D131074" t="s">
        <v>194989</v>
      </c>
      <c r="E131074" t="s">
        <v>343631</v>
      </c>
    </row>
    <row r="131075" spans="1:5" x14ac:dyDescent="0.3">
      <c r="A131075">
        <v>4</v>
      </c>
      <c r="B131075">
        <v>1565686496</v>
      </c>
      <c r="C131075" t="s">
        <v>78774</v>
      </c>
      <c r="D131075" t="s">
        <v>194990</v>
      </c>
      <c r="E131075" t="s">
        <v>343632</v>
      </c>
    </row>
    <row r="131076" spans="1:5" x14ac:dyDescent="0.3">
      <c r="A131076">
        <v>4</v>
      </c>
      <c r="B131076">
        <v>1565686606</v>
      </c>
      <c r="C131076" t="s">
        <v>78775</v>
      </c>
      <c r="D131076" t="s">
        <v>184430</v>
      </c>
      <c r="E131076" t="s">
        <v>343633</v>
      </c>
    </row>
    <row r="131077" spans="1:5" x14ac:dyDescent="0.3">
      <c r="A131077">
        <v>4</v>
      </c>
      <c r="B131077">
        <v>1565686647</v>
      </c>
      <c r="C131077" t="s">
        <v>78775</v>
      </c>
      <c r="D131077" t="s">
        <v>194991</v>
      </c>
      <c r="E131077" t="s">
        <v>343634</v>
      </c>
    </row>
    <row r="131078" spans="1:5" x14ac:dyDescent="0.3">
      <c r="A131078">
        <v>4</v>
      </c>
      <c r="B131078">
        <v>1565686709</v>
      </c>
      <c r="C131078" t="s">
        <v>78775</v>
      </c>
      <c r="D131078" t="s">
        <v>194992</v>
      </c>
      <c r="E131078" t="s">
        <v>343635</v>
      </c>
    </row>
    <row r="131079" spans="1:5" x14ac:dyDescent="0.3">
      <c r="A131079">
        <v>4</v>
      </c>
      <c r="B131079">
        <v>1565686713</v>
      </c>
      <c r="C131079" t="s">
        <v>78776</v>
      </c>
      <c r="D131079" t="s">
        <v>194993</v>
      </c>
      <c r="E131079" t="s">
        <v>343636</v>
      </c>
    </row>
    <row r="131080" spans="1:5" x14ac:dyDescent="0.3">
      <c r="A131080">
        <v>4</v>
      </c>
      <c r="B131080">
        <v>1565686730</v>
      </c>
      <c r="C131080" t="s">
        <v>78776</v>
      </c>
      <c r="D131080" t="s">
        <v>194994</v>
      </c>
      <c r="E131080" t="s">
        <v>343637</v>
      </c>
    </row>
    <row r="131081" spans="1:5" x14ac:dyDescent="0.3">
      <c r="A131081">
        <v>4</v>
      </c>
      <c r="B131081">
        <v>1565686731</v>
      </c>
      <c r="C131081" t="s">
        <v>78775</v>
      </c>
      <c r="D131081" t="s">
        <v>194995</v>
      </c>
      <c r="E131081" t="s">
        <v>343638</v>
      </c>
    </row>
    <row r="131082" spans="1:5" x14ac:dyDescent="0.3">
      <c r="A131082">
        <v>4</v>
      </c>
      <c r="B131082">
        <v>1565686797</v>
      </c>
      <c r="C131082" t="s">
        <v>78776</v>
      </c>
      <c r="D131082" t="s">
        <v>194996</v>
      </c>
      <c r="E131082" t="s">
        <v>343639</v>
      </c>
    </row>
    <row r="131083" spans="1:5" x14ac:dyDescent="0.3">
      <c r="A131083">
        <v>4</v>
      </c>
      <c r="B131083">
        <v>1565686874</v>
      </c>
      <c r="C131083" t="s">
        <v>78777</v>
      </c>
      <c r="D131083" t="s">
        <v>194997</v>
      </c>
      <c r="E131083" t="s">
        <v>343640</v>
      </c>
    </row>
    <row r="131084" spans="1:5" x14ac:dyDescent="0.3">
      <c r="A131084">
        <v>4</v>
      </c>
      <c r="B131084">
        <v>1565686942</v>
      </c>
      <c r="C131084" t="s">
        <v>78777</v>
      </c>
      <c r="D131084" t="s">
        <v>167794</v>
      </c>
      <c r="E131084" t="s">
        <v>343641</v>
      </c>
    </row>
    <row r="131085" spans="1:5" x14ac:dyDescent="0.3">
      <c r="A131085">
        <v>4</v>
      </c>
      <c r="B131085">
        <v>1565687042</v>
      </c>
      <c r="C131085" t="s">
        <v>78777</v>
      </c>
      <c r="D131085" t="s">
        <v>194998</v>
      </c>
      <c r="E131085" t="s">
        <v>343642</v>
      </c>
    </row>
    <row r="131086" spans="1:5" x14ac:dyDescent="0.3">
      <c r="A131086">
        <v>4</v>
      </c>
      <c r="B131086">
        <v>1565687097</v>
      </c>
      <c r="C131086" t="s">
        <v>78778</v>
      </c>
      <c r="D131086" t="s">
        <v>194999</v>
      </c>
      <c r="E131086" t="s">
        <v>343643</v>
      </c>
    </row>
    <row r="131087" spans="1:5" x14ac:dyDescent="0.3">
      <c r="A131087">
        <v>4</v>
      </c>
      <c r="B131087">
        <v>1565687142</v>
      </c>
      <c r="C131087" t="s">
        <v>78779</v>
      </c>
      <c r="D131087" t="s">
        <v>195000</v>
      </c>
      <c r="E131087" t="s">
        <v>343644</v>
      </c>
    </row>
    <row r="131088" spans="1:5" x14ac:dyDescent="0.3">
      <c r="A131088">
        <v>4</v>
      </c>
      <c r="B131088">
        <v>1565687170</v>
      </c>
      <c r="C131088" t="s">
        <v>78778</v>
      </c>
      <c r="D131088" t="s">
        <v>195001</v>
      </c>
      <c r="E131088" t="s">
        <v>343645</v>
      </c>
    </row>
    <row r="131089" spans="1:5" x14ac:dyDescent="0.3">
      <c r="A131089">
        <v>4</v>
      </c>
      <c r="B131089">
        <v>1565687329</v>
      </c>
      <c r="C131089" t="s">
        <v>78780</v>
      </c>
      <c r="D131089" t="s">
        <v>176376</v>
      </c>
      <c r="E131089" t="s">
        <v>343646</v>
      </c>
    </row>
    <row r="131090" spans="1:5" x14ac:dyDescent="0.3">
      <c r="A131090">
        <v>4</v>
      </c>
      <c r="B131090">
        <v>1565687365</v>
      </c>
      <c r="C131090" t="s">
        <v>78781</v>
      </c>
      <c r="D131090" t="s">
        <v>184677</v>
      </c>
      <c r="E131090" t="s">
        <v>343647</v>
      </c>
    </row>
    <row r="131091" spans="1:5" x14ac:dyDescent="0.3">
      <c r="A131091">
        <v>4</v>
      </c>
      <c r="B131091">
        <v>1565687381</v>
      </c>
      <c r="C131091" t="s">
        <v>78780</v>
      </c>
      <c r="D131091" t="s">
        <v>195002</v>
      </c>
      <c r="E131091" t="s">
        <v>343648</v>
      </c>
    </row>
    <row r="131092" spans="1:5" x14ac:dyDescent="0.3">
      <c r="A131092">
        <v>4</v>
      </c>
      <c r="B131092">
        <v>1565687407</v>
      </c>
      <c r="C131092" t="s">
        <v>78781</v>
      </c>
      <c r="D131092" t="s">
        <v>195003</v>
      </c>
      <c r="E131092" t="s">
        <v>343649</v>
      </c>
    </row>
    <row r="131093" spans="1:5" x14ac:dyDescent="0.3">
      <c r="A131093">
        <v>4</v>
      </c>
      <c r="B131093">
        <v>1565687415</v>
      </c>
      <c r="C131093" t="s">
        <v>78780</v>
      </c>
      <c r="D131093" t="s">
        <v>195004</v>
      </c>
      <c r="E131093" t="s">
        <v>343650</v>
      </c>
    </row>
    <row r="131094" spans="1:5" x14ac:dyDescent="0.3">
      <c r="A131094">
        <v>4</v>
      </c>
      <c r="B131094">
        <v>1565687421</v>
      </c>
      <c r="C131094" t="s">
        <v>78781</v>
      </c>
      <c r="D131094" t="s">
        <v>184993</v>
      </c>
      <c r="E131094" t="s">
        <v>343651</v>
      </c>
    </row>
    <row r="131095" spans="1:5" x14ac:dyDescent="0.3">
      <c r="A131095">
        <v>4</v>
      </c>
      <c r="B131095">
        <v>1565687504</v>
      </c>
      <c r="C131095" t="s">
        <v>78781</v>
      </c>
      <c r="D131095" t="s">
        <v>195005</v>
      </c>
      <c r="E131095" t="s">
        <v>343652</v>
      </c>
    </row>
    <row r="131096" spans="1:5" x14ac:dyDescent="0.3">
      <c r="A131096">
        <v>4</v>
      </c>
      <c r="B131096">
        <v>1565687525</v>
      </c>
      <c r="C131096" t="s">
        <v>78781</v>
      </c>
      <c r="D131096" t="s">
        <v>195006</v>
      </c>
      <c r="E131096" t="s">
        <v>343653</v>
      </c>
    </row>
    <row r="131097" spans="1:5" x14ac:dyDescent="0.3">
      <c r="A131097">
        <v>4</v>
      </c>
      <c r="B131097">
        <v>1565687556</v>
      </c>
      <c r="C131097" t="s">
        <v>78782</v>
      </c>
      <c r="D131097" t="s">
        <v>195007</v>
      </c>
      <c r="E131097" t="s">
        <v>343654</v>
      </c>
    </row>
    <row r="131098" spans="1:5" x14ac:dyDescent="0.3">
      <c r="A131098">
        <v>4</v>
      </c>
      <c r="B131098">
        <v>1565687576</v>
      </c>
      <c r="C131098" t="s">
        <v>78781</v>
      </c>
      <c r="D131098" t="s">
        <v>195008</v>
      </c>
      <c r="E131098" t="s">
        <v>343655</v>
      </c>
    </row>
    <row r="131099" spans="1:5" x14ac:dyDescent="0.3">
      <c r="A131099">
        <v>4</v>
      </c>
      <c r="B131099">
        <v>1565687577</v>
      </c>
      <c r="C131099" t="s">
        <v>78781</v>
      </c>
      <c r="D131099" t="s">
        <v>195009</v>
      </c>
      <c r="E131099" t="s">
        <v>343656</v>
      </c>
    </row>
    <row r="131100" spans="1:5" x14ac:dyDescent="0.3">
      <c r="A131100">
        <v>4</v>
      </c>
      <c r="B131100">
        <v>1565687602</v>
      </c>
      <c r="C131100" t="s">
        <v>78781</v>
      </c>
      <c r="D131100" t="s">
        <v>195010</v>
      </c>
      <c r="E131100" t="s">
        <v>343657</v>
      </c>
    </row>
    <row r="131101" spans="1:5" x14ac:dyDescent="0.3">
      <c r="A131101">
        <v>4</v>
      </c>
      <c r="B131101">
        <v>1565687620</v>
      </c>
      <c r="C131101" t="s">
        <v>78783</v>
      </c>
      <c r="D131101" t="s">
        <v>158105</v>
      </c>
      <c r="E131101" t="s">
        <v>343658</v>
      </c>
    </row>
    <row r="131102" spans="1:5" x14ac:dyDescent="0.3">
      <c r="A131102">
        <v>4</v>
      </c>
      <c r="B131102">
        <v>1565687735</v>
      </c>
      <c r="C131102" t="s">
        <v>78782</v>
      </c>
      <c r="D131102" t="s">
        <v>195011</v>
      </c>
      <c r="E131102" t="s">
        <v>343659</v>
      </c>
    </row>
    <row r="131103" spans="1:5" x14ac:dyDescent="0.3">
      <c r="A131103">
        <v>4</v>
      </c>
      <c r="B131103">
        <v>1565687746</v>
      </c>
      <c r="C131103" t="s">
        <v>78784</v>
      </c>
      <c r="D131103" t="s">
        <v>195012</v>
      </c>
      <c r="E131103" t="s">
        <v>343660</v>
      </c>
    </row>
    <row r="131104" spans="1:5" x14ac:dyDescent="0.3">
      <c r="A131104">
        <v>4</v>
      </c>
      <c r="B131104">
        <v>1565687752</v>
      </c>
      <c r="C131104" t="s">
        <v>78784</v>
      </c>
      <c r="D131104" t="s">
        <v>195013</v>
      </c>
      <c r="E131104" t="s">
        <v>343661</v>
      </c>
    </row>
    <row r="131105" spans="1:5" x14ac:dyDescent="0.3">
      <c r="A131105">
        <v>4</v>
      </c>
      <c r="B131105">
        <v>1565687754</v>
      </c>
      <c r="C131105" t="s">
        <v>78782</v>
      </c>
      <c r="D131105" t="s">
        <v>195014</v>
      </c>
      <c r="E131105" t="s">
        <v>343662</v>
      </c>
    </row>
    <row r="131106" spans="1:5" x14ac:dyDescent="0.3">
      <c r="A131106">
        <v>4</v>
      </c>
      <c r="B131106">
        <v>1565687823</v>
      </c>
      <c r="C131106" t="s">
        <v>78783</v>
      </c>
      <c r="D131106" t="s">
        <v>188243</v>
      </c>
      <c r="E131106" t="s">
        <v>343663</v>
      </c>
    </row>
    <row r="131107" spans="1:5" x14ac:dyDescent="0.3">
      <c r="A131107">
        <v>4</v>
      </c>
      <c r="B131107">
        <v>1565687836</v>
      </c>
      <c r="C131107" t="s">
        <v>78784</v>
      </c>
      <c r="D131107" t="s">
        <v>181181</v>
      </c>
      <c r="E131107" t="s">
        <v>343664</v>
      </c>
    </row>
    <row r="131108" spans="1:5" x14ac:dyDescent="0.3">
      <c r="A131108">
        <v>4</v>
      </c>
      <c r="B131108">
        <v>1565687878</v>
      </c>
      <c r="C131108" t="s">
        <v>78785</v>
      </c>
      <c r="D131108" t="s">
        <v>195015</v>
      </c>
      <c r="E131108" t="s">
        <v>343665</v>
      </c>
    </row>
    <row r="131109" spans="1:5" x14ac:dyDescent="0.3">
      <c r="A131109">
        <v>4</v>
      </c>
      <c r="B131109">
        <v>1565687881</v>
      </c>
      <c r="C131109" t="s">
        <v>78783</v>
      </c>
      <c r="D131109" t="s">
        <v>121400</v>
      </c>
      <c r="E131109" t="s">
        <v>343666</v>
      </c>
    </row>
    <row r="131110" spans="1:5" x14ac:dyDescent="0.3">
      <c r="A131110">
        <v>4</v>
      </c>
      <c r="B131110">
        <v>1565687911</v>
      </c>
      <c r="C131110" t="s">
        <v>78783</v>
      </c>
      <c r="D131110" t="s">
        <v>195016</v>
      </c>
      <c r="E131110" t="s">
        <v>343667</v>
      </c>
    </row>
    <row r="131111" spans="1:5" x14ac:dyDescent="0.3">
      <c r="A131111">
        <v>4</v>
      </c>
      <c r="B131111">
        <v>1565687915</v>
      </c>
      <c r="C131111" t="s">
        <v>78784</v>
      </c>
      <c r="D131111" t="s">
        <v>167303</v>
      </c>
      <c r="E131111" t="s">
        <v>343668</v>
      </c>
    </row>
    <row r="131112" spans="1:5" x14ac:dyDescent="0.3">
      <c r="A131112">
        <v>4</v>
      </c>
      <c r="B131112">
        <v>1565688013</v>
      </c>
      <c r="C131112" t="s">
        <v>78785</v>
      </c>
      <c r="D131112" t="s">
        <v>195017</v>
      </c>
      <c r="E131112" t="s">
        <v>343669</v>
      </c>
    </row>
    <row r="131113" spans="1:5" x14ac:dyDescent="0.3">
      <c r="A131113">
        <v>4</v>
      </c>
      <c r="B131113">
        <v>1565688045</v>
      </c>
      <c r="C131113" t="s">
        <v>78786</v>
      </c>
      <c r="D131113" t="s">
        <v>195018</v>
      </c>
      <c r="E131113" t="s">
        <v>343670</v>
      </c>
    </row>
    <row r="131114" spans="1:5" x14ac:dyDescent="0.3">
      <c r="A131114">
        <v>4</v>
      </c>
      <c r="B131114">
        <v>1565688122</v>
      </c>
      <c r="C131114" t="s">
        <v>78787</v>
      </c>
      <c r="D131114" t="s">
        <v>165460</v>
      </c>
      <c r="E131114" t="s">
        <v>343671</v>
      </c>
    </row>
    <row r="131115" spans="1:5" x14ac:dyDescent="0.3">
      <c r="A131115">
        <v>4</v>
      </c>
      <c r="B131115">
        <v>1565688229</v>
      </c>
      <c r="C131115" t="s">
        <v>78786</v>
      </c>
      <c r="D131115" t="s">
        <v>195019</v>
      </c>
      <c r="E131115" t="s">
        <v>343672</v>
      </c>
    </row>
    <row r="131116" spans="1:5" x14ac:dyDescent="0.3">
      <c r="A131116">
        <v>4</v>
      </c>
      <c r="B131116">
        <v>1565688261</v>
      </c>
      <c r="C131116" t="s">
        <v>78787</v>
      </c>
      <c r="D131116" t="s">
        <v>195020</v>
      </c>
      <c r="E131116" t="s">
        <v>343673</v>
      </c>
    </row>
    <row r="131117" spans="1:5" x14ac:dyDescent="0.3">
      <c r="A131117">
        <v>4</v>
      </c>
      <c r="B131117">
        <v>1565688304</v>
      </c>
      <c r="C131117" t="s">
        <v>78787</v>
      </c>
      <c r="D131117" t="s">
        <v>195021</v>
      </c>
      <c r="E131117" t="s">
        <v>343674</v>
      </c>
    </row>
    <row r="131118" spans="1:5" x14ac:dyDescent="0.3">
      <c r="A131118">
        <v>4</v>
      </c>
      <c r="B131118">
        <v>1565688306</v>
      </c>
      <c r="C131118" t="s">
        <v>78788</v>
      </c>
      <c r="D131118" t="s">
        <v>195022</v>
      </c>
      <c r="E131118" t="s">
        <v>343675</v>
      </c>
    </row>
    <row r="131119" spans="1:5" x14ac:dyDescent="0.3">
      <c r="A131119">
        <v>4</v>
      </c>
      <c r="B131119">
        <v>1565688400</v>
      </c>
      <c r="C131119" t="s">
        <v>78787</v>
      </c>
      <c r="D131119" t="s">
        <v>195023</v>
      </c>
      <c r="E131119" t="s">
        <v>343676</v>
      </c>
    </row>
    <row r="131120" spans="1:5" x14ac:dyDescent="0.3">
      <c r="A131120">
        <v>4</v>
      </c>
      <c r="B131120">
        <v>1565688494</v>
      </c>
      <c r="C131120" t="s">
        <v>78788</v>
      </c>
      <c r="D131120" t="s">
        <v>153050</v>
      </c>
      <c r="E131120" t="s">
        <v>343677</v>
      </c>
    </row>
    <row r="131121" spans="1:5" x14ac:dyDescent="0.3">
      <c r="A131121">
        <v>4</v>
      </c>
      <c r="B131121">
        <v>1565688553</v>
      </c>
      <c r="C131121" t="s">
        <v>78788</v>
      </c>
      <c r="D131121" t="s">
        <v>115042</v>
      </c>
      <c r="E131121" t="s">
        <v>343678</v>
      </c>
    </row>
    <row r="131122" spans="1:5" x14ac:dyDescent="0.3">
      <c r="A131122">
        <v>4</v>
      </c>
      <c r="B131122">
        <v>1565688567</v>
      </c>
      <c r="C131122" t="s">
        <v>78788</v>
      </c>
      <c r="D131122" t="s">
        <v>195024</v>
      </c>
      <c r="E131122" t="s">
        <v>343679</v>
      </c>
    </row>
    <row r="131123" spans="1:5" x14ac:dyDescent="0.3">
      <c r="A131123">
        <v>4</v>
      </c>
      <c r="B131123">
        <v>1565688569</v>
      </c>
      <c r="C131123" t="s">
        <v>78788</v>
      </c>
      <c r="D131123" t="s">
        <v>195025</v>
      </c>
      <c r="E131123" t="s">
        <v>343680</v>
      </c>
    </row>
    <row r="131124" spans="1:5" x14ac:dyDescent="0.3">
      <c r="A131124">
        <v>4</v>
      </c>
      <c r="B131124">
        <v>1565688570</v>
      </c>
      <c r="C131124" t="s">
        <v>78789</v>
      </c>
      <c r="D131124" t="s">
        <v>169381</v>
      </c>
      <c r="E131124" t="s">
        <v>343681</v>
      </c>
    </row>
    <row r="131125" spans="1:5" x14ac:dyDescent="0.3">
      <c r="A131125">
        <v>4</v>
      </c>
      <c r="B131125">
        <v>1565722517</v>
      </c>
      <c r="C131125" t="s">
        <v>78790</v>
      </c>
      <c r="D131125" t="s">
        <v>195026</v>
      </c>
      <c r="E131125" t="s">
        <v>343682</v>
      </c>
    </row>
    <row r="131126" spans="1:5" x14ac:dyDescent="0.3">
      <c r="A131126">
        <v>4</v>
      </c>
      <c r="B131126">
        <v>1565722555</v>
      </c>
      <c r="C131126" t="s">
        <v>78791</v>
      </c>
      <c r="D131126" t="s">
        <v>184245</v>
      </c>
      <c r="E131126" t="s">
        <v>343683</v>
      </c>
    </row>
    <row r="131127" spans="1:5" x14ac:dyDescent="0.3">
      <c r="A131127">
        <v>4</v>
      </c>
      <c r="B131127">
        <v>1565722582</v>
      </c>
      <c r="C131127" t="s">
        <v>78792</v>
      </c>
      <c r="D131127" t="s">
        <v>192593</v>
      </c>
      <c r="E131127" t="s">
        <v>343684</v>
      </c>
    </row>
    <row r="131128" spans="1:5" x14ac:dyDescent="0.3">
      <c r="A131128">
        <v>4</v>
      </c>
      <c r="B131128">
        <v>1565722695</v>
      </c>
      <c r="C131128" t="s">
        <v>78791</v>
      </c>
      <c r="D131128" t="s">
        <v>195027</v>
      </c>
      <c r="E131128" t="s">
        <v>343685</v>
      </c>
    </row>
    <row r="131129" spans="1:5" x14ac:dyDescent="0.3">
      <c r="A131129">
        <v>4</v>
      </c>
      <c r="B131129">
        <v>1565722774</v>
      </c>
      <c r="C131129" t="s">
        <v>78793</v>
      </c>
      <c r="D131129" t="s">
        <v>195028</v>
      </c>
      <c r="E131129" t="s">
        <v>343686</v>
      </c>
    </row>
    <row r="131130" spans="1:5" x14ac:dyDescent="0.3">
      <c r="A131130">
        <v>4</v>
      </c>
      <c r="B131130">
        <v>1565722777</v>
      </c>
      <c r="C131130" t="s">
        <v>78793</v>
      </c>
      <c r="D131130" t="s">
        <v>195029</v>
      </c>
      <c r="E131130" t="s">
        <v>343687</v>
      </c>
    </row>
    <row r="131131" spans="1:5" x14ac:dyDescent="0.3">
      <c r="A131131">
        <v>4</v>
      </c>
      <c r="B131131">
        <v>1565722831</v>
      </c>
      <c r="C131131" t="s">
        <v>78793</v>
      </c>
      <c r="D131131" t="s">
        <v>192993</v>
      </c>
      <c r="E131131" t="s">
        <v>343688</v>
      </c>
    </row>
    <row r="131132" spans="1:5" x14ac:dyDescent="0.3">
      <c r="A131132">
        <v>4</v>
      </c>
      <c r="B131132">
        <v>1565722833</v>
      </c>
      <c r="C131132" t="s">
        <v>78793</v>
      </c>
      <c r="D131132" t="s">
        <v>195030</v>
      </c>
      <c r="E131132" t="s">
        <v>343689</v>
      </c>
    </row>
    <row r="131133" spans="1:5" x14ac:dyDescent="0.3">
      <c r="A131133">
        <v>4</v>
      </c>
      <c r="B131133">
        <v>1565722840</v>
      </c>
      <c r="C131133" t="s">
        <v>78794</v>
      </c>
      <c r="D131133" t="s">
        <v>189935</v>
      </c>
      <c r="E131133" t="s">
        <v>343690</v>
      </c>
    </row>
    <row r="131134" spans="1:5" x14ac:dyDescent="0.3">
      <c r="A131134">
        <v>4</v>
      </c>
      <c r="B131134">
        <v>1565722866</v>
      </c>
      <c r="C131134" t="s">
        <v>78791</v>
      </c>
      <c r="D131134" t="s">
        <v>195031</v>
      </c>
      <c r="E131134" t="s">
        <v>343691</v>
      </c>
    </row>
    <row r="131135" spans="1:5" x14ac:dyDescent="0.3">
      <c r="A131135">
        <v>4</v>
      </c>
      <c r="B131135">
        <v>1565722868</v>
      </c>
      <c r="C131135" t="s">
        <v>78794</v>
      </c>
      <c r="D131135" t="s">
        <v>195032</v>
      </c>
      <c r="E131135" t="s">
        <v>343692</v>
      </c>
    </row>
    <row r="131136" spans="1:5" x14ac:dyDescent="0.3">
      <c r="A131136">
        <v>4</v>
      </c>
      <c r="B131136">
        <v>1565722869</v>
      </c>
      <c r="C131136" t="s">
        <v>78793</v>
      </c>
      <c r="D131136" t="s">
        <v>195033</v>
      </c>
      <c r="E131136" t="s">
        <v>343693</v>
      </c>
    </row>
    <row r="131137" spans="1:5" x14ac:dyDescent="0.3">
      <c r="A131137">
        <v>4</v>
      </c>
      <c r="B131137">
        <v>1565722893</v>
      </c>
      <c r="C131137" t="s">
        <v>78793</v>
      </c>
      <c r="D131137" t="s">
        <v>168549</v>
      </c>
      <c r="E131137" t="s">
        <v>343694</v>
      </c>
    </row>
    <row r="131138" spans="1:5" x14ac:dyDescent="0.3">
      <c r="A131138">
        <v>4</v>
      </c>
      <c r="B131138">
        <v>1565722898</v>
      </c>
      <c r="C131138" t="s">
        <v>78793</v>
      </c>
      <c r="D131138" t="s">
        <v>195034</v>
      </c>
      <c r="E131138" t="s">
        <v>343695</v>
      </c>
    </row>
    <row r="131139" spans="1:5" x14ac:dyDescent="0.3">
      <c r="A131139">
        <v>4</v>
      </c>
      <c r="B131139">
        <v>1565722989</v>
      </c>
      <c r="C131139" t="s">
        <v>78795</v>
      </c>
      <c r="D131139" t="s">
        <v>195035</v>
      </c>
      <c r="E131139" t="s">
        <v>343696</v>
      </c>
    </row>
    <row r="131140" spans="1:5" x14ac:dyDescent="0.3">
      <c r="A131140">
        <v>4</v>
      </c>
      <c r="B131140">
        <v>1565723010</v>
      </c>
      <c r="C131140" t="s">
        <v>78795</v>
      </c>
      <c r="D131140" t="s">
        <v>195036</v>
      </c>
      <c r="E131140" t="s">
        <v>343697</v>
      </c>
    </row>
    <row r="131141" spans="1:5" x14ac:dyDescent="0.3">
      <c r="A131141">
        <v>4</v>
      </c>
      <c r="B131141">
        <v>1565723116</v>
      </c>
      <c r="C131141" t="s">
        <v>78796</v>
      </c>
      <c r="D131141" t="s">
        <v>195037</v>
      </c>
      <c r="E131141" t="s">
        <v>343698</v>
      </c>
    </row>
    <row r="131142" spans="1:5" x14ac:dyDescent="0.3">
      <c r="A131142">
        <v>4</v>
      </c>
      <c r="B131142">
        <v>1565723125</v>
      </c>
      <c r="C131142" t="s">
        <v>78795</v>
      </c>
      <c r="D131142" t="s">
        <v>195038</v>
      </c>
      <c r="E131142" t="s">
        <v>343699</v>
      </c>
    </row>
    <row r="131143" spans="1:5" x14ac:dyDescent="0.3">
      <c r="A131143">
        <v>4</v>
      </c>
      <c r="B131143">
        <v>1565723212</v>
      </c>
      <c r="C131143" t="s">
        <v>78797</v>
      </c>
      <c r="D131143" t="s">
        <v>195039</v>
      </c>
      <c r="E131143" t="s">
        <v>343700</v>
      </c>
    </row>
    <row r="131144" spans="1:5" x14ac:dyDescent="0.3">
      <c r="A131144">
        <v>4</v>
      </c>
      <c r="B131144">
        <v>1565723244</v>
      </c>
      <c r="C131144" t="s">
        <v>78795</v>
      </c>
      <c r="D131144" t="s">
        <v>195040</v>
      </c>
      <c r="E131144" t="s">
        <v>343701</v>
      </c>
    </row>
    <row r="131145" spans="1:5" x14ac:dyDescent="0.3">
      <c r="A131145">
        <v>4</v>
      </c>
      <c r="B131145">
        <v>1565723260</v>
      </c>
      <c r="C131145" t="s">
        <v>78798</v>
      </c>
      <c r="D131145" t="s">
        <v>195041</v>
      </c>
      <c r="E131145" t="s">
        <v>343702</v>
      </c>
    </row>
    <row r="131146" spans="1:5" x14ac:dyDescent="0.3">
      <c r="A131146">
        <v>4</v>
      </c>
      <c r="B131146">
        <v>1565723419</v>
      </c>
      <c r="C131146" t="s">
        <v>78798</v>
      </c>
      <c r="D131146" t="s">
        <v>195042</v>
      </c>
      <c r="E131146" t="s">
        <v>343703</v>
      </c>
    </row>
    <row r="131147" spans="1:5" x14ac:dyDescent="0.3">
      <c r="A131147">
        <v>4</v>
      </c>
      <c r="B131147">
        <v>1565723495</v>
      </c>
      <c r="C131147" t="s">
        <v>78799</v>
      </c>
      <c r="D131147" t="s">
        <v>105161</v>
      </c>
      <c r="E131147" t="s">
        <v>343704</v>
      </c>
    </row>
    <row r="131148" spans="1:5" x14ac:dyDescent="0.3">
      <c r="A131148">
        <v>4</v>
      </c>
      <c r="B131148">
        <v>1565723501</v>
      </c>
      <c r="C131148" t="s">
        <v>78799</v>
      </c>
      <c r="D131148" t="s">
        <v>194997</v>
      </c>
      <c r="E131148" t="s">
        <v>343705</v>
      </c>
    </row>
    <row r="131149" spans="1:5" x14ac:dyDescent="0.3">
      <c r="A131149">
        <v>4</v>
      </c>
      <c r="B131149">
        <v>1565723544</v>
      </c>
      <c r="C131149" t="s">
        <v>78799</v>
      </c>
      <c r="D131149" t="s">
        <v>195043</v>
      </c>
      <c r="E131149" t="s">
        <v>343706</v>
      </c>
    </row>
    <row r="131150" spans="1:5" x14ac:dyDescent="0.3">
      <c r="A131150">
        <v>4</v>
      </c>
      <c r="B131150">
        <v>1565723575</v>
      </c>
      <c r="C131150" t="s">
        <v>78799</v>
      </c>
      <c r="D131150" t="s">
        <v>195044</v>
      </c>
      <c r="E131150" t="s">
        <v>343707</v>
      </c>
    </row>
    <row r="131151" spans="1:5" x14ac:dyDescent="0.3">
      <c r="A131151">
        <v>4</v>
      </c>
      <c r="B131151">
        <v>1565723639</v>
      </c>
      <c r="C131151" t="s">
        <v>78800</v>
      </c>
      <c r="D131151" t="s">
        <v>176191</v>
      </c>
      <c r="E131151" t="s">
        <v>343708</v>
      </c>
    </row>
    <row r="131152" spans="1:5" x14ac:dyDescent="0.3">
      <c r="A131152">
        <v>4</v>
      </c>
      <c r="B131152">
        <v>1565723643</v>
      </c>
      <c r="C131152" t="s">
        <v>78799</v>
      </c>
      <c r="D131152" t="s">
        <v>171213</v>
      </c>
      <c r="E131152" t="s">
        <v>343709</v>
      </c>
    </row>
    <row r="131153" spans="1:5" x14ac:dyDescent="0.3">
      <c r="A131153">
        <v>4</v>
      </c>
      <c r="B131153">
        <v>1565723648</v>
      </c>
      <c r="C131153" t="s">
        <v>78799</v>
      </c>
      <c r="D131153" t="s">
        <v>195045</v>
      </c>
      <c r="E131153" t="s">
        <v>343710</v>
      </c>
    </row>
    <row r="131154" spans="1:5" x14ac:dyDescent="0.3">
      <c r="A131154">
        <v>4</v>
      </c>
      <c r="B131154">
        <v>1565723704</v>
      </c>
      <c r="C131154" t="s">
        <v>78801</v>
      </c>
      <c r="D131154" t="s">
        <v>195046</v>
      </c>
      <c r="E131154" t="s">
        <v>343711</v>
      </c>
    </row>
    <row r="131155" spans="1:5" x14ac:dyDescent="0.3">
      <c r="A131155">
        <v>4</v>
      </c>
      <c r="B131155">
        <v>1565723709</v>
      </c>
      <c r="C131155" t="s">
        <v>78800</v>
      </c>
      <c r="D131155" t="s">
        <v>195047</v>
      </c>
      <c r="E131155" t="s">
        <v>343712</v>
      </c>
    </row>
    <row r="131156" spans="1:5" x14ac:dyDescent="0.3">
      <c r="A131156">
        <v>4</v>
      </c>
      <c r="B131156">
        <v>1565723771</v>
      </c>
      <c r="C131156" t="s">
        <v>78800</v>
      </c>
      <c r="D131156" t="s">
        <v>195048</v>
      </c>
      <c r="E131156" t="s">
        <v>343713</v>
      </c>
    </row>
    <row r="131157" spans="1:5" x14ac:dyDescent="0.3">
      <c r="A131157">
        <v>4</v>
      </c>
      <c r="B131157">
        <v>1565723802</v>
      </c>
      <c r="C131157" t="s">
        <v>78801</v>
      </c>
      <c r="D131157" t="s">
        <v>195049</v>
      </c>
      <c r="E131157" t="s">
        <v>343714</v>
      </c>
    </row>
    <row r="131158" spans="1:5" x14ac:dyDescent="0.3">
      <c r="A131158">
        <v>4</v>
      </c>
      <c r="B131158">
        <v>1565723805</v>
      </c>
      <c r="C131158" t="s">
        <v>78802</v>
      </c>
      <c r="D131158" t="s">
        <v>195050</v>
      </c>
      <c r="E131158" t="s">
        <v>343715</v>
      </c>
    </row>
    <row r="131159" spans="1:5" x14ac:dyDescent="0.3">
      <c r="A131159">
        <v>4</v>
      </c>
      <c r="B131159">
        <v>1565723808</v>
      </c>
      <c r="C131159" t="s">
        <v>78802</v>
      </c>
      <c r="D131159" t="s">
        <v>195051</v>
      </c>
      <c r="E131159" t="s">
        <v>343716</v>
      </c>
    </row>
    <row r="131160" spans="1:5" x14ac:dyDescent="0.3">
      <c r="A131160">
        <v>4</v>
      </c>
      <c r="B131160">
        <v>1565723828</v>
      </c>
      <c r="C131160" t="s">
        <v>78802</v>
      </c>
      <c r="D131160" t="s">
        <v>195052</v>
      </c>
      <c r="E131160" t="s">
        <v>343717</v>
      </c>
    </row>
    <row r="131161" spans="1:5" x14ac:dyDescent="0.3">
      <c r="A131161">
        <v>4</v>
      </c>
      <c r="B131161">
        <v>1565723831</v>
      </c>
      <c r="C131161" t="s">
        <v>78802</v>
      </c>
      <c r="D131161" t="s">
        <v>195053</v>
      </c>
      <c r="E131161" t="s">
        <v>343718</v>
      </c>
    </row>
    <row r="131162" spans="1:5" x14ac:dyDescent="0.3">
      <c r="A131162">
        <v>4</v>
      </c>
      <c r="B131162">
        <v>1565723932</v>
      </c>
      <c r="C131162" t="s">
        <v>78802</v>
      </c>
      <c r="D131162" t="s">
        <v>195054</v>
      </c>
      <c r="E131162" t="s">
        <v>343719</v>
      </c>
    </row>
    <row r="131163" spans="1:5" x14ac:dyDescent="0.3">
      <c r="A131163">
        <v>4</v>
      </c>
      <c r="B131163">
        <v>1565724002</v>
      </c>
      <c r="C131163" t="s">
        <v>78803</v>
      </c>
      <c r="D131163" t="s">
        <v>192284</v>
      </c>
      <c r="E131163" t="s">
        <v>343720</v>
      </c>
    </row>
    <row r="131164" spans="1:5" x14ac:dyDescent="0.3">
      <c r="A131164">
        <v>4</v>
      </c>
      <c r="B131164">
        <v>1565724026</v>
      </c>
      <c r="C131164" t="s">
        <v>78803</v>
      </c>
      <c r="D131164" t="s">
        <v>164477</v>
      </c>
      <c r="E131164" t="s">
        <v>343721</v>
      </c>
    </row>
    <row r="131165" spans="1:5" x14ac:dyDescent="0.3">
      <c r="A131165">
        <v>4</v>
      </c>
      <c r="B131165">
        <v>1565724076</v>
      </c>
      <c r="C131165" t="s">
        <v>78803</v>
      </c>
      <c r="D131165" t="s">
        <v>195055</v>
      </c>
      <c r="E131165" t="s">
        <v>343722</v>
      </c>
    </row>
    <row r="131166" spans="1:5" x14ac:dyDescent="0.3">
      <c r="A131166">
        <v>4</v>
      </c>
      <c r="B131166">
        <v>1565724247</v>
      </c>
      <c r="C131166" t="s">
        <v>78803</v>
      </c>
      <c r="D131166" t="s">
        <v>195056</v>
      </c>
      <c r="E131166" t="s">
        <v>343723</v>
      </c>
    </row>
    <row r="131167" spans="1:5" x14ac:dyDescent="0.3">
      <c r="A131167">
        <v>4</v>
      </c>
      <c r="B131167">
        <v>1565724288</v>
      </c>
      <c r="C131167" t="s">
        <v>78804</v>
      </c>
      <c r="D131167" t="s">
        <v>195057</v>
      </c>
      <c r="E131167" t="s">
        <v>343724</v>
      </c>
    </row>
    <row r="131168" spans="1:5" x14ac:dyDescent="0.3">
      <c r="A131168">
        <v>4</v>
      </c>
      <c r="B131168">
        <v>1565724292</v>
      </c>
      <c r="C131168" t="s">
        <v>78804</v>
      </c>
      <c r="D131168" t="s">
        <v>195058</v>
      </c>
      <c r="E131168" t="s">
        <v>343725</v>
      </c>
    </row>
    <row r="131169" spans="1:5" x14ac:dyDescent="0.3">
      <c r="A131169">
        <v>4</v>
      </c>
      <c r="B131169">
        <v>1565724428</v>
      </c>
      <c r="C131169" t="s">
        <v>78804</v>
      </c>
      <c r="D131169" t="s">
        <v>164853</v>
      </c>
      <c r="E131169" t="s">
        <v>343726</v>
      </c>
    </row>
    <row r="131170" spans="1:5" x14ac:dyDescent="0.3">
      <c r="A131170">
        <v>4</v>
      </c>
      <c r="B131170">
        <v>1565724449</v>
      </c>
      <c r="C131170" t="s">
        <v>78805</v>
      </c>
      <c r="D131170" t="s">
        <v>195059</v>
      </c>
      <c r="E131170" t="s">
        <v>343727</v>
      </c>
    </row>
    <row r="131171" spans="1:5" x14ac:dyDescent="0.3">
      <c r="A131171">
        <v>4</v>
      </c>
      <c r="B131171">
        <v>1565724473</v>
      </c>
      <c r="C131171" t="s">
        <v>78804</v>
      </c>
      <c r="D131171" t="s">
        <v>195060</v>
      </c>
      <c r="E131171" t="s">
        <v>343728</v>
      </c>
    </row>
    <row r="131172" spans="1:5" x14ac:dyDescent="0.3">
      <c r="A131172">
        <v>4</v>
      </c>
      <c r="B131172">
        <v>1565724483</v>
      </c>
      <c r="C131172" t="s">
        <v>78804</v>
      </c>
      <c r="D131172" t="s">
        <v>195061</v>
      </c>
      <c r="E131172" t="s">
        <v>343729</v>
      </c>
    </row>
    <row r="131173" spans="1:5" x14ac:dyDescent="0.3">
      <c r="A131173">
        <v>4</v>
      </c>
      <c r="B131173">
        <v>1565724486</v>
      </c>
      <c r="C131173" t="s">
        <v>78804</v>
      </c>
      <c r="D131173" t="s">
        <v>195062</v>
      </c>
      <c r="E131173" t="s">
        <v>343730</v>
      </c>
    </row>
    <row r="131174" spans="1:5" x14ac:dyDescent="0.3">
      <c r="A131174">
        <v>4</v>
      </c>
      <c r="B131174">
        <v>1565724512</v>
      </c>
      <c r="C131174" t="s">
        <v>78805</v>
      </c>
      <c r="D131174" t="s">
        <v>107608</v>
      </c>
      <c r="E131174" t="s">
        <v>343731</v>
      </c>
    </row>
    <row r="131175" spans="1:5" x14ac:dyDescent="0.3">
      <c r="A131175">
        <v>4</v>
      </c>
      <c r="B131175">
        <v>1565724568</v>
      </c>
      <c r="C131175" t="s">
        <v>78806</v>
      </c>
      <c r="D131175" t="s">
        <v>195063</v>
      </c>
      <c r="E131175" t="s">
        <v>343732</v>
      </c>
    </row>
    <row r="131176" spans="1:5" x14ac:dyDescent="0.3">
      <c r="A131176">
        <v>4</v>
      </c>
      <c r="B131176">
        <v>1565724577</v>
      </c>
      <c r="C131176" t="s">
        <v>78806</v>
      </c>
      <c r="D131176" t="s">
        <v>195064</v>
      </c>
      <c r="E131176" t="s">
        <v>343733</v>
      </c>
    </row>
    <row r="131177" spans="1:5" x14ac:dyDescent="0.3">
      <c r="A131177">
        <v>4</v>
      </c>
      <c r="B131177">
        <v>1565724585</v>
      </c>
      <c r="C131177" t="s">
        <v>78806</v>
      </c>
      <c r="D131177" t="s">
        <v>195065</v>
      </c>
      <c r="E131177" t="s">
        <v>343734</v>
      </c>
    </row>
    <row r="131178" spans="1:5" x14ac:dyDescent="0.3">
      <c r="A131178">
        <v>4</v>
      </c>
      <c r="B131178">
        <v>1565724589</v>
      </c>
      <c r="C131178" t="s">
        <v>78807</v>
      </c>
      <c r="D131178" t="s">
        <v>181420</v>
      </c>
      <c r="E131178" t="s">
        <v>343735</v>
      </c>
    </row>
    <row r="131179" spans="1:5" x14ac:dyDescent="0.3">
      <c r="A131179">
        <v>4</v>
      </c>
      <c r="B131179">
        <v>1565724607</v>
      </c>
      <c r="C131179" t="s">
        <v>78805</v>
      </c>
      <c r="D131179" t="s">
        <v>195066</v>
      </c>
      <c r="E131179" t="s">
        <v>343736</v>
      </c>
    </row>
    <row r="131180" spans="1:5" x14ac:dyDescent="0.3">
      <c r="A131180">
        <v>4</v>
      </c>
      <c r="B131180">
        <v>1565724652</v>
      </c>
      <c r="C131180" t="s">
        <v>78807</v>
      </c>
      <c r="D131180" t="s">
        <v>195067</v>
      </c>
      <c r="E131180" t="s">
        <v>343737</v>
      </c>
    </row>
    <row r="131181" spans="1:5" x14ac:dyDescent="0.3">
      <c r="A131181">
        <v>4</v>
      </c>
      <c r="B131181">
        <v>1565724712</v>
      </c>
      <c r="C131181" t="s">
        <v>78807</v>
      </c>
      <c r="D131181" t="s">
        <v>195068</v>
      </c>
      <c r="E131181" t="s">
        <v>343738</v>
      </c>
    </row>
    <row r="131182" spans="1:5" x14ac:dyDescent="0.3">
      <c r="A131182">
        <v>4</v>
      </c>
      <c r="B131182">
        <v>1565724752</v>
      </c>
      <c r="C131182" t="s">
        <v>78807</v>
      </c>
      <c r="D131182" t="s">
        <v>118431</v>
      </c>
      <c r="E131182" t="s">
        <v>343739</v>
      </c>
    </row>
    <row r="131183" spans="1:5" x14ac:dyDescent="0.3">
      <c r="A131183">
        <v>4</v>
      </c>
      <c r="B131183">
        <v>1565724799</v>
      </c>
      <c r="C131183" t="s">
        <v>78807</v>
      </c>
      <c r="D131183" t="s">
        <v>176982</v>
      </c>
      <c r="E131183" t="s">
        <v>343740</v>
      </c>
    </row>
    <row r="131184" spans="1:5" x14ac:dyDescent="0.3">
      <c r="A131184">
        <v>4</v>
      </c>
      <c r="B131184">
        <v>1565724841</v>
      </c>
      <c r="C131184" t="s">
        <v>78808</v>
      </c>
      <c r="D131184" t="s">
        <v>171535</v>
      </c>
      <c r="E131184" t="s">
        <v>343741</v>
      </c>
    </row>
    <row r="131185" spans="1:5" x14ac:dyDescent="0.3">
      <c r="A131185">
        <v>4</v>
      </c>
      <c r="B131185">
        <v>1565724870</v>
      </c>
      <c r="C131185" t="s">
        <v>78808</v>
      </c>
      <c r="D131185" t="s">
        <v>195069</v>
      </c>
      <c r="E131185" t="s">
        <v>343742</v>
      </c>
    </row>
    <row r="131186" spans="1:5" x14ac:dyDescent="0.3">
      <c r="A131186">
        <v>4</v>
      </c>
      <c r="B131186">
        <v>1565724933</v>
      </c>
      <c r="C131186" t="s">
        <v>78808</v>
      </c>
      <c r="D131186" t="s">
        <v>195070</v>
      </c>
      <c r="E131186" t="s">
        <v>343743</v>
      </c>
    </row>
    <row r="131187" spans="1:5" x14ac:dyDescent="0.3">
      <c r="A131187">
        <v>4</v>
      </c>
      <c r="B131187">
        <v>1565725081</v>
      </c>
      <c r="C131187" t="s">
        <v>78809</v>
      </c>
      <c r="D131187" t="s">
        <v>195071</v>
      </c>
      <c r="E131187" t="s">
        <v>343744</v>
      </c>
    </row>
    <row r="131188" spans="1:5" x14ac:dyDescent="0.3">
      <c r="A131188">
        <v>4</v>
      </c>
      <c r="B131188">
        <v>1565725117</v>
      </c>
      <c r="C131188" t="s">
        <v>78810</v>
      </c>
      <c r="D131188" t="s">
        <v>195072</v>
      </c>
      <c r="E131188" t="s">
        <v>343745</v>
      </c>
    </row>
    <row r="131189" spans="1:5" x14ac:dyDescent="0.3">
      <c r="A131189">
        <v>4</v>
      </c>
      <c r="B131189">
        <v>1565725126</v>
      </c>
      <c r="C131189" t="s">
        <v>78811</v>
      </c>
      <c r="D131189" t="s">
        <v>195073</v>
      </c>
      <c r="E131189" t="s">
        <v>343746</v>
      </c>
    </row>
    <row r="131190" spans="1:5" x14ac:dyDescent="0.3">
      <c r="A131190">
        <v>4</v>
      </c>
      <c r="B131190">
        <v>1565725302</v>
      </c>
      <c r="C131190" t="s">
        <v>78810</v>
      </c>
      <c r="D131190" t="s">
        <v>157830</v>
      </c>
      <c r="E131190" t="s">
        <v>343747</v>
      </c>
    </row>
    <row r="131191" spans="1:5" x14ac:dyDescent="0.3">
      <c r="A131191">
        <v>4</v>
      </c>
      <c r="B131191">
        <v>1565725444</v>
      </c>
      <c r="C131191" t="s">
        <v>78812</v>
      </c>
      <c r="D131191" t="s">
        <v>195074</v>
      </c>
      <c r="E131191" t="s">
        <v>343748</v>
      </c>
    </row>
    <row r="131192" spans="1:5" x14ac:dyDescent="0.3">
      <c r="A131192">
        <v>4</v>
      </c>
      <c r="B131192">
        <v>1565725448</v>
      </c>
      <c r="C131192" t="s">
        <v>78813</v>
      </c>
      <c r="D131192" t="s">
        <v>166254</v>
      </c>
      <c r="E131192" t="s">
        <v>343749</v>
      </c>
    </row>
    <row r="131193" spans="1:5" x14ac:dyDescent="0.3">
      <c r="A131193">
        <v>4</v>
      </c>
      <c r="B131193">
        <v>1565725476</v>
      </c>
      <c r="C131193" t="s">
        <v>78812</v>
      </c>
      <c r="D131193" t="s">
        <v>195075</v>
      </c>
      <c r="E131193" t="s">
        <v>343750</v>
      </c>
    </row>
    <row r="131194" spans="1:5" x14ac:dyDescent="0.3">
      <c r="A131194">
        <v>4</v>
      </c>
      <c r="B131194">
        <v>1565725519</v>
      </c>
      <c r="C131194" t="s">
        <v>78813</v>
      </c>
      <c r="D131194" t="s">
        <v>195076</v>
      </c>
      <c r="E131194" t="s">
        <v>343751</v>
      </c>
    </row>
    <row r="131195" spans="1:5" x14ac:dyDescent="0.3">
      <c r="A131195">
        <v>4</v>
      </c>
      <c r="B131195">
        <v>1565725546</v>
      </c>
      <c r="C131195" t="s">
        <v>78814</v>
      </c>
      <c r="D131195" t="s">
        <v>195077</v>
      </c>
      <c r="E131195" t="s">
        <v>343752</v>
      </c>
    </row>
    <row r="131196" spans="1:5" x14ac:dyDescent="0.3">
      <c r="A131196">
        <v>4</v>
      </c>
      <c r="B131196">
        <v>1565725639</v>
      </c>
      <c r="C131196" t="s">
        <v>78814</v>
      </c>
      <c r="D131196" t="s">
        <v>195078</v>
      </c>
      <c r="E131196" t="s">
        <v>343753</v>
      </c>
    </row>
    <row r="131197" spans="1:5" x14ac:dyDescent="0.3">
      <c r="A131197">
        <v>4</v>
      </c>
      <c r="B131197">
        <v>1565725680</v>
      </c>
      <c r="C131197" t="s">
        <v>78815</v>
      </c>
      <c r="D131197" t="s">
        <v>195079</v>
      </c>
      <c r="E131197" t="s">
        <v>343754</v>
      </c>
    </row>
    <row r="131198" spans="1:5" x14ac:dyDescent="0.3">
      <c r="A131198">
        <v>4</v>
      </c>
      <c r="B131198">
        <v>1565725705</v>
      </c>
      <c r="C131198" t="s">
        <v>78814</v>
      </c>
      <c r="D131198" t="s">
        <v>195080</v>
      </c>
      <c r="E131198" t="s">
        <v>343755</v>
      </c>
    </row>
    <row r="131199" spans="1:5" x14ac:dyDescent="0.3">
      <c r="A131199">
        <v>4</v>
      </c>
      <c r="B131199">
        <v>1565725736</v>
      </c>
      <c r="C131199" t="s">
        <v>78814</v>
      </c>
      <c r="D131199" t="s">
        <v>195081</v>
      </c>
      <c r="E131199" t="s">
        <v>343756</v>
      </c>
    </row>
    <row r="131200" spans="1:5" x14ac:dyDescent="0.3">
      <c r="A131200">
        <v>4</v>
      </c>
      <c r="B131200">
        <v>1565725838</v>
      </c>
      <c r="C131200" t="s">
        <v>78816</v>
      </c>
      <c r="D131200" t="s">
        <v>195082</v>
      </c>
      <c r="E131200" t="s">
        <v>343757</v>
      </c>
    </row>
    <row r="131201" spans="1:5" x14ac:dyDescent="0.3">
      <c r="A131201">
        <v>4</v>
      </c>
      <c r="B131201">
        <v>1565725863</v>
      </c>
      <c r="C131201" t="s">
        <v>78815</v>
      </c>
      <c r="D131201" t="s">
        <v>192228</v>
      </c>
      <c r="E131201" t="s">
        <v>343758</v>
      </c>
    </row>
    <row r="131202" spans="1:5" x14ac:dyDescent="0.3">
      <c r="A131202">
        <v>4</v>
      </c>
      <c r="B131202">
        <v>1565725914</v>
      </c>
      <c r="C131202" t="s">
        <v>78815</v>
      </c>
      <c r="D131202" t="s">
        <v>105242</v>
      </c>
      <c r="E131202" t="s">
        <v>343759</v>
      </c>
    </row>
    <row r="131203" spans="1:5" x14ac:dyDescent="0.3">
      <c r="A131203">
        <v>4</v>
      </c>
      <c r="B131203">
        <v>1565725915</v>
      </c>
      <c r="C131203" t="s">
        <v>78817</v>
      </c>
      <c r="D131203" t="s">
        <v>195083</v>
      </c>
      <c r="E131203" t="s">
        <v>343760</v>
      </c>
    </row>
    <row r="131204" spans="1:5" x14ac:dyDescent="0.3">
      <c r="A131204">
        <v>4</v>
      </c>
      <c r="B131204">
        <v>1565725993</v>
      </c>
      <c r="C131204" t="s">
        <v>78817</v>
      </c>
      <c r="D131204" t="s">
        <v>170306</v>
      </c>
      <c r="E131204" t="s">
        <v>343761</v>
      </c>
    </row>
    <row r="131205" spans="1:5" x14ac:dyDescent="0.3">
      <c r="A131205">
        <v>4</v>
      </c>
      <c r="B131205">
        <v>1565726037</v>
      </c>
      <c r="C131205" t="s">
        <v>78816</v>
      </c>
      <c r="D131205" t="s">
        <v>195084</v>
      </c>
      <c r="E131205" t="s">
        <v>343759</v>
      </c>
    </row>
    <row r="131206" spans="1:5" x14ac:dyDescent="0.3">
      <c r="A131206">
        <v>4</v>
      </c>
      <c r="B131206">
        <v>1565726038</v>
      </c>
      <c r="C131206" t="s">
        <v>78816</v>
      </c>
      <c r="D131206" t="s">
        <v>195085</v>
      </c>
      <c r="E131206" t="s">
        <v>343762</v>
      </c>
    </row>
    <row r="131207" spans="1:5" x14ac:dyDescent="0.3">
      <c r="A131207">
        <v>4</v>
      </c>
      <c r="B131207">
        <v>1565726076</v>
      </c>
      <c r="C131207" t="s">
        <v>78817</v>
      </c>
      <c r="D131207" t="s">
        <v>195086</v>
      </c>
      <c r="E131207" t="s">
        <v>343763</v>
      </c>
    </row>
    <row r="131208" spans="1:5" x14ac:dyDescent="0.3">
      <c r="A131208">
        <v>4</v>
      </c>
      <c r="B131208">
        <v>1565726179</v>
      </c>
      <c r="C131208" t="s">
        <v>78817</v>
      </c>
      <c r="D131208" t="s">
        <v>126043</v>
      </c>
      <c r="E131208" t="s">
        <v>343764</v>
      </c>
    </row>
    <row r="131209" spans="1:5" x14ac:dyDescent="0.3">
      <c r="A131209">
        <v>4</v>
      </c>
      <c r="B131209">
        <v>1565726217</v>
      </c>
      <c r="C131209" t="s">
        <v>78817</v>
      </c>
      <c r="D131209" t="s">
        <v>149612</v>
      </c>
      <c r="E131209" t="s">
        <v>343765</v>
      </c>
    </row>
    <row r="131210" spans="1:5" x14ac:dyDescent="0.3">
      <c r="A131210">
        <v>4</v>
      </c>
      <c r="B131210">
        <v>1565726221</v>
      </c>
      <c r="C131210" t="s">
        <v>78817</v>
      </c>
      <c r="D131210" t="s">
        <v>158723</v>
      </c>
      <c r="E131210" t="s">
        <v>343766</v>
      </c>
    </row>
    <row r="131211" spans="1:5" x14ac:dyDescent="0.3">
      <c r="A131211">
        <v>4</v>
      </c>
      <c r="B131211">
        <v>1565726277</v>
      </c>
      <c r="C131211" t="s">
        <v>78818</v>
      </c>
      <c r="D131211" t="s">
        <v>96055</v>
      </c>
      <c r="E131211" t="s">
        <v>343767</v>
      </c>
    </row>
    <row r="131212" spans="1:5" x14ac:dyDescent="0.3">
      <c r="A131212">
        <v>4</v>
      </c>
      <c r="B131212">
        <v>1565726293</v>
      </c>
      <c r="C131212" t="s">
        <v>78819</v>
      </c>
      <c r="D131212" t="s">
        <v>195087</v>
      </c>
      <c r="E131212" t="s">
        <v>343768</v>
      </c>
    </row>
    <row r="131213" spans="1:5" x14ac:dyDescent="0.3">
      <c r="A131213">
        <v>4</v>
      </c>
      <c r="B131213">
        <v>1565726369</v>
      </c>
      <c r="C131213" t="s">
        <v>78820</v>
      </c>
      <c r="D131213" t="s">
        <v>186938</v>
      </c>
      <c r="E131213" t="s">
        <v>343769</v>
      </c>
    </row>
    <row r="131214" spans="1:5" x14ac:dyDescent="0.3">
      <c r="A131214">
        <v>4</v>
      </c>
      <c r="B131214">
        <v>1565726403</v>
      </c>
      <c r="C131214" t="s">
        <v>78819</v>
      </c>
      <c r="D131214" t="s">
        <v>195088</v>
      </c>
      <c r="E131214" t="s">
        <v>343770</v>
      </c>
    </row>
    <row r="131215" spans="1:5" x14ac:dyDescent="0.3">
      <c r="A131215">
        <v>4</v>
      </c>
      <c r="B131215">
        <v>1565726405</v>
      </c>
      <c r="C131215" t="s">
        <v>78819</v>
      </c>
      <c r="D131215" t="s">
        <v>186699</v>
      </c>
      <c r="E131215" t="s">
        <v>343771</v>
      </c>
    </row>
    <row r="131216" spans="1:5" x14ac:dyDescent="0.3">
      <c r="A131216">
        <v>4</v>
      </c>
      <c r="B131216">
        <v>1565726439</v>
      </c>
      <c r="C131216" t="s">
        <v>78819</v>
      </c>
      <c r="D131216" t="s">
        <v>195089</v>
      </c>
      <c r="E131216" t="s">
        <v>343772</v>
      </c>
    </row>
    <row r="131217" spans="1:5" x14ac:dyDescent="0.3">
      <c r="A131217">
        <v>4</v>
      </c>
      <c r="B131217">
        <v>1565726441</v>
      </c>
      <c r="C131217" t="s">
        <v>78820</v>
      </c>
      <c r="D131217" t="s">
        <v>195090</v>
      </c>
      <c r="E131217" t="s">
        <v>343773</v>
      </c>
    </row>
    <row r="131218" spans="1:5" x14ac:dyDescent="0.3">
      <c r="A131218">
        <v>4</v>
      </c>
      <c r="B131218">
        <v>1565726480</v>
      </c>
      <c r="C131218" t="s">
        <v>78820</v>
      </c>
      <c r="D131218" t="s">
        <v>195091</v>
      </c>
      <c r="E131218" t="s">
        <v>343774</v>
      </c>
    </row>
    <row r="131219" spans="1:5" x14ac:dyDescent="0.3">
      <c r="A131219">
        <v>4</v>
      </c>
      <c r="B131219">
        <v>1565726484</v>
      </c>
      <c r="C131219" t="s">
        <v>78821</v>
      </c>
      <c r="D131219" t="s">
        <v>143786</v>
      </c>
      <c r="E131219" t="s">
        <v>343775</v>
      </c>
    </row>
    <row r="131220" spans="1:5" x14ac:dyDescent="0.3">
      <c r="A131220">
        <v>4</v>
      </c>
      <c r="B131220">
        <v>1565760013</v>
      </c>
      <c r="C131220" t="s">
        <v>78822</v>
      </c>
      <c r="D131220" t="s">
        <v>195092</v>
      </c>
      <c r="E131220" t="s">
        <v>343776</v>
      </c>
    </row>
    <row r="131221" spans="1:5" x14ac:dyDescent="0.3">
      <c r="A131221">
        <v>4</v>
      </c>
      <c r="B131221">
        <v>1565760063</v>
      </c>
      <c r="C131221" t="s">
        <v>78823</v>
      </c>
      <c r="D131221" t="s">
        <v>195093</v>
      </c>
      <c r="E131221" t="s">
        <v>343777</v>
      </c>
    </row>
    <row r="131222" spans="1:5" x14ac:dyDescent="0.3">
      <c r="A131222">
        <v>4</v>
      </c>
      <c r="B131222">
        <v>1565760070</v>
      </c>
      <c r="C131222" t="s">
        <v>78822</v>
      </c>
      <c r="D131222" t="s">
        <v>195094</v>
      </c>
      <c r="E131222" t="s">
        <v>343778</v>
      </c>
    </row>
    <row r="131223" spans="1:5" x14ac:dyDescent="0.3">
      <c r="A131223">
        <v>4</v>
      </c>
      <c r="B131223">
        <v>1565760098</v>
      </c>
      <c r="C131223" t="s">
        <v>78822</v>
      </c>
      <c r="D131223" t="s">
        <v>185338</v>
      </c>
      <c r="E131223" t="s">
        <v>343779</v>
      </c>
    </row>
    <row r="131224" spans="1:5" x14ac:dyDescent="0.3">
      <c r="A131224">
        <v>4</v>
      </c>
      <c r="B131224">
        <v>1565760143</v>
      </c>
      <c r="C131224" t="s">
        <v>78823</v>
      </c>
      <c r="D131224" t="s">
        <v>195095</v>
      </c>
      <c r="E131224" t="s">
        <v>343780</v>
      </c>
    </row>
    <row r="131225" spans="1:5" x14ac:dyDescent="0.3">
      <c r="A131225">
        <v>4</v>
      </c>
      <c r="B131225">
        <v>1565760145</v>
      </c>
      <c r="C131225" t="s">
        <v>78822</v>
      </c>
      <c r="D131225" t="s">
        <v>195096</v>
      </c>
      <c r="E131225" t="s">
        <v>343781</v>
      </c>
    </row>
    <row r="131226" spans="1:5" x14ac:dyDescent="0.3">
      <c r="A131226">
        <v>4</v>
      </c>
      <c r="B131226">
        <v>1565760163</v>
      </c>
      <c r="C131226" t="s">
        <v>78822</v>
      </c>
      <c r="D131226" t="s">
        <v>195097</v>
      </c>
      <c r="E131226" t="s">
        <v>343782</v>
      </c>
    </row>
    <row r="131227" spans="1:5" x14ac:dyDescent="0.3">
      <c r="A131227">
        <v>4</v>
      </c>
      <c r="B131227">
        <v>1565760168</v>
      </c>
      <c r="C131227" t="s">
        <v>78823</v>
      </c>
      <c r="D131227" t="s">
        <v>195098</v>
      </c>
      <c r="E131227" t="s">
        <v>343783</v>
      </c>
    </row>
    <row r="131228" spans="1:5" x14ac:dyDescent="0.3">
      <c r="A131228">
        <v>4</v>
      </c>
      <c r="B131228">
        <v>1565760172</v>
      </c>
      <c r="C131228" t="s">
        <v>78822</v>
      </c>
      <c r="D131228" t="s">
        <v>195099</v>
      </c>
      <c r="E131228" t="s">
        <v>343784</v>
      </c>
    </row>
    <row r="131229" spans="1:5" x14ac:dyDescent="0.3">
      <c r="A131229">
        <v>4</v>
      </c>
      <c r="B131229">
        <v>1565760242</v>
      </c>
      <c r="C131229" t="s">
        <v>78823</v>
      </c>
      <c r="D131229" t="s">
        <v>195100</v>
      </c>
      <c r="E131229" t="s">
        <v>343785</v>
      </c>
    </row>
    <row r="131230" spans="1:5" x14ac:dyDescent="0.3">
      <c r="A131230">
        <v>4</v>
      </c>
      <c r="B131230">
        <v>1565760271</v>
      </c>
      <c r="C131230" t="s">
        <v>78824</v>
      </c>
      <c r="D131230" t="s">
        <v>195101</v>
      </c>
      <c r="E131230" t="s">
        <v>343786</v>
      </c>
    </row>
    <row r="131231" spans="1:5" x14ac:dyDescent="0.3">
      <c r="A131231">
        <v>4</v>
      </c>
      <c r="B131231">
        <v>1565760300</v>
      </c>
      <c r="C131231" t="s">
        <v>78825</v>
      </c>
      <c r="D131231" t="s">
        <v>195102</v>
      </c>
      <c r="E131231" t="s">
        <v>343787</v>
      </c>
    </row>
    <row r="131232" spans="1:5" x14ac:dyDescent="0.3">
      <c r="A131232">
        <v>4</v>
      </c>
      <c r="B131232">
        <v>1565760342</v>
      </c>
      <c r="C131232" t="s">
        <v>78825</v>
      </c>
      <c r="D131232" t="s">
        <v>195103</v>
      </c>
      <c r="E131232" t="s">
        <v>343788</v>
      </c>
    </row>
    <row r="131233" spans="1:5" x14ac:dyDescent="0.3">
      <c r="A131233">
        <v>4</v>
      </c>
      <c r="B131233">
        <v>1565760372</v>
      </c>
      <c r="C131233" t="s">
        <v>78825</v>
      </c>
      <c r="D131233" t="s">
        <v>195104</v>
      </c>
      <c r="E131233" t="s">
        <v>343789</v>
      </c>
    </row>
    <row r="131234" spans="1:5" x14ac:dyDescent="0.3">
      <c r="A131234">
        <v>4</v>
      </c>
      <c r="B131234">
        <v>1565760448</v>
      </c>
      <c r="C131234" t="s">
        <v>78824</v>
      </c>
      <c r="D131234" t="s">
        <v>176772</v>
      </c>
      <c r="E131234" t="s">
        <v>343790</v>
      </c>
    </row>
    <row r="131235" spans="1:5" x14ac:dyDescent="0.3">
      <c r="A131235">
        <v>4</v>
      </c>
      <c r="B131235">
        <v>1565760517</v>
      </c>
      <c r="C131235" t="s">
        <v>78825</v>
      </c>
      <c r="D131235" t="s">
        <v>195105</v>
      </c>
      <c r="E131235" t="s">
        <v>343791</v>
      </c>
    </row>
    <row r="131236" spans="1:5" x14ac:dyDescent="0.3">
      <c r="A131236">
        <v>4</v>
      </c>
      <c r="B131236">
        <v>1565760550</v>
      </c>
      <c r="C131236" t="s">
        <v>78825</v>
      </c>
      <c r="D131236" t="s">
        <v>195106</v>
      </c>
      <c r="E131236" t="s">
        <v>343792</v>
      </c>
    </row>
    <row r="131237" spans="1:5" x14ac:dyDescent="0.3">
      <c r="A131237">
        <v>4</v>
      </c>
      <c r="B131237">
        <v>1565760633</v>
      </c>
      <c r="C131237" t="s">
        <v>78826</v>
      </c>
      <c r="D131237" t="s">
        <v>108651</v>
      </c>
      <c r="E131237" t="s">
        <v>343793</v>
      </c>
    </row>
    <row r="131238" spans="1:5" x14ac:dyDescent="0.3">
      <c r="A131238">
        <v>4</v>
      </c>
      <c r="B131238">
        <v>1565760881</v>
      </c>
      <c r="C131238" t="s">
        <v>78827</v>
      </c>
      <c r="D131238" t="s">
        <v>195107</v>
      </c>
      <c r="E131238" t="s">
        <v>343794</v>
      </c>
    </row>
    <row r="131239" spans="1:5" x14ac:dyDescent="0.3">
      <c r="A131239">
        <v>4</v>
      </c>
      <c r="B131239">
        <v>1565760927</v>
      </c>
      <c r="C131239" t="s">
        <v>78827</v>
      </c>
      <c r="D131239" t="s">
        <v>195108</v>
      </c>
      <c r="E131239" t="s">
        <v>343795</v>
      </c>
    </row>
    <row r="131240" spans="1:5" x14ac:dyDescent="0.3">
      <c r="A131240">
        <v>4</v>
      </c>
      <c r="B131240">
        <v>1565760966</v>
      </c>
      <c r="C131240" t="s">
        <v>78828</v>
      </c>
      <c r="D131240" t="s">
        <v>195109</v>
      </c>
      <c r="E131240" t="s">
        <v>343796</v>
      </c>
    </row>
    <row r="131241" spans="1:5" x14ac:dyDescent="0.3">
      <c r="A131241">
        <v>4</v>
      </c>
      <c r="B131241">
        <v>1565760991</v>
      </c>
      <c r="C131241" t="s">
        <v>78829</v>
      </c>
      <c r="D131241" t="s">
        <v>195110</v>
      </c>
      <c r="E131241" t="s">
        <v>343797</v>
      </c>
    </row>
    <row r="131242" spans="1:5" x14ac:dyDescent="0.3">
      <c r="A131242">
        <v>4</v>
      </c>
      <c r="B131242">
        <v>1565760992</v>
      </c>
      <c r="C131242" t="s">
        <v>78829</v>
      </c>
      <c r="D131242" t="s">
        <v>195111</v>
      </c>
      <c r="E131242" t="s">
        <v>343798</v>
      </c>
    </row>
    <row r="131243" spans="1:5" x14ac:dyDescent="0.3">
      <c r="A131243">
        <v>4</v>
      </c>
      <c r="B131243">
        <v>1565761013</v>
      </c>
      <c r="C131243" t="s">
        <v>78829</v>
      </c>
      <c r="D131243" t="s">
        <v>195112</v>
      </c>
      <c r="E131243" t="s">
        <v>343799</v>
      </c>
    </row>
    <row r="131244" spans="1:5" x14ac:dyDescent="0.3">
      <c r="A131244">
        <v>4</v>
      </c>
      <c r="B131244">
        <v>1565761037</v>
      </c>
      <c r="C131244" t="s">
        <v>78828</v>
      </c>
      <c r="D131244" t="s">
        <v>195113</v>
      </c>
      <c r="E131244" t="s">
        <v>343800</v>
      </c>
    </row>
    <row r="131245" spans="1:5" x14ac:dyDescent="0.3">
      <c r="A131245">
        <v>4</v>
      </c>
      <c r="B131245">
        <v>1565761097</v>
      </c>
      <c r="C131245" t="s">
        <v>78829</v>
      </c>
      <c r="D131245" t="s">
        <v>195114</v>
      </c>
      <c r="E131245" t="s">
        <v>343801</v>
      </c>
    </row>
    <row r="131246" spans="1:5" x14ac:dyDescent="0.3">
      <c r="A131246">
        <v>4</v>
      </c>
      <c r="B131246">
        <v>1565761106</v>
      </c>
      <c r="C131246" t="s">
        <v>78829</v>
      </c>
      <c r="D131246" t="s">
        <v>188885</v>
      </c>
      <c r="E131246" t="s">
        <v>343802</v>
      </c>
    </row>
    <row r="131247" spans="1:5" x14ac:dyDescent="0.3">
      <c r="A131247">
        <v>4</v>
      </c>
      <c r="B131247">
        <v>1565761222</v>
      </c>
      <c r="C131247" t="s">
        <v>78830</v>
      </c>
      <c r="D131247" t="s">
        <v>195115</v>
      </c>
      <c r="E131247" t="s">
        <v>343803</v>
      </c>
    </row>
    <row r="131248" spans="1:5" x14ac:dyDescent="0.3">
      <c r="A131248">
        <v>4</v>
      </c>
      <c r="B131248">
        <v>1565761313</v>
      </c>
      <c r="C131248" t="s">
        <v>78831</v>
      </c>
      <c r="D131248" t="s">
        <v>172006</v>
      </c>
      <c r="E131248" t="s">
        <v>343804</v>
      </c>
    </row>
    <row r="131249" spans="1:5" x14ac:dyDescent="0.3">
      <c r="A131249">
        <v>4</v>
      </c>
      <c r="B131249">
        <v>1565761383</v>
      </c>
      <c r="C131249" t="s">
        <v>78831</v>
      </c>
      <c r="D131249" t="s">
        <v>194699</v>
      </c>
      <c r="E131249" t="s">
        <v>343805</v>
      </c>
    </row>
    <row r="131250" spans="1:5" x14ac:dyDescent="0.3">
      <c r="A131250">
        <v>4</v>
      </c>
      <c r="B131250">
        <v>1565761384</v>
      </c>
      <c r="C131250" t="s">
        <v>78831</v>
      </c>
      <c r="D131250" t="s">
        <v>195116</v>
      </c>
      <c r="E131250" t="s">
        <v>343806</v>
      </c>
    </row>
    <row r="131251" spans="1:5" x14ac:dyDescent="0.3">
      <c r="A131251">
        <v>4</v>
      </c>
      <c r="B131251">
        <v>1565761393</v>
      </c>
      <c r="C131251" t="s">
        <v>78832</v>
      </c>
      <c r="D131251" t="s">
        <v>195117</v>
      </c>
      <c r="E131251" t="s">
        <v>343807</v>
      </c>
    </row>
    <row r="131252" spans="1:5" x14ac:dyDescent="0.3">
      <c r="A131252">
        <v>4</v>
      </c>
      <c r="B131252">
        <v>1565761428</v>
      </c>
      <c r="C131252" t="s">
        <v>78831</v>
      </c>
      <c r="D131252" t="s">
        <v>173603</v>
      </c>
      <c r="E131252" t="s">
        <v>343808</v>
      </c>
    </row>
    <row r="131253" spans="1:5" x14ac:dyDescent="0.3">
      <c r="A131253">
        <v>4</v>
      </c>
      <c r="B131253">
        <v>1565761431</v>
      </c>
      <c r="C131253" t="s">
        <v>78831</v>
      </c>
      <c r="D131253" t="s">
        <v>195118</v>
      </c>
      <c r="E131253" t="s">
        <v>343809</v>
      </c>
    </row>
    <row r="131254" spans="1:5" x14ac:dyDescent="0.3">
      <c r="A131254">
        <v>4</v>
      </c>
      <c r="B131254">
        <v>1565761459</v>
      </c>
      <c r="C131254" t="s">
        <v>78831</v>
      </c>
      <c r="D131254" t="s">
        <v>195119</v>
      </c>
      <c r="E131254" t="s">
        <v>343810</v>
      </c>
    </row>
    <row r="131255" spans="1:5" x14ac:dyDescent="0.3">
      <c r="A131255">
        <v>4</v>
      </c>
      <c r="B131255">
        <v>1565761503</v>
      </c>
      <c r="C131255" t="s">
        <v>78833</v>
      </c>
      <c r="D131255" t="s">
        <v>125398</v>
      </c>
      <c r="E131255" t="s">
        <v>343811</v>
      </c>
    </row>
    <row r="131256" spans="1:5" x14ac:dyDescent="0.3">
      <c r="A131256">
        <v>4</v>
      </c>
      <c r="B131256">
        <v>1565761526</v>
      </c>
      <c r="C131256" t="s">
        <v>78833</v>
      </c>
      <c r="D131256" t="s">
        <v>195120</v>
      </c>
      <c r="E131256" t="s">
        <v>343812</v>
      </c>
    </row>
    <row r="131257" spans="1:5" x14ac:dyDescent="0.3">
      <c r="A131257">
        <v>4</v>
      </c>
      <c r="B131257">
        <v>1565761559</v>
      </c>
      <c r="C131257" t="s">
        <v>78833</v>
      </c>
      <c r="D131257" t="s">
        <v>195121</v>
      </c>
      <c r="E131257" t="s">
        <v>343813</v>
      </c>
    </row>
    <row r="131258" spans="1:5" x14ac:dyDescent="0.3">
      <c r="A131258">
        <v>4</v>
      </c>
      <c r="B131258">
        <v>1565761601</v>
      </c>
      <c r="C131258" t="s">
        <v>78833</v>
      </c>
      <c r="D131258" t="s">
        <v>195122</v>
      </c>
      <c r="E131258" t="s">
        <v>343814</v>
      </c>
    </row>
    <row r="131259" spans="1:5" x14ac:dyDescent="0.3">
      <c r="A131259">
        <v>4</v>
      </c>
      <c r="B131259">
        <v>1565761619</v>
      </c>
      <c r="C131259" t="s">
        <v>78831</v>
      </c>
      <c r="D131259" t="s">
        <v>107760</v>
      </c>
      <c r="E131259" t="s">
        <v>343815</v>
      </c>
    </row>
    <row r="131260" spans="1:5" x14ac:dyDescent="0.3">
      <c r="A131260">
        <v>4</v>
      </c>
      <c r="B131260">
        <v>1565761649</v>
      </c>
      <c r="C131260" t="s">
        <v>78834</v>
      </c>
      <c r="D131260" t="s">
        <v>195123</v>
      </c>
      <c r="E131260" t="s">
        <v>343816</v>
      </c>
    </row>
    <row r="131261" spans="1:5" x14ac:dyDescent="0.3">
      <c r="A131261">
        <v>4</v>
      </c>
      <c r="B131261">
        <v>1565761711</v>
      </c>
      <c r="C131261" t="s">
        <v>78834</v>
      </c>
      <c r="D131261" t="s">
        <v>195124</v>
      </c>
      <c r="E131261" t="s">
        <v>343817</v>
      </c>
    </row>
    <row r="131262" spans="1:5" x14ac:dyDescent="0.3">
      <c r="A131262">
        <v>4</v>
      </c>
      <c r="B131262">
        <v>1565761730</v>
      </c>
      <c r="C131262" t="s">
        <v>78834</v>
      </c>
      <c r="D131262" t="s">
        <v>195125</v>
      </c>
      <c r="E131262" t="s">
        <v>343818</v>
      </c>
    </row>
    <row r="131263" spans="1:5" x14ac:dyDescent="0.3">
      <c r="A131263">
        <v>4</v>
      </c>
      <c r="B131263">
        <v>1565761762</v>
      </c>
      <c r="C131263" t="s">
        <v>78835</v>
      </c>
      <c r="D131263" t="s">
        <v>136487</v>
      </c>
      <c r="E131263" t="s">
        <v>343819</v>
      </c>
    </row>
    <row r="131264" spans="1:5" x14ac:dyDescent="0.3">
      <c r="A131264">
        <v>4</v>
      </c>
      <c r="B131264">
        <v>1565761811</v>
      </c>
      <c r="C131264" t="s">
        <v>78835</v>
      </c>
      <c r="D131264" t="s">
        <v>195126</v>
      </c>
      <c r="E131264" t="s">
        <v>343820</v>
      </c>
    </row>
    <row r="131265" spans="1:5" x14ac:dyDescent="0.3">
      <c r="A131265">
        <v>4</v>
      </c>
      <c r="B131265">
        <v>1565761815</v>
      </c>
      <c r="C131265" t="s">
        <v>78835</v>
      </c>
      <c r="D131265" t="s">
        <v>193925</v>
      </c>
      <c r="E131265" t="s">
        <v>343821</v>
      </c>
    </row>
    <row r="131266" spans="1:5" x14ac:dyDescent="0.3">
      <c r="A131266">
        <v>4</v>
      </c>
      <c r="B131266">
        <v>1565761830</v>
      </c>
      <c r="C131266" t="s">
        <v>78836</v>
      </c>
      <c r="D131266" t="s">
        <v>195127</v>
      </c>
      <c r="E131266" t="s">
        <v>343822</v>
      </c>
    </row>
    <row r="131267" spans="1:5" x14ac:dyDescent="0.3">
      <c r="A131267">
        <v>4</v>
      </c>
      <c r="B131267">
        <v>1565761868</v>
      </c>
      <c r="C131267" t="s">
        <v>78836</v>
      </c>
      <c r="D131267" t="s">
        <v>195128</v>
      </c>
      <c r="E131267" t="s">
        <v>343823</v>
      </c>
    </row>
    <row r="131268" spans="1:5" x14ac:dyDescent="0.3">
      <c r="A131268">
        <v>4</v>
      </c>
      <c r="B131268">
        <v>1565761901</v>
      </c>
      <c r="C131268" t="s">
        <v>78835</v>
      </c>
      <c r="D131268" t="s">
        <v>195129</v>
      </c>
      <c r="E131268" t="s">
        <v>343824</v>
      </c>
    </row>
    <row r="131269" spans="1:5" x14ac:dyDescent="0.3">
      <c r="A131269">
        <v>4</v>
      </c>
      <c r="B131269">
        <v>1565761934</v>
      </c>
      <c r="C131269" t="s">
        <v>78837</v>
      </c>
      <c r="D131269" t="s">
        <v>195130</v>
      </c>
      <c r="E131269" t="s">
        <v>343825</v>
      </c>
    </row>
    <row r="131270" spans="1:5" x14ac:dyDescent="0.3">
      <c r="A131270">
        <v>4</v>
      </c>
      <c r="B131270">
        <v>1565761981</v>
      </c>
      <c r="C131270" t="s">
        <v>78837</v>
      </c>
      <c r="D131270" t="s">
        <v>120679</v>
      </c>
      <c r="E131270" t="s">
        <v>343826</v>
      </c>
    </row>
    <row r="131271" spans="1:5" x14ac:dyDescent="0.3">
      <c r="A131271">
        <v>4</v>
      </c>
      <c r="B131271">
        <v>1565762006</v>
      </c>
      <c r="C131271" t="s">
        <v>78838</v>
      </c>
      <c r="D131271" t="s">
        <v>195131</v>
      </c>
      <c r="E131271" t="s">
        <v>343827</v>
      </c>
    </row>
    <row r="131272" spans="1:5" x14ac:dyDescent="0.3">
      <c r="A131272">
        <v>4</v>
      </c>
      <c r="B131272">
        <v>1565762074</v>
      </c>
      <c r="C131272" t="s">
        <v>78838</v>
      </c>
      <c r="D131272" t="s">
        <v>195132</v>
      </c>
      <c r="E131272" t="s">
        <v>343828</v>
      </c>
    </row>
    <row r="131273" spans="1:5" x14ac:dyDescent="0.3">
      <c r="A131273">
        <v>4</v>
      </c>
      <c r="B131273">
        <v>1565762118</v>
      </c>
      <c r="C131273" t="s">
        <v>78838</v>
      </c>
      <c r="D131273" t="s">
        <v>195133</v>
      </c>
      <c r="E131273" t="s">
        <v>343829</v>
      </c>
    </row>
    <row r="131274" spans="1:5" x14ac:dyDescent="0.3">
      <c r="A131274">
        <v>4</v>
      </c>
      <c r="B131274">
        <v>1565762163</v>
      </c>
      <c r="C131274" t="s">
        <v>78838</v>
      </c>
      <c r="D131274" t="s">
        <v>195134</v>
      </c>
      <c r="E131274" t="s">
        <v>343830</v>
      </c>
    </row>
    <row r="131275" spans="1:5" x14ac:dyDescent="0.3">
      <c r="A131275">
        <v>4</v>
      </c>
      <c r="B131275">
        <v>1565762228</v>
      </c>
      <c r="C131275" t="s">
        <v>78838</v>
      </c>
      <c r="D131275" t="s">
        <v>195135</v>
      </c>
      <c r="E131275" t="s">
        <v>343831</v>
      </c>
    </row>
    <row r="131276" spans="1:5" x14ac:dyDescent="0.3">
      <c r="A131276">
        <v>4</v>
      </c>
      <c r="B131276">
        <v>1565762229</v>
      </c>
      <c r="C131276" t="s">
        <v>78839</v>
      </c>
      <c r="D131276" t="s">
        <v>194265</v>
      </c>
      <c r="E131276" t="s">
        <v>343832</v>
      </c>
    </row>
    <row r="131277" spans="1:5" x14ac:dyDescent="0.3">
      <c r="A131277">
        <v>4</v>
      </c>
      <c r="B131277">
        <v>1565762259</v>
      </c>
      <c r="C131277" t="s">
        <v>78839</v>
      </c>
      <c r="D131277" t="s">
        <v>195136</v>
      </c>
      <c r="E131277" t="s">
        <v>343833</v>
      </c>
    </row>
    <row r="131278" spans="1:5" x14ac:dyDescent="0.3">
      <c r="A131278">
        <v>4</v>
      </c>
      <c r="B131278">
        <v>1565762266</v>
      </c>
      <c r="C131278" t="s">
        <v>78838</v>
      </c>
      <c r="D131278" t="s">
        <v>195137</v>
      </c>
      <c r="E131278" t="s">
        <v>343834</v>
      </c>
    </row>
    <row r="131279" spans="1:5" x14ac:dyDescent="0.3">
      <c r="A131279">
        <v>4</v>
      </c>
      <c r="B131279">
        <v>1565762388</v>
      </c>
      <c r="C131279" t="s">
        <v>78840</v>
      </c>
      <c r="D131279" t="s">
        <v>161259</v>
      </c>
      <c r="E131279" t="s">
        <v>343835</v>
      </c>
    </row>
    <row r="131280" spans="1:5" x14ac:dyDescent="0.3">
      <c r="A131280">
        <v>4</v>
      </c>
      <c r="B131280">
        <v>1565762414</v>
      </c>
      <c r="C131280" t="s">
        <v>78840</v>
      </c>
      <c r="D131280" t="s">
        <v>195138</v>
      </c>
      <c r="E131280" t="s">
        <v>343836</v>
      </c>
    </row>
    <row r="131281" spans="1:5" x14ac:dyDescent="0.3">
      <c r="A131281">
        <v>4</v>
      </c>
      <c r="B131281">
        <v>1565762415</v>
      </c>
      <c r="C131281" t="s">
        <v>78841</v>
      </c>
      <c r="D131281" t="s">
        <v>159269</v>
      </c>
      <c r="E131281" t="s">
        <v>343837</v>
      </c>
    </row>
    <row r="131282" spans="1:5" x14ac:dyDescent="0.3">
      <c r="A131282">
        <v>4</v>
      </c>
      <c r="B131282">
        <v>1565762439</v>
      </c>
      <c r="C131282" t="s">
        <v>78840</v>
      </c>
      <c r="D131282" t="s">
        <v>172082</v>
      </c>
      <c r="E131282" t="s">
        <v>343838</v>
      </c>
    </row>
    <row r="131283" spans="1:5" x14ac:dyDescent="0.3">
      <c r="A131283">
        <v>4</v>
      </c>
      <c r="B131283">
        <v>1565762513</v>
      </c>
      <c r="C131283" t="s">
        <v>78840</v>
      </c>
      <c r="D131283" t="s">
        <v>169900</v>
      </c>
      <c r="E131283" t="s">
        <v>343839</v>
      </c>
    </row>
    <row r="131284" spans="1:5" x14ac:dyDescent="0.3">
      <c r="A131284">
        <v>4</v>
      </c>
      <c r="B131284">
        <v>1565762531</v>
      </c>
      <c r="C131284" t="s">
        <v>78842</v>
      </c>
      <c r="D131284" t="s">
        <v>170255</v>
      </c>
      <c r="E131284" t="s">
        <v>343840</v>
      </c>
    </row>
    <row r="131285" spans="1:5" x14ac:dyDescent="0.3">
      <c r="A131285">
        <v>4</v>
      </c>
      <c r="B131285">
        <v>1565762550</v>
      </c>
      <c r="C131285" t="s">
        <v>78842</v>
      </c>
      <c r="D131285" t="s">
        <v>194662</v>
      </c>
      <c r="E131285" t="s">
        <v>343841</v>
      </c>
    </row>
    <row r="131286" spans="1:5" x14ac:dyDescent="0.3">
      <c r="A131286">
        <v>4</v>
      </c>
      <c r="B131286">
        <v>1565762574</v>
      </c>
      <c r="C131286" t="s">
        <v>78841</v>
      </c>
      <c r="D131286" t="s">
        <v>173583</v>
      </c>
      <c r="E131286" t="s">
        <v>343842</v>
      </c>
    </row>
    <row r="131287" spans="1:5" x14ac:dyDescent="0.3">
      <c r="A131287">
        <v>4</v>
      </c>
      <c r="B131287">
        <v>1565762669</v>
      </c>
      <c r="C131287" t="s">
        <v>78842</v>
      </c>
      <c r="D131287" t="s">
        <v>195139</v>
      </c>
      <c r="E131287" t="s">
        <v>343843</v>
      </c>
    </row>
    <row r="131288" spans="1:5" x14ac:dyDescent="0.3">
      <c r="A131288">
        <v>4</v>
      </c>
      <c r="B131288">
        <v>1565762845</v>
      </c>
      <c r="C131288" t="s">
        <v>78843</v>
      </c>
      <c r="D131288" t="s">
        <v>195140</v>
      </c>
      <c r="E131288" t="s">
        <v>343844</v>
      </c>
    </row>
    <row r="131289" spans="1:5" x14ac:dyDescent="0.3">
      <c r="A131289">
        <v>4</v>
      </c>
      <c r="B131289">
        <v>1565762852</v>
      </c>
      <c r="C131289" t="s">
        <v>78844</v>
      </c>
      <c r="D131289" t="s">
        <v>195141</v>
      </c>
      <c r="E131289" t="s">
        <v>343845</v>
      </c>
    </row>
    <row r="131290" spans="1:5" x14ac:dyDescent="0.3">
      <c r="A131290">
        <v>4</v>
      </c>
      <c r="B131290">
        <v>1565762870</v>
      </c>
      <c r="C131290" t="s">
        <v>78843</v>
      </c>
      <c r="D131290" t="s">
        <v>195142</v>
      </c>
      <c r="E131290" t="s">
        <v>343846</v>
      </c>
    </row>
    <row r="131291" spans="1:5" x14ac:dyDescent="0.3">
      <c r="A131291">
        <v>4</v>
      </c>
      <c r="B131291">
        <v>1565762935</v>
      </c>
      <c r="C131291" t="s">
        <v>78844</v>
      </c>
      <c r="D131291" t="s">
        <v>195143</v>
      </c>
      <c r="E131291" t="s">
        <v>343847</v>
      </c>
    </row>
    <row r="131292" spans="1:5" x14ac:dyDescent="0.3">
      <c r="A131292">
        <v>4</v>
      </c>
      <c r="B131292">
        <v>1565762952</v>
      </c>
      <c r="C131292" t="s">
        <v>78843</v>
      </c>
      <c r="D131292" t="s">
        <v>164538</v>
      </c>
      <c r="E131292" t="s">
        <v>343848</v>
      </c>
    </row>
    <row r="131293" spans="1:5" x14ac:dyDescent="0.3">
      <c r="A131293">
        <v>4</v>
      </c>
      <c r="B131293">
        <v>1565763223</v>
      </c>
      <c r="C131293" t="s">
        <v>78845</v>
      </c>
      <c r="D131293" t="s">
        <v>170689</v>
      </c>
      <c r="E131293" t="s">
        <v>343849</v>
      </c>
    </row>
    <row r="131294" spans="1:5" x14ac:dyDescent="0.3">
      <c r="A131294">
        <v>4</v>
      </c>
      <c r="B131294">
        <v>1565763240</v>
      </c>
      <c r="C131294" t="s">
        <v>78846</v>
      </c>
      <c r="D131294" t="s">
        <v>162275</v>
      </c>
      <c r="E131294" t="s">
        <v>343850</v>
      </c>
    </row>
    <row r="131295" spans="1:5" x14ac:dyDescent="0.3">
      <c r="A131295">
        <v>4</v>
      </c>
      <c r="B131295">
        <v>1565763259</v>
      </c>
      <c r="C131295" t="s">
        <v>78845</v>
      </c>
      <c r="D131295" t="s">
        <v>195144</v>
      </c>
      <c r="E131295" t="s">
        <v>343851</v>
      </c>
    </row>
    <row r="131296" spans="1:5" x14ac:dyDescent="0.3">
      <c r="A131296">
        <v>4</v>
      </c>
      <c r="B131296">
        <v>1565763330</v>
      </c>
      <c r="C131296" t="s">
        <v>78846</v>
      </c>
      <c r="D131296" t="s">
        <v>195145</v>
      </c>
      <c r="E131296" t="s">
        <v>343852</v>
      </c>
    </row>
    <row r="131297" spans="1:5" x14ac:dyDescent="0.3">
      <c r="A131297">
        <v>4</v>
      </c>
      <c r="B131297">
        <v>1565763489</v>
      </c>
      <c r="C131297" t="s">
        <v>78847</v>
      </c>
      <c r="D131297" t="s">
        <v>195146</v>
      </c>
      <c r="E131297" t="s">
        <v>343853</v>
      </c>
    </row>
    <row r="131298" spans="1:5" x14ac:dyDescent="0.3">
      <c r="A131298">
        <v>4</v>
      </c>
      <c r="B131298">
        <v>1565763531</v>
      </c>
      <c r="C131298" t="s">
        <v>78848</v>
      </c>
      <c r="D131298" t="s">
        <v>195147</v>
      </c>
      <c r="E131298" t="s">
        <v>343854</v>
      </c>
    </row>
    <row r="131299" spans="1:5" x14ac:dyDescent="0.3">
      <c r="A131299">
        <v>4</v>
      </c>
      <c r="B131299">
        <v>1565763691</v>
      </c>
      <c r="C131299" t="s">
        <v>78849</v>
      </c>
      <c r="D131299" t="s">
        <v>168675</v>
      </c>
      <c r="E131299" t="s">
        <v>343855</v>
      </c>
    </row>
    <row r="131300" spans="1:5" x14ac:dyDescent="0.3">
      <c r="A131300">
        <v>4</v>
      </c>
      <c r="B131300">
        <v>1565763766</v>
      </c>
      <c r="C131300" t="s">
        <v>78850</v>
      </c>
      <c r="D131300" t="s">
        <v>195148</v>
      </c>
      <c r="E131300" t="s">
        <v>343856</v>
      </c>
    </row>
    <row r="131301" spans="1:5" x14ac:dyDescent="0.3">
      <c r="A131301">
        <v>4</v>
      </c>
      <c r="B131301">
        <v>1565763770</v>
      </c>
      <c r="C131301" t="s">
        <v>78850</v>
      </c>
      <c r="D131301" t="s">
        <v>195149</v>
      </c>
      <c r="E131301" t="s">
        <v>343857</v>
      </c>
    </row>
    <row r="131302" spans="1:5" x14ac:dyDescent="0.3">
      <c r="A131302">
        <v>4</v>
      </c>
      <c r="B131302">
        <v>1565763832</v>
      </c>
      <c r="C131302" t="s">
        <v>78850</v>
      </c>
      <c r="D131302" t="s">
        <v>195150</v>
      </c>
      <c r="E131302" t="s">
        <v>343858</v>
      </c>
    </row>
    <row r="131303" spans="1:5" x14ac:dyDescent="0.3">
      <c r="A131303">
        <v>4</v>
      </c>
      <c r="B131303">
        <v>1565763833</v>
      </c>
      <c r="C131303" t="s">
        <v>78851</v>
      </c>
      <c r="D131303" t="s">
        <v>195151</v>
      </c>
      <c r="E131303" t="s">
        <v>343859</v>
      </c>
    </row>
    <row r="131304" spans="1:5" x14ac:dyDescent="0.3">
      <c r="A131304">
        <v>4</v>
      </c>
      <c r="B131304">
        <v>1565763868</v>
      </c>
      <c r="C131304" t="s">
        <v>78849</v>
      </c>
      <c r="D131304" t="s">
        <v>195152</v>
      </c>
      <c r="E131304" t="s">
        <v>343860</v>
      </c>
    </row>
    <row r="131305" spans="1:5" x14ac:dyDescent="0.3">
      <c r="A131305">
        <v>4</v>
      </c>
      <c r="B131305">
        <v>1565763876</v>
      </c>
      <c r="C131305" t="s">
        <v>78851</v>
      </c>
      <c r="D131305" t="s">
        <v>173882</v>
      </c>
      <c r="E131305" t="s">
        <v>343861</v>
      </c>
    </row>
    <row r="131306" spans="1:5" x14ac:dyDescent="0.3">
      <c r="A131306">
        <v>4</v>
      </c>
      <c r="B131306">
        <v>1565763881</v>
      </c>
      <c r="C131306" t="s">
        <v>78849</v>
      </c>
      <c r="D131306" t="s">
        <v>152921</v>
      </c>
      <c r="E131306" t="s">
        <v>343862</v>
      </c>
    </row>
    <row r="131307" spans="1:5" x14ac:dyDescent="0.3">
      <c r="A131307">
        <v>4</v>
      </c>
      <c r="B131307">
        <v>1565763951</v>
      </c>
      <c r="C131307" t="s">
        <v>78851</v>
      </c>
      <c r="D131307" t="s">
        <v>195153</v>
      </c>
      <c r="E131307" t="s">
        <v>343863</v>
      </c>
    </row>
    <row r="131308" spans="1:5" x14ac:dyDescent="0.3">
      <c r="A131308">
        <v>4</v>
      </c>
      <c r="B131308">
        <v>1565763984</v>
      </c>
      <c r="C131308" t="s">
        <v>78851</v>
      </c>
      <c r="D131308" t="s">
        <v>191969</v>
      </c>
      <c r="E131308" t="s">
        <v>343864</v>
      </c>
    </row>
    <row r="131309" spans="1:5" x14ac:dyDescent="0.3">
      <c r="A131309">
        <v>4</v>
      </c>
      <c r="B131309">
        <v>1565764037</v>
      </c>
      <c r="C131309" t="s">
        <v>78851</v>
      </c>
      <c r="D131309" t="s">
        <v>193744</v>
      </c>
      <c r="E131309" t="s">
        <v>343865</v>
      </c>
    </row>
    <row r="131310" spans="1:5" x14ac:dyDescent="0.3">
      <c r="A131310">
        <v>4</v>
      </c>
      <c r="B131310">
        <v>1565764043</v>
      </c>
      <c r="C131310" t="s">
        <v>78852</v>
      </c>
      <c r="D131310" t="s">
        <v>182147</v>
      </c>
      <c r="E131310" t="s">
        <v>343866</v>
      </c>
    </row>
    <row r="131311" spans="1:5" x14ac:dyDescent="0.3">
      <c r="A131311">
        <v>4</v>
      </c>
      <c r="B131311">
        <v>1565764067</v>
      </c>
      <c r="C131311" t="s">
        <v>78852</v>
      </c>
      <c r="D131311" t="s">
        <v>125282</v>
      </c>
      <c r="E131311" t="s">
        <v>343867</v>
      </c>
    </row>
    <row r="131312" spans="1:5" x14ac:dyDescent="0.3">
      <c r="A131312">
        <v>4</v>
      </c>
      <c r="B131312">
        <v>1565764163</v>
      </c>
      <c r="C131312" t="s">
        <v>78853</v>
      </c>
      <c r="D131312" t="s">
        <v>194100</v>
      </c>
      <c r="E131312" t="s">
        <v>343868</v>
      </c>
    </row>
    <row r="131313" spans="1:5" x14ac:dyDescent="0.3">
      <c r="A131313">
        <v>4</v>
      </c>
      <c r="B131313">
        <v>1565764196</v>
      </c>
      <c r="C131313" t="s">
        <v>78853</v>
      </c>
      <c r="D131313" t="s">
        <v>173275</v>
      </c>
      <c r="E131313" t="s">
        <v>343869</v>
      </c>
    </row>
    <row r="131314" spans="1:5" x14ac:dyDescent="0.3">
      <c r="A131314">
        <v>4</v>
      </c>
      <c r="B131314">
        <v>1565764241</v>
      </c>
      <c r="C131314" t="s">
        <v>78853</v>
      </c>
      <c r="D131314" t="s">
        <v>195154</v>
      </c>
      <c r="E131314" t="s">
        <v>343870</v>
      </c>
    </row>
    <row r="131315" spans="1:5" x14ac:dyDescent="0.3">
      <c r="A131315">
        <v>4</v>
      </c>
      <c r="B131315">
        <v>1565764358</v>
      </c>
      <c r="C131315" t="s">
        <v>78854</v>
      </c>
      <c r="D131315" t="s">
        <v>195155</v>
      </c>
      <c r="E131315" t="s">
        <v>343871</v>
      </c>
    </row>
    <row r="131316" spans="1:5" x14ac:dyDescent="0.3">
      <c r="A131316">
        <v>4</v>
      </c>
      <c r="B131316">
        <v>1565764368</v>
      </c>
      <c r="C131316" t="s">
        <v>78853</v>
      </c>
      <c r="D131316" t="s">
        <v>195156</v>
      </c>
      <c r="E131316" t="s">
        <v>343872</v>
      </c>
    </row>
    <row r="131317" spans="1:5" x14ac:dyDescent="0.3">
      <c r="A131317">
        <v>4</v>
      </c>
      <c r="B131317">
        <v>1565798327</v>
      </c>
      <c r="C131317" t="s">
        <v>78855</v>
      </c>
      <c r="D131317" t="s">
        <v>195157</v>
      </c>
      <c r="E131317" t="s">
        <v>343873</v>
      </c>
    </row>
    <row r="131318" spans="1:5" x14ac:dyDescent="0.3">
      <c r="A131318">
        <v>4</v>
      </c>
      <c r="B131318">
        <v>1565798348</v>
      </c>
      <c r="C131318" t="s">
        <v>78855</v>
      </c>
      <c r="D131318" t="s">
        <v>195158</v>
      </c>
      <c r="E131318" t="s">
        <v>343874</v>
      </c>
    </row>
    <row r="131319" spans="1:5" x14ac:dyDescent="0.3">
      <c r="A131319">
        <v>4</v>
      </c>
      <c r="B131319">
        <v>1565798372</v>
      </c>
      <c r="C131319" t="s">
        <v>78855</v>
      </c>
      <c r="D131319" t="s">
        <v>195159</v>
      </c>
      <c r="E131319" t="s">
        <v>343875</v>
      </c>
    </row>
    <row r="131320" spans="1:5" x14ac:dyDescent="0.3">
      <c r="A131320">
        <v>4</v>
      </c>
      <c r="B131320">
        <v>1565798517</v>
      </c>
      <c r="C131320" t="s">
        <v>78856</v>
      </c>
      <c r="D131320" t="s">
        <v>195160</v>
      </c>
      <c r="E131320" t="s">
        <v>343876</v>
      </c>
    </row>
    <row r="131321" spans="1:5" x14ac:dyDescent="0.3">
      <c r="A131321">
        <v>4</v>
      </c>
      <c r="B131321">
        <v>1565798525</v>
      </c>
      <c r="C131321" t="s">
        <v>78857</v>
      </c>
      <c r="D131321" t="s">
        <v>157238</v>
      </c>
      <c r="E131321" t="s">
        <v>343877</v>
      </c>
    </row>
    <row r="131322" spans="1:5" x14ac:dyDescent="0.3">
      <c r="A131322">
        <v>4</v>
      </c>
      <c r="B131322">
        <v>1565798595</v>
      </c>
      <c r="C131322" t="s">
        <v>78857</v>
      </c>
      <c r="D131322" t="s">
        <v>195161</v>
      </c>
      <c r="E131322" t="s">
        <v>343878</v>
      </c>
    </row>
    <row r="131323" spans="1:5" x14ac:dyDescent="0.3">
      <c r="A131323">
        <v>4</v>
      </c>
      <c r="B131323">
        <v>1565798644</v>
      </c>
      <c r="C131323" t="s">
        <v>78858</v>
      </c>
      <c r="D131323" t="s">
        <v>195162</v>
      </c>
      <c r="E131323" t="s">
        <v>343879</v>
      </c>
    </row>
    <row r="131324" spans="1:5" x14ac:dyDescent="0.3">
      <c r="A131324">
        <v>4</v>
      </c>
      <c r="B131324">
        <v>1565798669</v>
      </c>
      <c r="C131324" t="s">
        <v>78857</v>
      </c>
      <c r="D131324" t="s">
        <v>195163</v>
      </c>
      <c r="E131324" t="s">
        <v>343880</v>
      </c>
    </row>
    <row r="131325" spans="1:5" x14ac:dyDescent="0.3">
      <c r="A131325">
        <v>4</v>
      </c>
      <c r="B131325">
        <v>1565798697</v>
      </c>
      <c r="C131325" t="s">
        <v>78858</v>
      </c>
      <c r="D131325" t="s">
        <v>173929</v>
      </c>
      <c r="E131325" t="s">
        <v>343881</v>
      </c>
    </row>
    <row r="131326" spans="1:5" x14ac:dyDescent="0.3">
      <c r="A131326">
        <v>4</v>
      </c>
      <c r="B131326">
        <v>1565798706</v>
      </c>
      <c r="C131326" t="s">
        <v>78858</v>
      </c>
      <c r="D131326" t="s">
        <v>195164</v>
      </c>
      <c r="E131326" t="s">
        <v>343882</v>
      </c>
    </row>
    <row r="131327" spans="1:5" x14ac:dyDescent="0.3">
      <c r="A131327">
        <v>4</v>
      </c>
      <c r="B131327">
        <v>1565798725</v>
      </c>
      <c r="C131327" t="s">
        <v>78859</v>
      </c>
      <c r="D131327" t="s">
        <v>195165</v>
      </c>
      <c r="E131327" t="s">
        <v>343883</v>
      </c>
    </row>
    <row r="131328" spans="1:5" x14ac:dyDescent="0.3">
      <c r="A131328">
        <v>4</v>
      </c>
      <c r="B131328">
        <v>1565798776</v>
      </c>
      <c r="C131328" t="s">
        <v>78860</v>
      </c>
      <c r="D131328" t="s">
        <v>195166</v>
      </c>
      <c r="E131328" t="s">
        <v>343884</v>
      </c>
    </row>
    <row r="131329" spans="1:5" x14ac:dyDescent="0.3">
      <c r="A131329">
        <v>4</v>
      </c>
      <c r="B131329">
        <v>1565798827</v>
      </c>
      <c r="C131329" t="s">
        <v>78860</v>
      </c>
      <c r="D131329" t="s">
        <v>195167</v>
      </c>
      <c r="E131329" t="s">
        <v>343885</v>
      </c>
    </row>
    <row r="131330" spans="1:5" x14ac:dyDescent="0.3">
      <c r="A131330">
        <v>4</v>
      </c>
      <c r="B131330">
        <v>1565798873</v>
      </c>
      <c r="C131330" t="s">
        <v>78860</v>
      </c>
      <c r="D131330" t="s">
        <v>195168</v>
      </c>
      <c r="E131330" t="s">
        <v>343886</v>
      </c>
    </row>
    <row r="131331" spans="1:5" x14ac:dyDescent="0.3">
      <c r="A131331">
        <v>4</v>
      </c>
      <c r="B131331">
        <v>1565798900</v>
      </c>
      <c r="C131331" t="s">
        <v>78860</v>
      </c>
      <c r="D131331" t="s">
        <v>195169</v>
      </c>
      <c r="E131331" t="s">
        <v>343887</v>
      </c>
    </row>
    <row r="131332" spans="1:5" x14ac:dyDescent="0.3">
      <c r="A131332">
        <v>4</v>
      </c>
      <c r="B131332">
        <v>1565798941</v>
      </c>
      <c r="C131332" t="s">
        <v>78859</v>
      </c>
      <c r="D131332" t="s">
        <v>195170</v>
      </c>
      <c r="E131332" t="s">
        <v>343888</v>
      </c>
    </row>
    <row r="131333" spans="1:5" x14ac:dyDescent="0.3">
      <c r="A131333">
        <v>4</v>
      </c>
      <c r="B131333">
        <v>1565798993</v>
      </c>
      <c r="C131333" t="s">
        <v>78861</v>
      </c>
      <c r="D131333" t="s">
        <v>195171</v>
      </c>
      <c r="E131333" t="s">
        <v>343889</v>
      </c>
    </row>
    <row r="131334" spans="1:5" x14ac:dyDescent="0.3">
      <c r="A131334">
        <v>4</v>
      </c>
      <c r="B131334">
        <v>1565799070</v>
      </c>
      <c r="C131334" t="s">
        <v>78862</v>
      </c>
      <c r="D131334" t="s">
        <v>195172</v>
      </c>
      <c r="E131334" t="s">
        <v>343890</v>
      </c>
    </row>
    <row r="131335" spans="1:5" x14ac:dyDescent="0.3">
      <c r="A131335">
        <v>4</v>
      </c>
      <c r="B131335">
        <v>1565799100</v>
      </c>
      <c r="C131335" t="s">
        <v>78861</v>
      </c>
      <c r="D131335" t="s">
        <v>113234</v>
      </c>
      <c r="E131335" t="s">
        <v>343891</v>
      </c>
    </row>
    <row r="131336" spans="1:5" x14ac:dyDescent="0.3">
      <c r="A131336">
        <v>4</v>
      </c>
      <c r="B131336">
        <v>1565799116</v>
      </c>
      <c r="C131336" t="s">
        <v>78862</v>
      </c>
      <c r="D131336" t="s">
        <v>154201</v>
      </c>
      <c r="E131336" t="s">
        <v>343892</v>
      </c>
    </row>
    <row r="131337" spans="1:5" x14ac:dyDescent="0.3">
      <c r="A131337">
        <v>4</v>
      </c>
      <c r="B131337">
        <v>1565799142</v>
      </c>
      <c r="C131337" t="s">
        <v>78862</v>
      </c>
      <c r="D131337" t="s">
        <v>194695</v>
      </c>
      <c r="E131337" t="s">
        <v>343893</v>
      </c>
    </row>
    <row r="131338" spans="1:5" x14ac:dyDescent="0.3">
      <c r="A131338">
        <v>4</v>
      </c>
      <c r="B131338">
        <v>1565799268</v>
      </c>
      <c r="C131338" t="s">
        <v>78863</v>
      </c>
      <c r="D131338" t="s">
        <v>195173</v>
      </c>
      <c r="E131338" t="s">
        <v>343894</v>
      </c>
    </row>
    <row r="131339" spans="1:5" x14ac:dyDescent="0.3">
      <c r="A131339">
        <v>4</v>
      </c>
      <c r="B131339">
        <v>1565799328</v>
      </c>
      <c r="C131339" t="s">
        <v>78863</v>
      </c>
      <c r="D131339" t="s">
        <v>195174</v>
      </c>
      <c r="E131339" t="s">
        <v>343895</v>
      </c>
    </row>
    <row r="131340" spans="1:5" x14ac:dyDescent="0.3">
      <c r="A131340">
        <v>4</v>
      </c>
      <c r="B131340">
        <v>1565799333</v>
      </c>
      <c r="C131340" t="s">
        <v>78863</v>
      </c>
      <c r="D131340" t="s">
        <v>195175</v>
      </c>
      <c r="E131340" t="s">
        <v>343896</v>
      </c>
    </row>
    <row r="131341" spans="1:5" x14ac:dyDescent="0.3">
      <c r="A131341">
        <v>4</v>
      </c>
      <c r="B131341">
        <v>1565799339</v>
      </c>
      <c r="C131341" t="s">
        <v>78863</v>
      </c>
      <c r="D131341" t="s">
        <v>195176</v>
      </c>
      <c r="E131341" t="s">
        <v>343897</v>
      </c>
    </row>
    <row r="131342" spans="1:5" x14ac:dyDescent="0.3">
      <c r="A131342">
        <v>4</v>
      </c>
      <c r="B131342">
        <v>1565799368</v>
      </c>
      <c r="C131342" t="s">
        <v>78863</v>
      </c>
      <c r="D131342" t="s">
        <v>176328</v>
      </c>
      <c r="E131342" t="s">
        <v>343898</v>
      </c>
    </row>
    <row r="131343" spans="1:5" x14ac:dyDescent="0.3">
      <c r="A131343">
        <v>4</v>
      </c>
      <c r="B131343">
        <v>1565799436</v>
      </c>
      <c r="C131343" t="s">
        <v>78864</v>
      </c>
      <c r="D131343" t="s">
        <v>195177</v>
      </c>
      <c r="E131343" t="s">
        <v>343899</v>
      </c>
    </row>
    <row r="131344" spans="1:5" x14ac:dyDescent="0.3">
      <c r="A131344">
        <v>4</v>
      </c>
      <c r="B131344">
        <v>1565799549</v>
      </c>
      <c r="C131344" t="s">
        <v>78865</v>
      </c>
      <c r="D131344" t="s">
        <v>195178</v>
      </c>
      <c r="E131344" t="s">
        <v>343900</v>
      </c>
    </row>
    <row r="131345" spans="1:5" x14ac:dyDescent="0.3">
      <c r="A131345">
        <v>4</v>
      </c>
      <c r="B131345">
        <v>1565799563</v>
      </c>
      <c r="C131345" t="s">
        <v>78865</v>
      </c>
      <c r="D131345" t="s">
        <v>165543</v>
      </c>
      <c r="E131345" t="s">
        <v>343901</v>
      </c>
    </row>
    <row r="131346" spans="1:5" x14ac:dyDescent="0.3">
      <c r="A131346">
        <v>4</v>
      </c>
      <c r="B131346">
        <v>1565799649</v>
      </c>
      <c r="C131346" t="s">
        <v>78866</v>
      </c>
      <c r="D131346" t="s">
        <v>195179</v>
      </c>
      <c r="E131346" t="s">
        <v>343902</v>
      </c>
    </row>
    <row r="131347" spans="1:5" x14ac:dyDescent="0.3">
      <c r="A131347">
        <v>4</v>
      </c>
      <c r="B131347">
        <v>1565799701</v>
      </c>
      <c r="C131347" t="s">
        <v>78865</v>
      </c>
      <c r="D131347" t="s">
        <v>195180</v>
      </c>
      <c r="E131347" t="s">
        <v>343903</v>
      </c>
    </row>
    <row r="131348" spans="1:5" x14ac:dyDescent="0.3">
      <c r="A131348">
        <v>4</v>
      </c>
      <c r="B131348">
        <v>1565799706</v>
      </c>
      <c r="C131348" t="s">
        <v>78865</v>
      </c>
      <c r="D131348" t="s">
        <v>195181</v>
      </c>
      <c r="E131348" t="s">
        <v>343904</v>
      </c>
    </row>
    <row r="131349" spans="1:5" x14ac:dyDescent="0.3">
      <c r="A131349">
        <v>4</v>
      </c>
      <c r="B131349">
        <v>1565799716</v>
      </c>
      <c r="C131349" t="s">
        <v>78865</v>
      </c>
      <c r="D131349" t="s">
        <v>195182</v>
      </c>
      <c r="E131349" t="s">
        <v>343905</v>
      </c>
    </row>
    <row r="131350" spans="1:5" x14ac:dyDescent="0.3">
      <c r="A131350">
        <v>4</v>
      </c>
      <c r="B131350">
        <v>1565799720</v>
      </c>
      <c r="C131350" t="s">
        <v>78865</v>
      </c>
      <c r="D131350" t="s">
        <v>195183</v>
      </c>
      <c r="E131350" t="s">
        <v>343906</v>
      </c>
    </row>
    <row r="131351" spans="1:5" x14ac:dyDescent="0.3">
      <c r="A131351">
        <v>4</v>
      </c>
      <c r="B131351">
        <v>1565799721</v>
      </c>
      <c r="C131351" t="s">
        <v>78867</v>
      </c>
      <c r="D131351" t="s">
        <v>195184</v>
      </c>
      <c r="E131351" t="s">
        <v>343907</v>
      </c>
    </row>
    <row r="131352" spans="1:5" x14ac:dyDescent="0.3">
      <c r="A131352">
        <v>4</v>
      </c>
      <c r="B131352">
        <v>1565799801</v>
      </c>
      <c r="C131352" t="s">
        <v>78867</v>
      </c>
      <c r="D131352" t="s">
        <v>195185</v>
      </c>
      <c r="E131352" t="s">
        <v>343908</v>
      </c>
    </row>
    <row r="131353" spans="1:5" x14ac:dyDescent="0.3">
      <c r="A131353">
        <v>4</v>
      </c>
      <c r="B131353">
        <v>1565799808</v>
      </c>
      <c r="C131353" t="s">
        <v>78867</v>
      </c>
      <c r="D131353" t="s">
        <v>195186</v>
      </c>
      <c r="E131353" t="s">
        <v>343909</v>
      </c>
    </row>
    <row r="131354" spans="1:5" x14ac:dyDescent="0.3">
      <c r="A131354">
        <v>4</v>
      </c>
      <c r="B131354">
        <v>1565799839</v>
      </c>
      <c r="C131354" t="s">
        <v>78868</v>
      </c>
      <c r="D131354" t="s">
        <v>195187</v>
      </c>
      <c r="E131354" t="s">
        <v>343910</v>
      </c>
    </row>
    <row r="131355" spans="1:5" x14ac:dyDescent="0.3">
      <c r="A131355">
        <v>4</v>
      </c>
      <c r="B131355">
        <v>1565799902</v>
      </c>
      <c r="C131355" t="s">
        <v>78867</v>
      </c>
      <c r="D131355" t="s">
        <v>195188</v>
      </c>
      <c r="E131355" t="s">
        <v>343911</v>
      </c>
    </row>
    <row r="131356" spans="1:5" x14ac:dyDescent="0.3">
      <c r="A131356">
        <v>4</v>
      </c>
      <c r="B131356">
        <v>1565799955</v>
      </c>
      <c r="C131356" t="s">
        <v>78869</v>
      </c>
      <c r="D131356" t="s">
        <v>195189</v>
      </c>
      <c r="E131356" t="s">
        <v>343912</v>
      </c>
    </row>
    <row r="131357" spans="1:5" x14ac:dyDescent="0.3">
      <c r="A131357">
        <v>4</v>
      </c>
      <c r="B131357">
        <v>1565799966</v>
      </c>
      <c r="C131357" t="s">
        <v>78868</v>
      </c>
      <c r="D131357" t="s">
        <v>195190</v>
      </c>
      <c r="E131357" t="s">
        <v>343913</v>
      </c>
    </row>
    <row r="131358" spans="1:5" x14ac:dyDescent="0.3">
      <c r="A131358">
        <v>4</v>
      </c>
      <c r="B131358">
        <v>1565800019</v>
      </c>
      <c r="C131358" t="s">
        <v>78868</v>
      </c>
      <c r="D131358" t="s">
        <v>195191</v>
      </c>
      <c r="E131358" t="s">
        <v>343914</v>
      </c>
    </row>
    <row r="131359" spans="1:5" x14ac:dyDescent="0.3">
      <c r="A131359">
        <v>4</v>
      </c>
      <c r="B131359">
        <v>1565800033</v>
      </c>
      <c r="C131359" t="s">
        <v>78869</v>
      </c>
      <c r="D131359" t="s">
        <v>195192</v>
      </c>
      <c r="E131359" t="s">
        <v>343915</v>
      </c>
    </row>
    <row r="131360" spans="1:5" x14ac:dyDescent="0.3">
      <c r="A131360">
        <v>4</v>
      </c>
      <c r="B131360">
        <v>1565800049</v>
      </c>
      <c r="C131360" t="s">
        <v>78869</v>
      </c>
      <c r="D131360" t="s">
        <v>195193</v>
      </c>
      <c r="E131360" t="s">
        <v>343916</v>
      </c>
    </row>
    <row r="131361" spans="1:5" x14ac:dyDescent="0.3">
      <c r="A131361">
        <v>4</v>
      </c>
      <c r="B131361">
        <v>1565800122</v>
      </c>
      <c r="C131361" t="s">
        <v>78870</v>
      </c>
      <c r="D131361" t="s">
        <v>177616</v>
      </c>
      <c r="E131361" t="s">
        <v>343917</v>
      </c>
    </row>
    <row r="131362" spans="1:5" x14ac:dyDescent="0.3">
      <c r="A131362">
        <v>4</v>
      </c>
      <c r="B131362">
        <v>1565800290</v>
      </c>
      <c r="C131362" t="s">
        <v>78871</v>
      </c>
      <c r="D131362" t="s">
        <v>168463</v>
      </c>
      <c r="E131362" t="s">
        <v>343918</v>
      </c>
    </row>
    <row r="131363" spans="1:5" x14ac:dyDescent="0.3">
      <c r="A131363">
        <v>4</v>
      </c>
      <c r="B131363">
        <v>1565800299</v>
      </c>
      <c r="C131363" t="s">
        <v>78870</v>
      </c>
      <c r="D131363" t="s">
        <v>141472</v>
      </c>
      <c r="E131363" t="s">
        <v>343919</v>
      </c>
    </row>
    <row r="131364" spans="1:5" x14ac:dyDescent="0.3">
      <c r="A131364">
        <v>4</v>
      </c>
      <c r="B131364">
        <v>1565800345</v>
      </c>
      <c r="C131364" t="s">
        <v>78871</v>
      </c>
      <c r="D131364" t="s">
        <v>135497</v>
      </c>
      <c r="E131364" t="s">
        <v>343920</v>
      </c>
    </row>
    <row r="131365" spans="1:5" x14ac:dyDescent="0.3">
      <c r="A131365">
        <v>4</v>
      </c>
      <c r="B131365">
        <v>1565800419</v>
      </c>
      <c r="C131365" t="s">
        <v>78871</v>
      </c>
      <c r="D131365" t="s">
        <v>186452</v>
      </c>
      <c r="E131365" t="s">
        <v>343921</v>
      </c>
    </row>
    <row r="131366" spans="1:5" x14ac:dyDescent="0.3">
      <c r="A131366">
        <v>4</v>
      </c>
      <c r="B131366">
        <v>1565800497</v>
      </c>
      <c r="C131366" t="s">
        <v>78871</v>
      </c>
      <c r="D131366" t="s">
        <v>195194</v>
      </c>
      <c r="E131366" t="s">
        <v>343922</v>
      </c>
    </row>
    <row r="131367" spans="1:5" x14ac:dyDescent="0.3">
      <c r="A131367">
        <v>4</v>
      </c>
      <c r="B131367">
        <v>1565800515</v>
      </c>
      <c r="C131367" t="s">
        <v>78872</v>
      </c>
      <c r="D131367" t="s">
        <v>181415</v>
      </c>
      <c r="E131367" t="s">
        <v>343923</v>
      </c>
    </row>
    <row r="131368" spans="1:5" x14ac:dyDescent="0.3">
      <c r="A131368">
        <v>4</v>
      </c>
      <c r="B131368">
        <v>1565800526</v>
      </c>
      <c r="C131368" t="s">
        <v>78871</v>
      </c>
      <c r="D131368" t="s">
        <v>159400</v>
      </c>
      <c r="E131368" t="s">
        <v>343924</v>
      </c>
    </row>
    <row r="131369" spans="1:5" x14ac:dyDescent="0.3">
      <c r="A131369">
        <v>4</v>
      </c>
      <c r="B131369">
        <v>1565800554</v>
      </c>
      <c r="C131369" t="s">
        <v>78873</v>
      </c>
      <c r="D131369" t="s">
        <v>195195</v>
      </c>
      <c r="E131369" t="s">
        <v>343925</v>
      </c>
    </row>
    <row r="131370" spans="1:5" x14ac:dyDescent="0.3">
      <c r="A131370">
        <v>4</v>
      </c>
      <c r="B131370">
        <v>1565800561</v>
      </c>
      <c r="C131370" t="s">
        <v>78871</v>
      </c>
      <c r="D131370" t="s">
        <v>195196</v>
      </c>
      <c r="E131370" t="s">
        <v>343926</v>
      </c>
    </row>
    <row r="131371" spans="1:5" x14ac:dyDescent="0.3">
      <c r="A131371">
        <v>4</v>
      </c>
      <c r="B131371">
        <v>1565800772</v>
      </c>
      <c r="C131371" t="s">
        <v>78874</v>
      </c>
      <c r="D131371" t="s">
        <v>195197</v>
      </c>
      <c r="E131371" t="s">
        <v>343927</v>
      </c>
    </row>
    <row r="131372" spans="1:5" x14ac:dyDescent="0.3">
      <c r="A131372">
        <v>4</v>
      </c>
      <c r="B131372">
        <v>1565800793</v>
      </c>
      <c r="C131372" t="s">
        <v>78872</v>
      </c>
      <c r="D131372" t="s">
        <v>184609</v>
      </c>
      <c r="E131372" t="s">
        <v>343928</v>
      </c>
    </row>
    <row r="131373" spans="1:5" x14ac:dyDescent="0.3">
      <c r="A131373">
        <v>4</v>
      </c>
      <c r="B131373">
        <v>1565800911</v>
      </c>
      <c r="C131373" t="s">
        <v>78875</v>
      </c>
      <c r="D131373" t="s">
        <v>158706</v>
      </c>
      <c r="E131373" t="s">
        <v>343929</v>
      </c>
    </row>
    <row r="131374" spans="1:5" x14ac:dyDescent="0.3">
      <c r="A131374">
        <v>4</v>
      </c>
      <c r="B131374">
        <v>1565800912</v>
      </c>
      <c r="C131374" t="s">
        <v>78875</v>
      </c>
      <c r="D131374" t="s">
        <v>195198</v>
      </c>
      <c r="E131374" t="s">
        <v>343930</v>
      </c>
    </row>
    <row r="131375" spans="1:5" x14ac:dyDescent="0.3">
      <c r="A131375">
        <v>4</v>
      </c>
      <c r="B131375">
        <v>1565801058</v>
      </c>
      <c r="C131375" t="s">
        <v>78876</v>
      </c>
      <c r="D131375" t="s">
        <v>195199</v>
      </c>
      <c r="E131375" t="s">
        <v>343931</v>
      </c>
    </row>
    <row r="131376" spans="1:5" x14ac:dyDescent="0.3">
      <c r="A131376">
        <v>4</v>
      </c>
      <c r="B131376">
        <v>1565801135</v>
      </c>
      <c r="C131376" t="s">
        <v>78877</v>
      </c>
      <c r="D131376" t="s">
        <v>134382</v>
      </c>
      <c r="E131376" t="s">
        <v>343932</v>
      </c>
    </row>
    <row r="131377" spans="1:5" x14ac:dyDescent="0.3">
      <c r="A131377">
        <v>4</v>
      </c>
      <c r="B131377">
        <v>1565801165</v>
      </c>
      <c r="C131377" t="s">
        <v>78877</v>
      </c>
      <c r="D131377" t="s">
        <v>162173</v>
      </c>
      <c r="E131377" t="s">
        <v>343933</v>
      </c>
    </row>
    <row r="131378" spans="1:5" x14ac:dyDescent="0.3">
      <c r="A131378">
        <v>4</v>
      </c>
      <c r="B131378">
        <v>1565801189</v>
      </c>
      <c r="C131378" t="s">
        <v>78877</v>
      </c>
      <c r="D131378" t="s">
        <v>167366</v>
      </c>
      <c r="E131378" t="s">
        <v>343934</v>
      </c>
    </row>
    <row r="131379" spans="1:5" x14ac:dyDescent="0.3">
      <c r="A131379">
        <v>4</v>
      </c>
      <c r="B131379">
        <v>1565801316</v>
      </c>
      <c r="C131379" t="s">
        <v>78878</v>
      </c>
      <c r="D131379" t="s">
        <v>189294</v>
      </c>
      <c r="E131379" t="s">
        <v>343935</v>
      </c>
    </row>
    <row r="131380" spans="1:5" x14ac:dyDescent="0.3">
      <c r="A131380">
        <v>4</v>
      </c>
      <c r="B131380">
        <v>1565801361</v>
      </c>
      <c r="C131380" t="s">
        <v>78878</v>
      </c>
      <c r="D131380" t="s">
        <v>195200</v>
      </c>
      <c r="E131380" t="s">
        <v>343936</v>
      </c>
    </row>
    <row r="131381" spans="1:5" x14ac:dyDescent="0.3">
      <c r="A131381">
        <v>4</v>
      </c>
      <c r="B131381">
        <v>1565801383</v>
      </c>
      <c r="C131381" t="s">
        <v>78878</v>
      </c>
      <c r="D131381" t="s">
        <v>195201</v>
      </c>
      <c r="E131381" t="s">
        <v>343937</v>
      </c>
    </row>
    <row r="131382" spans="1:5" x14ac:dyDescent="0.3">
      <c r="A131382">
        <v>4</v>
      </c>
      <c r="B131382">
        <v>1565801438</v>
      </c>
      <c r="C131382" t="s">
        <v>78878</v>
      </c>
      <c r="D131382" t="s">
        <v>195202</v>
      </c>
      <c r="E131382" t="s">
        <v>343938</v>
      </c>
    </row>
    <row r="131383" spans="1:5" x14ac:dyDescent="0.3">
      <c r="A131383">
        <v>4</v>
      </c>
      <c r="B131383">
        <v>1565801613</v>
      </c>
      <c r="C131383" t="s">
        <v>78879</v>
      </c>
      <c r="D131383" t="s">
        <v>195203</v>
      </c>
      <c r="E131383" t="s">
        <v>343939</v>
      </c>
    </row>
    <row r="131384" spans="1:5" x14ac:dyDescent="0.3">
      <c r="A131384">
        <v>4</v>
      </c>
      <c r="B131384">
        <v>1565801615</v>
      </c>
      <c r="C131384" t="s">
        <v>78880</v>
      </c>
      <c r="D131384" t="s">
        <v>195204</v>
      </c>
      <c r="E131384" t="s">
        <v>343940</v>
      </c>
    </row>
    <row r="131385" spans="1:5" x14ac:dyDescent="0.3">
      <c r="A131385">
        <v>4</v>
      </c>
      <c r="B131385">
        <v>1565801663</v>
      </c>
      <c r="C131385" t="s">
        <v>78880</v>
      </c>
      <c r="D131385" t="s">
        <v>188430</v>
      </c>
      <c r="E131385" t="s">
        <v>343941</v>
      </c>
    </row>
    <row r="131386" spans="1:5" x14ac:dyDescent="0.3">
      <c r="A131386">
        <v>4</v>
      </c>
      <c r="B131386">
        <v>1565801772</v>
      </c>
      <c r="C131386" t="s">
        <v>78879</v>
      </c>
      <c r="D131386" t="s">
        <v>195205</v>
      </c>
      <c r="E131386" t="s">
        <v>343942</v>
      </c>
    </row>
    <row r="131387" spans="1:5" x14ac:dyDescent="0.3">
      <c r="A131387">
        <v>4</v>
      </c>
      <c r="B131387">
        <v>1565801802</v>
      </c>
      <c r="C131387" t="s">
        <v>78881</v>
      </c>
      <c r="D131387" t="s">
        <v>170531</v>
      </c>
      <c r="E131387" t="s">
        <v>343943</v>
      </c>
    </row>
    <row r="131388" spans="1:5" x14ac:dyDescent="0.3">
      <c r="A131388">
        <v>4</v>
      </c>
      <c r="B131388">
        <v>1565801891</v>
      </c>
      <c r="C131388" t="s">
        <v>78881</v>
      </c>
      <c r="D131388" t="s">
        <v>195206</v>
      </c>
      <c r="E131388" t="s">
        <v>343944</v>
      </c>
    </row>
    <row r="131389" spans="1:5" x14ac:dyDescent="0.3">
      <c r="A131389">
        <v>4</v>
      </c>
      <c r="B131389">
        <v>1565801914</v>
      </c>
      <c r="C131389" t="s">
        <v>78881</v>
      </c>
      <c r="D131389" t="s">
        <v>167405</v>
      </c>
      <c r="E131389" t="s">
        <v>343945</v>
      </c>
    </row>
    <row r="131390" spans="1:5" x14ac:dyDescent="0.3">
      <c r="A131390">
        <v>4</v>
      </c>
      <c r="B131390">
        <v>1565802055</v>
      </c>
      <c r="C131390" t="s">
        <v>78882</v>
      </c>
      <c r="D131390" t="s">
        <v>194408</v>
      </c>
      <c r="E131390" t="s">
        <v>343946</v>
      </c>
    </row>
    <row r="131391" spans="1:5" x14ac:dyDescent="0.3">
      <c r="A131391">
        <v>4</v>
      </c>
      <c r="B131391">
        <v>1565802060</v>
      </c>
      <c r="C131391" t="s">
        <v>78882</v>
      </c>
      <c r="D131391" t="s">
        <v>195207</v>
      </c>
      <c r="E131391" t="s">
        <v>343947</v>
      </c>
    </row>
    <row r="131392" spans="1:5" x14ac:dyDescent="0.3">
      <c r="A131392">
        <v>4</v>
      </c>
      <c r="B131392">
        <v>1565802087</v>
      </c>
      <c r="C131392" t="s">
        <v>78883</v>
      </c>
      <c r="D131392" t="s">
        <v>105302</v>
      </c>
      <c r="E131392" t="s">
        <v>343948</v>
      </c>
    </row>
    <row r="131393" spans="1:5" x14ac:dyDescent="0.3">
      <c r="A131393">
        <v>4</v>
      </c>
      <c r="B131393">
        <v>1565802130</v>
      </c>
      <c r="C131393" t="s">
        <v>78882</v>
      </c>
      <c r="D131393" t="s">
        <v>176023</v>
      </c>
      <c r="E131393" t="s">
        <v>343949</v>
      </c>
    </row>
    <row r="131394" spans="1:5" x14ac:dyDescent="0.3">
      <c r="A131394">
        <v>4</v>
      </c>
      <c r="B131394">
        <v>1565802153</v>
      </c>
      <c r="C131394" t="s">
        <v>78884</v>
      </c>
      <c r="D131394" t="s">
        <v>195208</v>
      </c>
      <c r="E131394" t="s">
        <v>343950</v>
      </c>
    </row>
    <row r="131395" spans="1:5" x14ac:dyDescent="0.3">
      <c r="A131395">
        <v>4</v>
      </c>
      <c r="B131395">
        <v>1565802199</v>
      </c>
      <c r="C131395" t="s">
        <v>78884</v>
      </c>
      <c r="D131395" t="s">
        <v>167174</v>
      </c>
      <c r="E131395" t="s">
        <v>343951</v>
      </c>
    </row>
    <row r="131396" spans="1:5" x14ac:dyDescent="0.3">
      <c r="A131396">
        <v>4</v>
      </c>
      <c r="B131396">
        <v>1565802230</v>
      </c>
      <c r="C131396" t="s">
        <v>78882</v>
      </c>
      <c r="D131396" t="s">
        <v>176023</v>
      </c>
      <c r="E131396" t="s">
        <v>343949</v>
      </c>
    </row>
    <row r="131397" spans="1:5" x14ac:dyDescent="0.3">
      <c r="A131397">
        <v>4</v>
      </c>
      <c r="B131397">
        <v>1565802280</v>
      </c>
      <c r="C131397" t="s">
        <v>78885</v>
      </c>
      <c r="D131397" t="s">
        <v>195209</v>
      </c>
      <c r="E131397" t="s">
        <v>343952</v>
      </c>
    </row>
    <row r="131398" spans="1:5" x14ac:dyDescent="0.3">
      <c r="A131398">
        <v>4</v>
      </c>
      <c r="B131398">
        <v>1565802283</v>
      </c>
      <c r="C131398" t="s">
        <v>78884</v>
      </c>
      <c r="D131398" t="s">
        <v>195210</v>
      </c>
      <c r="E131398" t="s">
        <v>343953</v>
      </c>
    </row>
    <row r="131399" spans="1:5" x14ac:dyDescent="0.3">
      <c r="A131399">
        <v>4</v>
      </c>
      <c r="B131399">
        <v>1565802366</v>
      </c>
      <c r="C131399" t="s">
        <v>78884</v>
      </c>
      <c r="D131399" t="s">
        <v>185420</v>
      </c>
      <c r="E131399" t="s">
        <v>343954</v>
      </c>
    </row>
    <row r="131400" spans="1:5" x14ac:dyDescent="0.3">
      <c r="A131400">
        <v>4</v>
      </c>
      <c r="B131400">
        <v>1565802406</v>
      </c>
      <c r="C131400" t="s">
        <v>78886</v>
      </c>
      <c r="D131400" t="s">
        <v>195211</v>
      </c>
      <c r="E131400" t="s">
        <v>343955</v>
      </c>
    </row>
    <row r="131401" spans="1:5" x14ac:dyDescent="0.3">
      <c r="A131401">
        <v>4</v>
      </c>
      <c r="B131401">
        <v>1565802411</v>
      </c>
      <c r="C131401" t="s">
        <v>78885</v>
      </c>
      <c r="D131401" t="s">
        <v>96630</v>
      </c>
      <c r="E131401" t="s">
        <v>343956</v>
      </c>
    </row>
    <row r="131402" spans="1:5" x14ac:dyDescent="0.3">
      <c r="A131402">
        <v>4</v>
      </c>
      <c r="B131402">
        <v>1565802583</v>
      </c>
      <c r="C131402" t="s">
        <v>78886</v>
      </c>
      <c r="D131402" t="s">
        <v>195212</v>
      </c>
      <c r="E131402" t="s">
        <v>343957</v>
      </c>
    </row>
    <row r="131403" spans="1:5" x14ac:dyDescent="0.3">
      <c r="A131403">
        <v>4</v>
      </c>
      <c r="B131403">
        <v>1565802814</v>
      </c>
      <c r="C131403" t="s">
        <v>78887</v>
      </c>
      <c r="D131403" t="s">
        <v>195213</v>
      </c>
      <c r="E131403" t="s">
        <v>343958</v>
      </c>
    </row>
    <row r="131404" spans="1:5" x14ac:dyDescent="0.3">
      <c r="A131404">
        <v>4</v>
      </c>
      <c r="B131404">
        <v>1565802846</v>
      </c>
      <c r="C131404" t="s">
        <v>78888</v>
      </c>
      <c r="D131404" t="s">
        <v>195214</v>
      </c>
      <c r="E131404" t="s">
        <v>343959</v>
      </c>
    </row>
    <row r="131405" spans="1:5" x14ac:dyDescent="0.3">
      <c r="A131405">
        <v>4</v>
      </c>
      <c r="B131405">
        <v>1565802875</v>
      </c>
      <c r="C131405" t="s">
        <v>78888</v>
      </c>
      <c r="D131405" t="s">
        <v>95577</v>
      </c>
      <c r="E131405" t="s">
        <v>343960</v>
      </c>
    </row>
    <row r="131406" spans="1:5" x14ac:dyDescent="0.3">
      <c r="A131406">
        <v>4</v>
      </c>
      <c r="B131406">
        <v>1565802948</v>
      </c>
      <c r="C131406" t="s">
        <v>78889</v>
      </c>
      <c r="D131406" t="s">
        <v>195215</v>
      </c>
      <c r="E131406" t="s">
        <v>343961</v>
      </c>
    </row>
    <row r="131407" spans="1:5" x14ac:dyDescent="0.3">
      <c r="A131407">
        <v>4</v>
      </c>
      <c r="B131407">
        <v>1565802963</v>
      </c>
      <c r="C131407" t="s">
        <v>78889</v>
      </c>
      <c r="D131407" t="s">
        <v>160303</v>
      </c>
      <c r="E131407" t="s">
        <v>343962</v>
      </c>
    </row>
    <row r="131408" spans="1:5" x14ac:dyDescent="0.3">
      <c r="A131408">
        <v>4</v>
      </c>
      <c r="B131408">
        <v>1565803024</v>
      </c>
      <c r="C131408" t="s">
        <v>78890</v>
      </c>
      <c r="D131408" t="s">
        <v>195216</v>
      </c>
      <c r="E131408" t="s">
        <v>343963</v>
      </c>
    </row>
    <row r="131409" spans="1:5" x14ac:dyDescent="0.3">
      <c r="A131409">
        <v>4</v>
      </c>
      <c r="B131409">
        <v>1565803055</v>
      </c>
      <c r="C131409" t="s">
        <v>78889</v>
      </c>
      <c r="D131409" t="s">
        <v>188932</v>
      </c>
      <c r="E131409" t="s">
        <v>343964</v>
      </c>
    </row>
    <row r="131410" spans="1:5" x14ac:dyDescent="0.3">
      <c r="A131410">
        <v>4</v>
      </c>
      <c r="B131410">
        <v>1565837859</v>
      </c>
      <c r="C131410" t="s">
        <v>78891</v>
      </c>
      <c r="D131410" t="s">
        <v>195217</v>
      </c>
      <c r="E131410" t="s">
        <v>343965</v>
      </c>
    </row>
    <row r="131411" spans="1:5" x14ac:dyDescent="0.3">
      <c r="A131411">
        <v>4</v>
      </c>
      <c r="B131411">
        <v>1565837883</v>
      </c>
      <c r="C131411" t="s">
        <v>78891</v>
      </c>
      <c r="D131411" t="s">
        <v>195218</v>
      </c>
      <c r="E131411" t="s">
        <v>343966</v>
      </c>
    </row>
    <row r="131412" spans="1:5" x14ac:dyDescent="0.3">
      <c r="A131412">
        <v>4</v>
      </c>
      <c r="B131412">
        <v>1565837890</v>
      </c>
      <c r="C131412" t="s">
        <v>78892</v>
      </c>
      <c r="D131412" t="s">
        <v>195219</v>
      </c>
      <c r="E131412" t="s">
        <v>343967</v>
      </c>
    </row>
    <row r="131413" spans="1:5" x14ac:dyDescent="0.3">
      <c r="A131413">
        <v>4</v>
      </c>
      <c r="B131413">
        <v>1565837896</v>
      </c>
      <c r="C131413" t="s">
        <v>78891</v>
      </c>
      <c r="D131413" t="s">
        <v>195220</v>
      </c>
      <c r="E131413" t="s">
        <v>343968</v>
      </c>
    </row>
    <row r="131414" spans="1:5" x14ac:dyDescent="0.3">
      <c r="A131414">
        <v>4</v>
      </c>
      <c r="B131414">
        <v>1565838150</v>
      </c>
      <c r="C131414" t="s">
        <v>78893</v>
      </c>
      <c r="D131414" t="s">
        <v>157878</v>
      </c>
      <c r="E131414" t="s">
        <v>343969</v>
      </c>
    </row>
    <row r="131415" spans="1:5" x14ac:dyDescent="0.3">
      <c r="A131415">
        <v>4</v>
      </c>
      <c r="B131415">
        <v>1565838208</v>
      </c>
      <c r="C131415" t="s">
        <v>78894</v>
      </c>
      <c r="D131415" t="s">
        <v>195221</v>
      </c>
      <c r="E131415" t="s">
        <v>343970</v>
      </c>
    </row>
    <row r="131416" spans="1:5" x14ac:dyDescent="0.3">
      <c r="A131416">
        <v>4</v>
      </c>
      <c r="B131416">
        <v>1565838231</v>
      </c>
      <c r="C131416" t="s">
        <v>78894</v>
      </c>
      <c r="D131416" t="s">
        <v>195222</v>
      </c>
      <c r="E131416" t="s">
        <v>343971</v>
      </c>
    </row>
    <row r="131417" spans="1:5" x14ac:dyDescent="0.3">
      <c r="A131417">
        <v>4</v>
      </c>
      <c r="B131417">
        <v>1565838252</v>
      </c>
      <c r="C131417" t="s">
        <v>78895</v>
      </c>
      <c r="D131417" t="s">
        <v>195223</v>
      </c>
      <c r="E131417" t="s">
        <v>343972</v>
      </c>
    </row>
    <row r="131418" spans="1:5" x14ac:dyDescent="0.3">
      <c r="A131418">
        <v>4</v>
      </c>
      <c r="B131418">
        <v>1565838261</v>
      </c>
      <c r="C131418" t="s">
        <v>78896</v>
      </c>
      <c r="D131418" t="s">
        <v>195224</v>
      </c>
      <c r="E131418" t="s">
        <v>343973</v>
      </c>
    </row>
    <row r="131419" spans="1:5" x14ac:dyDescent="0.3">
      <c r="A131419">
        <v>4</v>
      </c>
      <c r="B131419">
        <v>1565838266</v>
      </c>
      <c r="C131419" t="s">
        <v>78895</v>
      </c>
      <c r="D131419" t="s">
        <v>195225</v>
      </c>
      <c r="E131419" t="s">
        <v>343974</v>
      </c>
    </row>
    <row r="131420" spans="1:5" x14ac:dyDescent="0.3">
      <c r="A131420">
        <v>4</v>
      </c>
      <c r="B131420">
        <v>1565838300</v>
      </c>
      <c r="C131420" t="s">
        <v>78894</v>
      </c>
      <c r="D131420" t="s">
        <v>195226</v>
      </c>
      <c r="E131420" t="s">
        <v>343975</v>
      </c>
    </row>
    <row r="131421" spans="1:5" x14ac:dyDescent="0.3">
      <c r="A131421">
        <v>4</v>
      </c>
      <c r="B131421">
        <v>1565838325</v>
      </c>
      <c r="C131421" t="s">
        <v>78896</v>
      </c>
      <c r="D131421" t="s">
        <v>193744</v>
      </c>
      <c r="E131421" t="s">
        <v>343976</v>
      </c>
    </row>
    <row r="131422" spans="1:5" x14ac:dyDescent="0.3">
      <c r="A131422">
        <v>4</v>
      </c>
      <c r="B131422">
        <v>1565838375</v>
      </c>
      <c r="C131422" t="s">
        <v>78896</v>
      </c>
      <c r="D131422" t="s">
        <v>173237</v>
      </c>
      <c r="E131422" t="s">
        <v>343977</v>
      </c>
    </row>
    <row r="131423" spans="1:5" x14ac:dyDescent="0.3">
      <c r="A131423">
        <v>4</v>
      </c>
      <c r="B131423">
        <v>1565838469</v>
      </c>
      <c r="C131423" t="s">
        <v>78897</v>
      </c>
      <c r="D131423" t="s">
        <v>195227</v>
      </c>
      <c r="E131423" t="s">
        <v>343978</v>
      </c>
    </row>
    <row r="131424" spans="1:5" x14ac:dyDescent="0.3">
      <c r="A131424">
        <v>4</v>
      </c>
      <c r="B131424">
        <v>1565838545</v>
      </c>
      <c r="C131424" t="s">
        <v>78895</v>
      </c>
      <c r="D131424" t="s">
        <v>195228</v>
      </c>
      <c r="E131424" t="s">
        <v>343979</v>
      </c>
    </row>
    <row r="131425" spans="1:5" x14ac:dyDescent="0.3">
      <c r="A131425">
        <v>4</v>
      </c>
      <c r="B131425">
        <v>1565838550</v>
      </c>
      <c r="C131425" t="s">
        <v>78898</v>
      </c>
      <c r="D131425" t="s">
        <v>142428</v>
      </c>
      <c r="E131425" t="s">
        <v>343980</v>
      </c>
    </row>
    <row r="131426" spans="1:5" x14ac:dyDescent="0.3">
      <c r="A131426">
        <v>4</v>
      </c>
      <c r="B131426">
        <v>1565838648</v>
      </c>
      <c r="C131426" t="s">
        <v>78897</v>
      </c>
      <c r="D131426" t="s">
        <v>195229</v>
      </c>
      <c r="E131426" t="s">
        <v>343981</v>
      </c>
    </row>
    <row r="131427" spans="1:5" x14ac:dyDescent="0.3">
      <c r="A131427">
        <v>4</v>
      </c>
      <c r="B131427">
        <v>1565838716</v>
      </c>
      <c r="C131427" t="s">
        <v>78899</v>
      </c>
      <c r="D131427" t="s">
        <v>195230</v>
      </c>
      <c r="E131427" t="s">
        <v>343982</v>
      </c>
    </row>
    <row r="131428" spans="1:5" x14ac:dyDescent="0.3">
      <c r="A131428">
        <v>4</v>
      </c>
      <c r="B131428">
        <v>1565838732</v>
      </c>
      <c r="C131428" t="s">
        <v>78898</v>
      </c>
      <c r="D131428" t="s">
        <v>195231</v>
      </c>
      <c r="E131428" t="s">
        <v>343983</v>
      </c>
    </row>
    <row r="131429" spans="1:5" x14ac:dyDescent="0.3">
      <c r="A131429">
        <v>4</v>
      </c>
      <c r="B131429">
        <v>1565838737</v>
      </c>
      <c r="C131429" t="s">
        <v>78899</v>
      </c>
      <c r="D131429" t="s">
        <v>195232</v>
      </c>
      <c r="E131429" t="s">
        <v>343984</v>
      </c>
    </row>
    <row r="131430" spans="1:5" x14ac:dyDescent="0.3">
      <c r="A131430">
        <v>4</v>
      </c>
      <c r="B131430">
        <v>1565838748</v>
      </c>
      <c r="C131430" t="s">
        <v>78898</v>
      </c>
      <c r="D131430" t="s">
        <v>195233</v>
      </c>
      <c r="E131430" t="s">
        <v>343985</v>
      </c>
    </row>
    <row r="131431" spans="1:5" x14ac:dyDescent="0.3">
      <c r="A131431">
        <v>4</v>
      </c>
      <c r="B131431">
        <v>1565838799</v>
      </c>
      <c r="C131431" t="s">
        <v>78898</v>
      </c>
      <c r="D131431" t="s">
        <v>195234</v>
      </c>
      <c r="E131431" t="s">
        <v>343986</v>
      </c>
    </row>
    <row r="131432" spans="1:5" x14ac:dyDescent="0.3">
      <c r="A131432">
        <v>4</v>
      </c>
      <c r="B131432">
        <v>1565838802</v>
      </c>
      <c r="C131432" t="s">
        <v>78900</v>
      </c>
      <c r="D131432" t="s">
        <v>175992</v>
      </c>
      <c r="E131432" t="s">
        <v>343987</v>
      </c>
    </row>
    <row r="131433" spans="1:5" x14ac:dyDescent="0.3">
      <c r="A131433">
        <v>4</v>
      </c>
      <c r="B131433">
        <v>1565838811</v>
      </c>
      <c r="C131433" t="s">
        <v>78899</v>
      </c>
      <c r="D131433" t="s">
        <v>195235</v>
      </c>
      <c r="E131433" t="s">
        <v>343988</v>
      </c>
    </row>
    <row r="131434" spans="1:5" x14ac:dyDescent="0.3">
      <c r="A131434">
        <v>4</v>
      </c>
      <c r="B131434">
        <v>1565838845</v>
      </c>
      <c r="C131434" t="s">
        <v>78900</v>
      </c>
      <c r="D131434" t="s">
        <v>195236</v>
      </c>
      <c r="E131434" t="s">
        <v>343989</v>
      </c>
    </row>
    <row r="131435" spans="1:5" x14ac:dyDescent="0.3">
      <c r="A131435">
        <v>4</v>
      </c>
      <c r="B131435">
        <v>1565838956</v>
      </c>
      <c r="C131435" t="s">
        <v>78900</v>
      </c>
      <c r="D131435" t="s">
        <v>195237</v>
      </c>
      <c r="E131435" t="s">
        <v>343990</v>
      </c>
    </row>
    <row r="131436" spans="1:5" x14ac:dyDescent="0.3">
      <c r="A131436">
        <v>4</v>
      </c>
      <c r="B131436">
        <v>1565838957</v>
      </c>
      <c r="C131436" t="s">
        <v>78901</v>
      </c>
      <c r="D131436" t="s">
        <v>195238</v>
      </c>
      <c r="E131436" t="s">
        <v>343991</v>
      </c>
    </row>
    <row r="131437" spans="1:5" x14ac:dyDescent="0.3">
      <c r="A131437">
        <v>4</v>
      </c>
      <c r="B131437">
        <v>1565838977</v>
      </c>
      <c r="C131437" t="s">
        <v>78900</v>
      </c>
      <c r="D131437" t="s">
        <v>195239</v>
      </c>
      <c r="E131437" t="s">
        <v>343992</v>
      </c>
    </row>
    <row r="131438" spans="1:5" x14ac:dyDescent="0.3">
      <c r="A131438">
        <v>4</v>
      </c>
      <c r="B131438">
        <v>1565839018</v>
      </c>
      <c r="C131438" t="s">
        <v>78901</v>
      </c>
      <c r="D131438" t="s">
        <v>195240</v>
      </c>
      <c r="E131438" t="s">
        <v>343993</v>
      </c>
    </row>
    <row r="131439" spans="1:5" x14ac:dyDescent="0.3">
      <c r="A131439">
        <v>4</v>
      </c>
      <c r="B131439">
        <v>1565839039</v>
      </c>
      <c r="C131439" t="s">
        <v>78900</v>
      </c>
      <c r="D131439" t="s">
        <v>156715</v>
      </c>
      <c r="E131439" t="s">
        <v>343994</v>
      </c>
    </row>
    <row r="131440" spans="1:5" x14ac:dyDescent="0.3">
      <c r="A131440">
        <v>4</v>
      </c>
      <c r="B131440">
        <v>1565839091</v>
      </c>
      <c r="C131440" t="s">
        <v>78902</v>
      </c>
      <c r="D131440" t="s">
        <v>195241</v>
      </c>
      <c r="E131440" t="s">
        <v>343995</v>
      </c>
    </row>
    <row r="131441" spans="1:5" x14ac:dyDescent="0.3">
      <c r="A131441">
        <v>4</v>
      </c>
      <c r="B131441">
        <v>1565839158</v>
      </c>
      <c r="C131441" t="s">
        <v>78902</v>
      </c>
      <c r="D131441" t="s">
        <v>195242</v>
      </c>
      <c r="E131441" t="s">
        <v>343996</v>
      </c>
    </row>
    <row r="131442" spans="1:5" x14ac:dyDescent="0.3">
      <c r="A131442">
        <v>4</v>
      </c>
      <c r="B131442">
        <v>1565839222</v>
      </c>
      <c r="C131442" t="s">
        <v>78902</v>
      </c>
      <c r="D131442" t="s">
        <v>195243</v>
      </c>
      <c r="E131442" t="s">
        <v>343997</v>
      </c>
    </row>
    <row r="131443" spans="1:5" x14ac:dyDescent="0.3">
      <c r="A131443">
        <v>4</v>
      </c>
      <c r="B131443">
        <v>1565839271</v>
      </c>
      <c r="C131443" t="s">
        <v>78902</v>
      </c>
      <c r="D131443" t="s">
        <v>195244</v>
      </c>
      <c r="E131443" t="s">
        <v>343998</v>
      </c>
    </row>
    <row r="131444" spans="1:5" x14ac:dyDescent="0.3">
      <c r="A131444">
        <v>4</v>
      </c>
      <c r="B131444">
        <v>1565839298</v>
      </c>
      <c r="C131444" t="s">
        <v>78903</v>
      </c>
      <c r="D131444" t="s">
        <v>195245</v>
      </c>
      <c r="E131444" t="s">
        <v>343999</v>
      </c>
    </row>
    <row r="131445" spans="1:5" x14ac:dyDescent="0.3">
      <c r="A131445">
        <v>4</v>
      </c>
      <c r="B131445">
        <v>1565839316</v>
      </c>
      <c r="C131445" t="s">
        <v>78904</v>
      </c>
      <c r="D131445" t="s">
        <v>174382</v>
      </c>
      <c r="E131445" t="s">
        <v>344000</v>
      </c>
    </row>
    <row r="131446" spans="1:5" x14ac:dyDescent="0.3">
      <c r="A131446">
        <v>4</v>
      </c>
      <c r="B131446">
        <v>1565839338</v>
      </c>
      <c r="C131446" t="s">
        <v>78904</v>
      </c>
      <c r="D131446" t="s">
        <v>195246</v>
      </c>
      <c r="E131446" t="s">
        <v>344001</v>
      </c>
    </row>
    <row r="131447" spans="1:5" x14ac:dyDescent="0.3">
      <c r="A131447">
        <v>4</v>
      </c>
      <c r="B131447">
        <v>1565839359</v>
      </c>
      <c r="C131447" t="s">
        <v>78904</v>
      </c>
      <c r="D131447" t="s">
        <v>195247</v>
      </c>
      <c r="E131447" t="s">
        <v>344002</v>
      </c>
    </row>
    <row r="131448" spans="1:5" x14ac:dyDescent="0.3">
      <c r="A131448">
        <v>4</v>
      </c>
      <c r="B131448">
        <v>1565839369</v>
      </c>
      <c r="C131448" t="s">
        <v>78904</v>
      </c>
      <c r="D131448" t="s">
        <v>195248</v>
      </c>
      <c r="E131448" t="s">
        <v>344003</v>
      </c>
    </row>
    <row r="131449" spans="1:5" x14ac:dyDescent="0.3">
      <c r="A131449">
        <v>4</v>
      </c>
      <c r="B131449">
        <v>1565839379</v>
      </c>
      <c r="C131449" t="s">
        <v>78904</v>
      </c>
      <c r="D131449" t="s">
        <v>195249</v>
      </c>
      <c r="E131449" t="s">
        <v>344004</v>
      </c>
    </row>
    <row r="131450" spans="1:5" x14ac:dyDescent="0.3">
      <c r="A131450">
        <v>4</v>
      </c>
      <c r="B131450">
        <v>1565839401</v>
      </c>
      <c r="C131450" t="s">
        <v>78904</v>
      </c>
      <c r="D131450" t="s">
        <v>195250</v>
      </c>
      <c r="E131450" t="s">
        <v>344005</v>
      </c>
    </row>
    <row r="131451" spans="1:5" x14ac:dyDescent="0.3">
      <c r="A131451">
        <v>4</v>
      </c>
      <c r="B131451">
        <v>1565839416</v>
      </c>
      <c r="C131451" t="s">
        <v>78905</v>
      </c>
      <c r="D131451" t="s">
        <v>195251</v>
      </c>
      <c r="E131451" t="s">
        <v>344006</v>
      </c>
    </row>
    <row r="131452" spans="1:5" x14ac:dyDescent="0.3">
      <c r="A131452">
        <v>4</v>
      </c>
      <c r="B131452">
        <v>1565839438</v>
      </c>
      <c r="C131452" t="s">
        <v>78904</v>
      </c>
      <c r="D131452" t="s">
        <v>195252</v>
      </c>
      <c r="E131452" t="s">
        <v>344007</v>
      </c>
    </row>
    <row r="131453" spans="1:5" x14ac:dyDescent="0.3">
      <c r="A131453">
        <v>4</v>
      </c>
      <c r="B131453">
        <v>1565839480</v>
      </c>
      <c r="C131453" t="s">
        <v>78903</v>
      </c>
      <c r="D131453" t="s">
        <v>195253</v>
      </c>
      <c r="E131453" t="s">
        <v>344008</v>
      </c>
    </row>
    <row r="131454" spans="1:5" x14ac:dyDescent="0.3">
      <c r="A131454">
        <v>4</v>
      </c>
      <c r="B131454">
        <v>1565839564</v>
      </c>
      <c r="C131454" t="s">
        <v>78906</v>
      </c>
      <c r="D131454" t="s">
        <v>195254</v>
      </c>
      <c r="E131454" t="s">
        <v>344009</v>
      </c>
    </row>
    <row r="131455" spans="1:5" x14ac:dyDescent="0.3">
      <c r="A131455">
        <v>4</v>
      </c>
      <c r="B131455">
        <v>1565839652</v>
      </c>
      <c r="C131455" t="s">
        <v>78905</v>
      </c>
      <c r="D131455" t="s">
        <v>166688</v>
      </c>
      <c r="E131455" t="s">
        <v>344010</v>
      </c>
    </row>
    <row r="131456" spans="1:5" x14ac:dyDescent="0.3">
      <c r="A131456">
        <v>4</v>
      </c>
      <c r="B131456">
        <v>1565839693</v>
      </c>
      <c r="C131456" t="s">
        <v>78906</v>
      </c>
      <c r="D131456" t="s">
        <v>195255</v>
      </c>
      <c r="E131456" t="s">
        <v>344011</v>
      </c>
    </row>
    <row r="131457" spans="1:5" x14ac:dyDescent="0.3">
      <c r="A131457">
        <v>4</v>
      </c>
      <c r="B131457">
        <v>1565839728</v>
      </c>
      <c r="C131457" t="s">
        <v>78907</v>
      </c>
      <c r="D131457" t="s">
        <v>176656</v>
      </c>
      <c r="E131457" t="s">
        <v>344012</v>
      </c>
    </row>
    <row r="131458" spans="1:5" x14ac:dyDescent="0.3">
      <c r="A131458">
        <v>4</v>
      </c>
      <c r="B131458">
        <v>1565839744</v>
      </c>
      <c r="C131458" t="s">
        <v>78908</v>
      </c>
      <c r="D131458" t="s">
        <v>195256</v>
      </c>
      <c r="E131458" t="s">
        <v>344013</v>
      </c>
    </row>
    <row r="131459" spans="1:5" x14ac:dyDescent="0.3">
      <c r="A131459">
        <v>4</v>
      </c>
      <c r="B131459">
        <v>1565839748</v>
      </c>
      <c r="C131459" t="s">
        <v>78906</v>
      </c>
      <c r="D131459" t="s">
        <v>195257</v>
      </c>
      <c r="E131459" t="s">
        <v>344014</v>
      </c>
    </row>
    <row r="131460" spans="1:5" x14ac:dyDescent="0.3">
      <c r="A131460">
        <v>4</v>
      </c>
      <c r="B131460">
        <v>1565839751</v>
      </c>
      <c r="C131460" t="s">
        <v>78907</v>
      </c>
      <c r="D131460" t="s">
        <v>195258</v>
      </c>
      <c r="E131460" t="s">
        <v>344015</v>
      </c>
    </row>
    <row r="131461" spans="1:5" x14ac:dyDescent="0.3">
      <c r="A131461">
        <v>4</v>
      </c>
      <c r="B131461">
        <v>1565839859</v>
      </c>
      <c r="C131461" t="s">
        <v>78908</v>
      </c>
      <c r="D131461" t="s">
        <v>162173</v>
      </c>
      <c r="E131461" t="s">
        <v>344016</v>
      </c>
    </row>
    <row r="131462" spans="1:5" x14ac:dyDescent="0.3">
      <c r="A131462">
        <v>4</v>
      </c>
      <c r="B131462">
        <v>1565839871</v>
      </c>
      <c r="C131462" t="s">
        <v>78907</v>
      </c>
      <c r="D131462" t="s">
        <v>169765</v>
      </c>
      <c r="E131462" t="s">
        <v>344017</v>
      </c>
    </row>
    <row r="131463" spans="1:5" x14ac:dyDescent="0.3">
      <c r="A131463">
        <v>4</v>
      </c>
      <c r="B131463">
        <v>1565839936</v>
      </c>
      <c r="C131463" t="s">
        <v>78909</v>
      </c>
      <c r="D131463" t="s">
        <v>169115</v>
      </c>
      <c r="E131463" t="s">
        <v>344018</v>
      </c>
    </row>
    <row r="131464" spans="1:5" x14ac:dyDescent="0.3">
      <c r="A131464">
        <v>4</v>
      </c>
      <c r="B131464">
        <v>1565839984</v>
      </c>
      <c r="C131464" t="s">
        <v>78908</v>
      </c>
      <c r="D131464" t="s">
        <v>195259</v>
      </c>
      <c r="E131464" t="s">
        <v>344019</v>
      </c>
    </row>
    <row r="131465" spans="1:5" x14ac:dyDescent="0.3">
      <c r="A131465">
        <v>4</v>
      </c>
      <c r="B131465">
        <v>1565840033</v>
      </c>
      <c r="C131465" t="s">
        <v>78909</v>
      </c>
      <c r="D131465" t="s">
        <v>195260</v>
      </c>
      <c r="E131465" t="s">
        <v>344020</v>
      </c>
    </row>
    <row r="131466" spans="1:5" x14ac:dyDescent="0.3">
      <c r="A131466">
        <v>4</v>
      </c>
      <c r="B131466">
        <v>1565840053</v>
      </c>
      <c r="C131466" t="s">
        <v>78909</v>
      </c>
      <c r="D131466" t="s">
        <v>195261</v>
      </c>
      <c r="E131466" t="s">
        <v>344021</v>
      </c>
    </row>
    <row r="131467" spans="1:5" x14ac:dyDescent="0.3">
      <c r="A131467">
        <v>4</v>
      </c>
      <c r="B131467">
        <v>1565840078</v>
      </c>
      <c r="C131467" t="s">
        <v>78909</v>
      </c>
      <c r="D131467" t="s">
        <v>195262</v>
      </c>
      <c r="E131467" t="s">
        <v>344022</v>
      </c>
    </row>
    <row r="131468" spans="1:5" x14ac:dyDescent="0.3">
      <c r="A131468">
        <v>4</v>
      </c>
      <c r="B131468">
        <v>1565840088</v>
      </c>
      <c r="C131468" t="s">
        <v>78908</v>
      </c>
      <c r="D131468" t="s">
        <v>195263</v>
      </c>
      <c r="E131468" t="s">
        <v>344023</v>
      </c>
    </row>
    <row r="131469" spans="1:5" x14ac:dyDescent="0.3">
      <c r="A131469">
        <v>4</v>
      </c>
      <c r="B131469">
        <v>1565840102</v>
      </c>
      <c r="C131469" t="s">
        <v>78909</v>
      </c>
      <c r="D131469" t="s">
        <v>195264</v>
      </c>
      <c r="E131469" t="s">
        <v>344024</v>
      </c>
    </row>
    <row r="131470" spans="1:5" x14ac:dyDescent="0.3">
      <c r="A131470">
        <v>4</v>
      </c>
      <c r="B131470">
        <v>1565840152</v>
      </c>
      <c r="C131470" t="s">
        <v>78910</v>
      </c>
      <c r="D131470" t="s">
        <v>161562</v>
      </c>
      <c r="E131470" t="s">
        <v>344025</v>
      </c>
    </row>
    <row r="131471" spans="1:5" x14ac:dyDescent="0.3">
      <c r="A131471">
        <v>4</v>
      </c>
      <c r="B131471">
        <v>1565840166</v>
      </c>
      <c r="C131471" t="s">
        <v>78909</v>
      </c>
      <c r="D131471" t="s">
        <v>195265</v>
      </c>
      <c r="E131471" t="s">
        <v>344026</v>
      </c>
    </row>
    <row r="131472" spans="1:5" x14ac:dyDescent="0.3">
      <c r="A131472">
        <v>4</v>
      </c>
      <c r="B131472">
        <v>1565840168</v>
      </c>
      <c r="C131472" t="s">
        <v>78910</v>
      </c>
      <c r="D131472" t="s">
        <v>162130</v>
      </c>
      <c r="E131472" t="s">
        <v>344027</v>
      </c>
    </row>
    <row r="131473" spans="1:5" x14ac:dyDescent="0.3">
      <c r="A131473">
        <v>4</v>
      </c>
      <c r="B131473">
        <v>1565840367</v>
      </c>
      <c r="C131473" t="s">
        <v>78911</v>
      </c>
      <c r="D131473" t="s">
        <v>161432</v>
      </c>
      <c r="E131473" t="s">
        <v>344028</v>
      </c>
    </row>
    <row r="131474" spans="1:5" x14ac:dyDescent="0.3">
      <c r="A131474">
        <v>4</v>
      </c>
      <c r="B131474">
        <v>1565840395</v>
      </c>
      <c r="C131474" t="s">
        <v>78910</v>
      </c>
      <c r="D131474" t="s">
        <v>195266</v>
      </c>
      <c r="E131474" t="s">
        <v>344029</v>
      </c>
    </row>
    <row r="131475" spans="1:5" x14ac:dyDescent="0.3">
      <c r="A131475">
        <v>4</v>
      </c>
      <c r="B131475">
        <v>1565840425</v>
      </c>
      <c r="C131475" t="s">
        <v>78909</v>
      </c>
      <c r="D131475" t="s">
        <v>195267</v>
      </c>
      <c r="E131475" t="s">
        <v>344030</v>
      </c>
    </row>
    <row r="131476" spans="1:5" x14ac:dyDescent="0.3">
      <c r="A131476">
        <v>4</v>
      </c>
      <c r="B131476">
        <v>1565840508</v>
      </c>
      <c r="C131476" t="s">
        <v>78911</v>
      </c>
      <c r="D131476" t="s">
        <v>142499</v>
      </c>
      <c r="E131476" t="s">
        <v>344031</v>
      </c>
    </row>
    <row r="131477" spans="1:5" x14ac:dyDescent="0.3">
      <c r="A131477">
        <v>4</v>
      </c>
      <c r="B131477">
        <v>1565840539</v>
      </c>
      <c r="C131477" t="s">
        <v>78912</v>
      </c>
      <c r="D131477" t="s">
        <v>195268</v>
      </c>
      <c r="E131477" t="s">
        <v>344032</v>
      </c>
    </row>
    <row r="131478" spans="1:5" x14ac:dyDescent="0.3">
      <c r="A131478">
        <v>4</v>
      </c>
      <c r="B131478">
        <v>1565840604</v>
      </c>
      <c r="C131478" t="s">
        <v>78913</v>
      </c>
      <c r="D131478" t="s">
        <v>195269</v>
      </c>
      <c r="E131478" t="s">
        <v>344033</v>
      </c>
    </row>
    <row r="131479" spans="1:5" x14ac:dyDescent="0.3">
      <c r="A131479">
        <v>4</v>
      </c>
      <c r="B131479">
        <v>1565840674</v>
      </c>
      <c r="C131479" t="s">
        <v>78913</v>
      </c>
      <c r="D131479" t="s">
        <v>186796</v>
      </c>
      <c r="E131479" t="s">
        <v>344034</v>
      </c>
    </row>
    <row r="131480" spans="1:5" x14ac:dyDescent="0.3">
      <c r="A131480">
        <v>4</v>
      </c>
      <c r="B131480">
        <v>1565840697</v>
      </c>
      <c r="C131480" t="s">
        <v>78912</v>
      </c>
      <c r="D131480" t="s">
        <v>173666</v>
      </c>
      <c r="E131480" t="s">
        <v>344035</v>
      </c>
    </row>
    <row r="131481" spans="1:5" x14ac:dyDescent="0.3">
      <c r="A131481">
        <v>4</v>
      </c>
      <c r="B131481">
        <v>1565840721</v>
      </c>
      <c r="C131481" t="s">
        <v>78913</v>
      </c>
      <c r="D131481" t="s">
        <v>195270</v>
      </c>
      <c r="E131481" t="s">
        <v>344036</v>
      </c>
    </row>
    <row r="131482" spans="1:5" x14ac:dyDescent="0.3">
      <c r="A131482">
        <v>4</v>
      </c>
      <c r="B131482">
        <v>1565840788</v>
      </c>
      <c r="C131482" t="s">
        <v>78913</v>
      </c>
      <c r="D131482" t="s">
        <v>141195</v>
      </c>
      <c r="E131482" t="s">
        <v>344037</v>
      </c>
    </row>
    <row r="131483" spans="1:5" x14ac:dyDescent="0.3">
      <c r="A131483">
        <v>4</v>
      </c>
      <c r="B131483">
        <v>1565840791</v>
      </c>
      <c r="C131483" t="s">
        <v>78913</v>
      </c>
      <c r="D131483" t="s">
        <v>195271</v>
      </c>
      <c r="E131483" t="s">
        <v>344038</v>
      </c>
    </row>
    <row r="131484" spans="1:5" x14ac:dyDescent="0.3">
      <c r="A131484">
        <v>4</v>
      </c>
      <c r="B131484">
        <v>1565840807</v>
      </c>
      <c r="C131484" t="s">
        <v>78914</v>
      </c>
      <c r="D131484" t="s">
        <v>195272</v>
      </c>
      <c r="E131484" t="s">
        <v>344039</v>
      </c>
    </row>
    <row r="131485" spans="1:5" x14ac:dyDescent="0.3">
      <c r="A131485">
        <v>4</v>
      </c>
      <c r="B131485">
        <v>1565840859</v>
      </c>
      <c r="C131485" t="s">
        <v>78913</v>
      </c>
      <c r="D131485" t="s">
        <v>195273</v>
      </c>
      <c r="E131485" t="s">
        <v>344040</v>
      </c>
    </row>
    <row r="131486" spans="1:5" x14ac:dyDescent="0.3">
      <c r="A131486">
        <v>4</v>
      </c>
      <c r="B131486">
        <v>1565840866</v>
      </c>
      <c r="C131486" t="s">
        <v>78913</v>
      </c>
      <c r="D131486" t="s">
        <v>171797</v>
      </c>
      <c r="E131486" t="s">
        <v>344041</v>
      </c>
    </row>
    <row r="131487" spans="1:5" x14ac:dyDescent="0.3">
      <c r="A131487">
        <v>4</v>
      </c>
      <c r="B131487">
        <v>1565840971</v>
      </c>
      <c r="C131487" t="s">
        <v>78914</v>
      </c>
      <c r="D131487" t="s">
        <v>195274</v>
      </c>
      <c r="E131487" t="s">
        <v>344042</v>
      </c>
    </row>
    <row r="131488" spans="1:5" x14ac:dyDescent="0.3">
      <c r="A131488">
        <v>4</v>
      </c>
      <c r="B131488">
        <v>1565841073</v>
      </c>
      <c r="C131488" t="s">
        <v>78915</v>
      </c>
      <c r="D131488" t="s">
        <v>195275</v>
      </c>
      <c r="E131488" t="s">
        <v>344043</v>
      </c>
    </row>
    <row r="131489" spans="1:5" x14ac:dyDescent="0.3">
      <c r="A131489">
        <v>4</v>
      </c>
      <c r="B131489">
        <v>1565841119</v>
      </c>
      <c r="C131489" t="s">
        <v>78915</v>
      </c>
      <c r="D131489" t="s">
        <v>195276</v>
      </c>
      <c r="E131489" t="s">
        <v>344044</v>
      </c>
    </row>
    <row r="131490" spans="1:5" x14ac:dyDescent="0.3">
      <c r="A131490">
        <v>4</v>
      </c>
      <c r="B131490">
        <v>1565841127</v>
      </c>
      <c r="C131490" t="s">
        <v>78916</v>
      </c>
      <c r="D131490" t="s">
        <v>195277</v>
      </c>
      <c r="E131490" t="s">
        <v>344045</v>
      </c>
    </row>
    <row r="131491" spans="1:5" x14ac:dyDescent="0.3">
      <c r="A131491">
        <v>4</v>
      </c>
      <c r="B131491">
        <v>1565841194</v>
      </c>
      <c r="C131491" t="s">
        <v>78917</v>
      </c>
      <c r="D131491" t="s">
        <v>195278</v>
      </c>
      <c r="E131491" t="s">
        <v>344046</v>
      </c>
    </row>
    <row r="131492" spans="1:5" x14ac:dyDescent="0.3">
      <c r="A131492">
        <v>4</v>
      </c>
      <c r="B131492">
        <v>1565841195</v>
      </c>
      <c r="C131492" t="s">
        <v>78916</v>
      </c>
      <c r="D131492" t="s">
        <v>111385</v>
      </c>
      <c r="E131492" t="s">
        <v>344047</v>
      </c>
    </row>
    <row r="131493" spans="1:5" x14ac:dyDescent="0.3">
      <c r="A131493">
        <v>4</v>
      </c>
      <c r="B131493">
        <v>1565841273</v>
      </c>
      <c r="C131493" t="s">
        <v>78917</v>
      </c>
      <c r="D131493" t="s">
        <v>195279</v>
      </c>
      <c r="E131493" t="s">
        <v>344048</v>
      </c>
    </row>
    <row r="131494" spans="1:5" x14ac:dyDescent="0.3">
      <c r="A131494">
        <v>4</v>
      </c>
      <c r="B131494">
        <v>1565841279</v>
      </c>
      <c r="C131494" t="s">
        <v>78917</v>
      </c>
      <c r="D131494" t="s">
        <v>195280</v>
      </c>
      <c r="E131494" t="s">
        <v>344049</v>
      </c>
    </row>
    <row r="131495" spans="1:5" x14ac:dyDescent="0.3">
      <c r="A131495">
        <v>4</v>
      </c>
      <c r="B131495">
        <v>1565841299</v>
      </c>
      <c r="C131495" t="s">
        <v>78917</v>
      </c>
      <c r="D131495" t="s">
        <v>195281</v>
      </c>
      <c r="E131495" t="s">
        <v>344050</v>
      </c>
    </row>
    <row r="131496" spans="1:5" x14ac:dyDescent="0.3">
      <c r="A131496">
        <v>4</v>
      </c>
      <c r="B131496">
        <v>1565841320</v>
      </c>
      <c r="C131496" t="s">
        <v>78916</v>
      </c>
      <c r="D131496" t="s">
        <v>125283</v>
      </c>
      <c r="E131496" t="s">
        <v>344051</v>
      </c>
    </row>
    <row r="131497" spans="1:5" x14ac:dyDescent="0.3">
      <c r="A131497">
        <v>4</v>
      </c>
      <c r="B131497">
        <v>1565841349</v>
      </c>
      <c r="C131497" t="s">
        <v>78918</v>
      </c>
      <c r="D131497" t="s">
        <v>195282</v>
      </c>
      <c r="E131497" t="s">
        <v>344052</v>
      </c>
    </row>
    <row r="131498" spans="1:5" x14ac:dyDescent="0.3">
      <c r="A131498">
        <v>4</v>
      </c>
      <c r="B131498">
        <v>1565841413</v>
      </c>
      <c r="C131498" t="s">
        <v>78916</v>
      </c>
      <c r="D131498" t="s">
        <v>195283</v>
      </c>
      <c r="E131498" t="s">
        <v>344053</v>
      </c>
    </row>
    <row r="131499" spans="1:5" x14ac:dyDescent="0.3">
      <c r="A131499">
        <v>4</v>
      </c>
      <c r="B131499">
        <v>1565841454</v>
      </c>
      <c r="C131499" t="s">
        <v>78919</v>
      </c>
      <c r="D131499" t="s">
        <v>118199</v>
      </c>
      <c r="E131499" t="s">
        <v>344054</v>
      </c>
    </row>
    <row r="131500" spans="1:5" x14ac:dyDescent="0.3">
      <c r="A131500">
        <v>4</v>
      </c>
      <c r="B131500">
        <v>1565841492</v>
      </c>
      <c r="C131500" t="s">
        <v>78918</v>
      </c>
      <c r="D131500" t="s">
        <v>195284</v>
      </c>
      <c r="E131500" t="s">
        <v>344055</v>
      </c>
    </row>
    <row r="131501" spans="1:5" x14ac:dyDescent="0.3">
      <c r="A131501">
        <v>4</v>
      </c>
      <c r="B131501">
        <v>1565841533</v>
      </c>
      <c r="C131501" t="s">
        <v>78919</v>
      </c>
      <c r="D131501" t="s">
        <v>109379</v>
      </c>
      <c r="E131501" t="s">
        <v>344056</v>
      </c>
    </row>
    <row r="131502" spans="1:5" x14ac:dyDescent="0.3">
      <c r="A131502">
        <v>4</v>
      </c>
      <c r="B131502">
        <v>1565841733</v>
      </c>
      <c r="C131502" t="s">
        <v>78920</v>
      </c>
      <c r="D131502" t="s">
        <v>195285</v>
      </c>
      <c r="E131502" t="s">
        <v>344057</v>
      </c>
    </row>
    <row r="131503" spans="1:5" x14ac:dyDescent="0.3">
      <c r="A131503">
        <v>4</v>
      </c>
      <c r="B131503">
        <v>1565841745</v>
      </c>
      <c r="C131503" t="s">
        <v>78921</v>
      </c>
      <c r="D131503" t="s">
        <v>195286</v>
      </c>
      <c r="E131503" t="s">
        <v>344058</v>
      </c>
    </row>
    <row r="131504" spans="1:5" x14ac:dyDescent="0.3">
      <c r="A131504">
        <v>4</v>
      </c>
      <c r="B131504">
        <v>1565841792</v>
      </c>
      <c r="C131504" t="s">
        <v>78920</v>
      </c>
      <c r="D131504" t="s">
        <v>195287</v>
      </c>
      <c r="E131504" t="s">
        <v>344059</v>
      </c>
    </row>
    <row r="131505" spans="1:5" x14ac:dyDescent="0.3">
      <c r="A131505">
        <v>4</v>
      </c>
      <c r="B131505">
        <v>1565841796</v>
      </c>
      <c r="C131505" t="s">
        <v>78920</v>
      </c>
      <c r="D131505" t="s">
        <v>195288</v>
      </c>
      <c r="E131505" t="s">
        <v>344060</v>
      </c>
    </row>
    <row r="131506" spans="1:5" x14ac:dyDescent="0.3">
      <c r="A131506">
        <v>4</v>
      </c>
      <c r="B131506">
        <v>1565841806</v>
      </c>
      <c r="C131506" t="s">
        <v>78921</v>
      </c>
      <c r="D131506" t="s">
        <v>172008</v>
      </c>
      <c r="E131506" t="s">
        <v>344061</v>
      </c>
    </row>
    <row r="131507" spans="1:5" x14ac:dyDescent="0.3">
      <c r="A131507">
        <v>4</v>
      </c>
      <c r="B131507">
        <v>1565841816</v>
      </c>
      <c r="C131507" t="s">
        <v>78920</v>
      </c>
      <c r="D131507" t="s">
        <v>185072</v>
      </c>
      <c r="E131507" t="s">
        <v>344062</v>
      </c>
    </row>
    <row r="131508" spans="1:5" x14ac:dyDescent="0.3">
      <c r="A131508">
        <v>4</v>
      </c>
      <c r="B131508">
        <v>1565841832</v>
      </c>
      <c r="C131508" t="s">
        <v>78921</v>
      </c>
      <c r="D131508" t="s">
        <v>177201</v>
      </c>
      <c r="E131508" t="s">
        <v>344063</v>
      </c>
    </row>
    <row r="131509" spans="1:5" x14ac:dyDescent="0.3">
      <c r="A131509">
        <v>4</v>
      </c>
      <c r="B131509">
        <v>1565876177</v>
      </c>
      <c r="C131509" t="s">
        <v>78922</v>
      </c>
      <c r="D131509" t="s">
        <v>176357</v>
      </c>
      <c r="E131509" t="s">
        <v>344064</v>
      </c>
    </row>
    <row r="131510" spans="1:5" x14ac:dyDescent="0.3">
      <c r="A131510">
        <v>4</v>
      </c>
      <c r="B131510">
        <v>1565876184</v>
      </c>
      <c r="C131510" t="s">
        <v>78922</v>
      </c>
      <c r="D131510" t="s">
        <v>195289</v>
      </c>
      <c r="E131510" t="s">
        <v>344065</v>
      </c>
    </row>
    <row r="131511" spans="1:5" x14ac:dyDescent="0.3">
      <c r="A131511">
        <v>4</v>
      </c>
      <c r="B131511">
        <v>1565876203</v>
      </c>
      <c r="C131511" t="s">
        <v>78923</v>
      </c>
      <c r="D131511" t="s">
        <v>195290</v>
      </c>
      <c r="E131511" t="s">
        <v>344066</v>
      </c>
    </row>
    <row r="131512" spans="1:5" x14ac:dyDescent="0.3">
      <c r="A131512">
        <v>4</v>
      </c>
      <c r="B131512">
        <v>1565876255</v>
      </c>
      <c r="C131512" t="s">
        <v>78922</v>
      </c>
      <c r="D131512" t="s">
        <v>99662</v>
      </c>
      <c r="E131512" t="s">
        <v>344067</v>
      </c>
    </row>
    <row r="131513" spans="1:5" x14ac:dyDescent="0.3">
      <c r="A131513">
        <v>4</v>
      </c>
      <c r="B131513">
        <v>1565876263</v>
      </c>
      <c r="C131513" t="s">
        <v>78923</v>
      </c>
      <c r="D131513" t="s">
        <v>195291</v>
      </c>
      <c r="E131513" t="s">
        <v>344068</v>
      </c>
    </row>
    <row r="131514" spans="1:5" x14ac:dyDescent="0.3">
      <c r="A131514">
        <v>4</v>
      </c>
      <c r="B131514">
        <v>1565876265</v>
      </c>
      <c r="C131514" t="s">
        <v>78922</v>
      </c>
      <c r="D131514" t="s">
        <v>172891</v>
      </c>
      <c r="E131514" t="s">
        <v>344069</v>
      </c>
    </row>
    <row r="131515" spans="1:5" x14ac:dyDescent="0.3">
      <c r="A131515">
        <v>4</v>
      </c>
      <c r="B131515">
        <v>1565876417</v>
      </c>
      <c r="C131515" t="s">
        <v>78923</v>
      </c>
      <c r="D131515" t="s">
        <v>162494</v>
      </c>
      <c r="E131515" t="s">
        <v>344070</v>
      </c>
    </row>
    <row r="131516" spans="1:5" x14ac:dyDescent="0.3">
      <c r="A131516">
        <v>4</v>
      </c>
      <c r="B131516">
        <v>1565876455</v>
      </c>
      <c r="C131516" t="s">
        <v>78924</v>
      </c>
      <c r="D131516" t="s">
        <v>189962</v>
      </c>
      <c r="E131516" t="s">
        <v>344071</v>
      </c>
    </row>
    <row r="131517" spans="1:5" x14ac:dyDescent="0.3">
      <c r="A131517">
        <v>4</v>
      </c>
      <c r="B131517">
        <v>1565876515</v>
      </c>
      <c r="C131517" t="s">
        <v>78925</v>
      </c>
      <c r="D131517" t="s">
        <v>113363</v>
      </c>
      <c r="E131517" t="s">
        <v>344072</v>
      </c>
    </row>
    <row r="131518" spans="1:5" x14ac:dyDescent="0.3">
      <c r="A131518">
        <v>4</v>
      </c>
      <c r="B131518">
        <v>1565876522</v>
      </c>
      <c r="C131518" t="s">
        <v>78925</v>
      </c>
      <c r="D131518" t="s">
        <v>195292</v>
      </c>
      <c r="E131518" t="s">
        <v>344073</v>
      </c>
    </row>
    <row r="131519" spans="1:5" x14ac:dyDescent="0.3">
      <c r="A131519">
        <v>4</v>
      </c>
      <c r="B131519">
        <v>1565876549</v>
      </c>
      <c r="C131519" t="s">
        <v>78926</v>
      </c>
      <c r="D131519" t="s">
        <v>195293</v>
      </c>
      <c r="E131519" t="s">
        <v>344074</v>
      </c>
    </row>
    <row r="131520" spans="1:5" x14ac:dyDescent="0.3">
      <c r="A131520">
        <v>4</v>
      </c>
      <c r="B131520">
        <v>1565876551</v>
      </c>
      <c r="C131520" t="s">
        <v>78926</v>
      </c>
      <c r="D131520" t="s">
        <v>195294</v>
      </c>
      <c r="E131520" t="s">
        <v>344075</v>
      </c>
    </row>
    <row r="131521" spans="1:5" x14ac:dyDescent="0.3">
      <c r="A131521">
        <v>4</v>
      </c>
      <c r="B131521">
        <v>1565876573</v>
      </c>
      <c r="C131521" t="s">
        <v>78924</v>
      </c>
      <c r="D131521" t="s">
        <v>195295</v>
      </c>
      <c r="E131521" t="s">
        <v>344076</v>
      </c>
    </row>
    <row r="131522" spans="1:5" x14ac:dyDescent="0.3">
      <c r="A131522">
        <v>4</v>
      </c>
      <c r="B131522">
        <v>1565876627</v>
      </c>
      <c r="C131522" t="s">
        <v>78924</v>
      </c>
      <c r="D131522" t="s">
        <v>195296</v>
      </c>
      <c r="E131522" t="s">
        <v>344077</v>
      </c>
    </row>
    <row r="131523" spans="1:5" x14ac:dyDescent="0.3">
      <c r="A131523">
        <v>4</v>
      </c>
      <c r="B131523">
        <v>1565876683</v>
      </c>
      <c r="C131523" t="s">
        <v>78926</v>
      </c>
      <c r="D131523" t="s">
        <v>195297</v>
      </c>
      <c r="E131523" t="s">
        <v>344078</v>
      </c>
    </row>
    <row r="131524" spans="1:5" x14ac:dyDescent="0.3">
      <c r="A131524">
        <v>4</v>
      </c>
      <c r="B131524">
        <v>1565876780</v>
      </c>
      <c r="C131524" t="s">
        <v>78927</v>
      </c>
      <c r="D131524" t="s">
        <v>186313</v>
      </c>
      <c r="E131524" t="s">
        <v>344079</v>
      </c>
    </row>
    <row r="131525" spans="1:5" x14ac:dyDescent="0.3">
      <c r="A131525">
        <v>4</v>
      </c>
      <c r="B131525">
        <v>1565876825</v>
      </c>
      <c r="C131525" t="s">
        <v>78927</v>
      </c>
      <c r="D131525" t="s">
        <v>162949</v>
      </c>
      <c r="E131525" t="s">
        <v>344080</v>
      </c>
    </row>
    <row r="131526" spans="1:5" x14ac:dyDescent="0.3">
      <c r="A131526">
        <v>4</v>
      </c>
      <c r="B131526">
        <v>1565876826</v>
      </c>
      <c r="C131526" t="s">
        <v>78928</v>
      </c>
      <c r="D131526" t="s">
        <v>195298</v>
      </c>
      <c r="E131526" t="s">
        <v>344081</v>
      </c>
    </row>
    <row r="131527" spans="1:5" x14ac:dyDescent="0.3">
      <c r="A131527">
        <v>4</v>
      </c>
      <c r="B131527">
        <v>1565876860</v>
      </c>
      <c r="C131527" t="s">
        <v>78929</v>
      </c>
      <c r="D131527" t="s">
        <v>195284</v>
      </c>
      <c r="E131527" t="s">
        <v>344082</v>
      </c>
    </row>
    <row r="131528" spans="1:5" x14ac:dyDescent="0.3">
      <c r="A131528">
        <v>4</v>
      </c>
      <c r="B131528">
        <v>1565876861</v>
      </c>
      <c r="C131528" t="s">
        <v>78927</v>
      </c>
      <c r="D131528" t="s">
        <v>195299</v>
      </c>
      <c r="E131528" t="s">
        <v>344083</v>
      </c>
    </row>
    <row r="131529" spans="1:5" x14ac:dyDescent="0.3">
      <c r="A131529">
        <v>4</v>
      </c>
      <c r="B131529">
        <v>1565876885</v>
      </c>
      <c r="C131529" t="s">
        <v>78927</v>
      </c>
      <c r="D131529" t="s">
        <v>187746</v>
      </c>
      <c r="E131529" t="s">
        <v>344084</v>
      </c>
    </row>
    <row r="131530" spans="1:5" x14ac:dyDescent="0.3">
      <c r="A131530">
        <v>4</v>
      </c>
      <c r="B131530">
        <v>1565876898</v>
      </c>
      <c r="C131530" t="s">
        <v>78929</v>
      </c>
      <c r="D131530" t="s">
        <v>195300</v>
      </c>
      <c r="E131530" t="s">
        <v>344085</v>
      </c>
    </row>
    <row r="131531" spans="1:5" x14ac:dyDescent="0.3">
      <c r="A131531">
        <v>4</v>
      </c>
      <c r="B131531">
        <v>1565876921</v>
      </c>
      <c r="C131531" t="s">
        <v>78928</v>
      </c>
      <c r="D131531" t="s">
        <v>195301</v>
      </c>
      <c r="E131531" t="s">
        <v>344086</v>
      </c>
    </row>
    <row r="131532" spans="1:5" x14ac:dyDescent="0.3">
      <c r="A131532">
        <v>4</v>
      </c>
      <c r="B131532">
        <v>1565876932</v>
      </c>
      <c r="C131532" t="s">
        <v>78928</v>
      </c>
      <c r="D131532" t="s">
        <v>195302</v>
      </c>
      <c r="E131532" t="s">
        <v>344087</v>
      </c>
    </row>
    <row r="131533" spans="1:5" x14ac:dyDescent="0.3">
      <c r="A131533">
        <v>4</v>
      </c>
      <c r="B131533">
        <v>1565876946</v>
      </c>
      <c r="C131533" t="s">
        <v>78928</v>
      </c>
      <c r="D131533" t="s">
        <v>192909</v>
      </c>
      <c r="E131533" t="s">
        <v>344088</v>
      </c>
    </row>
    <row r="131534" spans="1:5" x14ac:dyDescent="0.3">
      <c r="A131534">
        <v>4</v>
      </c>
      <c r="B131534">
        <v>1565877002</v>
      </c>
      <c r="C131534" t="s">
        <v>78930</v>
      </c>
      <c r="D131534" t="s">
        <v>195303</v>
      </c>
      <c r="E131534" t="s">
        <v>344089</v>
      </c>
    </row>
    <row r="131535" spans="1:5" x14ac:dyDescent="0.3">
      <c r="A131535">
        <v>4</v>
      </c>
      <c r="B131535">
        <v>1565877007</v>
      </c>
      <c r="C131535" t="s">
        <v>78930</v>
      </c>
      <c r="D131535" t="s">
        <v>195018</v>
      </c>
      <c r="E131535" t="s">
        <v>344090</v>
      </c>
    </row>
    <row r="131536" spans="1:5" x14ac:dyDescent="0.3">
      <c r="A131536">
        <v>4</v>
      </c>
      <c r="B131536">
        <v>1565877047</v>
      </c>
      <c r="C131536" t="s">
        <v>78930</v>
      </c>
      <c r="D131536" t="s">
        <v>195304</v>
      </c>
      <c r="E131536" t="s">
        <v>344091</v>
      </c>
    </row>
    <row r="131537" spans="1:5" x14ac:dyDescent="0.3">
      <c r="A131537">
        <v>4</v>
      </c>
      <c r="B131537">
        <v>1565877069</v>
      </c>
      <c r="C131537" t="s">
        <v>78930</v>
      </c>
      <c r="D131537" t="s">
        <v>195305</v>
      </c>
      <c r="E131537" t="s">
        <v>344092</v>
      </c>
    </row>
    <row r="131538" spans="1:5" x14ac:dyDescent="0.3">
      <c r="A131538">
        <v>4</v>
      </c>
      <c r="B131538">
        <v>1565877108</v>
      </c>
      <c r="C131538" t="s">
        <v>78930</v>
      </c>
      <c r="D131538" t="s">
        <v>195306</v>
      </c>
      <c r="E131538" t="s">
        <v>344093</v>
      </c>
    </row>
    <row r="131539" spans="1:5" x14ac:dyDescent="0.3">
      <c r="A131539">
        <v>4</v>
      </c>
      <c r="B131539">
        <v>1565877199</v>
      </c>
      <c r="C131539" t="s">
        <v>78931</v>
      </c>
      <c r="D131539" t="s">
        <v>195307</v>
      </c>
      <c r="E131539" t="s">
        <v>344094</v>
      </c>
    </row>
    <row r="131540" spans="1:5" x14ac:dyDescent="0.3">
      <c r="A131540">
        <v>4</v>
      </c>
      <c r="B131540">
        <v>1565877223</v>
      </c>
      <c r="C131540" t="s">
        <v>78930</v>
      </c>
      <c r="D131540" t="s">
        <v>176711</v>
      </c>
      <c r="E131540" t="s">
        <v>344095</v>
      </c>
    </row>
    <row r="131541" spans="1:5" x14ac:dyDescent="0.3">
      <c r="A131541">
        <v>4</v>
      </c>
      <c r="B131541">
        <v>1565877254</v>
      </c>
      <c r="C131541" t="s">
        <v>78930</v>
      </c>
      <c r="D131541" t="s">
        <v>98765</v>
      </c>
      <c r="E131541" t="s">
        <v>344096</v>
      </c>
    </row>
    <row r="131542" spans="1:5" x14ac:dyDescent="0.3">
      <c r="A131542">
        <v>4</v>
      </c>
      <c r="B131542">
        <v>1565877256</v>
      </c>
      <c r="C131542" t="s">
        <v>78931</v>
      </c>
      <c r="D131542" t="s">
        <v>195308</v>
      </c>
      <c r="E131542" t="s">
        <v>344097</v>
      </c>
    </row>
    <row r="131543" spans="1:5" x14ac:dyDescent="0.3">
      <c r="A131543">
        <v>4</v>
      </c>
      <c r="B131543">
        <v>1565877266</v>
      </c>
      <c r="C131543" t="s">
        <v>78932</v>
      </c>
      <c r="D131543" t="s">
        <v>195309</v>
      </c>
      <c r="E131543" t="s">
        <v>344098</v>
      </c>
    </row>
    <row r="131544" spans="1:5" x14ac:dyDescent="0.3">
      <c r="A131544">
        <v>4</v>
      </c>
      <c r="B131544">
        <v>1565877423</v>
      </c>
      <c r="C131544" t="s">
        <v>78933</v>
      </c>
      <c r="D131544" t="s">
        <v>195310</v>
      </c>
      <c r="E131544" t="s">
        <v>344099</v>
      </c>
    </row>
    <row r="131545" spans="1:5" x14ac:dyDescent="0.3">
      <c r="A131545">
        <v>4</v>
      </c>
      <c r="B131545">
        <v>1565877482</v>
      </c>
      <c r="C131545" t="s">
        <v>78933</v>
      </c>
      <c r="D131545" t="s">
        <v>195311</v>
      </c>
      <c r="E131545" t="s">
        <v>344100</v>
      </c>
    </row>
    <row r="131546" spans="1:5" x14ac:dyDescent="0.3">
      <c r="A131546">
        <v>4</v>
      </c>
      <c r="B131546">
        <v>1565877599</v>
      </c>
      <c r="C131546" t="s">
        <v>78933</v>
      </c>
      <c r="D131546" t="s">
        <v>130567</v>
      </c>
      <c r="E131546" t="s">
        <v>344101</v>
      </c>
    </row>
    <row r="131547" spans="1:5" x14ac:dyDescent="0.3">
      <c r="A131547">
        <v>4</v>
      </c>
      <c r="B131547">
        <v>1565877613</v>
      </c>
      <c r="C131547" t="s">
        <v>78933</v>
      </c>
      <c r="D131547" t="s">
        <v>195295</v>
      </c>
      <c r="E131547" t="s">
        <v>344102</v>
      </c>
    </row>
    <row r="131548" spans="1:5" x14ac:dyDescent="0.3">
      <c r="A131548">
        <v>4</v>
      </c>
      <c r="B131548">
        <v>1565877658</v>
      </c>
      <c r="C131548" t="s">
        <v>78934</v>
      </c>
      <c r="D131548" t="s">
        <v>195312</v>
      </c>
      <c r="E131548" t="s">
        <v>344103</v>
      </c>
    </row>
    <row r="131549" spans="1:5" x14ac:dyDescent="0.3">
      <c r="A131549">
        <v>4</v>
      </c>
      <c r="B131549">
        <v>1565877663</v>
      </c>
      <c r="C131549" t="s">
        <v>78934</v>
      </c>
      <c r="D131549" t="s">
        <v>195313</v>
      </c>
      <c r="E131549" t="s">
        <v>344104</v>
      </c>
    </row>
    <row r="131550" spans="1:5" x14ac:dyDescent="0.3">
      <c r="A131550">
        <v>4</v>
      </c>
      <c r="B131550">
        <v>1565877776</v>
      </c>
      <c r="C131550" t="s">
        <v>78935</v>
      </c>
      <c r="D131550" t="s">
        <v>110432</v>
      </c>
      <c r="E131550" t="s">
        <v>344105</v>
      </c>
    </row>
    <row r="131551" spans="1:5" x14ac:dyDescent="0.3">
      <c r="A131551">
        <v>4</v>
      </c>
      <c r="B131551">
        <v>1565877915</v>
      </c>
      <c r="C131551" t="s">
        <v>78936</v>
      </c>
      <c r="D131551" t="s">
        <v>159133</v>
      </c>
      <c r="E131551" t="s">
        <v>344106</v>
      </c>
    </row>
    <row r="131552" spans="1:5" x14ac:dyDescent="0.3">
      <c r="A131552">
        <v>4</v>
      </c>
      <c r="B131552">
        <v>1565877969</v>
      </c>
      <c r="C131552" t="s">
        <v>78937</v>
      </c>
      <c r="D131552" t="s">
        <v>195314</v>
      </c>
      <c r="E131552" t="s">
        <v>344107</v>
      </c>
    </row>
    <row r="131553" spans="1:5" x14ac:dyDescent="0.3">
      <c r="A131553">
        <v>4</v>
      </c>
      <c r="B131553">
        <v>1565878042</v>
      </c>
      <c r="C131553" t="s">
        <v>78937</v>
      </c>
      <c r="D131553" t="s">
        <v>195315</v>
      </c>
      <c r="E131553" t="s">
        <v>344108</v>
      </c>
    </row>
    <row r="131554" spans="1:5" x14ac:dyDescent="0.3">
      <c r="A131554">
        <v>4</v>
      </c>
      <c r="B131554">
        <v>1565878113</v>
      </c>
      <c r="C131554" t="s">
        <v>78937</v>
      </c>
      <c r="D131554" t="s">
        <v>183295</v>
      </c>
      <c r="E131554" t="s">
        <v>344109</v>
      </c>
    </row>
    <row r="131555" spans="1:5" x14ac:dyDescent="0.3">
      <c r="A131555">
        <v>4</v>
      </c>
      <c r="B131555">
        <v>1565878158</v>
      </c>
      <c r="C131555" t="s">
        <v>78938</v>
      </c>
      <c r="D131555" t="s">
        <v>195316</v>
      </c>
      <c r="E131555" t="s">
        <v>344110</v>
      </c>
    </row>
    <row r="131556" spans="1:5" x14ac:dyDescent="0.3">
      <c r="A131556">
        <v>4</v>
      </c>
      <c r="B131556">
        <v>1565878202</v>
      </c>
      <c r="C131556" t="s">
        <v>78938</v>
      </c>
      <c r="D131556" t="s">
        <v>195317</v>
      </c>
      <c r="E131556" t="s">
        <v>344111</v>
      </c>
    </row>
    <row r="131557" spans="1:5" x14ac:dyDescent="0.3">
      <c r="A131557">
        <v>4</v>
      </c>
      <c r="B131557">
        <v>1565878222</v>
      </c>
      <c r="C131557" t="s">
        <v>78939</v>
      </c>
      <c r="D131557" t="s">
        <v>195318</v>
      </c>
      <c r="E131557" t="s">
        <v>344112</v>
      </c>
    </row>
    <row r="131558" spans="1:5" x14ac:dyDescent="0.3">
      <c r="A131558">
        <v>4</v>
      </c>
      <c r="B131558">
        <v>1565878226</v>
      </c>
      <c r="C131558" t="s">
        <v>78938</v>
      </c>
      <c r="D131558" t="s">
        <v>195319</v>
      </c>
      <c r="E131558" t="s">
        <v>344113</v>
      </c>
    </row>
    <row r="131559" spans="1:5" x14ac:dyDescent="0.3">
      <c r="A131559">
        <v>4</v>
      </c>
      <c r="B131559">
        <v>1565878254</v>
      </c>
      <c r="C131559" t="s">
        <v>78938</v>
      </c>
      <c r="D131559" t="s">
        <v>195320</v>
      </c>
      <c r="E131559" t="s">
        <v>344114</v>
      </c>
    </row>
    <row r="131560" spans="1:5" x14ac:dyDescent="0.3">
      <c r="A131560">
        <v>4</v>
      </c>
      <c r="B131560">
        <v>1565878330</v>
      </c>
      <c r="C131560" t="s">
        <v>78938</v>
      </c>
      <c r="D131560" t="s">
        <v>194380</v>
      </c>
      <c r="E131560" t="s">
        <v>344115</v>
      </c>
    </row>
    <row r="131561" spans="1:5" x14ac:dyDescent="0.3">
      <c r="A131561">
        <v>4</v>
      </c>
      <c r="B131561">
        <v>1565878352</v>
      </c>
      <c r="C131561" t="s">
        <v>78938</v>
      </c>
      <c r="D131561" t="s">
        <v>195321</v>
      </c>
      <c r="E131561" t="s">
        <v>344116</v>
      </c>
    </row>
    <row r="131562" spans="1:5" x14ac:dyDescent="0.3">
      <c r="A131562">
        <v>4</v>
      </c>
      <c r="B131562">
        <v>1565878357</v>
      </c>
      <c r="C131562" t="s">
        <v>78939</v>
      </c>
      <c r="D131562" t="s">
        <v>195322</v>
      </c>
      <c r="E131562" t="s">
        <v>344117</v>
      </c>
    </row>
    <row r="131563" spans="1:5" x14ac:dyDescent="0.3">
      <c r="A131563">
        <v>4</v>
      </c>
      <c r="B131563">
        <v>1565878373</v>
      </c>
      <c r="C131563" t="s">
        <v>78940</v>
      </c>
      <c r="D131563" t="s">
        <v>195323</v>
      </c>
      <c r="E131563" t="s">
        <v>344118</v>
      </c>
    </row>
    <row r="131564" spans="1:5" x14ac:dyDescent="0.3">
      <c r="A131564">
        <v>4</v>
      </c>
      <c r="B131564">
        <v>1565878401</v>
      </c>
      <c r="C131564" t="s">
        <v>78939</v>
      </c>
      <c r="D131564" t="s">
        <v>195324</v>
      </c>
      <c r="E131564" t="s">
        <v>344119</v>
      </c>
    </row>
    <row r="131565" spans="1:5" x14ac:dyDescent="0.3">
      <c r="A131565">
        <v>4</v>
      </c>
      <c r="B131565">
        <v>1565878464</v>
      </c>
      <c r="C131565" t="s">
        <v>78939</v>
      </c>
      <c r="D131565" t="s">
        <v>158887</v>
      </c>
      <c r="E131565" t="s">
        <v>344120</v>
      </c>
    </row>
    <row r="131566" spans="1:5" x14ac:dyDescent="0.3">
      <c r="A131566">
        <v>4</v>
      </c>
      <c r="B131566">
        <v>1565878508</v>
      </c>
      <c r="C131566" t="s">
        <v>78939</v>
      </c>
      <c r="D131566" t="s">
        <v>195325</v>
      </c>
      <c r="E131566" t="s">
        <v>344121</v>
      </c>
    </row>
    <row r="131567" spans="1:5" x14ac:dyDescent="0.3">
      <c r="A131567">
        <v>4</v>
      </c>
      <c r="B131567">
        <v>1565878520</v>
      </c>
      <c r="C131567" t="s">
        <v>78940</v>
      </c>
      <c r="D131567" t="s">
        <v>195326</v>
      </c>
      <c r="E131567" t="s">
        <v>344122</v>
      </c>
    </row>
    <row r="131568" spans="1:5" x14ac:dyDescent="0.3">
      <c r="A131568">
        <v>4</v>
      </c>
      <c r="B131568">
        <v>1565878529</v>
      </c>
      <c r="C131568" t="s">
        <v>78941</v>
      </c>
      <c r="D131568" t="s">
        <v>195327</v>
      </c>
      <c r="E131568" t="s">
        <v>344123</v>
      </c>
    </row>
    <row r="131569" spans="1:5" x14ac:dyDescent="0.3">
      <c r="A131569">
        <v>4</v>
      </c>
      <c r="B131569">
        <v>1565878603</v>
      </c>
      <c r="C131569" t="s">
        <v>78939</v>
      </c>
      <c r="D131569" t="s">
        <v>195328</v>
      </c>
      <c r="E131569" t="s">
        <v>344124</v>
      </c>
    </row>
    <row r="131570" spans="1:5" x14ac:dyDescent="0.3">
      <c r="A131570">
        <v>4</v>
      </c>
      <c r="B131570">
        <v>1565878660</v>
      </c>
      <c r="C131570" t="s">
        <v>78942</v>
      </c>
      <c r="D131570" t="s">
        <v>195329</v>
      </c>
      <c r="E131570" t="s">
        <v>344125</v>
      </c>
    </row>
    <row r="131571" spans="1:5" x14ac:dyDescent="0.3">
      <c r="A131571">
        <v>4</v>
      </c>
      <c r="B131571">
        <v>1565878671</v>
      </c>
      <c r="C131571" t="s">
        <v>78941</v>
      </c>
      <c r="D131571" t="s">
        <v>108845</v>
      </c>
      <c r="E131571" t="s">
        <v>344126</v>
      </c>
    </row>
    <row r="131572" spans="1:5" x14ac:dyDescent="0.3">
      <c r="A131572">
        <v>4</v>
      </c>
      <c r="B131572">
        <v>1565878818</v>
      </c>
      <c r="C131572" t="s">
        <v>78942</v>
      </c>
      <c r="D131572" t="s">
        <v>195330</v>
      </c>
      <c r="E131572" t="s">
        <v>344127</v>
      </c>
    </row>
    <row r="131573" spans="1:5" x14ac:dyDescent="0.3">
      <c r="A131573">
        <v>4</v>
      </c>
      <c r="B131573">
        <v>1565878907</v>
      </c>
      <c r="C131573" t="s">
        <v>78943</v>
      </c>
      <c r="D131573" t="s">
        <v>195331</v>
      </c>
      <c r="E131573" t="s">
        <v>344128</v>
      </c>
    </row>
    <row r="131574" spans="1:5" x14ac:dyDescent="0.3">
      <c r="A131574">
        <v>4</v>
      </c>
      <c r="B131574">
        <v>1565878916</v>
      </c>
      <c r="C131574" t="s">
        <v>78942</v>
      </c>
      <c r="D131574" t="s">
        <v>195332</v>
      </c>
      <c r="E131574" t="s">
        <v>344129</v>
      </c>
    </row>
    <row r="131575" spans="1:5" x14ac:dyDescent="0.3">
      <c r="A131575">
        <v>4</v>
      </c>
      <c r="B131575">
        <v>1565879091</v>
      </c>
      <c r="C131575" t="s">
        <v>78944</v>
      </c>
      <c r="D131575" t="s">
        <v>116704</v>
      </c>
      <c r="E131575" t="s">
        <v>344130</v>
      </c>
    </row>
    <row r="131576" spans="1:5" x14ac:dyDescent="0.3">
      <c r="A131576">
        <v>4</v>
      </c>
      <c r="B131576">
        <v>1565879150</v>
      </c>
      <c r="C131576" t="s">
        <v>78945</v>
      </c>
      <c r="D131576" t="s">
        <v>195333</v>
      </c>
      <c r="E131576" t="s">
        <v>344131</v>
      </c>
    </row>
    <row r="131577" spans="1:5" x14ac:dyDescent="0.3">
      <c r="A131577">
        <v>4</v>
      </c>
      <c r="B131577">
        <v>1565879265</v>
      </c>
      <c r="C131577" t="s">
        <v>78946</v>
      </c>
      <c r="D131577" t="s">
        <v>187630</v>
      </c>
      <c r="E131577" t="s">
        <v>344132</v>
      </c>
    </row>
    <row r="131578" spans="1:5" x14ac:dyDescent="0.3">
      <c r="A131578">
        <v>4</v>
      </c>
      <c r="B131578">
        <v>1565879272</v>
      </c>
      <c r="C131578" t="s">
        <v>78944</v>
      </c>
      <c r="D131578" t="s">
        <v>114424</v>
      </c>
      <c r="E131578" t="s">
        <v>344133</v>
      </c>
    </row>
    <row r="131579" spans="1:5" x14ac:dyDescent="0.3">
      <c r="A131579">
        <v>4</v>
      </c>
      <c r="B131579">
        <v>1565879378</v>
      </c>
      <c r="C131579" t="s">
        <v>78947</v>
      </c>
      <c r="D131579" t="s">
        <v>195334</v>
      </c>
      <c r="E131579" t="s">
        <v>344134</v>
      </c>
    </row>
    <row r="131580" spans="1:5" x14ac:dyDescent="0.3">
      <c r="A131580">
        <v>4</v>
      </c>
      <c r="B131580">
        <v>1565879430</v>
      </c>
      <c r="C131580" t="s">
        <v>78946</v>
      </c>
      <c r="D131580" t="s">
        <v>195335</v>
      </c>
      <c r="E131580" t="s">
        <v>344135</v>
      </c>
    </row>
    <row r="131581" spans="1:5" x14ac:dyDescent="0.3">
      <c r="A131581">
        <v>4</v>
      </c>
      <c r="B131581">
        <v>1565879462</v>
      </c>
      <c r="C131581" t="s">
        <v>78948</v>
      </c>
      <c r="D131581" t="s">
        <v>163472</v>
      </c>
      <c r="E131581" t="s">
        <v>344136</v>
      </c>
    </row>
    <row r="131582" spans="1:5" x14ac:dyDescent="0.3">
      <c r="A131582">
        <v>4</v>
      </c>
      <c r="B131582">
        <v>1565879572</v>
      </c>
      <c r="C131582" t="s">
        <v>78949</v>
      </c>
      <c r="D131582" t="s">
        <v>131935</v>
      </c>
      <c r="E131582" t="s">
        <v>344137</v>
      </c>
    </row>
    <row r="131583" spans="1:5" x14ac:dyDescent="0.3">
      <c r="A131583">
        <v>4</v>
      </c>
      <c r="B131583">
        <v>1565879607</v>
      </c>
      <c r="C131583" t="s">
        <v>78947</v>
      </c>
      <c r="D131583" t="s">
        <v>166864</v>
      </c>
      <c r="E131583" t="s">
        <v>344138</v>
      </c>
    </row>
    <row r="131584" spans="1:5" x14ac:dyDescent="0.3">
      <c r="A131584">
        <v>4</v>
      </c>
      <c r="B131584">
        <v>1565879645</v>
      </c>
      <c r="C131584" t="s">
        <v>78948</v>
      </c>
      <c r="D131584" t="s">
        <v>195336</v>
      </c>
      <c r="E131584" t="s">
        <v>344139</v>
      </c>
    </row>
    <row r="131585" spans="1:5" x14ac:dyDescent="0.3">
      <c r="A131585">
        <v>4</v>
      </c>
      <c r="B131585">
        <v>1565879662</v>
      </c>
      <c r="C131585" t="s">
        <v>78949</v>
      </c>
      <c r="D131585" t="s">
        <v>195337</v>
      </c>
      <c r="E131585" t="s">
        <v>344140</v>
      </c>
    </row>
    <row r="131586" spans="1:5" x14ac:dyDescent="0.3">
      <c r="A131586">
        <v>4</v>
      </c>
      <c r="B131586">
        <v>1565879711</v>
      </c>
      <c r="C131586" t="s">
        <v>78949</v>
      </c>
      <c r="D131586" t="s">
        <v>195338</v>
      </c>
      <c r="E131586" t="s">
        <v>344141</v>
      </c>
    </row>
    <row r="131587" spans="1:5" x14ac:dyDescent="0.3">
      <c r="A131587">
        <v>4</v>
      </c>
      <c r="B131587">
        <v>1565879759</v>
      </c>
      <c r="C131587" t="s">
        <v>78948</v>
      </c>
      <c r="D131587" t="s">
        <v>195339</v>
      </c>
      <c r="E131587" t="s">
        <v>344142</v>
      </c>
    </row>
    <row r="131588" spans="1:5" x14ac:dyDescent="0.3">
      <c r="A131588">
        <v>4</v>
      </c>
      <c r="B131588">
        <v>1565879826</v>
      </c>
      <c r="C131588" t="s">
        <v>78949</v>
      </c>
      <c r="D131588" t="s">
        <v>195340</v>
      </c>
      <c r="E131588" t="s">
        <v>344143</v>
      </c>
    </row>
    <row r="131589" spans="1:5" x14ac:dyDescent="0.3">
      <c r="A131589">
        <v>4</v>
      </c>
      <c r="B131589">
        <v>1565879838</v>
      </c>
      <c r="C131589" t="s">
        <v>78949</v>
      </c>
      <c r="D131589" t="s">
        <v>194732</v>
      </c>
      <c r="E131589" t="s">
        <v>344144</v>
      </c>
    </row>
    <row r="131590" spans="1:5" x14ac:dyDescent="0.3">
      <c r="A131590">
        <v>4</v>
      </c>
      <c r="B131590">
        <v>1565879907</v>
      </c>
      <c r="C131590" t="s">
        <v>78949</v>
      </c>
      <c r="D131590" t="s">
        <v>176969</v>
      </c>
      <c r="E131590" t="s">
        <v>344145</v>
      </c>
    </row>
    <row r="131591" spans="1:5" x14ac:dyDescent="0.3">
      <c r="A131591">
        <v>4</v>
      </c>
      <c r="B131591">
        <v>1565879935</v>
      </c>
      <c r="C131591" t="s">
        <v>78949</v>
      </c>
      <c r="D131591" t="s">
        <v>195341</v>
      </c>
      <c r="E131591" t="s">
        <v>344146</v>
      </c>
    </row>
    <row r="131592" spans="1:5" x14ac:dyDescent="0.3">
      <c r="A131592">
        <v>4</v>
      </c>
      <c r="B131592">
        <v>1565879972</v>
      </c>
      <c r="C131592" t="s">
        <v>78950</v>
      </c>
      <c r="D131592" t="s">
        <v>191991</v>
      </c>
      <c r="E131592" t="s">
        <v>344147</v>
      </c>
    </row>
    <row r="131593" spans="1:5" x14ac:dyDescent="0.3">
      <c r="A131593">
        <v>4</v>
      </c>
      <c r="B131593">
        <v>1565879974</v>
      </c>
      <c r="C131593" t="s">
        <v>78951</v>
      </c>
      <c r="D131593" t="s">
        <v>195342</v>
      </c>
      <c r="E131593" t="s">
        <v>344148</v>
      </c>
    </row>
    <row r="131594" spans="1:5" x14ac:dyDescent="0.3">
      <c r="A131594">
        <v>4</v>
      </c>
      <c r="B131594">
        <v>1565880080</v>
      </c>
      <c r="C131594" t="s">
        <v>78950</v>
      </c>
      <c r="D131594" t="s">
        <v>195343</v>
      </c>
      <c r="E131594" t="s">
        <v>344149</v>
      </c>
    </row>
    <row r="131595" spans="1:5" x14ac:dyDescent="0.3">
      <c r="A131595">
        <v>4</v>
      </c>
      <c r="B131595">
        <v>1565880118</v>
      </c>
      <c r="C131595" t="s">
        <v>78952</v>
      </c>
      <c r="D131595" t="s">
        <v>195344</v>
      </c>
      <c r="E131595" t="s">
        <v>344150</v>
      </c>
    </row>
    <row r="131596" spans="1:5" x14ac:dyDescent="0.3">
      <c r="A131596">
        <v>4</v>
      </c>
      <c r="B131596">
        <v>1565880171</v>
      </c>
      <c r="C131596" t="s">
        <v>78952</v>
      </c>
      <c r="D131596" t="s">
        <v>195345</v>
      </c>
      <c r="E131596" t="s">
        <v>344151</v>
      </c>
    </row>
    <row r="131597" spans="1:5" x14ac:dyDescent="0.3">
      <c r="A131597">
        <v>4</v>
      </c>
      <c r="B131597">
        <v>1565880197</v>
      </c>
      <c r="C131597" t="s">
        <v>78952</v>
      </c>
      <c r="D131597" t="s">
        <v>195346</v>
      </c>
      <c r="E131597" t="s">
        <v>344152</v>
      </c>
    </row>
    <row r="131598" spans="1:5" x14ac:dyDescent="0.3">
      <c r="A131598">
        <v>4</v>
      </c>
      <c r="B131598">
        <v>1565880204</v>
      </c>
      <c r="C131598" t="s">
        <v>78953</v>
      </c>
      <c r="D131598" t="s">
        <v>179693</v>
      </c>
      <c r="E131598" t="s">
        <v>344153</v>
      </c>
    </row>
    <row r="131599" spans="1:5" x14ac:dyDescent="0.3">
      <c r="A131599">
        <v>4</v>
      </c>
      <c r="B131599">
        <v>1565880233</v>
      </c>
      <c r="C131599" t="s">
        <v>78953</v>
      </c>
      <c r="D131599" t="s">
        <v>189903</v>
      </c>
      <c r="E131599" t="s">
        <v>344154</v>
      </c>
    </row>
    <row r="131600" spans="1:5" x14ac:dyDescent="0.3">
      <c r="A131600">
        <v>4</v>
      </c>
      <c r="B131600">
        <v>1565880272</v>
      </c>
      <c r="C131600" t="s">
        <v>78953</v>
      </c>
      <c r="D131600" t="s">
        <v>195347</v>
      </c>
      <c r="E131600" t="s">
        <v>344155</v>
      </c>
    </row>
    <row r="131601" spans="1:5" x14ac:dyDescent="0.3">
      <c r="A131601">
        <v>4</v>
      </c>
      <c r="B131601">
        <v>1565880334</v>
      </c>
      <c r="C131601" t="s">
        <v>78953</v>
      </c>
      <c r="D131601" t="s">
        <v>195348</v>
      </c>
      <c r="E131601" t="s">
        <v>344156</v>
      </c>
    </row>
    <row r="131602" spans="1:5" x14ac:dyDescent="0.3">
      <c r="A131602">
        <v>4</v>
      </c>
      <c r="B131602">
        <v>1565880368</v>
      </c>
      <c r="C131602" t="s">
        <v>78954</v>
      </c>
      <c r="D131602" t="s">
        <v>195349</v>
      </c>
      <c r="E131602" t="s">
        <v>344157</v>
      </c>
    </row>
    <row r="131603" spans="1:5" x14ac:dyDescent="0.3">
      <c r="A131603">
        <v>4</v>
      </c>
      <c r="B131603">
        <v>1565880376</v>
      </c>
      <c r="C131603" t="s">
        <v>78953</v>
      </c>
      <c r="D131603" t="s">
        <v>121279</v>
      </c>
      <c r="E131603" t="s">
        <v>344158</v>
      </c>
    </row>
    <row r="131604" spans="1:5" x14ac:dyDescent="0.3">
      <c r="A131604">
        <v>4</v>
      </c>
      <c r="B131604">
        <v>1565880381</v>
      </c>
      <c r="C131604" t="s">
        <v>78954</v>
      </c>
      <c r="D131604" t="s">
        <v>195350</v>
      </c>
      <c r="E131604" t="s">
        <v>344159</v>
      </c>
    </row>
    <row r="131605" spans="1:5" x14ac:dyDescent="0.3">
      <c r="A131605">
        <v>4</v>
      </c>
      <c r="B131605">
        <v>1565915365</v>
      </c>
      <c r="C131605" t="s">
        <v>78955</v>
      </c>
      <c r="D131605" t="s">
        <v>195351</v>
      </c>
      <c r="E131605" t="s">
        <v>344160</v>
      </c>
    </row>
    <row r="131606" spans="1:5" x14ac:dyDescent="0.3">
      <c r="A131606">
        <v>4</v>
      </c>
      <c r="B131606">
        <v>1565915474</v>
      </c>
      <c r="C131606" t="s">
        <v>78956</v>
      </c>
      <c r="D131606" t="s">
        <v>195352</v>
      </c>
      <c r="E131606" t="s">
        <v>344161</v>
      </c>
    </row>
    <row r="131607" spans="1:5" x14ac:dyDescent="0.3">
      <c r="A131607">
        <v>4</v>
      </c>
      <c r="B131607">
        <v>1565915480</v>
      </c>
      <c r="C131607" t="s">
        <v>78957</v>
      </c>
      <c r="D131607" t="s">
        <v>165877</v>
      </c>
      <c r="E131607" t="s">
        <v>344162</v>
      </c>
    </row>
    <row r="131608" spans="1:5" x14ac:dyDescent="0.3">
      <c r="A131608">
        <v>4</v>
      </c>
      <c r="B131608">
        <v>1565915516</v>
      </c>
      <c r="C131608" t="s">
        <v>78955</v>
      </c>
      <c r="D131608" t="s">
        <v>195353</v>
      </c>
      <c r="E131608" t="s">
        <v>344163</v>
      </c>
    </row>
    <row r="131609" spans="1:5" x14ac:dyDescent="0.3">
      <c r="A131609">
        <v>4</v>
      </c>
      <c r="B131609">
        <v>1565915530</v>
      </c>
      <c r="C131609" t="s">
        <v>78955</v>
      </c>
      <c r="D131609" t="s">
        <v>98056</v>
      </c>
      <c r="E131609" t="s">
        <v>344164</v>
      </c>
    </row>
    <row r="131610" spans="1:5" x14ac:dyDescent="0.3">
      <c r="A131610">
        <v>4</v>
      </c>
      <c r="B131610">
        <v>1565915548</v>
      </c>
      <c r="C131610" t="s">
        <v>78955</v>
      </c>
      <c r="D131610" t="s">
        <v>194756</v>
      </c>
      <c r="E131610" t="s">
        <v>344165</v>
      </c>
    </row>
    <row r="131611" spans="1:5" x14ac:dyDescent="0.3">
      <c r="A131611">
        <v>4</v>
      </c>
      <c r="B131611">
        <v>1565915641</v>
      </c>
      <c r="C131611" t="s">
        <v>78958</v>
      </c>
      <c r="D131611" t="s">
        <v>171028</v>
      </c>
      <c r="E131611" t="s">
        <v>344166</v>
      </c>
    </row>
    <row r="131612" spans="1:5" x14ac:dyDescent="0.3">
      <c r="A131612">
        <v>4</v>
      </c>
      <c r="B131612">
        <v>1565915650</v>
      </c>
      <c r="C131612" t="s">
        <v>78958</v>
      </c>
      <c r="D131612" t="s">
        <v>195232</v>
      </c>
      <c r="E131612" t="s">
        <v>344167</v>
      </c>
    </row>
    <row r="131613" spans="1:5" x14ac:dyDescent="0.3">
      <c r="A131613">
        <v>4</v>
      </c>
      <c r="B131613">
        <v>1565915718</v>
      </c>
      <c r="C131613" t="s">
        <v>78959</v>
      </c>
      <c r="D131613" t="s">
        <v>195354</v>
      </c>
      <c r="E131613" t="s">
        <v>344168</v>
      </c>
    </row>
    <row r="131614" spans="1:5" x14ac:dyDescent="0.3">
      <c r="A131614">
        <v>4</v>
      </c>
      <c r="B131614">
        <v>1565915731</v>
      </c>
      <c r="C131614" t="s">
        <v>78958</v>
      </c>
      <c r="D131614" t="s">
        <v>195355</v>
      </c>
      <c r="E131614" t="s">
        <v>344169</v>
      </c>
    </row>
    <row r="131615" spans="1:5" x14ac:dyDescent="0.3">
      <c r="A131615">
        <v>4</v>
      </c>
      <c r="B131615">
        <v>1565915796</v>
      </c>
      <c r="C131615" t="s">
        <v>78958</v>
      </c>
      <c r="D131615" t="s">
        <v>195356</v>
      </c>
      <c r="E131615" t="s">
        <v>344170</v>
      </c>
    </row>
    <row r="131616" spans="1:5" x14ac:dyDescent="0.3">
      <c r="A131616">
        <v>4</v>
      </c>
      <c r="B131616">
        <v>1565915856</v>
      </c>
      <c r="C131616" t="s">
        <v>78960</v>
      </c>
      <c r="D131616" t="s">
        <v>134011</v>
      </c>
      <c r="E131616" t="s">
        <v>344171</v>
      </c>
    </row>
    <row r="131617" spans="1:5" x14ac:dyDescent="0.3">
      <c r="A131617">
        <v>4</v>
      </c>
      <c r="B131617">
        <v>1565915895</v>
      </c>
      <c r="C131617" t="s">
        <v>78960</v>
      </c>
      <c r="D131617" t="s">
        <v>181084</v>
      </c>
      <c r="E131617" t="s">
        <v>344172</v>
      </c>
    </row>
    <row r="131618" spans="1:5" x14ac:dyDescent="0.3">
      <c r="A131618">
        <v>4</v>
      </c>
      <c r="B131618">
        <v>1565915899</v>
      </c>
      <c r="C131618" t="s">
        <v>78960</v>
      </c>
      <c r="D131618" t="s">
        <v>195357</v>
      </c>
      <c r="E131618" t="s">
        <v>344173</v>
      </c>
    </row>
    <row r="131619" spans="1:5" x14ac:dyDescent="0.3">
      <c r="A131619">
        <v>4</v>
      </c>
      <c r="B131619">
        <v>1565915926</v>
      </c>
      <c r="C131619" t="s">
        <v>78961</v>
      </c>
      <c r="D131619" t="s">
        <v>173757</v>
      </c>
      <c r="E131619" t="s">
        <v>344174</v>
      </c>
    </row>
    <row r="131620" spans="1:5" x14ac:dyDescent="0.3">
      <c r="A131620">
        <v>4</v>
      </c>
      <c r="B131620">
        <v>1565915941</v>
      </c>
      <c r="C131620" t="s">
        <v>78962</v>
      </c>
      <c r="D131620" t="s">
        <v>192163</v>
      </c>
      <c r="E131620" t="s">
        <v>344175</v>
      </c>
    </row>
    <row r="131621" spans="1:5" x14ac:dyDescent="0.3">
      <c r="A131621">
        <v>4</v>
      </c>
      <c r="B131621">
        <v>1565916012</v>
      </c>
      <c r="C131621" t="s">
        <v>78961</v>
      </c>
      <c r="D131621" t="s">
        <v>195358</v>
      </c>
      <c r="E131621" t="s">
        <v>344176</v>
      </c>
    </row>
    <row r="131622" spans="1:5" x14ac:dyDescent="0.3">
      <c r="A131622">
        <v>4</v>
      </c>
      <c r="B131622">
        <v>1565916030</v>
      </c>
      <c r="C131622" t="s">
        <v>78961</v>
      </c>
      <c r="D131622" t="s">
        <v>191373</v>
      </c>
      <c r="E131622" t="s">
        <v>344177</v>
      </c>
    </row>
    <row r="131623" spans="1:5" x14ac:dyDescent="0.3">
      <c r="A131623">
        <v>4</v>
      </c>
      <c r="B131623">
        <v>1565916040</v>
      </c>
      <c r="C131623" t="s">
        <v>78961</v>
      </c>
      <c r="D131623" t="s">
        <v>175778</v>
      </c>
      <c r="E131623" t="s">
        <v>344178</v>
      </c>
    </row>
    <row r="131624" spans="1:5" x14ac:dyDescent="0.3">
      <c r="A131624">
        <v>4</v>
      </c>
      <c r="B131624">
        <v>1565916104</v>
      </c>
      <c r="C131624" t="s">
        <v>78961</v>
      </c>
      <c r="D131624" t="s">
        <v>160372</v>
      </c>
      <c r="E131624" t="s">
        <v>344179</v>
      </c>
    </row>
    <row r="131625" spans="1:5" x14ac:dyDescent="0.3">
      <c r="A131625">
        <v>4</v>
      </c>
      <c r="B131625">
        <v>1565916146</v>
      </c>
      <c r="C131625" t="s">
        <v>78962</v>
      </c>
      <c r="D131625" t="s">
        <v>195359</v>
      </c>
      <c r="E131625" t="s">
        <v>344180</v>
      </c>
    </row>
    <row r="131626" spans="1:5" x14ac:dyDescent="0.3">
      <c r="A131626">
        <v>4</v>
      </c>
      <c r="B131626">
        <v>1565916198</v>
      </c>
      <c r="C131626" t="s">
        <v>78962</v>
      </c>
      <c r="D131626" t="s">
        <v>195360</v>
      </c>
      <c r="E131626" t="s">
        <v>344181</v>
      </c>
    </row>
    <row r="131627" spans="1:5" x14ac:dyDescent="0.3">
      <c r="A131627">
        <v>4</v>
      </c>
      <c r="B131627">
        <v>1565916200</v>
      </c>
      <c r="C131627" t="s">
        <v>78962</v>
      </c>
      <c r="D131627" t="s">
        <v>195361</v>
      </c>
      <c r="E131627" t="s">
        <v>344182</v>
      </c>
    </row>
    <row r="131628" spans="1:5" x14ac:dyDescent="0.3">
      <c r="A131628">
        <v>4</v>
      </c>
      <c r="B131628">
        <v>1565916228</v>
      </c>
      <c r="C131628" t="s">
        <v>78962</v>
      </c>
      <c r="D131628" t="s">
        <v>163643</v>
      </c>
      <c r="E131628" t="s">
        <v>344183</v>
      </c>
    </row>
    <row r="131629" spans="1:5" x14ac:dyDescent="0.3">
      <c r="A131629">
        <v>4</v>
      </c>
      <c r="B131629">
        <v>1565916234</v>
      </c>
      <c r="C131629" t="s">
        <v>78963</v>
      </c>
      <c r="D131629" t="s">
        <v>105238</v>
      </c>
      <c r="E131629" t="s">
        <v>344184</v>
      </c>
    </row>
    <row r="131630" spans="1:5" x14ac:dyDescent="0.3">
      <c r="A131630">
        <v>4</v>
      </c>
      <c r="B131630">
        <v>1565916243</v>
      </c>
      <c r="C131630" t="s">
        <v>78962</v>
      </c>
      <c r="D131630" t="s">
        <v>194662</v>
      </c>
      <c r="E131630" t="s">
        <v>344185</v>
      </c>
    </row>
    <row r="131631" spans="1:5" x14ac:dyDescent="0.3">
      <c r="A131631">
        <v>4</v>
      </c>
      <c r="B131631">
        <v>1565916252</v>
      </c>
      <c r="C131631" t="s">
        <v>78963</v>
      </c>
      <c r="D131631" t="s">
        <v>102376</v>
      </c>
      <c r="E131631" t="s">
        <v>344186</v>
      </c>
    </row>
    <row r="131632" spans="1:5" x14ac:dyDescent="0.3">
      <c r="A131632">
        <v>4</v>
      </c>
      <c r="B131632">
        <v>1565916276</v>
      </c>
      <c r="C131632" t="s">
        <v>78963</v>
      </c>
      <c r="D131632" t="s">
        <v>195325</v>
      </c>
      <c r="E131632" t="s">
        <v>344187</v>
      </c>
    </row>
    <row r="131633" spans="1:5" x14ac:dyDescent="0.3">
      <c r="A131633">
        <v>4</v>
      </c>
      <c r="B131633">
        <v>1565916296</v>
      </c>
      <c r="C131633" t="s">
        <v>78963</v>
      </c>
      <c r="D131633" t="s">
        <v>195362</v>
      </c>
      <c r="E131633" t="s">
        <v>344188</v>
      </c>
    </row>
    <row r="131634" spans="1:5" x14ac:dyDescent="0.3">
      <c r="A131634">
        <v>4</v>
      </c>
      <c r="B131634">
        <v>1565916298</v>
      </c>
      <c r="C131634" t="s">
        <v>78964</v>
      </c>
      <c r="D131634" t="s">
        <v>195363</v>
      </c>
      <c r="E131634" t="s">
        <v>344189</v>
      </c>
    </row>
    <row r="131635" spans="1:5" x14ac:dyDescent="0.3">
      <c r="A131635">
        <v>4</v>
      </c>
      <c r="B131635">
        <v>1565916300</v>
      </c>
      <c r="C131635" t="s">
        <v>78964</v>
      </c>
      <c r="D131635" t="s">
        <v>195364</v>
      </c>
      <c r="E131635" t="s">
        <v>344190</v>
      </c>
    </row>
    <row r="131636" spans="1:5" x14ac:dyDescent="0.3">
      <c r="A131636">
        <v>4</v>
      </c>
      <c r="B131636">
        <v>1565916326</v>
      </c>
      <c r="C131636" t="s">
        <v>78964</v>
      </c>
      <c r="D131636" t="s">
        <v>195365</v>
      </c>
      <c r="E131636" t="s">
        <v>344191</v>
      </c>
    </row>
    <row r="131637" spans="1:5" x14ac:dyDescent="0.3">
      <c r="A131637">
        <v>4</v>
      </c>
      <c r="B131637">
        <v>1565916364</v>
      </c>
      <c r="C131637" t="s">
        <v>78965</v>
      </c>
      <c r="D131637" t="s">
        <v>195366</v>
      </c>
      <c r="E131637" t="s">
        <v>344192</v>
      </c>
    </row>
    <row r="131638" spans="1:5" x14ac:dyDescent="0.3">
      <c r="A131638">
        <v>4</v>
      </c>
      <c r="B131638">
        <v>1565916399</v>
      </c>
      <c r="C131638" t="s">
        <v>78963</v>
      </c>
      <c r="D131638" t="s">
        <v>195367</v>
      </c>
      <c r="E131638" t="s">
        <v>344193</v>
      </c>
    </row>
    <row r="131639" spans="1:5" x14ac:dyDescent="0.3">
      <c r="A131639">
        <v>4</v>
      </c>
      <c r="B131639">
        <v>1565916403</v>
      </c>
      <c r="C131639" t="s">
        <v>78965</v>
      </c>
      <c r="D131639" t="s">
        <v>195368</v>
      </c>
      <c r="E131639" t="s">
        <v>344194</v>
      </c>
    </row>
    <row r="131640" spans="1:5" x14ac:dyDescent="0.3">
      <c r="A131640">
        <v>4</v>
      </c>
      <c r="B131640">
        <v>1565916435</v>
      </c>
      <c r="C131640" t="s">
        <v>78963</v>
      </c>
      <c r="D131640" t="s">
        <v>195369</v>
      </c>
      <c r="E131640" t="s">
        <v>344195</v>
      </c>
    </row>
    <row r="131641" spans="1:5" x14ac:dyDescent="0.3">
      <c r="A131641">
        <v>4</v>
      </c>
      <c r="B131641">
        <v>1565916441</v>
      </c>
      <c r="C131641" t="s">
        <v>78963</v>
      </c>
      <c r="D131641" t="s">
        <v>195370</v>
      </c>
      <c r="E131641" t="s">
        <v>344196</v>
      </c>
    </row>
    <row r="131642" spans="1:5" x14ac:dyDescent="0.3">
      <c r="A131642">
        <v>4</v>
      </c>
      <c r="B131642">
        <v>1565916502</v>
      </c>
      <c r="C131642" t="s">
        <v>78966</v>
      </c>
      <c r="D131642" t="s">
        <v>195371</v>
      </c>
      <c r="E131642" t="s">
        <v>344197</v>
      </c>
    </row>
    <row r="131643" spans="1:5" x14ac:dyDescent="0.3">
      <c r="A131643">
        <v>4</v>
      </c>
      <c r="B131643">
        <v>1565916512</v>
      </c>
      <c r="C131643" t="s">
        <v>78966</v>
      </c>
      <c r="D131643" t="s">
        <v>158887</v>
      </c>
      <c r="E131643" t="s">
        <v>344198</v>
      </c>
    </row>
    <row r="131644" spans="1:5" x14ac:dyDescent="0.3">
      <c r="A131644">
        <v>4</v>
      </c>
      <c r="B131644">
        <v>1565916581</v>
      </c>
      <c r="C131644" t="s">
        <v>78967</v>
      </c>
      <c r="D131644" t="s">
        <v>195372</v>
      </c>
      <c r="E131644" t="s">
        <v>344199</v>
      </c>
    </row>
    <row r="131645" spans="1:5" x14ac:dyDescent="0.3">
      <c r="A131645">
        <v>4</v>
      </c>
      <c r="B131645">
        <v>1565916595</v>
      </c>
      <c r="C131645" t="s">
        <v>78965</v>
      </c>
      <c r="D131645" t="s">
        <v>195373</v>
      </c>
      <c r="E131645" t="s">
        <v>344200</v>
      </c>
    </row>
    <row r="131646" spans="1:5" x14ac:dyDescent="0.3">
      <c r="A131646">
        <v>4</v>
      </c>
      <c r="B131646">
        <v>1565916606</v>
      </c>
      <c r="C131646" t="s">
        <v>78967</v>
      </c>
      <c r="D131646" t="s">
        <v>157784</v>
      </c>
      <c r="E131646" t="s">
        <v>344201</v>
      </c>
    </row>
    <row r="131647" spans="1:5" x14ac:dyDescent="0.3">
      <c r="A131647">
        <v>4</v>
      </c>
      <c r="B131647">
        <v>1565916636</v>
      </c>
      <c r="C131647" t="s">
        <v>78966</v>
      </c>
      <c r="D131647" t="s">
        <v>195374</v>
      </c>
      <c r="E131647" t="s">
        <v>344202</v>
      </c>
    </row>
    <row r="131648" spans="1:5" x14ac:dyDescent="0.3">
      <c r="A131648">
        <v>4</v>
      </c>
      <c r="B131648">
        <v>1565916658</v>
      </c>
      <c r="C131648" t="s">
        <v>78966</v>
      </c>
      <c r="D131648" t="s">
        <v>133788</v>
      </c>
      <c r="E131648" t="s">
        <v>344203</v>
      </c>
    </row>
    <row r="131649" spans="1:5" x14ac:dyDescent="0.3">
      <c r="A131649">
        <v>4</v>
      </c>
      <c r="B131649">
        <v>1565916659</v>
      </c>
      <c r="C131649" t="s">
        <v>78966</v>
      </c>
      <c r="D131649" t="s">
        <v>195375</v>
      </c>
      <c r="E131649" t="s">
        <v>344204</v>
      </c>
    </row>
    <row r="131650" spans="1:5" x14ac:dyDescent="0.3">
      <c r="A131650">
        <v>4</v>
      </c>
      <c r="B131650">
        <v>1565916700</v>
      </c>
      <c r="C131650" t="s">
        <v>78967</v>
      </c>
      <c r="D131650" t="s">
        <v>195376</v>
      </c>
      <c r="E131650" t="s">
        <v>344205</v>
      </c>
    </row>
    <row r="131651" spans="1:5" x14ac:dyDescent="0.3">
      <c r="A131651">
        <v>4</v>
      </c>
      <c r="B131651">
        <v>1565916788</v>
      </c>
      <c r="C131651" t="s">
        <v>78967</v>
      </c>
      <c r="D131651" t="s">
        <v>164853</v>
      </c>
      <c r="E131651" t="s">
        <v>344206</v>
      </c>
    </row>
    <row r="131652" spans="1:5" x14ac:dyDescent="0.3">
      <c r="A131652">
        <v>4</v>
      </c>
      <c r="B131652">
        <v>1565916829</v>
      </c>
      <c r="C131652" t="s">
        <v>78967</v>
      </c>
      <c r="D131652" t="s">
        <v>195377</v>
      </c>
      <c r="E131652" t="s">
        <v>344207</v>
      </c>
    </row>
    <row r="131653" spans="1:5" x14ac:dyDescent="0.3">
      <c r="A131653">
        <v>4</v>
      </c>
      <c r="B131653">
        <v>1565916842</v>
      </c>
      <c r="C131653" t="s">
        <v>78968</v>
      </c>
      <c r="D131653" t="s">
        <v>195378</v>
      </c>
      <c r="E131653" t="s">
        <v>344208</v>
      </c>
    </row>
    <row r="131654" spans="1:5" x14ac:dyDescent="0.3">
      <c r="A131654">
        <v>4</v>
      </c>
      <c r="B131654">
        <v>1565916885</v>
      </c>
      <c r="C131654" t="s">
        <v>78968</v>
      </c>
      <c r="D131654" t="s">
        <v>96428</v>
      </c>
      <c r="E131654" t="s">
        <v>344209</v>
      </c>
    </row>
    <row r="131655" spans="1:5" x14ac:dyDescent="0.3">
      <c r="A131655">
        <v>4</v>
      </c>
      <c r="B131655">
        <v>1565916899</v>
      </c>
      <c r="C131655" t="s">
        <v>78967</v>
      </c>
      <c r="D131655" t="s">
        <v>195379</v>
      </c>
      <c r="E131655" t="s">
        <v>344210</v>
      </c>
    </row>
    <row r="131656" spans="1:5" x14ac:dyDescent="0.3">
      <c r="A131656">
        <v>4</v>
      </c>
      <c r="B131656">
        <v>1565916930</v>
      </c>
      <c r="C131656" t="s">
        <v>78969</v>
      </c>
      <c r="D131656" t="s">
        <v>195380</v>
      </c>
      <c r="E131656" t="s">
        <v>344211</v>
      </c>
    </row>
    <row r="131657" spans="1:5" x14ac:dyDescent="0.3">
      <c r="A131657">
        <v>4</v>
      </c>
      <c r="B131657">
        <v>1565916971</v>
      </c>
      <c r="C131657" t="s">
        <v>78968</v>
      </c>
      <c r="D131657" t="s">
        <v>195381</v>
      </c>
      <c r="E131657" t="s">
        <v>344212</v>
      </c>
    </row>
    <row r="131658" spans="1:5" x14ac:dyDescent="0.3">
      <c r="A131658">
        <v>4</v>
      </c>
      <c r="B131658">
        <v>1565917093</v>
      </c>
      <c r="C131658" t="s">
        <v>78969</v>
      </c>
      <c r="D131658" t="s">
        <v>103695</v>
      </c>
      <c r="E131658" t="s">
        <v>344213</v>
      </c>
    </row>
    <row r="131659" spans="1:5" x14ac:dyDescent="0.3">
      <c r="A131659">
        <v>4</v>
      </c>
      <c r="B131659">
        <v>1565917101</v>
      </c>
      <c r="C131659" t="s">
        <v>78969</v>
      </c>
      <c r="D131659" t="s">
        <v>195382</v>
      </c>
      <c r="E131659" t="s">
        <v>344214</v>
      </c>
    </row>
    <row r="131660" spans="1:5" x14ac:dyDescent="0.3">
      <c r="A131660">
        <v>4</v>
      </c>
      <c r="B131660">
        <v>1565917202</v>
      </c>
      <c r="C131660" t="s">
        <v>78970</v>
      </c>
      <c r="D131660" t="s">
        <v>195383</v>
      </c>
      <c r="E131660" t="s">
        <v>344215</v>
      </c>
    </row>
    <row r="131661" spans="1:5" x14ac:dyDescent="0.3">
      <c r="A131661">
        <v>4</v>
      </c>
      <c r="B131661">
        <v>1565917247</v>
      </c>
      <c r="C131661" t="s">
        <v>78970</v>
      </c>
      <c r="D131661" t="s">
        <v>195384</v>
      </c>
      <c r="E131661" t="s">
        <v>344216</v>
      </c>
    </row>
    <row r="131662" spans="1:5" x14ac:dyDescent="0.3">
      <c r="A131662">
        <v>4</v>
      </c>
      <c r="B131662">
        <v>1565917262</v>
      </c>
      <c r="C131662" t="s">
        <v>78971</v>
      </c>
      <c r="D131662" t="s">
        <v>195385</v>
      </c>
      <c r="E131662" t="s">
        <v>344217</v>
      </c>
    </row>
    <row r="131663" spans="1:5" x14ac:dyDescent="0.3">
      <c r="A131663">
        <v>4</v>
      </c>
      <c r="B131663">
        <v>1565917284</v>
      </c>
      <c r="C131663" t="s">
        <v>78972</v>
      </c>
      <c r="D131663" t="s">
        <v>166906</v>
      </c>
      <c r="E131663" t="s">
        <v>344218</v>
      </c>
    </row>
    <row r="131664" spans="1:5" x14ac:dyDescent="0.3">
      <c r="A131664">
        <v>4</v>
      </c>
      <c r="B131664">
        <v>1565917430</v>
      </c>
      <c r="C131664" t="s">
        <v>78971</v>
      </c>
      <c r="D131664" t="s">
        <v>195386</v>
      </c>
      <c r="E131664" t="s">
        <v>344219</v>
      </c>
    </row>
    <row r="131665" spans="1:5" x14ac:dyDescent="0.3">
      <c r="A131665">
        <v>4</v>
      </c>
      <c r="B131665">
        <v>1565917438</v>
      </c>
      <c r="C131665" t="s">
        <v>78971</v>
      </c>
      <c r="D131665" t="s">
        <v>195387</v>
      </c>
      <c r="E131665" t="s">
        <v>344220</v>
      </c>
    </row>
    <row r="131666" spans="1:5" x14ac:dyDescent="0.3">
      <c r="A131666">
        <v>4</v>
      </c>
      <c r="B131666">
        <v>1565917443</v>
      </c>
      <c r="C131666" t="s">
        <v>78972</v>
      </c>
      <c r="D131666" t="s">
        <v>195388</v>
      </c>
      <c r="E131666" t="s">
        <v>344221</v>
      </c>
    </row>
    <row r="131667" spans="1:5" x14ac:dyDescent="0.3">
      <c r="A131667">
        <v>4</v>
      </c>
      <c r="B131667">
        <v>1565917540</v>
      </c>
      <c r="C131667" t="s">
        <v>78973</v>
      </c>
      <c r="D131667" t="s">
        <v>175798</v>
      </c>
      <c r="E131667" t="s">
        <v>344222</v>
      </c>
    </row>
    <row r="131668" spans="1:5" x14ac:dyDescent="0.3">
      <c r="A131668">
        <v>4</v>
      </c>
      <c r="B131668">
        <v>1565917563</v>
      </c>
      <c r="C131668" t="s">
        <v>78974</v>
      </c>
      <c r="D131668" t="s">
        <v>195389</v>
      </c>
      <c r="E131668" t="s">
        <v>344223</v>
      </c>
    </row>
    <row r="131669" spans="1:5" x14ac:dyDescent="0.3">
      <c r="A131669">
        <v>4</v>
      </c>
      <c r="B131669">
        <v>1565917616</v>
      </c>
      <c r="C131669" t="s">
        <v>78972</v>
      </c>
      <c r="D131669" t="s">
        <v>195390</v>
      </c>
      <c r="E131669" t="s">
        <v>344224</v>
      </c>
    </row>
    <row r="131670" spans="1:5" x14ac:dyDescent="0.3">
      <c r="A131670">
        <v>4</v>
      </c>
      <c r="B131670">
        <v>1565917647</v>
      </c>
      <c r="C131670" t="s">
        <v>78974</v>
      </c>
      <c r="D131670" t="s">
        <v>195391</v>
      </c>
      <c r="E131670" t="s">
        <v>344225</v>
      </c>
    </row>
    <row r="131671" spans="1:5" x14ac:dyDescent="0.3">
      <c r="A131671">
        <v>4</v>
      </c>
      <c r="B131671">
        <v>1565917695</v>
      </c>
      <c r="C131671" t="s">
        <v>78974</v>
      </c>
      <c r="D131671" t="s">
        <v>195392</v>
      </c>
      <c r="E131671" t="s">
        <v>344226</v>
      </c>
    </row>
    <row r="131672" spans="1:5" x14ac:dyDescent="0.3">
      <c r="A131672">
        <v>4</v>
      </c>
      <c r="B131672">
        <v>1565917769</v>
      </c>
      <c r="C131672" t="s">
        <v>78974</v>
      </c>
      <c r="D131672" t="s">
        <v>168088</v>
      </c>
      <c r="E131672" t="s">
        <v>344227</v>
      </c>
    </row>
    <row r="131673" spans="1:5" x14ac:dyDescent="0.3">
      <c r="A131673">
        <v>4</v>
      </c>
      <c r="B131673">
        <v>1565917772</v>
      </c>
      <c r="C131673" t="s">
        <v>78974</v>
      </c>
      <c r="D131673" t="s">
        <v>161635</v>
      </c>
      <c r="E131673" t="s">
        <v>344228</v>
      </c>
    </row>
    <row r="131674" spans="1:5" x14ac:dyDescent="0.3">
      <c r="A131674">
        <v>4</v>
      </c>
      <c r="B131674">
        <v>1565917950</v>
      </c>
      <c r="C131674" t="s">
        <v>78975</v>
      </c>
      <c r="D131674" t="s">
        <v>168269</v>
      </c>
      <c r="E131674" t="s">
        <v>344229</v>
      </c>
    </row>
    <row r="131675" spans="1:5" x14ac:dyDescent="0.3">
      <c r="A131675">
        <v>4</v>
      </c>
      <c r="B131675">
        <v>1565918018</v>
      </c>
      <c r="C131675" t="s">
        <v>78976</v>
      </c>
      <c r="D131675" t="s">
        <v>195393</v>
      </c>
      <c r="E131675" t="s">
        <v>344230</v>
      </c>
    </row>
    <row r="131676" spans="1:5" x14ac:dyDescent="0.3">
      <c r="A131676">
        <v>4</v>
      </c>
      <c r="B131676">
        <v>1565918020</v>
      </c>
      <c r="C131676" t="s">
        <v>78975</v>
      </c>
      <c r="D131676" t="s">
        <v>128541</v>
      </c>
      <c r="E131676" t="s">
        <v>344231</v>
      </c>
    </row>
    <row r="131677" spans="1:5" x14ac:dyDescent="0.3">
      <c r="A131677">
        <v>4</v>
      </c>
      <c r="B131677">
        <v>1565918053</v>
      </c>
      <c r="C131677" t="s">
        <v>78975</v>
      </c>
      <c r="D131677" t="s">
        <v>179525</v>
      </c>
      <c r="E131677" t="s">
        <v>344232</v>
      </c>
    </row>
    <row r="131678" spans="1:5" x14ac:dyDescent="0.3">
      <c r="A131678">
        <v>4</v>
      </c>
      <c r="B131678">
        <v>1565918067</v>
      </c>
      <c r="C131678" t="s">
        <v>78975</v>
      </c>
      <c r="D131678" t="s">
        <v>195394</v>
      </c>
      <c r="E131678" t="s">
        <v>344233</v>
      </c>
    </row>
    <row r="131679" spans="1:5" x14ac:dyDescent="0.3">
      <c r="A131679">
        <v>4</v>
      </c>
      <c r="B131679">
        <v>1565918090</v>
      </c>
      <c r="C131679" t="s">
        <v>78977</v>
      </c>
      <c r="D131679" t="s">
        <v>195395</v>
      </c>
      <c r="E131679" t="s">
        <v>344234</v>
      </c>
    </row>
    <row r="131680" spans="1:5" x14ac:dyDescent="0.3">
      <c r="A131680">
        <v>4</v>
      </c>
      <c r="B131680">
        <v>1565918117</v>
      </c>
      <c r="C131680" t="s">
        <v>78976</v>
      </c>
      <c r="D131680" t="s">
        <v>136938</v>
      </c>
      <c r="E131680" t="s">
        <v>344235</v>
      </c>
    </row>
    <row r="131681" spans="1:5" x14ac:dyDescent="0.3">
      <c r="A131681">
        <v>4</v>
      </c>
      <c r="B131681">
        <v>1565918121</v>
      </c>
      <c r="C131681" t="s">
        <v>78976</v>
      </c>
      <c r="D131681" t="s">
        <v>195396</v>
      </c>
      <c r="E131681" t="s">
        <v>344236</v>
      </c>
    </row>
    <row r="131682" spans="1:5" x14ac:dyDescent="0.3">
      <c r="A131682">
        <v>4</v>
      </c>
      <c r="B131682">
        <v>1565918124</v>
      </c>
      <c r="C131682" t="s">
        <v>78976</v>
      </c>
      <c r="D131682" t="s">
        <v>195397</v>
      </c>
      <c r="E131682" t="s">
        <v>344237</v>
      </c>
    </row>
    <row r="131683" spans="1:5" x14ac:dyDescent="0.3">
      <c r="A131683">
        <v>4</v>
      </c>
      <c r="B131683">
        <v>1565918220</v>
      </c>
      <c r="C131683" t="s">
        <v>78977</v>
      </c>
      <c r="D131683" t="s">
        <v>195398</v>
      </c>
      <c r="E131683" t="s">
        <v>344238</v>
      </c>
    </row>
    <row r="131684" spans="1:5" x14ac:dyDescent="0.3">
      <c r="A131684">
        <v>4</v>
      </c>
      <c r="B131684">
        <v>1565918252</v>
      </c>
      <c r="C131684" t="s">
        <v>78977</v>
      </c>
      <c r="D131684" t="s">
        <v>151374</v>
      </c>
      <c r="E131684" t="s">
        <v>344239</v>
      </c>
    </row>
    <row r="131685" spans="1:5" x14ac:dyDescent="0.3">
      <c r="A131685">
        <v>4</v>
      </c>
      <c r="B131685">
        <v>1565918266</v>
      </c>
      <c r="C131685" t="s">
        <v>78977</v>
      </c>
      <c r="D131685" t="s">
        <v>195399</v>
      </c>
      <c r="E131685" t="s">
        <v>344240</v>
      </c>
    </row>
    <row r="131686" spans="1:5" x14ac:dyDescent="0.3">
      <c r="A131686">
        <v>4</v>
      </c>
      <c r="B131686">
        <v>1565918392</v>
      </c>
      <c r="C131686" t="s">
        <v>78978</v>
      </c>
      <c r="D131686" t="s">
        <v>195400</v>
      </c>
      <c r="E131686" t="s">
        <v>344241</v>
      </c>
    </row>
    <row r="131687" spans="1:5" x14ac:dyDescent="0.3">
      <c r="A131687">
        <v>4</v>
      </c>
      <c r="B131687">
        <v>1565918571</v>
      </c>
      <c r="C131687" t="s">
        <v>78979</v>
      </c>
      <c r="D131687" t="s">
        <v>193944</v>
      </c>
      <c r="E131687" t="s">
        <v>344242</v>
      </c>
    </row>
    <row r="131688" spans="1:5" x14ac:dyDescent="0.3">
      <c r="A131688">
        <v>4</v>
      </c>
      <c r="B131688">
        <v>1565918595</v>
      </c>
      <c r="C131688" t="s">
        <v>78980</v>
      </c>
      <c r="D131688" t="s">
        <v>195401</v>
      </c>
      <c r="E131688" t="s">
        <v>344243</v>
      </c>
    </row>
    <row r="131689" spans="1:5" x14ac:dyDescent="0.3">
      <c r="A131689">
        <v>4</v>
      </c>
      <c r="B131689">
        <v>1565918626</v>
      </c>
      <c r="C131689" t="s">
        <v>78979</v>
      </c>
      <c r="D131689" t="s">
        <v>178820</v>
      </c>
      <c r="E131689" t="s">
        <v>344244</v>
      </c>
    </row>
    <row r="131690" spans="1:5" x14ac:dyDescent="0.3">
      <c r="A131690">
        <v>4</v>
      </c>
      <c r="B131690">
        <v>1565918805</v>
      </c>
      <c r="C131690" t="s">
        <v>78981</v>
      </c>
      <c r="D131690" t="s">
        <v>179810</v>
      </c>
      <c r="E131690" t="s">
        <v>344245</v>
      </c>
    </row>
    <row r="131691" spans="1:5" x14ac:dyDescent="0.3">
      <c r="A131691">
        <v>4</v>
      </c>
      <c r="B131691">
        <v>1565918806</v>
      </c>
      <c r="C131691" t="s">
        <v>78981</v>
      </c>
      <c r="D131691" t="s">
        <v>185855</v>
      </c>
      <c r="E131691" t="s">
        <v>344246</v>
      </c>
    </row>
    <row r="131692" spans="1:5" x14ac:dyDescent="0.3">
      <c r="A131692">
        <v>4</v>
      </c>
      <c r="B131692">
        <v>1565918839</v>
      </c>
      <c r="C131692" t="s">
        <v>78982</v>
      </c>
      <c r="D131692" t="s">
        <v>195402</v>
      </c>
      <c r="E131692" t="s">
        <v>344247</v>
      </c>
    </row>
    <row r="131693" spans="1:5" x14ac:dyDescent="0.3">
      <c r="A131693">
        <v>4</v>
      </c>
      <c r="B131693">
        <v>1565918848</v>
      </c>
      <c r="C131693" t="s">
        <v>78982</v>
      </c>
      <c r="D131693" t="s">
        <v>195403</v>
      </c>
      <c r="E131693" t="s">
        <v>344248</v>
      </c>
    </row>
    <row r="131694" spans="1:5" x14ac:dyDescent="0.3">
      <c r="A131694">
        <v>4</v>
      </c>
      <c r="B131694">
        <v>1565918852</v>
      </c>
      <c r="C131694" t="s">
        <v>78981</v>
      </c>
      <c r="D131694" t="s">
        <v>193082</v>
      </c>
      <c r="E131694" t="s">
        <v>344249</v>
      </c>
    </row>
    <row r="131695" spans="1:5" x14ac:dyDescent="0.3">
      <c r="A131695">
        <v>4</v>
      </c>
      <c r="B131695">
        <v>1565918948</v>
      </c>
      <c r="C131695" t="s">
        <v>78982</v>
      </c>
      <c r="D131695" t="s">
        <v>195404</v>
      </c>
      <c r="E131695" t="s">
        <v>344250</v>
      </c>
    </row>
    <row r="131696" spans="1:5" x14ac:dyDescent="0.3">
      <c r="A131696">
        <v>4</v>
      </c>
      <c r="B131696">
        <v>1565918953</v>
      </c>
      <c r="C131696" t="s">
        <v>78983</v>
      </c>
      <c r="D131696" t="s">
        <v>195405</v>
      </c>
      <c r="E131696" t="s">
        <v>344251</v>
      </c>
    </row>
    <row r="131697" spans="1:5" x14ac:dyDescent="0.3">
      <c r="A131697">
        <v>4</v>
      </c>
      <c r="B131697">
        <v>1565919064</v>
      </c>
      <c r="C131697" t="s">
        <v>78984</v>
      </c>
      <c r="D131697" t="s">
        <v>195406</v>
      </c>
      <c r="E131697" t="s">
        <v>344252</v>
      </c>
    </row>
    <row r="131698" spans="1:5" x14ac:dyDescent="0.3">
      <c r="A131698">
        <v>4</v>
      </c>
      <c r="B131698">
        <v>1565919092</v>
      </c>
      <c r="C131698" t="s">
        <v>78983</v>
      </c>
      <c r="D131698" t="s">
        <v>195407</v>
      </c>
      <c r="E131698" t="s">
        <v>344253</v>
      </c>
    </row>
    <row r="131699" spans="1:5" x14ac:dyDescent="0.3">
      <c r="A131699">
        <v>4</v>
      </c>
      <c r="B131699">
        <v>1565919122</v>
      </c>
      <c r="C131699" t="s">
        <v>78983</v>
      </c>
      <c r="D131699" t="s">
        <v>195408</v>
      </c>
      <c r="E131699" t="s">
        <v>344254</v>
      </c>
    </row>
    <row r="131700" spans="1:5" x14ac:dyDescent="0.3">
      <c r="A131700">
        <v>4</v>
      </c>
      <c r="B131700">
        <v>1565954878</v>
      </c>
      <c r="C131700" t="s">
        <v>78985</v>
      </c>
      <c r="D131700" t="s">
        <v>195409</v>
      </c>
      <c r="E131700" t="s">
        <v>344255</v>
      </c>
    </row>
    <row r="131701" spans="1:5" x14ac:dyDescent="0.3">
      <c r="A131701">
        <v>4</v>
      </c>
      <c r="B131701">
        <v>1565954964</v>
      </c>
      <c r="C131701" t="s">
        <v>78985</v>
      </c>
      <c r="D131701" t="s">
        <v>160707</v>
      </c>
      <c r="E131701" t="s">
        <v>344256</v>
      </c>
    </row>
    <row r="131702" spans="1:5" x14ac:dyDescent="0.3">
      <c r="A131702">
        <v>4</v>
      </c>
      <c r="B131702">
        <v>1565955051</v>
      </c>
      <c r="C131702" t="s">
        <v>78986</v>
      </c>
      <c r="D131702" t="s">
        <v>195410</v>
      </c>
      <c r="E131702" t="s">
        <v>344257</v>
      </c>
    </row>
    <row r="131703" spans="1:5" x14ac:dyDescent="0.3">
      <c r="A131703">
        <v>4</v>
      </c>
      <c r="B131703">
        <v>1565955077</v>
      </c>
      <c r="C131703" t="s">
        <v>78986</v>
      </c>
      <c r="D131703" t="s">
        <v>190862</v>
      </c>
      <c r="E131703" t="s">
        <v>344258</v>
      </c>
    </row>
    <row r="131704" spans="1:5" x14ac:dyDescent="0.3">
      <c r="A131704">
        <v>4</v>
      </c>
      <c r="B131704">
        <v>1565955086</v>
      </c>
      <c r="C131704" t="s">
        <v>78986</v>
      </c>
      <c r="D131704" t="s">
        <v>195411</v>
      </c>
      <c r="E131704" t="s">
        <v>344259</v>
      </c>
    </row>
    <row r="131705" spans="1:5" x14ac:dyDescent="0.3">
      <c r="A131705">
        <v>4</v>
      </c>
      <c r="B131705">
        <v>1565955119</v>
      </c>
      <c r="C131705" t="s">
        <v>78987</v>
      </c>
      <c r="D131705" t="s">
        <v>184946</v>
      </c>
      <c r="E131705" t="s">
        <v>344260</v>
      </c>
    </row>
    <row r="131706" spans="1:5" x14ac:dyDescent="0.3">
      <c r="A131706">
        <v>4</v>
      </c>
      <c r="B131706">
        <v>1565955141</v>
      </c>
      <c r="C131706" t="s">
        <v>78987</v>
      </c>
      <c r="D131706" t="s">
        <v>195412</v>
      </c>
      <c r="E131706" t="s">
        <v>344261</v>
      </c>
    </row>
    <row r="131707" spans="1:5" x14ac:dyDescent="0.3">
      <c r="A131707">
        <v>4</v>
      </c>
      <c r="B131707">
        <v>1565955178</v>
      </c>
      <c r="C131707" t="s">
        <v>78988</v>
      </c>
      <c r="D131707" t="s">
        <v>163886</v>
      </c>
      <c r="E131707" t="s">
        <v>344262</v>
      </c>
    </row>
    <row r="131708" spans="1:5" x14ac:dyDescent="0.3">
      <c r="A131708">
        <v>4</v>
      </c>
      <c r="B131708">
        <v>1565955251</v>
      </c>
      <c r="C131708" t="s">
        <v>78987</v>
      </c>
      <c r="D131708" t="s">
        <v>195413</v>
      </c>
      <c r="E131708" t="s">
        <v>344263</v>
      </c>
    </row>
    <row r="131709" spans="1:5" x14ac:dyDescent="0.3">
      <c r="A131709">
        <v>4</v>
      </c>
      <c r="B131709">
        <v>1565955256</v>
      </c>
      <c r="C131709" t="s">
        <v>78988</v>
      </c>
      <c r="D131709" t="s">
        <v>155639</v>
      </c>
      <c r="E131709" t="s">
        <v>344264</v>
      </c>
    </row>
    <row r="131710" spans="1:5" x14ac:dyDescent="0.3">
      <c r="A131710">
        <v>4</v>
      </c>
      <c r="B131710">
        <v>1565955279</v>
      </c>
      <c r="C131710" t="s">
        <v>78988</v>
      </c>
      <c r="D131710" t="s">
        <v>195414</v>
      </c>
      <c r="E131710" t="s">
        <v>344265</v>
      </c>
    </row>
    <row r="131711" spans="1:5" x14ac:dyDescent="0.3">
      <c r="A131711">
        <v>4</v>
      </c>
      <c r="B131711">
        <v>1565955282</v>
      </c>
      <c r="C131711" t="s">
        <v>78988</v>
      </c>
      <c r="D131711" t="s">
        <v>132499</v>
      </c>
      <c r="E131711" t="s">
        <v>344266</v>
      </c>
    </row>
    <row r="131712" spans="1:5" x14ac:dyDescent="0.3">
      <c r="A131712">
        <v>4</v>
      </c>
      <c r="B131712">
        <v>1565955287</v>
      </c>
      <c r="C131712" t="s">
        <v>78987</v>
      </c>
      <c r="D131712" t="s">
        <v>142771</v>
      </c>
      <c r="E131712" t="s">
        <v>344267</v>
      </c>
    </row>
    <row r="131713" spans="1:5" x14ac:dyDescent="0.3">
      <c r="A131713">
        <v>4</v>
      </c>
      <c r="B131713">
        <v>1565955351</v>
      </c>
      <c r="C131713" t="s">
        <v>78987</v>
      </c>
      <c r="D131713" t="s">
        <v>195415</v>
      </c>
      <c r="E131713" t="s">
        <v>344268</v>
      </c>
    </row>
    <row r="131714" spans="1:5" x14ac:dyDescent="0.3">
      <c r="A131714">
        <v>4</v>
      </c>
      <c r="B131714">
        <v>1565955395</v>
      </c>
      <c r="C131714" t="s">
        <v>78988</v>
      </c>
      <c r="D131714" t="s">
        <v>162310</v>
      </c>
      <c r="E131714" t="s">
        <v>344269</v>
      </c>
    </row>
    <row r="131715" spans="1:5" x14ac:dyDescent="0.3">
      <c r="A131715">
        <v>4</v>
      </c>
      <c r="B131715">
        <v>1565955434</v>
      </c>
      <c r="C131715" t="s">
        <v>78989</v>
      </c>
      <c r="D131715" t="s">
        <v>120400</v>
      </c>
      <c r="E131715" t="s">
        <v>344270</v>
      </c>
    </row>
    <row r="131716" spans="1:5" x14ac:dyDescent="0.3">
      <c r="A131716">
        <v>4</v>
      </c>
      <c r="B131716">
        <v>1565955447</v>
      </c>
      <c r="C131716" t="s">
        <v>78989</v>
      </c>
      <c r="D131716" t="s">
        <v>195416</v>
      </c>
      <c r="E131716" t="s">
        <v>344271</v>
      </c>
    </row>
    <row r="131717" spans="1:5" x14ac:dyDescent="0.3">
      <c r="A131717">
        <v>4</v>
      </c>
      <c r="B131717">
        <v>1565955460</v>
      </c>
      <c r="C131717" t="s">
        <v>78988</v>
      </c>
      <c r="D131717" t="s">
        <v>171415</v>
      </c>
      <c r="E131717" t="s">
        <v>344272</v>
      </c>
    </row>
    <row r="131718" spans="1:5" x14ac:dyDescent="0.3">
      <c r="A131718">
        <v>4</v>
      </c>
      <c r="B131718">
        <v>1565955482</v>
      </c>
      <c r="C131718" t="s">
        <v>78989</v>
      </c>
      <c r="D131718" t="s">
        <v>195417</v>
      </c>
      <c r="E131718" t="s">
        <v>344273</v>
      </c>
    </row>
    <row r="131719" spans="1:5" x14ac:dyDescent="0.3">
      <c r="A131719">
        <v>4</v>
      </c>
      <c r="B131719">
        <v>1565955500</v>
      </c>
      <c r="C131719" t="s">
        <v>78989</v>
      </c>
      <c r="D131719" t="s">
        <v>186540</v>
      </c>
      <c r="E131719" t="s">
        <v>344274</v>
      </c>
    </row>
    <row r="131720" spans="1:5" x14ac:dyDescent="0.3">
      <c r="A131720">
        <v>4</v>
      </c>
      <c r="B131720">
        <v>1565955539</v>
      </c>
      <c r="C131720" t="s">
        <v>78989</v>
      </c>
      <c r="D131720" t="s">
        <v>195418</v>
      </c>
      <c r="E131720" t="s">
        <v>344275</v>
      </c>
    </row>
    <row r="131721" spans="1:5" x14ac:dyDescent="0.3">
      <c r="A131721">
        <v>4</v>
      </c>
      <c r="B131721">
        <v>1565955596</v>
      </c>
      <c r="C131721" t="s">
        <v>78990</v>
      </c>
      <c r="D131721" t="s">
        <v>195419</v>
      </c>
      <c r="E131721" t="s">
        <v>344276</v>
      </c>
    </row>
    <row r="131722" spans="1:5" x14ac:dyDescent="0.3">
      <c r="A131722">
        <v>4</v>
      </c>
      <c r="B131722">
        <v>1565955603</v>
      </c>
      <c r="C131722" t="s">
        <v>78990</v>
      </c>
      <c r="D131722" t="s">
        <v>195420</v>
      </c>
      <c r="E131722" t="s">
        <v>344277</v>
      </c>
    </row>
    <row r="131723" spans="1:5" x14ac:dyDescent="0.3">
      <c r="A131723">
        <v>4</v>
      </c>
      <c r="B131723">
        <v>1565955624</v>
      </c>
      <c r="C131723" t="s">
        <v>78989</v>
      </c>
      <c r="D131723" t="s">
        <v>164869</v>
      </c>
      <c r="E131723" t="s">
        <v>344278</v>
      </c>
    </row>
    <row r="131724" spans="1:5" x14ac:dyDescent="0.3">
      <c r="A131724">
        <v>4</v>
      </c>
      <c r="B131724">
        <v>1565955634</v>
      </c>
      <c r="C131724" t="s">
        <v>78989</v>
      </c>
      <c r="D131724" t="s">
        <v>149327</v>
      </c>
      <c r="E131724" t="s">
        <v>344279</v>
      </c>
    </row>
    <row r="131725" spans="1:5" x14ac:dyDescent="0.3">
      <c r="A131725">
        <v>4</v>
      </c>
      <c r="B131725">
        <v>1565955647</v>
      </c>
      <c r="C131725" t="s">
        <v>78990</v>
      </c>
      <c r="D131725" t="s">
        <v>168370</v>
      </c>
      <c r="E131725" t="s">
        <v>344280</v>
      </c>
    </row>
    <row r="131726" spans="1:5" x14ac:dyDescent="0.3">
      <c r="A131726">
        <v>4</v>
      </c>
      <c r="B131726">
        <v>1565955659</v>
      </c>
      <c r="C131726" t="s">
        <v>78989</v>
      </c>
      <c r="D131726" t="s">
        <v>185587</v>
      </c>
      <c r="E131726" t="s">
        <v>344281</v>
      </c>
    </row>
    <row r="131727" spans="1:5" x14ac:dyDescent="0.3">
      <c r="A131727">
        <v>4</v>
      </c>
      <c r="B131727">
        <v>1565955706</v>
      </c>
      <c r="C131727" t="s">
        <v>78989</v>
      </c>
      <c r="D131727" t="s">
        <v>169115</v>
      </c>
      <c r="E131727" t="s">
        <v>344282</v>
      </c>
    </row>
    <row r="131728" spans="1:5" x14ac:dyDescent="0.3">
      <c r="A131728">
        <v>4</v>
      </c>
      <c r="B131728">
        <v>1565955731</v>
      </c>
      <c r="C131728" t="s">
        <v>78991</v>
      </c>
      <c r="D131728" t="s">
        <v>195421</v>
      </c>
      <c r="E131728" t="s">
        <v>344283</v>
      </c>
    </row>
    <row r="131729" spans="1:5" x14ac:dyDescent="0.3">
      <c r="A131729">
        <v>4</v>
      </c>
      <c r="B131729">
        <v>1565955780</v>
      </c>
      <c r="C131729" t="s">
        <v>78990</v>
      </c>
      <c r="D131729" t="s">
        <v>195422</v>
      </c>
      <c r="E131729" t="s">
        <v>344284</v>
      </c>
    </row>
    <row r="131730" spans="1:5" x14ac:dyDescent="0.3">
      <c r="A131730">
        <v>4</v>
      </c>
      <c r="B131730">
        <v>1565955790</v>
      </c>
      <c r="C131730" t="s">
        <v>78990</v>
      </c>
      <c r="D131730" t="s">
        <v>195423</v>
      </c>
      <c r="E131730" t="s">
        <v>344285</v>
      </c>
    </row>
    <row r="131731" spans="1:5" x14ac:dyDescent="0.3">
      <c r="A131731">
        <v>4</v>
      </c>
      <c r="B131731">
        <v>1565955792</v>
      </c>
      <c r="C131731" t="s">
        <v>78991</v>
      </c>
      <c r="D131731" t="s">
        <v>194026</v>
      </c>
      <c r="E131731" t="s">
        <v>344286</v>
      </c>
    </row>
    <row r="131732" spans="1:5" x14ac:dyDescent="0.3">
      <c r="A131732">
        <v>4</v>
      </c>
      <c r="B131732">
        <v>1565955820</v>
      </c>
      <c r="C131732" t="s">
        <v>78991</v>
      </c>
      <c r="D131732" t="s">
        <v>195424</v>
      </c>
      <c r="E131732" t="s">
        <v>344287</v>
      </c>
    </row>
    <row r="131733" spans="1:5" x14ac:dyDescent="0.3">
      <c r="A131733">
        <v>4</v>
      </c>
      <c r="B131733">
        <v>1565955827</v>
      </c>
      <c r="C131733" t="s">
        <v>78990</v>
      </c>
      <c r="D131733" t="s">
        <v>161526</v>
      </c>
      <c r="E131733" t="s">
        <v>344288</v>
      </c>
    </row>
    <row r="131734" spans="1:5" x14ac:dyDescent="0.3">
      <c r="A131734">
        <v>4</v>
      </c>
      <c r="B131734">
        <v>1565955845</v>
      </c>
      <c r="C131734" t="s">
        <v>78991</v>
      </c>
      <c r="D131734" t="s">
        <v>195425</v>
      </c>
      <c r="E131734" t="s">
        <v>344289</v>
      </c>
    </row>
    <row r="131735" spans="1:5" x14ac:dyDescent="0.3">
      <c r="A131735">
        <v>4</v>
      </c>
      <c r="B131735">
        <v>1565955848</v>
      </c>
      <c r="C131735" t="s">
        <v>78990</v>
      </c>
      <c r="D131735" t="s">
        <v>195426</v>
      </c>
      <c r="E131735" t="s">
        <v>344290</v>
      </c>
    </row>
    <row r="131736" spans="1:5" x14ac:dyDescent="0.3">
      <c r="A131736">
        <v>4</v>
      </c>
      <c r="B131736">
        <v>1565956065</v>
      </c>
      <c r="C131736" t="s">
        <v>78992</v>
      </c>
      <c r="D131736" t="s">
        <v>176711</v>
      </c>
      <c r="E131736" t="s">
        <v>344291</v>
      </c>
    </row>
    <row r="131737" spans="1:5" x14ac:dyDescent="0.3">
      <c r="A131737">
        <v>4</v>
      </c>
      <c r="B131737">
        <v>1565956073</v>
      </c>
      <c r="C131737" t="s">
        <v>78993</v>
      </c>
      <c r="D131737" t="s">
        <v>195427</v>
      </c>
      <c r="E131737" t="s">
        <v>344292</v>
      </c>
    </row>
    <row r="131738" spans="1:5" x14ac:dyDescent="0.3">
      <c r="A131738">
        <v>4</v>
      </c>
      <c r="B131738">
        <v>1565956090</v>
      </c>
      <c r="C131738" t="s">
        <v>78992</v>
      </c>
      <c r="D131738" t="s">
        <v>144454</v>
      </c>
      <c r="E131738" t="s">
        <v>344293</v>
      </c>
    </row>
    <row r="131739" spans="1:5" x14ac:dyDescent="0.3">
      <c r="A131739">
        <v>4</v>
      </c>
      <c r="B131739">
        <v>1565956097</v>
      </c>
      <c r="C131739" t="s">
        <v>78993</v>
      </c>
      <c r="D131739" t="s">
        <v>195428</v>
      </c>
      <c r="E131739" t="s">
        <v>344294</v>
      </c>
    </row>
    <row r="131740" spans="1:5" x14ac:dyDescent="0.3">
      <c r="A131740">
        <v>4</v>
      </c>
      <c r="B131740">
        <v>1565956127</v>
      </c>
      <c r="C131740" t="s">
        <v>78992</v>
      </c>
      <c r="D131740" t="s">
        <v>195429</v>
      </c>
      <c r="E131740" t="s">
        <v>344295</v>
      </c>
    </row>
    <row r="131741" spans="1:5" x14ac:dyDescent="0.3">
      <c r="A131741">
        <v>4</v>
      </c>
      <c r="B131741">
        <v>1565956146</v>
      </c>
      <c r="C131741" t="s">
        <v>78994</v>
      </c>
      <c r="D131741" t="s">
        <v>195430</v>
      </c>
      <c r="E131741" t="s">
        <v>344296</v>
      </c>
    </row>
    <row r="131742" spans="1:5" x14ac:dyDescent="0.3">
      <c r="A131742">
        <v>4</v>
      </c>
      <c r="B131742">
        <v>1565956177</v>
      </c>
      <c r="C131742" t="s">
        <v>78992</v>
      </c>
      <c r="D131742" t="s">
        <v>191788</v>
      </c>
      <c r="E131742" t="s">
        <v>344297</v>
      </c>
    </row>
    <row r="131743" spans="1:5" x14ac:dyDescent="0.3">
      <c r="A131743">
        <v>4</v>
      </c>
      <c r="B131743">
        <v>1565956179</v>
      </c>
      <c r="C131743" t="s">
        <v>78994</v>
      </c>
      <c r="D131743" t="s">
        <v>195431</v>
      </c>
      <c r="E131743" t="s">
        <v>344298</v>
      </c>
    </row>
    <row r="131744" spans="1:5" x14ac:dyDescent="0.3">
      <c r="A131744">
        <v>4</v>
      </c>
      <c r="B131744">
        <v>1565956209</v>
      </c>
      <c r="C131744" t="s">
        <v>78992</v>
      </c>
      <c r="D131744" t="s">
        <v>195432</v>
      </c>
      <c r="E131744" t="s">
        <v>344299</v>
      </c>
    </row>
    <row r="131745" spans="1:5" x14ac:dyDescent="0.3">
      <c r="A131745">
        <v>4</v>
      </c>
      <c r="B131745">
        <v>1565956237</v>
      </c>
      <c r="C131745" t="s">
        <v>78992</v>
      </c>
      <c r="D131745" t="s">
        <v>176408</v>
      </c>
      <c r="E131745" t="s">
        <v>344300</v>
      </c>
    </row>
    <row r="131746" spans="1:5" x14ac:dyDescent="0.3">
      <c r="A131746">
        <v>4</v>
      </c>
      <c r="B131746">
        <v>1565956311</v>
      </c>
      <c r="C131746" t="s">
        <v>78994</v>
      </c>
      <c r="D131746" t="s">
        <v>195433</v>
      </c>
      <c r="E131746" t="s">
        <v>344301</v>
      </c>
    </row>
    <row r="131747" spans="1:5" x14ac:dyDescent="0.3">
      <c r="A131747">
        <v>4</v>
      </c>
      <c r="B131747">
        <v>1565956361</v>
      </c>
      <c r="C131747" t="s">
        <v>78995</v>
      </c>
      <c r="D131747" t="s">
        <v>194202</v>
      </c>
      <c r="E131747" t="s">
        <v>344302</v>
      </c>
    </row>
    <row r="131748" spans="1:5" x14ac:dyDescent="0.3">
      <c r="A131748">
        <v>4</v>
      </c>
      <c r="B131748">
        <v>1565956398</v>
      </c>
      <c r="C131748" t="s">
        <v>78995</v>
      </c>
      <c r="D131748" t="s">
        <v>195347</v>
      </c>
      <c r="E131748" t="s">
        <v>344303</v>
      </c>
    </row>
    <row r="131749" spans="1:5" x14ac:dyDescent="0.3">
      <c r="A131749">
        <v>4</v>
      </c>
      <c r="B131749">
        <v>1565956414</v>
      </c>
      <c r="C131749" t="s">
        <v>78996</v>
      </c>
      <c r="D131749" t="s">
        <v>195434</v>
      </c>
      <c r="E131749" t="s">
        <v>344304</v>
      </c>
    </row>
    <row r="131750" spans="1:5" x14ac:dyDescent="0.3">
      <c r="A131750">
        <v>4</v>
      </c>
      <c r="B131750">
        <v>1565956515</v>
      </c>
      <c r="C131750" t="s">
        <v>78995</v>
      </c>
      <c r="D131750" t="s">
        <v>119316</v>
      </c>
      <c r="E131750" t="s">
        <v>344305</v>
      </c>
    </row>
    <row r="131751" spans="1:5" x14ac:dyDescent="0.3">
      <c r="A131751">
        <v>4</v>
      </c>
      <c r="B131751">
        <v>1565956580</v>
      </c>
      <c r="C131751" t="s">
        <v>78995</v>
      </c>
      <c r="D131751" t="s">
        <v>195435</v>
      </c>
      <c r="E131751" t="s">
        <v>344306</v>
      </c>
    </row>
    <row r="131752" spans="1:5" x14ac:dyDescent="0.3">
      <c r="A131752">
        <v>4</v>
      </c>
      <c r="B131752">
        <v>1565956607</v>
      </c>
      <c r="C131752" t="s">
        <v>78997</v>
      </c>
      <c r="D131752" t="s">
        <v>181820</v>
      </c>
      <c r="E131752" t="s">
        <v>344307</v>
      </c>
    </row>
    <row r="131753" spans="1:5" x14ac:dyDescent="0.3">
      <c r="A131753">
        <v>4</v>
      </c>
      <c r="B131753">
        <v>1565956615</v>
      </c>
      <c r="C131753" t="s">
        <v>78995</v>
      </c>
      <c r="D131753" t="s">
        <v>195436</v>
      </c>
      <c r="E131753" t="s">
        <v>344308</v>
      </c>
    </row>
    <row r="131754" spans="1:5" x14ac:dyDescent="0.3">
      <c r="A131754">
        <v>4</v>
      </c>
      <c r="B131754">
        <v>1565956683</v>
      </c>
      <c r="C131754" t="s">
        <v>78998</v>
      </c>
      <c r="D131754" t="s">
        <v>195437</v>
      </c>
      <c r="E131754" t="s">
        <v>344309</v>
      </c>
    </row>
    <row r="131755" spans="1:5" x14ac:dyDescent="0.3">
      <c r="A131755">
        <v>4</v>
      </c>
      <c r="B131755">
        <v>1565956795</v>
      </c>
      <c r="C131755" t="s">
        <v>78999</v>
      </c>
      <c r="D131755" t="s">
        <v>195438</v>
      </c>
      <c r="E131755" t="s">
        <v>344310</v>
      </c>
    </row>
    <row r="131756" spans="1:5" x14ac:dyDescent="0.3">
      <c r="A131756">
        <v>4</v>
      </c>
      <c r="B131756">
        <v>1565956893</v>
      </c>
      <c r="C131756" t="s">
        <v>78999</v>
      </c>
      <c r="D131756" t="s">
        <v>195439</v>
      </c>
      <c r="E131756" t="s">
        <v>344311</v>
      </c>
    </row>
    <row r="131757" spans="1:5" x14ac:dyDescent="0.3">
      <c r="A131757">
        <v>4</v>
      </c>
      <c r="B131757">
        <v>1565956900</v>
      </c>
      <c r="C131757" t="s">
        <v>78999</v>
      </c>
      <c r="D131757" t="s">
        <v>195440</v>
      </c>
      <c r="E131757" t="s">
        <v>344263</v>
      </c>
    </row>
    <row r="131758" spans="1:5" x14ac:dyDescent="0.3">
      <c r="A131758">
        <v>4</v>
      </c>
      <c r="B131758">
        <v>1565956902</v>
      </c>
      <c r="C131758" t="s">
        <v>78998</v>
      </c>
      <c r="D131758" t="s">
        <v>117255</v>
      </c>
      <c r="E131758" t="s">
        <v>344312</v>
      </c>
    </row>
    <row r="131759" spans="1:5" x14ac:dyDescent="0.3">
      <c r="A131759">
        <v>4</v>
      </c>
      <c r="B131759">
        <v>1565956959</v>
      </c>
      <c r="C131759" t="s">
        <v>79000</v>
      </c>
      <c r="D131759" t="s">
        <v>195441</v>
      </c>
      <c r="E131759" t="s">
        <v>344313</v>
      </c>
    </row>
    <row r="131760" spans="1:5" x14ac:dyDescent="0.3">
      <c r="A131760">
        <v>4</v>
      </c>
      <c r="B131760">
        <v>1565957005</v>
      </c>
      <c r="C131760" t="s">
        <v>78999</v>
      </c>
      <c r="D131760" t="s">
        <v>195442</v>
      </c>
      <c r="E131760" t="s">
        <v>344314</v>
      </c>
    </row>
    <row r="131761" spans="1:5" x14ac:dyDescent="0.3">
      <c r="A131761">
        <v>4</v>
      </c>
      <c r="B131761">
        <v>1565957011</v>
      </c>
      <c r="C131761" t="s">
        <v>78999</v>
      </c>
      <c r="D131761" t="s">
        <v>152362</v>
      </c>
      <c r="E131761" t="s">
        <v>344315</v>
      </c>
    </row>
    <row r="131762" spans="1:5" x14ac:dyDescent="0.3">
      <c r="A131762">
        <v>4</v>
      </c>
      <c r="B131762">
        <v>1565957068</v>
      </c>
      <c r="C131762" t="s">
        <v>78999</v>
      </c>
      <c r="D131762" t="s">
        <v>195443</v>
      </c>
      <c r="E131762" t="s">
        <v>344316</v>
      </c>
    </row>
    <row r="131763" spans="1:5" x14ac:dyDescent="0.3">
      <c r="A131763">
        <v>4</v>
      </c>
      <c r="B131763">
        <v>1565957071</v>
      </c>
      <c r="C131763" t="s">
        <v>79000</v>
      </c>
      <c r="D131763" t="s">
        <v>183198</v>
      </c>
      <c r="E131763" t="s">
        <v>344317</v>
      </c>
    </row>
    <row r="131764" spans="1:5" x14ac:dyDescent="0.3">
      <c r="A131764">
        <v>4</v>
      </c>
      <c r="B131764">
        <v>1565957110</v>
      </c>
      <c r="C131764" t="s">
        <v>79001</v>
      </c>
      <c r="D131764" t="s">
        <v>195444</v>
      </c>
      <c r="E131764" t="s">
        <v>344318</v>
      </c>
    </row>
    <row r="131765" spans="1:5" x14ac:dyDescent="0.3">
      <c r="A131765">
        <v>4</v>
      </c>
      <c r="B131765">
        <v>1565957134</v>
      </c>
      <c r="C131765" t="s">
        <v>79000</v>
      </c>
      <c r="D131765" t="s">
        <v>195445</v>
      </c>
      <c r="E131765" t="s">
        <v>344319</v>
      </c>
    </row>
    <row r="131766" spans="1:5" x14ac:dyDescent="0.3">
      <c r="A131766">
        <v>4</v>
      </c>
      <c r="B131766">
        <v>1565957163</v>
      </c>
      <c r="C131766" t="s">
        <v>79000</v>
      </c>
      <c r="D131766" t="s">
        <v>195446</v>
      </c>
      <c r="E131766" t="s">
        <v>344320</v>
      </c>
    </row>
    <row r="131767" spans="1:5" x14ac:dyDescent="0.3">
      <c r="A131767">
        <v>4</v>
      </c>
      <c r="B131767">
        <v>1565957218</v>
      </c>
      <c r="C131767" t="s">
        <v>79002</v>
      </c>
      <c r="D131767" t="s">
        <v>195447</v>
      </c>
      <c r="E131767" t="s">
        <v>344321</v>
      </c>
    </row>
    <row r="131768" spans="1:5" x14ac:dyDescent="0.3">
      <c r="A131768">
        <v>4</v>
      </c>
      <c r="B131768">
        <v>1565957228</v>
      </c>
      <c r="C131768" t="s">
        <v>79001</v>
      </c>
      <c r="D131768" t="s">
        <v>195448</v>
      </c>
      <c r="E131768" t="s">
        <v>344322</v>
      </c>
    </row>
    <row r="131769" spans="1:5" x14ac:dyDescent="0.3">
      <c r="A131769">
        <v>4</v>
      </c>
      <c r="B131769">
        <v>1565957508</v>
      </c>
      <c r="C131769" t="s">
        <v>79003</v>
      </c>
      <c r="D131769" t="s">
        <v>195449</v>
      </c>
      <c r="E131769" t="s">
        <v>344323</v>
      </c>
    </row>
    <row r="131770" spans="1:5" x14ac:dyDescent="0.3">
      <c r="A131770">
        <v>4</v>
      </c>
      <c r="B131770">
        <v>1565957554</v>
      </c>
      <c r="C131770" t="s">
        <v>79004</v>
      </c>
      <c r="D131770" t="s">
        <v>102719</v>
      </c>
      <c r="E131770" t="s">
        <v>344324</v>
      </c>
    </row>
    <row r="131771" spans="1:5" x14ac:dyDescent="0.3">
      <c r="A131771">
        <v>4</v>
      </c>
      <c r="B131771">
        <v>1565957622</v>
      </c>
      <c r="C131771" t="s">
        <v>79004</v>
      </c>
      <c r="D131771" t="s">
        <v>195450</v>
      </c>
      <c r="E131771" t="s">
        <v>344325</v>
      </c>
    </row>
    <row r="131772" spans="1:5" x14ac:dyDescent="0.3">
      <c r="A131772">
        <v>4</v>
      </c>
      <c r="B131772">
        <v>1565957694</v>
      </c>
      <c r="C131772" t="s">
        <v>79004</v>
      </c>
      <c r="D131772" t="s">
        <v>195451</v>
      </c>
      <c r="E131772" t="s">
        <v>344326</v>
      </c>
    </row>
    <row r="131773" spans="1:5" x14ac:dyDescent="0.3">
      <c r="A131773">
        <v>4</v>
      </c>
      <c r="B131773">
        <v>1565957725</v>
      </c>
      <c r="C131773" t="s">
        <v>79004</v>
      </c>
      <c r="D131773" t="s">
        <v>167304</v>
      </c>
      <c r="E131773" t="s">
        <v>344327</v>
      </c>
    </row>
    <row r="131774" spans="1:5" x14ac:dyDescent="0.3">
      <c r="A131774">
        <v>4</v>
      </c>
      <c r="B131774">
        <v>1565957726</v>
      </c>
      <c r="C131774" t="s">
        <v>79004</v>
      </c>
      <c r="D131774" t="s">
        <v>186795</v>
      </c>
      <c r="E131774" t="s">
        <v>344328</v>
      </c>
    </row>
    <row r="131775" spans="1:5" x14ac:dyDescent="0.3">
      <c r="A131775">
        <v>4</v>
      </c>
      <c r="B131775">
        <v>1565957730</v>
      </c>
      <c r="C131775" t="s">
        <v>79005</v>
      </c>
      <c r="D131775" t="s">
        <v>182966</v>
      </c>
      <c r="E131775" t="s">
        <v>344329</v>
      </c>
    </row>
    <row r="131776" spans="1:5" x14ac:dyDescent="0.3">
      <c r="A131776">
        <v>4</v>
      </c>
      <c r="B131776">
        <v>1565957835</v>
      </c>
      <c r="C131776" t="s">
        <v>79004</v>
      </c>
      <c r="D131776" t="s">
        <v>179880</v>
      </c>
      <c r="E131776" t="s">
        <v>344330</v>
      </c>
    </row>
    <row r="131777" spans="1:5" x14ac:dyDescent="0.3">
      <c r="A131777">
        <v>4</v>
      </c>
      <c r="B131777">
        <v>1565957873</v>
      </c>
      <c r="C131777" t="s">
        <v>79004</v>
      </c>
      <c r="D131777" t="s">
        <v>195452</v>
      </c>
      <c r="E131777" t="s">
        <v>344331</v>
      </c>
    </row>
    <row r="131778" spans="1:5" x14ac:dyDescent="0.3">
      <c r="A131778">
        <v>4</v>
      </c>
      <c r="B131778">
        <v>1565957875</v>
      </c>
      <c r="C131778" t="s">
        <v>79005</v>
      </c>
      <c r="D131778" t="s">
        <v>125283</v>
      </c>
      <c r="E131778" t="s">
        <v>344332</v>
      </c>
    </row>
    <row r="131779" spans="1:5" x14ac:dyDescent="0.3">
      <c r="A131779">
        <v>4</v>
      </c>
      <c r="B131779">
        <v>1565957947</v>
      </c>
      <c r="C131779" t="s">
        <v>79005</v>
      </c>
      <c r="D131779" t="s">
        <v>167366</v>
      </c>
      <c r="E131779" t="s">
        <v>344333</v>
      </c>
    </row>
    <row r="131780" spans="1:5" x14ac:dyDescent="0.3">
      <c r="A131780">
        <v>4</v>
      </c>
      <c r="B131780">
        <v>1565957980</v>
      </c>
      <c r="C131780" t="s">
        <v>79005</v>
      </c>
      <c r="D131780" t="s">
        <v>163063</v>
      </c>
      <c r="E131780" t="s">
        <v>344334</v>
      </c>
    </row>
    <row r="131781" spans="1:5" x14ac:dyDescent="0.3">
      <c r="A131781">
        <v>4</v>
      </c>
      <c r="B131781">
        <v>1565957983</v>
      </c>
      <c r="C131781" t="s">
        <v>79006</v>
      </c>
      <c r="D131781" t="s">
        <v>195453</v>
      </c>
      <c r="E131781" t="s">
        <v>344335</v>
      </c>
    </row>
    <row r="131782" spans="1:5" x14ac:dyDescent="0.3">
      <c r="A131782">
        <v>4</v>
      </c>
      <c r="B131782">
        <v>1565958035</v>
      </c>
      <c r="C131782" t="s">
        <v>79006</v>
      </c>
      <c r="D131782" t="s">
        <v>168257</v>
      </c>
      <c r="E131782" t="s">
        <v>344336</v>
      </c>
    </row>
    <row r="131783" spans="1:5" x14ac:dyDescent="0.3">
      <c r="A131783">
        <v>4</v>
      </c>
      <c r="B131783">
        <v>1565958069</v>
      </c>
      <c r="C131783" t="s">
        <v>79007</v>
      </c>
      <c r="D131783" t="s">
        <v>193376</v>
      </c>
      <c r="E131783" t="s">
        <v>344337</v>
      </c>
    </row>
    <row r="131784" spans="1:5" x14ac:dyDescent="0.3">
      <c r="A131784">
        <v>4</v>
      </c>
      <c r="B131784">
        <v>1565958078</v>
      </c>
      <c r="C131784" t="s">
        <v>79006</v>
      </c>
      <c r="D131784" t="s">
        <v>169787</v>
      </c>
      <c r="E131784" t="s">
        <v>344338</v>
      </c>
    </row>
    <row r="131785" spans="1:5" x14ac:dyDescent="0.3">
      <c r="A131785">
        <v>4</v>
      </c>
      <c r="B131785">
        <v>1565958146</v>
      </c>
      <c r="C131785" t="s">
        <v>79007</v>
      </c>
      <c r="D131785" t="s">
        <v>195454</v>
      </c>
      <c r="E131785" t="s">
        <v>344339</v>
      </c>
    </row>
    <row r="131786" spans="1:5" x14ac:dyDescent="0.3">
      <c r="A131786">
        <v>4</v>
      </c>
      <c r="B131786">
        <v>1565958203</v>
      </c>
      <c r="C131786" t="s">
        <v>79008</v>
      </c>
      <c r="D131786" t="s">
        <v>195455</v>
      </c>
      <c r="E131786" t="s">
        <v>344340</v>
      </c>
    </row>
    <row r="131787" spans="1:5" x14ac:dyDescent="0.3">
      <c r="A131787">
        <v>4</v>
      </c>
      <c r="B131787">
        <v>1565958269</v>
      </c>
      <c r="C131787" t="s">
        <v>79008</v>
      </c>
      <c r="D131787" t="s">
        <v>195456</v>
      </c>
      <c r="E131787" t="s">
        <v>344341</v>
      </c>
    </row>
    <row r="131788" spans="1:5" x14ac:dyDescent="0.3">
      <c r="A131788">
        <v>4</v>
      </c>
      <c r="B131788">
        <v>1565958294</v>
      </c>
      <c r="C131788" t="s">
        <v>79009</v>
      </c>
      <c r="D131788" t="s">
        <v>195457</v>
      </c>
      <c r="E131788" t="s">
        <v>344342</v>
      </c>
    </row>
    <row r="131789" spans="1:5" x14ac:dyDescent="0.3">
      <c r="A131789">
        <v>4</v>
      </c>
      <c r="B131789">
        <v>1565958330</v>
      </c>
      <c r="C131789" t="s">
        <v>79009</v>
      </c>
      <c r="D131789" t="s">
        <v>106153</v>
      </c>
      <c r="E131789" t="s">
        <v>344343</v>
      </c>
    </row>
    <row r="131790" spans="1:5" x14ac:dyDescent="0.3">
      <c r="A131790">
        <v>4</v>
      </c>
      <c r="B131790">
        <v>1565958351</v>
      </c>
      <c r="C131790" t="s">
        <v>79009</v>
      </c>
      <c r="D131790" t="s">
        <v>195458</v>
      </c>
      <c r="E131790" t="s">
        <v>344344</v>
      </c>
    </row>
    <row r="131791" spans="1:5" x14ac:dyDescent="0.3">
      <c r="A131791">
        <v>4</v>
      </c>
      <c r="B131791">
        <v>1565958373</v>
      </c>
      <c r="C131791" t="s">
        <v>79009</v>
      </c>
      <c r="D131791" t="s">
        <v>195459</v>
      </c>
      <c r="E131791" t="s">
        <v>344345</v>
      </c>
    </row>
    <row r="131792" spans="1:5" x14ac:dyDescent="0.3">
      <c r="A131792">
        <v>4</v>
      </c>
      <c r="B131792">
        <v>1565958382</v>
      </c>
      <c r="C131792" t="s">
        <v>79009</v>
      </c>
      <c r="D131792" t="s">
        <v>166842</v>
      </c>
      <c r="E131792" t="s">
        <v>344346</v>
      </c>
    </row>
    <row r="131793" spans="1:5" x14ac:dyDescent="0.3">
      <c r="A131793">
        <v>4</v>
      </c>
      <c r="B131793">
        <v>1565958387</v>
      </c>
      <c r="C131793" t="s">
        <v>79008</v>
      </c>
      <c r="D131793" t="s">
        <v>139687</v>
      </c>
      <c r="E131793" t="s">
        <v>344347</v>
      </c>
    </row>
    <row r="131794" spans="1:5" x14ac:dyDescent="0.3">
      <c r="A131794">
        <v>4</v>
      </c>
      <c r="B131794">
        <v>1565958391</v>
      </c>
      <c r="C131794" t="s">
        <v>79008</v>
      </c>
      <c r="D131794" t="s">
        <v>195460</v>
      </c>
      <c r="E131794" t="s">
        <v>344348</v>
      </c>
    </row>
    <row r="131795" spans="1:5" x14ac:dyDescent="0.3">
      <c r="A131795">
        <v>4</v>
      </c>
      <c r="B131795">
        <v>1565958441</v>
      </c>
      <c r="C131795" t="s">
        <v>79009</v>
      </c>
      <c r="D131795" t="s">
        <v>195461</v>
      </c>
      <c r="E131795" t="s">
        <v>344349</v>
      </c>
    </row>
    <row r="131796" spans="1:5" x14ac:dyDescent="0.3">
      <c r="A131796">
        <v>4</v>
      </c>
      <c r="B131796">
        <v>1565958484</v>
      </c>
      <c r="C131796" t="s">
        <v>79010</v>
      </c>
      <c r="D131796" t="s">
        <v>195462</v>
      </c>
      <c r="E131796" t="s">
        <v>344350</v>
      </c>
    </row>
    <row r="131797" spans="1:5" x14ac:dyDescent="0.3">
      <c r="A131797">
        <v>4</v>
      </c>
      <c r="B131797">
        <v>1565958505</v>
      </c>
      <c r="C131797" t="s">
        <v>79010</v>
      </c>
      <c r="D131797" t="s">
        <v>195463</v>
      </c>
      <c r="E131797" t="s">
        <v>344351</v>
      </c>
    </row>
    <row r="131798" spans="1:5" x14ac:dyDescent="0.3">
      <c r="A131798">
        <v>4</v>
      </c>
      <c r="B131798">
        <v>1565994292</v>
      </c>
      <c r="C131798" t="s">
        <v>79011</v>
      </c>
      <c r="D131798" t="s">
        <v>195464</v>
      </c>
      <c r="E131798" t="s">
        <v>344352</v>
      </c>
    </row>
    <row r="131799" spans="1:5" x14ac:dyDescent="0.3">
      <c r="A131799">
        <v>4</v>
      </c>
      <c r="B131799">
        <v>1565994323</v>
      </c>
      <c r="C131799" t="s">
        <v>79012</v>
      </c>
      <c r="D131799" t="s">
        <v>185581</v>
      </c>
      <c r="E131799" t="s">
        <v>344353</v>
      </c>
    </row>
    <row r="131800" spans="1:5" x14ac:dyDescent="0.3">
      <c r="A131800">
        <v>4</v>
      </c>
      <c r="B131800">
        <v>1565994358</v>
      </c>
      <c r="C131800" t="s">
        <v>79013</v>
      </c>
      <c r="D131800" t="s">
        <v>195465</v>
      </c>
      <c r="E131800" t="s">
        <v>344354</v>
      </c>
    </row>
    <row r="131801" spans="1:5" x14ac:dyDescent="0.3">
      <c r="A131801">
        <v>4</v>
      </c>
      <c r="B131801">
        <v>1565994367</v>
      </c>
      <c r="C131801" t="s">
        <v>79012</v>
      </c>
      <c r="D131801" t="s">
        <v>123731</v>
      </c>
      <c r="E131801" t="s">
        <v>344355</v>
      </c>
    </row>
    <row r="131802" spans="1:5" x14ac:dyDescent="0.3">
      <c r="A131802">
        <v>4</v>
      </c>
      <c r="B131802">
        <v>1565994384</v>
      </c>
      <c r="C131802" t="s">
        <v>79013</v>
      </c>
      <c r="D131802" t="s">
        <v>195466</v>
      </c>
      <c r="E131802" t="s">
        <v>344356</v>
      </c>
    </row>
    <row r="131803" spans="1:5" x14ac:dyDescent="0.3">
      <c r="A131803">
        <v>4</v>
      </c>
      <c r="B131803">
        <v>1565994406</v>
      </c>
      <c r="C131803" t="s">
        <v>79013</v>
      </c>
      <c r="D131803" t="s">
        <v>142814</v>
      </c>
      <c r="E131803" t="s">
        <v>344357</v>
      </c>
    </row>
    <row r="131804" spans="1:5" x14ac:dyDescent="0.3">
      <c r="A131804">
        <v>4</v>
      </c>
      <c r="B131804">
        <v>1565994442</v>
      </c>
      <c r="C131804" t="s">
        <v>79012</v>
      </c>
      <c r="D131804" t="s">
        <v>195467</v>
      </c>
      <c r="E131804" t="s">
        <v>344358</v>
      </c>
    </row>
    <row r="131805" spans="1:5" x14ac:dyDescent="0.3">
      <c r="A131805">
        <v>4</v>
      </c>
      <c r="B131805">
        <v>1565994501</v>
      </c>
      <c r="C131805" t="s">
        <v>79013</v>
      </c>
      <c r="D131805" t="s">
        <v>100231</v>
      </c>
      <c r="E131805" t="s">
        <v>344359</v>
      </c>
    </row>
    <row r="131806" spans="1:5" x14ac:dyDescent="0.3">
      <c r="A131806">
        <v>4</v>
      </c>
      <c r="B131806">
        <v>1565994522</v>
      </c>
      <c r="C131806" t="s">
        <v>79014</v>
      </c>
      <c r="D131806" t="s">
        <v>195468</v>
      </c>
      <c r="E131806" t="s">
        <v>344360</v>
      </c>
    </row>
    <row r="131807" spans="1:5" x14ac:dyDescent="0.3">
      <c r="A131807">
        <v>4</v>
      </c>
      <c r="B131807">
        <v>1565994528</v>
      </c>
      <c r="C131807" t="s">
        <v>79013</v>
      </c>
      <c r="D131807" t="s">
        <v>195469</v>
      </c>
      <c r="E131807" t="s">
        <v>344361</v>
      </c>
    </row>
    <row r="131808" spans="1:5" x14ac:dyDescent="0.3">
      <c r="A131808">
        <v>4</v>
      </c>
      <c r="B131808">
        <v>1565994547</v>
      </c>
      <c r="C131808" t="s">
        <v>79015</v>
      </c>
      <c r="D131808" t="s">
        <v>195470</v>
      </c>
      <c r="E131808" t="s">
        <v>344362</v>
      </c>
    </row>
    <row r="131809" spans="1:5" x14ac:dyDescent="0.3">
      <c r="A131809">
        <v>4</v>
      </c>
      <c r="B131809">
        <v>1565994552</v>
      </c>
      <c r="C131809" t="s">
        <v>79015</v>
      </c>
      <c r="D131809" t="s">
        <v>195471</v>
      </c>
      <c r="E131809" t="s">
        <v>344363</v>
      </c>
    </row>
    <row r="131810" spans="1:5" x14ac:dyDescent="0.3">
      <c r="A131810">
        <v>4</v>
      </c>
      <c r="B131810">
        <v>1565994624</v>
      </c>
      <c r="C131810" t="s">
        <v>79014</v>
      </c>
      <c r="D131810" t="s">
        <v>195472</v>
      </c>
      <c r="E131810" t="s">
        <v>344364</v>
      </c>
    </row>
    <row r="131811" spans="1:5" x14ac:dyDescent="0.3">
      <c r="A131811">
        <v>4</v>
      </c>
      <c r="B131811">
        <v>1565994642</v>
      </c>
      <c r="C131811" t="s">
        <v>79014</v>
      </c>
      <c r="D131811" t="s">
        <v>195473</v>
      </c>
      <c r="E131811" t="s">
        <v>344365</v>
      </c>
    </row>
    <row r="131812" spans="1:5" x14ac:dyDescent="0.3">
      <c r="A131812">
        <v>4</v>
      </c>
      <c r="B131812">
        <v>1565994651</v>
      </c>
      <c r="C131812" t="s">
        <v>79014</v>
      </c>
      <c r="D131812" t="s">
        <v>195474</v>
      </c>
      <c r="E131812" t="s">
        <v>344366</v>
      </c>
    </row>
    <row r="131813" spans="1:5" x14ac:dyDescent="0.3">
      <c r="A131813">
        <v>4</v>
      </c>
      <c r="B131813">
        <v>1565994742</v>
      </c>
      <c r="C131813" t="s">
        <v>79016</v>
      </c>
      <c r="D131813" t="s">
        <v>195475</v>
      </c>
      <c r="E131813" t="s">
        <v>344367</v>
      </c>
    </row>
    <row r="131814" spans="1:5" x14ac:dyDescent="0.3">
      <c r="A131814">
        <v>4</v>
      </c>
      <c r="B131814">
        <v>1565994743</v>
      </c>
      <c r="C131814" t="s">
        <v>79017</v>
      </c>
      <c r="D131814" t="s">
        <v>195476</v>
      </c>
      <c r="E131814" t="s">
        <v>344368</v>
      </c>
    </row>
    <row r="131815" spans="1:5" x14ac:dyDescent="0.3">
      <c r="A131815">
        <v>4</v>
      </c>
      <c r="B131815">
        <v>1565994760</v>
      </c>
      <c r="C131815" t="s">
        <v>79017</v>
      </c>
      <c r="D131815" t="s">
        <v>195477</v>
      </c>
      <c r="E131815" t="s">
        <v>344369</v>
      </c>
    </row>
    <row r="131816" spans="1:5" x14ac:dyDescent="0.3">
      <c r="A131816">
        <v>4</v>
      </c>
      <c r="B131816">
        <v>1565994786</v>
      </c>
      <c r="C131816" t="s">
        <v>79015</v>
      </c>
      <c r="D131816" t="s">
        <v>195478</v>
      </c>
      <c r="E131816" t="s">
        <v>344370</v>
      </c>
    </row>
    <row r="131817" spans="1:5" x14ac:dyDescent="0.3">
      <c r="A131817">
        <v>4</v>
      </c>
      <c r="B131817">
        <v>1565994788</v>
      </c>
      <c r="C131817" t="s">
        <v>79017</v>
      </c>
      <c r="D131817" t="s">
        <v>108742</v>
      </c>
      <c r="E131817" t="s">
        <v>344371</v>
      </c>
    </row>
    <row r="131818" spans="1:5" x14ac:dyDescent="0.3">
      <c r="A131818">
        <v>4</v>
      </c>
      <c r="B131818">
        <v>1565994798</v>
      </c>
      <c r="C131818" t="s">
        <v>79015</v>
      </c>
      <c r="D131818" t="s">
        <v>112853</v>
      </c>
      <c r="E131818" t="s">
        <v>344372</v>
      </c>
    </row>
    <row r="131819" spans="1:5" x14ac:dyDescent="0.3">
      <c r="A131819">
        <v>4</v>
      </c>
      <c r="B131819">
        <v>1565994806</v>
      </c>
      <c r="C131819" t="s">
        <v>79017</v>
      </c>
      <c r="D131819" t="s">
        <v>195479</v>
      </c>
      <c r="E131819" t="s">
        <v>344373</v>
      </c>
    </row>
    <row r="131820" spans="1:5" x14ac:dyDescent="0.3">
      <c r="A131820">
        <v>4</v>
      </c>
      <c r="B131820">
        <v>1565994809</v>
      </c>
      <c r="C131820" t="s">
        <v>79016</v>
      </c>
      <c r="D131820" t="s">
        <v>195480</v>
      </c>
      <c r="E131820" t="s">
        <v>344374</v>
      </c>
    </row>
    <row r="131821" spans="1:5" x14ac:dyDescent="0.3">
      <c r="A131821">
        <v>4</v>
      </c>
      <c r="B131821">
        <v>1565994981</v>
      </c>
      <c r="C131821" t="s">
        <v>79018</v>
      </c>
      <c r="D131821" t="s">
        <v>195481</v>
      </c>
      <c r="E131821" t="s">
        <v>344375</v>
      </c>
    </row>
    <row r="131822" spans="1:5" x14ac:dyDescent="0.3">
      <c r="A131822">
        <v>4</v>
      </c>
      <c r="B131822">
        <v>1565995107</v>
      </c>
      <c r="C131822" t="s">
        <v>79018</v>
      </c>
      <c r="D131822" t="s">
        <v>195482</v>
      </c>
      <c r="E131822" t="s">
        <v>344376</v>
      </c>
    </row>
    <row r="131823" spans="1:5" x14ac:dyDescent="0.3">
      <c r="A131823">
        <v>4</v>
      </c>
      <c r="B131823">
        <v>1565995148</v>
      </c>
      <c r="C131823" t="s">
        <v>79018</v>
      </c>
      <c r="D131823" t="s">
        <v>195483</v>
      </c>
      <c r="E131823" t="s">
        <v>344377</v>
      </c>
    </row>
    <row r="131824" spans="1:5" x14ac:dyDescent="0.3">
      <c r="A131824">
        <v>4</v>
      </c>
      <c r="B131824">
        <v>1565995470</v>
      </c>
      <c r="C131824" t="s">
        <v>79019</v>
      </c>
      <c r="D131824" t="s">
        <v>195224</v>
      </c>
      <c r="E131824" t="s">
        <v>344378</v>
      </c>
    </row>
    <row r="131825" spans="1:5" x14ac:dyDescent="0.3">
      <c r="A131825">
        <v>4</v>
      </c>
      <c r="B131825">
        <v>1565995475</v>
      </c>
      <c r="C131825" t="s">
        <v>79019</v>
      </c>
      <c r="D131825" t="s">
        <v>195484</v>
      </c>
      <c r="E131825" t="s">
        <v>344379</v>
      </c>
    </row>
    <row r="131826" spans="1:5" x14ac:dyDescent="0.3">
      <c r="A131826">
        <v>4</v>
      </c>
      <c r="B131826">
        <v>1565995482</v>
      </c>
      <c r="C131826" t="s">
        <v>79020</v>
      </c>
      <c r="D131826" t="s">
        <v>195485</v>
      </c>
      <c r="E131826" t="s">
        <v>344380</v>
      </c>
    </row>
    <row r="131827" spans="1:5" x14ac:dyDescent="0.3">
      <c r="A131827">
        <v>4</v>
      </c>
      <c r="B131827">
        <v>1565995594</v>
      </c>
      <c r="C131827" t="s">
        <v>79021</v>
      </c>
      <c r="D131827" t="s">
        <v>195486</v>
      </c>
      <c r="E131827" t="s">
        <v>344381</v>
      </c>
    </row>
    <row r="131828" spans="1:5" x14ac:dyDescent="0.3">
      <c r="A131828">
        <v>4</v>
      </c>
      <c r="B131828">
        <v>1565995610</v>
      </c>
      <c r="C131828" t="s">
        <v>79019</v>
      </c>
      <c r="D131828" t="s">
        <v>183947</v>
      </c>
      <c r="E131828" t="s">
        <v>344382</v>
      </c>
    </row>
    <row r="131829" spans="1:5" x14ac:dyDescent="0.3">
      <c r="A131829">
        <v>4</v>
      </c>
      <c r="B131829">
        <v>1565995621</v>
      </c>
      <c r="C131829" t="s">
        <v>79020</v>
      </c>
      <c r="D131829" t="s">
        <v>195487</v>
      </c>
      <c r="E131829" t="s">
        <v>344383</v>
      </c>
    </row>
    <row r="131830" spans="1:5" x14ac:dyDescent="0.3">
      <c r="A131830">
        <v>4</v>
      </c>
      <c r="B131830">
        <v>1565995658</v>
      </c>
      <c r="C131830" t="s">
        <v>79020</v>
      </c>
      <c r="D131830" t="s">
        <v>128248</v>
      </c>
      <c r="E131830" t="s">
        <v>344384</v>
      </c>
    </row>
    <row r="131831" spans="1:5" x14ac:dyDescent="0.3">
      <c r="A131831">
        <v>4</v>
      </c>
      <c r="B131831">
        <v>1565995746</v>
      </c>
      <c r="C131831" t="s">
        <v>79020</v>
      </c>
      <c r="D131831" t="s">
        <v>195488</v>
      </c>
      <c r="E131831" t="s">
        <v>344385</v>
      </c>
    </row>
    <row r="131832" spans="1:5" x14ac:dyDescent="0.3">
      <c r="A131832">
        <v>4</v>
      </c>
      <c r="B131832">
        <v>1565995776</v>
      </c>
      <c r="C131832" t="s">
        <v>79021</v>
      </c>
      <c r="D131832" t="s">
        <v>167366</v>
      </c>
      <c r="E131832" t="s">
        <v>344386</v>
      </c>
    </row>
    <row r="131833" spans="1:5" x14ac:dyDescent="0.3">
      <c r="A131833">
        <v>4</v>
      </c>
      <c r="B131833">
        <v>1565995791</v>
      </c>
      <c r="C131833" t="s">
        <v>79021</v>
      </c>
      <c r="D131833" t="s">
        <v>195489</v>
      </c>
      <c r="E131833" t="s">
        <v>344387</v>
      </c>
    </row>
    <row r="131834" spans="1:5" x14ac:dyDescent="0.3">
      <c r="A131834">
        <v>4</v>
      </c>
      <c r="B131834">
        <v>1565995897</v>
      </c>
      <c r="C131834" t="s">
        <v>79021</v>
      </c>
      <c r="D131834" t="s">
        <v>195490</v>
      </c>
      <c r="E131834" t="s">
        <v>344388</v>
      </c>
    </row>
    <row r="131835" spans="1:5" x14ac:dyDescent="0.3">
      <c r="A131835">
        <v>4</v>
      </c>
      <c r="B131835">
        <v>1565995915</v>
      </c>
      <c r="C131835" t="s">
        <v>79021</v>
      </c>
      <c r="D131835" t="s">
        <v>195491</v>
      </c>
      <c r="E131835" t="s">
        <v>344389</v>
      </c>
    </row>
    <row r="131836" spans="1:5" x14ac:dyDescent="0.3">
      <c r="A131836">
        <v>4</v>
      </c>
      <c r="B131836">
        <v>1565995995</v>
      </c>
      <c r="C131836" t="s">
        <v>79022</v>
      </c>
      <c r="D131836" t="s">
        <v>101532</v>
      </c>
      <c r="E131836" t="s">
        <v>293734</v>
      </c>
    </row>
    <row r="131837" spans="1:5" x14ac:dyDescent="0.3">
      <c r="A131837">
        <v>4</v>
      </c>
      <c r="B131837">
        <v>1565996023</v>
      </c>
      <c r="C131837" t="s">
        <v>79023</v>
      </c>
      <c r="D131837" t="s">
        <v>105957</v>
      </c>
      <c r="E131837" t="s">
        <v>344390</v>
      </c>
    </row>
    <row r="131838" spans="1:5" x14ac:dyDescent="0.3">
      <c r="A131838">
        <v>4</v>
      </c>
      <c r="B131838">
        <v>1565996149</v>
      </c>
      <c r="C131838" t="s">
        <v>79024</v>
      </c>
      <c r="D131838" t="s">
        <v>195492</v>
      </c>
      <c r="E131838" t="s">
        <v>344391</v>
      </c>
    </row>
    <row r="131839" spans="1:5" x14ac:dyDescent="0.3">
      <c r="A131839">
        <v>4</v>
      </c>
      <c r="B131839">
        <v>1565996174</v>
      </c>
      <c r="C131839" t="s">
        <v>79024</v>
      </c>
      <c r="D131839" t="s">
        <v>195493</v>
      </c>
      <c r="E131839" t="s">
        <v>344392</v>
      </c>
    </row>
    <row r="131840" spans="1:5" x14ac:dyDescent="0.3">
      <c r="A131840">
        <v>4</v>
      </c>
      <c r="B131840">
        <v>1565996179</v>
      </c>
      <c r="C131840" t="s">
        <v>79024</v>
      </c>
      <c r="D131840" t="s">
        <v>195494</v>
      </c>
      <c r="E131840" t="s">
        <v>344393</v>
      </c>
    </row>
    <row r="131841" spans="1:5" x14ac:dyDescent="0.3">
      <c r="A131841">
        <v>4</v>
      </c>
      <c r="B131841">
        <v>1565996244</v>
      </c>
      <c r="C131841" t="s">
        <v>79024</v>
      </c>
      <c r="D131841" t="s">
        <v>184521</v>
      </c>
      <c r="E131841" t="s">
        <v>344394</v>
      </c>
    </row>
    <row r="131842" spans="1:5" x14ac:dyDescent="0.3">
      <c r="A131842">
        <v>4</v>
      </c>
      <c r="B131842">
        <v>1565996245</v>
      </c>
      <c r="C131842" t="s">
        <v>79024</v>
      </c>
      <c r="D131842" t="s">
        <v>194134</v>
      </c>
      <c r="E131842" t="s">
        <v>344395</v>
      </c>
    </row>
    <row r="131843" spans="1:5" x14ac:dyDescent="0.3">
      <c r="A131843">
        <v>4</v>
      </c>
      <c r="B131843">
        <v>1565996266</v>
      </c>
      <c r="C131843" t="s">
        <v>79024</v>
      </c>
      <c r="D131843" t="s">
        <v>148437</v>
      </c>
      <c r="E131843" t="s">
        <v>344396</v>
      </c>
    </row>
    <row r="131844" spans="1:5" x14ac:dyDescent="0.3">
      <c r="A131844">
        <v>4</v>
      </c>
      <c r="B131844">
        <v>1565996279</v>
      </c>
      <c r="C131844" t="s">
        <v>79024</v>
      </c>
      <c r="D131844" t="s">
        <v>195495</v>
      </c>
      <c r="E131844" t="s">
        <v>344397</v>
      </c>
    </row>
    <row r="131845" spans="1:5" x14ac:dyDescent="0.3">
      <c r="A131845">
        <v>4</v>
      </c>
      <c r="B131845">
        <v>1565996360</v>
      </c>
      <c r="C131845" t="s">
        <v>79025</v>
      </c>
      <c r="D131845" t="s">
        <v>176283</v>
      </c>
      <c r="E131845" t="s">
        <v>344398</v>
      </c>
    </row>
    <row r="131846" spans="1:5" x14ac:dyDescent="0.3">
      <c r="A131846">
        <v>4</v>
      </c>
      <c r="B131846">
        <v>1565996380</v>
      </c>
      <c r="C131846" t="s">
        <v>79024</v>
      </c>
      <c r="D131846" t="s">
        <v>195496</v>
      </c>
      <c r="E131846" t="s">
        <v>344399</v>
      </c>
    </row>
    <row r="131847" spans="1:5" x14ac:dyDescent="0.3">
      <c r="A131847">
        <v>4</v>
      </c>
      <c r="B131847">
        <v>1565996434</v>
      </c>
      <c r="C131847" t="s">
        <v>79026</v>
      </c>
      <c r="D131847" t="s">
        <v>127142</v>
      </c>
      <c r="E131847" t="s">
        <v>344400</v>
      </c>
    </row>
    <row r="131848" spans="1:5" x14ac:dyDescent="0.3">
      <c r="A131848">
        <v>4</v>
      </c>
      <c r="B131848">
        <v>1565996531</v>
      </c>
      <c r="C131848" t="s">
        <v>79025</v>
      </c>
      <c r="D131848" t="s">
        <v>195497</v>
      </c>
      <c r="E131848" t="s">
        <v>344401</v>
      </c>
    </row>
    <row r="131849" spans="1:5" x14ac:dyDescent="0.3">
      <c r="A131849">
        <v>4</v>
      </c>
      <c r="B131849">
        <v>1565996536</v>
      </c>
      <c r="C131849" t="s">
        <v>79025</v>
      </c>
      <c r="D131849" t="s">
        <v>195498</v>
      </c>
      <c r="E131849" t="s">
        <v>344402</v>
      </c>
    </row>
    <row r="131850" spans="1:5" x14ac:dyDescent="0.3">
      <c r="A131850">
        <v>4</v>
      </c>
      <c r="B131850">
        <v>1565996608</v>
      </c>
      <c r="C131850" t="s">
        <v>79026</v>
      </c>
      <c r="D131850" t="s">
        <v>195499</v>
      </c>
      <c r="E131850" t="s">
        <v>344403</v>
      </c>
    </row>
    <row r="131851" spans="1:5" x14ac:dyDescent="0.3">
      <c r="A131851">
        <v>4</v>
      </c>
      <c r="B131851">
        <v>1565996611</v>
      </c>
      <c r="C131851" t="s">
        <v>79026</v>
      </c>
      <c r="D131851" t="s">
        <v>195500</v>
      </c>
      <c r="E131851" t="s">
        <v>344404</v>
      </c>
    </row>
    <row r="131852" spans="1:5" x14ac:dyDescent="0.3">
      <c r="A131852">
        <v>4</v>
      </c>
      <c r="B131852">
        <v>1565996681</v>
      </c>
      <c r="C131852" t="s">
        <v>79027</v>
      </c>
      <c r="D131852" t="s">
        <v>188187</v>
      </c>
      <c r="E131852" t="s">
        <v>344405</v>
      </c>
    </row>
    <row r="131853" spans="1:5" x14ac:dyDescent="0.3">
      <c r="A131853">
        <v>4</v>
      </c>
      <c r="B131853">
        <v>1565996710</v>
      </c>
      <c r="C131853" t="s">
        <v>79028</v>
      </c>
      <c r="D131853" t="s">
        <v>195501</v>
      </c>
      <c r="E131853" t="s">
        <v>344406</v>
      </c>
    </row>
    <row r="131854" spans="1:5" x14ac:dyDescent="0.3">
      <c r="A131854">
        <v>4</v>
      </c>
      <c r="B131854">
        <v>1565996755</v>
      </c>
      <c r="C131854" t="s">
        <v>79027</v>
      </c>
      <c r="D131854" t="s">
        <v>195502</v>
      </c>
      <c r="E131854" t="s">
        <v>344407</v>
      </c>
    </row>
    <row r="131855" spans="1:5" x14ac:dyDescent="0.3">
      <c r="A131855">
        <v>4</v>
      </c>
      <c r="B131855">
        <v>1565996758</v>
      </c>
      <c r="C131855" t="s">
        <v>79027</v>
      </c>
      <c r="D131855" t="s">
        <v>178492</v>
      </c>
      <c r="E131855" t="s">
        <v>344408</v>
      </c>
    </row>
    <row r="131856" spans="1:5" x14ac:dyDescent="0.3">
      <c r="A131856">
        <v>4</v>
      </c>
      <c r="B131856">
        <v>1565996759</v>
      </c>
      <c r="C131856" t="s">
        <v>79027</v>
      </c>
      <c r="D131856" t="s">
        <v>195503</v>
      </c>
      <c r="E131856" t="s">
        <v>344409</v>
      </c>
    </row>
    <row r="131857" spans="1:5" x14ac:dyDescent="0.3">
      <c r="A131857">
        <v>4</v>
      </c>
      <c r="B131857">
        <v>1565996771</v>
      </c>
      <c r="C131857" t="s">
        <v>79027</v>
      </c>
      <c r="D131857" t="s">
        <v>195504</v>
      </c>
      <c r="E131857" t="s">
        <v>344410</v>
      </c>
    </row>
    <row r="131858" spans="1:5" x14ac:dyDescent="0.3">
      <c r="A131858">
        <v>4</v>
      </c>
      <c r="B131858">
        <v>1565996804</v>
      </c>
      <c r="C131858" t="s">
        <v>79027</v>
      </c>
      <c r="D131858" t="s">
        <v>195505</v>
      </c>
      <c r="E131858" t="s">
        <v>344411</v>
      </c>
    </row>
    <row r="131859" spans="1:5" x14ac:dyDescent="0.3">
      <c r="A131859">
        <v>4</v>
      </c>
      <c r="B131859">
        <v>1565996843</v>
      </c>
      <c r="C131859" t="s">
        <v>79027</v>
      </c>
      <c r="D131859" t="s">
        <v>179525</v>
      </c>
      <c r="E131859" t="s">
        <v>344412</v>
      </c>
    </row>
    <row r="131860" spans="1:5" x14ac:dyDescent="0.3">
      <c r="A131860">
        <v>4</v>
      </c>
      <c r="B131860">
        <v>1565996846</v>
      </c>
      <c r="C131860" t="s">
        <v>79027</v>
      </c>
      <c r="D131860" t="s">
        <v>116486</v>
      </c>
      <c r="E131860" t="s">
        <v>344413</v>
      </c>
    </row>
    <row r="131861" spans="1:5" x14ac:dyDescent="0.3">
      <c r="A131861">
        <v>4</v>
      </c>
      <c r="B131861">
        <v>1565996899</v>
      </c>
      <c r="C131861" t="s">
        <v>79027</v>
      </c>
      <c r="D131861" t="s">
        <v>195506</v>
      </c>
      <c r="E131861" t="s">
        <v>344414</v>
      </c>
    </row>
    <row r="131862" spans="1:5" x14ac:dyDescent="0.3">
      <c r="A131862">
        <v>4</v>
      </c>
      <c r="B131862">
        <v>1565996901</v>
      </c>
      <c r="C131862" t="s">
        <v>79027</v>
      </c>
      <c r="D131862" t="s">
        <v>169900</v>
      </c>
      <c r="E131862" t="s">
        <v>344415</v>
      </c>
    </row>
    <row r="131863" spans="1:5" x14ac:dyDescent="0.3">
      <c r="A131863">
        <v>4</v>
      </c>
      <c r="B131863">
        <v>1565997083</v>
      </c>
      <c r="C131863" t="s">
        <v>79029</v>
      </c>
      <c r="D131863" t="s">
        <v>183777</v>
      </c>
      <c r="E131863" t="s">
        <v>344416</v>
      </c>
    </row>
    <row r="131864" spans="1:5" x14ac:dyDescent="0.3">
      <c r="A131864">
        <v>4</v>
      </c>
      <c r="B131864">
        <v>1565997099</v>
      </c>
      <c r="C131864" t="s">
        <v>79029</v>
      </c>
      <c r="D131864" t="s">
        <v>195507</v>
      </c>
      <c r="E131864" t="s">
        <v>344417</v>
      </c>
    </row>
    <row r="131865" spans="1:5" x14ac:dyDescent="0.3">
      <c r="A131865">
        <v>4</v>
      </c>
      <c r="B131865">
        <v>1565997105</v>
      </c>
      <c r="C131865" t="s">
        <v>79030</v>
      </c>
      <c r="D131865" t="s">
        <v>195508</v>
      </c>
      <c r="E131865" t="s">
        <v>344418</v>
      </c>
    </row>
    <row r="131866" spans="1:5" x14ac:dyDescent="0.3">
      <c r="A131866">
        <v>4</v>
      </c>
      <c r="B131866">
        <v>1565997128</v>
      </c>
      <c r="C131866" t="s">
        <v>79029</v>
      </c>
      <c r="D131866" t="s">
        <v>195509</v>
      </c>
      <c r="E131866" t="s">
        <v>344419</v>
      </c>
    </row>
    <row r="131867" spans="1:5" x14ac:dyDescent="0.3">
      <c r="A131867">
        <v>4</v>
      </c>
      <c r="B131867">
        <v>1565997144</v>
      </c>
      <c r="C131867" t="s">
        <v>79030</v>
      </c>
      <c r="D131867" t="s">
        <v>98035</v>
      </c>
      <c r="E131867" t="s">
        <v>344420</v>
      </c>
    </row>
    <row r="131868" spans="1:5" x14ac:dyDescent="0.3">
      <c r="A131868">
        <v>4</v>
      </c>
      <c r="B131868">
        <v>1565997194</v>
      </c>
      <c r="C131868" t="s">
        <v>79029</v>
      </c>
      <c r="D131868" t="s">
        <v>195510</v>
      </c>
      <c r="E131868" t="s">
        <v>344421</v>
      </c>
    </row>
    <row r="131869" spans="1:5" x14ac:dyDescent="0.3">
      <c r="A131869">
        <v>4</v>
      </c>
      <c r="B131869">
        <v>1565997225</v>
      </c>
      <c r="C131869" t="s">
        <v>79029</v>
      </c>
      <c r="D131869" t="s">
        <v>195511</v>
      </c>
      <c r="E131869" t="s">
        <v>344422</v>
      </c>
    </row>
    <row r="131870" spans="1:5" x14ac:dyDescent="0.3">
      <c r="A131870">
        <v>4</v>
      </c>
      <c r="B131870">
        <v>1565997328</v>
      </c>
      <c r="C131870" t="s">
        <v>79030</v>
      </c>
      <c r="D131870" t="s">
        <v>195512</v>
      </c>
      <c r="E131870" t="s">
        <v>344423</v>
      </c>
    </row>
    <row r="131871" spans="1:5" x14ac:dyDescent="0.3">
      <c r="A131871">
        <v>4</v>
      </c>
      <c r="B131871">
        <v>1565997353</v>
      </c>
      <c r="C131871" t="s">
        <v>79030</v>
      </c>
      <c r="D131871" t="s">
        <v>195513</v>
      </c>
      <c r="E131871" t="s">
        <v>344424</v>
      </c>
    </row>
    <row r="131872" spans="1:5" x14ac:dyDescent="0.3">
      <c r="A131872">
        <v>4</v>
      </c>
      <c r="B131872">
        <v>1565997385</v>
      </c>
      <c r="C131872" t="s">
        <v>79030</v>
      </c>
      <c r="D131872" t="s">
        <v>195514</v>
      </c>
      <c r="E131872" t="s">
        <v>344425</v>
      </c>
    </row>
    <row r="131873" spans="1:5" x14ac:dyDescent="0.3">
      <c r="A131873">
        <v>4</v>
      </c>
      <c r="B131873">
        <v>1565997405</v>
      </c>
      <c r="C131873" t="s">
        <v>79031</v>
      </c>
      <c r="D131873" t="s">
        <v>195515</v>
      </c>
      <c r="E131873" t="s">
        <v>344426</v>
      </c>
    </row>
    <row r="131874" spans="1:5" x14ac:dyDescent="0.3">
      <c r="A131874">
        <v>4</v>
      </c>
      <c r="B131874">
        <v>1565997407</v>
      </c>
      <c r="C131874" t="s">
        <v>79032</v>
      </c>
      <c r="D131874" t="s">
        <v>195516</v>
      </c>
      <c r="E131874" t="s">
        <v>344427</v>
      </c>
    </row>
    <row r="131875" spans="1:5" x14ac:dyDescent="0.3">
      <c r="A131875">
        <v>4</v>
      </c>
      <c r="B131875">
        <v>1565997409</v>
      </c>
      <c r="C131875" t="s">
        <v>79032</v>
      </c>
      <c r="D131875" t="s">
        <v>195517</v>
      </c>
      <c r="E131875" t="s">
        <v>344428</v>
      </c>
    </row>
    <row r="131876" spans="1:5" x14ac:dyDescent="0.3">
      <c r="A131876">
        <v>4</v>
      </c>
      <c r="B131876">
        <v>1565997437</v>
      </c>
      <c r="C131876" t="s">
        <v>79031</v>
      </c>
      <c r="D131876" t="s">
        <v>184290</v>
      </c>
      <c r="E131876" t="s">
        <v>344429</v>
      </c>
    </row>
    <row r="131877" spans="1:5" x14ac:dyDescent="0.3">
      <c r="A131877">
        <v>4</v>
      </c>
      <c r="B131877">
        <v>1565997515</v>
      </c>
      <c r="C131877" t="s">
        <v>79033</v>
      </c>
      <c r="D131877" t="s">
        <v>179985</v>
      </c>
      <c r="E131877" t="s">
        <v>344430</v>
      </c>
    </row>
    <row r="131878" spans="1:5" x14ac:dyDescent="0.3">
      <c r="A131878">
        <v>4</v>
      </c>
      <c r="B131878">
        <v>1565997531</v>
      </c>
      <c r="C131878" t="s">
        <v>79032</v>
      </c>
      <c r="D131878" t="s">
        <v>195518</v>
      </c>
      <c r="E131878" t="s">
        <v>344431</v>
      </c>
    </row>
    <row r="131879" spans="1:5" x14ac:dyDescent="0.3">
      <c r="A131879">
        <v>4</v>
      </c>
      <c r="B131879">
        <v>1565997597</v>
      </c>
      <c r="C131879" t="s">
        <v>79032</v>
      </c>
      <c r="D131879" t="s">
        <v>195519</v>
      </c>
      <c r="E131879" t="s">
        <v>344432</v>
      </c>
    </row>
    <row r="131880" spans="1:5" x14ac:dyDescent="0.3">
      <c r="A131880">
        <v>4</v>
      </c>
      <c r="B131880">
        <v>1565997608</v>
      </c>
      <c r="C131880" t="s">
        <v>79032</v>
      </c>
      <c r="D131880" t="s">
        <v>193672</v>
      </c>
      <c r="E131880" t="s">
        <v>344433</v>
      </c>
    </row>
    <row r="131881" spans="1:5" x14ac:dyDescent="0.3">
      <c r="A131881">
        <v>4</v>
      </c>
      <c r="B131881">
        <v>1565997612</v>
      </c>
      <c r="C131881" t="s">
        <v>79033</v>
      </c>
      <c r="D131881" t="s">
        <v>195520</v>
      </c>
      <c r="E131881" t="s">
        <v>344434</v>
      </c>
    </row>
    <row r="131882" spans="1:5" x14ac:dyDescent="0.3">
      <c r="A131882">
        <v>4</v>
      </c>
      <c r="B131882">
        <v>1565997706</v>
      </c>
      <c r="C131882" t="s">
        <v>79033</v>
      </c>
      <c r="D131882" t="s">
        <v>195521</v>
      </c>
      <c r="E131882" t="s">
        <v>344435</v>
      </c>
    </row>
    <row r="131883" spans="1:5" x14ac:dyDescent="0.3">
      <c r="A131883">
        <v>4</v>
      </c>
      <c r="B131883">
        <v>1565997724</v>
      </c>
      <c r="C131883" t="s">
        <v>79032</v>
      </c>
      <c r="D131883" t="s">
        <v>195522</v>
      </c>
      <c r="E131883" t="s">
        <v>344436</v>
      </c>
    </row>
    <row r="131884" spans="1:5" x14ac:dyDescent="0.3">
      <c r="A131884">
        <v>4</v>
      </c>
      <c r="B131884">
        <v>1565997796</v>
      </c>
      <c r="C131884" t="s">
        <v>79033</v>
      </c>
      <c r="D131884" t="s">
        <v>127928</v>
      </c>
      <c r="E131884" t="s">
        <v>344437</v>
      </c>
    </row>
    <row r="131885" spans="1:5" x14ac:dyDescent="0.3">
      <c r="A131885">
        <v>4</v>
      </c>
      <c r="B131885">
        <v>1565997822</v>
      </c>
      <c r="C131885" t="s">
        <v>79034</v>
      </c>
      <c r="D131885" t="s">
        <v>195523</v>
      </c>
      <c r="E131885" t="s">
        <v>344438</v>
      </c>
    </row>
    <row r="131886" spans="1:5" x14ac:dyDescent="0.3">
      <c r="A131886">
        <v>4</v>
      </c>
      <c r="B131886">
        <v>1565997852</v>
      </c>
      <c r="C131886" t="s">
        <v>79033</v>
      </c>
      <c r="D131886" t="s">
        <v>195524</v>
      </c>
      <c r="E131886" t="s">
        <v>344439</v>
      </c>
    </row>
    <row r="131887" spans="1:5" x14ac:dyDescent="0.3">
      <c r="A131887">
        <v>4</v>
      </c>
      <c r="B131887">
        <v>1565997855</v>
      </c>
      <c r="C131887" t="s">
        <v>79035</v>
      </c>
      <c r="D131887" t="s">
        <v>195525</v>
      </c>
      <c r="E131887" t="s">
        <v>344440</v>
      </c>
    </row>
    <row r="131888" spans="1:5" x14ac:dyDescent="0.3">
      <c r="A131888">
        <v>4</v>
      </c>
      <c r="B131888">
        <v>1565997888</v>
      </c>
      <c r="C131888" t="s">
        <v>79035</v>
      </c>
      <c r="D131888" t="s">
        <v>195526</v>
      </c>
      <c r="E131888" t="s">
        <v>344441</v>
      </c>
    </row>
    <row r="131889" spans="1:5" x14ac:dyDescent="0.3">
      <c r="A131889">
        <v>4</v>
      </c>
      <c r="B131889">
        <v>1565997938</v>
      </c>
      <c r="C131889" t="s">
        <v>79035</v>
      </c>
      <c r="D131889" t="s">
        <v>195527</v>
      </c>
      <c r="E131889" t="s">
        <v>344442</v>
      </c>
    </row>
    <row r="131890" spans="1:5" x14ac:dyDescent="0.3">
      <c r="A131890">
        <v>4</v>
      </c>
      <c r="B131890">
        <v>1565997999</v>
      </c>
      <c r="C131890" t="s">
        <v>79034</v>
      </c>
      <c r="D131890" t="s">
        <v>195528</v>
      </c>
      <c r="E131890" t="s">
        <v>344443</v>
      </c>
    </row>
    <row r="131891" spans="1:5" x14ac:dyDescent="0.3">
      <c r="A131891">
        <v>4</v>
      </c>
      <c r="B131891">
        <v>1565998008</v>
      </c>
      <c r="C131891" t="s">
        <v>79034</v>
      </c>
      <c r="D131891" t="s">
        <v>195529</v>
      </c>
      <c r="E131891" t="s">
        <v>344444</v>
      </c>
    </row>
    <row r="131892" spans="1:5" x14ac:dyDescent="0.3">
      <c r="A131892">
        <v>4</v>
      </c>
      <c r="B131892">
        <v>1565998071</v>
      </c>
      <c r="C131892" t="s">
        <v>79034</v>
      </c>
      <c r="D131892" t="s">
        <v>171328</v>
      </c>
      <c r="E131892" t="s">
        <v>344445</v>
      </c>
    </row>
    <row r="131893" spans="1:5" x14ac:dyDescent="0.3">
      <c r="A131893">
        <v>4</v>
      </c>
      <c r="B131893">
        <v>1565998148</v>
      </c>
      <c r="C131893" t="s">
        <v>79034</v>
      </c>
      <c r="D131893" t="s">
        <v>195530</v>
      </c>
      <c r="E131893" t="s">
        <v>344446</v>
      </c>
    </row>
    <row r="131894" spans="1:5" x14ac:dyDescent="0.3">
      <c r="A131894">
        <v>4</v>
      </c>
      <c r="B131894">
        <v>1565998200</v>
      </c>
      <c r="C131894" t="s">
        <v>79036</v>
      </c>
      <c r="D131894" t="s">
        <v>193769</v>
      </c>
      <c r="E131894" t="s">
        <v>344447</v>
      </c>
    </row>
    <row r="131895" spans="1:5" x14ac:dyDescent="0.3">
      <c r="A131895">
        <v>4</v>
      </c>
      <c r="B131895">
        <v>1572843336</v>
      </c>
      <c r="C131895" t="s">
        <v>79037</v>
      </c>
      <c r="D131895" t="s">
        <v>195531</v>
      </c>
      <c r="E131895" t="s">
        <v>344448</v>
      </c>
    </row>
    <row r="131896" spans="1:5" x14ac:dyDescent="0.3">
      <c r="A131896">
        <v>4</v>
      </c>
      <c r="B131896">
        <v>1572843387</v>
      </c>
      <c r="C131896" t="s">
        <v>79038</v>
      </c>
      <c r="D131896" t="s">
        <v>180999</v>
      </c>
      <c r="E131896" t="s">
        <v>344449</v>
      </c>
    </row>
    <row r="131897" spans="1:5" x14ac:dyDescent="0.3">
      <c r="A131897">
        <v>4</v>
      </c>
      <c r="B131897">
        <v>1572843394</v>
      </c>
      <c r="C131897" t="s">
        <v>79039</v>
      </c>
      <c r="D131897" t="s">
        <v>195532</v>
      </c>
      <c r="E131897" t="s">
        <v>344450</v>
      </c>
    </row>
    <row r="131898" spans="1:5" x14ac:dyDescent="0.3">
      <c r="A131898">
        <v>4</v>
      </c>
      <c r="B131898">
        <v>1572843404</v>
      </c>
      <c r="C131898" t="s">
        <v>79038</v>
      </c>
      <c r="D131898" t="s">
        <v>195533</v>
      </c>
      <c r="E131898" t="s">
        <v>344451</v>
      </c>
    </row>
    <row r="131899" spans="1:5" x14ac:dyDescent="0.3">
      <c r="A131899">
        <v>4</v>
      </c>
      <c r="B131899">
        <v>1572843459</v>
      </c>
      <c r="C131899" t="s">
        <v>79040</v>
      </c>
      <c r="D131899" t="s">
        <v>168246</v>
      </c>
      <c r="E131899" t="s">
        <v>344452</v>
      </c>
    </row>
    <row r="131900" spans="1:5" x14ac:dyDescent="0.3">
      <c r="A131900">
        <v>4</v>
      </c>
      <c r="B131900">
        <v>1572843503</v>
      </c>
      <c r="C131900" t="s">
        <v>79040</v>
      </c>
      <c r="D131900" t="s">
        <v>195534</v>
      </c>
      <c r="E131900" t="s">
        <v>344453</v>
      </c>
    </row>
    <row r="131901" spans="1:5" x14ac:dyDescent="0.3">
      <c r="A131901">
        <v>4</v>
      </c>
      <c r="B131901">
        <v>1572843504</v>
      </c>
      <c r="C131901" t="s">
        <v>79041</v>
      </c>
      <c r="D131901" t="s">
        <v>195535</v>
      </c>
      <c r="E131901" t="s">
        <v>344454</v>
      </c>
    </row>
    <row r="131902" spans="1:5" x14ac:dyDescent="0.3">
      <c r="A131902">
        <v>4</v>
      </c>
      <c r="B131902">
        <v>1572843562</v>
      </c>
      <c r="C131902" t="s">
        <v>79039</v>
      </c>
      <c r="D131902" t="s">
        <v>195536</v>
      </c>
      <c r="E131902" t="s">
        <v>344455</v>
      </c>
    </row>
    <row r="131903" spans="1:5" x14ac:dyDescent="0.3">
      <c r="A131903">
        <v>4</v>
      </c>
      <c r="B131903">
        <v>1572843589</v>
      </c>
      <c r="C131903" t="s">
        <v>79040</v>
      </c>
      <c r="D131903" t="s">
        <v>195537</v>
      </c>
      <c r="E131903" t="s">
        <v>344456</v>
      </c>
    </row>
    <row r="131904" spans="1:5" x14ac:dyDescent="0.3">
      <c r="A131904">
        <v>4</v>
      </c>
      <c r="B131904">
        <v>1572843599</v>
      </c>
      <c r="C131904" t="s">
        <v>79039</v>
      </c>
      <c r="D131904" t="s">
        <v>103427</v>
      </c>
      <c r="E131904" t="s">
        <v>344457</v>
      </c>
    </row>
    <row r="131905" spans="1:5" x14ac:dyDescent="0.3">
      <c r="A131905">
        <v>4</v>
      </c>
      <c r="B131905">
        <v>1572843601</v>
      </c>
      <c r="C131905" t="s">
        <v>79039</v>
      </c>
      <c r="D131905" t="s">
        <v>195538</v>
      </c>
      <c r="E131905" t="s">
        <v>344458</v>
      </c>
    </row>
    <row r="131906" spans="1:5" x14ac:dyDescent="0.3">
      <c r="A131906">
        <v>4</v>
      </c>
      <c r="B131906">
        <v>1572843604</v>
      </c>
      <c r="C131906" t="s">
        <v>79039</v>
      </c>
      <c r="D131906" t="s">
        <v>195539</v>
      </c>
      <c r="E131906" t="s">
        <v>344459</v>
      </c>
    </row>
    <row r="131907" spans="1:5" x14ac:dyDescent="0.3">
      <c r="A131907">
        <v>4</v>
      </c>
      <c r="B131907">
        <v>1572843636</v>
      </c>
      <c r="C131907" t="s">
        <v>79041</v>
      </c>
      <c r="D131907" t="s">
        <v>103018</v>
      </c>
      <c r="E131907" t="s">
        <v>344460</v>
      </c>
    </row>
    <row r="131908" spans="1:5" x14ac:dyDescent="0.3">
      <c r="A131908">
        <v>4</v>
      </c>
      <c r="B131908">
        <v>1572843703</v>
      </c>
      <c r="C131908" t="s">
        <v>79041</v>
      </c>
      <c r="D131908" t="s">
        <v>195540</v>
      </c>
      <c r="E131908" t="s">
        <v>344461</v>
      </c>
    </row>
    <row r="131909" spans="1:5" x14ac:dyDescent="0.3">
      <c r="A131909">
        <v>4</v>
      </c>
      <c r="B131909">
        <v>1572843767</v>
      </c>
      <c r="C131909" t="s">
        <v>79042</v>
      </c>
      <c r="D131909" t="s">
        <v>195541</v>
      </c>
      <c r="E131909" t="s">
        <v>344462</v>
      </c>
    </row>
    <row r="131910" spans="1:5" x14ac:dyDescent="0.3">
      <c r="A131910">
        <v>4</v>
      </c>
      <c r="B131910">
        <v>1572843851</v>
      </c>
      <c r="C131910" t="s">
        <v>79043</v>
      </c>
      <c r="D131910" t="s">
        <v>177383</v>
      </c>
      <c r="E131910" t="s">
        <v>344463</v>
      </c>
    </row>
    <row r="131911" spans="1:5" x14ac:dyDescent="0.3">
      <c r="A131911">
        <v>4</v>
      </c>
      <c r="B131911">
        <v>1572843877</v>
      </c>
      <c r="C131911" t="s">
        <v>79044</v>
      </c>
      <c r="D131911" t="s">
        <v>195542</v>
      </c>
      <c r="E131911" t="s">
        <v>344464</v>
      </c>
    </row>
    <row r="131912" spans="1:5" x14ac:dyDescent="0.3">
      <c r="A131912">
        <v>4</v>
      </c>
      <c r="B131912">
        <v>1572843924</v>
      </c>
      <c r="C131912" t="s">
        <v>79044</v>
      </c>
      <c r="D131912" t="s">
        <v>156715</v>
      </c>
      <c r="E131912" t="s">
        <v>344465</v>
      </c>
    </row>
    <row r="131913" spans="1:5" x14ac:dyDescent="0.3">
      <c r="A131913">
        <v>4</v>
      </c>
      <c r="B131913">
        <v>1572843967</v>
      </c>
      <c r="C131913" t="s">
        <v>79045</v>
      </c>
      <c r="D131913" t="s">
        <v>195543</v>
      </c>
      <c r="E131913" t="s">
        <v>344466</v>
      </c>
    </row>
    <row r="131914" spans="1:5" x14ac:dyDescent="0.3">
      <c r="A131914">
        <v>4</v>
      </c>
      <c r="B131914">
        <v>1572843976</v>
      </c>
      <c r="C131914" t="s">
        <v>79045</v>
      </c>
      <c r="D131914" t="s">
        <v>195544</v>
      </c>
      <c r="E131914" t="s">
        <v>344467</v>
      </c>
    </row>
    <row r="131915" spans="1:5" x14ac:dyDescent="0.3">
      <c r="A131915">
        <v>4</v>
      </c>
      <c r="B131915">
        <v>1572843988</v>
      </c>
      <c r="C131915" t="s">
        <v>79045</v>
      </c>
      <c r="D131915" t="s">
        <v>161569</v>
      </c>
      <c r="E131915" t="s">
        <v>344468</v>
      </c>
    </row>
    <row r="131916" spans="1:5" x14ac:dyDescent="0.3">
      <c r="A131916">
        <v>4</v>
      </c>
      <c r="B131916">
        <v>1572844013</v>
      </c>
      <c r="C131916" t="s">
        <v>79045</v>
      </c>
      <c r="D131916" t="s">
        <v>195545</v>
      </c>
      <c r="E131916" t="s">
        <v>344469</v>
      </c>
    </row>
    <row r="131917" spans="1:5" x14ac:dyDescent="0.3">
      <c r="A131917">
        <v>4</v>
      </c>
      <c r="B131917">
        <v>1572844061</v>
      </c>
      <c r="C131917" t="s">
        <v>79046</v>
      </c>
      <c r="D131917" t="s">
        <v>195546</v>
      </c>
      <c r="E131917" t="s">
        <v>344470</v>
      </c>
    </row>
    <row r="131918" spans="1:5" x14ac:dyDescent="0.3">
      <c r="A131918">
        <v>4</v>
      </c>
      <c r="B131918">
        <v>1572844063</v>
      </c>
      <c r="C131918" t="s">
        <v>79047</v>
      </c>
      <c r="D131918" t="s">
        <v>195547</v>
      </c>
      <c r="E131918" t="s">
        <v>344471</v>
      </c>
    </row>
    <row r="131919" spans="1:5" x14ac:dyDescent="0.3">
      <c r="A131919">
        <v>4</v>
      </c>
      <c r="B131919">
        <v>1572844133</v>
      </c>
      <c r="C131919" t="s">
        <v>79048</v>
      </c>
      <c r="D131919" t="s">
        <v>195548</v>
      </c>
      <c r="E131919" t="s">
        <v>344472</v>
      </c>
    </row>
    <row r="131920" spans="1:5" x14ac:dyDescent="0.3">
      <c r="A131920">
        <v>4</v>
      </c>
      <c r="B131920">
        <v>1572844138</v>
      </c>
      <c r="C131920" t="s">
        <v>79048</v>
      </c>
      <c r="D131920" t="s">
        <v>195549</v>
      </c>
      <c r="E131920" t="s">
        <v>344473</v>
      </c>
    </row>
    <row r="131921" spans="1:5" x14ac:dyDescent="0.3">
      <c r="A131921">
        <v>4</v>
      </c>
      <c r="B131921">
        <v>1572844148</v>
      </c>
      <c r="C131921" t="s">
        <v>79048</v>
      </c>
      <c r="D131921" t="s">
        <v>195550</v>
      </c>
      <c r="E131921" t="s">
        <v>344474</v>
      </c>
    </row>
    <row r="131922" spans="1:5" x14ac:dyDescent="0.3">
      <c r="A131922">
        <v>4</v>
      </c>
      <c r="B131922">
        <v>1572844171</v>
      </c>
      <c r="C131922" t="s">
        <v>79048</v>
      </c>
      <c r="D131922" t="s">
        <v>195551</v>
      </c>
      <c r="E131922" t="s">
        <v>344475</v>
      </c>
    </row>
    <row r="131923" spans="1:5" x14ac:dyDescent="0.3">
      <c r="A131923">
        <v>4</v>
      </c>
      <c r="B131923">
        <v>1572844206</v>
      </c>
      <c r="C131923" t="s">
        <v>79049</v>
      </c>
      <c r="D131923" t="s">
        <v>195552</v>
      </c>
      <c r="E131923" t="s">
        <v>344476</v>
      </c>
    </row>
    <row r="131924" spans="1:5" x14ac:dyDescent="0.3">
      <c r="A131924">
        <v>4</v>
      </c>
      <c r="B131924">
        <v>1572844209</v>
      </c>
      <c r="C131924" t="s">
        <v>79049</v>
      </c>
      <c r="D131924" t="s">
        <v>168096</v>
      </c>
      <c r="E131924" t="s">
        <v>344477</v>
      </c>
    </row>
    <row r="131925" spans="1:5" x14ac:dyDescent="0.3">
      <c r="A131925">
        <v>4</v>
      </c>
      <c r="B131925">
        <v>1572844231</v>
      </c>
      <c r="C131925" t="s">
        <v>79049</v>
      </c>
      <c r="D131925" t="s">
        <v>195553</v>
      </c>
      <c r="E131925" t="s">
        <v>344478</v>
      </c>
    </row>
    <row r="131926" spans="1:5" x14ac:dyDescent="0.3">
      <c r="A131926">
        <v>4</v>
      </c>
      <c r="B131926">
        <v>1572844281</v>
      </c>
      <c r="C131926" t="s">
        <v>79046</v>
      </c>
      <c r="D131926" t="s">
        <v>195554</v>
      </c>
      <c r="E131926" t="s">
        <v>344479</v>
      </c>
    </row>
    <row r="131927" spans="1:5" x14ac:dyDescent="0.3">
      <c r="A131927">
        <v>4</v>
      </c>
      <c r="B131927">
        <v>1572844362</v>
      </c>
      <c r="C131927" t="s">
        <v>79050</v>
      </c>
      <c r="D131927" t="s">
        <v>195555</v>
      </c>
      <c r="E131927" t="s">
        <v>344480</v>
      </c>
    </row>
    <row r="131928" spans="1:5" x14ac:dyDescent="0.3">
      <c r="A131928">
        <v>4</v>
      </c>
      <c r="B131928">
        <v>1572844376</v>
      </c>
      <c r="C131928" t="s">
        <v>79050</v>
      </c>
      <c r="D131928" t="s">
        <v>195556</v>
      </c>
      <c r="E131928" t="s">
        <v>344481</v>
      </c>
    </row>
    <row r="131929" spans="1:5" x14ac:dyDescent="0.3">
      <c r="A131929">
        <v>4</v>
      </c>
      <c r="B131929">
        <v>1572844397</v>
      </c>
      <c r="C131929" t="s">
        <v>79051</v>
      </c>
      <c r="D131929" t="s">
        <v>195557</v>
      </c>
      <c r="E131929" t="s">
        <v>344482</v>
      </c>
    </row>
    <row r="131930" spans="1:5" x14ac:dyDescent="0.3">
      <c r="A131930">
        <v>4</v>
      </c>
      <c r="B131930">
        <v>1572844405</v>
      </c>
      <c r="C131930" t="s">
        <v>79052</v>
      </c>
      <c r="D131930" t="s">
        <v>195558</v>
      </c>
      <c r="E131930" t="s">
        <v>344483</v>
      </c>
    </row>
    <row r="131931" spans="1:5" x14ac:dyDescent="0.3">
      <c r="A131931">
        <v>4</v>
      </c>
      <c r="B131931">
        <v>1572844417</v>
      </c>
      <c r="C131931" t="s">
        <v>79051</v>
      </c>
      <c r="D131931" t="s">
        <v>195559</v>
      </c>
      <c r="E131931" t="s">
        <v>344484</v>
      </c>
    </row>
    <row r="131932" spans="1:5" x14ac:dyDescent="0.3">
      <c r="A131932">
        <v>4</v>
      </c>
      <c r="B131932">
        <v>1572844431</v>
      </c>
      <c r="C131932" t="s">
        <v>79051</v>
      </c>
      <c r="D131932" t="s">
        <v>195560</v>
      </c>
      <c r="E131932" t="s">
        <v>344485</v>
      </c>
    </row>
    <row r="131933" spans="1:5" x14ac:dyDescent="0.3">
      <c r="A131933">
        <v>4</v>
      </c>
      <c r="B131933">
        <v>1572844468</v>
      </c>
      <c r="C131933" t="s">
        <v>79051</v>
      </c>
      <c r="D131933" t="s">
        <v>195561</v>
      </c>
      <c r="E131933" t="s">
        <v>344486</v>
      </c>
    </row>
    <row r="131934" spans="1:5" x14ac:dyDescent="0.3">
      <c r="A131934">
        <v>4</v>
      </c>
      <c r="B131934">
        <v>1572844476</v>
      </c>
      <c r="C131934" t="s">
        <v>79052</v>
      </c>
      <c r="D131934" t="s">
        <v>195562</v>
      </c>
      <c r="E131934" t="s">
        <v>344487</v>
      </c>
    </row>
    <row r="131935" spans="1:5" x14ac:dyDescent="0.3">
      <c r="A131935">
        <v>4</v>
      </c>
      <c r="B131935">
        <v>1572844484</v>
      </c>
      <c r="C131935" t="s">
        <v>79052</v>
      </c>
      <c r="D131935" t="s">
        <v>195563</v>
      </c>
      <c r="E131935" t="s">
        <v>344488</v>
      </c>
    </row>
    <row r="131936" spans="1:5" x14ac:dyDescent="0.3">
      <c r="A131936">
        <v>4</v>
      </c>
      <c r="B131936">
        <v>1572844499</v>
      </c>
      <c r="C131936" t="s">
        <v>79052</v>
      </c>
      <c r="D131936" t="s">
        <v>195564</v>
      </c>
      <c r="E131936" t="s">
        <v>344489</v>
      </c>
    </row>
    <row r="131937" spans="1:5" x14ac:dyDescent="0.3">
      <c r="A131937">
        <v>4</v>
      </c>
      <c r="B131937">
        <v>1572844501</v>
      </c>
      <c r="C131937" t="s">
        <v>79052</v>
      </c>
      <c r="D131937" t="s">
        <v>195565</v>
      </c>
      <c r="E131937" t="s">
        <v>344490</v>
      </c>
    </row>
    <row r="131938" spans="1:5" x14ac:dyDescent="0.3">
      <c r="A131938">
        <v>4</v>
      </c>
      <c r="B131938">
        <v>1572844531</v>
      </c>
      <c r="C131938" t="s">
        <v>79052</v>
      </c>
      <c r="D131938" t="s">
        <v>195566</v>
      </c>
      <c r="E131938" t="s">
        <v>344491</v>
      </c>
    </row>
    <row r="131939" spans="1:5" x14ac:dyDescent="0.3">
      <c r="A131939">
        <v>4</v>
      </c>
      <c r="B131939">
        <v>1572844552</v>
      </c>
      <c r="C131939" t="s">
        <v>79053</v>
      </c>
      <c r="D131939" t="s">
        <v>195567</v>
      </c>
      <c r="E131939" t="s">
        <v>344492</v>
      </c>
    </row>
    <row r="131940" spans="1:5" x14ac:dyDescent="0.3">
      <c r="A131940">
        <v>4</v>
      </c>
      <c r="B131940">
        <v>1572844591</v>
      </c>
      <c r="C131940" t="s">
        <v>79053</v>
      </c>
      <c r="D131940" t="s">
        <v>195568</v>
      </c>
      <c r="E131940" t="s">
        <v>344493</v>
      </c>
    </row>
    <row r="131941" spans="1:5" x14ac:dyDescent="0.3">
      <c r="A131941">
        <v>4</v>
      </c>
      <c r="B131941">
        <v>1572844627</v>
      </c>
      <c r="C131941" t="s">
        <v>79054</v>
      </c>
      <c r="D131941" t="s">
        <v>175350</v>
      </c>
      <c r="E131941" t="s">
        <v>344494</v>
      </c>
    </row>
    <row r="131942" spans="1:5" x14ac:dyDescent="0.3">
      <c r="A131942">
        <v>4</v>
      </c>
      <c r="B131942">
        <v>1572844634</v>
      </c>
      <c r="C131942" t="s">
        <v>79054</v>
      </c>
      <c r="D131942" t="s">
        <v>195569</v>
      </c>
      <c r="E131942" t="s">
        <v>344495</v>
      </c>
    </row>
    <row r="131943" spans="1:5" x14ac:dyDescent="0.3">
      <c r="A131943">
        <v>4</v>
      </c>
      <c r="B131943">
        <v>1572844650</v>
      </c>
      <c r="C131943" t="s">
        <v>79055</v>
      </c>
      <c r="D131943" t="s">
        <v>195570</v>
      </c>
      <c r="E131943" t="s">
        <v>344496</v>
      </c>
    </row>
    <row r="131944" spans="1:5" x14ac:dyDescent="0.3">
      <c r="A131944">
        <v>4</v>
      </c>
      <c r="B131944">
        <v>1572844682</v>
      </c>
      <c r="C131944" t="s">
        <v>79055</v>
      </c>
      <c r="D131944" t="s">
        <v>195571</v>
      </c>
      <c r="E131944" t="s">
        <v>344497</v>
      </c>
    </row>
    <row r="131945" spans="1:5" x14ac:dyDescent="0.3">
      <c r="A131945">
        <v>4</v>
      </c>
      <c r="B131945">
        <v>1572844729</v>
      </c>
      <c r="C131945" t="s">
        <v>79053</v>
      </c>
      <c r="D131945" t="s">
        <v>171101</v>
      </c>
      <c r="E131945" t="s">
        <v>344498</v>
      </c>
    </row>
    <row r="131946" spans="1:5" x14ac:dyDescent="0.3">
      <c r="A131946">
        <v>4</v>
      </c>
      <c r="B131946">
        <v>1572844738</v>
      </c>
      <c r="C131946" t="s">
        <v>79056</v>
      </c>
      <c r="D131946" t="s">
        <v>166335</v>
      </c>
      <c r="E131946" t="s">
        <v>344499</v>
      </c>
    </row>
    <row r="131947" spans="1:5" x14ac:dyDescent="0.3">
      <c r="A131947">
        <v>4</v>
      </c>
      <c r="B131947">
        <v>1572844858</v>
      </c>
      <c r="C131947" t="s">
        <v>79057</v>
      </c>
      <c r="D131947" t="s">
        <v>195572</v>
      </c>
      <c r="E131947" t="s">
        <v>344500</v>
      </c>
    </row>
    <row r="131948" spans="1:5" x14ac:dyDescent="0.3">
      <c r="A131948">
        <v>4</v>
      </c>
      <c r="B131948">
        <v>1572844877</v>
      </c>
      <c r="C131948" t="s">
        <v>79056</v>
      </c>
      <c r="D131948" t="s">
        <v>195573</v>
      </c>
      <c r="E131948" t="s">
        <v>344501</v>
      </c>
    </row>
    <row r="131949" spans="1:5" x14ac:dyDescent="0.3">
      <c r="A131949">
        <v>4</v>
      </c>
      <c r="B131949">
        <v>1572844880</v>
      </c>
      <c r="C131949" t="s">
        <v>79056</v>
      </c>
      <c r="D131949" t="s">
        <v>195574</v>
      </c>
      <c r="E131949" t="s">
        <v>344502</v>
      </c>
    </row>
    <row r="131950" spans="1:5" x14ac:dyDescent="0.3">
      <c r="A131950">
        <v>4</v>
      </c>
      <c r="B131950">
        <v>1572844941</v>
      </c>
      <c r="C131950" t="s">
        <v>79058</v>
      </c>
      <c r="D131950" t="s">
        <v>195575</v>
      </c>
      <c r="E131950" t="s">
        <v>344503</v>
      </c>
    </row>
    <row r="131951" spans="1:5" x14ac:dyDescent="0.3">
      <c r="A131951">
        <v>4</v>
      </c>
      <c r="B131951">
        <v>1572844985</v>
      </c>
      <c r="C131951" t="s">
        <v>79058</v>
      </c>
      <c r="D131951" t="s">
        <v>195576</v>
      </c>
      <c r="E131951" t="s">
        <v>344504</v>
      </c>
    </row>
    <row r="131952" spans="1:5" x14ac:dyDescent="0.3">
      <c r="A131952">
        <v>4</v>
      </c>
      <c r="B131952">
        <v>1572844987</v>
      </c>
      <c r="C131952" t="s">
        <v>79058</v>
      </c>
      <c r="D131952" t="s">
        <v>195577</v>
      </c>
      <c r="E131952" t="s">
        <v>344505</v>
      </c>
    </row>
    <row r="131953" spans="1:5" x14ac:dyDescent="0.3">
      <c r="A131953">
        <v>4</v>
      </c>
      <c r="B131953">
        <v>1572844988</v>
      </c>
      <c r="C131953" t="s">
        <v>79058</v>
      </c>
      <c r="D131953" t="s">
        <v>162458</v>
      </c>
      <c r="E131953" t="s">
        <v>344506</v>
      </c>
    </row>
    <row r="131954" spans="1:5" x14ac:dyDescent="0.3">
      <c r="A131954">
        <v>4</v>
      </c>
      <c r="B131954">
        <v>1572845003</v>
      </c>
      <c r="C131954" t="s">
        <v>79059</v>
      </c>
      <c r="D131954" t="s">
        <v>195578</v>
      </c>
      <c r="E131954" t="s">
        <v>344507</v>
      </c>
    </row>
    <row r="131955" spans="1:5" x14ac:dyDescent="0.3">
      <c r="A131955">
        <v>4</v>
      </c>
      <c r="B131955">
        <v>1572845010</v>
      </c>
      <c r="C131955" t="s">
        <v>79058</v>
      </c>
      <c r="D131955" t="s">
        <v>195579</v>
      </c>
      <c r="E131955" t="s">
        <v>344508</v>
      </c>
    </row>
    <row r="131956" spans="1:5" x14ac:dyDescent="0.3">
      <c r="A131956">
        <v>4</v>
      </c>
      <c r="B131956">
        <v>1572845018</v>
      </c>
      <c r="C131956" t="s">
        <v>79059</v>
      </c>
      <c r="D131956" t="s">
        <v>195580</v>
      </c>
      <c r="E131956" t="s">
        <v>344509</v>
      </c>
    </row>
    <row r="131957" spans="1:5" x14ac:dyDescent="0.3">
      <c r="A131957">
        <v>4</v>
      </c>
      <c r="B131957">
        <v>1572845101</v>
      </c>
      <c r="C131957" t="s">
        <v>79059</v>
      </c>
      <c r="D131957" t="s">
        <v>195581</v>
      </c>
      <c r="E131957" t="s">
        <v>344510</v>
      </c>
    </row>
    <row r="131958" spans="1:5" x14ac:dyDescent="0.3">
      <c r="A131958">
        <v>4</v>
      </c>
      <c r="B131958">
        <v>1572845144</v>
      </c>
      <c r="C131958" t="s">
        <v>79060</v>
      </c>
      <c r="D131958" t="s">
        <v>188900</v>
      </c>
      <c r="E131958" t="s">
        <v>344511</v>
      </c>
    </row>
    <row r="131959" spans="1:5" x14ac:dyDescent="0.3">
      <c r="A131959">
        <v>4</v>
      </c>
      <c r="B131959">
        <v>1572845180</v>
      </c>
      <c r="C131959" t="s">
        <v>79061</v>
      </c>
      <c r="D131959" t="s">
        <v>195582</v>
      </c>
      <c r="E131959" t="s">
        <v>344512</v>
      </c>
    </row>
    <row r="131960" spans="1:5" x14ac:dyDescent="0.3">
      <c r="A131960">
        <v>4</v>
      </c>
      <c r="B131960">
        <v>1572845194</v>
      </c>
      <c r="C131960" t="s">
        <v>79062</v>
      </c>
      <c r="D131960" t="s">
        <v>195583</v>
      </c>
      <c r="E131960" t="s">
        <v>344513</v>
      </c>
    </row>
    <row r="131961" spans="1:5" x14ac:dyDescent="0.3">
      <c r="A131961">
        <v>4</v>
      </c>
      <c r="B131961">
        <v>1572845220</v>
      </c>
      <c r="C131961" t="s">
        <v>79061</v>
      </c>
      <c r="D131961" t="s">
        <v>195584</v>
      </c>
      <c r="E131961" t="s">
        <v>344514</v>
      </c>
    </row>
    <row r="131962" spans="1:5" x14ac:dyDescent="0.3">
      <c r="A131962">
        <v>4</v>
      </c>
      <c r="B131962">
        <v>1572845246</v>
      </c>
      <c r="C131962" t="s">
        <v>79061</v>
      </c>
      <c r="D131962" t="s">
        <v>195585</v>
      </c>
      <c r="E131962" t="s">
        <v>344515</v>
      </c>
    </row>
    <row r="131963" spans="1:5" x14ac:dyDescent="0.3">
      <c r="A131963">
        <v>4</v>
      </c>
      <c r="B131963">
        <v>1572845258</v>
      </c>
      <c r="C131963" t="s">
        <v>79061</v>
      </c>
      <c r="D131963" t="s">
        <v>140418</v>
      </c>
      <c r="E131963" t="s">
        <v>344516</v>
      </c>
    </row>
    <row r="131964" spans="1:5" x14ac:dyDescent="0.3">
      <c r="A131964">
        <v>4</v>
      </c>
      <c r="B131964">
        <v>1572845292</v>
      </c>
      <c r="C131964" t="s">
        <v>79063</v>
      </c>
      <c r="D131964" t="s">
        <v>171197</v>
      </c>
      <c r="E131964" t="s">
        <v>344517</v>
      </c>
    </row>
    <row r="131965" spans="1:5" x14ac:dyDescent="0.3">
      <c r="A131965">
        <v>4</v>
      </c>
      <c r="B131965">
        <v>1572845315</v>
      </c>
      <c r="C131965" t="s">
        <v>79063</v>
      </c>
      <c r="D131965" t="s">
        <v>160732</v>
      </c>
      <c r="E131965" t="s">
        <v>344518</v>
      </c>
    </row>
    <row r="131966" spans="1:5" x14ac:dyDescent="0.3">
      <c r="A131966">
        <v>4</v>
      </c>
      <c r="B131966">
        <v>1572845402</v>
      </c>
      <c r="C131966" t="s">
        <v>79062</v>
      </c>
      <c r="D131966" t="s">
        <v>195586</v>
      </c>
      <c r="E131966" t="s">
        <v>344519</v>
      </c>
    </row>
    <row r="131967" spans="1:5" x14ac:dyDescent="0.3">
      <c r="A131967">
        <v>4</v>
      </c>
      <c r="B131967">
        <v>1572845441</v>
      </c>
      <c r="C131967" t="s">
        <v>79064</v>
      </c>
      <c r="D131967" t="s">
        <v>195587</v>
      </c>
      <c r="E131967" t="s">
        <v>344520</v>
      </c>
    </row>
    <row r="131968" spans="1:5" x14ac:dyDescent="0.3">
      <c r="A131968">
        <v>4</v>
      </c>
      <c r="B131968">
        <v>1572845608</v>
      </c>
      <c r="C131968" t="s">
        <v>79065</v>
      </c>
      <c r="D131968" t="s">
        <v>195588</v>
      </c>
      <c r="E131968" t="s">
        <v>344521</v>
      </c>
    </row>
    <row r="131969" spans="1:5" x14ac:dyDescent="0.3">
      <c r="A131969">
        <v>4</v>
      </c>
      <c r="B131969">
        <v>1572845623</v>
      </c>
      <c r="C131969" t="s">
        <v>79065</v>
      </c>
      <c r="D131969" t="s">
        <v>195589</v>
      </c>
      <c r="E131969" t="s">
        <v>344522</v>
      </c>
    </row>
    <row r="131970" spans="1:5" x14ac:dyDescent="0.3">
      <c r="A131970">
        <v>4</v>
      </c>
      <c r="B131970">
        <v>1572845665</v>
      </c>
      <c r="C131970" t="s">
        <v>79065</v>
      </c>
      <c r="D131970" t="s">
        <v>195590</v>
      </c>
      <c r="E131970" t="s">
        <v>344523</v>
      </c>
    </row>
    <row r="131971" spans="1:5" x14ac:dyDescent="0.3">
      <c r="A131971">
        <v>4</v>
      </c>
      <c r="B131971">
        <v>1572845729</v>
      </c>
      <c r="C131971" t="s">
        <v>79066</v>
      </c>
      <c r="D131971" t="s">
        <v>195591</v>
      </c>
      <c r="E131971" t="s">
        <v>344524</v>
      </c>
    </row>
    <row r="131972" spans="1:5" x14ac:dyDescent="0.3">
      <c r="A131972">
        <v>4</v>
      </c>
      <c r="B131972">
        <v>1572845762</v>
      </c>
      <c r="C131972" t="s">
        <v>79067</v>
      </c>
      <c r="D131972" t="s">
        <v>195592</v>
      </c>
      <c r="E131972" t="s">
        <v>344525</v>
      </c>
    </row>
    <row r="131973" spans="1:5" x14ac:dyDescent="0.3">
      <c r="A131973">
        <v>4</v>
      </c>
      <c r="B131973">
        <v>1572845782</v>
      </c>
      <c r="C131973" t="s">
        <v>79067</v>
      </c>
      <c r="D131973" t="s">
        <v>195593</v>
      </c>
      <c r="E131973" t="s">
        <v>344526</v>
      </c>
    </row>
    <row r="131974" spans="1:5" x14ac:dyDescent="0.3">
      <c r="A131974">
        <v>4</v>
      </c>
      <c r="B131974">
        <v>1572845805</v>
      </c>
      <c r="C131974" t="s">
        <v>79067</v>
      </c>
      <c r="D131974" t="s">
        <v>195594</v>
      </c>
      <c r="E131974" t="s">
        <v>344527</v>
      </c>
    </row>
    <row r="131975" spans="1:5" x14ac:dyDescent="0.3">
      <c r="A131975">
        <v>4</v>
      </c>
      <c r="B131975">
        <v>1572845885</v>
      </c>
      <c r="C131975" t="s">
        <v>79068</v>
      </c>
      <c r="D131975" t="s">
        <v>195595</v>
      </c>
      <c r="E131975" t="s">
        <v>344528</v>
      </c>
    </row>
    <row r="131976" spans="1:5" x14ac:dyDescent="0.3">
      <c r="A131976">
        <v>4</v>
      </c>
      <c r="B131976">
        <v>1572845897</v>
      </c>
      <c r="C131976" t="s">
        <v>79068</v>
      </c>
      <c r="D131976" t="s">
        <v>195596</v>
      </c>
      <c r="E131976" t="s">
        <v>344529</v>
      </c>
    </row>
    <row r="131977" spans="1:5" x14ac:dyDescent="0.3">
      <c r="A131977">
        <v>4</v>
      </c>
      <c r="B131977">
        <v>1572845906</v>
      </c>
      <c r="C131977" t="s">
        <v>79069</v>
      </c>
      <c r="D131977" t="s">
        <v>195597</v>
      </c>
      <c r="E131977" t="s">
        <v>344530</v>
      </c>
    </row>
    <row r="131978" spans="1:5" x14ac:dyDescent="0.3">
      <c r="A131978">
        <v>4</v>
      </c>
      <c r="B131978">
        <v>1572845909</v>
      </c>
      <c r="C131978" t="s">
        <v>79069</v>
      </c>
      <c r="D131978" t="s">
        <v>195598</v>
      </c>
      <c r="E131978" t="s">
        <v>344531</v>
      </c>
    </row>
    <row r="131979" spans="1:5" x14ac:dyDescent="0.3">
      <c r="A131979">
        <v>4</v>
      </c>
      <c r="B131979">
        <v>1572845934</v>
      </c>
      <c r="C131979" t="s">
        <v>79069</v>
      </c>
      <c r="D131979" t="s">
        <v>168472</v>
      </c>
      <c r="E131979" t="s">
        <v>344532</v>
      </c>
    </row>
    <row r="131980" spans="1:5" x14ac:dyDescent="0.3">
      <c r="A131980">
        <v>4</v>
      </c>
      <c r="B131980">
        <v>1572845955</v>
      </c>
      <c r="C131980" t="s">
        <v>79069</v>
      </c>
      <c r="D131980" t="s">
        <v>195599</v>
      </c>
      <c r="E131980" t="s">
        <v>344533</v>
      </c>
    </row>
    <row r="131981" spans="1:5" x14ac:dyDescent="0.3">
      <c r="A131981">
        <v>4</v>
      </c>
      <c r="B131981">
        <v>1572846007</v>
      </c>
      <c r="C131981" t="s">
        <v>79070</v>
      </c>
      <c r="D131981" t="s">
        <v>179492</v>
      </c>
      <c r="E131981" t="s">
        <v>344534</v>
      </c>
    </row>
    <row r="131982" spans="1:5" x14ac:dyDescent="0.3">
      <c r="A131982">
        <v>4</v>
      </c>
      <c r="B131982">
        <v>1572846012</v>
      </c>
      <c r="C131982" t="s">
        <v>79070</v>
      </c>
      <c r="D131982" t="s">
        <v>156715</v>
      </c>
      <c r="E131982" t="s">
        <v>344535</v>
      </c>
    </row>
    <row r="131983" spans="1:5" x14ac:dyDescent="0.3">
      <c r="A131983">
        <v>4</v>
      </c>
      <c r="B131983">
        <v>1572846040</v>
      </c>
      <c r="C131983" t="s">
        <v>79070</v>
      </c>
      <c r="D131983" t="s">
        <v>160707</v>
      </c>
      <c r="E131983" t="s">
        <v>344536</v>
      </c>
    </row>
    <row r="131984" spans="1:5" x14ac:dyDescent="0.3">
      <c r="A131984">
        <v>4</v>
      </c>
      <c r="B131984">
        <v>1572846046</v>
      </c>
      <c r="C131984" t="s">
        <v>79071</v>
      </c>
      <c r="D131984" t="s">
        <v>195600</v>
      </c>
      <c r="E131984" t="s">
        <v>344537</v>
      </c>
    </row>
    <row r="131985" spans="1:5" x14ac:dyDescent="0.3">
      <c r="A131985">
        <v>4</v>
      </c>
      <c r="B131985">
        <v>1572846096</v>
      </c>
      <c r="C131985" t="s">
        <v>79072</v>
      </c>
      <c r="D131985" t="s">
        <v>195601</v>
      </c>
      <c r="E131985" t="s">
        <v>344538</v>
      </c>
    </row>
    <row r="131986" spans="1:5" x14ac:dyDescent="0.3">
      <c r="A131986">
        <v>4</v>
      </c>
      <c r="B131986">
        <v>1572846116</v>
      </c>
      <c r="C131986" t="s">
        <v>79072</v>
      </c>
      <c r="D131986" t="s">
        <v>159239</v>
      </c>
      <c r="E131986" t="s">
        <v>344539</v>
      </c>
    </row>
    <row r="131987" spans="1:5" x14ac:dyDescent="0.3">
      <c r="A131987">
        <v>4</v>
      </c>
      <c r="B131987">
        <v>1572846140</v>
      </c>
      <c r="C131987" t="s">
        <v>79071</v>
      </c>
      <c r="D131987" t="s">
        <v>195602</v>
      </c>
      <c r="E131987" t="s">
        <v>344540</v>
      </c>
    </row>
    <row r="131988" spans="1:5" x14ac:dyDescent="0.3">
      <c r="A131988">
        <v>4</v>
      </c>
      <c r="B131988">
        <v>1572846159</v>
      </c>
      <c r="C131988" t="s">
        <v>79071</v>
      </c>
      <c r="D131988" t="s">
        <v>195603</v>
      </c>
      <c r="E131988" t="s">
        <v>344541</v>
      </c>
    </row>
    <row r="131989" spans="1:5" x14ac:dyDescent="0.3">
      <c r="A131989">
        <v>4</v>
      </c>
      <c r="B131989">
        <v>1572846162</v>
      </c>
      <c r="C131989" t="s">
        <v>79071</v>
      </c>
      <c r="D131989" t="s">
        <v>195604</v>
      </c>
      <c r="E131989" t="s">
        <v>344542</v>
      </c>
    </row>
    <row r="131990" spans="1:5" x14ac:dyDescent="0.3">
      <c r="A131990">
        <v>4</v>
      </c>
      <c r="B131990">
        <v>1572846205</v>
      </c>
      <c r="C131990" t="s">
        <v>79071</v>
      </c>
      <c r="D131990" t="s">
        <v>195605</v>
      </c>
      <c r="E131990" t="s">
        <v>344543</v>
      </c>
    </row>
    <row r="131991" spans="1:5" x14ac:dyDescent="0.3">
      <c r="A131991">
        <v>4</v>
      </c>
      <c r="B131991">
        <v>1572846250</v>
      </c>
      <c r="C131991" t="s">
        <v>79073</v>
      </c>
      <c r="D131991" t="s">
        <v>195606</v>
      </c>
      <c r="E131991" t="s">
        <v>344544</v>
      </c>
    </row>
    <row r="131992" spans="1:5" x14ac:dyDescent="0.3">
      <c r="A131992">
        <v>4</v>
      </c>
      <c r="B131992">
        <v>1572865917</v>
      </c>
      <c r="C131992" t="s">
        <v>79074</v>
      </c>
      <c r="D131992" t="s">
        <v>195607</v>
      </c>
      <c r="E131992" t="s">
        <v>344545</v>
      </c>
    </row>
    <row r="131993" spans="1:5" x14ac:dyDescent="0.3">
      <c r="A131993">
        <v>4</v>
      </c>
      <c r="B131993">
        <v>1572865926</v>
      </c>
      <c r="C131993" t="s">
        <v>79074</v>
      </c>
      <c r="D131993" t="s">
        <v>195608</v>
      </c>
      <c r="E131993" t="s">
        <v>344546</v>
      </c>
    </row>
    <row r="131994" spans="1:5" x14ac:dyDescent="0.3">
      <c r="A131994">
        <v>4</v>
      </c>
      <c r="B131994">
        <v>1572865966</v>
      </c>
      <c r="C131994" t="s">
        <v>79075</v>
      </c>
      <c r="D131994" t="s">
        <v>121011</v>
      </c>
      <c r="E131994" t="s">
        <v>344547</v>
      </c>
    </row>
    <row r="131995" spans="1:5" x14ac:dyDescent="0.3">
      <c r="A131995">
        <v>4</v>
      </c>
      <c r="B131995">
        <v>1572866003</v>
      </c>
      <c r="C131995" t="s">
        <v>79075</v>
      </c>
      <c r="D131995" t="s">
        <v>195609</v>
      </c>
      <c r="E131995" t="s">
        <v>344548</v>
      </c>
    </row>
    <row r="131996" spans="1:5" x14ac:dyDescent="0.3">
      <c r="A131996">
        <v>4</v>
      </c>
      <c r="B131996">
        <v>1572866090</v>
      </c>
      <c r="C131996" t="s">
        <v>79076</v>
      </c>
      <c r="D131996" t="s">
        <v>195610</v>
      </c>
      <c r="E131996" t="s">
        <v>344549</v>
      </c>
    </row>
    <row r="131997" spans="1:5" x14ac:dyDescent="0.3">
      <c r="A131997">
        <v>4</v>
      </c>
      <c r="B131997">
        <v>1572866097</v>
      </c>
      <c r="C131997" t="s">
        <v>79077</v>
      </c>
      <c r="D131997" t="s">
        <v>195611</v>
      </c>
      <c r="E131997" t="s">
        <v>344550</v>
      </c>
    </row>
    <row r="131998" spans="1:5" x14ac:dyDescent="0.3">
      <c r="A131998">
        <v>4</v>
      </c>
      <c r="B131998">
        <v>1572866148</v>
      </c>
      <c r="C131998" t="s">
        <v>79077</v>
      </c>
      <c r="D131998" t="s">
        <v>195612</v>
      </c>
      <c r="E131998" t="s">
        <v>344551</v>
      </c>
    </row>
    <row r="131999" spans="1:5" x14ac:dyDescent="0.3">
      <c r="A131999">
        <v>4</v>
      </c>
      <c r="B131999">
        <v>1572866162</v>
      </c>
      <c r="C131999" t="s">
        <v>79077</v>
      </c>
      <c r="D131999" t="s">
        <v>195613</v>
      </c>
      <c r="E131999" t="s">
        <v>344552</v>
      </c>
    </row>
    <row r="132000" spans="1:5" x14ac:dyDescent="0.3">
      <c r="A132000">
        <v>4</v>
      </c>
      <c r="B132000">
        <v>1572866174</v>
      </c>
      <c r="C132000" t="s">
        <v>79077</v>
      </c>
      <c r="D132000" t="s">
        <v>195614</v>
      </c>
      <c r="E132000" t="s">
        <v>344553</v>
      </c>
    </row>
    <row r="132001" spans="1:5" x14ac:dyDescent="0.3">
      <c r="A132001">
        <v>4</v>
      </c>
      <c r="B132001">
        <v>1572866179</v>
      </c>
      <c r="C132001" t="s">
        <v>79077</v>
      </c>
      <c r="D132001" t="s">
        <v>195615</v>
      </c>
      <c r="E132001" t="s">
        <v>344554</v>
      </c>
    </row>
    <row r="132002" spans="1:5" x14ac:dyDescent="0.3">
      <c r="A132002">
        <v>4</v>
      </c>
      <c r="B132002">
        <v>1572866188</v>
      </c>
      <c r="C132002" t="s">
        <v>79077</v>
      </c>
      <c r="D132002" t="s">
        <v>166673</v>
      </c>
      <c r="E132002" t="s">
        <v>344555</v>
      </c>
    </row>
    <row r="132003" spans="1:5" x14ac:dyDescent="0.3">
      <c r="A132003">
        <v>4</v>
      </c>
      <c r="B132003">
        <v>1572866462</v>
      </c>
      <c r="C132003" t="s">
        <v>79078</v>
      </c>
      <c r="D132003" t="s">
        <v>195616</v>
      </c>
      <c r="E132003" t="s">
        <v>344556</v>
      </c>
    </row>
    <row r="132004" spans="1:5" x14ac:dyDescent="0.3">
      <c r="A132004">
        <v>4</v>
      </c>
      <c r="B132004">
        <v>1572866494</v>
      </c>
      <c r="C132004" t="s">
        <v>79078</v>
      </c>
      <c r="D132004" t="s">
        <v>159235</v>
      </c>
      <c r="E132004" t="s">
        <v>344557</v>
      </c>
    </row>
    <row r="132005" spans="1:5" x14ac:dyDescent="0.3">
      <c r="A132005">
        <v>4</v>
      </c>
      <c r="B132005">
        <v>1572866535</v>
      </c>
      <c r="C132005" t="s">
        <v>79079</v>
      </c>
      <c r="D132005" t="s">
        <v>195617</v>
      </c>
      <c r="E132005" t="s">
        <v>344558</v>
      </c>
    </row>
    <row r="132006" spans="1:5" x14ac:dyDescent="0.3">
      <c r="A132006">
        <v>4</v>
      </c>
      <c r="B132006">
        <v>1572866558</v>
      </c>
      <c r="C132006" t="s">
        <v>79079</v>
      </c>
      <c r="D132006" t="s">
        <v>195618</v>
      </c>
      <c r="E132006" t="s">
        <v>344559</v>
      </c>
    </row>
    <row r="132007" spans="1:5" x14ac:dyDescent="0.3">
      <c r="A132007">
        <v>4</v>
      </c>
      <c r="B132007">
        <v>1572866561</v>
      </c>
      <c r="C132007" t="s">
        <v>79079</v>
      </c>
      <c r="D132007" t="s">
        <v>195619</v>
      </c>
      <c r="E132007" t="s">
        <v>344560</v>
      </c>
    </row>
    <row r="132008" spans="1:5" x14ac:dyDescent="0.3">
      <c r="A132008">
        <v>4</v>
      </c>
      <c r="B132008">
        <v>1572866649</v>
      </c>
      <c r="C132008" t="s">
        <v>79080</v>
      </c>
      <c r="D132008" t="s">
        <v>195620</v>
      </c>
      <c r="E132008" t="s">
        <v>344561</v>
      </c>
    </row>
    <row r="132009" spans="1:5" x14ac:dyDescent="0.3">
      <c r="A132009">
        <v>4</v>
      </c>
      <c r="B132009">
        <v>1572866672</v>
      </c>
      <c r="C132009" t="s">
        <v>79080</v>
      </c>
      <c r="D132009" t="s">
        <v>195621</v>
      </c>
      <c r="E132009" t="s">
        <v>344562</v>
      </c>
    </row>
    <row r="132010" spans="1:5" x14ac:dyDescent="0.3">
      <c r="A132010">
        <v>4</v>
      </c>
      <c r="B132010">
        <v>1572866688</v>
      </c>
      <c r="C132010" t="s">
        <v>79081</v>
      </c>
      <c r="D132010" t="s">
        <v>103408</v>
      </c>
      <c r="E132010" t="s">
        <v>344563</v>
      </c>
    </row>
    <row r="132011" spans="1:5" x14ac:dyDescent="0.3">
      <c r="A132011">
        <v>4</v>
      </c>
      <c r="B132011">
        <v>1572866746</v>
      </c>
      <c r="C132011" t="s">
        <v>79081</v>
      </c>
      <c r="D132011" t="s">
        <v>195622</v>
      </c>
      <c r="E132011" t="s">
        <v>344564</v>
      </c>
    </row>
    <row r="132012" spans="1:5" x14ac:dyDescent="0.3">
      <c r="A132012">
        <v>4</v>
      </c>
      <c r="B132012">
        <v>1572866825</v>
      </c>
      <c r="C132012" t="s">
        <v>79082</v>
      </c>
      <c r="D132012" t="s">
        <v>195623</v>
      </c>
      <c r="E132012" t="s">
        <v>344565</v>
      </c>
    </row>
    <row r="132013" spans="1:5" x14ac:dyDescent="0.3">
      <c r="A132013">
        <v>4</v>
      </c>
      <c r="B132013">
        <v>1572866855</v>
      </c>
      <c r="C132013" t="s">
        <v>79083</v>
      </c>
      <c r="D132013" t="s">
        <v>172714</v>
      </c>
      <c r="E132013" t="s">
        <v>344566</v>
      </c>
    </row>
    <row r="132014" spans="1:5" x14ac:dyDescent="0.3">
      <c r="A132014">
        <v>4</v>
      </c>
      <c r="B132014">
        <v>1572867008</v>
      </c>
      <c r="C132014" t="s">
        <v>79084</v>
      </c>
      <c r="D132014" t="s">
        <v>195624</v>
      </c>
      <c r="E132014" t="s">
        <v>344567</v>
      </c>
    </row>
    <row r="132015" spans="1:5" x14ac:dyDescent="0.3">
      <c r="A132015">
        <v>4</v>
      </c>
      <c r="B132015">
        <v>1572867017</v>
      </c>
      <c r="C132015" t="s">
        <v>79084</v>
      </c>
      <c r="D132015" t="s">
        <v>172087</v>
      </c>
      <c r="E132015" t="s">
        <v>344568</v>
      </c>
    </row>
    <row r="132016" spans="1:5" x14ac:dyDescent="0.3">
      <c r="A132016">
        <v>4</v>
      </c>
      <c r="B132016">
        <v>1572867043</v>
      </c>
      <c r="C132016" t="s">
        <v>79085</v>
      </c>
      <c r="D132016" t="s">
        <v>195625</v>
      </c>
      <c r="E132016" t="s">
        <v>344569</v>
      </c>
    </row>
    <row r="132017" spans="1:5" x14ac:dyDescent="0.3">
      <c r="A132017">
        <v>4</v>
      </c>
      <c r="B132017">
        <v>1572867113</v>
      </c>
      <c r="C132017" t="s">
        <v>79085</v>
      </c>
      <c r="D132017" t="s">
        <v>168229</v>
      </c>
      <c r="E132017" t="s">
        <v>344570</v>
      </c>
    </row>
    <row r="132018" spans="1:5" x14ac:dyDescent="0.3">
      <c r="A132018">
        <v>4</v>
      </c>
      <c r="B132018">
        <v>1572867171</v>
      </c>
      <c r="C132018" t="s">
        <v>79086</v>
      </c>
      <c r="D132018" t="s">
        <v>195626</v>
      </c>
      <c r="E132018" t="s">
        <v>344571</v>
      </c>
    </row>
    <row r="132019" spans="1:5" x14ac:dyDescent="0.3">
      <c r="A132019">
        <v>4</v>
      </c>
      <c r="B132019">
        <v>1572867223</v>
      </c>
      <c r="C132019" t="s">
        <v>79087</v>
      </c>
      <c r="D132019" t="s">
        <v>195627</v>
      </c>
      <c r="E132019" t="s">
        <v>344572</v>
      </c>
    </row>
    <row r="132020" spans="1:5" x14ac:dyDescent="0.3">
      <c r="A132020">
        <v>4</v>
      </c>
      <c r="B132020">
        <v>1572867256</v>
      </c>
      <c r="C132020" t="s">
        <v>79087</v>
      </c>
      <c r="D132020" t="s">
        <v>178145</v>
      </c>
      <c r="E132020" t="s">
        <v>344573</v>
      </c>
    </row>
    <row r="132021" spans="1:5" x14ac:dyDescent="0.3">
      <c r="A132021">
        <v>4</v>
      </c>
      <c r="B132021">
        <v>1572867266</v>
      </c>
      <c r="C132021" t="s">
        <v>79087</v>
      </c>
      <c r="D132021" t="s">
        <v>195628</v>
      </c>
      <c r="E132021" t="s">
        <v>344574</v>
      </c>
    </row>
    <row r="132022" spans="1:5" x14ac:dyDescent="0.3">
      <c r="A132022">
        <v>4</v>
      </c>
      <c r="B132022">
        <v>1572867271</v>
      </c>
      <c r="C132022" t="s">
        <v>79087</v>
      </c>
      <c r="D132022" t="s">
        <v>195629</v>
      </c>
      <c r="E132022" t="s">
        <v>344575</v>
      </c>
    </row>
    <row r="132023" spans="1:5" x14ac:dyDescent="0.3">
      <c r="A132023">
        <v>4</v>
      </c>
      <c r="B132023">
        <v>1572867278</v>
      </c>
      <c r="C132023" t="s">
        <v>79087</v>
      </c>
      <c r="D132023" t="s">
        <v>195630</v>
      </c>
      <c r="E132023" t="s">
        <v>344576</v>
      </c>
    </row>
    <row r="132024" spans="1:5" x14ac:dyDescent="0.3">
      <c r="A132024">
        <v>4</v>
      </c>
      <c r="B132024">
        <v>1572867362</v>
      </c>
      <c r="C132024" t="s">
        <v>79088</v>
      </c>
      <c r="D132024" t="s">
        <v>195631</v>
      </c>
      <c r="E132024" t="s">
        <v>344577</v>
      </c>
    </row>
    <row r="132025" spans="1:5" x14ac:dyDescent="0.3">
      <c r="A132025">
        <v>4</v>
      </c>
      <c r="B132025">
        <v>1572867519</v>
      </c>
      <c r="C132025" t="s">
        <v>79089</v>
      </c>
      <c r="D132025" t="s">
        <v>195632</v>
      </c>
      <c r="E132025" t="s">
        <v>344578</v>
      </c>
    </row>
    <row r="132026" spans="1:5" x14ac:dyDescent="0.3">
      <c r="A132026">
        <v>4</v>
      </c>
      <c r="B132026">
        <v>1572867522</v>
      </c>
      <c r="C132026" t="s">
        <v>79089</v>
      </c>
      <c r="D132026" t="s">
        <v>195633</v>
      </c>
      <c r="E132026" t="s">
        <v>344579</v>
      </c>
    </row>
    <row r="132027" spans="1:5" x14ac:dyDescent="0.3">
      <c r="A132027">
        <v>4</v>
      </c>
      <c r="B132027">
        <v>1572867581</v>
      </c>
      <c r="C132027" t="s">
        <v>79090</v>
      </c>
      <c r="D132027" t="s">
        <v>195634</v>
      </c>
      <c r="E132027" t="s">
        <v>344580</v>
      </c>
    </row>
    <row r="132028" spans="1:5" x14ac:dyDescent="0.3">
      <c r="A132028">
        <v>4</v>
      </c>
      <c r="B132028">
        <v>1572867654</v>
      </c>
      <c r="C132028" t="s">
        <v>79091</v>
      </c>
      <c r="D132028" t="s">
        <v>184231</v>
      </c>
      <c r="E132028" t="s">
        <v>344581</v>
      </c>
    </row>
    <row r="132029" spans="1:5" x14ac:dyDescent="0.3">
      <c r="A132029">
        <v>4</v>
      </c>
      <c r="B132029">
        <v>1572867669</v>
      </c>
      <c r="C132029" t="s">
        <v>79091</v>
      </c>
      <c r="D132029" t="s">
        <v>144694</v>
      </c>
      <c r="E132029" t="s">
        <v>344582</v>
      </c>
    </row>
    <row r="132030" spans="1:5" x14ac:dyDescent="0.3">
      <c r="A132030">
        <v>4</v>
      </c>
      <c r="B132030">
        <v>1572867716</v>
      </c>
      <c r="C132030" t="s">
        <v>79092</v>
      </c>
      <c r="D132030" t="s">
        <v>195635</v>
      </c>
      <c r="E132030" t="s">
        <v>344583</v>
      </c>
    </row>
    <row r="132031" spans="1:5" x14ac:dyDescent="0.3">
      <c r="A132031">
        <v>4</v>
      </c>
      <c r="B132031">
        <v>1572867735</v>
      </c>
      <c r="C132031" t="s">
        <v>79092</v>
      </c>
      <c r="D132031" t="s">
        <v>195636</v>
      </c>
      <c r="E132031" t="s">
        <v>344584</v>
      </c>
    </row>
    <row r="132032" spans="1:5" x14ac:dyDescent="0.3">
      <c r="A132032">
        <v>4</v>
      </c>
      <c r="B132032">
        <v>1572867759</v>
      </c>
      <c r="C132032" t="s">
        <v>79092</v>
      </c>
      <c r="D132032" t="s">
        <v>195637</v>
      </c>
      <c r="E132032" t="s">
        <v>344585</v>
      </c>
    </row>
    <row r="132033" spans="1:5" x14ac:dyDescent="0.3">
      <c r="A132033">
        <v>4</v>
      </c>
      <c r="B132033">
        <v>1572867800</v>
      </c>
      <c r="C132033" t="s">
        <v>79093</v>
      </c>
      <c r="D132033" t="s">
        <v>195638</v>
      </c>
      <c r="E132033" t="s">
        <v>344586</v>
      </c>
    </row>
    <row r="132034" spans="1:5" x14ac:dyDescent="0.3">
      <c r="A132034">
        <v>4</v>
      </c>
      <c r="B132034">
        <v>1572867834</v>
      </c>
      <c r="C132034" t="s">
        <v>79093</v>
      </c>
      <c r="D132034" t="s">
        <v>193186</v>
      </c>
      <c r="E132034" t="s">
        <v>344587</v>
      </c>
    </row>
    <row r="132035" spans="1:5" x14ac:dyDescent="0.3">
      <c r="A132035">
        <v>4</v>
      </c>
      <c r="B132035">
        <v>1572867924</v>
      </c>
      <c r="C132035" t="s">
        <v>79094</v>
      </c>
      <c r="D132035" t="s">
        <v>195639</v>
      </c>
      <c r="E132035" t="s">
        <v>344588</v>
      </c>
    </row>
    <row r="132036" spans="1:5" x14ac:dyDescent="0.3">
      <c r="A132036">
        <v>4</v>
      </c>
      <c r="B132036">
        <v>1572867957</v>
      </c>
      <c r="C132036" t="s">
        <v>79095</v>
      </c>
      <c r="D132036" t="s">
        <v>145659</v>
      </c>
      <c r="E132036" t="s">
        <v>344589</v>
      </c>
    </row>
    <row r="132037" spans="1:5" x14ac:dyDescent="0.3">
      <c r="A132037">
        <v>4</v>
      </c>
      <c r="B132037">
        <v>1572868002</v>
      </c>
      <c r="C132037" t="s">
        <v>79095</v>
      </c>
      <c r="D132037" t="s">
        <v>147653</v>
      </c>
      <c r="E132037" t="s">
        <v>344590</v>
      </c>
    </row>
    <row r="132038" spans="1:5" x14ac:dyDescent="0.3">
      <c r="A132038">
        <v>4</v>
      </c>
      <c r="B132038">
        <v>1572868013</v>
      </c>
      <c r="C132038" t="s">
        <v>79095</v>
      </c>
      <c r="D132038" t="s">
        <v>195640</v>
      </c>
      <c r="E132038" t="s">
        <v>344591</v>
      </c>
    </row>
    <row r="132039" spans="1:5" x14ac:dyDescent="0.3">
      <c r="A132039">
        <v>4</v>
      </c>
      <c r="B132039">
        <v>1572868070</v>
      </c>
      <c r="C132039" t="s">
        <v>79096</v>
      </c>
      <c r="D132039" t="s">
        <v>195641</v>
      </c>
      <c r="E132039" t="s">
        <v>344592</v>
      </c>
    </row>
    <row r="132040" spans="1:5" x14ac:dyDescent="0.3">
      <c r="A132040">
        <v>4</v>
      </c>
      <c r="B132040">
        <v>1572868085</v>
      </c>
      <c r="C132040" t="s">
        <v>79096</v>
      </c>
      <c r="D132040" t="s">
        <v>195642</v>
      </c>
      <c r="E132040" t="s">
        <v>344593</v>
      </c>
    </row>
    <row r="132041" spans="1:5" x14ac:dyDescent="0.3">
      <c r="A132041">
        <v>4</v>
      </c>
      <c r="B132041">
        <v>1572868118</v>
      </c>
      <c r="C132041" t="s">
        <v>79097</v>
      </c>
      <c r="D132041" t="s">
        <v>195643</v>
      </c>
      <c r="E132041" t="s">
        <v>344594</v>
      </c>
    </row>
    <row r="132042" spans="1:5" x14ac:dyDescent="0.3">
      <c r="A132042">
        <v>4</v>
      </c>
      <c r="B132042">
        <v>1572868158</v>
      </c>
      <c r="C132042" t="s">
        <v>79097</v>
      </c>
      <c r="D132042" t="s">
        <v>94369</v>
      </c>
      <c r="E132042" t="s">
        <v>344595</v>
      </c>
    </row>
    <row r="132043" spans="1:5" x14ac:dyDescent="0.3">
      <c r="A132043">
        <v>4</v>
      </c>
      <c r="B132043">
        <v>1572868177</v>
      </c>
      <c r="C132043" t="s">
        <v>79097</v>
      </c>
      <c r="D132043" t="s">
        <v>193092</v>
      </c>
      <c r="E132043" t="s">
        <v>344596</v>
      </c>
    </row>
    <row r="132044" spans="1:5" x14ac:dyDescent="0.3">
      <c r="A132044">
        <v>4</v>
      </c>
      <c r="B132044">
        <v>1572868203</v>
      </c>
      <c r="C132044" t="s">
        <v>79098</v>
      </c>
      <c r="D132044" t="s">
        <v>195644</v>
      </c>
      <c r="E132044" t="s">
        <v>344597</v>
      </c>
    </row>
    <row r="132045" spans="1:5" x14ac:dyDescent="0.3">
      <c r="A132045">
        <v>4</v>
      </c>
      <c r="B132045">
        <v>1572868247</v>
      </c>
      <c r="C132045" t="s">
        <v>79099</v>
      </c>
      <c r="D132045" t="s">
        <v>195645</v>
      </c>
      <c r="E132045" t="s">
        <v>344598</v>
      </c>
    </row>
    <row r="132046" spans="1:5" x14ac:dyDescent="0.3">
      <c r="A132046">
        <v>4</v>
      </c>
      <c r="B132046">
        <v>1572868273</v>
      </c>
      <c r="C132046" t="s">
        <v>79099</v>
      </c>
      <c r="D132046" t="s">
        <v>195646</v>
      </c>
      <c r="E132046" t="s">
        <v>344599</v>
      </c>
    </row>
    <row r="132047" spans="1:5" x14ac:dyDescent="0.3">
      <c r="A132047">
        <v>4</v>
      </c>
      <c r="B132047">
        <v>1572868286</v>
      </c>
      <c r="C132047" t="s">
        <v>79099</v>
      </c>
      <c r="D132047" t="s">
        <v>195647</v>
      </c>
      <c r="E132047" t="s">
        <v>344600</v>
      </c>
    </row>
    <row r="132048" spans="1:5" x14ac:dyDescent="0.3">
      <c r="A132048">
        <v>4</v>
      </c>
      <c r="B132048">
        <v>1572868314</v>
      </c>
      <c r="C132048" t="s">
        <v>79100</v>
      </c>
      <c r="D132048" t="s">
        <v>195648</v>
      </c>
      <c r="E132048" t="s">
        <v>344601</v>
      </c>
    </row>
    <row r="132049" spans="1:5" x14ac:dyDescent="0.3">
      <c r="A132049">
        <v>4</v>
      </c>
      <c r="B132049">
        <v>1572868341</v>
      </c>
      <c r="C132049" t="s">
        <v>79100</v>
      </c>
      <c r="D132049" t="s">
        <v>195649</v>
      </c>
      <c r="E132049" t="s">
        <v>344602</v>
      </c>
    </row>
    <row r="132050" spans="1:5" x14ac:dyDescent="0.3">
      <c r="A132050">
        <v>4</v>
      </c>
      <c r="B132050">
        <v>1572868373</v>
      </c>
      <c r="C132050" t="s">
        <v>79100</v>
      </c>
      <c r="D132050" t="s">
        <v>195650</v>
      </c>
      <c r="E132050" t="s">
        <v>344603</v>
      </c>
    </row>
    <row r="132051" spans="1:5" x14ac:dyDescent="0.3">
      <c r="A132051">
        <v>4</v>
      </c>
      <c r="B132051">
        <v>1572868510</v>
      </c>
      <c r="C132051" t="s">
        <v>79101</v>
      </c>
      <c r="D132051" t="s">
        <v>101712</v>
      </c>
      <c r="E132051" t="s">
        <v>344604</v>
      </c>
    </row>
    <row r="132052" spans="1:5" x14ac:dyDescent="0.3">
      <c r="A132052">
        <v>4</v>
      </c>
      <c r="B132052">
        <v>1572868520</v>
      </c>
      <c r="C132052" t="s">
        <v>79102</v>
      </c>
      <c r="D132052" t="s">
        <v>159042</v>
      </c>
      <c r="E132052" t="s">
        <v>344605</v>
      </c>
    </row>
    <row r="132053" spans="1:5" x14ac:dyDescent="0.3">
      <c r="A132053">
        <v>4</v>
      </c>
      <c r="B132053">
        <v>1572868547</v>
      </c>
      <c r="C132053" t="s">
        <v>79102</v>
      </c>
      <c r="D132053" t="s">
        <v>181729</v>
      </c>
      <c r="E132053" t="s">
        <v>344606</v>
      </c>
    </row>
    <row r="132054" spans="1:5" x14ac:dyDescent="0.3">
      <c r="A132054">
        <v>4</v>
      </c>
      <c r="B132054">
        <v>1572868575</v>
      </c>
      <c r="C132054" t="s">
        <v>79103</v>
      </c>
      <c r="D132054" t="s">
        <v>195651</v>
      </c>
      <c r="E132054" t="s">
        <v>344607</v>
      </c>
    </row>
    <row r="132055" spans="1:5" x14ac:dyDescent="0.3">
      <c r="A132055">
        <v>4</v>
      </c>
      <c r="B132055">
        <v>1572868584</v>
      </c>
      <c r="C132055" t="s">
        <v>79103</v>
      </c>
      <c r="D132055" t="s">
        <v>195652</v>
      </c>
      <c r="E132055" t="s">
        <v>344608</v>
      </c>
    </row>
    <row r="132056" spans="1:5" x14ac:dyDescent="0.3">
      <c r="A132056">
        <v>4</v>
      </c>
      <c r="B132056">
        <v>1572868621</v>
      </c>
      <c r="C132056" t="s">
        <v>79103</v>
      </c>
      <c r="D132056" t="s">
        <v>195653</v>
      </c>
      <c r="E132056" t="s">
        <v>344609</v>
      </c>
    </row>
    <row r="132057" spans="1:5" x14ac:dyDescent="0.3">
      <c r="A132057">
        <v>4</v>
      </c>
      <c r="B132057">
        <v>1572868626</v>
      </c>
      <c r="C132057" t="s">
        <v>79104</v>
      </c>
      <c r="D132057" t="s">
        <v>195654</v>
      </c>
      <c r="E132057" t="s">
        <v>344610</v>
      </c>
    </row>
    <row r="132058" spans="1:5" x14ac:dyDescent="0.3">
      <c r="A132058">
        <v>4</v>
      </c>
      <c r="B132058">
        <v>1572868643</v>
      </c>
      <c r="C132058" t="s">
        <v>79104</v>
      </c>
      <c r="D132058" t="s">
        <v>178323</v>
      </c>
      <c r="E132058" t="s">
        <v>344611</v>
      </c>
    </row>
    <row r="132059" spans="1:5" x14ac:dyDescent="0.3">
      <c r="A132059">
        <v>4</v>
      </c>
      <c r="B132059">
        <v>1572868674</v>
      </c>
      <c r="C132059" t="s">
        <v>79104</v>
      </c>
      <c r="D132059" t="s">
        <v>177095</v>
      </c>
      <c r="E132059" t="s">
        <v>344612</v>
      </c>
    </row>
    <row r="132060" spans="1:5" x14ac:dyDescent="0.3">
      <c r="A132060">
        <v>4</v>
      </c>
      <c r="B132060">
        <v>1572868682</v>
      </c>
      <c r="C132060" t="s">
        <v>79104</v>
      </c>
      <c r="D132060" t="s">
        <v>195655</v>
      </c>
      <c r="E132060" t="s">
        <v>344613</v>
      </c>
    </row>
    <row r="132061" spans="1:5" x14ac:dyDescent="0.3">
      <c r="A132061">
        <v>4</v>
      </c>
      <c r="B132061">
        <v>1572868708</v>
      </c>
      <c r="C132061" t="s">
        <v>79104</v>
      </c>
      <c r="D132061" t="s">
        <v>178993</v>
      </c>
      <c r="E132061" t="s">
        <v>344614</v>
      </c>
    </row>
    <row r="132062" spans="1:5" x14ac:dyDescent="0.3">
      <c r="A132062">
        <v>4</v>
      </c>
      <c r="B132062">
        <v>1572868788</v>
      </c>
      <c r="C132062" t="s">
        <v>79105</v>
      </c>
      <c r="D132062" t="s">
        <v>195656</v>
      </c>
      <c r="E132062" t="s">
        <v>344615</v>
      </c>
    </row>
    <row r="132063" spans="1:5" x14ac:dyDescent="0.3">
      <c r="A132063">
        <v>4</v>
      </c>
      <c r="B132063">
        <v>1572868898</v>
      </c>
      <c r="C132063" t="s">
        <v>79105</v>
      </c>
      <c r="D132063" t="s">
        <v>183072</v>
      </c>
      <c r="E132063" t="s">
        <v>344616</v>
      </c>
    </row>
    <row r="132064" spans="1:5" x14ac:dyDescent="0.3">
      <c r="A132064">
        <v>4</v>
      </c>
      <c r="B132064">
        <v>1572868940</v>
      </c>
      <c r="C132064" t="s">
        <v>79105</v>
      </c>
      <c r="D132064" t="s">
        <v>168615</v>
      </c>
      <c r="E132064" t="s">
        <v>344617</v>
      </c>
    </row>
    <row r="132065" spans="1:5" x14ac:dyDescent="0.3">
      <c r="A132065">
        <v>4</v>
      </c>
      <c r="B132065">
        <v>1572868941</v>
      </c>
      <c r="C132065" t="s">
        <v>79105</v>
      </c>
      <c r="D132065" t="s">
        <v>195657</v>
      </c>
      <c r="E132065" t="s">
        <v>344618</v>
      </c>
    </row>
    <row r="132066" spans="1:5" x14ac:dyDescent="0.3">
      <c r="A132066">
        <v>4</v>
      </c>
      <c r="B132066">
        <v>1572868951</v>
      </c>
      <c r="C132066" t="s">
        <v>79105</v>
      </c>
      <c r="D132066" t="s">
        <v>195658</v>
      </c>
      <c r="E132066" t="s">
        <v>344619</v>
      </c>
    </row>
    <row r="132067" spans="1:5" x14ac:dyDescent="0.3">
      <c r="A132067">
        <v>4</v>
      </c>
      <c r="B132067">
        <v>1572869127</v>
      </c>
      <c r="C132067" t="s">
        <v>79106</v>
      </c>
      <c r="D132067" t="s">
        <v>195659</v>
      </c>
      <c r="E132067" t="s">
        <v>344620</v>
      </c>
    </row>
    <row r="132068" spans="1:5" x14ac:dyDescent="0.3">
      <c r="A132068">
        <v>4</v>
      </c>
      <c r="B132068">
        <v>1572869142</v>
      </c>
      <c r="C132068" t="s">
        <v>79107</v>
      </c>
      <c r="D132068" t="s">
        <v>195660</v>
      </c>
      <c r="E132068" t="s">
        <v>344621</v>
      </c>
    </row>
    <row r="132069" spans="1:5" x14ac:dyDescent="0.3">
      <c r="A132069">
        <v>4</v>
      </c>
      <c r="B132069">
        <v>1572869174</v>
      </c>
      <c r="C132069" t="s">
        <v>79107</v>
      </c>
      <c r="D132069" t="s">
        <v>195661</v>
      </c>
      <c r="E132069" t="s">
        <v>344622</v>
      </c>
    </row>
    <row r="132070" spans="1:5" x14ac:dyDescent="0.3">
      <c r="A132070">
        <v>4</v>
      </c>
      <c r="B132070">
        <v>1572869177</v>
      </c>
      <c r="C132070" t="s">
        <v>79107</v>
      </c>
      <c r="D132070" t="s">
        <v>195662</v>
      </c>
      <c r="E132070" t="s">
        <v>344623</v>
      </c>
    </row>
    <row r="132071" spans="1:5" x14ac:dyDescent="0.3">
      <c r="A132071">
        <v>4</v>
      </c>
      <c r="B132071">
        <v>1572869200</v>
      </c>
      <c r="C132071" t="s">
        <v>79107</v>
      </c>
      <c r="D132071" t="s">
        <v>195663</v>
      </c>
      <c r="E132071" t="s">
        <v>344624</v>
      </c>
    </row>
    <row r="132072" spans="1:5" x14ac:dyDescent="0.3">
      <c r="A132072">
        <v>4</v>
      </c>
      <c r="B132072">
        <v>1572869209</v>
      </c>
      <c r="C132072" t="s">
        <v>79108</v>
      </c>
      <c r="D132072" t="s">
        <v>195664</v>
      </c>
      <c r="E132072" t="s">
        <v>344625</v>
      </c>
    </row>
    <row r="132073" spans="1:5" x14ac:dyDescent="0.3">
      <c r="A132073">
        <v>4</v>
      </c>
      <c r="B132073">
        <v>1572869243</v>
      </c>
      <c r="C132073" t="s">
        <v>79108</v>
      </c>
      <c r="D132073" t="s">
        <v>195665</v>
      </c>
      <c r="E132073" t="s">
        <v>344626</v>
      </c>
    </row>
    <row r="132074" spans="1:5" x14ac:dyDescent="0.3">
      <c r="A132074">
        <v>4</v>
      </c>
      <c r="B132074">
        <v>1572869256</v>
      </c>
      <c r="C132074" t="s">
        <v>79108</v>
      </c>
      <c r="D132074" t="s">
        <v>195666</v>
      </c>
      <c r="E132074" t="s">
        <v>344627</v>
      </c>
    </row>
    <row r="132075" spans="1:5" x14ac:dyDescent="0.3">
      <c r="A132075">
        <v>4</v>
      </c>
      <c r="B132075">
        <v>1572869263</v>
      </c>
      <c r="C132075" t="s">
        <v>79108</v>
      </c>
      <c r="D132075" t="s">
        <v>158912</v>
      </c>
      <c r="E132075" t="s">
        <v>344628</v>
      </c>
    </row>
    <row r="132076" spans="1:5" x14ac:dyDescent="0.3">
      <c r="A132076">
        <v>4</v>
      </c>
      <c r="B132076">
        <v>1572869270</v>
      </c>
      <c r="C132076" t="s">
        <v>79108</v>
      </c>
      <c r="D132076" t="s">
        <v>195667</v>
      </c>
      <c r="E132076" t="s">
        <v>344629</v>
      </c>
    </row>
    <row r="132077" spans="1:5" x14ac:dyDescent="0.3">
      <c r="A132077">
        <v>4</v>
      </c>
      <c r="B132077">
        <v>1572869285</v>
      </c>
      <c r="C132077" t="s">
        <v>79108</v>
      </c>
      <c r="D132077" t="s">
        <v>188589</v>
      </c>
      <c r="E132077" t="s">
        <v>344630</v>
      </c>
    </row>
    <row r="132078" spans="1:5" x14ac:dyDescent="0.3">
      <c r="A132078">
        <v>4</v>
      </c>
      <c r="B132078">
        <v>1572869337</v>
      </c>
      <c r="C132078" t="s">
        <v>79109</v>
      </c>
      <c r="D132078" t="s">
        <v>145279</v>
      </c>
      <c r="E132078" t="s">
        <v>344631</v>
      </c>
    </row>
    <row r="132079" spans="1:5" x14ac:dyDescent="0.3">
      <c r="A132079">
        <v>4</v>
      </c>
      <c r="B132079">
        <v>1572869410</v>
      </c>
      <c r="C132079" t="s">
        <v>79110</v>
      </c>
      <c r="D132079" t="s">
        <v>168064</v>
      </c>
      <c r="E132079" t="s">
        <v>344632</v>
      </c>
    </row>
    <row r="132080" spans="1:5" x14ac:dyDescent="0.3">
      <c r="A132080">
        <v>4</v>
      </c>
      <c r="B132080">
        <v>1572869426</v>
      </c>
      <c r="C132080" t="s">
        <v>79110</v>
      </c>
      <c r="D132080" t="s">
        <v>195668</v>
      </c>
      <c r="E132080" t="s">
        <v>344633</v>
      </c>
    </row>
    <row r="132081" spans="1:5" x14ac:dyDescent="0.3">
      <c r="A132081">
        <v>4</v>
      </c>
      <c r="B132081">
        <v>1572869436</v>
      </c>
      <c r="C132081" t="s">
        <v>79111</v>
      </c>
      <c r="D132081" t="s">
        <v>195669</v>
      </c>
      <c r="E132081" t="s">
        <v>344634</v>
      </c>
    </row>
    <row r="132082" spans="1:5" x14ac:dyDescent="0.3">
      <c r="A132082">
        <v>4</v>
      </c>
      <c r="B132082">
        <v>1572869529</v>
      </c>
      <c r="C132082" t="s">
        <v>79112</v>
      </c>
      <c r="D132082" t="s">
        <v>191726</v>
      </c>
      <c r="E132082" t="s">
        <v>344635</v>
      </c>
    </row>
    <row r="132083" spans="1:5" x14ac:dyDescent="0.3">
      <c r="A132083">
        <v>4</v>
      </c>
      <c r="B132083">
        <v>1572869541</v>
      </c>
      <c r="C132083" t="s">
        <v>79112</v>
      </c>
      <c r="D132083" t="s">
        <v>195670</v>
      </c>
      <c r="E132083" t="s">
        <v>344636</v>
      </c>
    </row>
    <row r="132084" spans="1:5" x14ac:dyDescent="0.3">
      <c r="A132084">
        <v>4</v>
      </c>
      <c r="B132084">
        <v>1572869668</v>
      </c>
      <c r="C132084" t="s">
        <v>79113</v>
      </c>
      <c r="D132084" t="s">
        <v>195671</v>
      </c>
      <c r="E132084" t="s">
        <v>344637</v>
      </c>
    </row>
    <row r="132085" spans="1:5" x14ac:dyDescent="0.3">
      <c r="A132085">
        <v>4</v>
      </c>
      <c r="B132085">
        <v>1572869713</v>
      </c>
      <c r="C132085" t="s">
        <v>79111</v>
      </c>
      <c r="D132085" t="s">
        <v>165032</v>
      </c>
      <c r="E132085" t="s">
        <v>344638</v>
      </c>
    </row>
    <row r="132086" spans="1:5" x14ac:dyDescent="0.3">
      <c r="A132086">
        <v>4</v>
      </c>
      <c r="B132086">
        <v>1572869727</v>
      </c>
      <c r="C132086" t="s">
        <v>79113</v>
      </c>
      <c r="D132086" t="s">
        <v>195672</v>
      </c>
      <c r="E132086" t="s">
        <v>344639</v>
      </c>
    </row>
    <row r="132087" spans="1:5" x14ac:dyDescent="0.3">
      <c r="A132087">
        <v>4</v>
      </c>
      <c r="B132087">
        <v>1572869779</v>
      </c>
      <c r="C132087" t="s">
        <v>79114</v>
      </c>
      <c r="D132087" t="s">
        <v>169792</v>
      </c>
      <c r="E132087" t="s">
        <v>344640</v>
      </c>
    </row>
    <row r="132088" spans="1:5" x14ac:dyDescent="0.3">
      <c r="A132088">
        <v>4</v>
      </c>
      <c r="B132088">
        <v>1572869785</v>
      </c>
      <c r="C132088" t="s">
        <v>79114</v>
      </c>
      <c r="D132088" t="s">
        <v>195673</v>
      </c>
      <c r="E132088" t="s">
        <v>344641</v>
      </c>
    </row>
    <row r="132089" spans="1:5" x14ac:dyDescent="0.3">
      <c r="A132089">
        <v>4</v>
      </c>
      <c r="B132089">
        <v>1572869793</v>
      </c>
      <c r="C132089" t="s">
        <v>79114</v>
      </c>
      <c r="D132089" t="s">
        <v>168740</v>
      </c>
      <c r="E132089" t="s">
        <v>344642</v>
      </c>
    </row>
    <row r="132090" spans="1:5" x14ac:dyDescent="0.3">
      <c r="A132090">
        <v>4</v>
      </c>
      <c r="B132090">
        <v>1572887984</v>
      </c>
      <c r="C132090" t="s">
        <v>79115</v>
      </c>
      <c r="D132090" t="s">
        <v>195674</v>
      </c>
      <c r="E132090" t="s">
        <v>344643</v>
      </c>
    </row>
    <row r="132091" spans="1:5" x14ac:dyDescent="0.3">
      <c r="A132091">
        <v>4</v>
      </c>
      <c r="B132091">
        <v>1572887999</v>
      </c>
      <c r="C132091" t="s">
        <v>79115</v>
      </c>
      <c r="D132091" t="s">
        <v>195675</v>
      </c>
      <c r="E132091" t="s">
        <v>344644</v>
      </c>
    </row>
    <row r="132092" spans="1:5" x14ac:dyDescent="0.3">
      <c r="A132092">
        <v>4</v>
      </c>
      <c r="B132092">
        <v>1572888043</v>
      </c>
      <c r="C132092" t="s">
        <v>79116</v>
      </c>
      <c r="D132092" t="s">
        <v>195676</v>
      </c>
      <c r="E132092" t="s">
        <v>344645</v>
      </c>
    </row>
    <row r="132093" spans="1:5" x14ac:dyDescent="0.3">
      <c r="A132093">
        <v>4</v>
      </c>
      <c r="B132093">
        <v>1572888044</v>
      </c>
      <c r="C132093" t="s">
        <v>79116</v>
      </c>
      <c r="D132093" t="s">
        <v>195677</v>
      </c>
      <c r="E132093" t="s">
        <v>344646</v>
      </c>
    </row>
    <row r="132094" spans="1:5" x14ac:dyDescent="0.3">
      <c r="A132094">
        <v>4</v>
      </c>
      <c r="B132094">
        <v>1572888140</v>
      </c>
      <c r="C132094" t="s">
        <v>79117</v>
      </c>
      <c r="D132094" t="s">
        <v>195678</v>
      </c>
      <c r="E132094" t="s">
        <v>344647</v>
      </c>
    </row>
    <row r="132095" spans="1:5" x14ac:dyDescent="0.3">
      <c r="A132095">
        <v>4</v>
      </c>
      <c r="B132095">
        <v>1572888229</v>
      </c>
      <c r="C132095" t="s">
        <v>79118</v>
      </c>
      <c r="D132095" t="s">
        <v>195679</v>
      </c>
      <c r="E132095" t="s">
        <v>344648</v>
      </c>
    </row>
    <row r="132096" spans="1:5" x14ac:dyDescent="0.3">
      <c r="A132096">
        <v>4</v>
      </c>
      <c r="B132096">
        <v>1572888245</v>
      </c>
      <c r="C132096" t="s">
        <v>79118</v>
      </c>
      <c r="D132096" t="s">
        <v>159839</v>
      </c>
      <c r="E132096" t="s">
        <v>344649</v>
      </c>
    </row>
    <row r="132097" spans="1:5" x14ac:dyDescent="0.3">
      <c r="A132097">
        <v>4</v>
      </c>
      <c r="B132097">
        <v>1572888263</v>
      </c>
      <c r="C132097" t="s">
        <v>79118</v>
      </c>
      <c r="D132097" t="s">
        <v>195680</v>
      </c>
      <c r="E132097" t="s">
        <v>344650</v>
      </c>
    </row>
    <row r="132098" spans="1:5" x14ac:dyDescent="0.3">
      <c r="A132098">
        <v>4</v>
      </c>
      <c r="B132098">
        <v>1572888284</v>
      </c>
      <c r="C132098" t="s">
        <v>79118</v>
      </c>
      <c r="D132098" t="s">
        <v>195681</v>
      </c>
      <c r="E132098" t="s">
        <v>344651</v>
      </c>
    </row>
    <row r="132099" spans="1:5" x14ac:dyDescent="0.3">
      <c r="A132099">
        <v>4</v>
      </c>
      <c r="B132099">
        <v>1572888382</v>
      </c>
      <c r="C132099" t="s">
        <v>79119</v>
      </c>
      <c r="D132099" t="s">
        <v>160276</v>
      </c>
      <c r="E132099" t="s">
        <v>344652</v>
      </c>
    </row>
    <row r="132100" spans="1:5" x14ac:dyDescent="0.3">
      <c r="A132100">
        <v>4</v>
      </c>
      <c r="B132100">
        <v>1572888385</v>
      </c>
      <c r="C132100" t="s">
        <v>79119</v>
      </c>
      <c r="D132100" t="s">
        <v>195682</v>
      </c>
      <c r="E132100" t="s">
        <v>344653</v>
      </c>
    </row>
    <row r="132101" spans="1:5" x14ac:dyDescent="0.3">
      <c r="A132101">
        <v>4</v>
      </c>
      <c r="B132101">
        <v>1572888391</v>
      </c>
      <c r="C132101" t="s">
        <v>79119</v>
      </c>
      <c r="D132101" t="s">
        <v>195683</v>
      </c>
      <c r="E132101" t="s">
        <v>344654</v>
      </c>
    </row>
    <row r="132102" spans="1:5" x14ac:dyDescent="0.3">
      <c r="A132102">
        <v>4</v>
      </c>
      <c r="B132102">
        <v>1572888403</v>
      </c>
      <c r="C132102" t="s">
        <v>79119</v>
      </c>
      <c r="D132102" t="s">
        <v>176608</v>
      </c>
      <c r="E132102" t="s">
        <v>344655</v>
      </c>
    </row>
    <row r="132103" spans="1:5" x14ac:dyDescent="0.3">
      <c r="A132103">
        <v>4</v>
      </c>
      <c r="B132103">
        <v>1572888418</v>
      </c>
      <c r="C132103" t="s">
        <v>79119</v>
      </c>
      <c r="D132103" t="s">
        <v>99076</v>
      </c>
      <c r="E132103" t="s">
        <v>344656</v>
      </c>
    </row>
    <row r="132104" spans="1:5" x14ac:dyDescent="0.3">
      <c r="A132104">
        <v>4</v>
      </c>
      <c r="B132104">
        <v>1572888428</v>
      </c>
      <c r="C132104" t="s">
        <v>79120</v>
      </c>
      <c r="D132104" t="s">
        <v>195684</v>
      </c>
      <c r="E132104" t="s">
        <v>344657</v>
      </c>
    </row>
    <row r="132105" spans="1:5" x14ac:dyDescent="0.3">
      <c r="A132105">
        <v>4</v>
      </c>
      <c r="B132105">
        <v>1572888537</v>
      </c>
      <c r="C132105" t="s">
        <v>79121</v>
      </c>
      <c r="D132105" t="s">
        <v>195685</v>
      </c>
      <c r="E132105" t="s">
        <v>344658</v>
      </c>
    </row>
    <row r="132106" spans="1:5" x14ac:dyDescent="0.3">
      <c r="A132106">
        <v>4</v>
      </c>
      <c r="B132106">
        <v>1572888705</v>
      </c>
      <c r="C132106" t="s">
        <v>79122</v>
      </c>
      <c r="D132106" t="s">
        <v>168589</v>
      </c>
      <c r="E132106" t="s">
        <v>344659</v>
      </c>
    </row>
    <row r="132107" spans="1:5" x14ac:dyDescent="0.3">
      <c r="A132107">
        <v>4</v>
      </c>
      <c r="B132107">
        <v>1572888781</v>
      </c>
      <c r="C132107" t="s">
        <v>79123</v>
      </c>
      <c r="D132107" t="s">
        <v>195686</v>
      </c>
      <c r="E132107" t="s">
        <v>344660</v>
      </c>
    </row>
    <row r="132108" spans="1:5" x14ac:dyDescent="0.3">
      <c r="A132108">
        <v>4</v>
      </c>
      <c r="B132108">
        <v>1572888782</v>
      </c>
      <c r="C132108" t="s">
        <v>79123</v>
      </c>
      <c r="D132108" t="s">
        <v>159532</v>
      </c>
      <c r="E132108" t="s">
        <v>344661</v>
      </c>
    </row>
    <row r="132109" spans="1:5" x14ac:dyDescent="0.3">
      <c r="A132109">
        <v>4</v>
      </c>
      <c r="B132109">
        <v>1572888837</v>
      </c>
      <c r="C132109" t="s">
        <v>79124</v>
      </c>
      <c r="D132109" t="s">
        <v>160014</v>
      </c>
      <c r="E132109" t="s">
        <v>344662</v>
      </c>
    </row>
    <row r="132110" spans="1:5" x14ac:dyDescent="0.3">
      <c r="A132110">
        <v>4</v>
      </c>
      <c r="B132110">
        <v>1572888941</v>
      </c>
      <c r="C132110" t="s">
        <v>79125</v>
      </c>
      <c r="D132110" t="s">
        <v>195687</v>
      </c>
      <c r="E132110" t="s">
        <v>344663</v>
      </c>
    </row>
    <row r="132111" spans="1:5" x14ac:dyDescent="0.3">
      <c r="A132111">
        <v>4</v>
      </c>
      <c r="B132111">
        <v>1572889004</v>
      </c>
      <c r="C132111" t="s">
        <v>79126</v>
      </c>
      <c r="D132111" t="s">
        <v>195688</v>
      </c>
      <c r="E132111" t="s">
        <v>344664</v>
      </c>
    </row>
    <row r="132112" spans="1:5" x14ac:dyDescent="0.3">
      <c r="A132112">
        <v>4</v>
      </c>
      <c r="B132112">
        <v>1572889006</v>
      </c>
      <c r="C132112" t="s">
        <v>79126</v>
      </c>
      <c r="D132112" t="s">
        <v>169335</v>
      </c>
      <c r="E132112" t="s">
        <v>344665</v>
      </c>
    </row>
    <row r="132113" spans="1:5" x14ac:dyDescent="0.3">
      <c r="A132113">
        <v>4</v>
      </c>
      <c r="B132113">
        <v>1572889049</v>
      </c>
      <c r="C132113" t="s">
        <v>79127</v>
      </c>
      <c r="D132113" t="s">
        <v>159896</v>
      </c>
      <c r="E132113" t="s">
        <v>344666</v>
      </c>
    </row>
    <row r="132114" spans="1:5" x14ac:dyDescent="0.3">
      <c r="A132114">
        <v>4</v>
      </c>
      <c r="B132114">
        <v>1572889083</v>
      </c>
      <c r="C132114" t="s">
        <v>79128</v>
      </c>
      <c r="D132114" t="s">
        <v>115233</v>
      </c>
      <c r="E132114" t="s">
        <v>344667</v>
      </c>
    </row>
    <row r="132115" spans="1:5" x14ac:dyDescent="0.3">
      <c r="A132115">
        <v>4</v>
      </c>
      <c r="B132115">
        <v>1572889132</v>
      </c>
      <c r="C132115" t="s">
        <v>79129</v>
      </c>
      <c r="D132115" t="s">
        <v>195689</v>
      </c>
      <c r="E132115" t="s">
        <v>344668</v>
      </c>
    </row>
    <row r="132116" spans="1:5" x14ac:dyDescent="0.3">
      <c r="A132116">
        <v>4</v>
      </c>
      <c r="B132116">
        <v>1572889304</v>
      </c>
      <c r="C132116" t="s">
        <v>79130</v>
      </c>
      <c r="D132116" t="s">
        <v>195690</v>
      </c>
      <c r="E132116" t="s">
        <v>344669</v>
      </c>
    </row>
    <row r="132117" spans="1:5" x14ac:dyDescent="0.3">
      <c r="A132117">
        <v>4</v>
      </c>
      <c r="B132117">
        <v>1572889322</v>
      </c>
      <c r="C132117" t="s">
        <v>79130</v>
      </c>
      <c r="D132117" t="s">
        <v>172047</v>
      </c>
      <c r="E132117" t="s">
        <v>344670</v>
      </c>
    </row>
    <row r="132118" spans="1:5" x14ac:dyDescent="0.3">
      <c r="A132118">
        <v>4</v>
      </c>
      <c r="B132118">
        <v>1572889349</v>
      </c>
      <c r="C132118" t="s">
        <v>79130</v>
      </c>
      <c r="D132118" t="s">
        <v>195691</v>
      </c>
      <c r="E132118" t="s">
        <v>344671</v>
      </c>
    </row>
    <row r="132119" spans="1:5" x14ac:dyDescent="0.3">
      <c r="A132119">
        <v>4</v>
      </c>
      <c r="B132119">
        <v>1572889385</v>
      </c>
      <c r="C132119" t="s">
        <v>79131</v>
      </c>
      <c r="D132119" t="s">
        <v>111076</v>
      </c>
      <c r="E132119" t="s">
        <v>344672</v>
      </c>
    </row>
    <row r="132120" spans="1:5" x14ac:dyDescent="0.3">
      <c r="A132120">
        <v>4</v>
      </c>
      <c r="B132120">
        <v>1572889522</v>
      </c>
      <c r="C132120" t="s">
        <v>79132</v>
      </c>
      <c r="D132120" t="s">
        <v>195692</v>
      </c>
      <c r="E132120" t="s">
        <v>344673</v>
      </c>
    </row>
    <row r="132121" spans="1:5" x14ac:dyDescent="0.3">
      <c r="A132121">
        <v>4</v>
      </c>
      <c r="B132121">
        <v>1572889553</v>
      </c>
      <c r="C132121" t="s">
        <v>79133</v>
      </c>
      <c r="D132121" t="s">
        <v>159484</v>
      </c>
      <c r="E132121" t="s">
        <v>344674</v>
      </c>
    </row>
    <row r="132122" spans="1:5" x14ac:dyDescent="0.3">
      <c r="A132122">
        <v>4</v>
      </c>
      <c r="B132122">
        <v>1572889565</v>
      </c>
      <c r="C132122" t="s">
        <v>79133</v>
      </c>
      <c r="D132122" t="s">
        <v>195693</v>
      </c>
      <c r="E132122" t="s">
        <v>344675</v>
      </c>
    </row>
    <row r="132123" spans="1:5" x14ac:dyDescent="0.3">
      <c r="A132123">
        <v>4</v>
      </c>
      <c r="B132123">
        <v>1572889566</v>
      </c>
      <c r="C132123" t="s">
        <v>79133</v>
      </c>
      <c r="D132123" t="s">
        <v>195682</v>
      </c>
      <c r="E132123" t="s">
        <v>344676</v>
      </c>
    </row>
    <row r="132124" spans="1:5" x14ac:dyDescent="0.3">
      <c r="A132124">
        <v>4</v>
      </c>
      <c r="B132124">
        <v>1572889600</v>
      </c>
      <c r="C132124" t="s">
        <v>79133</v>
      </c>
      <c r="D132124" t="s">
        <v>195694</v>
      </c>
      <c r="E132124" t="s">
        <v>344677</v>
      </c>
    </row>
    <row r="132125" spans="1:5" x14ac:dyDescent="0.3">
      <c r="A132125">
        <v>4</v>
      </c>
      <c r="B132125">
        <v>1572889613</v>
      </c>
      <c r="C132125" t="s">
        <v>79134</v>
      </c>
      <c r="D132125" t="s">
        <v>189199</v>
      </c>
      <c r="E132125" t="s">
        <v>344678</v>
      </c>
    </row>
    <row r="132126" spans="1:5" x14ac:dyDescent="0.3">
      <c r="A132126">
        <v>4</v>
      </c>
      <c r="B132126">
        <v>1572889667</v>
      </c>
      <c r="C132126" t="s">
        <v>79134</v>
      </c>
      <c r="D132126" t="s">
        <v>195695</v>
      </c>
      <c r="E132126" t="s">
        <v>344679</v>
      </c>
    </row>
    <row r="132127" spans="1:5" x14ac:dyDescent="0.3">
      <c r="A132127">
        <v>4</v>
      </c>
      <c r="B132127">
        <v>1572889736</v>
      </c>
      <c r="C132127" t="s">
        <v>79135</v>
      </c>
      <c r="D132127" t="s">
        <v>195696</v>
      </c>
      <c r="E132127" t="s">
        <v>344680</v>
      </c>
    </row>
    <row r="132128" spans="1:5" x14ac:dyDescent="0.3">
      <c r="A132128">
        <v>4</v>
      </c>
      <c r="B132128">
        <v>1572889875</v>
      </c>
      <c r="C132128" t="s">
        <v>79136</v>
      </c>
      <c r="D132128" t="s">
        <v>195697</v>
      </c>
      <c r="E132128" t="s">
        <v>344681</v>
      </c>
    </row>
    <row r="132129" spans="1:5" x14ac:dyDescent="0.3">
      <c r="A132129">
        <v>4</v>
      </c>
      <c r="B132129">
        <v>1572889886</v>
      </c>
      <c r="C132129" t="s">
        <v>79136</v>
      </c>
      <c r="D132129" t="s">
        <v>195698</v>
      </c>
      <c r="E132129" t="s">
        <v>344682</v>
      </c>
    </row>
    <row r="132130" spans="1:5" x14ac:dyDescent="0.3">
      <c r="A132130">
        <v>4</v>
      </c>
      <c r="B132130">
        <v>1572889968</v>
      </c>
      <c r="C132130" t="s">
        <v>79137</v>
      </c>
      <c r="D132130" t="s">
        <v>195699</v>
      </c>
      <c r="E132130" t="s">
        <v>344683</v>
      </c>
    </row>
    <row r="132131" spans="1:5" x14ac:dyDescent="0.3">
      <c r="A132131">
        <v>4</v>
      </c>
      <c r="B132131">
        <v>1572889991</v>
      </c>
      <c r="C132131" t="s">
        <v>79138</v>
      </c>
      <c r="D132131" t="s">
        <v>195700</v>
      </c>
      <c r="E132131" t="s">
        <v>344684</v>
      </c>
    </row>
    <row r="132132" spans="1:5" x14ac:dyDescent="0.3">
      <c r="A132132">
        <v>4</v>
      </c>
      <c r="B132132">
        <v>1572890091</v>
      </c>
      <c r="C132132" t="s">
        <v>79139</v>
      </c>
      <c r="D132132" t="s">
        <v>191250</v>
      </c>
      <c r="E132132" t="s">
        <v>344685</v>
      </c>
    </row>
    <row r="132133" spans="1:5" x14ac:dyDescent="0.3">
      <c r="A132133">
        <v>4</v>
      </c>
      <c r="B132133">
        <v>1572890120</v>
      </c>
      <c r="C132133" t="s">
        <v>79139</v>
      </c>
      <c r="D132133" t="s">
        <v>94561</v>
      </c>
      <c r="E132133" t="s">
        <v>344686</v>
      </c>
    </row>
    <row r="132134" spans="1:5" x14ac:dyDescent="0.3">
      <c r="A132134">
        <v>4</v>
      </c>
      <c r="B132134">
        <v>1572890150</v>
      </c>
      <c r="C132134" t="s">
        <v>79139</v>
      </c>
      <c r="D132134" t="s">
        <v>195701</v>
      </c>
      <c r="E132134" t="s">
        <v>344687</v>
      </c>
    </row>
    <row r="132135" spans="1:5" x14ac:dyDescent="0.3">
      <c r="A132135">
        <v>4</v>
      </c>
      <c r="B132135">
        <v>1572890213</v>
      </c>
      <c r="C132135" t="s">
        <v>79140</v>
      </c>
      <c r="D132135" t="s">
        <v>195702</v>
      </c>
      <c r="E132135" t="s">
        <v>344688</v>
      </c>
    </row>
    <row r="132136" spans="1:5" x14ac:dyDescent="0.3">
      <c r="A132136">
        <v>4</v>
      </c>
      <c r="B132136">
        <v>1572890285</v>
      </c>
      <c r="C132136" t="s">
        <v>79141</v>
      </c>
      <c r="D132136" t="s">
        <v>141671</v>
      </c>
      <c r="E132136" t="s">
        <v>344689</v>
      </c>
    </row>
    <row r="132137" spans="1:5" x14ac:dyDescent="0.3">
      <c r="A132137">
        <v>4</v>
      </c>
      <c r="B132137">
        <v>1572890318</v>
      </c>
      <c r="C132137" t="s">
        <v>79141</v>
      </c>
      <c r="D132137" t="s">
        <v>195703</v>
      </c>
      <c r="E132137" t="s">
        <v>344690</v>
      </c>
    </row>
    <row r="132138" spans="1:5" x14ac:dyDescent="0.3">
      <c r="A132138">
        <v>4</v>
      </c>
      <c r="B132138">
        <v>1572890454</v>
      </c>
      <c r="C132138" t="s">
        <v>79142</v>
      </c>
      <c r="D132138" t="s">
        <v>195704</v>
      </c>
      <c r="E132138" t="s">
        <v>344691</v>
      </c>
    </row>
    <row r="132139" spans="1:5" x14ac:dyDescent="0.3">
      <c r="A132139">
        <v>4</v>
      </c>
      <c r="B132139">
        <v>1572890511</v>
      </c>
      <c r="C132139" t="s">
        <v>79142</v>
      </c>
      <c r="D132139" t="s">
        <v>195705</v>
      </c>
      <c r="E132139" t="s">
        <v>344692</v>
      </c>
    </row>
    <row r="132140" spans="1:5" x14ac:dyDescent="0.3">
      <c r="A132140">
        <v>4</v>
      </c>
      <c r="B132140">
        <v>1572890513</v>
      </c>
      <c r="C132140" t="s">
        <v>79142</v>
      </c>
      <c r="D132140" t="s">
        <v>168274</v>
      </c>
      <c r="E132140" t="s">
        <v>344693</v>
      </c>
    </row>
    <row r="132141" spans="1:5" x14ac:dyDescent="0.3">
      <c r="A132141">
        <v>4</v>
      </c>
      <c r="B132141">
        <v>1572890536</v>
      </c>
      <c r="C132141" t="s">
        <v>79142</v>
      </c>
      <c r="D132141" t="s">
        <v>195706</v>
      </c>
      <c r="E132141" t="s">
        <v>344694</v>
      </c>
    </row>
    <row r="132142" spans="1:5" x14ac:dyDescent="0.3">
      <c r="A132142">
        <v>4</v>
      </c>
      <c r="B132142">
        <v>1572890551</v>
      </c>
      <c r="C132142" t="s">
        <v>79142</v>
      </c>
      <c r="D132142" t="s">
        <v>188886</v>
      </c>
      <c r="E132142" t="s">
        <v>344695</v>
      </c>
    </row>
    <row r="132143" spans="1:5" x14ac:dyDescent="0.3">
      <c r="A132143">
        <v>4</v>
      </c>
      <c r="B132143">
        <v>1572890704</v>
      </c>
      <c r="C132143" t="s">
        <v>79143</v>
      </c>
      <c r="D132143" t="s">
        <v>130112</v>
      </c>
      <c r="E132143" t="s">
        <v>344696</v>
      </c>
    </row>
    <row r="132144" spans="1:5" x14ac:dyDescent="0.3">
      <c r="A132144">
        <v>4</v>
      </c>
      <c r="B132144">
        <v>1572890755</v>
      </c>
      <c r="C132144" t="s">
        <v>79144</v>
      </c>
      <c r="D132144" t="s">
        <v>168206</v>
      </c>
      <c r="E132144" t="s">
        <v>344697</v>
      </c>
    </row>
    <row r="132145" spans="1:5" x14ac:dyDescent="0.3">
      <c r="A132145">
        <v>4</v>
      </c>
      <c r="B132145">
        <v>1572890764</v>
      </c>
      <c r="C132145" t="s">
        <v>79144</v>
      </c>
      <c r="D132145" t="s">
        <v>195707</v>
      </c>
      <c r="E132145" t="s">
        <v>344698</v>
      </c>
    </row>
    <row r="132146" spans="1:5" x14ac:dyDescent="0.3">
      <c r="A132146">
        <v>4</v>
      </c>
      <c r="B132146">
        <v>1572890925</v>
      </c>
      <c r="C132146" t="s">
        <v>79145</v>
      </c>
      <c r="D132146" t="s">
        <v>195708</v>
      </c>
      <c r="E132146" t="s">
        <v>344699</v>
      </c>
    </row>
    <row r="132147" spans="1:5" x14ac:dyDescent="0.3">
      <c r="A132147">
        <v>4</v>
      </c>
      <c r="B132147">
        <v>1572890978</v>
      </c>
      <c r="C132147" t="s">
        <v>79146</v>
      </c>
      <c r="D132147" t="s">
        <v>195709</v>
      </c>
      <c r="E132147" t="s">
        <v>344700</v>
      </c>
    </row>
    <row r="132148" spans="1:5" x14ac:dyDescent="0.3">
      <c r="A132148">
        <v>4</v>
      </c>
      <c r="B132148">
        <v>1572891016</v>
      </c>
      <c r="C132148" t="s">
        <v>79146</v>
      </c>
      <c r="D132148" t="s">
        <v>195710</v>
      </c>
      <c r="E132148" t="s">
        <v>344701</v>
      </c>
    </row>
    <row r="132149" spans="1:5" x14ac:dyDescent="0.3">
      <c r="A132149">
        <v>4</v>
      </c>
      <c r="B132149">
        <v>1572891090</v>
      </c>
      <c r="C132149" t="s">
        <v>79147</v>
      </c>
      <c r="D132149" t="s">
        <v>195711</v>
      </c>
      <c r="E132149" t="s">
        <v>344702</v>
      </c>
    </row>
    <row r="132150" spans="1:5" x14ac:dyDescent="0.3">
      <c r="A132150">
        <v>4</v>
      </c>
      <c r="B132150">
        <v>1572891126</v>
      </c>
      <c r="C132150" t="s">
        <v>79147</v>
      </c>
      <c r="D132150" t="s">
        <v>167703</v>
      </c>
      <c r="E132150" t="s">
        <v>344703</v>
      </c>
    </row>
    <row r="132151" spans="1:5" x14ac:dyDescent="0.3">
      <c r="A132151">
        <v>4</v>
      </c>
      <c r="B132151">
        <v>1572891254</v>
      </c>
      <c r="C132151" t="s">
        <v>79148</v>
      </c>
      <c r="D132151" t="s">
        <v>195678</v>
      </c>
      <c r="E132151" t="s">
        <v>344704</v>
      </c>
    </row>
    <row r="132152" spans="1:5" x14ac:dyDescent="0.3">
      <c r="A132152">
        <v>4</v>
      </c>
      <c r="B132152">
        <v>1572891273</v>
      </c>
      <c r="C132152" t="s">
        <v>79148</v>
      </c>
      <c r="D132152" t="s">
        <v>195712</v>
      </c>
      <c r="E132152" t="s">
        <v>344705</v>
      </c>
    </row>
    <row r="132153" spans="1:5" x14ac:dyDescent="0.3">
      <c r="A132153">
        <v>4</v>
      </c>
      <c r="B132153">
        <v>1572891306</v>
      </c>
      <c r="C132153" t="s">
        <v>79149</v>
      </c>
      <c r="D132153" t="s">
        <v>151104</v>
      </c>
      <c r="E132153" t="s">
        <v>344706</v>
      </c>
    </row>
    <row r="132154" spans="1:5" x14ac:dyDescent="0.3">
      <c r="A132154">
        <v>4</v>
      </c>
      <c r="B132154">
        <v>1572891308</v>
      </c>
      <c r="C132154" t="s">
        <v>79148</v>
      </c>
      <c r="D132154" t="s">
        <v>195713</v>
      </c>
      <c r="E132154" t="s">
        <v>344707</v>
      </c>
    </row>
    <row r="132155" spans="1:5" x14ac:dyDescent="0.3">
      <c r="A132155">
        <v>4</v>
      </c>
      <c r="B132155">
        <v>1572891309</v>
      </c>
      <c r="C132155" t="s">
        <v>79149</v>
      </c>
      <c r="D132155" t="s">
        <v>180424</v>
      </c>
      <c r="E132155" t="s">
        <v>344708</v>
      </c>
    </row>
    <row r="132156" spans="1:5" x14ac:dyDescent="0.3">
      <c r="A132156">
        <v>4</v>
      </c>
      <c r="B132156">
        <v>1572891359</v>
      </c>
      <c r="C132156" t="s">
        <v>79149</v>
      </c>
      <c r="D132156" t="s">
        <v>100335</v>
      </c>
      <c r="E132156" t="s">
        <v>344709</v>
      </c>
    </row>
    <row r="132157" spans="1:5" x14ac:dyDescent="0.3">
      <c r="A132157">
        <v>4</v>
      </c>
      <c r="B132157">
        <v>1572891420</v>
      </c>
      <c r="C132157" t="s">
        <v>79150</v>
      </c>
      <c r="D132157" t="s">
        <v>100140</v>
      </c>
      <c r="E132157" t="s">
        <v>344710</v>
      </c>
    </row>
    <row r="132158" spans="1:5" x14ac:dyDescent="0.3">
      <c r="A132158">
        <v>4</v>
      </c>
      <c r="B132158">
        <v>1572891493</v>
      </c>
      <c r="C132158" t="s">
        <v>79151</v>
      </c>
      <c r="D132158" t="s">
        <v>159281</v>
      </c>
      <c r="E132158" t="s">
        <v>344711</v>
      </c>
    </row>
    <row r="132159" spans="1:5" x14ac:dyDescent="0.3">
      <c r="A132159">
        <v>4</v>
      </c>
      <c r="B132159">
        <v>1572891770</v>
      </c>
      <c r="C132159" t="s">
        <v>79152</v>
      </c>
      <c r="D132159" t="s">
        <v>172061</v>
      </c>
      <c r="E132159" t="s">
        <v>344712</v>
      </c>
    </row>
    <row r="132160" spans="1:5" x14ac:dyDescent="0.3">
      <c r="A132160">
        <v>4</v>
      </c>
      <c r="B132160">
        <v>1572891798</v>
      </c>
      <c r="C132160" t="s">
        <v>79152</v>
      </c>
      <c r="D132160" t="s">
        <v>177383</v>
      </c>
      <c r="E132160" t="s">
        <v>344713</v>
      </c>
    </row>
    <row r="132161" spans="1:5" x14ac:dyDescent="0.3">
      <c r="A132161">
        <v>4</v>
      </c>
      <c r="B132161">
        <v>1572891815</v>
      </c>
      <c r="C132161" t="s">
        <v>79152</v>
      </c>
      <c r="D132161" t="s">
        <v>195714</v>
      </c>
      <c r="E132161" t="s">
        <v>344714</v>
      </c>
    </row>
    <row r="132162" spans="1:5" x14ac:dyDescent="0.3">
      <c r="A132162">
        <v>4</v>
      </c>
      <c r="B132162">
        <v>1572891819</v>
      </c>
      <c r="C132162" t="s">
        <v>79152</v>
      </c>
      <c r="D132162" t="s">
        <v>172281</v>
      </c>
      <c r="E132162" t="s">
        <v>344715</v>
      </c>
    </row>
    <row r="132163" spans="1:5" x14ac:dyDescent="0.3">
      <c r="A132163">
        <v>4</v>
      </c>
      <c r="B132163">
        <v>1572891829</v>
      </c>
      <c r="C132163" t="s">
        <v>79153</v>
      </c>
      <c r="D132163" t="s">
        <v>195715</v>
      </c>
      <c r="E132163" t="s">
        <v>344716</v>
      </c>
    </row>
    <row r="132164" spans="1:5" x14ac:dyDescent="0.3">
      <c r="A132164">
        <v>4</v>
      </c>
      <c r="B132164">
        <v>1572891830</v>
      </c>
      <c r="C132164" t="s">
        <v>79152</v>
      </c>
      <c r="D132164" t="s">
        <v>195716</v>
      </c>
      <c r="E132164" t="s">
        <v>344717</v>
      </c>
    </row>
    <row r="132165" spans="1:5" x14ac:dyDescent="0.3">
      <c r="A132165">
        <v>4</v>
      </c>
      <c r="B132165">
        <v>1572891924</v>
      </c>
      <c r="C132165" t="s">
        <v>79154</v>
      </c>
      <c r="D132165" t="s">
        <v>195717</v>
      </c>
      <c r="E132165" t="s">
        <v>344718</v>
      </c>
    </row>
    <row r="132166" spans="1:5" x14ac:dyDescent="0.3">
      <c r="A132166">
        <v>4</v>
      </c>
      <c r="B132166">
        <v>1572891948</v>
      </c>
      <c r="C132166" t="s">
        <v>79155</v>
      </c>
      <c r="D132166" t="s">
        <v>195718</v>
      </c>
      <c r="E132166" t="s">
        <v>344719</v>
      </c>
    </row>
    <row r="132167" spans="1:5" x14ac:dyDescent="0.3">
      <c r="A132167">
        <v>4</v>
      </c>
      <c r="B132167">
        <v>1572891958</v>
      </c>
      <c r="C132167" t="s">
        <v>79155</v>
      </c>
      <c r="D132167" t="s">
        <v>195719</v>
      </c>
      <c r="E132167" t="s">
        <v>344720</v>
      </c>
    </row>
    <row r="132168" spans="1:5" x14ac:dyDescent="0.3">
      <c r="A132168">
        <v>4</v>
      </c>
      <c r="B132168">
        <v>1572891990</v>
      </c>
      <c r="C132168" t="s">
        <v>79155</v>
      </c>
      <c r="D132168" t="s">
        <v>195720</v>
      </c>
      <c r="E132168" t="s">
        <v>344721</v>
      </c>
    </row>
    <row r="132169" spans="1:5" x14ac:dyDescent="0.3">
      <c r="A132169">
        <v>4</v>
      </c>
      <c r="B132169">
        <v>1572891996</v>
      </c>
      <c r="C132169" t="s">
        <v>79155</v>
      </c>
      <c r="D132169" t="s">
        <v>177309</v>
      </c>
      <c r="E132169" t="s">
        <v>344722</v>
      </c>
    </row>
    <row r="132170" spans="1:5" x14ac:dyDescent="0.3">
      <c r="A132170">
        <v>4</v>
      </c>
      <c r="B132170">
        <v>1572892161</v>
      </c>
      <c r="C132170" t="s">
        <v>79156</v>
      </c>
      <c r="D132170" t="s">
        <v>99066</v>
      </c>
      <c r="E132170" t="s">
        <v>344723</v>
      </c>
    </row>
    <row r="132171" spans="1:5" x14ac:dyDescent="0.3">
      <c r="A132171">
        <v>4</v>
      </c>
      <c r="B132171">
        <v>1572892230</v>
      </c>
      <c r="C132171" t="s">
        <v>79157</v>
      </c>
      <c r="D132171" t="s">
        <v>195721</v>
      </c>
      <c r="E132171" t="s">
        <v>344724</v>
      </c>
    </row>
    <row r="132172" spans="1:5" x14ac:dyDescent="0.3">
      <c r="A132172">
        <v>4</v>
      </c>
      <c r="B132172">
        <v>1572892277</v>
      </c>
      <c r="C132172" t="s">
        <v>79158</v>
      </c>
      <c r="D132172" t="s">
        <v>195722</v>
      </c>
      <c r="E132172" t="s">
        <v>344725</v>
      </c>
    </row>
    <row r="132173" spans="1:5" x14ac:dyDescent="0.3">
      <c r="A132173">
        <v>4</v>
      </c>
      <c r="B132173">
        <v>1572892307</v>
      </c>
      <c r="C132173" t="s">
        <v>79158</v>
      </c>
      <c r="D132173" t="s">
        <v>186677</v>
      </c>
      <c r="E132173" t="s">
        <v>344726</v>
      </c>
    </row>
    <row r="132174" spans="1:5" x14ac:dyDescent="0.3">
      <c r="A132174">
        <v>4</v>
      </c>
      <c r="B132174">
        <v>1572892319</v>
      </c>
      <c r="C132174" t="s">
        <v>79158</v>
      </c>
      <c r="D132174" t="s">
        <v>195675</v>
      </c>
      <c r="E132174" t="s">
        <v>344727</v>
      </c>
    </row>
    <row r="132175" spans="1:5" x14ac:dyDescent="0.3">
      <c r="A132175">
        <v>4</v>
      </c>
      <c r="B132175">
        <v>1572892359</v>
      </c>
      <c r="C132175" t="s">
        <v>79159</v>
      </c>
      <c r="D132175" t="s">
        <v>195723</v>
      </c>
      <c r="E132175" t="s">
        <v>344728</v>
      </c>
    </row>
    <row r="132176" spans="1:5" x14ac:dyDescent="0.3">
      <c r="A132176">
        <v>4</v>
      </c>
      <c r="B132176">
        <v>1572892401</v>
      </c>
      <c r="C132176" t="s">
        <v>79159</v>
      </c>
      <c r="D132176" t="s">
        <v>195724</v>
      </c>
      <c r="E132176" t="s">
        <v>344729</v>
      </c>
    </row>
    <row r="132177" spans="1:5" x14ac:dyDescent="0.3">
      <c r="A132177">
        <v>4</v>
      </c>
      <c r="B132177">
        <v>1572892491</v>
      </c>
      <c r="C132177" t="s">
        <v>79160</v>
      </c>
      <c r="D132177" t="s">
        <v>195725</v>
      </c>
      <c r="E132177" t="s">
        <v>230726</v>
      </c>
    </row>
    <row r="132178" spans="1:5" x14ac:dyDescent="0.3">
      <c r="A132178">
        <v>4</v>
      </c>
      <c r="B132178">
        <v>1572892520</v>
      </c>
      <c r="C132178" t="s">
        <v>79160</v>
      </c>
      <c r="D132178" t="s">
        <v>195726</v>
      </c>
      <c r="E132178" t="s">
        <v>344730</v>
      </c>
    </row>
    <row r="132179" spans="1:5" x14ac:dyDescent="0.3">
      <c r="A132179">
        <v>4</v>
      </c>
      <c r="B132179">
        <v>1572892528</v>
      </c>
      <c r="C132179" t="s">
        <v>79160</v>
      </c>
      <c r="D132179" t="s">
        <v>140035</v>
      </c>
      <c r="E132179" t="s">
        <v>344731</v>
      </c>
    </row>
    <row r="132180" spans="1:5" x14ac:dyDescent="0.3">
      <c r="A132180">
        <v>4</v>
      </c>
      <c r="B132180">
        <v>1572892548</v>
      </c>
      <c r="C132180" t="s">
        <v>79161</v>
      </c>
      <c r="D132180" t="s">
        <v>195727</v>
      </c>
      <c r="E132180" t="s">
        <v>230726</v>
      </c>
    </row>
    <row r="132181" spans="1:5" x14ac:dyDescent="0.3">
      <c r="A132181">
        <v>4</v>
      </c>
      <c r="B132181">
        <v>1572892597</v>
      </c>
      <c r="C132181" t="s">
        <v>79161</v>
      </c>
      <c r="D132181" t="s">
        <v>160472</v>
      </c>
      <c r="E132181" t="s">
        <v>344732</v>
      </c>
    </row>
    <row r="132182" spans="1:5" x14ac:dyDescent="0.3">
      <c r="A132182">
        <v>4</v>
      </c>
      <c r="B132182">
        <v>1572892606</v>
      </c>
      <c r="C132182" t="s">
        <v>79161</v>
      </c>
      <c r="D132182" t="s">
        <v>160197</v>
      </c>
      <c r="E132182" t="s">
        <v>344733</v>
      </c>
    </row>
    <row r="132183" spans="1:5" x14ac:dyDescent="0.3">
      <c r="A132183">
        <v>4</v>
      </c>
      <c r="B132183">
        <v>1572892680</v>
      </c>
      <c r="C132183" t="s">
        <v>79162</v>
      </c>
      <c r="D132183" t="s">
        <v>188736</v>
      </c>
      <c r="E132183" t="s">
        <v>344734</v>
      </c>
    </row>
    <row r="132184" spans="1:5" x14ac:dyDescent="0.3">
      <c r="A132184">
        <v>4</v>
      </c>
      <c r="B132184">
        <v>1572892694</v>
      </c>
      <c r="C132184" t="s">
        <v>79162</v>
      </c>
      <c r="D132184" t="s">
        <v>195728</v>
      </c>
      <c r="E132184" t="s">
        <v>344735</v>
      </c>
    </row>
    <row r="132185" spans="1:5" x14ac:dyDescent="0.3">
      <c r="A132185">
        <v>4</v>
      </c>
      <c r="B132185">
        <v>1572911981</v>
      </c>
      <c r="C132185" t="s">
        <v>79163</v>
      </c>
      <c r="D132185" t="s">
        <v>160671</v>
      </c>
      <c r="E132185" t="s">
        <v>344736</v>
      </c>
    </row>
    <row r="132186" spans="1:5" x14ac:dyDescent="0.3">
      <c r="A132186">
        <v>4</v>
      </c>
      <c r="B132186">
        <v>1572912011</v>
      </c>
      <c r="C132186" t="s">
        <v>79163</v>
      </c>
      <c r="D132186" t="s">
        <v>177756</v>
      </c>
      <c r="E132186" t="s">
        <v>344737</v>
      </c>
    </row>
    <row r="132187" spans="1:5" x14ac:dyDescent="0.3">
      <c r="A132187">
        <v>4</v>
      </c>
      <c r="B132187">
        <v>1572912035</v>
      </c>
      <c r="C132187" t="s">
        <v>79164</v>
      </c>
      <c r="D132187" t="s">
        <v>178487</v>
      </c>
      <c r="E132187" t="s">
        <v>344738</v>
      </c>
    </row>
    <row r="132188" spans="1:5" x14ac:dyDescent="0.3">
      <c r="A132188">
        <v>4</v>
      </c>
      <c r="B132188">
        <v>1572912157</v>
      </c>
      <c r="C132188" t="s">
        <v>79165</v>
      </c>
      <c r="D132188" t="s">
        <v>184751</v>
      </c>
      <c r="E132188" t="s">
        <v>344739</v>
      </c>
    </row>
    <row r="132189" spans="1:5" x14ac:dyDescent="0.3">
      <c r="A132189">
        <v>4</v>
      </c>
      <c r="B132189">
        <v>1572912249</v>
      </c>
      <c r="C132189" t="s">
        <v>79165</v>
      </c>
      <c r="D132189" t="s">
        <v>144600</v>
      </c>
      <c r="E132189" t="s">
        <v>344740</v>
      </c>
    </row>
    <row r="132190" spans="1:5" x14ac:dyDescent="0.3">
      <c r="A132190">
        <v>4</v>
      </c>
      <c r="B132190">
        <v>1572912250</v>
      </c>
      <c r="C132190" t="s">
        <v>79165</v>
      </c>
      <c r="D132190" t="s">
        <v>194214</v>
      </c>
      <c r="E132190" t="s">
        <v>344741</v>
      </c>
    </row>
    <row r="132191" spans="1:5" x14ac:dyDescent="0.3">
      <c r="A132191">
        <v>4</v>
      </c>
      <c r="B132191">
        <v>1572912279</v>
      </c>
      <c r="C132191" t="s">
        <v>79166</v>
      </c>
      <c r="D132191" t="s">
        <v>195729</v>
      </c>
      <c r="E132191" t="s">
        <v>344742</v>
      </c>
    </row>
    <row r="132192" spans="1:5" x14ac:dyDescent="0.3">
      <c r="A132192">
        <v>4</v>
      </c>
      <c r="B132192">
        <v>1572912285</v>
      </c>
      <c r="C132192" t="s">
        <v>79166</v>
      </c>
      <c r="D132192" t="s">
        <v>195730</v>
      </c>
      <c r="E132192" t="s">
        <v>344743</v>
      </c>
    </row>
    <row r="132193" spans="1:5" x14ac:dyDescent="0.3">
      <c r="A132193">
        <v>4</v>
      </c>
      <c r="B132193">
        <v>1572912302</v>
      </c>
      <c r="C132193" t="s">
        <v>79166</v>
      </c>
      <c r="D132193" t="s">
        <v>195731</v>
      </c>
      <c r="E132193" t="s">
        <v>344744</v>
      </c>
    </row>
    <row r="132194" spans="1:5" x14ac:dyDescent="0.3">
      <c r="A132194">
        <v>4</v>
      </c>
      <c r="B132194">
        <v>1572912330</v>
      </c>
      <c r="C132194" t="s">
        <v>79167</v>
      </c>
      <c r="D132194" t="s">
        <v>195732</v>
      </c>
      <c r="E132194" t="s">
        <v>344745</v>
      </c>
    </row>
    <row r="132195" spans="1:5" x14ac:dyDescent="0.3">
      <c r="A132195">
        <v>4</v>
      </c>
      <c r="B132195">
        <v>1572912482</v>
      </c>
      <c r="C132195" t="s">
        <v>79167</v>
      </c>
      <c r="D132195" t="s">
        <v>195733</v>
      </c>
      <c r="E132195" t="s">
        <v>344746</v>
      </c>
    </row>
    <row r="132196" spans="1:5" x14ac:dyDescent="0.3">
      <c r="A132196">
        <v>4</v>
      </c>
      <c r="B132196">
        <v>1572912509</v>
      </c>
      <c r="C132196" t="s">
        <v>79167</v>
      </c>
      <c r="D132196" t="s">
        <v>189168</v>
      </c>
      <c r="E132196" t="s">
        <v>325266</v>
      </c>
    </row>
    <row r="132197" spans="1:5" x14ac:dyDescent="0.3">
      <c r="A132197">
        <v>4</v>
      </c>
      <c r="B132197">
        <v>1572912530</v>
      </c>
      <c r="C132197" t="s">
        <v>79167</v>
      </c>
      <c r="D132197" t="s">
        <v>195734</v>
      </c>
      <c r="E132197" t="s">
        <v>344747</v>
      </c>
    </row>
    <row r="132198" spans="1:5" x14ac:dyDescent="0.3">
      <c r="A132198">
        <v>4</v>
      </c>
      <c r="B132198">
        <v>1572912531</v>
      </c>
      <c r="C132198" t="s">
        <v>79167</v>
      </c>
      <c r="D132198" t="s">
        <v>195735</v>
      </c>
      <c r="E132198" t="s">
        <v>344748</v>
      </c>
    </row>
    <row r="132199" spans="1:5" x14ac:dyDescent="0.3">
      <c r="A132199">
        <v>4</v>
      </c>
      <c r="B132199">
        <v>1572912585</v>
      </c>
      <c r="C132199" t="s">
        <v>79168</v>
      </c>
      <c r="D132199" t="s">
        <v>195736</v>
      </c>
      <c r="E132199" t="s">
        <v>344749</v>
      </c>
    </row>
    <row r="132200" spans="1:5" x14ac:dyDescent="0.3">
      <c r="A132200">
        <v>4</v>
      </c>
      <c r="B132200">
        <v>1572912613</v>
      </c>
      <c r="C132200" t="s">
        <v>79168</v>
      </c>
      <c r="D132200" t="s">
        <v>195737</v>
      </c>
      <c r="E132200" t="s">
        <v>344750</v>
      </c>
    </row>
    <row r="132201" spans="1:5" x14ac:dyDescent="0.3">
      <c r="A132201">
        <v>4</v>
      </c>
      <c r="B132201">
        <v>1572912660</v>
      </c>
      <c r="C132201" t="s">
        <v>79168</v>
      </c>
      <c r="D132201" t="s">
        <v>195738</v>
      </c>
      <c r="E132201" t="s">
        <v>344751</v>
      </c>
    </row>
    <row r="132202" spans="1:5" x14ac:dyDescent="0.3">
      <c r="A132202">
        <v>4</v>
      </c>
      <c r="B132202">
        <v>1572912663</v>
      </c>
      <c r="C132202" t="s">
        <v>79168</v>
      </c>
      <c r="D132202" t="s">
        <v>195739</v>
      </c>
      <c r="E132202" t="s">
        <v>344752</v>
      </c>
    </row>
    <row r="132203" spans="1:5" x14ac:dyDescent="0.3">
      <c r="A132203">
        <v>4</v>
      </c>
      <c r="B132203">
        <v>1572912672</v>
      </c>
      <c r="C132203" t="s">
        <v>79169</v>
      </c>
      <c r="D132203" t="s">
        <v>189354</v>
      </c>
      <c r="E132203" t="s">
        <v>344753</v>
      </c>
    </row>
    <row r="132204" spans="1:5" x14ac:dyDescent="0.3">
      <c r="A132204">
        <v>4</v>
      </c>
      <c r="B132204">
        <v>1572912745</v>
      </c>
      <c r="C132204" t="s">
        <v>79169</v>
      </c>
      <c r="D132204" t="s">
        <v>179120</v>
      </c>
      <c r="E132204" t="s">
        <v>344754</v>
      </c>
    </row>
    <row r="132205" spans="1:5" x14ac:dyDescent="0.3">
      <c r="A132205">
        <v>4</v>
      </c>
      <c r="B132205">
        <v>1572912867</v>
      </c>
      <c r="C132205" t="s">
        <v>79170</v>
      </c>
      <c r="D132205" t="s">
        <v>195740</v>
      </c>
      <c r="E132205" t="s">
        <v>344755</v>
      </c>
    </row>
    <row r="132206" spans="1:5" x14ac:dyDescent="0.3">
      <c r="A132206">
        <v>4</v>
      </c>
      <c r="B132206">
        <v>1572912879</v>
      </c>
      <c r="C132206" t="s">
        <v>79170</v>
      </c>
      <c r="D132206" t="s">
        <v>195741</v>
      </c>
      <c r="E132206" t="s">
        <v>344756</v>
      </c>
    </row>
    <row r="132207" spans="1:5" x14ac:dyDescent="0.3">
      <c r="A132207">
        <v>4</v>
      </c>
      <c r="B132207">
        <v>1572912966</v>
      </c>
      <c r="C132207" t="s">
        <v>79171</v>
      </c>
      <c r="D132207" t="s">
        <v>177301</v>
      </c>
      <c r="E132207" t="s">
        <v>344757</v>
      </c>
    </row>
    <row r="132208" spans="1:5" x14ac:dyDescent="0.3">
      <c r="A132208">
        <v>4</v>
      </c>
      <c r="B132208">
        <v>1572912967</v>
      </c>
      <c r="C132208" t="s">
        <v>79171</v>
      </c>
      <c r="D132208" t="s">
        <v>195742</v>
      </c>
      <c r="E132208" t="s">
        <v>344758</v>
      </c>
    </row>
    <row r="132209" spans="1:5" x14ac:dyDescent="0.3">
      <c r="A132209">
        <v>4</v>
      </c>
      <c r="B132209">
        <v>1572913025</v>
      </c>
      <c r="C132209" t="s">
        <v>79172</v>
      </c>
      <c r="D132209" t="s">
        <v>195743</v>
      </c>
      <c r="E132209" t="s">
        <v>344759</v>
      </c>
    </row>
    <row r="132210" spans="1:5" x14ac:dyDescent="0.3">
      <c r="A132210">
        <v>4</v>
      </c>
      <c r="B132210">
        <v>1572913043</v>
      </c>
      <c r="C132210" t="s">
        <v>79172</v>
      </c>
      <c r="D132210" t="s">
        <v>195744</v>
      </c>
      <c r="E132210" t="s">
        <v>344760</v>
      </c>
    </row>
    <row r="132211" spans="1:5" x14ac:dyDescent="0.3">
      <c r="A132211">
        <v>4</v>
      </c>
      <c r="B132211">
        <v>1572913053</v>
      </c>
      <c r="C132211" t="s">
        <v>79172</v>
      </c>
      <c r="D132211" t="s">
        <v>164185</v>
      </c>
      <c r="E132211" t="s">
        <v>344761</v>
      </c>
    </row>
    <row r="132212" spans="1:5" x14ac:dyDescent="0.3">
      <c r="A132212">
        <v>4</v>
      </c>
      <c r="B132212">
        <v>1572913067</v>
      </c>
      <c r="C132212" t="s">
        <v>79172</v>
      </c>
      <c r="D132212" t="s">
        <v>158303</v>
      </c>
      <c r="E132212" t="s">
        <v>344762</v>
      </c>
    </row>
    <row r="132213" spans="1:5" x14ac:dyDescent="0.3">
      <c r="A132213">
        <v>4</v>
      </c>
      <c r="B132213">
        <v>1572913147</v>
      </c>
      <c r="C132213" t="s">
        <v>79173</v>
      </c>
      <c r="D132213" t="s">
        <v>195745</v>
      </c>
      <c r="E132213" t="s">
        <v>344763</v>
      </c>
    </row>
    <row r="132214" spans="1:5" x14ac:dyDescent="0.3">
      <c r="A132214">
        <v>4</v>
      </c>
      <c r="B132214">
        <v>1572913181</v>
      </c>
      <c r="C132214" t="s">
        <v>79173</v>
      </c>
      <c r="D132214" t="s">
        <v>195746</v>
      </c>
      <c r="E132214" t="s">
        <v>344764</v>
      </c>
    </row>
    <row r="132215" spans="1:5" x14ac:dyDescent="0.3">
      <c r="A132215">
        <v>4</v>
      </c>
      <c r="B132215">
        <v>1572913206</v>
      </c>
      <c r="C132215" t="s">
        <v>79174</v>
      </c>
      <c r="D132215" t="s">
        <v>195747</v>
      </c>
      <c r="E132215" t="s">
        <v>344765</v>
      </c>
    </row>
    <row r="132216" spans="1:5" x14ac:dyDescent="0.3">
      <c r="A132216">
        <v>4</v>
      </c>
      <c r="B132216">
        <v>1572913218</v>
      </c>
      <c r="C132216" t="s">
        <v>79174</v>
      </c>
      <c r="D132216" t="s">
        <v>195748</v>
      </c>
      <c r="E132216" t="s">
        <v>344766</v>
      </c>
    </row>
    <row r="132217" spans="1:5" x14ac:dyDescent="0.3">
      <c r="A132217">
        <v>4</v>
      </c>
      <c r="B132217">
        <v>1572913313</v>
      </c>
      <c r="C132217" t="s">
        <v>79175</v>
      </c>
      <c r="D132217" t="s">
        <v>195749</v>
      </c>
      <c r="E132217" t="s">
        <v>344767</v>
      </c>
    </row>
    <row r="132218" spans="1:5" x14ac:dyDescent="0.3">
      <c r="A132218">
        <v>4</v>
      </c>
      <c r="B132218">
        <v>1572913315</v>
      </c>
      <c r="C132218" t="s">
        <v>79175</v>
      </c>
      <c r="D132218" t="s">
        <v>167703</v>
      </c>
      <c r="E132218" t="s">
        <v>344768</v>
      </c>
    </row>
    <row r="132219" spans="1:5" x14ac:dyDescent="0.3">
      <c r="A132219">
        <v>4</v>
      </c>
      <c r="B132219">
        <v>1572913413</v>
      </c>
      <c r="C132219" t="s">
        <v>79176</v>
      </c>
      <c r="D132219" t="s">
        <v>175205</v>
      </c>
      <c r="E132219" t="s">
        <v>344769</v>
      </c>
    </row>
    <row r="132220" spans="1:5" x14ac:dyDescent="0.3">
      <c r="A132220">
        <v>4</v>
      </c>
      <c r="B132220">
        <v>1572913626</v>
      </c>
      <c r="C132220" t="s">
        <v>79177</v>
      </c>
      <c r="D132220" t="s">
        <v>136473</v>
      </c>
      <c r="E132220" t="s">
        <v>344770</v>
      </c>
    </row>
    <row r="132221" spans="1:5" x14ac:dyDescent="0.3">
      <c r="A132221">
        <v>4</v>
      </c>
      <c r="B132221">
        <v>1572913638</v>
      </c>
      <c r="C132221" t="s">
        <v>79178</v>
      </c>
      <c r="D132221" t="s">
        <v>195750</v>
      </c>
      <c r="E132221" t="s">
        <v>344771</v>
      </c>
    </row>
    <row r="132222" spans="1:5" x14ac:dyDescent="0.3">
      <c r="A132222">
        <v>4</v>
      </c>
      <c r="B132222">
        <v>1572913644</v>
      </c>
      <c r="C132222" t="s">
        <v>79177</v>
      </c>
      <c r="D132222" t="s">
        <v>195751</v>
      </c>
      <c r="E132222" t="s">
        <v>344772</v>
      </c>
    </row>
    <row r="132223" spans="1:5" x14ac:dyDescent="0.3">
      <c r="A132223">
        <v>4</v>
      </c>
      <c r="B132223">
        <v>1572913668</v>
      </c>
      <c r="C132223" t="s">
        <v>79178</v>
      </c>
      <c r="D132223" t="s">
        <v>168434</v>
      </c>
      <c r="E132223" t="s">
        <v>344773</v>
      </c>
    </row>
    <row r="132224" spans="1:5" x14ac:dyDescent="0.3">
      <c r="A132224">
        <v>4</v>
      </c>
      <c r="B132224">
        <v>1572913694</v>
      </c>
      <c r="C132224" t="s">
        <v>79178</v>
      </c>
      <c r="D132224" t="s">
        <v>195752</v>
      </c>
      <c r="E132224" t="s">
        <v>344774</v>
      </c>
    </row>
    <row r="132225" spans="1:5" x14ac:dyDescent="0.3">
      <c r="A132225">
        <v>4</v>
      </c>
      <c r="B132225">
        <v>1572913725</v>
      </c>
      <c r="C132225" t="s">
        <v>79179</v>
      </c>
      <c r="D132225" t="s">
        <v>195753</v>
      </c>
      <c r="E132225" t="s">
        <v>344775</v>
      </c>
    </row>
    <row r="132226" spans="1:5" x14ac:dyDescent="0.3">
      <c r="A132226">
        <v>4</v>
      </c>
      <c r="B132226">
        <v>1572913740</v>
      </c>
      <c r="C132226" t="s">
        <v>79178</v>
      </c>
      <c r="D132226" t="s">
        <v>125322</v>
      </c>
      <c r="E132226" t="s">
        <v>344776</v>
      </c>
    </row>
    <row r="132227" spans="1:5" x14ac:dyDescent="0.3">
      <c r="A132227">
        <v>4</v>
      </c>
      <c r="B132227">
        <v>1572913763</v>
      </c>
      <c r="C132227" t="s">
        <v>79180</v>
      </c>
      <c r="D132227" t="s">
        <v>195754</v>
      </c>
      <c r="E132227" t="s">
        <v>344777</v>
      </c>
    </row>
    <row r="132228" spans="1:5" x14ac:dyDescent="0.3">
      <c r="A132228">
        <v>4</v>
      </c>
      <c r="B132228">
        <v>1572913784</v>
      </c>
      <c r="C132228" t="s">
        <v>79180</v>
      </c>
      <c r="D132228" t="s">
        <v>158569</v>
      </c>
      <c r="E132228" t="s">
        <v>344778</v>
      </c>
    </row>
    <row r="132229" spans="1:5" x14ac:dyDescent="0.3">
      <c r="A132229">
        <v>4</v>
      </c>
      <c r="B132229">
        <v>1572913832</v>
      </c>
      <c r="C132229" t="s">
        <v>79180</v>
      </c>
      <c r="D132229" t="s">
        <v>195755</v>
      </c>
      <c r="E132229" t="s">
        <v>344779</v>
      </c>
    </row>
    <row r="132230" spans="1:5" x14ac:dyDescent="0.3">
      <c r="A132230">
        <v>4</v>
      </c>
      <c r="B132230">
        <v>1572913842</v>
      </c>
      <c r="C132230" t="s">
        <v>79181</v>
      </c>
      <c r="D132230" t="s">
        <v>145483</v>
      </c>
      <c r="E132230" t="s">
        <v>344780</v>
      </c>
    </row>
    <row r="132231" spans="1:5" x14ac:dyDescent="0.3">
      <c r="A132231">
        <v>4</v>
      </c>
      <c r="B132231">
        <v>1572913928</v>
      </c>
      <c r="C132231" t="s">
        <v>79181</v>
      </c>
      <c r="D132231" t="s">
        <v>195756</v>
      </c>
      <c r="E132231" t="s">
        <v>344781</v>
      </c>
    </row>
    <row r="132232" spans="1:5" x14ac:dyDescent="0.3">
      <c r="A132232">
        <v>4</v>
      </c>
      <c r="B132232">
        <v>1572913941</v>
      </c>
      <c r="C132232" t="s">
        <v>79179</v>
      </c>
      <c r="D132232" t="s">
        <v>163764</v>
      </c>
      <c r="E132232" t="s">
        <v>344782</v>
      </c>
    </row>
    <row r="132233" spans="1:5" x14ac:dyDescent="0.3">
      <c r="A132233">
        <v>4</v>
      </c>
      <c r="B132233">
        <v>1572913958</v>
      </c>
      <c r="C132233" t="s">
        <v>79179</v>
      </c>
      <c r="D132233" t="s">
        <v>195757</v>
      </c>
      <c r="E132233" t="s">
        <v>344783</v>
      </c>
    </row>
    <row r="132234" spans="1:5" x14ac:dyDescent="0.3">
      <c r="A132234">
        <v>4</v>
      </c>
      <c r="B132234">
        <v>1572913963</v>
      </c>
      <c r="C132234" t="s">
        <v>79179</v>
      </c>
      <c r="D132234" t="s">
        <v>195758</v>
      </c>
      <c r="E132234" t="s">
        <v>344784</v>
      </c>
    </row>
    <row r="132235" spans="1:5" x14ac:dyDescent="0.3">
      <c r="A132235">
        <v>4</v>
      </c>
      <c r="B132235">
        <v>1572913981</v>
      </c>
      <c r="C132235" t="s">
        <v>79182</v>
      </c>
      <c r="D132235" t="s">
        <v>195759</v>
      </c>
      <c r="E132235" t="s">
        <v>344785</v>
      </c>
    </row>
    <row r="132236" spans="1:5" x14ac:dyDescent="0.3">
      <c r="A132236">
        <v>4</v>
      </c>
      <c r="B132236">
        <v>1572913990</v>
      </c>
      <c r="C132236" t="s">
        <v>79179</v>
      </c>
      <c r="D132236" t="s">
        <v>195760</v>
      </c>
      <c r="E132236" t="s">
        <v>344786</v>
      </c>
    </row>
    <row r="132237" spans="1:5" x14ac:dyDescent="0.3">
      <c r="A132237">
        <v>4</v>
      </c>
      <c r="B132237">
        <v>1572913993</v>
      </c>
      <c r="C132237" t="s">
        <v>79179</v>
      </c>
      <c r="D132237" t="s">
        <v>195761</v>
      </c>
      <c r="E132237" t="s">
        <v>344787</v>
      </c>
    </row>
    <row r="132238" spans="1:5" x14ac:dyDescent="0.3">
      <c r="A132238">
        <v>4</v>
      </c>
      <c r="B132238">
        <v>1572914065</v>
      </c>
      <c r="C132238" t="s">
        <v>79183</v>
      </c>
      <c r="D132238" t="s">
        <v>162226</v>
      </c>
      <c r="E132238" t="s">
        <v>344788</v>
      </c>
    </row>
    <row r="132239" spans="1:5" x14ac:dyDescent="0.3">
      <c r="A132239">
        <v>4</v>
      </c>
      <c r="B132239">
        <v>1572914068</v>
      </c>
      <c r="C132239" t="s">
        <v>79183</v>
      </c>
      <c r="D132239" t="s">
        <v>195762</v>
      </c>
      <c r="E132239" t="s">
        <v>344789</v>
      </c>
    </row>
    <row r="132240" spans="1:5" x14ac:dyDescent="0.3">
      <c r="A132240">
        <v>4</v>
      </c>
      <c r="B132240">
        <v>1572914126</v>
      </c>
      <c r="C132240" t="s">
        <v>79182</v>
      </c>
      <c r="D132240" t="s">
        <v>104230</v>
      </c>
      <c r="E132240" t="s">
        <v>344790</v>
      </c>
    </row>
    <row r="132241" spans="1:5" x14ac:dyDescent="0.3">
      <c r="A132241">
        <v>4</v>
      </c>
      <c r="B132241">
        <v>1572914137</v>
      </c>
      <c r="C132241" t="s">
        <v>79184</v>
      </c>
      <c r="D132241" t="s">
        <v>99644</v>
      </c>
      <c r="E132241" t="s">
        <v>344791</v>
      </c>
    </row>
    <row r="132242" spans="1:5" x14ac:dyDescent="0.3">
      <c r="A132242">
        <v>4</v>
      </c>
      <c r="B132242">
        <v>1572914145</v>
      </c>
      <c r="C132242" t="s">
        <v>79182</v>
      </c>
      <c r="D132242" t="s">
        <v>163764</v>
      </c>
      <c r="E132242" t="s">
        <v>344792</v>
      </c>
    </row>
    <row r="132243" spans="1:5" x14ac:dyDescent="0.3">
      <c r="A132243">
        <v>4</v>
      </c>
      <c r="B132243">
        <v>1572914227</v>
      </c>
      <c r="C132243" t="s">
        <v>79185</v>
      </c>
      <c r="D132243" t="s">
        <v>195763</v>
      </c>
      <c r="E132243" t="s">
        <v>344793</v>
      </c>
    </row>
    <row r="132244" spans="1:5" x14ac:dyDescent="0.3">
      <c r="A132244">
        <v>4</v>
      </c>
      <c r="B132244">
        <v>1572914256</v>
      </c>
      <c r="C132244" t="s">
        <v>79185</v>
      </c>
      <c r="D132244" t="s">
        <v>195764</v>
      </c>
      <c r="E132244" t="s">
        <v>344794</v>
      </c>
    </row>
    <row r="132245" spans="1:5" x14ac:dyDescent="0.3">
      <c r="A132245">
        <v>4</v>
      </c>
      <c r="B132245">
        <v>1572914313</v>
      </c>
      <c r="C132245" t="s">
        <v>79186</v>
      </c>
      <c r="D132245" t="s">
        <v>189708</v>
      </c>
      <c r="E132245" t="s">
        <v>324281</v>
      </c>
    </row>
    <row r="132246" spans="1:5" x14ac:dyDescent="0.3">
      <c r="A132246">
        <v>4</v>
      </c>
      <c r="B132246">
        <v>1572914334</v>
      </c>
      <c r="C132246" t="s">
        <v>79187</v>
      </c>
      <c r="D132246" t="s">
        <v>195765</v>
      </c>
      <c r="E132246" t="s">
        <v>344795</v>
      </c>
    </row>
    <row r="132247" spans="1:5" x14ac:dyDescent="0.3">
      <c r="A132247">
        <v>4</v>
      </c>
      <c r="B132247">
        <v>1572914364</v>
      </c>
      <c r="C132247" t="s">
        <v>79184</v>
      </c>
      <c r="D132247" t="s">
        <v>195766</v>
      </c>
      <c r="E132247" t="s">
        <v>344796</v>
      </c>
    </row>
    <row r="132248" spans="1:5" x14ac:dyDescent="0.3">
      <c r="A132248">
        <v>4</v>
      </c>
      <c r="B132248">
        <v>1572914380</v>
      </c>
      <c r="C132248" t="s">
        <v>79184</v>
      </c>
      <c r="D132248" t="s">
        <v>163764</v>
      </c>
      <c r="E132248" t="s">
        <v>344797</v>
      </c>
    </row>
    <row r="132249" spans="1:5" x14ac:dyDescent="0.3">
      <c r="A132249">
        <v>4</v>
      </c>
      <c r="B132249">
        <v>1572914422</v>
      </c>
      <c r="C132249" t="s">
        <v>79184</v>
      </c>
      <c r="D132249" t="s">
        <v>195767</v>
      </c>
      <c r="E132249" t="s">
        <v>344798</v>
      </c>
    </row>
    <row r="132250" spans="1:5" x14ac:dyDescent="0.3">
      <c r="A132250">
        <v>4</v>
      </c>
      <c r="B132250">
        <v>1572914515</v>
      </c>
      <c r="C132250" t="s">
        <v>79186</v>
      </c>
      <c r="D132250" t="s">
        <v>178501</v>
      </c>
      <c r="E132250" t="s">
        <v>344799</v>
      </c>
    </row>
    <row r="132251" spans="1:5" x14ac:dyDescent="0.3">
      <c r="A132251">
        <v>4</v>
      </c>
      <c r="B132251">
        <v>1572914537</v>
      </c>
      <c r="C132251" t="s">
        <v>79188</v>
      </c>
      <c r="D132251" t="s">
        <v>135991</v>
      </c>
      <c r="E132251" t="s">
        <v>344800</v>
      </c>
    </row>
    <row r="132252" spans="1:5" x14ac:dyDescent="0.3">
      <c r="A132252">
        <v>4</v>
      </c>
      <c r="B132252">
        <v>1572914630</v>
      </c>
      <c r="C132252" t="s">
        <v>79189</v>
      </c>
      <c r="D132252" t="s">
        <v>170725</v>
      </c>
      <c r="E132252" t="s">
        <v>344801</v>
      </c>
    </row>
    <row r="132253" spans="1:5" x14ac:dyDescent="0.3">
      <c r="A132253">
        <v>4</v>
      </c>
      <c r="B132253">
        <v>1572914653</v>
      </c>
      <c r="C132253" t="s">
        <v>79189</v>
      </c>
      <c r="D132253" t="s">
        <v>195768</v>
      </c>
      <c r="E132253" t="s">
        <v>344802</v>
      </c>
    </row>
    <row r="132254" spans="1:5" x14ac:dyDescent="0.3">
      <c r="A132254">
        <v>4</v>
      </c>
      <c r="B132254">
        <v>1572914746</v>
      </c>
      <c r="C132254" t="s">
        <v>79190</v>
      </c>
      <c r="D132254" t="s">
        <v>183758</v>
      </c>
      <c r="E132254" t="s">
        <v>344803</v>
      </c>
    </row>
    <row r="132255" spans="1:5" x14ac:dyDescent="0.3">
      <c r="A132255">
        <v>4</v>
      </c>
      <c r="B132255">
        <v>1572914767</v>
      </c>
      <c r="C132255" t="s">
        <v>79190</v>
      </c>
      <c r="D132255" t="s">
        <v>176900</v>
      </c>
      <c r="E132255" t="s">
        <v>344804</v>
      </c>
    </row>
    <row r="132256" spans="1:5" x14ac:dyDescent="0.3">
      <c r="A132256">
        <v>4</v>
      </c>
      <c r="B132256">
        <v>1572914812</v>
      </c>
      <c r="C132256" t="s">
        <v>79191</v>
      </c>
      <c r="D132256" t="s">
        <v>195769</v>
      </c>
      <c r="E132256" t="s">
        <v>344805</v>
      </c>
    </row>
    <row r="132257" spans="1:5" x14ac:dyDescent="0.3">
      <c r="A132257">
        <v>4</v>
      </c>
      <c r="B132257">
        <v>1572914819</v>
      </c>
      <c r="C132257" t="s">
        <v>79191</v>
      </c>
      <c r="D132257" t="s">
        <v>195770</v>
      </c>
      <c r="E132257" t="s">
        <v>344806</v>
      </c>
    </row>
    <row r="132258" spans="1:5" x14ac:dyDescent="0.3">
      <c r="A132258">
        <v>4</v>
      </c>
      <c r="B132258">
        <v>1572914862</v>
      </c>
      <c r="C132258" t="s">
        <v>79192</v>
      </c>
      <c r="D132258" t="s">
        <v>195771</v>
      </c>
      <c r="E132258" t="s">
        <v>344807</v>
      </c>
    </row>
    <row r="132259" spans="1:5" x14ac:dyDescent="0.3">
      <c r="A132259">
        <v>4</v>
      </c>
      <c r="B132259">
        <v>1572914865</v>
      </c>
      <c r="C132259" t="s">
        <v>79192</v>
      </c>
      <c r="D132259" t="s">
        <v>159296</v>
      </c>
      <c r="E132259" t="s">
        <v>344808</v>
      </c>
    </row>
    <row r="132260" spans="1:5" x14ac:dyDescent="0.3">
      <c r="A132260">
        <v>4</v>
      </c>
      <c r="B132260">
        <v>1572914920</v>
      </c>
      <c r="C132260" t="s">
        <v>79193</v>
      </c>
      <c r="D132260" t="s">
        <v>195772</v>
      </c>
      <c r="E132260" t="s">
        <v>344809</v>
      </c>
    </row>
    <row r="132261" spans="1:5" x14ac:dyDescent="0.3">
      <c r="A132261">
        <v>4</v>
      </c>
      <c r="B132261">
        <v>1572914956</v>
      </c>
      <c r="C132261" t="s">
        <v>79193</v>
      </c>
      <c r="D132261" t="s">
        <v>195773</v>
      </c>
      <c r="E132261" t="s">
        <v>344810</v>
      </c>
    </row>
    <row r="132262" spans="1:5" x14ac:dyDescent="0.3">
      <c r="A132262">
        <v>4</v>
      </c>
      <c r="B132262">
        <v>1572914986</v>
      </c>
      <c r="C132262" t="s">
        <v>79193</v>
      </c>
      <c r="D132262" t="s">
        <v>195774</v>
      </c>
      <c r="E132262" t="s">
        <v>344811</v>
      </c>
    </row>
    <row r="132263" spans="1:5" x14ac:dyDescent="0.3">
      <c r="A132263">
        <v>4</v>
      </c>
      <c r="B132263">
        <v>1572915004</v>
      </c>
      <c r="C132263" t="s">
        <v>79194</v>
      </c>
      <c r="D132263" t="s">
        <v>195775</v>
      </c>
      <c r="E132263" t="s">
        <v>344812</v>
      </c>
    </row>
    <row r="132264" spans="1:5" x14ac:dyDescent="0.3">
      <c r="A132264">
        <v>4</v>
      </c>
      <c r="B132264">
        <v>1572915025</v>
      </c>
      <c r="C132264" t="s">
        <v>79194</v>
      </c>
      <c r="D132264" t="s">
        <v>144217</v>
      </c>
      <c r="E132264" t="s">
        <v>344813</v>
      </c>
    </row>
    <row r="132265" spans="1:5" x14ac:dyDescent="0.3">
      <c r="A132265">
        <v>4</v>
      </c>
      <c r="B132265">
        <v>1572915032</v>
      </c>
      <c r="C132265" t="s">
        <v>79194</v>
      </c>
      <c r="D132265" t="s">
        <v>195776</v>
      </c>
      <c r="E132265" t="s">
        <v>344814</v>
      </c>
    </row>
    <row r="132266" spans="1:5" x14ac:dyDescent="0.3">
      <c r="A132266">
        <v>4</v>
      </c>
      <c r="B132266">
        <v>1572915069</v>
      </c>
      <c r="C132266" t="s">
        <v>79194</v>
      </c>
      <c r="D132266" t="s">
        <v>176366</v>
      </c>
      <c r="E132266" t="s">
        <v>344815</v>
      </c>
    </row>
    <row r="132267" spans="1:5" x14ac:dyDescent="0.3">
      <c r="A132267">
        <v>4</v>
      </c>
      <c r="B132267">
        <v>1572915072</v>
      </c>
      <c r="C132267" t="s">
        <v>79194</v>
      </c>
      <c r="D132267" t="s">
        <v>195777</v>
      </c>
      <c r="E132267" t="s">
        <v>344816</v>
      </c>
    </row>
    <row r="132268" spans="1:5" x14ac:dyDescent="0.3">
      <c r="A132268">
        <v>4</v>
      </c>
      <c r="B132268">
        <v>1572915074</v>
      </c>
      <c r="C132268" t="s">
        <v>79194</v>
      </c>
      <c r="D132268" t="s">
        <v>195778</v>
      </c>
      <c r="E132268" t="s">
        <v>344817</v>
      </c>
    </row>
    <row r="132269" spans="1:5" x14ac:dyDescent="0.3">
      <c r="A132269">
        <v>4</v>
      </c>
      <c r="B132269">
        <v>1572915122</v>
      </c>
      <c r="C132269" t="s">
        <v>79195</v>
      </c>
      <c r="D132269" t="s">
        <v>195779</v>
      </c>
      <c r="E132269" t="s">
        <v>344818</v>
      </c>
    </row>
    <row r="132270" spans="1:5" x14ac:dyDescent="0.3">
      <c r="A132270">
        <v>4</v>
      </c>
      <c r="B132270">
        <v>1572915131</v>
      </c>
      <c r="C132270" t="s">
        <v>79195</v>
      </c>
      <c r="D132270" t="s">
        <v>195780</v>
      </c>
      <c r="E132270" t="s">
        <v>344819</v>
      </c>
    </row>
    <row r="132271" spans="1:5" x14ac:dyDescent="0.3">
      <c r="A132271">
        <v>4</v>
      </c>
      <c r="B132271">
        <v>1572915153</v>
      </c>
      <c r="C132271" t="s">
        <v>79195</v>
      </c>
      <c r="D132271" t="s">
        <v>195781</v>
      </c>
      <c r="E132271" t="s">
        <v>344820</v>
      </c>
    </row>
    <row r="132272" spans="1:5" x14ac:dyDescent="0.3">
      <c r="A132272">
        <v>4</v>
      </c>
      <c r="B132272">
        <v>1572915196</v>
      </c>
      <c r="C132272" t="s">
        <v>79196</v>
      </c>
      <c r="D132272" t="s">
        <v>195782</v>
      </c>
      <c r="E132272" t="s">
        <v>344821</v>
      </c>
    </row>
    <row r="132273" spans="1:5" x14ac:dyDescent="0.3">
      <c r="A132273">
        <v>4</v>
      </c>
      <c r="B132273">
        <v>1572915295</v>
      </c>
      <c r="C132273" t="s">
        <v>79197</v>
      </c>
      <c r="D132273" t="s">
        <v>195783</v>
      </c>
      <c r="E132273" t="s">
        <v>344822</v>
      </c>
    </row>
    <row r="132274" spans="1:5" x14ac:dyDescent="0.3">
      <c r="A132274">
        <v>4</v>
      </c>
      <c r="B132274">
        <v>1572915394</v>
      </c>
      <c r="C132274" t="s">
        <v>79198</v>
      </c>
      <c r="D132274" t="s">
        <v>195784</v>
      </c>
      <c r="E132274" t="s">
        <v>344823</v>
      </c>
    </row>
    <row r="132275" spans="1:5" x14ac:dyDescent="0.3">
      <c r="A132275">
        <v>4</v>
      </c>
      <c r="B132275">
        <v>1572915404</v>
      </c>
      <c r="C132275" t="s">
        <v>79198</v>
      </c>
      <c r="D132275" t="s">
        <v>171733</v>
      </c>
      <c r="E132275" t="s">
        <v>344824</v>
      </c>
    </row>
    <row r="132276" spans="1:5" x14ac:dyDescent="0.3">
      <c r="A132276">
        <v>4</v>
      </c>
      <c r="B132276">
        <v>1572915439</v>
      </c>
      <c r="C132276" t="s">
        <v>79199</v>
      </c>
      <c r="D132276" t="s">
        <v>195785</v>
      </c>
      <c r="E132276" t="s">
        <v>344825</v>
      </c>
    </row>
    <row r="132277" spans="1:5" x14ac:dyDescent="0.3">
      <c r="A132277">
        <v>4</v>
      </c>
      <c r="B132277">
        <v>1572915451</v>
      </c>
      <c r="C132277" t="s">
        <v>79199</v>
      </c>
      <c r="D132277" t="s">
        <v>167864</v>
      </c>
      <c r="E132277" t="s">
        <v>344826</v>
      </c>
    </row>
    <row r="132278" spans="1:5" x14ac:dyDescent="0.3">
      <c r="A132278">
        <v>4</v>
      </c>
      <c r="B132278">
        <v>1572915508</v>
      </c>
      <c r="C132278" t="s">
        <v>79200</v>
      </c>
      <c r="D132278" t="s">
        <v>195786</v>
      </c>
      <c r="E132278" t="s">
        <v>344827</v>
      </c>
    </row>
    <row r="132279" spans="1:5" x14ac:dyDescent="0.3">
      <c r="A132279">
        <v>4</v>
      </c>
      <c r="B132279">
        <v>1572915556</v>
      </c>
      <c r="C132279" t="s">
        <v>79200</v>
      </c>
      <c r="D132279" t="s">
        <v>195787</v>
      </c>
      <c r="E132279" t="s">
        <v>344828</v>
      </c>
    </row>
    <row r="132280" spans="1:5" x14ac:dyDescent="0.3">
      <c r="A132280">
        <v>4</v>
      </c>
      <c r="B132280">
        <v>1572915676</v>
      </c>
      <c r="C132280" t="s">
        <v>79201</v>
      </c>
      <c r="D132280" t="s">
        <v>127013</v>
      </c>
      <c r="E132280" t="s">
        <v>344829</v>
      </c>
    </row>
    <row r="132281" spans="1:5" x14ac:dyDescent="0.3">
      <c r="A132281">
        <v>4</v>
      </c>
      <c r="B132281">
        <v>1572915696</v>
      </c>
      <c r="C132281" t="s">
        <v>79202</v>
      </c>
      <c r="D132281" t="s">
        <v>195788</v>
      </c>
      <c r="E132281" t="s">
        <v>344830</v>
      </c>
    </row>
    <row r="132282" spans="1:5" x14ac:dyDescent="0.3">
      <c r="A132282">
        <v>4</v>
      </c>
      <c r="B132282">
        <v>1572915796</v>
      </c>
      <c r="C132282" t="s">
        <v>79203</v>
      </c>
      <c r="D132282" t="s">
        <v>195789</v>
      </c>
      <c r="E132282" t="s">
        <v>344831</v>
      </c>
    </row>
    <row r="132283" spans="1:5" x14ac:dyDescent="0.3">
      <c r="A132283">
        <v>4</v>
      </c>
      <c r="B132283">
        <v>1572915859</v>
      </c>
      <c r="C132283" t="s">
        <v>79204</v>
      </c>
      <c r="D132283" t="s">
        <v>111076</v>
      </c>
      <c r="E132283" t="s">
        <v>344832</v>
      </c>
    </row>
    <row r="132284" spans="1:5" x14ac:dyDescent="0.3">
      <c r="A132284">
        <v>4</v>
      </c>
      <c r="B132284">
        <v>1572936153</v>
      </c>
      <c r="C132284" t="s">
        <v>79205</v>
      </c>
      <c r="D132284" t="s">
        <v>195790</v>
      </c>
      <c r="E132284" t="s">
        <v>344833</v>
      </c>
    </row>
    <row r="132285" spans="1:5" x14ac:dyDescent="0.3">
      <c r="A132285">
        <v>4</v>
      </c>
      <c r="B132285">
        <v>1572936219</v>
      </c>
      <c r="C132285" t="s">
        <v>79206</v>
      </c>
      <c r="D132285" t="s">
        <v>195791</v>
      </c>
      <c r="E132285" t="s">
        <v>344834</v>
      </c>
    </row>
    <row r="132286" spans="1:5" x14ac:dyDescent="0.3">
      <c r="A132286">
        <v>4</v>
      </c>
      <c r="B132286">
        <v>1572936225</v>
      </c>
      <c r="C132286" t="s">
        <v>79206</v>
      </c>
      <c r="D132286" t="s">
        <v>158912</v>
      </c>
      <c r="E132286" t="s">
        <v>344835</v>
      </c>
    </row>
    <row r="132287" spans="1:5" x14ac:dyDescent="0.3">
      <c r="A132287">
        <v>4</v>
      </c>
      <c r="B132287">
        <v>1572936236</v>
      </c>
      <c r="C132287" t="s">
        <v>79206</v>
      </c>
      <c r="D132287" t="s">
        <v>195792</v>
      </c>
      <c r="E132287" t="s">
        <v>344836</v>
      </c>
    </row>
    <row r="132288" spans="1:5" x14ac:dyDescent="0.3">
      <c r="A132288">
        <v>4</v>
      </c>
      <c r="B132288">
        <v>1572936243</v>
      </c>
      <c r="C132288" t="s">
        <v>79206</v>
      </c>
      <c r="D132288" t="s">
        <v>195793</v>
      </c>
      <c r="E132288" t="s">
        <v>344837</v>
      </c>
    </row>
    <row r="132289" spans="1:5" x14ac:dyDescent="0.3">
      <c r="A132289">
        <v>4</v>
      </c>
      <c r="B132289">
        <v>1572936256</v>
      </c>
      <c r="C132289" t="s">
        <v>79206</v>
      </c>
      <c r="D132289" t="s">
        <v>195794</v>
      </c>
      <c r="E132289" t="s">
        <v>344838</v>
      </c>
    </row>
    <row r="132290" spans="1:5" x14ac:dyDescent="0.3">
      <c r="A132290">
        <v>4</v>
      </c>
      <c r="B132290">
        <v>1572936265</v>
      </c>
      <c r="C132290" t="s">
        <v>79207</v>
      </c>
      <c r="D132290" t="s">
        <v>181686</v>
      </c>
      <c r="E132290" t="s">
        <v>344839</v>
      </c>
    </row>
    <row r="132291" spans="1:5" x14ac:dyDescent="0.3">
      <c r="A132291">
        <v>4</v>
      </c>
      <c r="B132291">
        <v>1572936297</v>
      </c>
      <c r="C132291" t="s">
        <v>79207</v>
      </c>
      <c r="D132291" t="s">
        <v>195795</v>
      </c>
      <c r="E132291" t="s">
        <v>344840</v>
      </c>
    </row>
    <row r="132292" spans="1:5" x14ac:dyDescent="0.3">
      <c r="A132292">
        <v>4</v>
      </c>
      <c r="B132292">
        <v>1572936307</v>
      </c>
      <c r="C132292" t="s">
        <v>79207</v>
      </c>
      <c r="D132292" t="s">
        <v>195796</v>
      </c>
      <c r="E132292" t="s">
        <v>344841</v>
      </c>
    </row>
    <row r="132293" spans="1:5" x14ac:dyDescent="0.3">
      <c r="A132293">
        <v>4</v>
      </c>
      <c r="B132293">
        <v>1572936351</v>
      </c>
      <c r="C132293" t="s">
        <v>79207</v>
      </c>
      <c r="D132293" t="s">
        <v>195797</v>
      </c>
      <c r="E132293" t="s">
        <v>344842</v>
      </c>
    </row>
    <row r="132294" spans="1:5" x14ac:dyDescent="0.3">
      <c r="A132294">
        <v>4</v>
      </c>
      <c r="B132294">
        <v>1572936432</v>
      </c>
      <c r="C132294" t="s">
        <v>79208</v>
      </c>
      <c r="D132294" t="s">
        <v>195798</v>
      </c>
      <c r="E132294" t="s">
        <v>344843</v>
      </c>
    </row>
    <row r="132295" spans="1:5" x14ac:dyDescent="0.3">
      <c r="A132295">
        <v>4</v>
      </c>
      <c r="B132295">
        <v>1572936510</v>
      </c>
      <c r="C132295" t="s">
        <v>79209</v>
      </c>
      <c r="D132295" t="s">
        <v>195799</v>
      </c>
      <c r="E132295" t="s">
        <v>344844</v>
      </c>
    </row>
    <row r="132296" spans="1:5" x14ac:dyDescent="0.3">
      <c r="A132296">
        <v>4</v>
      </c>
      <c r="B132296">
        <v>1572936589</v>
      </c>
      <c r="C132296" t="s">
        <v>79210</v>
      </c>
      <c r="D132296" t="s">
        <v>195800</v>
      </c>
      <c r="E132296" t="s">
        <v>344845</v>
      </c>
    </row>
    <row r="132297" spans="1:5" x14ac:dyDescent="0.3">
      <c r="A132297">
        <v>4</v>
      </c>
      <c r="B132297">
        <v>1572936610</v>
      </c>
      <c r="C132297" t="s">
        <v>79208</v>
      </c>
      <c r="D132297" t="s">
        <v>195801</v>
      </c>
      <c r="E132297" t="s">
        <v>344846</v>
      </c>
    </row>
    <row r="132298" spans="1:5" x14ac:dyDescent="0.3">
      <c r="A132298">
        <v>4</v>
      </c>
      <c r="B132298">
        <v>1572936630</v>
      </c>
      <c r="C132298" t="s">
        <v>79208</v>
      </c>
      <c r="D132298" t="s">
        <v>176711</v>
      </c>
      <c r="E132298" t="s">
        <v>344847</v>
      </c>
    </row>
    <row r="132299" spans="1:5" x14ac:dyDescent="0.3">
      <c r="A132299">
        <v>4</v>
      </c>
      <c r="B132299">
        <v>1572936727</v>
      </c>
      <c r="C132299" t="s">
        <v>79211</v>
      </c>
      <c r="D132299" t="s">
        <v>167674</v>
      </c>
      <c r="E132299" t="s">
        <v>344848</v>
      </c>
    </row>
    <row r="132300" spans="1:5" x14ac:dyDescent="0.3">
      <c r="A132300">
        <v>4</v>
      </c>
      <c r="B132300">
        <v>1572936735</v>
      </c>
      <c r="C132300" t="s">
        <v>79212</v>
      </c>
      <c r="D132300" t="s">
        <v>195802</v>
      </c>
      <c r="E132300" t="s">
        <v>344849</v>
      </c>
    </row>
    <row r="132301" spans="1:5" x14ac:dyDescent="0.3">
      <c r="A132301">
        <v>4</v>
      </c>
      <c r="B132301">
        <v>1572936795</v>
      </c>
      <c r="C132301" t="s">
        <v>79213</v>
      </c>
      <c r="D132301" t="s">
        <v>169165</v>
      </c>
      <c r="E132301" t="s">
        <v>344850</v>
      </c>
    </row>
    <row r="132302" spans="1:5" x14ac:dyDescent="0.3">
      <c r="A132302">
        <v>4</v>
      </c>
      <c r="B132302">
        <v>1572936813</v>
      </c>
      <c r="C132302" t="s">
        <v>79213</v>
      </c>
      <c r="D132302" t="s">
        <v>178860</v>
      </c>
      <c r="E132302" t="s">
        <v>344851</v>
      </c>
    </row>
    <row r="132303" spans="1:5" x14ac:dyDescent="0.3">
      <c r="A132303">
        <v>4</v>
      </c>
      <c r="B132303">
        <v>1572936855</v>
      </c>
      <c r="C132303" t="s">
        <v>79214</v>
      </c>
      <c r="D132303" t="s">
        <v>172714</v>
      </c>
      <c r="E132303" t="s">
        <v>344852</v>
      </c>
    </row>
    <row r="132304" spans="1:5" x14ac:dyDescent="0.3">
      <c r="A132304">
        <v>4</v>
      </c>
      <c r="B132304">
        <v>1572936915</v>
      </c>
      <c r="C132304" t="s">
        <v>79211</v>
      </c>
      <c r="D132304" t="s">
        <v>195803</v>
      </c>
      <c r="E132304" t="s">
        <v>344853</v>
      </c>
    </row>
    <row r="132305" spans="1:5" x14ac:dyDescent="0.3">
      <c r="A132305">
        <v>4</v>
      </c>
      <c r="B132305">
        <v>1572936917</v>
      </c>
      <c r="C132305" t="s">
        <v>79211</v>
      </c>
      <c r="D132305" t="s">
        <v>160008</v>
      </c>
      <c r="E132305" t="s">
        <v>344854</v>
      </c>
    </row>
    <row r="132306" spans="1:5" x14ac:dyDescent="0.3">
      <c r="A132306">
        <v>4</v>
      </c>
      <c r="B132306">
        <v>1572937023</v>
      </c>
      <c r="C132306" t="s">
        <v>79215</v>
      </c>
      <c r="D132306" t="s">
        <v>195804</v>
      </c>
      <c r="E132306" t="s">
        <v>344855</v>
      </c>
    </row>
    <row r="132307" spans="1:5" x14ac:dyDescent="0.3">
      <c r="A132307">
        <v>4</v>
      </c>
      <c r="B132307">
        <v>1572937059</v>
      </c>
      <c r="C132307" t="s">
        <v>79215</v>
      </c>
      <c r="D132307" t="s">
        <v>195805</v>
      </c>
      <c r="E132307" t="s">
        <v>344856</v>
      </c>
    </row>
    <row r="132308" spans="1:5" x14ac:dyDescent="0.3">
      <c r="A132308">
        <v>4</v>
      </c>
      <c r="B132308">
        <v>1572937089</v>
      </c>
      <c r="C132308" t="s">
        <v>79216</v>
      </c>
      <c r="D132308" t="s">
        <v>195806</v>
      </c>
      <c r="E132308" t="s">
        <v>344857</v>
      </c>
    </row>
    <row r="132309" spans="1:5" x14ac:dyDescent="0.3">
      <c r="A132309">
        <v>4</v>
      </c>
      <c r="B132309">
        <v>1572937139</v>
      </c>
      <c r="C132309" t="s">
        <v>79217</v>
      </c>
      <c r="D132309" t="s">
        <v>102655</v>
      </c>
      <c r="E132309" t="s">
        <v>344858</v>
      </c>
    </row>
    <row r="132310" spans="1:5" x14ac:dyDescent="0.3">
      <c r="A132310">
        <v>4</v>
      </c>
      <c r="B132310">
        <v>1572937207</v>
      </c>
      <c r="C132310" t="s">
        <v>79218</v>
      </c>
      <c r="D132310" t="s">
        <v>195807</v>
      </c>
      <c r="E132310" t="s">
        <v>344859</v>
      </c>
    </row>
    <row r="132311" spans="1:5" x14ac:dyDescent="0.3">
      <c r="A132311">
        <v>4</v>
      </c>
      <c r="B132311">
        <v>1572937294</v>
      </c>
      <c r="C132311" t="s">
        <v>79219</v>
      </c>
      <c r="D132311" t="s">
        <v>195808</v>
      </c>
      <c r="E132311" t="s">
        <v>344860</v>
      </c>
    </row>
    <row r="132312" spans="1:5" x14ac:dyDescent="0.3">
      <c r="A132312">
        <v>4</v>
      </c>
      <c r="B132312">
        <v>1572937364</v>
      </c>
      <c r="C132312" t="s">
        <v>79220</v>
      </c>
      <c r="D132312" t="s">
        <v>193417</v>
      </c>
      <c r="E132312" t="s">
        <v>344861</v>
      </c>
    </row>
    <row r="132313" spans="1:5" x14ac:dyDescent="0.3">
      <c r="A132313">
        <v>4</v>
      </c>
      <c r="B132313">
        <v>1572937379</v>
      </c>
      <c r="C132313" t="s">
        <v>79220</v>
      </c>
      <c r="D132313" t="s">
        <v>195809</v>
      </c>
      <c r="E132313" t="s">
        <v>344862</v>
      </c>
    </row>
    <row r="132314" spans="1:5" x14ac:dyDescent="0.3">
      <c r="A132314">
        <v>4</v>
      </c>
      <c r="B132314">
        <v>1572937385</v>
      </c>
      <c r="C132314" t="s">
        <v>79220</v>
      </c>
      <c r="D132314" t="s">
        <v>195810</v>
      </c>
      <c r="E132314" t="s">
        <v>344863</v>
      </c>
    </row>
    <row r="132315" spans="1:5" x14ac:dyDescent="0.3">
      <c r="A132315">
        <v>4</v>
      </c>
      <c r="B132315">
        <v>1572937402</v>
      </c>
      <c r="C132315" t="s">
        <v>79220</v>
      </c>
      <c r="D132315" t="s">
        <v>135507</v>
      </c>
      <c r="E132315" t="s">
        <v>344864</v>
      </c>
    </row>
    <row r="132316" spans="1:5" x14ac:dyDescent="0.3">
      <c r="A132316">
        <v>4</v>
      </c>
      <c r="B132316">
        <v>1572937434</v>
      </c>
      <c r="C132316" t="s">
        <v>79221</v>
      </c>
      <c r="D132316" t="s">
        <v>195811</v>
      </c>
      <c r="E132316" t="s">
        <v>344865</v>
      </c>
    </row>
    <row r="132317" spans="1:5" x14ac:dyDescent="0.3">
      <c r="A132317">
        <v>4</v>
      </c>
      <c r="B132317">
        <v>1572937460</v>
      </c>
      <c r="C132317" t="s">
        <v>79222</v>
      </c>
      <c r="D132317" t="s">
        <v>178546</v>
      </c>
      <c r="E132317" t="s">
        <v>344866</v>
      </c>
    </row>
    <row r="132318" spans="1:5" x14ac:dyDescent="0.3">
      <c r="A132318">
        <v>4</v>
      </c>
      <c r="B132318">
        <v>1572937462</v>
      </c>
      <c r="C132318" t="s">
        <v>79222</v>
      </c>
      <c r="D132318" t="s">
        <v>195812</v>
      </c>
      <c r="E132318" t="s">
        <v>344867</v>
      </c>
    </row>
    <row r="132319" spans="1:5" x14ac:dyDescent="0.3">
      <c r="A132319">
        <v>4</v>
      </c>
      <c r="B132319">
        <v>1572937556</v>
      </c>
      <c r="C132319" t="s">
        <v>79223</v>
      </c>
      <c r="D132319" t="s">
        <v>195813</v>
      </c>
      <c r="E132319" t="s">
        <v>344868</v>
      </c>
    </row>
    <row r="132320" spans="1:5" x14ac:dyDescent="0.3">
      <c r="A132320">
        <v>4</v>
      </c>
      <c r="B132320">
        <v>1572937674</v>
      </c>
      <c r="C132320" t="s">
        <v>79221</v>
      </c>
      <c r="D132320" t="s">
        <v>195814</v>
      </c>
      <c r="E132320" t="s">
        <v>344869</v>
      </c>
    </row>
    <row r="132321" spans="1:5" x14ac:dyDescent="0.3">
      <c r="A132321">
        <v>4</v>
      </c>
      <c r="B132321">
        <v>1572937702</v>
      </c>
      <c r="C132321" t="s">
        <v>79223</v>
      </c>
      <c r="D132321" t="s">
        <v>195815</v>
      </c>
      <c r="E132321" t="s">
        <v>344870</v>
      </c>
    </row>
    <row r="132322" spans="1:5" x14ac:dyDescent="0.3">
      <c r="A132322">
        <v>4</v>
      </c>
      <c r="B132322">
        <v>1572937716</v>
      </c>
      <c r="C132322" t="s">
        <v>79223</v>
      </c>
      <c r="D132322" t="s">
        <v>195816</v>
      </c>
      <c r="E132322" t="s">
        <v>344871</v>
      </c>
    </row>
    <row r="132323" spans="1:5" x14ac:dyDescent="0.3">
      <c r="A132323">
        <v>4</v>
      </c>
      <c r="B132323">
        <v>1572937730</v>
      </c>
      <c r="C132323" t="s">
        <v>79223</v>
      </c>
      <c r="D132323" t="s">
        <v>170725</v>
      </c>
      <c r="E132323" t="s">
        <v>344872</v>
      </c>
    </row>
    <row r="132324" spans="1:5" x14ac:dyDescent="0.3">
      <c r="A132324">
        <v>4</v>
      </c>
      <c r="B132324">
        <v>1572937800</v>
      </c>
      <c r="C132324" t="s">
        <v>79224</v>
      </c>
      <c r="D132324" t="s">
        <v>195817</v>
      </c>
      <c r="E132324" t="s">
        <v>344873</v>
      </c>
    </row>
    <row r="132325" spans="1:5" x14ac:dyDescent="0.3">
      <c r="A132325">
        <v>4</v>
      </c>
      <c r="B132325">
        <v>1572937814</v>
      </c>
      <c r="C132325" t="s">
        <v>79224</v>
      </c>
      <c r="D132325" t="s">
        <v>195818</v>
      </c>
      <c r="E132325" t="s">
        <v>344874</v>
      </c>
    </row>
    <row r="132326" spans="1:5" x14ac:dyDescent="0.3">
      <c r="A132326">
        <v>4</v>
      </c>
      <c r="B132326">
        <v>1572937853</v>
      </c>
      <c r="C132326" t="s">
        <v>79225</v>
      </c>
      <c r="D132326" t="s">
        <v>195819</v>
      </c>
      <c r="E132326" t="s">
        <v>344875</v>
      </c>
    </row>
    <row r="132327" spans="1:5" x14ac:dyDescent="0.3">
      <c r="A132327">
        <v>4</v>
      </c>
      <c r="B132327">
        <v>1572937918</v>
      </c>
      <c r="C132327" t="s">
        <v>79225</v>
      </c>
      <c r="D132327" t="s">
        <v>195820</v>
      </c>
      <c r="E132327" t="s">
        <v>344876</v>
      </c>
    </row>
    <row r="132328" spans="1:5" x14ac:dyDescent="0.3">
      <c r="A132328">
        <v>4</v>
      </c>
      <c r="B132328">
        <v>1572938085</v>
      </c>
      <c r="C132328" t="s">
        <v>79226</v>
      </c>
      <c r="D132328" t="s">
        <v>195821</v>
      </c>
      <c r="E132328" t="s">
        <v>344877</v>
      </c>
    </row>
    <row r="132329" spans="1:5" x14ac:dyDescent="0.3">
      <c r="A132329">
        <v>4</v>
      </c>
      <c r="B132329">
        <v>1572938151</v>
      </c>
      <c r="C132329" t="s">
        <v>79227</v>
      </c>
      <c r="D132329" t="s">
        <v>195822</v>
      </c>
      <c r="E132329" t="s">
        <v>344878</v>
      </c>
    </row>
    <row r="132330" spans="1:5" x14ac:dyDescent="0.3">
      <c r="A132330">
        <v>4</v>
      </c>
      <c r="B132330">
        <v>1572938199</v>
      </c>
      <c r="C132330" t="s">
        <v>79228</v>
      </c>
      <c r="D132330" t="s">
        <v>195823</v>
      </c>
      <c r="E132330" t="s">
        <v>344879</v>
      </c>
    </row>
    <row r="132331" spans="1:5" x14ac:dyDescent="0.3">
      <c r="A132331">
        <v>4</v>
      </c>
      <c r="B132331">
        <v>1572938248</v>
      </c>
      <c r="C132331" t="s">
        <v>79229</v>
      </c>
      <c r="D132331" t="s">
        <v>195824</v>
      </c>
      <c r="E132331" t="s">
        <v>344880</v>
      </c>
    </row>
    <row r="132332" spans="1:5" x14ac:dyDescent="0.3">
      <c r="A132332">
        <v>4</v>
      </c>
      <c r="B132332">
        <v>1572938302</v>
      </c>
      <c r="C132332" t="s">
        <v>79227</v>
      </c>
      <c r="D132332" t="s">
        <v>176900</v>
      </c>
      <c r="E132332" t="s">
        <v>344881</v>
      </c>
    </row>
    <row r="132333" spans="1:5" x14ac:dyDescent="0.3">
      <c r="A132333">
        <v>4</v>
      </c>
      <c r="B132333">
        <v>1572938362</v>
      </c>
      <c r="C132333" t="s">
        <v>79230</v>
      </c>
      <c r="D132333" t="s">
        <v>195825</v>
      </c>
      <c r="E132333" t="s">
        <v>344882</v>
      </c>
    </row>
    <row r="132334" spans="1:5" x14ac:dyDescent="0.3">
      <c r="A132334">
        <v>4</v>
      </c>
      <c r="B132334">
        <v>1572938382</v>
      </c>
      <c r="C132334" t="s">
        <v>79230</v>
      </c>
      <c r="D132334" t="s">
        <v>195826</v>
      </c>
      <c r="E132334" t="s">
        <v>344883</v>
      </c>
    </row>
    <row r="132335" spans="1:5" x14ac:dyDescent="0.3">
      <c r="A132335">
        <v>4</v>
      </c>
      <c r="B132335">
        <v>1572938441</v>
      </c>
      <c r="C132335" t="s">
        <v>79231</v>
      </c>
      <c r="D132335" t="s">
        <v>195827</v>
      </c>
      <c r="E132335" t="s">
        <v>344884</v>
      </c>
    </row>
    <row r="132336" spans="1:5" x14ac:dyDescent="0.3">
      <c r="A132336">
        <v>4</v>
      </c>
      <c r="B132336">
        <v>1572938449</v>
      </c>
      <c r="C132336" t="s">
        <v>79231</v>
      </c>
      <c r="D132336" t="s">
        <v>195828</v>
      </c>
      <c r="E132336" t="s">
        <v>344885</v>
      </c>
    </row>
    <row r="132337" spans="1:5" x14ac:dyDescent="0.3">
      <c r="A132337">
        <v>4</v>
      </c>
      <c r="B132337">
        <v>1572938488</v>
      </c>
      <c r="C132337" t="s">
        <v>79231</v>
      </c>
      <c r="D132337" t="s">
        <v>180869</v>
      </c>
      <c r="E132337" t="s">
        <v>344886</v>
      </c>
    </row>
    <row r="132338" spans="1:5" x14ac:dyDescent="0.3">
      <c r="A132338">
        <v>4</v>
      </c>
      <c r="B132338">
        <v>1572938579</v>
      </c>
      <c r="C132338" t="s">
        <v>79232</v>
      </c>
      <c r="D132338" t="s">
        <v>195829</v>
      </c>
      <c r="E132338" t="s">
        <v>344887</v>
      </c>
    </row>
    <row r="132339" spans="1:5" x14ac:dyDescent="0.3">
      <c r="A132339">
        <v>4</v>
      </c>
      <c r="B132339">
        <v>1572938618</v>
      </c>
      <c r="C132339" t="s">
        <v>79232</v>
      </c>
      <c r="D132339" t="s">
        <v>195830</v>
      </c>
      <c r="E132339" t="s">
        <v>344888</v>
      </c>
    </row>
    <row r="132340" spans="1:5" x14ac:dyDescent="0.3">
      <c r="A132340">
        <v>4</v>
      </c>
      <c r="B132340">
        <v>1572938648</v>
      </c>
      <c r="C132340" t="s">
        <v>79233</v>
      </c>
      <c r="D132340" t="s">
        <v>195831</v>
      </c>
      <c r="E132340" t="s">
        <v>344889</v>
      </c>
    </row>
    <row r="132341" spans="1:5" x14ac:dyDescent="0.3">
      <c r="A132341">
        <v>4</v>
      </c>
      <c r="B132341">
        <v>1572938667</v>
      </c>
      <c r="C132341" t="s">
        <v>79233</v>
      </c>
      <c r="D132341" t="s">
        <v>195832</v>
      </c>
      <c r="E132341" t="s">
        <v>344890</v>
      </c>
    </row>
    <row r="132342" spans="1:5" x14ac:dyDescent="0.3">
      <c r="A132342">
        <v>4</v>
      </c>
      <c r="B132342">
        <v>1572938671</v>
      </c>
      <c r="C132342" t="s">
        <v>79233</v>
      </c>
      <c r="D132342" t="s">
        <v>195833</v>
      </c>
      <c r="E132342" t="s">
        <v>344891</v>
      </c>
    </row>
    <row r="132343" spans="1:5" x14ac:dyDescent="0.3">
      <c r="A132343">
        <v>4</v>
      </c>
      <c r="B132343">
        <v>1572938743</v>
      </c>
      <c r="C132343" t="s">
        <v>79234</v>
      </c>
      <c r="D132343" t="s">
        <v>174122</v>
      </c>
      <c r="E132343" t="s">
        <v>344892</v>
      </c>
    </row>
    <row r="132344" spans="1:5" x14ac:dyDescent="0.3">
      <c r="A132344">
        <v>4</v>
      </c>
      <c r="B132344">
        <v>1572938764</v>
      </c>
      <c r="C132344" t="s">
        <v>79235</v>
      </c>
      <c r="D132344" t="s">
        <v>100816</v>
      </c>
      <c r="E132344" t="s">
        <v>344893</v>
      </c>
    </row>
    <row r="132345" spans="1:5" x14ac:dyDescent="0.3">
      <c r="A132345">
        <v>4</v>
      </c>
      <c r="B132345">
        <v>1572938866</v>
      </c>
      <c r="C132345" t="s">
        <v>79235</v>
      </c>
      <c r="D132345" t="s">
        <v>195834</v>
      </c>
      <c r="E132345" t="s">
        <v>344894</v>
      </c>
    </row>
    <row r="132346" spans="1:5" x14ac:dyDescent="0.3">
      <c r="A132346">
        <v>4</v>
      </c>
      <c r="B132346">
        <v>1572938966</v>
      </c>
      <c r="C132346" t="s">
        <v>79236</v>
      </c>
      <c r="D132346" t="s">
        <v>195835</v>
      </c>
      <c r="E132346" t="s">
        <v>344895</v>
      </c>
    </row>
    <row r="132347" spans="1:5" x14ac:dyDescent="0.3">
      <c r="A132347">
        <v>4</v>
      </c>
      <c r="B132347">
        <v>1572938971</v>
      </c>
      <c r="C132347" t="s">
        <v>79236</v>
      </c>
      <c r="D132347" t="s">
        <v>174219</v>
      </c>
      <c r="E132347" t="s">
        <v>344896</v>
      </c>
    </row>
    <row r="132348" spans="1:5" x14ac:dyDescent="0.3">
      <c r="A132348">
        <v>4</v>
      </c>
      <c r="B132348">
        <v>1572938993</v>
      </c>
      <c r="C132348" t="s">
        <v>79236</v>
      </c>
      <c r="D132348" t="s">
        <v>175985</v>
      </c>
      <c r="E132348" t="s">
        <v>344897</v>
      </c>
    </row>
    <row r="132349" spans="1:5" x14ac:dyDescent="0.3">
      <c r="A132349">
        <v>4</v>
      </c>
      <c r="B132349">
        <v>1572938999</v>
      </c>
      <c r="C132349" t="s">
        <v>79236</v>
      </c>
      <c r="D132349" t="s">
        <v>195836</v>
      </c>
      <c r="E132349" t="s">
        <v>344898</v>
      </c>
    </row>
    <row r="132350" spans="1:5" x14ac:dyDescent="0.3">
      <c r="A132350">
        <v>4</v>
      </c>
      <c r="B132350">
        <v>1572939042</v>
      </c>
      <c r="C132350" t="s">
        <v>79237</v>
      </c>
      <c r="D132350" t="s">
        <v>195837</v>
      </c>
      <c r="E132350" t="s">
        <v>344899</v>
      </c>
    </row>
    <row r="132351" spans="1:5" x14ac:dyDescent="0.3">
      <c r="A132351">
        <v>4</v>
      </c>
      <c r="B132351">
        <v>1572939109</v>
      </c>
      <c r="C132351" t="s">
        <v>79238</v>
      </c>
      <c r="D132351" t="s">
        <v>195838</v>
      </c>
      <c r="E132351" t="s">
        <v>344900</v>
      </c>
    </row>
    <row r="132352" spans="1:5" x14ac:dyDescent="0.3">
      <c r="A132352">
        <v>4</v>
      </c>
      <c r="B132352">
        <v>1572939156</v>
      </c>
      <c r="C132352" t="s">
        <v>79239</v>
      </c>
      <c r="D132352" t="s">
        <v>195839</v>
      </c>
      <c r="E132352" t="s">
        <v>344901</v>
      </c>
    </row>
    <row r="132353" spans="1:5" x14ac:dyDescent="0.3">
      <c r="A132353">
        <v>4</v>
      </c>
      <c r="B132353">
        <v>1572939165</v>
      </c>
      <c r="C132353" t="s">
        <v>79238</v>
      </c>
      <c r="D132353" t="s">
        <v>195840</v>
      </c>
      <c r="E132353" t="s">
        <v>344902</v>
      </c>
    </row>
    <row r="132354" spans="1:5" x14ac:dyDescent="0.3">
      <c r="A132354">
        <v>4</v>
      </c>
      <c r="B132354">
        <v>1572939173</v>
      </c>
      <c r="C132354" t="s">
        <v>79239</v>
      </c>
      <c r="D132354" t="s">
        <v>195841</v>
      </c>
      <c r="E132354" t="s">
        <v>344903</v>
      </c>
    </row>
    <row r="132355" spans="1:5" x14ac:dyDescent="0.3">
      <c r="A132355">
        <v>4</v>
      </c>
      <c r="B132355">
        <v>1572939184</v>
      </c>
      <c r="C132355" t="s">
        <v>79239</v>
      </c>
      <c r="D132355" t="s">
        <v>195842</v>
      </c>
      <c r="E132355" t="s">
        <v>344904</v>
      </c>
    </row>
    <row r="132356" spans="1:5" x14ac:dyDescent="0.3">
      <c r="A132356">
        <v>4</v>
      </c>
      <c r="B132356">
        <v>1572939196</v>
      </c>
      <c r="C132356" t="s">
        <v>79239</v>
      </c>
      <c r="D132356" t="s">
        <v>195843</v>
      </c>
      <c r="E132356" t="s">
        <v>344905</v>
      </c>
    </row>
    <row r="132357" spans="1:5" x14ac:dyDescent="0.3">
      <c r="A132357">
        <v>4</v>
      </c>
      <c r="B132357">
        <v>1572939202</v>
      </c>
      <c r="C132357" t="s">
        <v>79240</v>
      </c>
      <c r="D132357" t="s">
        <v>195844</v>
      </c>
      <c r="E132357" t="s">
        <v>344906</v>
      </c>
    </row>
    <row r="132358" spans="1:5" x14ac:dyDescent="0.3">
      <c r="A132358">
        <v>4</v>
      </c>
      <c r="B132358">
        <v>1572939206</v>
      </c>
      <c r="C132358" t="s">
        <v>79239</v>
      </c>
      <c r="D132358" t="s">
        <v>189302</v>
      </c>
      <c r="E132358" t="s">
        <v>344907</v>
      </c>
    </row>
    <row r="132359" spans="1:5" x14ac:dyDescent="0.3">
      <c r="A132359">
        <v>4</v>
      </c>
      <c r="B132359">
        <v>1572939237</v>
      </c>
      <c r="C132359" t="s">
        <v>79241</v>
      </c>
      <c r="D132359" t="s">
        <v>191481</v>
      </c>
      <c r="E132359" t="s">
        <v>344908</v>
      </c>
    </row>
    <row r="132360" spans="1:5" x14ac:dyDescent="0.3">
      <c r="A132360">
        <v>4</v>
      </c>
      <c r="B132360">
        <v>1572939238</v>
      </c>
      <c r="C132360" t="s">
        <v>79241</v>
      </c>
      <c r="D132360" t="s">
        <v>195845</v>
      </c>
      <c r="E132360" t="s">
        <v>344909</v>
      </c>
    </row>
    <row r="132361" spans="1:5" x14ac:dyDescent="0.3">
      <c r="A132361">
        <v>4</v>
      </c>
      <c r="B132361">
        <v>1572939291</v>
      </c>
      <c r="C132361" t="s">
        <v>79241</v>
      </c>
      <c r="D132361" t="s">
        <v>195846</v>
      </c>
      <c r="E132361" t="s">
        <v>344910</v>
      </c>
    </row>
    <row r="132362" spans="1:5" x14ac:dyDescent="0.3">
      <c r="A132362">
        <v>4</v>
      </c>
      <c r="B132362">
        <v>1572939390</v>
      </c>
      <c r="C132362" t="s">
        <v>79242</v>
      </c>
      <c r="D132362" t="s">
        <v>187127</v>
      </c>
      <c r="E132362" t="s">
        <v>344911</v>
      </c>
    </row>
    <row r="132363" spans="1:5" x14ac:dyDescent="0.3">
      <c r="A132363">
        <v>4</v>
      </c>
      <c r="B132363">
        <v>1572939417</v>
      </c>
      <c r="C132363" t="s">
        <v>79242</v>
      </c>
      <c r="D132363" t="s">
        <v>195847</v>
      </c>
      <c r="E132363" t="s">
        <v>344912</v>
      </c>
    </row>
    <row r="132364" spans="1:5" x14ac:dyDescent="0.3">
      <c r="A132364">
        <v>4</v>
      </c>
      <c r="B132364">
        <v>1572939501</v>
      </c>
      <c r="C132364" t="s">
        <v>79243</v>
      </c>
      <c r="D132364" t="s">
        <v>195848</v>
      </c>
      <c r="E132364" t="s">
        <v>344913</v>
      </c>
    </row>
    <row r="132365" spans="1:5" x14ac:dyDescent="0.3">
      <c r="A132365">
        <v>4</v>
      </c>
      <c r="B132365">
        <v>1572939504</v>
      </c>
      <c r="C132365" t="s">
        <v>79243</v>
      </c>
      <c r="D132365" t="s">
        <v>188900</v>
      </c>
      <c r="E132365" t="s">
        <v>344914</v>
      </c>
    </row>
    <row r="132366" spans="1:5" x14ac:dyDescent="0.3">
      <c r="A132366">
        <v>4</v>
      </c>
      <c r="B132366">
        <v>1572939519</v>
      </c>
      <c r="C132366" t="s">
        <v>79244</v>
      </c>
      <c r="D132366" t="s">
        <v>99079</v>
      </c>
      <c r="E132366" t="s">
        <v>344915</v>
      </c>
    </row>
    <row r="132367" spans="1:5" x14ac:dyDescent="0.3">
      <c r="A132367">
        <v>4</v>
      </c>
      <c r="B132367">
        <v>1572939521</v>
      </c>
      <c r="C132367" t="s">
        <v>79244</v>
      </c>
      <c r="D132367" t="s">
        <v>195849</v>
      </c>
      <c r="E132367" t="s">
        <v>344916</v>
      </c>
    </row>
    <row r="132368" spans="1:5" x14ac:dyDescent="0.3">
      <c r="A132368">
        <v>4</v>
      </c>
      <c r="B132368">
        <v>1572939535</v>
      </c>
      <c r="C132368" t="s">
        <v>79243</v>
      </c>
      <c r="D132368" t="s">
        <v>122532</v>
      </c>
      <c r="E132368" t="s">
        <v>344917</v>
      </c>
    </row>
    <row r="132369" spans="1:5" x14ac:dyDescent="0.3">
      <c r="A132369">
        <v>4</v>
      </c>
      <c r="B132369">
        <v>1572939563</v>
      </c>
      <c r="C132369" t="s">
        <v>79245</v>
      </c>
      <c r="D132369" t="s">
        <v>195850</v>
      </c>
      <c r="E132369" t="s">
        <v>344918</v>
      </c>
    </row>
    <row r="132370" spans="1:5" x14ac:dyDescent="0.3">
      <c r="A132370">
        <v>4</v>
      </c>
      <c r="B132370">
        <v>1572939743</v>
      </c>
      <c r="C132370" t="s">
        <v>79244</v>
      </c>
      <c r="D132370" t="s">
        <v>96509</v>
      </c>
      <c r="E132370" t="s">
        <v>344919</v>
      </c>
    </row>
    <row r="132371" spans="1:5" x14ac:dyDescent="0.3">
      <c r="A132371">
        <v>4</v>
      </c>
      <c r="B132371">
        <v>1572939762</v>
      </c>
      <c r="C132371" t="s">
        <v>79246</v>
      </c>
      <c r="D132371" t="s">
        <v>195851</v>
      </c>
      <c r="E132371" t="s">
        <v>344920</v>
      </c>
    </row>
    <row r="132372" spans="1:5" x14ac:dyDescent="0.3">
      <c r="A132372">
        <v>4</v>
      </c>
      <c r="B132372">
        <v>1572939779</v>
      </c>
      <c r="C132372" t="s">
        <v>79246</v>
      </c>
      <c r="D132372" t="s">
        <v>188490</v>
      </c>
      <c r="E132372" t="s">
        <v>344921</v>
      </c>
    </row>
    <row r="132373" spans="1:5" x14ac:dyDescent="0.3">
      <c r="A132373">
        <v>4</v>
      </c>
      <c r="B132373">
        <v>1572939802</v>
      </c>
      <c r="C132373" t="s">
        <v>79246</v>
      </c>
      <c r="D132373" t="s">
        <v>151612</v>
      </c>
      <c r="E132373" t="s">
        <v>344922</v>
      </c>
    </row>
    <row r="132374" spans="1:5" x14ac:dyDescent="0.3">
      <c r="A132374">
        <v>4</v>
      </c>
      <c r="B132374">
        <v>1572939869</v>
      </c>
      <c r="C132374" t="s">
        <v>79247</v>
      </c>
      <c r="D132374" t="s">
        <v>195852</v>
      </c>
      <c r="E132374" t="s">
        <v>344923</v>
      </c>
    </row>
    <row r="132375" spans="1:5" x14ac:dyDescent="0.3">
      <c r="A132375">
        <v>4</v>
      </c>
      <c r="B132375">
        <v>1572939952</v>
      </c>
      <c r="C132375" t="s">
        <v>79248</v>
      </c>
      <c r="D132375" t="s">
        <v>166252</v>
      </c>
      <c r="E132375" t="s">
        <v>344924</v>
      </c>
    </row>
    <row r="132376" spans="1:5" x14ac:dyDescent="0.3">
      <c r="A132376">
        <v>4</v>
      </c>
      <c r="B132376">
        <v>1572959015</v>
      </c>
      <c r="C132376" t="s">
        <v>79249</v>
      </c>
      <c r="D132376" t="s">
        <v>195853</v>
      </c>
      <c r="E132376" t="s">
        <v>344925</v>
      </c>
    </row>
    <row r="132377" spans="1:5" x14ac:dyDescent="0.3">
      <c r="A132377">
        <v>4</v>
      </c>
      <c r="B132377">
        <v>1572959037</v>
      </c>
      <c r="C132377" t="s">
        <v>79249</v>
      </c>
      <c r="D132377" t="s">
        <v>166603</v>
      </c>
      <c r="E132377" t="s">
        <v>344926</v>
      </c>
    </row>
    <row r="132378" spans="1:5" x14ac:dyDescent="0.3">
      <c r="A132378">
        <v>4</v>
      </c>
      <c r="B132378">
        <v>1572959098</v>
      </c>
      <c r="C132378" t="s">
        <v>79250</v>
      </c>
      <c r="D132378" t="s">
        <v>195854</v>
      </c>
      <c r="E132378" t="s">
        <v>344927</v>
      </c>
    </row>
    <row r="132379" spans="1:5" x14ac:dyDescent="0.3">
      <c r="A132379">
        <v>4</v>
      </c>
      <c r="B132379">
        <v>1572959108</v>
      </c>
      <c r="C132379" t="s">
        <v>79250</v>
      </c>
      <c r="D132379" t="s">
        <v>195855</v>
      </c>
      <c r="E132379" t="s">
        <v>344928</v>
      </c>
    </row>
    <row r="132380" spans="1:5" x14ac:dyDescent="0.3">
      <c r="A132380">
        <v>4</v>
      </c>
      <c r="B132380">
        <v>1572959136</v>
      </c>
      <c r="C132380" t="s">
        <v>79250</v>
      </c>
      <c r="D132380" t="s">
        <v>194312</v>
      </c>
      <c r="E132380" t="s">
        <v>344929</v>
      </c>
    </row>
    <row r="132381" spans="1:5" x14ac:dyDescent="0.3">
      <c r="A132381">
        <v>4</v>
      </c>
      <c r="B132381">
        <v>1572959245</v>
      </c>
      <c r="C132381" t="s">
        <v>79251</v>
      </c>
      <c r="D132381" t="s">
        <v>187412</v>
      </c>
      <c r="E132381" t="s">
        <v>344930</v>
      </c>
    </row>
    <row r="132382" spans="1:5" x14ac:dyDescent="0.3">
      <c r="A132382">
        <v>4</v>
      </c>
      <c r="B132382">
        <v>1572959285</v>
      </c>
      <c r="C132382" t="s">
        <v>79251</v>
      </c>
      <c r="D132382" t="s">
        <v>195856</v>
      </c>
      <c r="E132382" t="s">
        <v>344931</v>
      </c>
    </row>
    <row r="132383" spans="1:5" x14ac:dyDescent="0.3">
      <c r="A132383">
        <v>4</v>
      </c>
      <c r="B132383">
        <v>1572959288</v>
      </c>
      <c r="C132383" t="s">
        <v>79252</v>
      </c>
      <c r="D132383" t="s">
        <v>195857</v>
      </c>
      <c r="E132383" t="s">
        <v>230726</v>
      </c>
    </row>
    <row r="132384" spans="1:5" x14ac:dyDescent="0.3">
      <c r="A132384">
        <v>4</v>
      </c>
      <c r="B132384">
        <v>1572959354</v>
      </c>
      <c r="C132384" t="s">
        <v>79253</v>
      </c>
      <c r="D132384" t="s">
        <v>195858</v>
      </c>
      <c r="E132384" t="s">
        <v>344932</v>
      </c>
    </row>
    <row r="132385" spans="1:5" x14ac:dyDescent="0.3">
      <c r="A132385">
        <v>4</v>
      </c>
      <c r="B132385">
        <v>1572959371</v>
      </c>
      <c r="C132385" t="s">
        <v>79254</v>
      </c>
      <c r="D132385" t="s">
        <v>195859</v>
      </c>
      <c r="E132385" t="s">
        <v>344933</v>
      </c>
    </row>
    <row r="132386" spans="1:5" x14ac:dyDescent="0.3">
      <c r="A132386">
        <v>4</v>
      </c>
      <c r="B132386">
        <v>1572959372</v>
      </c>
      <c r="C132386" t="s">
        <v>79253</v>
      </c>
      <c r="D132386" t="s">
        <v>195860</v>
      </c>
      <c r="E132386" t="s">
        <v>344934</v>
      </c>
    </row>
    <row r="132387" spans="1:5" x14ac:dyDescent="0.3">
      <c r="A132387">
        <v>4</v>
      </c>
      <c r="B132387">
        <v>1572959436</v>
      </c>
      <c r="C132387" t="s">
        <v>79253</v>
      </c>
      <c r="D132387" t="s">
        <v>159874</v>
      </c>
      <c r="E132387" t="s">
        <v>344935</v>
      </c>
    </row>
    <row r="132388" spans="1:5" x14ac:dyDescent="0.3">
      <c r="A132388">
        <v>4</v>
      </c>
      <c r="B132388">
        <v>1572959466</v>
      </c>
      <c r="C132388" t="s">
        <v>79254</v>
      </c>
      <c r="D132388" t="s">
        <v>178619</v>
      </c>
      <c r="E132388" t="s">
        <v>344936</v>
      </c>
    </row>
    <row r="132389" spans="1:5" x14ac:dyDescent="0.3">
      <c r="A132389">
        <v>4</v>
      </c>
      <c r="B132389">
        <v>1572959541</v>
      </c>
      <c r="C132389" t="s">
        <v>79255</v>
      </c>
      <c r="D132389" t="s">
        <v>195861</v>
      </c>
      <c r="E132389" t="s">
        <v>344937</v>
      </c>
    </row>
    <row r="132390" spans="1:5" x14ac:dyDescent="0.3">
      <c r="A132390">
        <v>4</v>
      </c>
      <c r="B132390">
        <v>1572959567</v>
      </c>
      <c r="C132390" t="s">
        <v>79255</v>
      </c>
      <c r="D132390" t="s">
        <v>195862</v>
      </c>
      <c r="E132390" t="s">
        <v>344938</v>
      </c>
    </row>
    <row r="132391" spans="1:5" x14ac:dyDescent="0.3">
      <c r="A132391">
        <v>4</v>
      </c>
      <c r="B132391">
        <v>1572959593</v>
      </c>
      <c r="C132391" t="s">
        <v>79255</v>
      </c>
      <c r="D132391" t="s">
        <v>195863</v>
      </c>
      <c r="E132391" t="s">
        <v>344939</v>
      </c>
    </row>
    <row r="132392" spans="1:5" x14ac:dyDescent="0.3">
      <c r="A132392">
        <v>4</v>
      </c>
      <c r="B132392">
        <v>1572959595</v>
      </c>
      <c r="C132392" t="s">
        <v>79255</v>
      </c>
      <c r="D132392" t="s">
        <v>195864</v>
      </c>
      <c r="E132392" t="s">
        <v>344940</v>
      </c>
    </row>
    <row r="132393" spans="1:5" x14ac:dyDescent="0.3">
      <c r="A132393">
        <v>4</v>
      </c>
      <c r="B132393">
        <v>1572959638</v>
      </c>
      <c r="C132393" t="s">
        <v>79256</v>
      </c>
      <c r="D132393" t="s">
        <v>159264</v>
      </c>
      <c r="E132393" t="s">
        <v>344941</v>
      </c>
    </row>
    <row r="132394" spans="1:5" x14ac:dyDescent="0.3">
      <c r="A132394">
        <v>4</v>
      </c>
      <c r="B132394">
        <v>1572959682</v>
      </c>
      <c r="C132394" t="s">
        <v>79256</v>
      </c>
      <c r="D132394" t="s">
        <v>195865</v>
      </c>
      <c r="E132394" t="s">
        <v>344942</v>
      </c>
    </row>
    <row r="132395" spans="1:5" x14ac:dyDescent="0.3">
      <c r="A132395">
        <v>4</v>
      </c>
      <c r="B132395">
        <v>1572959699</v>
      </c>
      <c r="C132395" t="s">
        <v>79257</v>
      </c>
      <c r="D132395" t="s">
        <v>191866</v>
      </c>
      <c r="E132395" t="s">
        <v>344943</v>
      </c>
    </row>
    <row r="132396" spans="1:5" x14ac:dyDescent="0.3">
      <c r="A132396">
        <v>4</v>
      </c>
      <c r="B132396">
        <v>1572959789</v>
      </c>
      <c r="C132396" t="s">
        <v>79258</v>
      </c>
      <c r="D132396" t="s">
        <v>192866</v>
      </c>
      <c r="E132396" t="s">
        <v>344944</v>
      </c>
    </row>
    <row r="132397" spans="1:5" x14ac:dyDescent="0.3">
      <c r="A132397">
        <v>4</v>
      </c>
      <c r="B132397">
        <v>1572959830</v>
      </c>
      <c r="C132397" t="s">
        <v>79258</v>
      </c>
      <c r="D132397" t="s">
        <v>195866</v>
      </c>
      <c r="E132397" t="s">
        <v>344945</v>
      </c>
    </row>
    <row r="132398" spans="1:5" x14ac:dyDescent="0.3">
      <c r="A132398">
        <v>4</v>
      </c>
      <c r="B132398">
        <v>1572959855</v>
      </c>
      <c r="C132398" t="s">
        <v>79259</v>
      </c>
      <c r="D132398" t="s">
        <v>195867</v>
      </c>
      <c r="E132398" t="s">
        <v>344946</v>
      </c>
    </row>
    <row r="132399" spans="1:5" x14ac:dyDescent="0.3">
      <c r="A132399">
        <v>4</v>
      </c>
      <c r="B132399">
        <v>1572959912</v>
      </c>
      <c r="C132399" t="s">
        <v>79260</v>
      </c>
      <c r="D132399" t="s">
        <v>195868</v>
      </c>
      <c r="E132399" t="s">
        <v>344947</v>
      </c>
    </row>
    <row r="132400" spans="1:5" x14ac:dyDescent="0.3">
      <c r="A132400">
        <v>4</v>
      </c>
      <c r="B132400">
        <v>1572959977</v>
      </c>
      <c r="C132400" t="s">
        <v>79260</v>
      </c>
      <c r="D132400" t="s">
        <v>195869</v>
      </c>
      <c r="E132400" t="s">
        <v>344948</v>
      </c>
    </row>
    <row r="132401" spans="1:5" x14ac:dyDescent="0.3">
      <c r="A132401">
        <v>4</v>
      </c>
      <c r="B132401">
        <v>1572960010</v>
      </c>
      <c r="C132401" t="s">
        <v>79261</v>
      </c>
      <c r="D132401" t="s">
        <v>174546</v>
      </c>
      <c r="E132401" t="s">
        <v>344949</v>
      </c>
    </row>
    <row r="132402" spans="1:5" x14ac:dyDescent="0.3">
      <c r="A132402">
        <v>4</v>
      </c>
      <c r="B132402">
        <v>1572960029</v>
      </c>
      <c r="C132402" t="s">
        <v>79261</v>
      </c>
      <c r="D132402" t="s">
        <v>195870</v>
      </c>
      <c r="E132402" t="s">
        <v>344950</v>
      </c>
    </row>
    <row r="132403" spans="1:5" x14ac:dyDescent="0.3">
      <c r="A132403">
        <v>4</v>
      </c>
      <c r="B132403">
        <v>1572960065</v>
      </c>
      <c r="C132403" t="s">
        <v>79262</v>
      </c>
      <c r="D132403" t="s">
        <v>195871</v>
      </c>
      <c r="E132403" t="s">
        <v>344951</v>
      </c>
    </row>
    <row r="132404" spans="1:5" x14ac:dyDescent="0.3">
      <c r="A132404">
        <v>4</v>
      </c>
      <c r="B132404">
        <v>1572960244</v>
      </c>
      <c r="C132404" t="s">
        <v>79262</v>
      </c>
      <c r="D132404" t="s">
        <v>167671</v>
      </c>
      <c r="E132404" t="s">
        <v>344952</v>
      </c>
    </row>
    <row r="132405" spans="1:5" x14ac:dyDescent="0.3">
      <c r="A132405">
        <v>4</v>
      </c>
      <c r="B132405">
        <v>1572960248</v>
      </c>
      <c r="C132405" t="s">
        <v>79262</v>
      </c>
      <c r="D132405" t="s">
        <v>195872</v>
      </c>
      <c r="E132405" t="s">
        <v>344953</v>
      </c>
    </row>
    <row r="132406" spans="1:5" x14ac:dyDescent="0.3">
      <c r="A132406">
        <v>4</v>
      </c>
      <c r="B132406">
        <v>1572960275</v>
      </c>
      <c r="C132406" t="s">
        <v>79263</v>
      </c>
      <c r="D132406" t="s">
        <v>188854</v>
      </c>
      <c r="E132406" t="s">
        <v>344954</v>
      </c>
    </row>
    <row r="132407" spans="1:5" x14ac:dyDescent="0.3">
      <c r="A132407">
        <v>4</v>
      </c>
      <c r="B132407">
        <v>1572960370</v>
      </c>
      <c r="C132407" t="s">
        <v>79264</v>
      </c>
      <c r="D132407" t="s">
        <v>195873</v>
      </c>
      <c r="E132407" t="s">
        <v>344955</v>
      </c>
    </row>
    <row r="132408" spans="1:5" x14ac:dyDescent="0.3">
      <c r="A132408">
        <v>4</v>
      </c>
      <c r="B132408">
        <v>1572960373</v>
      </c>
      <c r="C132408" t="s">
        <v>79265</v>
      </c>
      <c r="D132408" t="s">
        <v>176015</v>
      </c>
      <c r="E132408" t="s">
        <v>344956</v>
      </c>
    </row>
    <row r="132409" spans="1:5" x14ac:dyDescent="0.3">
      <c r="A132409">
        <v>4</v>
      </c>
      <c r="B132409">
        <v>1572960459</v>
      </c>
      <c r="C132409" t="s">
        <v>79266</v>
      </c>
      <c r="D132409" t="s">
        <v>195874</v>
      </c>
      <c r="E132409" t="s">
        <v>344957</v>
      </c>
    </row>
    <row r="132410" spans="1:5" x14ac:dyDescent="0.3">
      <c r="A132410">
        <v>4</v>
      </c>
      <c r="B132410">
        <v>1572960469</v>
      </c>
      <c r="C132410" t="s">
        <v>79266</v>
      </c>
      <c r="D132410" t="s">
        <v>110446</v>
      </c>
      <c r="E132410" t="s">
        <v>344958</v>
      </c>
    </row>
    <row r="132411" spans="1:5" x14ac:dyDescent="0.3">
      <c r="A132411">
        <v>4</v>
      </c>
      <c r="B132411">
        <v>1572960495</v>
      </c>
      <c r="C132411" t="s">
        <v>79264</v>
      </c>
      <c r="D132411" t="s">
        <v>158246</v>
      </c>
      <c r="E132411" t="s">
        <v>344959</v>
      </c>
    </row>
    <row r="132412" spans="1:5" x14ac:dyDescent="0.3">
      <c r="A132412">
        <v>4</v>
      </c>
      <c r="B132412">
        <v>1572960497</v>
      </c>
      <c r="C132412" t="s">
        <v>79265</v>
      </c>
      <c r="D132412" t="s">
        <v>195875</v>
      </c>
      <c r="E132412" t="s">
        <v>344960</v>
      </c>
    </row>
    <row r="132413" spans="1:5" x14ac:dyDescent="0.3">
      <c r="A132413">
        <v>4</v>
      </c>
      <c r="B132413">
        <v>1572960540</v>
      </c>
      <c r="C132413" t="s">
        <v>79265</v>
      </c>
      <c r="D132413" t="s">
        <v>195876</v>
      </c>
      <c r="E132413" t="s">
        <v>344961</v>
      </c>
    </row>
    <row r="132414" spans="1:5" x14ac:dyDescent="0.3">
      <c r="A132414">
        <v>4</v>
      </c>
      <c r="B132414">
        <v>1572960549</v>
      </c>
      <c r="C132414" t="s">
        <v>79265</v>
      </c>
      <c r="D132414" t="s">
        <v>195877</v>
      </c>
      <c r="E132414" t="s">
        <v>344962</v>
      </c>
    </row>
    <row r="132415" spans="1:5" x14ac:dyDescent="0.3">
      <c r="A132415">
        <v>4</v>
      </c>
      <c r="B132415">
        <v>1572960557</v>
      </c>
      <c r="C132415" t="s">
        <v>79264</v>
      </c>
      <c r="D132415" t="s">
        <v>195878</v>
      </c>
      <c r="E132415" t="s">
        <v>344963</v>
      </c>
    </row>
    <row r="132416" spans="1:5" x14ac:dyDescent="0.3">
      <c r="A132416">
        <v>4</v>
      </c>
      <c r="B132416">
        <v>1572960559</v>
      </c>
      <c r="C132416" t="s">
        <v>79265</v>
      </c>
      <c r="D132416" t="s">
        <v>189806</v>
      </c>
      <c r="E132416" t="s">
        <v>344964</v>
      </c>
    </row>
    <row r="132417" spans="1:5" x14ac:dyDescent="0.3">
      <c r="A132417">
        <v>4</v>
      </c>
      <c r="B132417">
        <v>1572960589</v>
      </c>
      <c r="C132417" t="s">
        <v>79267</v>
      </c>
      <c r="D132417" t="s">
        <v>195879</v>
      </c>
      <c r="E132417" t="s">
        <v>344965</v>
      </c>
    </row>
    <row r="132418" spans="1:5" x14ac:dyDescent="0.3">
      <c r="A132418">
        <v>4</v>
      </c>
      <c r="B132418">
        <v>1572960595</v>
      </c>
      <c r="C132418" t="s">
        <v>79264</v>
      </c>
      <c r="D132418" t="s">
        <v>195880</v>
      </c>
      <c r="E132418" t="s">
        <v>344966</v>
      </c>
    </row>
    <row r="132419" spans="1:5" x14ac:dyDescent="0.3">
      <c r="A132419">
        <v>4</v>
      </c>
      <c r="B132419">
        <v>1572960627</v>
      </c>
      <c r="C132419" t="s">
        <v>79267</v>
      </c>
      <c r="D132419" t="s">
        <v>195881</v>
      </c>
      <c r="E132419" t="s">
        <v>344967</v>
      </c>
    </row>
    <row r="132420" spans="1:5" x14ac:dyDescent="0.3">
      <c r="A132420">
        <v>4</v>
      </c>
      <c r="B132420">
        <v>1572960629</v>
      </c>
      <c r="C132420" t="s">
        <v>79268</v>
      </c>
      <c r="D132420" t="s">
        <v>195882</v>
      </c>
      <c r="E132420" t="s">
        <v>344968</v>
      </c>
    </row>
    <row r="132421" spans="1:5" x14ac:dyDescent="0.3">
      <c r="A132421">
        <v>4</v>
      </c>
      <c r="B132421">
        <v>1572960674</v>
      </c>
      <c r="C132421" t="s">
        <v>79268</v>
      </c>
      <c r="D132421" t="s">
        <v>195883</v>
      </c>
      <c r="E132421" t="s">
        <v>344969</v>
      </c>
    </row>
    <row r="132422" spans="1:5" x14ac:dyDescent="0.3">
      <c r="A132422">
        <v>4</v>
      </c>
      <c r="B132422">
        <v>1572960770</v>
      </c>
      <c r="C132422" t="s">
        <v>79267</v>
      </c>
      <c r="D132422" t="s">
        <v>195884</v>
      </c>
      <c r="E132422" t="s">
        <v>344970</v>
      </c>
    </row>
    <row r="132423" spans="1:5" x14ac:dyDescent="0.3">
      <c r="A132423">
        <v>4</v>
      </c>
      <c r="B132423">
        <v>1572960773</v>
      </c>
      <c r="C132423" t="s">
        <v>79267</v>
      </c>
      <c r="D132423" t="s">
        <v>139420</v>
      </c>
      <c r="E132423" t="s">
        <v>344971</v>
      </c>
    </row>
    <row r="132424" spans="1:5" x14ac:dyDescent="0.3">
      <c r="A132424">
        <v>4</v>
      </c>
      <c r="B132424">
        <v>1572960777</v>
      </c>
      <c r="C132424" t="s">
        <v>79267</v>
      </c>
      <c r="D132424" t="s">
        <v>174004</v>
      </c>
      <c r="E132424" t="s">
        <v>325266</v>
      </c>
    </row>
    <row r="132425" spans="1:5" x14ac:dyDescent="0.3">
      <c r="A132425">
        <v>4</v>
      </c>
      <c r="B132425">
        <v>1572960878</v>
      </c>
      <c r="C132425" t="s">
        <v>79269</v>
      </c>
      <c r="D132425" t="s">
        <v>195885</v>
      </c>
      <c r="E132425" t="s">
        <v>344972</v>
      </c>
    </row>
    <row r="132426" spans="1:5" x14ac:dyDescent="0.3">
      <c r="A132426">
        <v>4</v>
      </c>
      <c r="B132426">
        <v>1572960885</v>
      </c>
      <c r="C132426" t="s">
        <v>79270</v>
      </c>
      <c r="D132426" t="s">
        <v>158619</v>
      </c>
      <c r="E132426" t="s">
        <v>344973</v>
      </c>
    </row>
    <row r="132427" spans="1:5" x14ac:dyDescent="0.3">
      <c r="A132427">
        <v>4</v>
      </c>
      <c r="B132427">
        <v>1572960888</v>
      </c>
      <c r="C132427" t="s">
        <v>79270</v>
      </c>
      <c r="D132427" t="s">
        <v>195886</v>
      </c>
      <c r="E132427" t="s">
        <v>344974</v>
      </c>
    </row>
    <row r="132428" spans="1:5" x14ac:dyDescent="0.3">
      <c r="A132428">
        <v>4</v>
      </c>
      <c r="B132428">
        <v>1572960922</v>
      </c>
      <c r="C132428" t="s">
        <v>79270</v>
      </c>
      <c r="D132428" t="s">
        <v>159223</v>
      </c>
      <c r="E132428" t="s">
        <v>344975</v>
      </c>
    </row>
    <row r="132429" spans="1:5" x14ac:dyDescent="0.3">
      <c r="A132429">
        <v>4</v>
      </c>
      <c r="B132429">
        <v>1572960949</v>
      </c>
      <c r="C132429" t="s">
        <v>79271</v>
      </c>
      <c r="D132429" t="s">
        <v>195887</v>
      </c>
      <c r="E132429" t="s">
        <v>344976</v>
      </c>
    </row>
    <row r="132430" spans="1:5" x14ac:dyDescent="0.3">
      <c r="A132430">
        <v>4</v>
      </c>
      <c r="B132430">
        <v>1572960991</v>
      </c>
      <c r="C132430" t="s">
        <v>79272</v>
      </c>
      <c r="D132430" t="s">
        <v>195888</v>
      </c>
      <c r="E132430" t="s">
        <v>344977</v>
      </c>
    </row>
    <row r="132431" spans="1:5" x14ac:dyDescent="0.3">
      <c r="A132431">
        <v>4</v>
      </c>
      <c r="B132431">
        <v>1572961009</v>
      </c>
      <c r="C132431" t="s">
        <v>79271</v>
      </c>
      <c r="D132431" t="s">
        <v>188824</v>
      </c>
      <c r="E132431" t="s">
        <v>344978</v>
      </c>
    </row>
    <row r="132432" spans="1:5" x14ac:dyDescent="0.3">
      <c r="A132432">
        <v>4</v>
      </c>
      <c r="B132432">
        <v>1572961059</v>
      </c>
      <c r="C132432" t="s">
        <v>79273</v>
      </c>
      <c r="D132432" t="s">
        <v>189806</v>
      </c>
      <c r="E132432" t="s">
        <v>344979</v>
      </c>
    </row>
    <row r="132433" spans="1:5" x14ac:dyDescent="0.3">
      <c r="A132433">
        <v>4</v>
      </c>
      <c r="B132433">
        <v>1572961099</v>
      </c>
      <c r="C132433" t="s">
        <v>79273</v>
      </c>
      <c r="D132433" t="s">
        <v>164669</v>
      </c>
      <c r="E132433" t="s">
        <v>344980</v>
      </c>
    </row>
    <row r="132434" spans="1:5" x14ac:dyDescent="0.3">
      <c r="A132434">
        <v>4</v>
      </c>
      <c r="B132434">
        <v>1572961210</v>
      </c>
      <c r="C132434" t="s">
        <v>79274</v>
      </c>
      <c r="D132434" t="s">
        <v>195889</v>
      </c>
      <c r="E132434" t="s">
        <v>344981</v>
      </c>
    </row>
    <row r="132435" spans="1:5" x14ac:dyDescent="0.3">
      <c r="A132435">
        <v>4</v>
      </c>
      <c r="B132435">
        <v>1572961245</v>
      </c>
      <c r="C132435" t="s">
        <v>79272</v>
      </c>
      <c r="D132435" t="s">
        <v>195890</v>
      </c>
      <c r="E132435" t="s">
        <v>344982</v>
      </c>
    </row>
    <row r="132436" spans="1:5" x14ac:dyDescent="0.3">
      <c r="A132436">
        <v>4</v>
      </c>
      <c r="B132436">
        <v>1572961322</v>
      </c>
      <c r="C132436" t="s">
        <v>79275</v>
      </c>
      <c r="D132436" t="s">
        <v>195891</v>
      </c>
      <c r="E132436" t="s">
        <v>344983</v>
      </c>
    </row>
    <row r="132437" spans="1:5" x14ac:dyDescent="0.3">
      <c r="A132437">
        <v>4</v>
      </c>
      <c r="B132437">
        <v>1572961351</v>
      </c>
      <c r="C132437" t="s">
        <v>79275</v>
      </c>
      <c r="D132437" t="s">
        <v>195892</v>
      </c>
      <c r="E132437" t="s">
        <v>344984</v>
      </c>
    </row>
    <row r="132438" spans="1:5" x14ac:dyDescent="0.3">
      <c r="A132438">
        <v>4</v>
      </c>
      <c r="B132438">
        <v>1572961352</v>
      </c>
      <c r="C132438" t="s">
        <v>79275</v>
      </c>
      <c r="D132438" t="s">
        <v>195893</v>
      </c>
      <c r="E132438" t="s">
        <v>344985</v>
      </c>
    </row>
    <row r="132439" spans="1:5" x14ac:dyDescent="0.3">
      <c r="A132439">
        <v>4</v>
      </c>
      <c r="B132439">
        <v>1572961421</v>
      </c>
      <c r="C132439" t="s">
        <v>79276</v>
      </c>
      <c r="D132439" t="s">
        <v>195894</v>
      </c>
      <c r="E132439" t="s">
        <v>344986</v>
      </c>
    </row>
    <row r="132440" spans="1:5" x14ac:dyDescent="0.3">
      <c r="A132440">
        <v>4</v>
      </c>
      <c r="B132440">
        <v>1572961465</v>
      </c>
      <c r="C132440" t="s">
        <v>79277</v>
      </c>
      <c r="D132440" t="s">
        <v>176900</v>
      </c>
      <c r="E132440" t="s">
        <v>344987</v>
      </c>
    </row>
    <row r="132441" spans="1:5" x14ac:dyDescent="0.3">
      <c r="A132441">
        <v>4</v>
      </c>
      <c r="B132441">
        <v>1572961476</v>
      </c>
      <c r="C132441" t="s">
        <v>79277</v>
      </c>
      <c r="D132441" t="s">
        <v>195895</v>
      </c>
      <c r="E132441" t="s">
        <v>344988</v>
      </c>
    </row>
    <row r="132442" spans="1:5" x14ac:dyDescent="0.3">
      <c r="A132442">
        <v>4</v>
      </c>
      <c r="B132442">
        <v>1572961523</v>
      </c>
      <c r="C132442" t="s">
        <v>79278</v>
      </c>
      <c r="D132442" t="s">
        <v>151913</v>
      </c>
      <c r="E132442" t="s">
        <v>344989</v>
      </c>
    </row>
    <row r="132443" spans="1:5" x14ac:dyDescent="0.3">
      <c r="A132443">
        <v>4</v>
      </c>
      <c r="B132443">
        <v>1572961554</v>
      </c>
      <c r="C132443" t="s">
        <v>79278</v>
      </c>
      <c r="D132443" t="s">
        <v>195896</v>
      </c>
      <c r="E132443" t="s">
        <v>344990</v>
      </c>
    </row>
    <row r="132444" spans="1:5" x14ac:dyDescent="0.3">
      <c r="A132444">
        <v>4</v>
      </c>
      <c r="B132444">
        <v>1572961559</v>
      </c>
      <c r="C132444" t="s">
        <v>79278</v>
      </c>
      <c r="D132444" t="s">
        <v>160127</v>
      </c>
      <c r="E132444" t="s">
        <v>344991</v>
      </c>
    </row>
    <row r="132445" spans="1:5" x14ac:dyDescent="0.3">
      <c r="A132445">
        <v>4</v>
      </c>
      <c r="B132445">
        <v>1572961588</v>
      </c>
      <c r="C132445" t="s">
        <v>79278</v>
      </c>
      <c r="D132445" t="s">
        <v>195897</v>
      </c>
      <c r="E132445" t="s">
        <v>344992</v>
      </c>
    </row>
    <row r="132446" spans="1:5" x14ac:dyDescent="0.3">
      <c r="A132446">
        <v>4</v>
      </c>
      <c r="B132446">
        <v>1572961716</v>
      </c>
      <c r="C132446" t="s">
        <v>79279</v>
      </c>
      <c r="D132446" t="s">
        <v>159920</v>
      </c>
      <c r="E132446" t="s">
        <v>344993</v>
      </c>
    </row>
    <row r="132447" spans="1:5" x14ac:dyDescent="0.3">
      <c r="A132447">
        <v>4</v>
      </c>
      <c r="B132447">
        <v>1572961720</v>
      </c>
      <c r="C132447" t="s">
        <v>79279</v>
      </c>
      <c r="D132447" t="s">
        <v>195898</v>
      </c>
      <c r="E132447" t="s">
        <v>344994</v>
      </c>
    </row>
    <row r="132448" spans="1:5" x14ac:dyDescent="0.3">
      <c r="A132448">
        <v>4</v>
      </c>
      <c r="B132448">
        <v>1572961844</v>
      </c>
      <c r="C132448" t="s">
        <v>79280</v>
      </c>
      <c r="D132448" t="s">
        <v>195899</v>
      </c>
      <c r="E132448" t="s">
        <v>344995</v>
      </c>
    </row>
    <row r="132449" spans="1:5" x14ac:dyDescent="0.3">
      <c r="A132449">
        <v>4</v>
      </c>
      <c r="B132449">
        <v>1572961899</v>
      </c>
      <c r="C132449" t="s">
        <v>79281</v>
      </c>
      <c r="D132449" t="s">
        <v>195900</v>
      </c>
      <c r="E132449" t="s">
        <v>344996</v>
      </c>
    </row>
    <row r="132450" spans="1:5" x14ac:dyDescent="0.3">
      <c r="A132450">
        <v>4</v>
      </c>
      <c r="B132450">
        <v>1572961942</v>
      </c>
      <c r="C132450" t="s">
        <v>79282</v>
      </c>
      <c r="D132450" t="s">
        <v>195901</v>
      </c>
      <c r="E132450" t="s">
        <v>344997</v>
      </c>
    </row>
    <row r="132451" spans="1:5" x14ac:dyDescent="0.3">
      <c r="A132451">
        <v>4</v>
      </c>
      <c r="B132451">
        <v>1572961972</v>
      </c>
      <c r="C132451" t="s">
        <v>79282</v>
      </c>
      <c r="D132451" t="s">
        <v>168277</v>
      </c>
      <c r="E132451" t="s">
        <v>344998</v>
      </c>
    </row>
    <row r="132452" spans="1:5" x14ac:dyDescent="0.3">
      <c r="A132452">
        <v>4</v>
      </c>
      <c r="B132452">
        <v>1572961981</v>
      </c>
      <c r="C132452" t="s">
        <v>79282</v>
      </c>
      <c r="D132452" t="s">
        <v>189806</v>
      </c>
      <c r="E132452" t="s">
        <v>344964</v>
      </c>
    </row>
    <row r="132453" spans="1:5" x14ac:dyDescent="0.3">
      <c r="A132453">
        <v>4</v>
      </c>
      <c r="B132453">
        <v>1572961986</v>
      </c>
      <c r="C132453" t="s">
        <v>79282</v>
      </c>
      <c r="D132453" t="s">
        <v>195902</v>
      </c>
      <c r="E132453" t="s">
        <v>344999</v>
      </c>
    </row>
    <row r="132454" spans="1:5" x14ac:dyDescent="0.3">
      <c r="A132454">
        <v>4</v>
      </c>
      <c r="B132454">
        <v>1572962014</v>
      </c>
      <c r="C132454" t="s">
        <v>79283</v>
      </c>
      <c r="D132454" t="s">
        <v>195903</v>
      </c>
      <c r="E132454" t="s">
        <v>345000</v>
      </c>
    </row>
    <row r="132455" spans="1:5" x14ac:dyDescent="0.3">
      <c r="A132455">
        <v>4</v>
      </c>
      <c r="B132455">
        <v>1572962109</v>
      </c>
      <c r="C132455" t="s">
        <v>79284</v>
      </c>
      <c r="D132455" t="s">
        <v>183810</v>
      </c>
      <c r="E132455" t="s">
        <v>345001</v>
      </c>
    </row>
    <row r="132456" spans="1:5" x14ac:dyDescent="0.3">
      <c r="A132456">
        <v>4</v>
      </c>
      <c r="B132456">
        <v>1572962136</v>
      </c>
      <c r="C132456" t="s">
        <v>79285</v>
      </c>
      <c r="D132456" t="s">
        <v>195904</v>
      </c>
      <c r="E132456" t="s">
        <v>345002</v>
      </c>
    </row>
    <row r="132457" spans="1:5" x14ac:dyDescent="0.3">
      <c r="A132457">
        <v>4</v>
      </c>
      <c r="B132457">
        <v>1572962205</v>
      </c>
      <c r="C132457" t="s">
        <v>79285</v>
      </c>
      <c r="D132457" t="s">
        <v>195905</v>
      </c>
      <c r="E132457" t="s">
        <v>345003</v>
      </c>
    </row>
    <row r="132458" spans="1:5" x14ac:dyDescent="0.3">
      <c r="A132458">
        <v>4</v>
      </c>
      <c r="B132458">
        <v>1572962252</v>
      </c>
      <c r="C132458" t="s">
        <v>79286</v>
      </c>
      <c r="D132458" t="s">
        <v>195906</v>
      </c>
      <c r="E132458" t="s">
        <v>345004</v>
      </c>
    </row>
    <row r="132459" spans="1:5" x14ac:dyDescent="0.3">
      <c r="A132459">
        <v>4</v>
      </c>
      <c r="B132459">
        <v>1572962299</v>
      </c>
      <c r="C132459" t="s">
        <v>79286</v>
      </c>
      <c r="D132459" t="s">
        <v>195907</v>
      </c>
      <c r="E132459" t="s">
        <v>345005</v>
      </c>
    </row>
    <row r="132460" spans="1:5" x14ac:dyDescent="0.3">
      <c r="A132460">
        <v>4</v>
      </c>
      <c r="B132460">
        <v>1572962312</v>
      </c>
      <c r="C132460" t="s">
        <v>79286</v>
      </c>
      <c r="D132460" t="s">
        <v>195908</v>
      </c>
      <c r="E132460" t="s">
        <v>345006</v>
      </c>
    </row>
    <row r="132461" spans="1:5" x14ac:dyDescent="0.3">
      <c r="A132461">
        <v>4</v>
      </c>
      <c r="B132461">
        <v>1572962353</v>
      </c>
      <c r="C132461" t="s">
        <v>79287</v>
      </c>
      <c r="D132461" t="s">
        <v>195909</v>
      </c>
      <c r="E132461" t="s">
        <v>345007</v>
      </c>
    </row>
    <row r="132462" spans="1:5" x14ac:dyDescent="0.3">
      <c r="A132462">
        <v>4</v>
      </c>
      <c r="B132462">
        <v>1572962396</v>
      </c>
      <c r="C132462" t="s">
        <v>79287</v>
      </c>
      <c r="D132462" t="s">
        <v>195910</v>
      </c>
      <c r="E132462" t="s">
        <v>345008</v>
      </c>
    </row>
    <row r="132463" spans="1:5" x14ac:dyDescent="0.3">
      <c r="A132463">
        <v>4</v>
      </c>
      <c r="B132463">
        <v>1572962399</v>
      </c>
      <c r="C132463" t="s">
        <v>79287</v>
      </c>
      <c r="D132463" t="s">
        <v>195911</v>
      </c>
      <c r="E132463" t="s">
        <v>345009</v>
      </c>
    </row>
    <row r="132464" spans="1:5" x14ac:dyDescent="0.3">
      <c r="A132464">
        <v>4</v>
      </c>
      <c r="B132464">
        <v>1572962429</v>
      </c>
      <c r="C132464" t="s">
        <v>79288</v>
      </c>
      <c r="D132464" t="s">
        <v>168434</v>
      </c>
      <c r="E132464" t="s">
        <v>345010</v>
      </c>
    </row>
    <row r="132465" spans="1:5" x14ac:dyDescent="0.3">
      <c r="A132465">
        <v>4</v>
      </c>
      <c r="B132465">
        <v>1572962444</v>
      </c>
      <c r="C132465" t="s">
        <v>79288</v>
      </c>
      <c r="D132465" t="s">
        <v>118628</v>
      </c>
      <c r="E132465" t="s">
        <v>345011</v>
      </c>
    </row>
    <row r="132466" spans="1:5" x14ac:dyDescent="0.3">
      <c r="A132466">
        <v>4</v>
      </c>
      <c r="B132466">
        <v>1572962519</v>
      </c>
      <c r="C132466" t="s">
        <v>79289</v>
      </c>
      <c r="D132466" t="s">
        <v>195912</v>
      </c>
      <c r="E132466" t="s">
        <v>345012</v>
      </c>
    </row>
    <row r="132467" spans="1:5" x14ac:dyDescent="0.3">
      <c r="A132467">
        <v>4</v>
      </c>
      <c r="B132467">
        <v>1572962523</v>
      </c>
      <c r="C132467" t="s">
        <v>79289</v>
      </c>
      <c r="D132467" t="s">
        <v>189806</v>
      </c>
      <c r="E132467" t="s">
        <v>344979</v>
      </c>
    </row>
    <row r="132468" spans="1:5" x14ac:dyDescent="0.3">
      <c r="A132468">
        <v>4</v>
      </c>
      <c r="B132468">
        <v>1572962572</v>
      </c>
      <c r="C132468" t="s">
        <v>79290</v>
      </c>
      <c r="D132468" t="s">
        <v>195913</v>
      </c>
      <c r="E132468" t="s">
        <v>345013</v>
      </c>
    </row>
    <row r="132469" spans="1:5" x14ac:dyDescent="0.3">
      <c r="A132469">
        <v>4</v>
      </c>
      <c r="B132469">
        <v>1572962593</v>
      </c>
      <c r="C132469" t="s">
        <v>79290</v>
      </c>
      <c r="D132469" t="s">
        <v>195914</v>
      </c>
      <c r="E132469" t="s">
        <v>345014</v>
      </c>
    </row>
    <row r="132470" spans="1:5" x14ac:dyDescent="0.3">
      <c r="A132470">
        <v>4</v>
      </c>
      <c r="B132470">
        <v>1572962633</v>
      </c>
      <c r="C132470" t="s">
        <v>79290</v>
      </c>
      <c r="D132470" t="s">
        <v>195915</v>
      </c>
      <c r="E132470" t="s">
        <v>345015</v>
      </c>
    </row>
    <row r="132471" spans="1:5" x14ac:dyDescent="0.3">
      <c r="A132471">
        <v>4</v>
      </c>
      <c r="B132471">
        <v>1572962655</v>
      </c>
      <c r="C132471" t="s">
        <v>79291</v>
      </c>
      <c r="D132471" t="s">
        <v>179509</v>
      </c>
      <c r="E132471" t="s">
        <v>345016</v>
      </c>
    </row>
    <row r="132472" spans="1:5" x14ac:dyDescent="0.3">
      <c r="A132472">
        <v>4</v>
      </c>
      <c r="B132472">
        <v>1572962695</v>
      </c>
      <c r="C132472" t="s">
        <v>79291</v>
      </c>
      <c r="D132472" t="s">
        <v>159045</v>
      </c>
      <c r="E132472" t="s">
        <v>345017</v>
      </c>
    </row>
    <row r="132473" spans="1:5" x14ac:dyDescent="0.3">
      <c r="A132473">
        <v>4</v>
      </c>
      <c r="B132473">
        <v>1572962714</v>
      </c>
      <c r="C132473" t="s">
        <v>79291</v>
      </c>
      <c r="D132473" t="s">
        <v>195916</v>
      </c>
      <c r="E132473" t="s">
        <v>345018</v>
      </c>
    </row>
    <row r="132474" spans="1:5" x14ac:dyDescent="0.3">
      <c r="A132474">
        <v>4</v>
      </c>
      <c r="B132474">
        <v>1572962787</v>
      </c>
      <c r="C132474" t="s">
        <v>79292</v>
      </c>
      <c r="D132474" t="s">
        <v>176900</v>
      </c>
      <c r="E132474" t="s">
        <v>345019</v>
      </c>
    </row>
    <row r="132475" spans="1:5" x14ac:dyDescent="0.3">
      <c r="A132475">
        <v>4</v>
      </c>
      <c r="B132475">
        <v>1572981395</v>
      </c>
      <c r="C132475" t="s">
        <v>79293</v>
      </c>
      <c r="D132475" t="s">
        <v>195917</v>
      </c>
      <c r="E132475" t="s">
        <v>345020</v>
      </c>
    </row>
    <row r="132476" spans="1:5" x14ac:dyDescent="0.3">
      <c r="A132476">
        <v>4</v>
      </c>
      <c r="B132476">
        <v>1572981418</v>
      </c>
      <c r="C132476" t="s">
        <v>79294</v>
      </c>
      <c r="D132476" t="s">
        <v>195918</v>
      </c>
      <c r="E132476" t="s">
        <v>345021</v>
      </c>
    </row>
    <row r="132477" spans="1:5" x14ac:dyDescent="0.3">
      <c r="A132477">
        <v>4</v>
      </c>
      <c r="B132477">
        <v>1572981423</v>
      </c>
      <c r="C132477" t="s">
        <v>79294</v>
      </c>
      <c r="D132477" t="s">
        <v>177948</v>
      </c>
      <c r="E132477" t="s">
        <v>345022</v>
      </c>
    </row>
    <row r="132478" spans="1:5" x14ac:dyDescent="0.3">
      <c r="A132478">
        <v>4</v>
      </c>
      <c r="B132478">
        <v>1572981426</v>
      </c>
      <c r="C132478" t="s">
        <v>79294</v>
      </c>
      <c r="D132478" t="s">
        <v>195919</v>
      </c>
      <c r="E132478" t="s">
        <v>345023</v>
      </c>
    </row>
    <row r="132479" spans="1:5" x14ac:dyDescent="0.3">
      <c r="A132479">
        <v>4</v>
      </c>
      <c r="B132479">
        <v>1572981443</v>
      </c>
      <c r="C132479" t="s">
        <v>79294</v>
      </c>
      <c r="D132479" t="s">
        <v>186337</v>
      </c>
      <c r="E132479" t="s">
        <v>345024</v>
      </c>
    </row>
    <row r="132480" spans="1:5" x14ac:dyDescent="0.3">
      <c r="A132480">
        <v>4</v>
      </c>
      <c r="B132480">
        <v>1572981477</v>
      </c>
      <c r="C132480" t="s">
        <v>79295</v>
      </c>
      <c r="D132480" t="s">
        <v>110751</v>
      </c>
      <c r="E132480" t="s">
        <v>345025</v>
      </c>
    </row>
    <row r="132481" spans="1:5" x14ac:dyDescent="0.3">
      <c r="A132481">
        <v>4</v>
      </c>
      <c r="B132481">
        <v>1572981550</v>
      </c>
      <c r="C132481" t="s">
        <v>79293</v>
      </c>
      <c r="D132481" t="s">
        <v>195920</v>
      </c>
      <c r="E132481" t="s">
        <v>345026</v>
      </c>
    </row>
    <row r="132482" spans="1:5" x14ac:dyDescent="0.3">
      <c r="A132482">
        <v>4</v>
      </c>
      <c r="B132482">
        <v>1572981599</v>
      </c>
      <c r="C132482" t="s">
        <v>79296</v>
      </c>
      <c r="D132482" t="s">
        <v>189373</v>
      </c>
      <c r="E132482" t="s">
        <v>345027</v>
      </c>
    </row>
    <row r="132483" spans="1:5" x14ac:dyDescent="0.3">
      <c r="A132483">
        <v>4</v>
      </c>
      <c r="B132483">
        <v>1572981606</v>
      </c>
      <c r="C132483" t="s">
        <v>79297</v>
      </c>
      <c r="D132483" t="s">
        <v>195921</v>
      </c>
      <c r="E132483" t="s">
        <v>345028</v>
      </c>
    </row>
    <row r="132484" spans="1:5" x14ac:dyDescent="0.3">
      <c r="A132484">
        <v>4</v>
      </c>
      <c r="B132484">
        <v>1572981680</v>
      </c>
      <c r="C132484" t="s">
        <v>79298</v>
      </c>
      <c r="D132484" t="s">
        <v>195922</v>
      </c>
      <c r="E132484" t="s">
        <v>345029</v>
      </c>
    </row>
    <row r="132485" spans="1:5" x14ac:dyDescent="0.3">
      <c r="A132485">
        <v>4</v>
      </c>
      <c r="B132485">
        <v>1572981696</v>
      </c>
      <c r="C132485" t="s">
        <v>79298</v>
      </c>
      <c r="D132485" t="s">
        <v>195923</v>
      </c>
      <c r="E132485" t="s">
        <v>345030</v>
      </c>
    </row>
    <row r="132486" spans="1:5" x14ac:dyDescent="0.3">
      <c r="A132486">
        <v>4</v>
      </c>
      <c r="B132486">
        <v>1572981733</v>
      </c>
      <c r="C132486" t="s">
        <v>79297</v>
      </c>
      <c r="D132486" t="s">
        <v>110509</v>
      </c>
      <c r="E132486" t="s">
        <v>345031</v>
      </c>
    </row>
    <row r="132487" spans="1:5" x14ac:dyDescent="0.3">
      <c r="A132487">
        <v>4</v>
      </c>
      <c r="B132487">
        <v>1572981842</v>
      </c>
      <c r="C132487" t="s">
        <v>79299</v>
      </c>
      <c r="D132487" t="s">
        <v>195924</v>
      </c>
      <c r="E132487" t="s">
        <v>345032</v>
      </c>
    </row>
    <row r="132488" spans="1:5" x14ac:dyDescent="0.3">
      <c r="A132488">
        <v>4</v>
      </c>
      <c r="B132488">
        <v>1572981881</v>
      </c>
      <c r="C132488" t="s">
        <v>79299</v>
      </c>
      <c r="D132488" t="s">
        <v>195925</v>
      </c>
      <c r="E132488" t="s">
        <v>345033</v>
      </c>
    </row>
    <row r="132489" spans="1:5" x14ac:dyDescent="0.3">
      <c r="A132489">
        <v>4</v>
      </c>
      <c r="B132489">
        <v>1572981887</v>
      </c>
      <c r="C132489" t="s">
        <v>79300</v>
      </c>
      <c r="D132489" t="s">
        <v>195926</v>
      </c>
      <c r="E132489" t="s">
        <v>345034</v>
      </c>
    </row>
    <row r="132490" spans="1:5" x14ac:dyDescent="0.3">
      <c r="A132490">
        <v>4</v>
      </c>
      <c r="B132490">
        <v>1572981899</v>
      </c>
      <c r="C132490" t="s">
        <v>79301</v>
      </c>
      <c r="D132490" t="s">
        <v>195927</v>
      </c>
      <c r="E132490" t="s">
        <v>345035</v>
      </c>
    </row>
    <row r="132491" spans="1:5" x14ac:dyDescent="0.3">
      <c r="A132491">
        <v>4</v>
      </c>
      <c r="B132491">
        <v>1572981948</v>
      </c>
      <c r="C132491" t="s">
        <v>79302</v>
      </c>
      <c r="D132491" t="s">
        <v>195928</v>
      </c>
      <c r="E132491" t="s">
        <v>345036</v>
      </c>
    </row>
    <row r="132492" spans="1:5" x14ac:dyDescent="0.3">
      <c r="A132492">
        <v>4</v>
      </c>
      <c r="B132492">
        <v>1572981959</v>
      </c>
      <c r="C132492" t="s">
        <v>79300</v>
      </c>
      <c r="D132492" t="s">
        <v>136473</v>
      </c>
      <c r="E132492" t="s">
        <v>345037</v>
      </c>
    </row>
    <row r="132493" spans="1:5" x14ac:dyDescent="0.3">
      <c r="A132493">
        <v>4</v>
      </c>
      <c r="B132493">
        <v>1572981990</v>
      </c>
      <c r="C132493" t="s">
        <v>79300</v>
      </c>
      <c r="D132493" t="s">
        <v>170725</v>
      </c>
      <c r="E132493" t="s">
        <v>345038</v>
      </c>
    </row>
    <row r="132494" spans="1:5" x14ac:dyDescent="0.3">
      <c r="A132494">
        <v>4</v>
      </c>
      <c r="B132494">
        <v>1572982045</v>
      </c>
      <c r="C132494" t="s">
        <v>79303</v>
      </c>
      <c r="D132494" t="s">
        <v>195929</v>
      </c>
      <c r="E132494" t="s">
        <v>345039</v>
      </c>
    </row>
    <row r="132495" spans="1:5" x14ac:dyDescent="0.3">
      <c r="A132495">
        <v>4</v>
      </c>
      <c r="B132495">
        <v>1572982048</v>
      </c>
      <c r="C132495" t="s">
        <v>79303</v>
      </c>
      <c r="D132495" t="s">
        <v>195930</v>
      </c>
      <c r="E132495" t="s">
        <v>345040</v>
      </c>
    </row>
    <row r="132496" spans="1:5" x14ac:dyDescent="0.3">
      <c r="A132496">
        <v>4</v>
      </c>
      <c r="B132496">
        <v>1572982069</v>
      </c>
      <c r="C132496" t="s">
        <v>79303</v>
      </c>
      <c r="D132496" t="s">
        <v>195931</v>
      </c>
      <c r="E132496" t="s">
        <v>345041</v>
      </c>
    </row>
    <row r="132497" spans="1:5" x14ac:dyDescent="0.3">
      <c r="A132497">
        <v>4</v>
      </c>
      <c r="B132497">
        <v>1572982074</v>
      </c>
      <c r="C132497" t="s">
        <v>79303</v>
      </c>
      <c r="D132497" t="s">
        <v>167323</v>
      </c>
      <c r="E132497" t="s">
        <v>345042</v>
      </c>
    </row>
    <row r="132498" spans="1:5" x14ac:dyDescent="0.3">
      <c r="A132498">
        <v>4</v>
      </c>
      <c r="B132498">
        <v>1572982237</v>
      </c>
      <c r="C132498" t="s">
        <v>79304</v>
      </c>
      <c r="D132498" t="s">
        <v>195932</v>
      </c>
      <c r="E132498" t="s">
        <v>345043</v>
      </c>
    </row>
    <row r="132499" spans="1:5" x14ac:dyDescent="0.3">
      <c r="A132499">
        <v>4</v>
      </c>
      <c r="B132499">
        <v>1572982238</v>
      </c>
      <c r="C132499" t="s">
        <v>79304</v>
      </c>
      <c r="D132499" t="s">
        <v>195933</v>
      </c>
      <c r="E132499" t="s">
        <v>345044</v>
      </c>
    </row>
    <row r="132500" spans="1:5" x14ac:dyDescent="0.3">
      <c r="A132500">
        <v>4</v>
      </c>
      <c r="B132500">
        <v>1572982240</v>
      </c>
      <c r="C132500" t="s">
        <v>79304</v>
      </c>
      <c r="D132500" t="s">
        <v>195934</v>
      </c>
      <c r="E132500" t="s">
        <v>345045</v>
      </c>
    </row>
    <row r="132501" spans="1:5" x14ac:dyDescent="0.3">
      <c r="A132501">
        <v>4</v>
      </c>
      <c r="B132501">
        <v>1572982319</v>
      </c>
      <c r="C132501" t="s">
        <v>79305</v>
      </c>
      <c r="D132501" t="s">
        <v>195935</v>
      </c>
      <c r="E132501" t="s">
        <v>345046</v>
      </c>
    </row>
    <row r="132502" spans="1:5" x14ac:dyDescent="0.3">
      <c r="A132502">
        <v>4</v>
      </c>
      <c r="B132502">
        <v>1572982345</v>
      </c>
      <c r="C132502" t="s">
        <v>79305</v>
      </c>
      <c r="D132502" t="s">
        <v>195936</v>
      </c>
      <c r="E132502" t="s">
        <v>345047</v>
      </c>
    </row>
    <row r="132503" spans="1:5" x14ac:dyDescent="0.3">
      <c r="A132503">
        <v>4</v>
      </c>
      <c r="B132503">
        <v>1572982346</v>
      </c>
      <c r="C132503" t="s">
        <v>79305</v>
      </c>
      <c r="D132503" t="s">
        <v>159062</v>
      </c>
      <c r="E132503" t="s">
        <v>345048</v>
      </c>
    </row>
    <row r="132504" spans="1:5" x14ac:dyDescent="0.3">
      <c r="A132504">
        <v>4</v>
      </c>
      <c r="B132504">
        <v>1572982360</v>
      </c>
      <c r="C132504" t="s">
        <v>79305</v>
      </c>
      <c r="D132504" t="s">
        <v>118628</v>
      </c>
      <c r="E132504" t="s">
        <v>345049</v>
      </c>
    </row>
    <row r="132505" spans="1:5" x14ac:dyDescent="0.3">
      <c r="A132505">
        <v>4</v>
      </c>
      <c r="B132505">
        <v>1572982383</v>
      </c>
      <c r="C132505" t="s">
        <v>79306</v>
      </c>
      <c r="D132505" t="s">
        <v>195937</v>
      </c>
      <c r="E132505" t="s">
        <v>345050</v>
      </c>
    </row>
    <row r="132506" spans="1:5" x14ac:dyDescent="0.3">
      <c r="A132506">
        <v>4</v>
      </c>
      <c r="B132506">
        <v>1572982400</v>
      </c>
      <c r="C132506" t="s">
        <v>79306</v>
      </c>
      <c r="D132506" t="s">
        <v>195938</v>
      </c>
      <c r="E132506" t="s">
        <v>345051</v>
      </c>
    </row>
    <row r="132507" spans="1:5" x14ac:dyDescent="0.3">
      <c r="A132507">
        <v>4</v>
      </c>
      <c r="B132507">
        <v>1572982419</v>
      </c>
      <c r="C132507" t="s">
        <v>79306</v>
      </c>
      <c r="D132507" t="s">
        <v>195939</v>
      </c>
      <c r="E132507" t="s">
        <v>345052</v>
      </c>
    </row>
    <row r="132508" spans="1:5" x14ac:dyDescent="0.3">
      <c r="A132508">
        <v>4</v>
      </c>
      <c r="B132508">
        <v>1572982435</v>
      </c>
      <c r="C132508" t="s">
        <v>79307</v>
      </c>
      <c r="D132508" t="s">
        <v>195940</v>
      </c>
      <c r="E132508" t="s">
        <v>345053</v>
      </c>
    </row>
    <row r="132509" spans="1:5" x14ac:dyDescent="0.3">
      <c r="A132509">
        <v>4</v>
      </c>
      <c r="B132509">
        <v>1572982463</v>
      </c>
      <c r="C132509" t="s">
        <v>79308</v>
      </c>
      <c r="D132509" t="s">
        <v>173865</v>
      </c>
      <c r="E132509" t="s">
        <v>345054</v>
      </c>
    </row>
    <row r="132510" spans="1:5" x14ac:dyDescent="0.3">
      <c r="A132510">
        <v>4</v>
      </c>
      <c r="B132510">
        <v>1572982550</v>
      </c>
      <c r="C132510" t="s">
        <v>79309</v>
      </c>
      <c r="D132510" t="s">
        <v>195941</v>
      </c>
      <c r="E132510" t="s">
        <v>345055</v>
      </c>
    </row>
    <row r="132511" spans="1:5" x14ac:dyDescent="0.3">
      <c r="A132511">
        <v>4</v>
      </c>
      <c r="B132511">
        <v>1572982583</v>
      </c>
      <c r="C132511" t="s">
        <v>79309</v>
      </c>
      <c r="D132511" t="s">
        <v>195942</v>
      </c>
      <c r="E132511" t="s">
        <v>345056</v>
      </c>
    </row>
    <row r="132512" spans="1:5" x14ac:dyDescent="0.3">
      <c r="A132512">
        <v>4</v>
      </c>
      <c r="B132512">
        <v>1572982605</v>
      </c>
      <c r="C132512" t="s">
        <v>79307</v>
      </c>
      <c r="D132512" t="s">
        <v>195943</v>
      </c>
      <c r="E132512" t="s">
        <v>345057</v>
      </c>
    </row>
    <row r="132513" spans="1:5" x14ac:dyDescent="0.3">
      <c r="A132513">
        <v>4</v>
      </c>
      <c r="B132513">
        <v>1572982636</v>
      </c>
      <c r="C132513" t="s">
        <v>79307</v>
      </c>
      <c r="D132513" t="s">
        <v>195944</v>
      </c>
      <c r="E132513" t="s">
        <v>345058</v>
      </c>
    </row>
    <row r="132514" spans="1:5" x14ac:dyDescent="0.3">
      <c r="A132514">
        <v>4</v>
      </c>
      <c r="B132514">
        <v>1572982704</v>
      </c>
      <c r="C132514" t="s">
        <v>79310</v>
      </c>
      <c r="D132514" t="s">
        <v>195945</v>
      </c>
      <c r="E132514" t="s">
        <v>345059</v>
      </c>
    </row>
    <row r="132515" spans="1:5" x14ac:dyDescent="0.3">
      <c r="A132515">
        <v>4</v>
      </c>
      <c r="B132515">
        <v>1572982743</v>
      </c>
      <c r="C132515" t="s">
        <v>79311</v>
      </c>
      <c r="D132515" t="s">
        <v>185777</v>
      </c>
      <c r="E132515" t="s">
        <v>345060</v>
      </c>
    </row>
    <row r="132516" spans="1:5" x14ac:dyDescent="0.3">
      <c r="A132516">
        <v>4</v>
      </c>
      <c r="B132516">
        <v>1572982744</v>
      </c>
      <c r="C132516" t="s">
        <v>79312</v>
      </c>
      <c r="D132516" t="s">
        <v>195946</v>
      </c>
      <c r="E132516" t="s">
        <v>345061</v>
      </c>
    </row>
    <row r="132517" spans="1:5" x14ac:dyDescent="0.3">
      <c r="A132517">
        <v>4</v>
      </c>
      <c r="B132517">
        <v>1572982768</v>
      </c>
      <c r="C132517" t="s">
        <v>79311</v>
      </c>
      <c r="D132517" t="s">
        <v>195947</v>
      </c>
      <c r="E132517" t="s">
        <v>345062</v>
      </c>
    </row>
    <row r="132518" spans="1:5" x14ac:dyDescent="0.3">
      <c r="A132518">
        <v>4</v>
      </c>
      <c r="B132518">
        <v>1572982780</v>
      </c>
      <c r="C132518" t="s">
        <v>79311</v>
      </c>
      <c r="D132518" t="s">
        <v>139205</v>
      </c>
      <c r="E132518" t="s">
        <v>345063</v>
      </c>
    </row>
    <row r="132519" spans="1:5" x14ac:dyDescent="0.3">
      <c r="A132519">
        <v>4</v>
      </c>
      <c r="B132519">
        <v>1572982898</v>
      </c>
      <c r="C132519" t="s">
        <v>79313</v>
      </c>
      <c r="D132519" t="s">
        <v>150345</v>
      </c>
      <c r="E132519" t="s">
        <v>345064</v>
      </c>
    </row>
    <row r="132520" spans="1:5" x14ac:dyDescent="0.3">
      <c r="A132520">
        <v>4</v>
      </c>
      <c r="B132520">
        <v>1572982910</v>
      </c>
      <c r="C132520" t="s">
        <v>79312</v>
      </c>
      <c r="D132520" t="s">
        <v>193515</v>
      </c>
      <c r="E132520" t="s">
        <v>345065</v>
      </c>
    </row>
    <row r="132521" spans="1:5" x14ac:dyDescent="0.3">
      <c r="A132521">
        <v>4</v>
      </c>
      <c r="B132521">
        <v>1572982956</v>
      </c>
      <c r="C132521" t="s">
        <v>79312</v>
      </c>
      <c r="D132521" t="s">
        <v>158707</v>
      </c>
      <c r="E132521" t="s">
        <v>345066</v>
      </c>
    </row>
    <row r="132522" spans="1:5" x14ac:dyDescent="0.3">
      <c r="A132522">
        <v>4</v>
      </c>
      <c r="B132522">
        <v>1572983258</v>
      </c>
      <c r="C132522" t="s">
        <v>79314</v>
      </c>
      <c r="D132522" t="s">
        <v>195948</v>
      </c>
      <c r="E132522" t="s">
        <v>345067</v>
      </c>
    </row>
    <row r="132523" spans="1:5" x14ac:dyDescent="0.3">
      <c r="A132523">
        <v>4</v>
      </c>
      <c r="B132523">
        <v>1572983294</v>
      </c>
      <c r="C132523" t="s">
        <v>79315</v>
      </c>
      <c r="D132523" t="s">
        <v>176209</v>
      </c>
      <c r="E132523" t="s">
        <v>345068</v>
      </c>
    </row>
    <row r="132524" spans="1:5" x14ac:dyDescent="0.3">
      <c r="A132524">
        <v>4</v>
      </c>
      <c r="B132524">
        <v>1572983300</v>
      </c>
      <c r="C132524" t="s">
        <v>79315</v>
      </c>
      <c r="D132524" t="s">
        <v>195949</v>
      </c>
      <c r="E132524" t="s">
        <v>345069</v>
      </c>
    </row>
    <row r="132525" spans="1:5" x14ac:dyDescent="0.3">
      <c r="A132525">
        <v>4</v>
      </c>
      <c r="B132525">
        <v>1572983386</v>
      </c>
      <c r="C132525" t="s">
        <v>79316</v>
      </c>
      <c r="D132525" t="s">
        <v>195950</v>
      </c>
      <c r="E132525" t="s">
        <v>345070</v>
      </c>
    </row>
    <row r="132526" spans="1:5" x14ac:dyDescent="0.3">
      <c r="A132526">
        <v>4</v>
      </c>
      <c r="B132526">
        <v>1572983390</v>
      </c>
      <c r="C132526" t="s">
        <v>79316</v>
      </c>
      <c r="D132526" t="s">
        <v>170725</v>
      </c>
      <c r="E132526" t="s">
        <v>345071</v>
      </c>
    </row>
    <row r="132527" spans="1:5" x14ac:dyDescent="0.3">
      <c r="A132527">
        <v>4</v>
      </c>
      <c r="B132527">
        <v>1572983408</v>
      </c>
      <c r="C132527" t="s">
        <v>79316</v>
      </c>
      <c r="D132527" t="s">
        <v>195951</v>
      </c>
      <c r="E132527" t="s">
        <v>345072</v>
      </c>
    </row>
    <row r="132528" spans="1:5" x14ac:dyDescent="0.3">
      <c r="A132528">
        <v>4</v>
      </c>
      <c r="B132528">
        <v>1572983495</v>
      </c>
      <c r="C132528" t="s">
        <v>79317</v>
      </c>
      <c r="D132528" t="s">
        <v>195952</v>
      </c>
      <c r="E132528" t="s">
        <v>345073</v>
      </c>
    </row>
    <row r="132529" spans="1:5" x14ac:dyDescent="0.3">
      <c r="A132529">
        <v>4</v>
      </c>
      <c r="B132529">
        <v>1572983520</v>
      </c>
      <c r="C132529" t="s">
        <v>79317</v>
      </c>
      <c r="D132529" t="s">
        <v>195953</v>
      </c>
      <c r="E132529" t="s">
        <v>345074</v>
      </c>
    </row>
    <row r="132530" spans="1:5" x14ac:dyDescent="0.3">
      <c r="A132530">
        <v>4</v>
      </c>
      <c r="B132530">
        <v>1572983523</v>
      </c>
      <c r="C132530" t="s">
        <v>79318</v>
      </c>
      <c r="D132530" t="s">
        <v>195954</v>
      </c>
      <c r="E132530" t="s">
        <v>345075</v>
      </c>
    </row>
    <row r="132531" spans="1:5" x14ac:dyDescent="0.3">
      <c r="A132531">
        <v>4</v>
      </c>
      <c r="B132531">
        <v>1572983652</v>
      </c>
      <c r="C132531" t="s">
        <v>79319</v>
      </c>
      <c r="D132531" t="s">
        <v>195955</v>
      </c>
      <c r="E132531" t="s">
        <v>345076</v>
      </c>
    </row>
    <row r="132532" spans="1:5" x14ac:dyDescent="0.3">
      <c r="A132532">
        <v>4</v>
      </c>
      <c r="B132532">
        <v>1572983674</v>
      </c>
      <c r="C132532" t="s">
        <v>79320</v>
      </c>
      <c r="D132532" t="s">
        <v>195956</v>
      </c>
      <c r="E132532" t="s">
        <v>345077</v>
      </c>
    </row>
    <row r="132533" spans="1:5" x14ac:dyDescent="0.3">
      <c r="A132533">
        <v>4</v>
      </c>
      <c r="B132533">
        <v>1572983681</v>
      </c>
      <c r="C132533" t="s">
        <v>79320</v>
      </c>
      <c r="D132533" t="s">
        <v>195957</v>
      </c>
      <c r="E132533" t="s">
        <v>345078</v>
      </c>
    </row>
    <row r="132534" spans="1:5" x14ac:dyDescent="0.3">
      <c r="A132534">
        <v>4</v>
      </c>
      <c r="B132534">
        <v>1572983694</v>
      </c>
      <c r="C132534" t="s">
        <v>79320</v>
      </c>
      <c r="D132534" t="s">
        <v>195958</v>
      </c>
      <c r="E132534" t="s">
        <v>345079</v>
      </c>
    </row>
    <row r="132535" spans="1:5" x14ac:dyDescent="0.3">
      <c r="A132535">
        <v>4</v>
      </c>
      <c r="B132535">
        <v>1572983770</v>
      </c>
      <c r="C132535" t="s">
        <v>79321</v>
      </c>
      <c r="D132535" t="s">
        <v>195959</v>
      </c>
      <c r="E132535" t="s">
        <v>345080</v>
      </c>
    </row>
    <row r="132536" spans="1:5" x14ac:dyDescent="0.3">
      <c r="A132536">
        <v>4</v>
      </c>
      <c r="B132536">
        <v>1572983778</v>
      </c>
      <c r="C132536" t="s">
        <v>79321</v>
      </c>
      <c r="D132536" t="s">
        <v>164560</v>
      </c>
      <c r="E132536" t="s">
        <v>345081</v>
      </c>
    </row>
    <row r="132537" spans="1:5" x14ac:dyDescent="0.3">
      <c r="A132537">
        <v>4</v>
      </c>
      <c r="B132537">
        <v>1572983834</v>
      </c>
      <c r="C132537" t="s">
        <v>79322</v>
      </c>
      <c r="D132537" t="s">
        <v>195960</v>
      </c>
      <c r="E132537" t="s">
        <v>345082</v>
      </c>
    </row>
    <row r="132538" spans="1:5" x14ac:dyDescent="0.3">
      <c r="A132538">
        <v>4</v>
      </c>
      <c r="B132538">
        <v>1572983843</v>
      </c>
      <c r="C132538" t="s">
        <v>79322</v>
      </c>
      <c r="D132538" t="s">
        <v>195961</v>
      </c>
      <c r="E132538" t="s">
        <v>345083</v>
      </c>
    </row>
    <row r="132539" spans="1:5" x14ac:dyDescent="0.3">
      <c r="A132539">
        <v>4</v>
      </c>
      <c r="B132539">
        <v>1572984042</v>
      </c>
      <c r="C132539" t="s">
        <v>79323</v>
      </c>
      <c r="D132539" t="s">
        <v>195962</v>
      </c>
      <c r="E132539" t="s">
        <v>345084</v>
      </c>
    </row>
    <row r="132540" spans="1:5" x14ac:dyDescent="0.3">
      <c r="A132540">
        <v>4</v>
      </c>
      <c r="B132540">
        <v>1572984066</v>
      </c>
      <c r="C132540" t="s">
        <v>79324</v>
      </c>
      <c r="D132540" t="s">
        <v>195963</v>
      </c>
      <c r="E132540" t="s">
        <v>345085</v>
      </c>
    </row>
    <row r="132541" spans="1:5" x14ac:dyDescent="0.3">
      <c r="A132541">
        <v>4</v>
      </c>
      <c r="B132541">
        <v>1572984149</v>
      </c>
      <c r="C132541" t="s">
        <v>79325</v>
      </c>
      <c r="D132541" t="s">
        <v>192482</v>
      </c>
      <c r="E132541" t="s">
        <v>345086</v>
      </c>
    </row>
    <row r="132542" spans="1:5" x14ac:dyDescent="0.3">
      <c r="A132542">
        <v>4</v>
      </c>
      <c r="B132542">
        <v>1572984194</v>
      </c>
      <c r="C132542" t="s">
        <v>79325</v>
      </c>
      <c r="D132542" t="s">
        <v>158902</v>
      </c>
      <c r="E132542" t="s">
        <v>345087</v>
      </c>
    </row>
    <row r="132543" spans="1:5" x14ac:dyDescent="0.3">
      <c r="A132543">
        <v>4</v>
      </c>
      <c r="B132543">
        <v>1572984230</v>
      </c>
      <c r="C132543" t="s">
        <v>79326</v>
      </c>
      <c r="D132543" t="s">
        <v>195964</v>
      </c>
      <c r="E132543" t="s">
        <v>345088</v>
      </c>
    </row>
    <row r="132544" spans="1:5" x14ac:dyDescent="0.3">
      <c r="A132544">
        <v>4</v>
      </c>
      <c r="B132544">
        <v>1572984262</v>
      </c>
      <c r="C132544" t="s">
        <v>79326</v>
      </c>
      <c r="D132544" t="s">
        <v>158608</v>
      </c>
      <c r="E132544" t="s">
        <v>345089</v>
      </c>
    </row>
    <row r="132545" spans="1:5" x14ac:dyDescent="0.3">
      <c r="A132545">
        <v>4</v>
      </c>
      <c r="B132545">
        <v>1572984266</v>
      </c>
      <c r="C132545" t="s">
        <v>79326</v>
      </c>
      <c r="D132545" t="s">
        <v>195965</v>
      </c>
      <c r="E132545" t="s">
        <v>345090</v>
      </c>
    </row>
    <row r="132546" spans="1:5" x14ac:dyDescent="0.3">
      <c r="A132546">
        <v>4</v>
      </c>
      <c r="B132546">
        <v>1572984310</v>
      </c>
      <c r="C132546" t="s">
        <v>79327</v>
      </c>
      <c r="D132546" t="s">
        <v>186223</v>
      </c>
      <c r="E132546" t="s">
        <v>345091</v>
      </c>
    </row>
    <row r="132547" spans="1:5" x14ac:dyDescent="0.3">
      <c r="A132547">
        <v>4</v>
      </c>
      <c r="B132547">
        <v>1572984344</v>
      </c>
      <c r="C132547" t="s">
        <v>79327</v>
      </c>
      <c r="D132547" t="s">
        <v>195966</v>
      </c>
      <c r="E132547" t="s">
        <v>345092</v>
      </c>
    </row>
    <row r="132548" spans="1:5" x14ac:dyDescent="0.3">
      <c r="A132548">
        <v>4</v>
      </c>
      <c r="B132548">
        <v>1572984347</v>
      </c>
      <c r="C132548" t="s">
        <v>79327</v>
      </c>
      <c r="D132548" t="s">
        <v>195967</v>
      </c>
      <c r="E132548" t="s">
        <v>345093</v>
      </c>
    </row>
    <row r="132549" spans="1:5" x14ac:dyDescent="0.3">
      <c r="A132549">
        <v>4</v>
      </c>
      <c r="B132549">
        <v>1572984363</v>
      </c>
      <c r="C132549" t="s">
        <v>79328</v>
      </c>
      <c r="D132549" t="s">
        <v>195968</v>
      </c>
      <c r="E132549" t="s">
        <v>345094</v>
      </c>
    </row>
    <row r="132550" spans="1:5" x14ac:dyDescent="0.3">
      <c r="A132550">
        <v>4</v>
      </c>
      <c r="B132550">
        <v>1572984371</v>
      </c>
      <c r="C132550" t="s">
        <v>79328</v>
      </c>
      <c r="D132550" t="s">
        <v>195969</v>
      </c>
      <c r="E132550" t="s">
        <v>345095</v>
      </c>
    </row>
    <row r="132551" spans="1:5" x14ac:dyDescent="0.3">
      <c r="A132551">
        <v>4</v>
      </c>
      <c r="B132551">
        <v>1572984376</v>
      </c>
      <c r="C132551" t="s">
        <v>79328</v>
      </c>
      <c r="D132551" t="s">
        <v>195970</v>
      </c>
      <c r="E132551" t="s">
        <v>345096</v>
      </c>
    </row>
    <row r="132552" spans="1:5" x14ac:dyDescent="0.3">
      <c r="A132552">
        <v>4</v>
      </c>
      <c r="B132552">
        <v>1572984379</v>
      </c>
      <c r="C132552" t="s">
        <v>79328</v>
      </c>
      <c r="D132552" t="s">
        <v>195971</v>
      </c>
      <c r="E132552" t="s">
        <v>345097</v>
      </c>
    </row>
    <row r="132553" spans="1:5" x14ac:dyDescent="0.3">
      <c r="A132553">
        <v>4</v>
      </c>
      <c r="B132553">
        <v>1572984452</v>
      </c>
      <c r="C132553" t="s">
        <v>79329</v>
      </c>
      <c r="D132553" t="s">
        <v>195592</v>
      </c>
      <c r="E132553" t="s">
        <v>345098</v>
      </c>
    </row>
    <row r="132554" spans="1:5" x14ac:dyDescent="0.3">
      <c r="A132554">
        <v>4</v>
      </c>
      <c r="B132554">
        <v>1572984467</v>
      </c>
      <c r="C132554" t="s">
        <v>79329</v>
      </c>
      <c r="D132554" t="s">
        <v>186977</v>
      </c>
      <c r="E132554" t="s">
        <v>345099</v>
      </c>
    </row>
    <row r="132555" spans="1:5" x14ac:dyDescent="0.3">
      <c r="A132555">
        <v>4</v>
      </c>
      <c r="B132555">
        <v>1572984470</v>
      </c>
      <c r="C132555" t="s">
        <v>79329</v>
      </c>
      <c r="D132555" t="s">
        <v>195972</v>
      </c>
      <c r="E132555" t="s">
        <v>345100</v>
      </c>
    </row>
    <row r="132556" spans="1:5" x14ac:dyDescent="0.3">
      <c r="A132556">
        <v>4</v>
      </c>
      <c r="B132556">
        <v>1572984471</v>
      </c>
      <c r="C132556" t="s">
        <v>79329</v>
      </c>
      <c r="D132556" t="s">
        <v>195973</v>
      </c>
      <c r="E132556" t="s">
        <v>345101</v>
      </c>
    </row>
    <row r="132557" spans="1:5" x14ac:dyDescent="0.3">
      <c r="A132557">
        <v>4</v>
      </c>
      <c r="B132557">
        <v>1572984509</v>
      </c>
      <c r="C132557" t="s">
        <v>79329</v>
      </c>
      <c r="D132557" t="s">
        <v>195974</v>
      </c>
      <c r="E132557" t="s">
        <v>345102</v>
      </c>
    </row>
    <row r="132558" spans="1:5" x14ac:dyDescent="0.3">
      <c r="A132558">
        <v>4</v>
      </c>
      <c r="B132558">
        <v>1572984537</v>
      </c>
      <c r="C132558" t="s">
        <v>79330</v>
      </c>
      <c r="D132558" t="s">
        <v>195975</v>
      </c>
      <c r="E132558" t="s">
        <v>345103</v>
      </c>
    </row>
    <row r="132559" spans="1:5" x14ac:dyDescent="0.3">
      <c r="A132559">
        <v>4</v>
      </c>
      <c r="B132559">
        <v>1572984629</v>
      </c>
      <c r="C132559" t="s">
        <v>79331</v>
      </c>
      <c r="D132559" t="s">
        <v>195976</v>
      </c>
      <c r="E132559" t="s">
        <v>345104</v>
      </c>
    </row>
    <row r="132560" spans="1:5" x14ac:dyDescent="0.3">
      <c r="A132560">
        <v>4</v>
      </c>
      <c r="B132560">
        <v>1572984659</v>
      </c>
      <c r="C132560" t="s">
        <v>79331</v>
      </c>
      <c r="D132560" t="s">
        <v>189806</v>
      </c>
      <c r="E132560" t="s">
        <v>345105</v>
      </c>
    </row>
    <row r="132561" spans="1:5" x14ac:dyDescent="0.3">
      <c r="A132561">
        <v>4</v>
      </c>
      <c r="B132561">
        <v>1572984705</v>
      </c>
      <c r="C132561" t="s">
        <v>79332</v>
      </c>
      <c r="D132561" t="s">
        <v>195977</v>
      </c>
      <c r="E132561" t="s">
        <v>345106</v>
      </c>
    </row>
    <row r="132562" spans="1:5" x14ac:dyDescent="0.3">
      <c r="A132562">
        <v>4</v>
      </c>
      <c r="B132562">
        <v>1572984706</v>
      </c>
      <c r="C132562" t="s">
        <v>79332</v>
      </c>
      <c r="D132562" t="s">
        <v>195978</v>
      </c>
      <c r="E132562" t="s">
        <v>345107</v>
      </c>
    </row>
    <row r="132563" spans="1:5" x14ac:dyDescent="0.3">
      <c r="A132563">
        <v>4</v>
      </c>
      <c r="B132563">
        <v>1572984734</v>
      </c>
      <c r="C132563" t="s">
        <v>79332</v>
      </c>
      <c r="D132563" t="s">
        <v>195979</v>
      </c>
      <c r="E132563" t="s">
        <v>345108</v>
      </c>
    </row>
    <row r="132564" spans="1:5" x14ac:dyDescent="0.3">
      <c r="A132564">
        <v>4</v>
      </c>
      <c r="B132564">
        <v>1572984816</v>
      </c>
      <c r="C132564" t="s">
        <v>79333</v>
      </c>
      <c r="D132564" t="s">
        <v>172221</v>
      </c>
      <c r="E132564" t="s">
        <v>345109</v>
      </c>
    </row>
    <row r="132565" spans="1:5" x14ac:dyDescent="0.3">
      <c r="A132565">
        <v>4</v>
      </c>
      <c r="B132565">
        <v>1572984838</v>
      </c>
      <c r="C132565" t="s">
        <v>79334</v>
      </c>
      <c r="D132565" t="s">
        <v>195980</v>
      </c>
      <c r="E132565" t="s">
        <v>345110</v>
      </c>
    </row>
    <row r="132566" spans="1:5" x14ac:dyDescent="0.3">
      <c r="A132566">
        <v>4</v>
      </c>
      <c r="B132566">
        <v>1572984875</v>
      </c>
      <c r="C132566" t="s">
        <v>79334</v>
      </c>
      <c r="D132566" t="s">
        <v>195981</v>
      </c>
      <c r="E132566" t="s">
        <v>345111</v>
      </c>
    </row>
    <row r="132567" spans="1:5" x14ac:dyDescent="0.3">
      <c r="A132567">
        <v>4</v>
      </c>
      <c r="B132567">
        <v>1572984901</v>
      </c>
      <c r="C132567" t="s">
        <v>79335</v>
      </c>
      <c r="D132567" t="s">
        <v>195982</v>
      </c>
      <c r="E132567" t="s">
        <v>345112</v>
      </c>
    </row>
    <row r="132568" spans="1:5" x14ac:dyDescent="0.3">
      <c r="A132568">
        <v>4</v>
      </c>
      <c r="B132568">
        <v>1572984921</v>
      </c>
      <c r="C132568" t="s">
        <v>79335</v>
      </c>
      <c r="D132568" t="s">
        <v>195983</v>
      </c>
      <c r="E132568" t="s">
        <v>345113</v>
      </c>
    </row>
    <row r="132569" spans="1:5" x14ac:dyDescent="0.3">
      <c r="A132569">
        <v>4</v>
      </c>
      <c r="B132569">
        <v>1572984974</v>
      </c>
      <c r="C132569" t="s">
        <v>79336</v>
      </c>
      <c r="D132569" t="s">
        <v>177095</v>
      </c>
      <c r="E132569" t="s">
        <v>345114</v>
      </c>
    </row>
    <row r="132570" spans="1:5" x14ac:dyDescent="0.3">
      <c r="A132570">
        <v>4</v>
      </c>
      <c r="B132570">
        <v>1572984987</v>
      </c>
      <c r="C132570" t="s">
        <v>79336</v>
      </c>
      <c r="D132570" t="s">
        <v>195984</v>
      </c>
      <c r="E132570" t="s">
        <v>345115</v>
      </c>
    </row>
    <row r="132571" spans="1:5" x14ac:dyDescent="0.3">
      <c r="A132571">
        <v>4</v>
      </c>
      <c r="B132571">
        <v>1572985020</v>
      </c>
      <c r="C132571" t="s">
        <v>79337</v>
      </c>
      <c r="D132571" t="s">
        <v>195985</v>
      </c>
      <c r="E132571" t="s">
        <v>345116</v>
      </c>
    </row>
    <row r="132572" spans="1:5" x14ac:dyDescent="0.3">
      <c r="A132572">
        <v>4</v>
      </c>
      <c r="B132572">
        <v>1573002729</v>
      </c>
      <c r="C132572" t="s">
        <v>79338</v>
      </c>
      <c r="D132572" t="s">
        <v>174128</v>
      </c>
      <c r="E132572" t="s">
        <v>345117</v>
      </c>
    </row>
    <row r="132573" spans="1:5" x14ac:dyDescent="0.3">
      <c r="A132573">
        <v>4</v>
      </c>
      <c r="B132573">
        <v>1573002815</v>
      </c>
      <c r="C132573" t="s">
        <v>79339</v>
      </c>
      <c r="D132573" t="s">
        <v>168411</v>
      </c>
      <c r="E132573" t="s">
        <v>345118</v>
      </c>
    </row>
    <row r="132574" spans="1:5" x14ac:dyDescent="0.3">
      <c r="A132574">
        <v>4</v>
      </c>
      <c r="B132574">
        <v>1573002836</v>
      </c>
      <c r="C132574" t="s">
        <v>79339</v>
      </c>
      <c r="D132574" t="s">
        <v>195986</v>
      </c>
      <c r="E132574" t="s">
        <v>345119</v>
      </c>
    </row>
    <row r="132575" spans="1:5" x14ac:dyDescent="0.3">
      <c r="A132575">
        <v>4</v>
      </c>
      <c r="B132575">
        <v>1573002878</v>
      </c>
      <c r="C132575" t="s">
        <v>79340</v>
      </c>
      <c r="D132575" t="s">
        <v>195987</v>
      </c>
      <c r="E132575" t="s">
        <v>345120</v>
      </c>
    </row>
    <row r="132576" spans="1:5" x14ac:dyDescent="0.3">
      <c r="A132576">
        <v>4</v>
      </c>
      <c r="B132576">
        <v>1573002935</v>
      </c>
      <c r="C132576" t="s">
        <v>79340</v>
      </c>
      <c r="D132576" t="s">
        <v>145869</v>
      </c>
      <c r="E132576" t="s">
        <v>345121</v>
      </c>
    </row>
    <row r="132577" spans="1:5" x14ac:dyDescent="0.3">
      <c r="A132577">
        <v>4</v>
      </c>
      <c r="B132577">
        <v>1573002940</v>
      </c>
      <c r="C132577" t="s">
        <v>79340</v>
      </c>
      <c r="D132577" t="s">
        <v>195988</v>
      </c>
      <c r="E132577" t="s">
        <v>345122</v>
      </c>
    </row>
    <row r="132578" spans="1:5" x14ac:dyDescent="0.3">
      <c r="A132578">
        <v>4</v>
      </c>
      <c r="B132578">
        <v>1573002941</v>
      </c>
      <c r="C132578" t="s">
        <v>79340</v>
      </c>
      <c r="D132578" t="s">
        <v>195989</v>
      </c>
      <c r="E132578" t="s">
        <v>345123</v>
      </c>
    </row>
    <row r="132579" spans="1:5" x14ac:dyDescent="0.3">
      <c r="A132579">
        <v>4</v>
      </c>
      <c r="B132579">
        <v>1573002997</v>
      </c>
      <c r="C132579" t="s">
        <v>79341</v>
      </c>
      <c r="D132579" t="s">
        <v>195990</v>
      </c>
      <c r="E132579" t="s">
        <v>345124</v>
      </c>
    </row>
    <row r="132580" spans="1:5" x14ac:dyDescent="0.3">
      <c r="A132580">
        <v>4</v>
      </c>
      <c r="B132580">
        <v>1573002998</v>
      </c>
      <c r="C132580" t="s">
        <v>79341</v>
      </c>
      <c r="D132580" t="s">
        <v>195991</v>
      </c>
      <c r="E132580" t="s">
        <v>345125</v>
      </c>
    </row>
    <row r="132581" spans="1:5" x14ac:dyDescent="0.3">
      <c r="A132581">
        <v>4</v>
      </c>
      <c r="B132581">
        <v>1573003035</v>
      </c>
      <c r="C132581" t="s">
        <v>79342</v>
      </c>
      <c r="D132581" t="s">
        <v>195992</v>
      </c>
      <c r="E132581" t="s">
        <v>345126</v>
      </c>
    </row>
    <row r="132582" spans="1:5" x14ac:dyDescent="0.3">
      <c r="A132582">
        <v>4</v>
      </c>
      <c r="B132582">
        <v>1573003047</v>
      </c>
      <c r="C132582" t="s">
        <v>79342</v>
      </c>
      <c r="D132582" t="s">
        <v>175813</v>
      </c>
      <c r="E132582" t="s">
        <v>345127</v>
      </c>
    </row>
    <row r="132583" spans="1:5" x14ac:dyDescent="0.3">
      <c r="A132583">
        <v>4</v>
      </c>
      <c r="B132583">
        <v>1573003086</v>
      </c>
      <c r="C132583" t="s">
        <v>79342</v>
      </c>
      <c r="D132583" t="s">
        <v>170725</v>
      </c>
      <c r="E132583" t="s">
        <v>345128</v>
      </c>
    </row>
    <row r="132584" spans="1:5" x14ac:dyDescent="0.3">
      <c r="A132584">
        <v>4</v>
      </c>
      <c r="B132584">
        <v>1573003091</v>
      </c>
      <c r="C132584" t="s">
        <v>79342</v>
      </c>
      <c r="D132584" t="s">
        <v>104637</v>
      </c>
      <c r="E132584" t="s">
        <v>345129</v>
      </c>
    </row>
    <row r="132585" spans="1:5" x14ac:dyDescent="0.3">
      <c r="A132585">
        <v>4</v>
      </c>
      <c r="B132585">
        <v>1573003121</v>
      </c>
      <c r="C132585" t="s">
        <v>79343</v>
      </c>
      <c r="D132585" t="s">
        <v>195993</v>
      </c>
      <c r="E132585" t="s">
        <v>345130</v>
      </c>
    </row>
    <row r="132586" spans="1:5" x14ac:dyDescent="0.3">
      <c r="A132586">
        <v>4</v>
      </c>
      <c r="B132586">
        <v>1573003122</v>
      </c>
      <c r="C132586" t="s">
        <v>79344</v>
      </c>
      <c r="D132586" t="s">
        <v>195994</v>
      </c>
      <c r="E132586" t="s">
        <v>345131</v>
      </c>
    </row>
    <row r="132587" spans="1:5" x14ac:dyDescent="0.3">
      <c r="A132587">
        <v>4</v>
      </c>
      <c r="B132587">
        <v>1573003170</v>
      </c>
      <c r="C132587" t="s">
        <v>79344</v>
      </c>
      <c r="D132587" t="s">
        <v>195995</v>
      </c>
      <c r="E132587" t="s">
        <v>345132</v>
      </c>
    </row>
    <row r="132588" spans="1:5" x14ac:dyDescent="0.3">
      <c r="A132588">
        <v>4</v>
      </c>
      <c r="B132588">
        <v>1573003196</v>
      </c>
      <c r="C132588" t="s">
        <v>79345</v>
      </c>
      <c r="D132588" t="s">
        <v>195996</v>
      </c>
      <c r="E132588" t="s">
        <v>345133</v>
      </c>
    </row>
    <row r="132589" spans="1:5" x14ac:dyDescent="0.3">
      <c r="A132589">
        <v>4</v>
      </c>
      <c r="B132589">
        <v>1573003203</v>
      </c>
      <c r="C132589" t="s">
        <v>79344</v>
      </c>
      <c r="D132589" t="s">
        <v>195997</v>
      </c>
      <c r="E132589" t="s">
        <v>345134</v>
      </c>
    </row>
    <row r="132590" spans="1:5" x14ac:dyDescent="0.3">
      <c r="A132590">
        <v>4</v>
      </c>
      <c r="B132590">
        <v>1573003207</v>
      </c>
      <c r="C132590" t="s">
        <v>79344</v>
      </c>
      <c r="D132590" t="s">
        <v>195998</v>
      </c>
      <c r="E132590" t="s">
        <v>345135</v>
      </c>
    </row>
    <row r="132591" spans="1:5" x14ac:dyDescent="0.3">
      <c r="A132591">
        <v>4</v>
      </c>
      <c r="B132591">
        <v>1573003280</v>
      </c>
      <c r="C132591" t="s">
        <v>79346</v>
      </c>
      <c r="D132591" t="s">
        <v>188367</v>
      </c>
      <c r="E132591" t="s">
        <v>345136</v>
      </c>
    </row>
    <row r="132592" spans="1:5" x14ac:dyDescent="0.3">
      <c r="A132592">
        <v>4</v>
      </c>
      <c r="B132592">
        <v>1573003306</v>
      </c>
      <c r="C132592" t="s">
        <v>79345</v>
      </c>
      <c r="D132592" t="s">
        <v>117723</v>
      </c>
      <c r="E132592" t="s">
        <v>345137</v>
      </c>
    </row>
    <row r="132593" spans="1:5" x14ac:dyDescent="0.3">
      <c r="A132593">
        <v>4</v>
      </c>
      <c r="B132593">
        <v>1573003320</v>
      </c>
      <c r="C132593" t="s">
        <v>79345</v>
      </c>
      <c r="D132593" t="s">
        <v>195999</v>
      </c>
      <c r="E132593" t="s">
        <v>345138</v>
      </c>
    </row>
    <row r="132594" spans="1:5" x14ac:dyDescent="0.3">
      <c r="A132594">
        <v>4</v>
      </c>
      <c r="B132594">
        <v>1573003438</v>
      </c>
      <c r="C132594" t="s">
        <v>79347</v>
      </c>
      <c r="D132594" t="s">
        <v>196000</v>
      </c>
      <c r="E132594" t="s">
        <v>345139</v>
      </c>
    </row>
    <row r="132595" spans="1:5" x14ac:dyDescent="0.3">
      <c r="A132595">
        <v>4</v>
      </c>
      <c r="B132595">
        <v>1573003517</v>
      </c>
      <c r="C132595" t="s">
        <v>79348</v>
      </c>
      <c r="D132595" t="s">
        <v>196001</v>
      </c>
      <c r="E132595" t="s">
        <v>345140</v>
      </c>
    </row>
    <row r="132596" spans="1:5" x14ac:dyDescent="0.3">
      <c r="A132596">
        <v>4</v>
      </c>
      <c r="B132596">
        <v>1573003548</v>
      </c>
      <c r="C132596" t="s">
        <v>79348</v>
      </c>
      <c r="D132596" t="s">
        <v>189153</v>
      </c>
      <c r="E132596" t="s">
        <v>345141</v>
      </c>
    </row>
    <row r="132597" spans="1:5" x14ac:dyDescent="0.3">
      <c r="A132597">
        <v>4</v>
      </c>
      <c r="B132597">
        <v>1573003569</v>
      </c>
      <c r="C132597" t="s">
        <v>79348</v>
      </c>
      <c r="D132597" t="s">
        <v>196002</v>
      </c>
      <c r="E132597" t="s">
        <v>345142</v>
      </c>
    </row>
    <row r="132598" spans="1:5" x14ac:dyDescent="0.3">
      <c r="A132598">
        <v>4</v>
      </c>
      <c r="B132598">
        <v>1573003607</v>
      </c>
      <c r="C132598" t="s">
        <v>79349</v>
      </c>
      <c r="D132598" t="s">
        <v>196003</v>
      </c>
      <c r="E132598" t="s">
        <v>345143</v>
      </c>
    </row>
    <row r="132599" spans="1:5" x14ac:dyDescent="0.3">
      <c r="A132599">
        <v>4</v>
      </c>
      <c r="B132599">
        <v>1573003618</v>
      </c>
      <c r="C132599" t="s">
        <v>79349</v>
      </c>
      <c r="D132599" t="s">
        <v>196004</v>
      </c>
      <c r="E132599" t="s">
        <v>345144</v>
      </c>
    </row>
    <row r="132600" spans="1:5" x14ac:dyDescent="0.3">
      <c r="A132600">
        <v>4</v>
      </c>
      <c r="B132600">
        <v>1573003623</v>
      </c>
      <c r="C132600" t="s">
        <v>79349</v>
      </c>
      <c r="D132600" t="s">
        <v>196005</v>
      </c>
      <c r="E132600" t="s">
        <v>345145</v>
      </c>
    </row>
    <row r="132601" spans="1:5" x14ac:dyDescent="0.3">
      <c r="A132601">
        <v>4</v>
      </c>
      <c r="B132601">
        <v>1573003626</v>
      </c>
      <c r="C132601" t="s">
        <v>79349</v>
      </c>
      <c r="D132601" t="s">
        <v>196006</v>
      </c>
      <c r="E132601" t="s">
        <v>345146</v>
      </c>
    </row>
    <row r="132602" spans="1:5" x14ac:dyDescent="0.3">
      <c r="A132602">
        <v>4</v>
      </c>
      <c r="B132602">
        <v>1573003630</v>
      </c>
      <c r="C132602" t="s">
        <v>79349</v>
      </c>
      <c r="D132602" t="s">
        <v>196007</v>
      </c>
      <c r="E132602" t="s">
        <v>345147</v>
      </c>
    </row>
    <row r="132603" spans="1:5" x14ac:dyDescent="0.3">
      <c r="A132603">
        <v>4</v>
      </c>
      <c r="B132603">
        <v>1573003696</v>
      </c>
      <c r="C132603" t="s">
        <v>79350</v>
      </c>
      <c r="D132603" t="s">
        <v>94852</v>
      </c>
      <c r="E132603" t="s">
        <v>345148</v>
      </c>
    </row>
    <row r="132604" spans="1:5" x14ac:dyDescent="0.3">
      <c r="A132604">
        <v>4</v>
      </c>
      <c r="B132604">
        <v>1573003796</v>
      </c>
      <c r="C132604" t="s">
        <v>79351</v>
      </c>
      <c r="D132604" t="s">
        <v>158402</v>
      </c>
      <c r="E132604" t="s">
        <v>345149</v>
      </c>
    </row>
    <row r="132605" spans="1:5" x14ac:dyDescent="0.3">
      <c r="A132605">
        <v>4</v>
      </c>
      <c r="B132605">
        <v>1573003803</v>
      </c>
      <c r="C132605" t="s">
        <v>79351</v>
      </c>
      <c r="D132605" t="s">
        <v>196008</v>
      </c>
      <c r="E132605" t="s">
        <v>345150</v>
      </c>
    </row>
    <row r="132606" spans="1:5" x14ac:dyDescent="0.3">
      <c r="A132606">
        <v>4</v>
      </c>
      <c r="B132606">
        <v>1573003914</v>
      </c>
      <c r="C132606" t="s">
        <v>79352</v>
      </c>
      <c r="D132606" t="s">
        <v>196009</v>
      </c>
      <c r="E132606" t="s">
        <v>345151</v>
      </c>
    </row>
    <row r="132607" spans="1:5" x14ac:dyDescent="0.3">
      <c r="A132607">
        <v>4</v>
      </c>
      <c r="B132607">
        <v>1573003952</v>
      </c>
      <c r="C132607" t="s">
        <v>79353</v>
      </c>
      <c r="D132607" t="s">
        <v>143400</v>
      </c>
      <c r="E132607" t="s">
        <v>345152</v>
      </c>
    </row>
    <row r="132608" spans="1:5" x14ac:dyDescent="0.3">
      <c r="A132608">
        <v>4</v>
      </c>
      <c r="B132608">
        <v>1573003972</v>
      </c>
      <c r="C132608" t="s">
        <v>79354</v>
      </c>
      <c r="D132608" t="s">
        <v>196010</v>
      </c>
      <c r="E132608" t="s">
        <v>345153</v>
      </c>
    </row>
    <row r="132609" spans="1:5" x14ac:dyDescent="0.3">
      <c r="A132609">
        <v>4</v>
      </c>
      <c r="B132609">
        <v>1573004042</v>
      </c>
      <c r="C132609" t="s">
        <v>79354</v>
      </c>
      <c r="D132609" t="s">
        <v>196011</v>
      </c>
      <c r="E132609" t="s">
        <v>345154</v>
      </c>
    </row>
    <row r="132610" spans="1:5" x14ac:dyDescent="0.3">
      <c r="A132610">
        <v>4</v>
      </c>
      <c r="B132610">
        <v>1573004049</v>
      </c>
      <c r="C132610" t="s">
        <v>79354</v>
      </c>
      <c r="D132610" t="s">
        <v>196012</v>
      </c>
      <c r="E132610" t="s">
        <v>345155</v>
      </c>
    </row>
    <row r="132611" spans="1:5" x14ac:dyDescent="0.3">
      <c r="A132611">
        <v>4</v>
      </c>
      <c r="B132611">
        <v>1573004110</v>
      </c>
      <c r="C132611" t="s">
        <v>79354</v>
      </c>
      <c r="D132611" t="s">
        <v>160368</v>
      </c>
      <c r="E132611" t="s">
        <v>345156</v>
      </c>
    </row>
    <row r="132612" spans="1:5" x14ac:dyDescent="0.3">
      <c r="A132612">
        <v>4</v>
      </c>
      <c r="B132612">
        <v>1573004254</v>
      </c>
      <c r="C132612" t="s">
        <v>79355</v>
      </c>
      <c r="D132612" t="s">
        <v>196013</v>
      </c>
      <c r="E132612" t="s">
        <v>345157</v>
      </c>
    </row>
    <row r="132613" spans="1:5" x14ac:dyDescent="0.3">
      <c r="A132613">
        <v>4</v>
      </c>
      <c r="B132613">
        <v>1573004291</v>
      </c>
      <c r="C132613" t="s">
        <v>79356</v>
      </c>
      <c r="D132613" t="s">
        <v>178198</v>
      </c>
      <c r="E132613" t="s">
        <v>345158</v>
      </c>
    </row>
    <row r="132614" spans="1:5" x14ac:dyDescent="0.3">
      <c r="A132614">
        <v>4</v>
      </c>
      <c r="B132614">
        <v>1573004333</v>
      </c>
      <c r="C132614" t="s">
        <v>79357</v>
      </c>
      <c r="D132614" t="s">
        <v>181968</v>
      </c>
      <c r="E132614" t="s">
        <v>345159</v>
      </c>
    </row>
    <row r="132615" spans="1:5" x14ac:dyDescent="0.3">
      <c r="A132615">
        <v>4</v>
      </c>
      <c r="B132615">
        <v>1573004351</v>
      </c>
      <c r="C132615" t="s">
        <v>79357</v>
      </c>
      <c r="D132615" t="s">
        <v>196014</v>
      </c>
      <c r="E132615" t="s">
        <v>345160</v>
      </c>
    </row>
    <row r="132616" spans="1:5" x14ac:dyDescent="0.3">
      <c r="A132616">
        <v>4</v>
      </c>
      <c r="B132616">
        <v>1573004416</v>
      </c>
      <c r="C132616" t="s">
        <v>79358</v>
      </c>
      <c r="D132616" t="s">
        <v>196015</v>
      </c>
      <c r="E132616" t="s">
        <v>345161</v>
      </c>
    </row>
    <row r="132617" spans="1:5" x14ac:dyDescent="0.3">
      <c r="A132617">
        <v>4</v>
      </c>
      <c r="B132617">
        <v>1573004418</v>
      </c>
      <c r="C132617" t="s">
        <v>79358</v>
      </c>
      <c r="D132617" t="s">
        <v>196016</v>
      </c>
      <c r="E132617" t="s">
        <v>345162</v>
      </c>
    </row>
    <row r="132618" spans="1:5" x14ac:dyDescent="0.3">
      <c r="A132618">
        <v>4</v>
      </c>
      <c r="B132618">
        <v>1573004616</v>
      </c>
      <c r="C132618" t="s">
        <v>79359</v>
      </c>
      <c r="D132618" t="s">
        <v>196017</v>
      </c>
      <c r="E132618" t="s">
        <v>345163</v>
      </c>
    </row>
    <row r="132619" spans="1:5" x14ac:dyDescent="0.3">
      <c r="A132619">
        <v>4</v>
      </c>
      <c r="B132619">
        <v>1573004623</v>
      </c>
      <c r="C132619" t="s">
        <v>79359</v>
      </c>
      <c r="D132619" t="s">
        <v>196018</v>
      </c>
      <c r="E132619" t="s">
        <v>345164</v>
      </c>
    </row>
    <row r="132620" spans="1:5" x14ac:dyDescent="0.3">
      <c r="A132620">
        <v>4</v>
      </c>
      <c r="B132620">
        <v>1573004626</v>
      </c>
      <c r="C132620" t="s">
        <v>79360</v>
      </c>
      <c r="D132620" t="s">
        <v>196019</v>
      </c>
      <c r="E132620" t="s">
        <v>345165</v>
      </c>
    </row>
    <row r="132621" spans="1:5" x14ac:dyDescent="0.3">
      <c r="A132621">
        <v>4</v>
      </c>
      <c r="B132621">
        <v>1573004652</v>
      </c>
      <c r="C132621" t="s">
        <v>79359</v>
      </c>
      <c r="D132621" t="s">
        <v>195963</v>
      </c>
      <c r="E132621" t="s">
        <v>345166</v>
      </c>
    </row>
    <row r="132622" spans="1:5" x14ac:dyDescent="0.3">
      <c r="A132622">
        <v>4</v>
      </c>
      <c r="B132622">
        <v>1573004660</v>
      </c>
      <c r="C132622" t="s">
        <v>79361</v>
      </c>
      <c r="D132622" t="s">
        <v>196020</v>
      </c>
      <c r="E132622" t="s">
        <v>345167</v>
      </c>
    </row>
    <row r="132623" spans="1:5" x14ac:dyDescent="0.3">
      <c r="A132623">
        <v>4</v>
      </c>
      <c r="B132623">
        <v>1573004668</v>
      </c>
      <c r="C132623" t="s">
        <v>79361</v>
      </c>
      <c r="D132623" t="s">
        <v>196021</v>
      </c>
      <c r="E132623" t="s">
        <v>345168</v>
      </c>
    </row>
    <row r="132624" spans="1:5" x14ac:dyDescent="0.3">
      <c r="A132624">
        <v>4</v>
      </c>
      <c r="B132624">
        <v>1573004770</v>
      </c>
      <c r="C132624" t="s">
        <v>79360</v>
      </c>
      <c r="D132624" t="s">
        <v>196022</v>
      </c>
      <c r="E132624" t="s">
        <v>345169</v>
      </c>
    </row>
    <row r="132625" spans="1:5" x14ac:dyDescent="0.3">
      <c r="A132625">
        <v>4</v>
      </c>
      <c r="B132625">
        <v>1573004795</v>
      </c>
      <c r="C132625" t="s">
        <v>79360</v>
      </c>
      <c r="D132625" t="s">
        <v>196023</v>
      </c>
      <c r="E132625" t="s">
        <v>345170</v>
      </c>
    </row>
    <row r="132626" spans="1:5" x14ac:dyDescent="0.3">
      <c r="A132626">
        <v>4</v>
      </c>
      <c r="B132626">
        <v>1573004825</v>
      </c>
      <c r="C132626" t="s">
        <v>79362</v>
      </c>
      <c r="D132626" t="s">
        <v>196024</v>
      </c>
      <c r="E132626" t="s">
        <v>223053</v>
      </c>
    </row>
    <row r="132627" spans="1:5" x14ac:dyDescent="0.3">
      <c r="A132627">
        <v>4</v>
      </c>
      <c r="B132627">
        <v>1573004851</v>
      </c>
      <c r="C132627" t="s">
        <v>79362</v>
      </c>
      <c r="D132627" t="s">
        <v>196025</v>
      </c>
      <c r="E132627" t="s">
        <v>345171</v>
      </c>
    </row>
    <row r="132628" spans="1:5" x14ac:dyDescent="0.3">
      <c r="A132628">
        <v>4</v>
      </c>
      <c r="B132628">
        <v>1573004853</v>
      </c>
      <c r="C132628" t="s">
        <v>79362</v>
      </c>
      <c r="D132628" t="s">
        <v>196026</v>
      </c>
      <c r="E132628" t="s">
        <v>345172</v>
      </c>
    </row>
    <row r="132629" spans="1:5" x14ac:dyDescent="0.3">
      <c r="A132629">
        <v>4</v>
      </c>
      <c r="B132629">
        <v>1573004890</v>
      </c>
      <c r="C132629" t="s">
        <v>79362</v>
      </c>
      <c r="D132629" t="s">
        <v>196027</v>
      </c>
      <c r="E132629" t="s">
        <v>345173</v>
      </c>
    </row>
    <row r="132630" spans="1:5" x14ac:dyDescent="0.3">
      <c r="A132630">
        <v>4</v>
      </c>
      <c r="B132630">
        <v>1573004895</v>
      </c>
      <c r="C132630" t="s">
        <v>79363</v>
      </c>
      <c r="D132630" t="s">
        <v>196028</v>
      </c>
      <c r="E132630" t="s">
        <v>345174</v>
      </c>
    </row>
    <row r="132631" spans="1:5" x14ac:dyDescent="0.3">
      <c r="A132631">
        <v>4</v>
      </c>
      <c r="B132631">
        <v>1573004960</v>
      </c>
      <c r="C132631" t="s">
        <v>79364</v>
      </c>
      <c r="D132631" t="s">
        <v>196029</v>
      </c>
      <c r="E132631" t="s">
        <v>345175</v>
      </c>
    </row>
    <row r="132632" spans="1:5" x14ac:dyDescent="0.3">
      <c r="A132632">
        <v>4</v>
      </c>
      <c r="B132632">
        <v>1573005074</v>
      </c>
      <c r="C132632" t="s">
        <v>79365</v>
      </c>
      <c r="D132632" t="s">
        <v>106627</v>
      </c>
      <c r="E132632" t="s">
        <v>345176</v>
      </c>
    </row>
    <row r="132633" spans="1:5" x14ac:dyDescent="0.3">
      <c r="A132633">
        <v>4</v>
      </c>
      <c r="B132633">
        <v>1573005134</v>
      </c>
      <c r="C132633" t="s">
        <v>79366</v>
      </c>
      <c r="D132633" t="s">
        <v>196030</v>
      </c>
      <c r="E132633" t="s">
        <v>345177</v>
      </c>
    </row>
    <row r="132634" spans="1:5" x14ac:dyDescent="0.3">
      <c r="A132634">
        <v>4</v>
      </c>
      <c r="B132634">
        <v>1573005136</v>
      </c>
      <c r="C132634" t="s">
        <v>79366</v>
      </c>
      <c r="D132634" t="s">
        <v>196031</v>
      </c>
      <c r="E132634" t="s">
        <v>345178</v>
      </c>
    </row>
    <row r="132635" spans="1:5" x14ac:dyDescent="0.3">
      <c r="A132635">
        <v>4</v>
      </c>
      <c r="B132635">
        <v>1573005200</v>
      </c>
      <c r="C132635" t="s">
        <v>79367</v>
      </c>
      <c r="D132635" t="s">
        <v>196032</v>
      </c>
      <c r="E132635" t="s">
        <v>345179</v>
      </c>
    </row>
    <row r="132636" spans="1:5" x14ac:dyDescent="0.3">
      <c r="A132636">
        <v>4</v>
      </c>
      <c r="B132636">
        <v>1573005205</v>
      </c>
      <c r="C132636" t="s">
        <v>79367</v>
      </c>
      <c r="D132636" t="s">
        <v>196033</v>
      </c>
      <c r="E132636" t="s">
        <v>345180</v>
      </c>
    </row>
    <row r="132637" spans="1:5" x14ac:dyDescent="0.3">
      <c r="A132637">
        <v>4</v>
      </c>
      <c r="B132637">
        <v>1573005249</v>
      </c>
      <c r="C132637" t="s">
        <v>79368</v>
      </c>
      <c r="D132637" t="s">
        <v>196034</v>
      </c>
      <c r="E132637" t="s">
        <v>345181</v>
      </c>
    </row>
    <row r="132638" spans="1:5" x14ac:dyDescent="0.3">
      <c r="A132638">
        <v>4</v>
      </c>
      <c r="B132638">
        <v>1573005275</v>
      </c>
      <c r="C132638" t="s">
        <v>79369</v>
      </c>
      <c r="D132638" t="s">
        <v>196035</v>
      </c>
      <c r="E132638" t="s">
        <v>345182</v>
      </c>
    </row>
    <row r="132639" spans="1:5" x14ac:dyDescent="0.3">
      <c r="A132639">
        <v>4</v>
      </c>
      <c r="B132639">
        <v>1573005359</v>
      </c>
      <c r="C132639" t="s">
        <v>79368</v>
      </c>
      <c r="D132639" t="s">
        <v>196036</v>
      </c>
      <c r="E132639" t="s">
        <v>345183</v>
      </c>
    </row>
    <row r="132640" spans="1:5" x14ac:dyDescent="0.3">
      <c r="A132640">
        <v>4</v>
      </c>
      <c r="B132640">
        <v>1573005363</v>
      </c>
      <c r="C132640" t="s">
        <v>79368</v>
      </c>
      <c r="D132640" t="s">
        <v>196037</v>
      </c>
      <c r="E132640" t="s">
        <v>345184</v>
      </c>
    </row>
    <row r="132641" spans="1:5" x14ac:dyDescent="0.3">
      <c r="A132641">
        <v>4</v>
      </c>
      <c r="B132641">
        <v>1573005399</v>
      </c>
      <c r="C132641" t="s">
        <v>79368</v>
      </c>
      <c r="D132641" t="s">
        <v>196038</v>
      </c>
      <c r="E132641" t="s">
        <v>345185</v>
      </c>
    </row>
    <row r="132642" spans="1:5" x14ac:dyDescent="0.3">
      <c r="A132642">
        <v>4</v>
      </c>
      <c r="B132642">
        <v>1573005415</v>
      </c>
      <c r="C132642" t="s">
        <v>79370</v>
      </c>
      <c r="D132642" t="s">
        <v>196039</v>
      </c>
      <c r="E132642" t="s">
        <v>345186</v>
      </c>
    </row>
    <row r="132643" spans="1:5" x14ac:dyDescent="0.3">
      <c r="A132643">
        <v>4</v>
      </c>
      <c r="B132643">
        <v>1573005438</v>
      </c>
      <c r="C132643" t="s">
        <v>79370</v>
      </c>
      <c r="D132643" t="s">
        <v>196040</v>
      </c>
      <c r="E132643" t="s">
        <v>345187</v>
      </c>
    </row>
    <row r="132644" spans="1:5" x14ac:dyDescent="0.3">
      <c r="A132644">
        <v>4</v>
      </c>
      <c r="B132644">
        <v>1573005480</v>
      </c>
      <c r="C132644" t="s">
        <v>79371</v>
      </c>
      <c r="D132644" t="s">
        <v>174038</v>
      </c>
      <c r="E132644" t="s">
        <v>345188</v>
      </c>
    </row>
    <row r="132645" spans="1:5" x14ac:dyDescent="0.3">
      <c r="A132645">
        <v>4</v>
      </c>
      <c r="B132645">
        <v>1573005496</v>
      </c>
      <c r="C132645" t="s">
        <v>79371</v>
      </c>
      <c r="D132645" t="s">
        <v>196041</v>
      </c>
      <c r="E132645" t="s">
        <v>345189</v>
      </c>
    </row>
    <row r="132646" spans="1:5" x14ac:dyDescent="0.3">
      <c r="A132646">
        <v>4</v>
      </c>
      <c r="B132646">
        <v>1573005519</v>
      </c>
      <c r="C132646" t="s">
        <v>79371</v>
      </c>
      <c r="D132646" t="s">
        <v>196042</v>
      </c>
      <c r="E132646" t="s">
        <v>345190</v>
      </c>
    </row>
    <row r="132647" spans="1:5" x14ac:dyDescent="0.3">
      <c r="A132647">
        <v>4</v>
      </c>
      <c r="B132647">
        <v>1573005527</v>
      </c>
      <c r="C132647" t="s">
        <v>79372</v>
      </c>
      <c r="D132647" t="s">
        <v>196043</v>
      </c>
      <c r="E132647" t="s">
        <v>345191</v>
      </c>
    </row>
    <row r="132648" spans="1:5" x14ac:dyDescent="0.3">
      <c r="A132648">
        <v>4</v>
      </c>
      <c r="B132648">
        <v>1573005539</v>
      </c>
      <c r="C132648" t="s">
        <v>79371</v>
      </c>
      <c r="D132648" t="s">
        <v>196044</v>
      </c>
      <c r="E132648" t="s">
        <v>345192</v>
      </c>
    </row>
    <row r="132649" spans="1:5" x14ac:dyDescent="0.3">
      <c r="A132649">
        <v>4</v>
      </c>
      <c r="B132649">
        <v>1573005598</v>
      </c>
      <c r="C132649" t="s">
        <v>79372</v>
      </c>
      <c r="D132649" t="s">
        <v>162025</v>
      </c>
      <c r="E132649" t="s">
        <v>345193</v>
      </c>
    </row>
    <row r="132650" spans="1:5" x14ac:dyDescent="0.3">
      <c r="A132650">
        <v>4</v>
      </c>
      <c r="B132650">
        <v>1573005703</v>
      </c>
      <c r="C132650" t="s">
        <v>79373</v>
      </c>
      <c r="D132650" t="s">
        <v>159475</v>
      </c>
      <c r="E132650" t="s">
        <v>345194</v>
      </c>
    </row>
    <row r="132651" spans="1:5" x14ac:dyDescent="0.3">
      <c r="A132651">
        <v>4</v>
      </c>
      <c r="B132651">
        <v>1573005738</v>
      </c>
      <c r="C132651" t="s">
        <v>79373</v>
      </c>
      <c r="D132651" t="s">
        <v>196045</v>
      </c>
      <c r="E132651" t="s">
        <v>345195</v>
      </c>
    </row>
    <row r="132652" spans="1:5" x14ac:dyDescent="0.3">
      <c r="A132652">
        <v>4</v>
      </c>
      <c r="B132652">
        <v>1573005772</v>
      </c>
      <c r="C132652" t="s">
        <v>79374</v>
      </c>
      <c r="D132652" t="s">
        <v>196046</v>
      </c>
      <c r="E132652" t="s">
        <v>345196</v>
      </c>
    </row>
    <row r="132653" spans="1:5" x14ac:dyDescent="0.3">
      <c r="A132653">
        <v>4</v>
      </c>
      <c r="B132653">
        <v>1573005803</v>
      </c>
      <c r="C132653" t="s">
        <v>79374</v>
      </c>
      <c r="D132653" t="s">
        <v>167061</v>
      </c>
      <c r="E132653" t="s">
        <v>345197</v>
      </c>
    </row>
    <row r="132654" spans="1:5" x14ac:dyDescent="0.3">
      <c r="A132654">
        <v>4</v>
      </c>
      <c r="B132654">
        <v>1573005916</v>
      </c>
      <c r="C132654" t="s">
        <v>79375</v>
      </c>
      <c r="D132654" t="s">
        <v>196047</v>
      </c>
      <c r="E132654" t="s">
        <v>345198</v>
      </c>
    </row>
    <row r="132655" spans="1:5" x14ac:dyDescent="0.3">
      <c r="A132655">
        <v>4</v>
      </c>
      <c r="B132655">
        <v>1573005925</v>
      </c>
      <c r="C132655" t="s">
        <v>79376</v>
      </c>
      <c r="D132655" t="s">
        <v>196048</v>
      </c>
      <c r="E132655" t="s">
        <v>345199</v>
      </c>
    </row>
    <row r="132656" spans="1:5" x14ac:dyDescent="0.3">
      <c r="A132656">
        <v>4</v>
      </c>
      <c r="B132656">
        <v>1573005994</v>
      </c>
      <c r="C132656" t="s">
        <v>79377</v>
      </c>
      <c r="D132656" t="s">
        <v>196049</v>
      </c>
      <c r="E132656" t="s">
        <v>345200</v>
      </c>
    </row>
    <row r="132657" spans="1:5" x14ac:dyDescent="0.3">
      <c r="A132657">
        <v>4</v>
      </c>
      <c r="B132657">
        <v>1573006035</v>
      </c>
      <c r="C132657" t="s">
        <v>79378</v>
      </c>
      <c r="D132657" t="s">
        <v>181749</v>
      </c>
      <c r="E132657" t="s">
        <v>345201</v>
      </c>
    </row>
    <row r="132658" spans="1:5" x14ac:dyDescent="0.3">
      <c r="A132658">
        <v>4</v>
      </c>
      <c r="B132658">
        <v>1573006062</v>
      </c>
      <c r="C132658" t="s">
        <v>79378</v>
      </c>
      <c r="D132658" t="s">
        <v>196050</v>
      </c>
      <c r="E132658" t="s">
        <v>345202</v>
      </c>
    </row>
    <row r="132659" spans="1:5" x14ac:dyDescent="0.3">
      <c r="A132659">
        <v>4</v>
      </c>
      <c r="B132659">
        <v>1573006115</v>
      </c>
      <c r="C132659" t="s">
        <v>79379</v>
      </c>
      <c r="D132659" t="s">
        <v>196051</v>
      </c>
      <c r="E132659" t="s">
        <v>345203</v>
      </c>
    </row>
    <row r="132660" spans="1:5" x14ac:dyDescent="0.3">
      <c r="A132660">
        <v>4</v>
      </c>
      <c r="B132660">
        <v>1573006124</v>
      </c>
      <c r="C132660" t="s">
        <v>79379</v>
      </c>
      <c r="D132660" t="s">
        <v>190407</v>
      </c>
      <c r="E132660" t="s">
        <v>345204</v>
      </c>
    </row>
    <row r="132661" spans="1:5" x14ac:dyDescent="0.3">
      <c r="A132661">
        <v>4</v>
      </c>
      <c r="B132661">
        <v>1573006128</v>
      </c>
      <c r="C132661" t="s">
        <v>79379</v>
      </c>
      <c r="D132661" t="s">
        <v>196052</v>
      </c>
      <c r="E132661" t="s">
        <v>345205</v>
      </c>
    </row>
    <row r="132662" spans="1:5" x14ac:dyDescent="0.3">
      <c r="A132662">
        <v>4</v>
      </c>
      <c r="B132662">
        <v>1573006141</v>
      </c>
      <c r="C132662" t="s">
        <v>79379</v>
      </c>
      <c r="D132662" t="s">
        <v>196053</v>
      </c>
      <c r="E132662" t="s">
        <v>345206</v>
      </c>
    </row>
    <row r="132663" spans="1:5" x14ac:dyDescent="0.3">
      <c r="A132663">
        <v>4</v>
      </c>
      <c r="B132663">
        <v>1573006200</v>
      </c>
      <c r="C132663" t="s">
        <v>79380</v>
      </c>
      <c r="D132663" t="s">
        <v>196054</v>
      </c>
      <c r="E132663" t="s">
        <v>345207</v>
      </c>
    </row>
    <row r="132664" spans="1:5" x14ac:dyDescent="0.3">
      <c r="A132664">
        <v>4</v>
      </c>
      <c r="B132664">
        <v>1573006202</v>
      </c>
      <c r="C132664" t="s">
        <v>79379</v>
      </c>
      <c r="D132664" t="s">
        <v>196055</v>
      </c>
      <c r="E132664" t="s">
        <v>345208</v>
      </c>
    </row>
    <row r="132665" spans="1:5" x14ac:dyDescent="0.3">
      <c r="A132665">
        <v>4</v>
      </c>
      <c r="B132665">
        <v>1573006263</v>
      </c>
      <c r="C132665" t="s">
        <v>79380</v>
      </c>
      <c r="D132665" t="s">
        <v>196056</v>
      </c>
      <c r="E132665" t="s">
        <v>345209</v>
      </c>
    </row>
    <row r="132666" spans="1:5" x14ac:dyDescent="0.3">
      <c r="A132666">
        <v>4</v>
      </c>
      <c r="B132666">
        <v>1573006285</v>
      </c>
      <c r="C132666" t="s">
        <v>79381</v>
      </c>
      <c r="D132666" t="s">
        <v>196057</v>
      </c>
      <c r="E132666" t="s">
        <v>345210</v>
      </c>
    </row>
    <row r="132667" spans="1:5" x14ac:dyDescent="0.3">
      <c r="A132667">
        <v>4</v>
      </c>
      <c r="B132667">
        <v>1573006309</v>
      </c>
      <c r="C132667" t="s">
        <v>79381</v>
      </c>
      <c r="D132667" t="s">
        <v>196058</v>
      </c>
      <c r="E132667" t="s">
        <v>345211</v>
      </c>
    </row>
    <row r="132668" spans="1:5" x14ac:dyDescent="0.3">
      <c r="A132668">
        <v>4</v>
      </c>
      <c r="B132668">
        <v>1573006339</v>
      </c>
      <c r="C132668" t="s">
        <v>79381</v>
      </c>
      <c r="D132668" t="s">
        <v>162017</v>
      </c>
      <c r="E132668" t="s">
        <v>345212</v>
      </c>
    </row>
    <row r="132669" spans="1:5" x14ac:dyDescent="0.3">
      <c r="A132669">
        <v>4</v>
      </c>
      <c r="B132669">
        <v>1573006382</v>
      </c>
      <c r="C132669" t="s">
        <v>79382</v>
      </c>
      <c r="D132669" t="s">
        <v>196059</v>
      </c>
      <c r="E132669" t="s">
        <v>345213</v>
      </c>
    </row>
    <row r="132670" spans="1:5" x14ac:dyDescent="0.3">
      <c r="A132670">
        <v>4</v>
      </c>
      <c r="B132670">
        <v>1573024780</v>
      </c>
      <c r="C132670" t="s">
        <v>79383</v>
      </c>
      <c r="D132670" t="s">
        <v>140150</v>
      </c>
      <c r="E132670" t="s">
        <v>345214</v>
      </c>
    </row>
    <row r="132671" spans="1:5" x14ac:dyDescent="0.3">
      <c r="A132671">
        <v>4</v>
      </c>
      <c r="B132671">
        <v>1573024803</v>
      </c>
      <c r="C132671" t="s">
        <v>79384</v>
      </c>
      <c r="D132671" t="s">
        <v>196060</v>
      </c>
      <c r="E132671" t="s">
        <v>345215</v>
      </c>
    </row>
    <row r="132672" spans="1:5" x14ac:dyDescent="0.3">
      <c r="A132672">
        <v>4</v>
      </c>
      <c r="B132672">
        <v>1573024849</v>
      </c>
      <c r="C132672" t="s">
        <v>79385</v>
      </c>
      <c r="D132672" t="s">
        <v>196061</v>
      </c>
      <c r="E132672" t="s">
        <v>345216</v>
      </c>
    </row>
    <row r="132673" spans="1:5" x14ac:dyDescent="0.3">
      <c r="A132673">
        <v>4</v>
      </c>
      <c r="B132673">
        <v>1573024856</v>
      </c>
      <c r="C132673" t="s">
        <v>79385</v>
      </c>
      <c r="D132673" t="s">
        <v>196062</v>
      </c>
      <c r="E132673" t="s">
        <v>345217</v>
      </c>
    </row>
    <row r="132674" spans="1:5" x14ac:dyDescent="0.3">
      <c r="A132674">
        <v>4</v>
      </c>
      <c r="B132674">
        <v>1573024883</v>
      </c>
      <c r="C132674" t="s">
        <v>79385</v>
      </c>
      <c r="D132674" t="s">
        <v>196063</v>
      </c>
      <c r="E132674" t="s">
        <v>345218</v>
      </c>
    </row>
    <row r="132675" spans="1:5" x14ac:dyDescent="0.3">
      <c r="A132675">
        <v>4</v>
      </c>
      <c r="B132675">
        <v>1573024951</v>
      </c>
      <c r="C132675" t="s">
        <v>79386</v>
      </c>
      <c r="D132675" t="s">
        <v>158535</v>
      </c>
      <c r="E132675" t="s">
        <v>345219</v>
      </c>
    </row>
    <row r="132676" spans="1:5" x14ac:dyDescent="0.3">
      <c r="A132676">
        <v>4</v>
      </c>
      <c r="B132676">
        <v>1573024961</v>
      </c>
      <c r="C132676" t="s">
        <v>79387</v>
      </c>
      <c r="D132676" t="s">
        <v>196064</v>
      </c>
      <c r="E132676" t="s">
        <v>345220</v>
      </c>
    </row>
    <row r="132677" spans="1:5" x14ac:dyDescent="0.3">
      <c r="A132677">
        <v>4</v>
      </c>
      <c r="B132677">
        <v>1573024962</v>
      </c>
      <c r="C132677" t="s">
        <v>79387</v>
      </c>
      <c r="D132677" t="s">
        <v>196065</v>
      </c>
      <c r="E132677" t="s">
        <v>345221</v>
      </c>
    </row>
    <row r="132678" spans="1:5" x14ac:dyDescent="0.3">
      <c r="A132678">
        <v>4</v>
      </c>
      <c r="B132678">
        <v>1573024984</v>
      </c>
      <c r="C132678" t="s">
        <v>79387</v>
      </c>
      <c r="D132678" t="s">
        <v>158707</v>
      </c>
      <c r="E132678" t="s">
        <v>345222</v>
      </c>
    </row>
    <row r="132679" spans="1:5" x14ac:dyDescent="0.3">
      <c r="A132679">
        <v>4</v>
      </c>
      <c r="B132679">
        <v>1573024995</v>
      </c>
      <c r="C132679" t="s">
        <v>79387</v>
      </c>
      <c r="D132679" t="s">
        <v>196066</v>
      </c>
      <c r="E132679" t="s">
        <v>345223</v>
      </c>
    </row>
    <row r="132680" spans="1:5" x14ac:dyDescent="0.3">
      <c r="A132680">
        <v>4</v>
      </c>
      <c r="B132680">
        <v>1573025055</v>
      </c>
      <c r="C132680" t="s">
        <v>79388</v>
      </c>
      <c r="D132680" t="s">
        <v>103712</v>
      </c>
      <c r="E132680" t="s">
        <v>345224</v>
      </c>
    </row>
    <row r="132681" spans="1:5" x14ac:dyDescent="0.3">
      <c r="A132681">
        <v>4</v>
      </c>
      <c r="B132681">
        <v>1573025057</v>
      </c>
      <c r="C132681" t="s">
        <v>79388</v>
      </c>
      <c r="D132681" t="s">
        <v>196067</v>
      </c>
      <c r="E132681" t="s">
        <v>345225</v>
      </c>
    </row>
    <row r="132682" spans="1:5" x14ac:dyDescent="0.3">
      <c r="A132682">
        <v>4</v>
      </c>
      <c r="B132682">
        <v>1573025117</v>
      </c>
      <c r="C132682" t="s">
        <v>79386</v>
      </c>
      <c r="D132682" t="s">
        <v>196068</v>
      </c>
      <c r="E132682" t="s">
        <v>345221</v>
      </c>
    </row>
    <row r="132683" spans="1:5" x14ac:dyDescent="0.3">
      <c r="A132683">
        <v>4</v>
      </c>
      <c r="B132683">
        <v>1573025123</v>
      </c>
      <c r="C132683" t="s">
        <v>79389</v>
      </c>
      <c r="D132683" t="s">
        <v>196069</v>
      </c>
      <c r="E132683" t="s">
        <v>345226</v>
      </c>
    </row>
    <row r="132684" spans="1:5" x14ac:dyDescent="0.3">
      <c r="A132684">
        <v>4</v>
      </c>
      <c r="B132684">
        <v>1573025237</v>
      </c>
      <c r="C132684" t="s">
        <v>79390</v>
      </c>
      <c r="D132684" t="s">
        <v>196070</v>
      </c>
      <c r="E132684" t="s">
        <v>345227</v>
      </c>
    </row>
    <row r="132685" spans="1:5" x14ac:dyDescent="0.3">
      <c r="A132685">
        <v>4</v>
      </c>
      <c r="B132685">
        <v>1573025260</v>
      </c>
      <c r="C132685" t="s">
        <v>79390</v>
      </c>
      <c r="D132685" t="s">
        <v>196071</v>
      </c>
      <c r="E132685" t="s">
        <v>345221</v>
      </c>
    </row>
    <row r="132686" spans="1:5" x14ac:dyDescent="0.3">
      <c r="A132686">
        <v>4</v>
      </c>
      <c r="B132686">
        <v>1573025269</v>
      </c>
      <c r="C132686" t="s">
        <v>79389</v>
      </c>
      <c r="D132686" t="s">
        <v>196072</v>
      </c>
      <c r="E132686" t="s">
        <v>345228</v>
      </c>
    </row>
    <row r="132687" spans="1:5" x14ac:dyDescent="0.3">
      <c r="A132687">
        <v>4</v>
      </c>
      <c r="B132687">
        <v>1573025271</v>
      </c>
      <c r="C132687" t="s">
        <v>79390</v>
      </c>
      <c r="D132687" t="s">
        <v>196073</v>
      </c>
      <c r="E132687" t="s">
        <v>345229</v>
      </c>
    </row>
    <row r="132688" spans="1:5" x14ac:dyDescent="0.3">
      <c r="A132688">
        <v>4</v>
      </c>
      <c r="B132688">
        <v>1573025339</v>
      </c>
      <c r="C132688" t="s">
        <v>79391</v>
      </c>
      <c r="D132688" t="s">
        <v>196074</v>
      </c>
      <c r="E132688" t="s">
        <v>345230</v>
      </c>
    </row>
    <row r="132689" spans="1:5" x14ac:dyDescent="0.3">
      <c r="A132689">
        <v>4</v>
      </c>
      <c r="B132689">
        <v>1573025345</v>
      </c>
      <c r="C132689" t="s">
        <v>79389</v>
      </c>
      <c r="D132689" t="s">
        <v>196075</v>
      </c>
      <c r="E132689" t="s">
        <v>345231</v>
      </c>
    </row>
    <row r="132690" spans="1:5" x14ac:dyDescent="0.3">
      <c r="A132690">
        <v>4</v>
      </c>
      <c r="B132690">
        <v>1573025348</v>
      </c>
      <c r="C132690" t="s">
        <v>79391</v>
      </c>
      <c r="D132690" t="s">
        <v>106501</v>
      </c>
      <c r="E132690" t="s">
        <v>345232</v>
      </c>
    </row>
    <row r="132691" spans="1:5" x14ac:dyDescent="0.3">
      <c r="A132691">
        <v>4</v>
      </c>
      <c r="B132691">
        <v>1573025361</v>
      </c>
      <c r="C132691" t="s">
        <v>79391</v>
      </c>
      <c r="D132691" t="s">
        <v>196076</v>
      </c>
      <c r="E132691" t="s">
        <v>345233</v>
      </c>
    </row>
    <row r="132692" spans="1:5" x14ac:dyDescent="0.3">
      <c r="A132692">
        <v>4</v>
      </c>
      <c r="B132692">
        <v>1573025447</v>
      </c>
      <c r="C132692" t="s">
        <v>79392</v>
      </c>
      <c r="D132692" t="s">
        <v>196077</v>
      </c>
      <c r="E132692" t="s">
        <v>345221</v>
      </c>
    </row>
    <row r="132693" spans="1:5" x14ac:dyDescent="0.3">
      <c r="A132693">
        <v>4</v>
      </c>
      <c r="B132693">
        <v>1573025567</v>
      </c>
      <c r="C132693" t="s">
        <v>79393</v>
      </c>
      <c r="D132693" t="s">
        <v>196078</v>
      </c>
      <c r="E132693" t="s">
        <v>345234</v>
      </c>
    </row>
    <row r="132694" spans="1:5" x14ac:dyDescent="0.3">
      <c r="A132694">
        <v>4</v>
      </c>
      <c r="B132694">
        <v>1573025574</v>
      </c>
      <c r="C132694" t="s">
        <v>79393</v>
      </c>
      <c r="D132694" t="s">
        <v>196079</v>
      </c>
      <c r="E132694" t="s">
        <v>345235</v>
      </c>
    </row>
    <row r="132695" spans="1:5" x14ac:dyDescent="0.3">
      <c r="A132695">
        <v>4</v>
      </c>
      <c r="B132695">
        <v>1573025582</v>
      </c>
      <c r="C132695" t="s">
        <v>79393</v>
      </c>
      <c r="D132695" t="s">
        <v>196080</v>
      </c>
      <c r="E132695" t="s">
        <v>345236</v>
      </c>
    </row>
    <row r="132696" spans="1:5" x14ac:dyDescent="0.3">
      <c r="A132696">
        <v>4</v>
      </c>
      <c r="B132696">
        <v>1573025605</v>
      </c>
      <c r="C132696" t="s">
        <v>79393</v>
      </c>
      <c r="D132696" t="s">
        <v>196081</v>
      </c>
      <c r="E132696" t="s">
        <v>345237</v>
      </c>
    </row>
    <row r="132697" spans="1:5" x14ac:dyDescent="0.3">
      <c r="A132697">
        <v>4</v>
      </c>
      <c r="B132697">
        <v>1573025608</v>
      </c>
      <c r="C132697" t="s">
        <v>79394</v>
      </c>
      <c r="D132697" t="s">
        <v>196082</v>
      </c>
      <c r="E132697" t="s">
        <v>345221</v>
      </c>
    </row>
    <row r="132698" spans="1:5" x14ac:dyDescent="0.3">
      <c r="A132698">
        <v>4</v>
      </c>
      <c r="B132698">
        <v>1573025636</v>
      </c>
      <c r="C132698" t="s">
        <v>79395</v>
      </c>
      <c r="D132698" t="s">
        <v>189575</v>
      </c>
      <c r="E132698" t="s">
        <v>345238</v>
      </c>
    </row>
    <row r="132699" spans="1:5" x14ac:dyDescent="0.3">
      <c r="A132699">
        <v>4</v>
      </c>
      <c r="B132699">
        <v>1573025688</v>
      </c>
      <c r="C132699" t="s">
        <v>79395</v>
      </c>
      <c r="D132699" t="s">
        <v>158535</v>
      </c>
      <c r="E132699" t="s">
        <v>345239</v>
      </c>
    </row>
    <row r="132700" spans="1:5" x14ac:dyDescent="0.3">
      <c r="A132700">
        <v>4</v>
      </c>
      <c r="B132700">
        <v>1573025720</v>
      </c>
      <c r="C132700" t="s">
        <v>79396</v>
      </c>
      <c r="D132700" t="s">
        <v>196083</v>
      </c>
      <c r="E132700" t="s">
        <v>345240</v>
      </c>
    </row>
    <row r="132701" spans="1:5" x14ac:dyDescent="0.3">
      <c r="A132701">
        <v>4</v>
      </c>
      <c r="B132701">
        <v>1573025724</v>
      </c>
      <c r="C132701" t="s">
        <v>79396</v>
      </c>
      <c r="D132701" t="s">
        <v>179587</v>
      </c>
      <c r="E132701" t="s">
        <v>345241</v>
      </c>
    </row>
    <row r="132702" spans="1:5" x14ac:dyDescent="0.3">
      <c r="A132702">
        <v>4</v>
      </c>
      <c r="B132702">
        <v>1573025727</v>
      </c>
      <c r="C132702" t="s">
        <v>79396</v>
      </c>
      <c r="D132702" t="s">
        <v>169608</v>
      </c>
      <c r="E132702" t="s">
        <v>345242</v>
      </c>
    </row>
    <row r="132703" spans="1:5" x14ac:dyDescent="0.3">
      <c r="A132703">
        <v>4</v>
      </c>
      <c r="B132703">
        <v>1573025744</v>
      </c>
      <c r="C132703" t="s">
        <v>79396</v>
      </c>
      <c r="D132703" t="s">
        <v>196084</v>
      </c>
      <c r="E132703" t="s">
        <v>345243</v>
      </c>
    </row>
    <row r="132704" spans="1:5" x14ac:dyDescent="0.3">
      <c r="A132704">
        <v>4</v>
      </c>
      <c r="B132704">
        <v>1573025752</v>
      </c>
      <c r="C132704" t="s">
        <v>79397</v>
      </c>
      <c r="D132704" t="s">
        <v>196085</v>
      </c>
      <c r="E132704" t="s">
        <v>345244</v>
      </c>
    </row>
    <row r="132705" spans="1:5" x14ac:dyDescent="0.3">
      <c r="A132705">
        <v>4</v>
      </c>
      <c r="B132705">
        <v>1573025767</v>
      </c>
      <c r="C132705" t="s">
        <v>79398</v>
      </c>
      <c r="D132705" t="s">
        <v>196086</v>
      </c>
      <c r="E132705" t="s">
        <v>345221</v>
      </c>
    </row>
    <row r="132706" spans="1:5" x14ac:dyDescent="0.3">
      <c r="A132706">
        <v>4</v>
      </c>
      <c r="B132706">
        <v>1573025793</v>
      </c>
      <c r="C132706" t="s">
        <v>79396</v>
      </c>
      <c r="D132706" t="s">
        <v>196087</v>
      </c>
      <c r="E132706" t="s">
        <v>345245</v>
      </c>
    </row>
    <row r="132707" spans="1:5" x14ac:dyDescent="0.3">
      <c r="A132707">
        <v>4</v>
      </c>
      <c r="B132707">
        <v>1573025832</v>
      </c>
      <c r="C132707" t="s">
        <v>79398</v>
      </c>
      <c r="D132707" t="s">
        <v>196088</v>
      </c>
      <c r="E132707" t="s">
        <v>316388</v>
      </c>
    </row>
    <row r="132708" spans="1:5" x14ac:dyDescent="0.3">
      <c r="A132708">
        <v>4</v>
      </c>
      <c r="B132708">
        <v>1573025851</v>
      </c>
      <c r="C132708" t="s">
        <v>79399</v>
      </c>
      <c r="D132708" t="s">
        <v>196089</v>
      </c>
      <c r="E132708" t="s">
        <v>345246</v>
      </c>
    </row>
    <row r="132709" spans="1:5" x14ac:dyDescent="0.3">
      <c r="A132709">
        <v>4</v>
      </c>
      <c r="B132709">
        <v>1573025891</v>
      </c>
      <c r="C132709" t="s">
        <v>79397</v>
      </c>
      <c r="D132709" t="s">
        <v>196090</v>
      </c>
      <c r="E132709" t="s">
        <v>345247</v>
      </c>
    </row>
    <row r="132710" spans="1:5" x14ac:dyDescent="0.3">
      <c r="A132710">
        <v>4</v>
      </c>
      <c r="B132710">
        <v>1573025920</v>
      </c>
      <c r="C132710" t="s">
        <v>79397</v>
      </c>
      <c r="D132710" t="s">
        <v>196091</v>
      </c>
      <c r="E132710" t="s">
        <v>345221</v>
      </c>
    </row>
    <row r="132711" spans="1:5" x14ac:dyDescent="0.3">
      <c r="A132711">
        <v>4</v>
      </c>
      <c r="B132711">
        <v>1573026052</v>
      </c>
      <c r="C132711" t="s">
        <v>79400</v>
      </c>
      <c r="D132711" t="s">
        <v>196092</v>
      </c>
      <c r="E132711" t="s">
        <v>345248</v>
      </c>
    </row>
    <row r="132712" spans="1:5" x14ac:dyDescent="0.3">
      <c r="A132712">
        <v>4</v>
      </c>
      <c r="B132712">
        <v>1573026099</v>
      </c>
      <c r="C132712" t="s">
        <v>79400</v>
      </c>
      <c r="D132712" t="s">
        <v>196093</v>
      </c>
      <c r="E132712" t="s">
        <v>345221</v>
      </c>
    </row>
    <row r="132713" spans="1:5" x14ac:dyDescent="0.3">
      <c r="A132713">
        <v>4</v>
      </c>
      <c r="B132713">
        <v>1573026164</v>
      </c>
      <c r="C132713" t="s">
        <v>79401</v>
      </c>
      <c r="D132713" t="s">
        <v>196094</v>
      </c>
      <c r="E132713" t="s">
        <v>345249</v>
      </c>
    </row>
    <row r="132714" spans="1:5" x14ac:dyDescent="0.3">
      <c r="A132714">
        <v>4</v>
      </c>
      <c r="B132714">
        <v>1573026167</v>
      </c>
      <c r="C132714" t="s">
        <v>79401</v>
      </c>
      <c r="D132714" t="s">
        <v>196095</v>
      </c>
      <c r="E132714" t="s">
        <v>345250</v>
      </c>
    </row>
    <row r="132715" spans="1:5" x14ac:dyDescent="0.3">
      <c r="A132715">
        <v>4</v>
      </c>
      <c r="B132715">
        <v>1573026203</v>
      </c>
      <c r="C132715" t="s">
        <v>79401</v>
      </c>
      <c r="D132715" t="s">
        <v>196096</v>
      </c>
      <c r="E132715" t="s">
        <v>345251</v>
      </c>
    </row>
    <row r="132716" spans="1:5" x14ac:dyDescent="0.3">
      <c r="A132716">
        <v>4</v>
      </c>
      <c r="B132716">
        <v>1573026240</v>
      </c>
      <c r="C132716" t="s">
        <v>79402</v>
      </c>
      <c r="D132716" t="s">
        <v>183909</v>
      </c>
      <c r="E132716" t="s">
        <v>345252</v>
      </c>
    </row>
    <row r="132717" spans="1:5" x14ac:dyDescent="0.3">
      <c r="A132717">
        <v>4</v>
      </c>
      <c r="B132717">
        <v>1573026254</v>
      </c>
      <c r="C132717" t="s">
        <v>79403</v>
      </c>
      <c r="D132717" t="s">
        <v>191337</v>
      </c>
      <c r="E132717" t="s">
        <v>345253</v>
      </c>
    </row>
    <row r="132718" spans="1:5" x14ac:dyDescent="0.3">
      <c r="A132718">
        <v>4</v>
      </c>
      <c r="B132718">
        <v>1573026276</v>
      </c>
      <c r="C132718" t="s">
        <v>79403</v>
      </c>
      <c r="D132718" t="s">
        <v>196097</v>
      </c>
      <c r="E132718" t="s">
        <v>345221</v>
      </c>
    </row>
    <row r="132719" spans="1:5" x14ac:dyDescent="0.3">
      <c r="A132719">
        <v>4</v>
      </c>
      <c r="B132719">
        <v>1573026281</v>
      </c>
      <c r="C132719" t="s">
        <v>79404</v>
      </c>
      <c r="D132719" t="s">
        <v>196098</v>
      </c>
      <c r="E132719" t="s">
        <v>345254</v>
      </c>
    </row>
    <row r="132720" spans="1:5" x14ac:dyDescent="0.3">
      <c r="A132720">
        <v>4</v>
      </c>
      <c r="B132720">
        <v>1573026379</v>
      </c>
      <c r="C132720" t="s">
        <v>79402</v>
      </c>
      <c r="D132720" t="s">
        <v>196099</v>
      </c>
      <c r="E132720" t="s">
        <v>345255</v>
      </c>
    </row>
    <row r="132721" spans="1:5" x14ac:dyDescent="0.3">
      <c r="A132721">
        <v>4</v>
      </c>
      <c r="B132721">
        <v>1573026392</v>
      </c>
      <c r="C132721" t="s">
        <v>79402</v>
      </c>
      <c r="D132721" t="s">
        <v>196100</v>
      </c>
      <c r="E132721" t="s">
        <v>345256</v>
      </c>
    </row>
    <row r="132722" spans="1:5" x14ac:dyDescent="0.3">
      <c r="A132722">
        <v>4</v>
      </c>
      <c r="B132722">
        <v>1573026401</v>
      </c>
      <c r="C132722" t="s">
        <v>79402</v>
      </c>
      <c r="D132722" t="s">
        <v>164185</v>
      </c>
      <c r="E132722" t="s">
        <v>345257</v>
      </c>
    </row>
    <row r="132723" spans="1:5" x14ac:dyDescent="0.3">
      <c r="A132723">
        <v>4</v>
      </c>
      <c r="B132723">
        <v>1573026423</v>
      </c>
      <c r="C132723" t="s">
        <v>79402</v>
      </c>
      <c r="D132723" t="s">
        <v>196101</v>
      </c>
      <c r="E132723" t="s">
        <v>345258</v>
      </c>
    </row>
    <row r="132724" spans="1:5" x14ac:dyDescent="0.3">
      <c r="A132724">
        <v>4</v>
      </c>
      <c r="B132724">
        <v>1573026469</v>
      </c>
      <c r="C132724" t="s">
        <v>79405</v>
      </c>
      <c r="D132724" t="s">
        <v>196102</v>
      </c>
      <c r="E132724" t="s">
        <v>345259</v>
      </c>
    </row>
    <row r="132725" spans="1:5" x14ac:dyDescent="0.3">
      <c r="A132725">
        <v>4</v>
      </c>
      <c r="B132725">
        <v>1573026482</v>
      </c>
      <c r="C132725" t="s">
        <v>79406</v>
      </c>
      <c r="D132725" t="s">
        <v>180426</v>
      </c>
      <c r="E132725" t="s">
        <v>345260</v>
      </c>
    </row>
    <row r="132726" spans="1:5" x14ac:dyDescent="0.3">
      <c r="A132726">
        <v>4</v>
      </c>
      <c r="B132726">
        <v>1573026496</v>
      </c>
      <c r="C132726" t="s">
        <v>79405</v>
      </c>
      <c r="D132726" t="s">
        <v>196103</v>
      </c>
      <c r="E132726" t="s">
        <v>345221</v>
      </c>
    </row>
    <row r="132727" spans="1:5" x14ac:dyDescent="0.3">
      <c r="A132727">
        <v>4</v>
      </c>
      <c r="B132727">
        <v>1573026538</v>
      </c>
      <c r="C132727" t="s">
        <v>79407</v>
      </c>
      <c r="D132727" t="s">
        <v>196104</v>
      </c>
      <c r="E132727" t="s">
        <v>345261</v>
      </c>
    </row>
    <row r="132728" spans="1:5" x14ac:dyDescent="0.3">
      <c r="A132728">
        <v>4</v>
      </c>
      <c r="B132728">
        <v>1573026561</v>
      </c>
      <c r="C132728" t="s">
        <v>79407</v>
      </c>
      <c r="D132728" t="s">
        <v>158535</v>
      </c>
      <c r="E132728" t="s">
        <v>345262</v>
      </c>
    </row>
    <row r="132729" spans="1:5" x14ac:dyDescent="0.3">
      <c r="A132729">
        <v>4</v>
      </c>
      <c r="B132729">
        <v>1573026578</v>
      </c>
      <c r="C132729" t="s">
        <v>79408</v>
      </c>
      <c r="D132729" t="s">
        <v>196105</v>
      </c>
      <c r="E132729" t="s">
        <v>345263</v>
      </c>
    </row>
    <row r="132730" spans="1:5" x14ac:dyDescent="0.3">
      <c r="A132730">
        <v>4</v>
      </c>
      <c r="B132730">
        <v>1573026581</v>
      </c>
      <c r="C132730" t="s">
        <v>79408</v>
      </c>
      <c r="D132730" t="s">
        <v>196106</v>
      </c>
      <c r="E132730" t="s">
        <v>345264</v>
      </c>
    </row>
    <row r="132731" spans="1:5" x14ac:dyDescent="0.3">
      <c r="A132731">
        <v>4</v>
      </c>
      <c r="B132731">
        <v>1573026634</v>
      </c>
      <c r="C132731" t="s">
        <v>79406</v>
      </c>
      <c r="D132731" t="s">
        <v>196107</v>
      </c>
      <c r="E132731" t="s">
        <v>345221</v>
      </c>
    </row>
    <row r="132732" spans="1:5" x14ac:dyDescent="0.3">
      <c r="A132732">
        <v>4</v>
      </c>
      <c r="B132732">
        <v>1573026647</v>
      </c>
      <c r="C132732" t="s">
        <v>79406</v>
      </c>
      <c r="D132732" t="s">
        <v>196108</v>
      </c>
      <c r="E132732" t="s">
        <v>345265</v>
      </c>
    </row>
    <row r="132733" spans="1:5" x14ac:dyDescent="0.3">
      <c r="A132733">
        <v>4</v>
      </c>
      <c r="B132733">
        <v>1573026668</v>
      </c>
      <c r="C132733" t="s">
        <v>79406</v>
      </c>
      <c r="D132733" t="s">
        <v>196109</v>
      </c>
      <c r="E132733" t="s">
        <v>345266</v>
      </c>
    </row>
    <row r="132734" spans="1:5" x14ac:dyDescent="0.3">
      <c r="A132734">
        <v>4</v>
      </c>
      <c r="B132734">
        <v>1573026679</v>
      </c>
      <c r="C132734" t="s">
        <v>79406</v>
      </c>
      <c r="D132734" t="s">
        <v>158749</v>
      </c>
      <c r="E132734" t="s">
        <v>345267</v>
      </c>
    </row>
    <row r="132735" spans="1:5" x14ac:dyDescent="0.3">
      <c r="A132735">
        <v>4</v>
      </c>
      <c r="B132735">
        <v>1573026688</v>
      </c>
      <c r="C132735" t="s">
        <v>79406</v>
      </c>
      <c r="D132735" t="s">
        <v>196110</v>
      </c>
      <c r="E132735" t="s">
        <v>345268</v>
      </c>
    </row>
    <row r="132736" spans="1:5" x14ac:dyDescent="0.3">
      <c r="A132736">
        <v>4</v>
      </c>
      <c r="B132736">
        <v>1573026693</v>
      </c>
      <c r="C132736" t="s">
        <v>79406</v>
      </c>
      <c r="D132736" t="s">
        <v>196111</v>
      </c>
      <c r="E132736" t="s">
        <v>345269</v>
      </c>
    </row>
    <row r="132737" spans="1:5" x14ac:dyDescent="0.3">
      <c r="A132737">
        <v>4</v>
      </c>
      <c r="B132737">
        <v>1573026787</v>
      </c>
      <c r="C132737" t="s">
        <v>79409</v>
      </c>
      <c r="D132737" t="s">
        <v>196112</v>
      </c>
      <c r="E132737" t="s">
        <v>345221</v>
      </c>
    </row>
    <row r="132738" spans="1:5" x14ac:dyDescent="0.3">
      <c r="A132738">
        <v>4</v>
      </c>
      <c r="B132738">
        <v>1573026800</v>
      </c>
      <c r="C132738" t="s">
        <v>79409</v>
      </c>
      <c r="D132738" t="s">
        <v>196113</v>
      </c>
      <c r="E132738" t="s">
        <v>345270</v>
      </c>
    </row>
    <row r="132739" spans="1:5" x14ac:dyDescent="0.3">
      <c r="A132739">
        <v>4</v>
      </c>
      <c r="B132739">
        <v>1573026853</v>
      </c>
      <c r="C132739" t="s">
        <v>79409</v>
      </c>
      <c r="D132739" t="s">
        <v>196114</v>
      </c>
      <c r="E132739" t="s">
        <v>345271</v>
      </c>
    </row>
    <row r="132740" spans="1:5" x14ac:dyDescent="0.3">
      <c r="A132740">
        <v>4</v>
      </c>
      <c r="B132740">
        <v>1573026891</v>
      </c>
      <c r="C132740" t="s">
        <v>79410</v>
      </c>
      <c r="D132740" t="s">
        <v>196115</v>
      </c>
      <c r="E132740" t="s">
        <v>345272</v>
      </c>
    </row>
    <row r="132741" spans="1:5" x14ac:dyDescent="0.3">
      <c r="A132741">
        <v>4</v>
      </c>
      <c r="B132741">
        <v>1573026905</v>
      </c>
      <c r="C132741" t="s">
        <v>79410</v>
      </c>
      <c r="D132741" t="s">
        <v>196116</v>
      </c>
      <c r="E132741" t="s">
        <v>345273</v>
      </c>
    </row>
    <row r="132742" spans="1:5" x14ac:dyDescent="0.3">
      <c r="A132742">
        <v>4</v>
      </c>
      <c r="B132742">
        <v>1573026906</v>
      </c>
      <c r="C132742" t="s">
        <v>79410</v>
      </c>
      <c r="D132742" t="s">
        <v>196117</v>
      </c>
      <c r="E132742" t="s">
        <v>345274</v>
      </c>
    </row>
    <row r="132743" spans="1:5" x14ac:dyDescent="0.3">
      <c r="A132743">
        <v>4</v>
      </c>
      <c r="B132743">
        <v>1573026911</v>
      </c>
      <c r="C132743" t="s">
        <v>79410</v>
      </c>
      <c r="D132743" t="s">
        <v>196118</v>
      </c>
      <c r="E132743" t="s">
        <v>345275</v>
      </c>
    </row>
    <row r="132744" spans="1:5" x14ac:dyDescent="0.3">
      <c r="A132744">
        <v>4</v>
      </c>
      <c r="B132744">
        <v>1573026956</v>
      </c>
      <c r="C132744" t="s">
        <v>79411</v>
      </c>
      <c r="D132744" t="s">
        <v>174557</v>
      </c>
      <c r="E132744" t="s">
        <v>345276</v>
      </c>
    </row>
    <row r="132745" spans="1:5" x14ac:dyDescent="0.3">
      <c r="A132745">
        <v>4</v>
      </c>
      <c r="B132745">
        <v>1573026961</v>
      </c>
      <c r="C132745" t="s">
        <v>79411</v>
      </c>
      <c r="D132745" t="s">
        <v>196119</v>
      </c>
      <c r="E132745" t="s">
        <v>345277</v>
      </c>
    </row>
    <row r="132746" spans="1:5" x14ac:dyDescent="0.3">
      <c r="A132746">
        <v>4</v>
      </c>
      <c r="B132746">
        <v>1573026966</v>
      </c>
      <c r="C132746" t="s">
        <v>79411</v>
      </c>
      <c r="D132746" t="s">
        <v>196120</v>
      </c>
      <c r="E132746" t="s">
        <v>345221</v>
      </c>
    </row>
    <row r="132747" spans="1:5" x14ac:dyDescent="0.3">
      <c r="A132747">
        <v>4</v>
      </c>
      <c r="B132747">
        <v>1573027033</v>
      </c>
      <c r="C132747" t="s">
        <v>79412</v>
      </c>
      <c r="D132747" t="s">
        <v>196121</v>
      </c>
      <c r="E132747" t="s">
        <v>345278</v>
      </c>
    </row>
    <row r="132748" spans="1:5" x14ac:dyDescent="0.3">
      <c r="A132748">
        <v>4</v>
      </c>
      <c r="B132748">
        <v>1573027041</v>
      </c>
      <c r="C132748" t="s">
        <v>79413</v>
      </c>
      <c r="D132748" t="s">
        <v>160951</v>
      </c>
      <c r="E132748" t="s">
        <v>345279</v>
      </c>
    </row>
    <row r="132749" spans="1:5" x14ac:dyDescent="0.3">
      <c r="A132749">
        <v>4</v>
      </c>
      <c r="B132749">
        <v>1573027089</v>
      </c>
      <c r="C132749" t="s">
        <v>79414</v>
      </c>
      <c r="D132749" t="s">
        <v>176711</v>
      </c>
      <c r="E132749" t="s">
        <v>345280</v>
      </c>
    </row>
    <row r="132750" spans="1:5" x14ac:dyDescent="0.3">
      <c r="A132750">
        <v>4</v>
      </c>
      <c r="B132750">
        <v>1573027096</v>
      </c>
      <c r="C132750" t="s">
        <v>79414</v>
      </c>
      <c r="D132750" t="s">
        <v>106501</v>
      </c>
      <c r="E132750" t="s">
        <v>345281</v>
      </c>
    </row>
    <row r="132751" spans="1:5" x14ac:dyDescent="0.3">
      <c r="A132751">
        <v>4</v>
      </c>
      <c r="B132751">
        <v>1573027125</v>
      </c>
      <c r="C132751" t="s">
        <v>79414</v>
      </c>
      <c r="D132751" t="s">
        <v>196122</v>
      </c>
      <c r="E132751" t="s">
        <v>345221</v>
      </c>
    </row>
    <row r="132752" spans="1:5" x14ac:dyDescent="0.3">
      <c r="A132752">
        <v>4</v>
      </c>
      <c r="B132752">
        <v>1573027149</v>
      </c>
      <c r="C132752" t="s">
        <v>79414</v>
      </c>
      <c r="D132752" t="s">
        <v>196123</v>
      </c>
      <c r="E132752" t="s">
        <v>345282</v>
      </c>
    </row>
    <row r="132753" spans="1:5" x14ac:dyDescent="0.3">
      <c r="A132753">
        <v>4</v>
      </c>
      <c r="B132753">
        <v>1573027175</v>
      </c>
      <c r="C132753" t="s">
        <v>79412</v>
      </c>
      <c r="D132753" t="s">
        <v>196124</v>
      </c>
      <c r="E132753" t="s">
        <v>345283</v>
      </c>
    </row>
    <row r="132754" spans="1:5" x14ac:dyDescent="0.3">
      <c r="A132754">
        <v>4</v>
      </c>
      <c r="B132754">
        <v>1573027294</v>
      </c>
      <c r="C132754" t="s">
        <v>79415</v>
      </c>
      <c r="D132754" t="s">
        <v>196125</v>
      </c>
      <c r="E132754" t="s">
        <v>345284</v>
      </c>
    </row>
    <row r="132755" spans="1:5" x14ac:dyDescent="0.3">
      <c r="A132755">
        <v>4</v>
      </c>
      <c r="B132755">
        <v>1573027309</v>
      </c>
      <c r="C132755" t="s">
        <v>79415</v>
      </c>
      <c r="D132755" t="s">
        <v>196126</v>
      </c>
      <c r="E132755" t="s">
        <v>345221</v>
      </c>
    </row>
    <row r="132756" spans="1:5" x14ac:dyDescent="0.3">
      <c r="A132756">
        <v>4</v>
      </c>
      <c r="B132756">
        <v>1573027314</v>
      </c>
      <c r="C132756" t="s">
        <v>79415</v>
      </c>
      <c r="D132756" t="s">
        <v>113355</v>
      </c>
      <c r="E132756" t="s">
        <v>345285</v>
      </c>
    </row>
    <row r="132757" spans="1:5" x14ac:dyDescent="0.3">
      <c r="A132757">
        <v>4</v>
      </c>
      <c r="B132757">
        <v>1573027331</v>
      </c>
      <c r="C132757" t="s">
        <v>79416</v>
      </c>
      <c r="D132757" t="s">
        <v>100460</v>
      </c>
      <c r="E132757" t="s">
        <v>345286</v>
      </c>
    </row>
    <row r="132758" spans="1:5" x14ac:dyDescent="0.3">
      <c r="A132758">
        <v>4</v>
      </c>
      <c r="B132758">
        <v>1573027336</v>
      </c>
      <c r="C132758" t="s">
        <v>79416</v>
      </c>
      <c r="D132758" t="s">
        <v>179712</v>
      </c>
      <c r="E132758" t="s">
        <v>345287</v>
      </c>
    </row>
    <row r="132759" spans="1:5" x14ac:dyDescent="0.3">
      <c r="A132759">
        <v>4</v>
      </c>
      <c r="B132759">
        <v>1573027400</v>
      </c>
      <c r="C132759" t="s">
        <v>79417</v>
      </c>
      <c r="D132759" t="s">
        <v>195592</v>
      </c>
      <c r="E132759" t="s">
        <v>345288</v>
      </c>
    </row>
    <row r="132760" spans="1:5" x14ac:dyDescent="0.3">
      <c r="A132760">
        <v>4</v>
      </c>
      <c r="B132760">
        <v>1573027436</v>
      </c>
      <c r="C132760" t="s">
        <v>79417</v>
      </c>
      <c r="D132760" t="s">
        <v>196127</v>
      </c>
      <c r="E132760" t="s">
        <v>345289</v>
      </c>
    </row>
    <row r="132761" spans="1:5" x14ac:dyDescent="0.3">
      <c r="A132761">
        <v>4</v>
      </c>
      <c r="B132761">
        <v>1573027450</v>
      </c>
      <c r="C132761" t="s">
        <v>79417</v>
      </c>
      <c r="D132761" t="s">
        <v>196128</v>
      </c>
      <c r="E132761" t="s">
        <v>345221</v>
      </c>
    </row>
    <row r="132762" spans="1:5" x14ac:dyDescent="0.3">
      <c r="A132762">
        <v>4</v>
      </c>
      <c r="B132762">
        <v>1573027460</v>
      </c>
      <c r="C132762" t="s">
        <v>79417</v>
      </c>
      <c r="D132762" t="s">
        <v>196129</v>
      </c>
      <c r="E132762" t="s">
        <v>345290</v>
      </c>
    </row>
    <row r="132763" spans="1:5" x14ac:dyDescent="0.3">
      <c r="A132763">
        <v>4</v>
      </c>
      <c r="B132763">
        <v>1573027468</v>
      </c>
      <c r="C132763" t="s">
        <v>79417</v>
      </c>
      <c r="D132763" t="s">
        <v>183403</v>
      </c>
      <c r="E132763" t="s">
        <v>345291</v>
      </c>
    </row>
    <row r="132764" spans="1:5" x14ac:dyDescent="0.3">
      <c r="A132764">
        <v>4</v>
      </c>
      <c r="B132764">
        <v>1573027470</v>
      </c>
      <c r="C132764" t="s">
        <v>79418</v>
      </c>
      <c r="D132764" t="s">
        <v>163029</v>
      </c>
      <c r="E132764" t="s">
        <v>345292</v>
      </c>
    </row>
    <row r="132765" spans="1:5" x14ac:dyDescent="0.3">
      <c r="A132765">
        <v>4</v>
      </c>
      <c r="B132765">
        <v>1573027528</v>
      </c>
      <c r="C132765" t="s">
        <v>79419</v>
      </c>
      <c r="D132765" t="s">
        <v>196130</v>
      </c>
      <c r="E132765" t="s">
        <v>345293</v>
      </c>
    </row>
    <row r="132766" spans="1:5" x14ac:dyDescent="0.3">
      <c r="A132766">
        <v>4</v>
      </c>
      <c r="B132766">
        <v>1573027582</v>
      </c>
      <c r="C132766" t="s">
        <v>79419</v>
      </c>
      <c r="D132766" t="s">
        <v>98056</v>
      </c>
      <c r="E132766" t="s">
        <v>345294</v>
      </c>
    </row>
    <row r="132767" spans="1:5" x14ac:dyDescent="0.3">
      <c r="A132767">
        <v>4</v>
      </c>
      <c r="B132767">
        <v>1573027605</v>
      </c>
      <c r="C132767" t="s">
        <v>79420</v>
      </c>
      <c r="D132767" t="s">
        <v>196131</v>
      </c>
      <c r="E132767" t="s">
        <v>345221</v>
      </c>
    </row>
    <row r="132768" spans="1:5" x14ac:dyDescent="0.3">
      <c r="A132768">
        <v>4</v>
      </c>
      <c r="B132768">
        <v>1573044800</v>
      </c>
      <c r="C132768" t="s">
        <v>79421</v>
      </c>
      <c r="D132768" t="s">
        <v>196132</v>
      </c>
      <c r="E132768" t="s">
        <v>345295</v>
      </c>
    </row>
    <row r="132769" spans="1:5" x14ac:dyDescent="0.3">
      <c r="A132769">
        <v>4</v>
      </c>
      <c r="B132769">
        <v>1573044857</v>
      </c>
      <c r="C132769" t="s">
        <v>79422</v>
      </c>
      <c r="D132769" t="s">
        <v>179880</v>
      </c>
      <c r="E132769" t="s">
        <v>345296</v>
      </c>
    </row>
    <row r="132770" spans="1:5" x14ac:dyDescent="0.3">
      <c r="A132770">
        <v>4</v>
      </c>
      <c r="B132770">
        <v>1573044910</v>
      </c>
      <c r="C132770" t="s">
        <v>79423</v>
      </c>
      <c r="D132770" t="s">
        <v>196133</v>
      </c>
      <c r="E132770" t="s">
        <v>345297</v>
      </c>
    </row>
    <row r="132771" spans="1:5" x14ac:dyDescent="0.3">
      <c r="A132771">
        <v>4</v>
      </c>
      <c r="B132771">
        <v>1573044941</v>
      </c>
      <c r="C132771" t="s">
        <v>79424</v>
      </c>
      <c r="D132771" t="s">
        <v>196134</v>
      </c>
      <c r="E132771" t="s">
        <v>345298</v>
      </c>
    </row>
    <row r="132772" spans="1:5" x14ac:dyDescent="0.3">
      <c r="A132772">
        <v>4</v>
      </c>
      <c r="B132772">
        <v>1573044945</v>
      </c>
      <c r="C132772" t="s">
        <v>79424</v>
      </c>
      <c r="D132772" t="s">
        <v>196135</v>
      </c>
      <c r="E132772" t="s">
        <v>345299</v>
      </c>
    </row>
    <row r="132773" spans="1:5" x14ac:dyDescent="0.3">
      <c r="A132773">
        <v>4</v>
      </c>
      <c r="B132773">
        <v>1573044946</v>
      </c>
      <c r="C132773" t="s">
        <v>79423</v>
      </c>
      <c r="D132773" t="s">
        <v>196027</v>
      </c>
      <c r="E132773" t="s">
        <v>345300</v>
      </c>
    </row>
    <row r="132774" spans="1:5" x14ac:dyDescent="0.3">
      <c r="A132774">
        <v>4</v>
      </c>
      <c r="B132774">
        <v>1573045062</v>
      </c>
      <c r="C132774" t="s">
        <v>79425</v>
      </c>
      <c r="D132774" t="s">
        <v>162949</v>
      </c>
      <c r="E132774" t="s">
        <v>345301</v>
      </c>
    </row>
    <row r="132775" spans="1:5" x14ac:dyDescent="0.3">
      <c r="A132775">
        <v>4</v>
      </c>
      <c r="B132775">
        <v>1573045067</v>
      </c>
      <c r="C132775" t="s">
        <v>79425</v>
      </c>
      <c r="D132775" t="s">
        <v>173516</v>
      </c>
      <c r="E132775" t="s">
        <v>345302</v>
      </c>
    </row>
    <row r="132776" spans="1:5" x14ac:dyDescent="0.3">
      <c r="A132776">
        <v>4</v>
      </c>
      <c r="B132776">
        <v>1573045092</v>
      </c>
      <c r="C132776" t="s">
        <v>79426</v>
      </c>
      <c r="D132776" t="s">
        <v>170040</v>
      </c>
      <c r="E132776" t="s">
        <v>345303</v>
      </c>
    </row>
    <row r="132777" spans="1:5" x14ac:dyDescent="0.3">
      <c r="A132777">
        <v>4</v>
      </c>
      <c r="B132777">
        <v>1573045144</v>
      </c>
      <c r="C132777" t="s">
        <v>79426</v>
      </c>
      <c r="D132777" t="s">
        <v>196136</v>
      </c>
      <c r="E132777" t="s">
        <v>345304</v>
      </c>
    </row>
    <row r="132778" spans="1:5" x14ac:dyDescent="0.3">
      <c r="A132778">
        <v>4</v>
      </c>
      <c r="B132778">
        <v>1573045148</v>
      </c>
      <c r="C132778" t="s">
        <v>79426</v>
      </c>
      <c r="D132778" t="s">
        <v>185800</v>
      </c>
      <c r="E132778" t="s">
        <v>345305</v>
      </c>
    </row>
    <row r="132779" spans="1:5" x14ac:dyDescent="0.3">
      <c r="A132779">
        <v>4</v>
      </c>
      <c r="B132779">
        <v>1573045151</v>
      </c>
      <c r="C132779" t="s">
        <v>79427</v>
      </c>
      <c r="D132779" t="s">
        <v>96578</v>
      </c>
      <c r="E132779" t="s">
        <v>345306</v>
      </c>
    </row>
    <row r="132780" spans="1:5" x14ac:dyDescent="0.3">
      <c r="A132780">
        <v>4</v>
      </c>
      <c r="B132780">
        <v>1573045180</v>
      </c>
      <c r="C132780" t="s">
        <v>79427</v>
      </c>
      <c r="D132780" t="s">
        <v>170725</v>
      </c>
      <c r="E132780" t="s">
        <v>345307</v>
      </c>
    </row>
    <row r="132781" spans="1:5" x14ac:dyDescent="0.3">
      <c r="A132781">
        <v>4</v>
      </c>
      <c r="B132781">
        <v>1573045210</v>
      </c>
      <c r="C132781" t="s">
        <v>79427</v>
      </c>
      <c r="D132781" t="s">
        <v>111970</v>
      </c>
      <c r="E132781" t="s">
        <v>345308</v>
      </c>
    </row>
    <row r="132782" spans="1:5" x14ac:dyDescent="0.3">
      <c r="A132782">
        <v>4</v>
      </c>
      <c r="B132782">
        <v>1573045225</v>
      </c>
      <c r="C132782" t="s">
        <v>79427</v>
      </c>
      <c r="D132782" t="s">
        <v>196137</v>
      </c>
      <c r="E132782" t="s">
        <v>345309</v>
      </c>
    </row>
    <row r="132783" spans="1:5" x14ac:dyDescent="0.3">
      <c r="A132783">
        <v>4</v>
      </c>
      <c r="B132783">
        <v>1573045239</v>
      </c>
      <c r="C132783" t="s">
        <v>79428</v>
      </c>
      <c r="D132783" t="s">
        <v>196138</v>
      </c>
      <c r="E132783" t="s">
        <v>345310</v>
      </c>
    </row>
    <row r="132784" spans="1:5" x14ac:dyDescent="0.3">
      <c r="A132784">
        <v>4</v>
      </c>
      <c r="B132784">
        <v>1573045339</v>
      </c>
      <c r="C132784" t="s">
        <v>79429</v>
      </c>
      <c r="D132784" t="s">
        <v>196139</v>
      </c>
      <c r="E132784" t="s">
        <v>345311</v>
      </c>
    </row>
    <row r="132785" spans="1:5" x14ac:dyDescent="0.3">
      <c r="A132785">
        <v>4</v>
      </c>
      <c r="B132785">
        <v>1573045357</v>
      </c>
      <c r="C132785" t="s">
        <v>79429</v>
      </c>
      <c r="D132785" t="s">
        <v>115168</v>
      </c>
      <c r="E132785" t="s">
        <v>345312</v>
      </c>
    </row>
    <row r="132786" spans="1:5" x14ac:dyDescent="0.3">
      <c r="A132786">
        <v>4</v>
      </c>
      <c r="B132786">
        <v>1573045388</v>
      </c>
      <c r="C132786" t="s">
        <v>79430</v>
      </c>
      <c r="D132786" t="s">
        <v>189806</v>
      </c>
      <c r="E132786" t="s">
        <v>345313</v>
      </c>
    </row>
    <row r="132787" spans="1:5" x14ac:dyDescent="0.3">
      <c r="A132787">
        <v>4</v>
      </c>
      <c r="B132787">
        <v>1573045515</v>
      </c>
      <c r="C132787" t="s">
        <v>79431</v>
      </c>
      <c r="D132787" t="s">
        <v>196140</v>
      </c>
      <c r="E132787" t="s">
        <v>345314</v>
      </c>
    </row>
    <row r="132788" spans="1:5" x14ac:dyDescent="0.3">
      <c r="A132788">
        <v>4</v>
      </c>
      <c r="B132788">
        <v>1573045543</v>
      </c>
      <c r="C132788" t="s">
        <v>79431</v>
      </c>
      <c r="D132788" t="s">
        <v>147741</v>
      </c>
      <c r="E132788" t="s">
        <v>345315</v>
      </c>
    </row>
    <row r="132789" spans="1:5" x14ac:dyDescent="0.3">
      <c r="A132789">
        <v>4</v>
      </c>
      <c r="B132789">
        <v>1573045644</v>
      </c>
      <c r="C132789" t="s">
        <v>79430</v>
      </c>
      <c r="D132789" t="s">
        <v>196141</v>
      </c>
      <c r="E132789" t="s">
        <v>345316</v>
      </c>
    </row>
    <row r="132790" spans="1:5" x14ac:dyDescent="0.3">
      <c r="A132790">
        <v>4</v>
      </c>
      <c r="B132790">
        <v>1573045668</v>
      </c>
      <c r="C132790" t="s">
        <v>79432</v>
      </c>
      <c r="D132790" t="s">
        <v>196142</v>
      </c>
      <c r="E132790" t="s">
        <v>345317</v>
      </c>
    </row>
    <row r="132791" spans="1:5" x14ac:dyDescent="0.3">
      <c r="A132791">
        <v>4</v>
      </c>
      <c r="B132791">
        <v>1573045872</v>
      </c>
      <c r="C132791" t="s">
        <v>79433</v>
      </c>
      <c r="D132791" t="s">
        <v>159703</v>
      </c>
      <c r="E132791" t="s">
        <v>345318</v>
      </c>
    </row>
    <row r="132792" spans="1:5" x14ac:dyDescent="0.3">
      <c r="A132792">
        <v>4</v>
      </c>
      <c r="B132792">
        <v>1573045929</v>
      </c>
      <c r="C132792" t="s">
        <v>79434</v>
      </c>
      <c r="D132792" t="s">
        <v>196143</v>
      </c>
      <c r="E132792" t="s">
        <v>345319</v>
      </c>
    </row>
    <row r="132793" spans="1:5" x14ac:dyDescent="0.3">
      <c r="A132793">
        <v>4</v>
      </c>
      <c r="B132793">
        <v>1573046073</v>
      </c>
      <c r="C132793" t="s">
        <v>79434</v>
      </c>
      <c r="D132793" t="s">
        <v>196144</v>
      </c>
      <c r="E132793" t="s">
        <v>345320</v>
      </c>
    </row>
    <row r="132794" spans="1:5" x14ac:dyDescent="0.3">
      <c r="A132794">
        <v>4</v>
      </c>
      <c r="B132794">
        <v>1573046105</v>
      </c>
      <c r="C132794" t="s">
        <v>79434</v>
      </c>
      <c r="D132794" t="s">
        <v>196145</v>
      </c>
      <c r="E132794" t="s">
        <v>345321</v>
      </c>
    </row>
    <row r="132795" spans="1:5" x14ac:dyDescent="0.3">
      <c r="A132795">
        <v>4</v>
      </c>
      <c r="B132795">
        <v>1573046114</v>
      </c>
      <c r="C132795" t="s">
        <v>79434</v>
      </c>
      <c r="D132795" t="s">
        <v>196146</v>
      </c>
      <c r="E132795" t="s">
        <v>345322</v>
      </c>
    </row>
    <row r="132796" spans="1:5" x14ac:dyDescent="0.3">
      <c r="A132796">
        <v>4</v>
      </c>
      <c r="B132796">
        <v>1573046142</v>
      </c>
      <c r="C132796" t="s">
        <v>79434</v>
      </c>
      <c r="D132796" t="s">
        <v>164401</v>
      </c>
      <c r="E132796" t="s">
        <v>345323</v>
      </c>
    </row>
    <row r="132797" spans="1:5" x14ac:dyDescent="0.3">
      <c r="A132797">
        <v>4</v>
      </c>
      <c r="B132797">
        <v>1573046202</v>
      </c>
      <c r="C132797" t="s">
        <v>79435</v>
      </c>
      <c r="D132797" t="s">
        <v>165001</v>
      </c>
      <c r="E132797" t="s">
        <v>345324</v>
      </c>
    </row>
    <row r="132798" spans="1:5" x14ac:dyDescent="0.3">
      <c r="A132798">
        <v>4</v>
      </c>
      <c r="B132798">
        <v>1573046229</v>
      </c>
      <c r="C132798" t="s">
        <v>79435</v>
      </c>
      <c r="D132798" t="s">
        <v>196147</v>
      </c>
      <c r="E132798" t="s">
        <v>345325</v>
      </c>
    </row>
    <row r="132799" spans="1:5" x14ac:dyDescent="0.3">
      <c r="A132799">
        <v>4</v>
      </c>
      <c r="B132799">
        <v>1573046233</v>
      </c>
      <c r="C132799" t="s">
        <v>79435</v>
      </c>
      <c r="D132799" t="s">
        <v>196148</v>
      </c>
      <c r="E132799" t="s">
        <v>345326</v>
      </c>
    </row>
    <row r="132800" spans="1:5" x14ac:dyDescent="0.3">
      <c r="A132800">
        <v>4</v>
      </c>
      <c r="B132800">
        <v>1573046340</v>
      </c>
      <c r="C132800" t="s">
        <v>79436</v>
      </c>
      <c r="D132800" t="s">
        <v>130167</v>
      </c>
      <c r="E132800" t="s">
        <v>345327</v>
      </c>
    </row>
    <row r="132801" spans="1:5" x14ac:dyDescent="0.3">
      <c r="A132801">
        <v>4</v>
      </c>
      <c r="B132801">
        <v>1573046364</v>
      </c>
      <c r="C132801" t="s">
        <v>79436</v>
      </c>
      <c r="D132801" t="s">
        <v>196149</v>
      </c>
      <c r="E132801" t="s">
        <v>345328</v>
      </c>
    </row>
    <row r="132802" spans="1:5" x14ac:dyDescent="0.3">
      <c r="A132802">
        <v>4</v>
      </c>
      <c r="B132802">
        <v>1573046458</v>
      </c>
      <c r="C132802" t="s">
        <v>79437</v>
      </c>
      <c r="D132802" t="s">
        <v>196150</v>
      </c>
      <c r="E132802" t="s">
        <v>345329</v>
      </c>
    </row>
    <row r="132803" spans="1:5" x14ac:dyDescent="0.3">
      <c r="A132803">
        <v>4</v>
      </c>
      <c r="B132803">
        <v>1573046492</v>
      </c>
      <c r="C132803" t="s">
        <v>79438</v>
      </c>
      <c r="D132803" t="s">
        <v>196151</v>
      </c>
      <c r="E132803" t="s">
        <v>345330</v>
      </c>
    </row>
    <row r="132804" spans="1:5" x14ac:dyDescent="0.3">
      <c r="A132804">
        <v>4</v>
      </c>
      <c r="B132804">
        <v>1573046528</v>
      </c>
      <c r="C132804" t="s">
        <v>79438</v>
      </c>
      <c r="D132804" t="s">
        <v>196152</v>
      </c>
      <c r="E132804" t="s">
        <v>345331</v>
      </c>
    </row>
    <row r="132805" spans="1:5" x14ac:dyDescent="0.3">
      <c r="A132805">
        <v>4</v>
      </c>
      <c r="B132805">
        <v>1573046600</v>
      </c>
      <c r="C132805" t="s">
        <v>79439</v>
      </c>
      <c r="D132805" t="s">
        <v>142401</v>
      </c>
      <c r="E132805" t="s">
        <v>345332</v>
      </c>
    </row>
    <row r="132806" spans="1:5" x14ac:dyDescent="0.3">
      <c r="A132806">
        <v>4</v>
      </c>
      <c r="B132806">
        <v>1573046609</v>
      </c>
      <c r="C132806" t="s">
        <v>79440</v>
      </c>
      <c r="D132806" t="s">
        <v>196153</v>
      </c>
      <c r="E132806" t="s">
        <v>345333</v>
      </c>
    </row>
    <row r="132807" spans="1:5" x14ac:dyDescent="0.3">
      <c r="A132807">
        <v>4</v>
      </c>
      <c r="B132807">
        <v>1573046663</v>
      </c>
      <c r="C132807" t="s">
        <v>79440</v>
      </c>
      <c r="D132807" t="s">
        <v>196154</v>
      </c>
      <c r="E132807" t="s">
        <v>345334</v>
      </c>
    </row>
    <row r="132808" spans="1:5" x14ac:dyDescent="0.3">
      <c r="A132808">
        <v>4</v>
      </c>
      <c r="B132808">
        <v>1573046667</v>
      </c>
      <c r="C132808" t="s">
        <v>79440</v>
      </c>
      <c r="D132808" t="s">
        <v>186440</v>
      </c>
      <c r="E132808" t="s">
        <v>345335</v>
      </c>
    </row>
    <row r="132809" spans="1:5" x14ac:dyDescent="0.3">
      <c r="A132809">
        <v>4</v>
      </c>
      <c r="B132809">
        <v>1573046721</v>
      </c>
      <c r="C132809" t="s">
        <v>79441</v>
      </c>
      <c r="D132809" t="s">
        <v>162184</v>
      </c>
      <c r="E132809" t="s">
        <v>345336</v>
      </c>
    </row>
    <row r="132810" spans="1:5" x14ac:dyDescent="0.3">
      <c r="A132810">
        <v>4</v>
      </c>
      <c r="B132810">
        <v>1573046793</v>
      </c>
      <c r="C132810" t="s">
        <v>79442</v>
      </c>
      <c r="D132810" t="s">
        <v>196155</v>
      </c>
      <c r="E132810" t="s">
        <v>345337</v>
      </c>
    </row>
    <row r="132811" spans="1:5" x14ac:dyDescent="0.3">
      <c r="A132811">
        <v>4</v>
      </c>
      <c r="B132811">
        <v>1573046804</v>
      </c>
      <c r="C132811" t="s">
        <v>79442</v>
      </c>
      <c r="D132811" t="s">
        <v>183074</v>
      </c>
      <c r="E132811" t="s">
        <v>345338</v>
      </c>
    </row>
    <row r="132812" spans="1:5" x14ac:dyDescent="0.3">
      <c r="A132812">
        <v>4</v>
      </c>
      <c r="B132812">
        <v>1573046858</v>
      </c>
      <c r="C132812" t="s">
        <v>79441</v>
      </c>
      <c r="D132812" t="s">
        <v>196156</v>
      </c>
      <c r="E132812" t="s">
        <v>345339</v>
      </c>
    </row>
    <row r="132813" spans="1:5" x14ac:dyDescent="0.3">
      <c r="A132813">
        <v>4</v>
      </c>
      <c r="B132813">
        <v>1573046965</v>
      </c>
      <c r="C132813" t="s">
        <v>79443</v>
      </c>
      <c r="D132813" t="s">
        <v>171275</v>
      </c>
      <c r="E132813" t="s">
        <v>345340</v>
      </c>
    </row>
    <row r="132814" spans="1:5" x14ac:dyDescent="0.3">
      <c r="A132814">
        <v>4</v>
      </c>
      <c r="B132814">
        <v>1573047051</v>
      </c>
      <c r="C132814" t="s">
        <v>79444</v>
      </c>
      <c r="D132814" t="s">
        <v>158743</v>
      </c>
      <c r="E132814" t="s">
        <v>345341</v>
      </c>
    </row>
    <row r="132815" spans="1:5" x14ac:dyDescent="0.3">
      <c r="A132815">
        <v>4</v>
      </c>
      <c r="B132815">
        <v>1573047053</v>
      </c>
      <c r="C132815" t="s">
        <v>79445</v>
      </c>
      <c r="D132815" t="s">
        <v>159142</v>
      </c>
      <c r="E132815" t="s">
        <v>345342</v>
      </c>
    </row>
    <row r="132816" spans="1:5" x14ac:dyDescent="0.3">
      <c r="A132816">
        <v>4</v>
      </c>
      <c r="B132816">
        <v>1573047124</v>
      </c>
      <c r="C132816" t="s">
        <v>79446</v>
      </c>
      <c r="D132816" t="s">
        <v>196157</v>
      </c>
      <c r="E132816" t="s">
        <v>345343</v>
      </c>
    </row>
    <row r="132817" spans="1:5" x14ac:dyDescent="0.3">
      <c r="A132817">
        <v>4</v>
      </c>
      <c r="B132817">
        <v>1573047172</v>
      </c>
      <c r="C132817" t="s">
        <v>79447</v>
      </c>
      <c r="D132817" t="s">
        <v>159532</v>
      </c>
      <c r="E132817" t="s">
        <v>345344</v>
      </c>
    </row>
    <row r="132818" spans="1:5" x14ac:dyDescent="0.3">
      <c r="A132818">
        <v>4</v>
      </c>
      <c r="B132818">
        <v>1573047194</v>
      </c>
      <c r="C132818" t="s">
        <v>79447</v>
      </c>
      <c r="D132818" t="s">
        <v>196158</v>
      </c>
      <c r="E132818" t="s">
        <v>345345</v>
      </c>
    </row>
    <row r="132819" spans="1:5" x14ac:dyDescent="0.3">
      <c r="A132819">
        <v>4</v>
      </c>
      <c r="B132819">
        <v>1573047266</v>
      </c>
      <c r="C132819" t="s">
        <v>79446</v>
      </c>
      <c r="D132819" t="s">
        <v>196159</v>
      </c>
      <c r="E132819" t="s">
        <v>345346</v>
      </c>
    </row>
    <row r="132820" spans="1:5" x14ac:dyDescent="0.3">
      <c r="A132820">
        <v>4</v>
      </c>
      <c r="B132820">
        <v>1573047299</v>
      </c>
      <c r="C132820" t="s">
        <v>79446</v>
      </c>
      <c r="D132820" t="s">
        <v>196160</v>
      </c>
      <c r="E132820" t="s">
        <v>345347</v>
      </c>
    </row>
    <row r="132821" spans="1:5" x14ac:dyDescent="0.3">
      <c r="A132821">
        <v>4</v>
      </c>
      <c r="B132821">
        <v>1573047301</v>
      </c>
      <c r="C132821" t="s">
        <v>79448</v>
      </c>
      <c r="D132821" t="s">
        <v>195921</v>
      </c>
      <c r="E132821" t="s">
        <v>345348</v>
      </c>
    </row>
    <row r="132822" spans="1:5" x14ac:dyDescent="0.3">
      <c r="A132822">
        <v>4</v>
      </c>
      <c r="B132822">
        <v>1573047303</v>
      </c>
      <c r="C132822" t="s">
        <v>79448</v>
      </c>
      <c r="D132822" t="s">
        <v>159106</v>
      </c>
      <c r="E132822" t="s">
        <v>345349</v>
      </c>
    </row>
    <row r="132823" spans="1:5" x14ac:dyDescent="0.3">
      <c r="A132823">
        <v>4</v>
      </c>
      <c r="B132823">
        <v>1573047328</v>
      </c>
      <c r="C132823" t="s">
        <v>79448</v>
      </c>
      <c r="D132823" t="s">
        <v>196161</v>
      </c>
      <c r="E132823" t="s">
        <v>345350</v>
      </c>
    </row>
    <row r="132824" spans="1:5" x14ac:dyDescent="0.3">
      <c r="A132824">
        <v>4</v>
      </c>
      <c r="B132824">
        <v>1573047385</v>
      </c>
      <c r="C132824" t="s">
        <v>79447</v>
      </c>
      <c r="D132824" t="s">
        <v>196162</v>
      </c>
      <c r="E132824" t="s">
        <v>345351</v>
      </c>
    </row>
    <row r="132825" spans="1:5" x14ac:dyDescent="0.3">
      <c r="A132825">
        <v>4</v>
      </c>
      <c r="B132825">
        <v>1573047471</v>
      </c>
      <c r="C132825" t="s">
        <v>79449</v>
      </c>
      <c r="D132825" t="s">
        <v>189981</v>
      </c>
      <c r="E132825" t="s">
        <v>345352</v>
      </c>
    </row>
    <row r="132826" spans="1:5" x14ac:dyDescent="0.3">
      <c r="A132826">
        <v>4</v>
      </c>
      <c r="B132826">
        <v>1573047477</v>
      </c>
      <c r="C132826" t="s">
        <v>79449</v>
      </c>
      <c r="D132826" t="s">
        <v>196163</v>
      </c>
      <c r="E132826" t="s">
        <v>345353</v>
      </c>
    </row>
    <row r="132827" spans="1:5" x14ac:dyDescent="0.3">
      <c r="A132827">
        <v>4</v>
      </c>
      <c r="B132827">
        <v>1573047621</v>
      </c>
      <c r="C132827" t="s">
        <v>79450</v>
      </c>
      <c r="D132827" t="s">
        <v>196164</v>
      </c>
      <c r="E132827" t="s">
        <v>345354</v>
      </c>
    </row>
    <row r="132828" spans="1:5" x14ac:dyDescent="0.3">
      <c r="A132828">
        <v>4</v>
      </c>
      <c r="B132828">
        <v>1573047681</v>
      </c>
      <c r="C132828" t="s">
        <v>79450</v>
      </c>
      <c r="D132828" t="s">
        <v>196130</v>
      </c>
      <c r="E132828" t="s">
        <v>345355</v>
      </c>
    </row>
    <row r="132829" spans="1:5" x14ac:dyDescent="0.3">
      <c r="A132829">
        <v>4</v>
      </c>
      <c r="B132829">
        <v>1573047700</v>
      </c>
      <c r="C132829" t="s">
        <v>79451</v>
      </c>
      <c r="D132829" t="s">
        <v>196165</v>
      </c>
      <c r="E132829" t="s">
        <v>345356</v>
      </c>
    </row>
    <row r="132830" spans="1:5" x14ac:dyDescent="0.3">
      <c r="A132830">
        <v>4</v>
      </c>
      <c r="B132830">
        <v>1573047732</v>
      </c>
      <c r="C132830" t="s">
        <v>79451</v>
      </c>
      <c r="D132830" t="s">
        <v>196166</v>
      </c>
      <c r="E132830" t="s">
        <v>345357</v>
      </c>
    </row>
    <row r="132831" spans="1:5" x14ac:dyDescent="0.3">
      <c r="A132831">
        <v>4</v>
      </c>
      <c r="B132831">
        <v>1573047783</v>
      </c>
      <c r="C132831" t="s">
        <v>79452</v>
      </c>
      <c r="D132831" t="s">
        <v>196167</v>
      </c>
      <c r="E132831" t="s">
        <v>345358</v>
      </c>
    </row>
    <row r="132832" spans="1:5" x14ac:dyDescent="0.3">
      <c r="A132832">
        <v>4</v>
      </c>
      <c r="B132832">
        <v>1573047821</v>
      </c>
      <c r="C132832" t="s">
        <v>79453</v>
      </c>
      <c r="D132832" t="s">
        <v>196168</v>
      </c>
      <c r="E132832" t="s">
        <v>345359</v>
      </c>
    </row>
    <row r="132833" spans="1:5" x14ac:dyDescent="0.3">
      <c r="A132833">
        <v>4</v>
      </c>
      <c r="B132833">
        <v>1573047850</v>
      </c>
      <c r="C132833" t="s">
        <v>79453</v>
      </c>
      <c r="D132833" t="s">
        <v>196169</v>
      </c>
      <c r="E132833" t="s">
        <v>345360</v>
      </c>
    </row>
    <row r="132834" spans="1:5" x14ac:dyDescent="0.3">
      <c r="A132834">
        <v>4</v>
      </c>
      <c r="B132834">
        <v>1573047851</v>
      </c>
      <c r="C132834" t="s">
        <v>79453</v>
      </c>
      <c r="D132834" t="s">
        <v>196170</v>
      </c>
      <c r="E132834" t="s">
        <v>345361</v>
      </c>
    </row>
    <row r="132835" spans="1:5" x14ac:dyDescent="0.3">
      <c r="A132835">
        <v>4</v>
      </c>
      <c r="B132835">
        <v>1573047933</v>
      </c>
      <c r="C132835" t="s">
        <v>79454</v>
      </c>
      <c r="D132835" t="s">
        <v>196171</v>
      </c>
      <c r="E132835" t="s">
        <v>345362</v>
      </c>
    </row>
    <row r="132836" spans="1:5" x14ac:dyDescent="0.3">
      <c r="A132836">
        <v>4</v>
      </c>
      <c r="B132836">
        <v>1573047945</v>
      </c>
      <c r="C132836" t="s">
        <v>79454</v>
      </c>
      <c r="D132836" t="s">
        <v>196172</v>
      </c>
      <c r="E132836" t="s">
        <v>345363</v>
      </c>
    </row>
    <row r="132837" spans="1:5" x14ac:dyDescent="0.3">
      <c r="A132837">
        <v>4</v>
      </c>
      <c r="B132837">
        <v>1573047973</v>
      </c>
      <c r="C132837" t="s">
        <v>79455</v>
      </c>
      <c r="D132837" t="s">
        <v>196173</v>
      </c>
      <c r="E132837" t="s">
        <v>345364</v>
      </c>
    </row>
    <row r="132838" spans="1:5" x14ac:dyDescent="0.3">
      <c r="A132838">
        <v>4</v>
      </c>
      <c r="B132838">
        <v>1573047996</v>
      </c>
      <c r="C132838" t="s">
        <v>79455</v>
      </c>
      <c r="D132838" t="s">
        <v>196174</v>
      </c>
      <c r="E132838" t="s">
        <v>345365</v>
      </c>
    </row>
    <row r="132839" spans="1:5" x14ac:dyDescent="0.3">
      <c r="A132839">
        <v>4</v>
      </c>
      <c r="B132839">
        <v>1573048051</v>
      </c>
      <c r="C132839" t="s">
        <v>79456</v>
      </c>
      <c r="D132839" t="s">
        <v>196175</v>
      </c>
      <c r="E132839" t="s">
        <v>345366</v>
      </c>
    </row>
    <row r="132840" spans="1:5" x14ac:dyDescent="0.3">
      <c r="A132840">
        <v>4</v>
      </c>
      <c r="B132840">
        <v>1573048062</v>
      </c>
      <c r="C132840" t="s">
        <v>79456</v>
      </c>
      <c r="D132840" t="s">
        <v>196176</v>
      </c>
      <c r="E132840" t="s">
        <v>345367</v>
      </c>
    </row>
    <row r="132841" spans="1:5" x14ac:dyDescent="0.3">
      <c r="A132841">
        <v>4</v>
      </c>
      <c r="B132841">
        <v>1573048074</v>
      </c>
      <c r="C132841" t="s">
        <v>79456</v>
      </c>
      <c r="D132841" t="s">
        <v>196177</v>
      </c>
      <c r="E132841" t="s">
        <v>345368</v>
      </c>
    </row>
    <row r="132842" spans="1:5" x14ac:dyDescent="0.3">
      <c r="A132842">
        <v>4</v>
      </c>
      <c r="B132842">
        <v>1573048096</v>
      </c>
      <c r="C132842" t="s">
        <v>79456</v>
      </c>
      <c r="D132842" t="s">
        <v>196178</v>
      </c>
      <c r="E132842" t="s">
        <v>345369</v>
      </c>
    </row>
    <row r="132843" spans="1:5" x14ac:dyDescent="0.3">
      <c r="A132843">
        <v>4</v>
      </c>
      <c r="B132843">
        <v>1573048246</v>
      </c>
      <c r="C132843" t="s">
        <v>79457</v>
      </c>
      <c r="D132843" t="s">
        <v>196179</v>
      </c>
      <c r="E132843" t="s">
        <v>345370</v>
      </c>
    </row>
    <row r="132844" spans="1:5" x14ac:dyDescent="0.3">
      <c r="A132844">
        <v>4</v>
      </c>
      <c r="B132844">
        <v>1573048263</v>
      </c>
      <c r="C132844" t="s">
        <v>79458</v>
      </c>
      <c r="D132844" t="s">
        <v>187920</v>
      </c>
      <c r="E132844" t="s">
        <v>345371</v>
      </c>
    </row>
    <row r="132845" spans="1:5" x14ac:dyDescent="0.3">
      <c r="A132845">
        <v>4</v>
      </c>
      <c r="B132845">
        <v>1573048278</v>
      </c>
      <c r="C132845" t="s">
        <v>79458</v>
      </c>
      <c r="D132845" t="s">
        <v>196180</v>
      </c>
      <c r="E132845" t="s">
        <v>345372</v>
      </c>
    </row>
    <row r="132846" spans="1:5" x14ac:dyDescent="0.3">
      <c r="A132846">
        <v>4</v>
      </c>
      <c r="B132846">
        <v>1573048381</v>
      </c>
      <c r="C132846" t="s">
        <v>79459</v>
      </c>
      <c r="D132846" t="s">
        <v>196181</v>
      </c>
      <c r="E132846" t="s">
        <v>345373</v>
      </c>
    </row>
    <row r="132847" spans="1:5" x14ac:dyDescent="0.3">
      <c r="A132847">
        <v>4</v>
      </c>
      <c r="B132847">
        <v>1573048386</v>
      </c>
      <c r="C132847" t="s">
        <v>79459</v>
      </c>
      <c r="D132847" t="s">
        <v>196182</v>
      </c>
      <c r="E132847" t="s">
        <v>345374</v>
      </c>
    </row>
    <row r="132848" spans="1:5" x14ac:dyDescent="0.3">
      <c r="A132848">
        <v>4</v>
      </c>
      <c r="B132848">
        <v>1573048423</v>
      </c>
      <c r="C132848" t="s">
        <v>79460</v>
      </c>
      <c r="D132848" t="s">
        <v>196183</v>
      </c>
      <c r="E132848" t="s">
        <v>345375</v>
      </c>
    </row>
    <row r="132849" spans="1:5" x14ac:dyDescent="0.3">
      <c r="A132849">
        <v>4</v>
      </c>
      <c r="B132849">
        <v>1573048493</v>
      </c>
      <c r="C132849" t="s">
        <v>79460</v>
      </c>
      <c r="D132849" t="s">
        <v>176710</v>
      </c>
      <c r="E132849" t="s">
        <v>345376</v>
      </c>
    </row>
    <row r="132850" spans="1:5" x14ac:dyDescent="0.3">
      <c r="A132850">
        <v>4</v>
      </c>
      <c r="B132850">
        <v>1573048525</v>
      </c>
      <c r="C132850" t="s">
        <v>79461</v>
      </c>
      <c r="D132850" t="s">
        <v>145677</v>
      </c>
      <c r="E132850" t="s">
        <v>345377</v>
      </c>
    </row>
    <row r="132851" spans="1:5" x14ac:dyDescent="0.3">
      <c r="A132851">
        <v>4</v>
      </c>
      <c r="B132851">
        <v>1573048530</v>
      </c>
      <c r="C132851" t="s">
        <v>79462</v>
      </c>
      <c r="D132851" t="s">
        <v>163021</v>
      </c>
      <c r="E132851" t="s">
        <v>345378</v>
      </c>
    </row>
    <row r="132852" spans="1:5" x14ac:dyDescent="0.3">
      <c r="A132852">
        <v>4</v>
      </c>
      <c r="B132852">
        <v>1573048595</v>
      </c>
      <c r="C132852" t="s">
        <v>79463</v>
      </c>
      <c r="D132852" t="s">
        <v>196184</v>
      </c>
      <c r="E132852" t="s">
        <v>345379</v>
      </c>
    </row>
    <row r="132853" spans="1:5" x14ac:dyDescent="0.3">
      <c r="A132853">
        <v>4</v>
      </c>
      <c r="B132853">
        <v>1573048732</v>
      </c>
      <c r="C132853" t="s">
        <v>79464</v>
      </c>
      <c r="D132853" t="s">
        <v>196185</v>
      </c>
      <c r="E132853" t="s">
        <v>345380</v>
      </c>
    </row>
    <row r="132854" spans="1:5" x14ac:dyDescent="0.3">
      <c r="A132854">
        <v>4</v>
      </c>
      <c r="B132854">
        <v>1573048769</v>
      </c>
      <c r="C132854" t="s">
        <v>79461</v>
      </c>
      <c r="D132854" t="s">
        <v>110864</v>
      </c>
      <c r="E132854" t="s">
        <v>345381</v>
      </c>
    </row>
    <row r="132855" spans="1:5" x14ac:dyDescent="0.3">
      <c r="A132855">
        <v>4</v>
      </c>
      <c r="B132855">
        <v>1573048808</v>
      </c>
      <c r="C132855" t="s">
        <v>79461</v>
      </c>
      <c r="D132855" t="s">
        <v>183074</v>
      </c>
      <c r="E132855" t="s">
        <v>345382</v>
      </c>
    </row>
    <row r="132856" spans="1:5" x14ac:dyDescent="0.3">
      <c r="A132856">
        <v>4</v>
      </c>
      <c r="B132856">
        <v>1573048861</v>
      </c>
      <c r="C132856" t="s">
        <v>79465</v>
      </c>
      <c r="D132856" t="s">
        <v>196151</v>
      </c>
      <c r="E132856" t="s">
        <v>345383</v>
      </c>
    </row>
    <row r="132857" spans="1:5" x14ac:dyDescent="0.3">
      <c r="A132857">
        <v>4</v>
      </c>
      <c r="B132857">
        <v>1573048914</v>
      </c>
      <c r="C132857" t="s">
        <v>79465</v>
      </c>
      <c r="D132857" t="s">
        <v>145895</v>
      </c>
      <c r="E132857" t="s">
        <v>345384</v>
      </c>
    </row>
    <row r="132858" spans="1:5" x14ac:dyDescent="0.3">
      <c r="A132858">
        <v>4</v>
      </c>
      <c r="B132858">
        <v>1573048925</v>
      </c>
      <c r="C132858" t="s">
        <v>79466</v>
      </c>
      <c r="D132858" t="s">
        <v>196186</v>
      </c>
      <c r="E132858" t="s">
        <v>345385</v>
      </c>
    </row>
    <row r="132859" spans="1:5" x14ac:dyDescent="0.3">
      <c r="A132859">
        <v>4</v>
      </c>
      <c r="B132859">
        <v>1573048927</v>
      </c>
      <c r="C132859" t="s">
        <v>79466</v>
      </c>
      <c r="D132859" t="s">
        <v>196187</v>
      </c>
      <c r="E132859" t="s">
        <v>345386</v>
      </c>
    </row>
    <row r="132860" spans="1:5" x14ac:dyDescent="0.3">
      <c r="A132860">
        <v>4</v>
      </c>
      <c r="B132860">
        <v>1573048998</v>
      </c>
      <c r="C132860" t="s">
        <v>79467</v>
      </c>
      <c r="D132860" t="s">
        <v>196188</v>
      </c>
      <c r="E132860" t="s">
        <v>345387</v>
      </c>
    </row>
    <row r="132861" spans="1:5" x14ac:dyDescent="0.3">
      <c r="A132861">
        <v>4</v>
      </c>
      <c r="B132861">
        <v>1573049072</v>
      </c>
      <c r="C132861" t="s">
        <v>79467</v>
      </c>
      <c r="D132861" t="s">
        <v>196189</v>
      </c>
      <c r="E132861" t="s">
        <v>345388</v>
      </c>
    </row>
    <row r="132862" spans="1:5" x14ac:dyDescent="0.3">
      <c r="A132862">
        <v>4</v>
      </c>
      <c r="B132862">
        <v>1573066914</v>
      </c>
      <c r="C132862" t="s">
        <v>79468</v>
      </c>
      <c r="D132862" t="s">
        <v>196190</v>
      </c>
      <c r="E132862" t="s">
        <v>345389</v>
      </c>
    </row>
    <row r="132863" spans="1:5" x14ac:dyDescent="0.3">
      <c r="A132863">
        <v>4</v>
      </c>
      <c r="B132863">
        <v>1573066948</v>
      </c>
      <c r="C132863" t="s">
        <v>79469</v>
      </c>
      <c r="D132863" t="s">
        <v>196191</v>
      </c>
      <c r="E132863" t="s">
        <v>345390</v>
      </c>
    </row>
    <row r="132864" spans="1:5" x14ac:dyDescent="0.3">
      <c r="A132864">
        <v>4</v>
      </c>
      <c r="B132864">
        <v>1573066970</v>
      </c>
      <c r="C132864" t="s">
        <v>79469</v>
      </c>
      <c r="D132864" t="s">
        <v>103292</v>
      </c>
      <c r="E132864" t="s">
        <v>345391</v>
      </c>
    </row>
    <row r="132865" spans="1:5" x14ac:dyDescent="0.3">
      <c r="A132865">
        <v>4</v>
      </c>
      <c r="B132865">
        <v>1573066972</v>
      </c>
      <c r="C132865" t="s">
        <v>79469</v>
      </c>
      <c r="D132865" t="s">
        <v>196192</v>
      </c>
      <c r="E132865" t="s">
        <v>345392</v>
      </c>
    </row>
    <row r="132866" spans="1:5" x14ac:dyDescent="0.3">
      <c r="A132866">
        <v>4</v>
      </c>
      <c r="B132866">
        <v>1573066982</v>
      </c>
      <c r="C132866" t="s">
        <v>79470</v>
      </c>
      <c r="D132866" t="s">
        <v>196193</v>
      </c>
      <c r="E132866" t="s">
        <v>345393</v>
      </c>
    </row>
    <row r="132867" spans="1:5" x14ac:dyDescent="0.3">
      <c r="A132867">
        <v>4</v>
      </c>
      <c r="B132867">
        <v>1573066995</v>
      </c>
      <c r="C132867" t="s">
        <v>79469</v>
      </c>
      <c r="D132867" t="s">
        <v>196194</v>
      </c>
      <c r="E132867" t="s">
        <v>345394</v>
      </c>
    </row>
    <row r="132868" spans="1:5" x14ac:dyDescent="0.3">
      <c r="A132868">
        <v>4</v>
      </c>
      <c r="B132868">
        <v>1573067015</v>
      </c>
      <c r="C132868" t="s">
        <v>79470</v>
      </c>
      <c r="D132868" t="s">
        <v>190098</v>
      </c>
      <c r="E132868" t="s">
        <v>345395</v>
      </c>
    </row>
    <row r="132869" spans="1:5" x14ac:dyDescent="0.3">
      <c r="A132869">
        <v>4</v>
      </c>
      <c r="B132869">
        <v>1573067051</v>
      </c>
      <c r="C132869" t="s">
        <v>79471</v>
      </c>
      <c r="D132869" t="s">
        <v>196195</v>
      </c>
      <c r="E132869" t="s">
        <v>345396</v>
      </c>
    </row>
    <row r="132870" spans="1:5" x14ac:dyDescent="0.3">
      <c r="A132870">
        <v>4</v>
      </c>
      <c r="B132870">
        <v>1573067102</v>
      </c>
      <c r="C132870" t="s">
        <v>79470</v>
      </c>
      <c r="D132870" t="s">
        <v>196196</v>
      </c>
      <c r="E132870" t="s">
        <v>345397</v>
      </c>
    </row>
    <row r="132871" spans="1:5" x14ac:dyDescent="0.3">
      <c r="A132871">
        <v>4</v>
      </c>
      <c r="B132871">
        <v>1573067153</v>
      </c>
      <c r="C132871" t="s">
        <v>79470</v>
      </c>
      <c r="D132871" t="s">
        <v>196197</v>
      </c>
      <c r="E132871" t="s">
        <v>345398</v>
      </c>
    </row>
    <row r="132872" spans="1:5" x14ac:dyDescent="0.3">
      <c r="A132872">
        <v>4</v>
      </c>
      <c r="B132872">
        <v>1573067250</v>
      </c>
      <c r="C132872" t="s">
        <v>79472</v>
      </c>
      <c r="D132872" t="s">
        <v>196198</v>
      </c>
      <c r="E132872" t="s">
        <v>345399</v>
      </c>
    </row>
    <row r="132873" spans="1:5" x14ac:dyDescent="0.3">
      <c r="A132873">
        <v>4</v>
      </c>
      <c r="B132873">
        <v>1573067380</v>
      </c>
      <c r="C132873" t="s">
        <v>79473</v>
      </c>
      <c r="D132873" t="s">
        <v>162458</v>
      </c>
      <c r="E132873" t="s">
        <v>345400</v>
      </c>
    </row>
    <row r="132874" spans="1:5" x14ac:dyDescent="0.3">
      <c r="A132874">
        <v>4</v>
      </c>
      <c r="B132874">
        <v>1573067438</v>
      </c>
      <c r="C132874" t="s">
        <v>79474</v>
      </c>
      <c r="D132874" t="s">
        <v>166208</v>
      </c>
      <c r="E132874" t="s">
        <v>345401</v>
      </c>
    </row>
    <row r="132875" spans="1:5" x14ac:dyDescent="0.3">
      <c r="A132875">
        <v>4</v>
      </c>
      <c r="B132875">
        <v>1573067439</v>
      </c>
      <c r="C132875" t="s">
        <v>79473</v>
      </c>
      <c r="D132875" t="s">
        <v>196199</v>
      </c>
      <c r="E132875" t="s">
        <v>345402</v>
      </c>
    </row>
    <row r="132876" spans="1:5" x14ac:dyDescent="0.3">
      <c r="A132876">
        <v>4</v>
      </c>
      <c r="B132876">
        <v>1573067486</v>
      </c>
      <c r="C132876" t="s">
        <v>79475</v>
      </c>
      <c r="D132876" t="s">
        <v>196200</v>
      </c>
      <c r="E132876" t="s">
        <v>345403</v>
      </c>
    </row>
    <row r="132877" spans="1:5" x14ac:dyDescent="0.3">
      <c r="A132877">
        <v>4</v>
      </c>
      <c r="B132877">
        <v>1573067514</v>
      </c>
      <c r="C132877" t="s">
        <v>79475</v>
      </c>
      <c r="D132877" t="s">
        <v>196201</v>
      </c>
      <c r="E132877" t="s">
        <v>345404</v>
      </c>
    </row>
    <row r="132878" spans="1:5" x14ac:dyDescent="0.3">
      <c r="A132878">
        <v>4</v>
      </c>
      <c r="B132878">
        <v>1573067531</v>
      </c>
      <c r="C132878" t="s">
        <v>79476</v>
      </c>
      <c r="D132878" t="s">
        <v>196202</v>
      </c>
      <c r="E132878" t="s">
        <v>345405</v>
      </c>
    </row>
    <row r="132879" spans="1:5" x14ac:dyDescent="0.3">
      <c r="A132879">
        <v>4</v>
      </c>
      <c r="B132879">
        <v>1573067555</v>
      </c>
      <c r="C132879" t="s">
        <v>79476</v>
      </c>
      <c r="D132879" t="s">
        <v>196203</v>
      </c>
      <c r="E132879" t="s">
        <v>345406</v>
      </c>
    </row>
    <row r="132880" spans="1:5" x14ac:dyDescent="0.3">
      <c r="A132880">
        <v>4</v>
      </c>
      <c r="B132880">
        <v>1573067560</v>
      </c>
      <c r="C132880" t="s">
        <v>79476</v>
      </c>
      <c r="D132880" t="s">
        <v>196204</v>
      </c>
      <c r="E132880" t="s">
        <v>345407</v>
      </c>
    </row>
    <row r="132881" spans="1:5" x14ac:dyDescent="0.3">
      <c r="A132881">
        <v>4</v>
      </c>
      <c r="B132881">
        <v>1573067586</v>
      </c>
      <c r="C132881" t="s">
        <v>79476</v>
      </c>
      <c r="D132881" t="s">
        <v>196205</v>
      </c>
      <c r="E132881" t="s">
        <v>345408</v>
      </c>
    </row>
    <row r="132882" spans="1:5" x14ac:dyDescent="0.3">
      <c r="A132882">
        <v>4</v>
      </c>
      <c r="B132882">
        <v>1573067609</v>
      </c>
      <c r="C132882" t="s">
        <v>79477</v>
      </c>
      <c r="D132882" t="s">
        <v>196206</v>
      </c>
      <c r="E132882" t="s">
        <v>345409</v>
      </c>
    </row>
    <row r="132883" spans="1:5" x14ac:dyDescent="0.3">
      <c r="A132883">
        <v>4</v>
      </c>
      <c r="B132883">
        <v>1573067741</v>
      </c>
      <c r="C132883" t="s">
        <v>79478</v>
      </c>
      <c r="D132883" t="s">
        <v>162458</v>
      </c>
      <c r="E132883" t="s">
        <v>345410</v>
      </c>
    </row>
    <row r="132884" spans="1:5" x14ac:dyDescent="0.3">
      <c r="A132884">
        <v>4</v>
      </c>
      <c r="B132884">
        <v>1573067821</v>
      </c>
      <c r="C132884" t="s">
        <v>79479</v>
      </c>
      <c r="D132884" t="s">
        <v>168740</v>
      </c>
      <c r="E132884" t="s">
        <v>345411</v>
      </c>
    </row>
    <row r="132885" spans="1:5" x14ac:dyDescent="0.3">
      <c r="A132885">
        <v>4</v>
      </c>
      <c r="B132885">
        <v>1573067827</v>
      </c>
      <c r="C132885" t="s">
        <v>79479</v>
      </c>
      <c r="D132885" t="s">
        <v>180598</v>
      </c>
      <c r="E132885" t="s">
        <v>345412</v>
      </c>
    </row>
    <row r="132886" spans="1:5" x14ac:dyDescent="0.3">
      <c r="A132886">
        <v>4</v>
      </c>
      <c r="B132886">
        <v>1573067936</v>
      </c>
      <c r="C132886" t="s">
        <v>79480</v>
      </c>
      <c r="D132886" t="s">
        <v>118189</v>
      </c>
      <c r="E132886" t="s">
        <v>345413</v>
      </c>
    </row>
    <row r="132887" spans="1:5" x14ac:dyDescent="0.3">
      <c r="A132887">
        <v>4</v>
      </c>
      <c r="B132887">
        <v>1573068018</v>
      </c>
      <c r="C132887" t="s">
        <v>79481</v>
      </c>
      <c r="D132887" t="s">
        <v>179653</v>
      </c>
      <c r="E132887" t="s">
        <v>345414</v>
      </c>
    </row>
    <row r="132888" spans="1:5" x14ac:dyDescent="0.3">
      <c r="A132888">
        <v>4</v>
      </c>
      <c r="B132888">
        <v>1573068068</v>
      </c>
      <c r="C132888" t="s">
        <v>79482</v>
      </c>
      <c r="D132888" t="s">
        <v>196207</v>
      </c>
      <c r="E132888" t="s">
        <v>345415</v>
      </c>
    </row>
    <row r="132889" spans="1:5" x14ac:dyDescent="0.3">
      <c r="A132889">
        <v>4</v>
      </c>
      <c r="B132889">
        <v>1573068096</v>
      </c>
      <c r="C132889" t="s">
        <v>79482</v>
      </c>
      <c r="D132889" t="s">
        <v>143167</v>
      </c>
      <c r="E132889" t="s">
        <v>345416</v>
      </c>
    </row>
    <row r="132890" spans="1:5" x14ac:dyDescent="0.3">
      <c r="A132890">
        <v>4</v>
      </c>
      <c r="B132890">
        <v>1573068114</v>
      </c>
      <c r="C132890" t="s">
        <v>79482</v>
      </c>
      <c r="D132890" t="s">
        <v>195879</v>
      </c>
      <c r="E132890" t="s">
        <v>345417</v>
      </c>
    </row>
    <row r="132891" spans="1:5" x14ac:dyDescent="0.3">
      <c r="A132891">
        <v>4</v>
      </c>
      <c r="B132891">
        <v>1573068173</v>
      </c>
      <c r="C132891" t="s">
        <v>79483</v>
      </c>
      <c r="D132891" t="s">
        <v>196208</v>
      </c>
      <c r="E132891" t="s">
        <v>345418</v>
      </c>
    </row>
    <row r="132892" spans="1:5" x14ac:dyDescent="0.3">
      <c r="A132892">
        <v>4</v>
      </c>
      <c r="B132892">
        <v>1573068175</v>
      </c>
      <c r="C132892" t="s">
        <v>79483</v>
      </c>
      <c r="D132892" t="s">
        <v>196209</v>
      </c>
      <c r="E132892" t="s">
        <v>345419</v>
      </c>
    </row>
    <row r="132893" spans="1:5" x14ac:dyDescent="0.3">
      <c r="A132893">
        <v>4</v>
      </c>
      <c r="B132893">
        <v>1573068233</v>
      </c>
      <c r="C132893" t="s">
        <v>79484</v>
      </c>
      <c r="D132893" t="s">
        <v>196210</v>
      </c>
      <c r="E132893" t="s">
        <v>345420</v>
      </c>
    </row>
    <row r="132894" spans="1:5" x14ac:dyDescent="0.3">
      <c r="A132894">
        <v>4</v>
      </c>
      <c r="B132894">
        <v>1573068344</v>
      </c>
      <c r="C132894" t="s">
        <v>79485</v>
      </c>
      <c r="D132894" t="s">
        <v>196211</v>
      </c>
      <c r="E132894" t="s">
        <v>345421</v>
      </c>
    </row>
    <row r="132895" spans="1:5" x14ac:dyDescent="0.3">
      <c r="A132895">
        <v>4</v>
      </c>
      <c r="B132895">
        <v>1573068380</v>
      </c>
      <c r="C132895" t="s">
        <v>79486</v>
      </c>
      <c r="D132895" t="s">
        <v>96578</v>
      </c>
      <c r="E132895" t="s">
        <v>345422</v>
      </c>
    </row>
    <row r="132896" spans="1:5" x14ac:dyDescent="0.3">
      <c r="A132896">
        <v>4</v>
      </c>
      <c r="B132896">
        <v>1573068429</v>
      </c>
      <c r="C132896" t="s">
        <v>79487</v>
      </c>
      <c r="D132896" t="s">
        <v>196212</v>
      </c>
      <c r="E132896" t="s">
        <v>345423</v>
      </c>
    </row>
    <row r="132897" spans="1:5" x14ac:dyDescent="0.3">
      <c r="A132897">
        <v>4</v>
      </c>
      <c r="B132897">
        <v>1573068465</v>
      </c>
      <c r="C132897" t="s">
        <v>79487</v>
      </c>
      <c r="D132897" t="s">
        <v>143382</v>
      </c>
      <c r="E132897" t="s">
        <v>345424</v>
      </c>
    </row>
    <row r="132898" spans="1:5" x14ac:dyDescent="0.3">
      <c r="A132898">
        <v>4</v>
      </c>
      <c r="B132898">
        <v>1573068491</v>
      </c>
      <c r="C132898" t="s">
        <v>79487</v>
      </c>
      <c r="D132898" t="s">
        <v>196213</v>
      </c>
      <c r="E132898" t="s">
        <v>345425</v>
      </c>
    </row>
    <row r="132899" spans="1:5" x14ac:dyDescent="0.3">
      <c r="A132899">
        <v>4</v>
      </c>
      <c r="B132899">
        <v>1573068532</v>
      </c>
      <c r="C132899" t="s">
        <v>79488</v>
      </c>
      <c r="D132899" t="s">
        <v>196214</v>
      </c>
      <c r="E132899" t="s">
        <v>345426</v>
      </c>
    </row>
    <row r="132900" spans="1:5" x14ac:dyDescent="0.3">
      <c r="A132900">
        <v>4</v>
      </c>
      <c r="B132900">
        <v>1573068600</v>
      </c>
      <c r="C132900" t="s">
        <v>79489</v>
      </c>
      <c r="D132900" t="s">
        <v>196215</v>
      </c>
      <c r="E132900" t="s">
        <v>345427</v>
      </c>
    </row>
    <row r="132901" spans="1:5" x14ac:dyDescent="0.3">
      <c r="A132901">
        <v>4</v>
      </c>
      <c r="B132901">
        <v>1573068626</v>
      </c>
      <c r="C132901" t="s">
        <v>79489</v>
      </c>
      <c r="D132901" t="s">
        <v>196216</v>
      </c>
      <c r="E132901" t="s">
        <v>345428</v>
      </c>
    </row>
    <row r="132902" spans="1:5" x14ac:dyDescent="0.3">
      <c r="A132902">
        <v>4</v>
      </c>
      <c r="B132902">
        <v>1573068671</v>
      </c>
      <c r="C132902" t="s">
        <v>79490</v>
      </c>
      <c r="D132902" t="s">
        <v>196217</v>
      </c>
      <c r="E132902" t="s">
        <v>345429</v>
      </c>
    </row>
    <row r="132903" spans="1:5" x14ac:dyDescent="0.3">
      <c r="A132903">
        <v>4</v>
      </c>
      <c r="B132903">
        <v>1573068778</v>
      </c>
      <c r="C132903" t="s">
        <v>79491</v>
      </c>
      <c r="D132903" t="s">
        <v>196218</v>
      </c>
      <c r="E132903" t="s">
        <v>345430</v>
      </c>
    </row>
    <row r="132904" spans="1:5" x14ac:dyDescent="0.3">
      <c r="A132904">
        <v>4</v>
      </c>
      <c r="B132904">
        <v>1573068794</v>
      </c>
      <c r="C132904" t="s">
        <v>79491</v>
      </c>
      <c r="D132904" t="s">
        <v>196219</v>
      </c>
      <c r="E132904" t="s">
        <v>345431</v>
      </c>
    </row>
    <row r="132905" spans="1:5" x14ac:dyDescent="0.3">
      <c r="A132905">
        <v>4</v>
      </c>
      <c r="B132905">
        <v>1573068807</v>
      </c>
      <c r="C132905" t="s">
        <v>79492</v>
      </c>
      <c r="D132905" t="s">
        <v>196220</v>
      </c>
      <c r="E132905" t="s">
        <v>345432</v>
      </c>
    </row>
    <row r="132906" spans="1:5" x14ac:dyDescent="0.3">
      <c r="A132906">
        <v>4</v>
      </c>
      <c r="B132906">
        <v>1573068834</v>
      </c>
      <c r="C132906" t="s">
        <v>79492</v>
      </c>
      <c r="D132906" t="s">
        <v>196221</v>
      </c>
      <c r="E132906" t="s">
        <v>345433</v>
      </c>
    </row>
    <row r="132907" spans="1:5" x14ac:dyDescent="0.3">
      <c r="A132907">
        <v>4</v>
      </c>
      <c r="B132907">
        <v>1573068884</v>
      </c>
      <c r="C132907" t="s">
        <v>79493</v>
      </c>
      <c r="D132907" t="s">
        <v>196222</v>
      </c>
      <c r="E132907" t="s">
        <v>345434</v>
      </c>
    </row>
    <row r="132908" spans="1:5" x14ac:dyDescent="0.3">
      <c r="A132908">
        <v>4</v>
      </c>
      <c r="B132908">
        <v>1573068908</v>
      </c>
      <c r="C132908" t="s">
        <v>79493</v>
      </c>
      <c r="D132908" t="s">
        <v>196223</v>
      </c>
      <c r="E132908" t="s">
        <v>345435</v>
      </c>
    </row>
    <row r="132909" spans="1:5" x14ac:dyDescent="0.3">
      <c r="A132909">
        <v>4</v>
      </c>
      <c r="B132909">
        <v>1573068967</v>
      </c>
      <c r="C132909" t="s">
        <v>79494</v>
      </c>
      <c r="D132909" t="s">
        <v>196224</v>
      </c>
      <c r="E132909" t="s">
        <v>345436</v>
      </c>
    </row>
    <row r="132910" spans="1:5" x14ac:dyDescent="0.3">
      <c r="A132910">
        <v>4</v>
      </c>
      <c r="B132910">
        <v>1573068994</v>
      </c>
      <c r="C132910" t="s">
        <v>79494</v>
      </c>
      <c r="D132910" t="s">
        <v>180324</v>
      </c>
      <c r="E132910" t="s">
        <v>345437</v>
      </c>
    </row>
    <row r="132911" spans="1:5" x14ac:dyDescent="0.3">
      <c r="A132911">
        <v>4</v>
      </c>
      <c r="B132911">
        <v>1573068999</v>
      </c>
      <c r="C132911" t="s">
        <v>79495</v>
      </c>
      <c r="D132911" t="s">
        <v>168102</v>
      </c>
      <c r="E132911" t="s">
        <v>345438</v>
      </c>
    </row>
    <row r="132912" spans="1:5" x14ac:dyDescent="0.3">
      <c r="A132912">
        <v>4</v>
      </c>
      <c r="B132912">
        <v>1573069001</v>
      </c>
      <c r="C132912" t="s">
        <v>79494</v>
      </c>
      <c r="D132912" t="s">
        <v>196225</v>
      </c>
      <c r="E132912" t="s">
        <v>345439</v>
      </c>
    </row>
    <row r="132913" spans="1:5" x14ac:dyDescent="0.3">
      <c r="A132913">
        <v>4</v>
      </c>
      <c r="B132913">
        <v>1573069040</v>
      </c>
      <c r="C132913" t="s">
        <v>79495</v>
      </c>
      <c r="D132913" t="s">
        <v>195057</v>
      </c>
      <c r="E132913" t="s">
        <v>345440</v>
      </c>
    </row>
    <row r="132914" spans="1:5" x14ac:dyDescent="0.3">
      <c r="A132914">
        <v>4</v>
      </c>
      <c r="B132914">
        <v>1573069103</v>
      </c>
      <c r="C132914" t="s">
        <v>79496</v>
      </c>
      <c r="D132914" t="s">
        <v>196226</v>
      </c>
      <c r="E132914" t="s">
        <v>345441</v>
      </c>
    </row>
    <row r="132915" spans="1:5" x14ac:dyDescent="0.3">
      <c r="A132915">
        <v>4</v>
      </c>
      <c r="B132915">
        <v>1573069111</v>
      </c>
      <c r="C132915" t="s">
        <v>79496</v>
      </c>
      <c r="D132915" t="s">
        <v>196227</v>
      </c>
      <c r="E132915" t="s">
        <v>345442</v>
      </c>
    </row>
    <row r="132916" spans="1:5" x14ac:dyDescent="0.3">
      <c r="A132916">
        <v>4</v>
      </c>
      <c r="B132916">
        <v>1573069125</v>
      </c>
      <c r="C132916" t="s">
        <v>79495</v>
      </c>
      <c r="D132916" t="s">
        <v>196228</v>
      </c>
      <c r="E132916" t="s">
        <v>345443</v>
      </c>
    </row>
    <row r="132917" spans="1:5" x14ac:dyDescent="0.3">
      <c r="A132917">
        <v>4</v>
      </c>
      <c r="B132917">
        <v>1573069193</v>
      </c>
      <c r="C132917" t="s">
        <v>79497</v>
      </c>
      <c r="D132917" t="s">
        <v>196229</v>
      </c>
      <c r="E132917" t="s">
        <v>345444</v>
      </c>
    </row>
    <row r="132918" spans="1:5" x14ac:dyDescent="0.3">
      <c r="A132918">
        <v>4</v>
      </c>
      <c r="B132918">
        <v>1573069224</v>
      </c>
      <c r="C132918" t="s">
        <v>79498</v>
      </c>
      <c r="D132918" t="s">
        <v>196230</v>
      </c>
      <c r="E132918" t="s">
        <v>345445</v>
      </c>
    </row>
    <row r="132919" spans="1:5" x14ac:dyDescent="0.3">
      <c r="A132919">
        <v>4</v>
      </c>
      <c r="B132919">
        <v>1573069239</v>
      </c>
      <c r="C132919" t="s">
        <v>79498</v>
      </c>
      <c r="D132919" t="s">
        <v>196231</v>
      </c>
      <c r="E132919" t="s">
        <v>345446</v>
      </c>
    </row>
    <row r="132920" spans="1:5" x14ac:dyDescent="0.3">
      <c r="A132920">
        <v>4</v>
      </c>
      <c r="B132920">
        <v>1573069285</v>
      </c>
      <c r="C132920" t="s">
        <v>79499</v>
      </c>
      <c r="D132920" t="s">
        <v>196232</v>
      </c>
      <c r="E132920" t="s">
        <v>345447</v>
      </c>
    </row>
    <row r="132921" spans="1:5" x14ac:dyDescent="0.3">
      <c r="A132921">
        <v>4</v>
      </c>
      <c r="B132921">
        <v>1573069300</v>
      </c>
      <c r="C132921" t="s">
        <v>79499</v>
      </c>
      <c r="D132921" t="s">
        <v>196233</v>
      </c>
      <c r="E132921" t="s">
        <v>345448</v>
      </c>
    </row>
    <row r="132922" spans="1:5" x14ac:dyDescent="0.3">
      <c r="A132922">
        <v>4</v>
      </c>
      <c r="B132922">
        <v>1573069309</v>
      </c>
      <c r="C132922" t="s">
        <v>79499</v>
      </c>
      <c r="D132922" t="s">
        <v>172061</v>
      </c>
      <c r="E132922" t="s">
        <v>345449</v>
      </c>
    </row>
    <row r="132923" spans="1:5" x14ac:dyDescent="0.3">
      <c r="A132923">
        <v>4</v>
      </c>
      <c r="B132923">
        <v>1573069350</v>
      </c>
      <c r="C132923" t="s">
        <v>79499</v>
      </c>
      <c r="D132923" t="s">
        <v>196234</v>
      </c>
      <c r="E132923" t="s">
        <v>345450</v>
      </c>
    </row>
    <row r="132924" spans="1:5" x14ac:dyDescent="0.3">
      <c r="A132924">
        <v>4</v>
      </c>
      <c r="B132924">
        <v>1573069356</v>
      </c>
      <c r="C132924" t="s">
        <v>79500</v>
      </c>
      <c r="D132924" t="s">
        <v>167703</v>
      </c>
      <c r="E132924" t="s">
        <v>345451</v>
      </c>
    </row>
    <row r="132925" spans="1:5" x14ac:dyDescent="0.3">
      <c r="A132925">
        <v>4</v>
      </c>
      <c r="B132925">
        <v>1573069506</v>
      </c>
      <c r="C132925" t="s">
        <v>79501</v>
      </c>
      <c r="D132925" t="s">
        <v>176711</v>
      </c>
      <c r="E132925" t="s">
        <v>345452</v>
      </c>
    </row>
    <row r="132926" spans="1:5" x14ac:dyDescent="0.3">
      <c r="A132926">
        <v>4</v>
      </c>
      <c r="B132926">
        <v>1573069635</v>
      </c>
      <c r="C132926" t="s">
        <v>79502</v>
      </c>
      <c r="D132926" t="s">
        <v>162275</v>
      </c>
      <c r="E132926" t="s">
        <v>345453</v>
      </c>
    </row>
    <row r="132927" spans="1:5" x14ac:dyDescent="0.3">
      <c r="A132927">
        <v>4</v>
      </c>
      <c r="B132927">
        <v>1573069641</v>
      </c>
      <c r="C132927" t="s">
        <v>79503</v>
      </c>
      <c r="D132927" t="s">
        <v>196235</v>
      </c>
      <c r="E132927" t="s">
        <v>345454</v>
      </c>
    </row>
    <row r="132928" spans="1:5" x14ac:dyDescent="0.3">
      <c r="A132928">
        <v>4</v>
      </c>
      <c r="B132928">
        <v>1573069660</v>
      </c>
      <c r="C132928" t="s">
        <v>79503</v>
      </c>
      <c r="D132928" t="s">
        <v>159452</v>
      </c>
      <c r="E132928" t="s">
        <v>295551</v>
      </c>
    </row>
    <row r="132929" spans="1:5" x14ac:dyDescent="0.3">
      <c r="A132929">
        <v>4</v>
      </c>
      <c r="B132929">
        <v>1573069676</v>
      </c>
      <c r="C132929" t="s">
        <v>79503</v>
      </c>
      <c r="D132929" t="s">
        <v>156556</v>
      </c>
      <c r="E132929" t="s">
        <v>345455</v>
      </c>
    </row>
    <row r="132930" spans="1:5" x14ac:dyDescent="0.3">
      <c r="A132930">
        <v>4</v>
      </c>
      <c r="B132930">
        <v>1573069701</v>
      </c>
      <c r="C132930" t="s">
        <v>79503</v>
      </c>
      <c r="D132930" t="s">
        <v>196236</v>
      </c>
      <c r="E132930" t="s">
        <v>345456</v>
      </c>
    </row>
    <row r="132931" spans="1:5" x14ac:dyDescent="0.3">
      <c r="A132931">
        <v>4</v>
      </c>
      <c r="B132931">
        <v>1573069753</v>
      </c>
      <c r="C132931" t="s">
        <v>79504</v>
      </c>
      <c r="D132931" t="s">
        <v>98115</v>
      </c>
      <c r="E132931" t="s">
        <v>345457</v>
      </c>
    </row>
    <row r="132932" spans="1:5" x14ac:dyDescent="0.3">
      <c r="A132932">
        <v>4</v>
      </c>
      <c r="B132932">
        <v>1573069789</v>
      </c>
      <c r="C132932" t="s">
        <v>79502</v>
      </c>
      <c r="D132932" t="s">
        <v>196237</v>
      </c>
      <c r="E132932" t="s">
        <v>345458</v>
      </c>
    </row>
    <row r="132933" spans="1:5" x14ac:dyDescent="0.3">
      <c r="A132933">
        <v>4</v>
      </c>
      <c r="B132933">
        <v>1573069831</v>
      </c>
      <c r="C132933" t="s">
        <v>79502</v>
      </c>
      <c r="D132933" t="s">
        <v>196238</v>
      </c>
      <c r="E132933" t="s">
        <v>345459</v>
      </c>
    </row>
    <row r="132934" spans="1:5" x14ac:dyDescent="0.3">
      <c r="A132934">
        <v>4</v>
      </c>
      <c r="B132934">
        <v>1573069865</v>
      </c>
      <c r="C132934" t="s">
        <v>79505</v>
      </c>
      <c r="D132934" t="s">
        <v>167786</v>
      </c>
      <c r="E132934" t="s">
        <v>345460</v>
      </c>
    </row>
    <row r="132935" spans="1:5" x14ac:dyDescent="0.3">
      <c r="A132935">
        <v>4</v>
      </c>
      <c r="B132935">
        <v>1573069866</v>
      </c>
      <c r="C132935" t="s">
        <v>79506</v>
      </c>
      <c r="D132935" t="s">
        <v>196239</v>
      </c>
      <c r="E132935" t="s">
        <v>345461</v>
      </c>
    </row>
    <row r="132936" spans="1:5" x14ac:dyDescent="0.3">
      <c r="A132936">
        <v>4</v>
      </c>
      <c r="B132936">
        <v>1573069883</v>
      </c>
      <c r="C132936" t="s">
        <v>79506</v>
      </c>
      <c r="D132936" t="s">
        <v>196240</v>
      </c>
      <c r="E132936" t="s">
        <v>345462</v>
      </c>
    </row>
    <row r="132937" spans="1:5" x14ac:dyDescent="0.3">
      <c r="A132937">
        <v>4</v>
      </c>
      <c r="B132937">
        <v>1573069969</v>
      </c>
      <c r="C132937" t="s">
        <v>79507</v>
      </c>
      <c r="D132937" t="s">
        <v>196224</v>
      </c>
      <c r="E132937" t="s">
        <v>345463</v>
      </c>
    </row>
    <row r="132938" spans="1:5" x14ac:dyDescent="0.3">
      <c r="A132938">
        <v>4</v>
      </c>
      <c r="B132938">
        <v>1573070029</v>
      </c>
      <c r="C132938" t="s">
        <v>79505</v>
      </c>
      <c r="D132938" t="s">
        <v>102753</v>
      </c>
      <c r="E132938" t="s">
        <v>345464</v>
      </c>
    </row>
    <row r="132939" spans="1:5" x14ac:dyDescent="0.3">
      <c r="A132939">
        <v>4</v>
      </c>
      <c r="B132939">
        <v>1573070036</v>
      </c>
      <c r="C132939" t="s">
        <v>79505</v>
      </c>
      <c r="D132939" t="s">
        <v>196241</v>
      </c>
      <c r="E132939" t="s">
        <v>345465</v>
      </c>
    </row>
    <row r="132940" spans="1:5" x14ac:dyDescent="0.3">
      <c r="A132940">
        <v>4</v>
      </c>
      <c r="B132940">
        <v>1573070120</v>
      </c>
      <c r="C132940" t="s">
        <v>79508</v>
      </c>
      <c r="D132940" t="s">
        <v>187869</v>
      </c>
      <c r="E132940" t="s">
        <v>345466</v>
      </c>
    </row>
    <row r="132941" spans="1:5" x14ac:dyDescent="0.3">
      <c r="A132941">
        <v>4</v>
      </c>
      <c r="B132941">
        <v>1573070189</v>
      </c>
      <c r="C132941" t="s">
        <v>79507</v>
      </c>
      <c r="D132941" t="s">
        <v>196242</v>
      </c>
      <c r="E132941" t="s">
        <v>345467</v>
      </c>
    </row>
    <row r="132942" spans="1:5" x14ac:dyDescent="0.3">
      <c r="A132942">
        <v>4</v>
      </c>
      <c r="B132942">
        <v>1573070215</v>
      </c>
      <c r="C132942" t="s">
        <v>79507</v>
      </c>
      <c r="D132942" t="s">
        <v>196243</v>
      </c>
      <c r="E132942" t="s">
        <v>345468</v>
      </c>
    </row>
    <row r="132943" spans="1:5" x14ac:dyDescent="0.3">
      <c r="A132943">
        <v>4</v>
      </c>
      <c r="B132943">
        <v>1573070233</v>
      </c>
      <c r="C132943" t="s">
        <v>79507</v>
      </c>
      <c r="D132943" t="s">
        <v>196244</v>
      </c>
      <c r="E132943" t="s">
        <v>345469</v>
      </c>
    </row>
    <row r="132944" spans="1:5" x14ac:dyDescent="0.3">
      <c r="A132944">
        <v>4</v>
      </c>
      <c r="B132944">
        <v>1573070260</v>
      </c>
      <c r="C132944" t="s">
        <v>79509</v>
      </c>
      <c r="D132944" t="s">
        <v>189366</v>
      </c>
      <c r="E132944" t="s">
        <v>345470</v>
      </c>
    </row>
    <row r="132945" spans="1:5" x14ac:dyDescent="0.3">
      <c r="A132945">
        <v>4</v>
      </c>
      <c r="B132945">
        <v>1573070290</v>
      </c>
      <c r="C132945" t="s">
        <v>79510</v>
      </c>
      <c r="D132945" t="s">
        <v>168596</v>
      </c>
      <c r="E132945" t="s">
        <v>345471</v>
      </c>
    </row>
    <row r="132946" spans="1:5" x14ac:dyDescent="0.3">
      <c r="A132946">
        <v>4</v>
      </c>
      <c r="B132946">
        <v>1573070377</v>
      </c>
      <c r="C132946" t="s">
        <v>79511</v>
      </c>
      <c r="D132946" t="s">
        <v>196245</v>
      </c>
      <c r="E132946" t="s">
        <v>345472</v>
      </c>
    </row>
    <row r="132947" spans="1:5" x14ac:dyDescent="0.3">
      <c r="A132947">
        <v>4</v>
      </c>
      <c r="B132947">
        <v>1573070417</v>
      </c>
      <c r="C132947" t="s">
        <v>79511</v>
      </c>
      <c r="D132947" t="s">
        <v>159223</v>
      </c>
      <c r="E132947" t="s">
        <v>345473</v>
      </c>
    </row>
    <row r="132948" spans="1:5" x14ac:dyDescent="0.3">
      <c r="A132948">
        <v>4</v>
      </c>
      <c r="B132948">
        <v>1573070456</v>
      </c>
      <c r="C132948" t="s">
        <v>79512</v>
      </c>
      <c r="D132948" t="s">
        <v>196246</v>
      </c>
      <c r="E132948" t="s">
        <v>345474</v>
      </c>
    </row>
    <row r="132949" spans="1:5" x14ac:dyDescent="0.3">
      <c r="A132949">
        <v>4</v>
      </c>
      <c r="B132949">
        <v>1573070477</v>
      </c>
      <c r="C132949" t="s">
        <v>79512</v>
      </c>
      <c r="D132949" t="s">
        <v>196247</v>
      </c>
      <c r="E132949" t="s">
        <v>345475</v>
      </c>
    </row>
    <row r="132950" spans="1:5" x14ac:dyDescent="0.3">
      <c r="A132950">
        <v>4</v>
      </c>
      <c r="B132950">
        <v>1573070485</v>
      </c>
      <c r="C132950" t="s">
        <v>79512</v>
      </c>
      <c r="D132950" t="s">
        <v>196248</v>
      </c>
      <c r="E132950" t="s">
        <v>345476</v>
      </c>
    </row>
    <row r="132951" spans="1:5" x14ac:dyDescent="0.3">
      <c r="A132951">
        <v>4</v>
      </c>
      <c r="B132951">
        <v>1573070586</v>
      </c>
      <c r="C132951" t="s">
        <v>79513</v>
      </c>
      <c r="D132951" t="s">
        <v>196249</v>
      </c>
      <c r="E132951" t="s">
        <v>345477</v>
      </c>
    </row>
    <row r="132952" spans="1:5" x14ac:dyDescent="0.3">
      <c r="A132952">
        <v>4</v>
      </c>
      <c r="B132952">
        <v>1573070626</v>
      </c>
      <c r="C132952" t="s">
        <v>79514</v>
      </c>
      <c r="D132952" t="s">
        <v>196250</v>
      </c>
      <c r="E132952" t="s">
        <v>345478</v>
      </c>
    </row>
    <row r="132953" spans="1:5" x14ac:dyDescent="0.3">
      <c r="A132953">
        <v>4</v>
      </c>
      <c r="B132953">
        <v>1573070667</v>
      </c>
      <c r="C132953" t="s">
        <v>79514</v>
      </c>
      <c r="D132953" t="s">
        <v>196251</v>
      </c>
      <c r="E132953" t="s">
        <v>345479</v>
      </c>
    </row>
    <row r="132954" spans="1:5" x14ac:dyDescent="0.3">
      <c r="A132954">
        <v>4</v>
      </c>
      <c r="B132954">
        <v>1573070717</v>
      </c>
      <c r="C132954" t="s">
        <v>79514</v>
      </c>
      <c r="D132954" t="s">
        <v>196252</v>
      </c>
      <c r="E132954" t="s">
        <v>345480</v>
      </c>
    </row>
    <row r="132955" spans="1:5" x14ac:dyDescent="0.3">
      <c r="A132955">
        <v>4</v>
      </c>
      <c r="B132955">
        <v>1573070740</v>
      </c>
      <c r="C132955" t="s">
        <v>79515</v>
      </c>
      <c r="D132955" t="s">
        <v>196253</v>
      </c>
      <c r="E132955" t="s">
        <v>345481</v>
      </c>
    </row>
    <row r="132956" spans="1:5" x14ac:dyDescent="0.3">
      <c r="A132956">
        <v>4</v>
      </c>
      <c r="B132956">
        <v>1573087986</v>
      </c>
      <c r="C132956" t="s">
        <v>79516</v>
      </c>
      <c r="D132956" t="s">
        <v>196254</v>
      </c>
      <c r="E132956" t="s">
        <v>345482</v>
      </c>
    </row>
    <row r="132957" spans="1:5" x14ac:dyDescent="0.3">
      <c r="A132957">
        <v>4</v>
      </c>
      <c r="B132957">
        <v>1573088010</v>
      </c>
      <c r="C132957" t="s">
        <v>79516</v>
      </c>
      <c r="D132957" t="s">
        <v>196255</v>
      </c>
      <c r="E132957" t="s">
        <v>345483</v>
      </c>
    </row>
    <row r="132958" spans="1:5" x14ac:dyDescent="0.3">
      <c r="A132958">
        <v>4</v>
      </c>
      <c r="B132958">
        <v>1573088125</v>
      </c>
      <c r="C132958" t="s">
        <v>79517</v>
      </c>
      <c r="D132958" t="s">
        <v>196256</v>
      </c>
      <c r="E132958" t="s">
        <v>345484</v>
      </c>
    </row>
    <row r="132959" spans="1:5" x14ac:dyDescent="0.3">
      <c r="A132959">
        <v>4</v>
      </c>
      <c r="B132959">
        <v>1573088165</v>
      </c>
      <c r="C132959" t="s">
        <v>79518</v>
      </c>
      <c r="D132959" t="s">
        <v>196257</v>
      </c>
      <c r="E132959" t="s">
        <v>345485</v>
      </c>
    </row>
    <row r="132960" spans="1:5" x14ac:dyDescent="0.3">
      <c r="A132960">
        <v>4</v>
      </c>
      <c r="B132960">
        <v>1573088245</v>
      </c>
      <c r="C132960" t="s">
        <v>79519</v>
      </c>
      <c r="D132960" t="s">
        <v>111294</v>
      </c>
      <c r="E132960" t="s">
        <v>345486</v>
      </c>
    </row>
    <row r="132961" spans="1:5" x14ac:dyDescent="0.3">
      <c r="A132961">
        <v>4</v>
      </c>
      <c r="B132961">
        <v>1573088254</v>
      </c>
      <c r="C132961" t="s">
        <v>79520</v>
      </c>
      <c r="D132961" t="s">
        <v>175763</v>
      </c>
      <c r="E132961" t="s">
        <v>345487</v>
      </c>
    </row>
    <row r="132962" spans="1:5" x14ac:dyDescent="0.3">
      <c r="A132962">
        <v>4</v>
      </c>
      <c r="B132962">
        <v>1573088262</v>
      </c>
      <c r="C132962" t="s">
        <v>79520</v>
      </c>
      <c r="D132962" t="s">
        <v>196258</v>
      </c>
      <c r="E132962" t="s">
        <v>345488</v>
      </c>
    </row>
    <row r="132963" spans="1:5" x14ac:dyDescent="0.3">
      <c r="A132963">
        <v>4</v>
      </c>
      <c r="B132963">
        <v>1573088307</v>
      </c>
      <c r="C132963" t="s">
        <v>79520</v>
      </c>
      <c r="D132963" t="s">
        <v>196259</v>
      </c>
      <c r="E132963" t="s">
        <v>345489</v>
      </c>
    </row>
    <row r="132964" spans="1:5" x14ac:dyDescent="0.3">
      <c r="A132964">
        <v>4</v>
      </c>
      <c r="B132964">
        <v>1573088328</v>
      </c>
      <c r="C132964" t="s">
        <v>79520</v>
      </c>
      <c r="D132964" t="s">
        <v>196260</v>
      </c>
      <c r="E132964" t="s">
        <v>345490</v>
      </c>
    </row>
    <row r="132965" spans="1:5" x14ac:dyDescent="0.3">
      <c r="A132965">
        <v>4</v>
      </c>
      <c r="B132965">
        <v>1573088345</v>
      </c>
      <c r="C132965" t="s">
        <v>79521</v>
      </c>
      <c r="D132965" t="s">
        <v>102466</v>
      </c>
      <c r="E132965" t="s">
        <v>345491</v>
      </c>
    </row>
    <row r="132966" spans="1:5" x14ac:dyDescent="0.3">
      <c r="A132966">
        <v>4</v>
      </c>
      <c r="B132966">
        <v>1573088346</v>
      </c>
      <c r="C132966" t="s">
        <v>79521</v>
      </c>
      <c r="D132966" t="s">
        <v>160783</v>
      </c>
      <c r="E132966" t="s">
        <v>345492</v>
      </c>
    </row>
    <row r="132967" spans="1:5" x14ac:dyDescent="0.3">
      <c r="A132967">
        <v>4</v>
      </c>
      <c r="B132967">
        <v>1573088418</v>
      </c>
      <c r="C132967" t="s">
        <v>79522</v>
      </c>
      <c r="D132967" t="s">
        <v>188398</v>
      </c>
      <c r="E132967" t="s">
        <v>345493</v>
      </c>
    </row>
    <row r="132968" spans="1:5" x14ac:dyDescent="0.3">
      <c r="A132968">
        <v>4</v>
      </c>
      <c r="B132968">
        <v>1573088427</v>
      </c>
      <c r="C132968" t="s">
        <v>79522</v>
      </c>
      <c r="D132968" t="s">
        <v>144762</v>
      </c>
      <c r="E132968" t="s">
        <v>345494</v>
      </c>
    </row>
    <row r="132969" spans="1:5" x14ac:dyDescent="0.3">
      <c r="A132969">
        <v>4</v>
      </c>
      <c r="B132969">
        <v>1573088445</v>
      </c>
      <c r="C132969" t="s">
        <v>79522</v>
      </c>
      <c r="D132969" t="s">
        <v>196261</v>
      </c>
      <c r="E132969" t="s">
        <v>345495</v>
      </c>
    </row>
    <row r="132970" spans="1:5" x14ac:dyDescent="0.3">
      <c r="A132970">
        <v>4</v>
      </c>
      <c r="B132970">
        <v>1573088484</v>
      </c>
      <c r="C132970" t="s">
        <v>79523</v>
      </c>
      <c r="D132970" t="s">
        <v>99076</v>
      </c>
      <c r="E132970" t="s">
        <v>345496</v>
      </c>
    </row>
    <row r="132971" spans="1:5" x14ac:dyDescent="0.3">
      <c r="A132971">
        <v>4</v>
      </c>
      <c r="B132971">
        <v>1573088543</v>
      </c>
      <c r="C132971" t="s">
        <v>79524</v>
      </c>
      <c r="D132971" t="s">
        <v>196262</v>
      </c>
      <c r="E132971" t="s">
        <v>345497</v>
      </c>
    </row>
    <row r="132972" spans="1:5" x14ac:dyDescent="0.3">
      <c r="A132972">
        <v>4</v>
      </c>
      <c r="B132972">
        <v>1573088601</v>
      </c>
      <c r="C132972" t="s">
        <v>79525</v>
      </c>
      <c r="D132972" t="s">
        <v>196263</v>
      </c>
      <c r="E132972" t="s">
        <v>345498</v>
      </c>
    </row>
    <row r="132973" spans="1:5" x14ac:dyDescent="0.3">
      <c r="A132973">
        <v>4</v>
      </c>
      <c r="B132973">
        <v>1573088614</v>
      </c>
      <c r="C132973" t="s">
        <v>79525</v>
      </c>
      <c r="D132973" t="s">
        <v>196264</v>
      </c>
      <c r="E132973" t="s">
        <v>345499</v>
      </c>
    </row>
    <row r="132974" spans="1:5" x14ac:dyDescent="0.3">
      <c r="A132974">
        <v>4</v>
      </c>
      <c r="B132974">
        <v>1573088651</v>
      </c>
      <c r="C132974" t="s">
        <v>79526</v>
      </c>
      <c r="D132974" t="s">
        <v>196265</v>
      </c>
      <c r="E132974" t="s">
        <v>345500</v>
      </c>
    </row>
    <row r="132975" spans="1:5" x14ac:dyDescent="0.3">
      <c r="A132975">
        <v>4</v>
      </c>
      <c r="B132975">
        <v>1573088737</v>
      </c>
      <c r="C132975" t="s">
        <v>79527</v>
      </c>
      <c r="D132975" t="s">
        <v>196266</v>
      </c>
      <c r="E132975" t="s">
        <v>345501</v>
      </c>
    </row>
    <row r="132976" spans="1:5" x14ac:dyDescent="0.3">
      <c r="A132976">
        <v>4</v>
      </c>
      <c r="B132976">
        <v>1573088764</v>
      </c>
      <c r="C132976" t="s">
        <v>79527</v>
      </c>
      <c r="D132976" t="s">
        <v>196169</v>
      </c>
      <c r="E132976" t="s">
        <v>345502</v>
      </c>
    </row>
    <row r="132977" spans="1:5" x14ac:dyDescent="0.3">
      <c r="A132977">
        <v>4</v>
      </c>
      <c r="B132977">
        <v>1573088827</v>
      </c>
      <c r="C132977" t="s">
        <v>79528</v>
      </c>
      <c r="D132977" t="s">
        <v>196267</v>
      </c>
      <c r="E132977" t="s">
        <v>345503</v>
      </c>
    </row>
    <row r="132978" spans="1:5" x14ac:dyDescent="0.3">
      <c r="A132978">
        <v>4</v>
      </c>
      <c r="B132978">
        <v>1573088849</v>
      </c>
      <c r="C132978" t="s">
        <v>79529</v>
      </c>
      <c r="D132978" t="s">
        <v>185777</v>
      </c>
      <c r="E132978" t="s">
        <v>345504</v>
      </c>
    </row>
    <row r="132979" spans="1:5" x14ac:dyDescent="0.3">
      <c r="A132979">
        <v>4</v>
      </c>
      <c r="B132979">
        <v>1573088855</v>
      </c>
      <c r="C132979" t="s">
        <v>79530</v>
      </c>
      <c r="D132979" t="s">
        <v>196268</v>
      </c>
      <c r="E132979" t="s">
        <v>345505</v>
      </c>
    </row>
    <row r="132980" spans="1:5" x14ac:dyDescent="0.3">
      <c r="A132980">
        <v>4</v>
      </c>
      <c r="B132980">
        <v>1573088859</v>
      </c>
      <c r="C132980" t="s">
        <v>79530</v>
      </c>
      <c r="D132980" t="s">
        <v>196269</v>
      </c>
      <c r="E132980" t="s">
        <v>345506</v>
      </c>
    </row>
    <row r="132981" spans="1:5" x14ac:dyDescent="0.3">
      <c r="A132981">
        <v>4</v>
      </c>
      <c r="B132981">
        <v>1573088861</v>
      </c>
      <c r="C132981" t="s">
        <v>79530</v>
      </c>
      <c r="D132981" t="s">
        <v>180021</v>
      </c>
      <c r="E132981" t="s">
        <v>345507</v>
      </c>
    </row>
    <row r="132982" spans="1:5" x14ac:dyDescent="0.3">
      <c r="A132982">
        <v>4</v>
      </c>
      <c r="B132982">
        <v>1573088915</v>
      </c>
      <c r="C132982" t="s">
        <v>79528</v>
      </c>
      <c r="D132982" t="s">
        <v>179926</v>
      </c>
      <c r="E132982" t="s">
        <v>345508</v>
      </c>
    </row>
    <row r="132983" spans="1:5" x14ac:dyDescent="0.3">
      <c r="A132983">
        <v>4</v>
      </c>
      <c r="B132983">
        <v>1573088921</v>
      </c>
      <c r="C132983" t="s">
        <v>79528</v>
      </c>
      <c r="D132983" t="s">
        <v>196270</v>
      </c>
      <c r="E132983" t="s">
        <v>345509</v>
      </c>
    </row>
    <row r="132984" spans="1:5" x14ac:dyDescent="0.3">
      <c r="A132984">
        <v>4</v>
      </c>
      <c r="B132984">
        <v>1573089024</v>
      </c>
      <c r="C132984" t="s">
        <v>79531</v>
      </c>
      <c r="D132984" t="s">
        <v>196271</v>
      </c>
      <c r="E132984" t="s">
        <v>345510</v>
      </c>
    </row>
    <row r="132985" spans="1:5" x14ac:dyDescent="0.3">
      <c r="A132985">
        <v>4</v>
      </c>
      <c r="B132985">
        <v>1573089054</v>
      </c>
      <c r="C132985" t="s">
        <v>79531</v>
      </c>
      <c r="D132985" t="s">
        <v>196272</v>
      </c>
      <c r="E132985" t="s">
        <v>345511</v>
      </c>
    </row>
    <row r="132986" spans="1:5" x14ac:dyDescent="0.3">
      <c r="A132986">
        <v>4</v>
      </c>
      <c r="B132986">
        <v>1573089076</v>
      </c>
      <c r="C132986" t="s">
        <v>79531</v>
      </c>
      <c r="D132986" t="s">
        <v>164393</v>
      </c>
      <c r="E132986" t="s">
        <v>345512</v>
      </c>
    </row>
    <row r="132987" spans="1:5" x14ac:dyDescent="0.3">
      <c r="A132987">
        <v>4</v>
      </c>
      <c r="B132987">
        <v>1573089109</v>
      </c>
      <c r="C132987" t="s">
        <v>79532</v>
      </c>
      <c r="D132987" t="s">
        <v>196273</v>
      </c>
      <c r="E132987" t="s">
        <v>345513</v>
      </c>
    </row>
    <row r="132988" spans="1:5" x14ac:dyDescent="0.3">
      <c r="A132988">
        <v>4</v>
      </c>
      <c r="B132988">
        <v>1573089141</v>
      </c>
      <c r="C132988" t="s">
        <v>79532</v>
      </c>
      <c r="D132988" t="s">
        <v>196274</v>
      </c>
      <c r="E132988" t="s">
        <v>345514</v>
      </c>
    </row>
    <row r="132989" spans="1:5" x14ac:dyDescent="0.3">
      <c r="A132989">
        <v>4</v>
      </c>
      <c r="B132989">
        <v>1573089167</v>
      </c>
      <c r="C132989" t="s">
        <v>79533</v>
      </c>
      <c r="D132989" t="s">
        <v>196275</v>
      </c>
      <c r="E132989" t="s">
        <v>345515</v>
      </c>
    </row>
    <row r="132990" spans="1:5" x14ac:dyDescent="0.3">
      <c r="A132990">
        <v>4</v>
      </c>
      <c r="B132990">
        <v>1573089187</v>
      </c>
      <c r="C132990" t="s">
        <v>79533</v>
      </c>
      <c r="D132990" t="s">
        <v>196276</v>
      </c>
      <c r="E132990" t="s">
        <v>345516</v>
      </c>
    </row>
    <row r="132991" spans="1:5" x14ac:dyDescent="0.3">
      <c r="A132991">
        <v>4</v>
      </c>
      <c r="B132991">
        <v>1573089200</v>
      </c>
      <c r="C132991" t="s">
        <v>79533</v>
      </c>
      <c r="D132991" t="s">
        <v>132301</v>
      </c>
      <c r="E132991" t="s">
        <v>345517</v>
      </c>
    </row>
    <row r="132992" spans="1:5" x14ac:dyDescent="0.3">
      <c r="A132992">
        <v>4</v>
      </c>
      <c r="B132992">
        <v>1573089214</v>
      </c>
      <c r="C132992" t="s">
        <v>79533</v>
      </c>
      <c r="D132992" t="s">
        <v>167061</v>
      </c>
      <c r="E132992" t="s">
        <v>345518</v>
      </c>
    </row>
    <row r="132993" spans="1:5" x14ac:dyDescent="0.3">
      <c r="A132993">
        <v>4</v>
      </c>
      <c r="B132993">
        <v>1573089265</v>
      </c>
      <c r="C132993" t="s">
        <v>79534</v>
      </c>
      <c r="D132993" t="s">
        <v>179300</v>
      </c>
      <c r="E132993" t="s">
        <v>345519</v>
      </c>
    </row>
    <row r="132994" spans="1:5" x14ac:dyDescent="0.3">
      <c r="A132994">
        <v>4</v>
      </c>
      <c r="B132994">
        <v>1573089297</v>
      </c>
      <c r="C132994" t="s">
        <v>79534</v>
      </c>
      <c r="D132994" t="s">
        <v>196277</v>
      </c>
      <c r="E132994" t="s">
        <v>345520</v>
      </c>
    </row>
    <row r="132995" spans="1:5" x14ac:dyDescent="0.3">
      <c r="A132995">
        <v>4</v>
      </c>
      <c r="B132995">
        <v>1573089427</v>
      </c>
      <c r="C132995" t="s">
        <v>79535</v>
      </c>
      <c r="D132995" t="s">
        <v>119835</v>
      </c>
      <c r="E132995" t="s">
        <v>345521</v>
      </c>
    </row>
    <row r="132996" spans="1:5" x14ac:dyDescent="0.3">
      <c r="A132996">
        <v>4</v>
      </c>
      <c r="B132996">
        <v>1573089451</v>
      </c>
      <c r="C132996" t="s">
        <v>79536</v>
      </c>
      <c r="D132996" t="s">
        <v>181410</v>
      </c>
      <c r="E132996" t="s">
        <v>345522</v>
      </c>
    </row>
    <row r="132997" spans="1:5" x14ac:dyDescent="0.3">
      <c r="A132997">
        <v>4</v>
      </c>
      <c r="B132997">
        <v>1573089452</v>
      </c>
      <c r="C132997" t="s">
        <v>79536</v>
      </c>
      <c r="D132997" t="s">
        <v>196278</v>
      </c>
      <c r="E132997" t="s">
        <v>345523</v>
      </c>
    </row>
    <row r="132998" spans="1:5" x14ac:dyDescent="0.3">
      <c r="A132998">
        <v>4</v>
      </c>
      <c r="B132998">
        <v>1573089468</v>
      </c>
      <c r="C132998" t="s">
        <v>79536</v>
      </c>
      <c r="D132998" t="s">
        <v>196279</v>
      </c>
      <c r="E132998" t="s">
        <v>345524</v>
      </c>
    </row>
    <row r="132999" spans="1:5" x14ac:dyDescent="0.3">
      <c r="A132999">
        <v>4</v>
      </c>
      <c r="B132999">
        <v>1573089481</v>
      </c>
      <c r="C132999" t="s">
        <v>79536</v>
      </c>
      <c r="D132999" t="s">
        <v>196280</v>
      </c>
      <c r="E132999" t="s">
        <v>345525</v>
      </c>
    </row>
    <row r="133000" spans="1:5" x14ac:dyDescent="0.3">
      <c r="A133000">
        <v>4</v>
      </c>
      <c r="B133000">
        <v>1573089526</v>
      </c>
      <c r="C133000" t="s">
        <v>79537</v>
      </c>
      <c r="D133000" t="s">
        <v>196281</v>
      </c>
      <c r="E133000" t="s">
        <v>345526</v>
      </c>
    </row>
    <row r="133001" spans="1:5" x14ac:dyDescent="0.3">
      <c r="A133001">
        <v>4</v>
      </c>
      <c r="B133001">
        <v>1573089598</v>
      </c>
      <c r="C133001" t="s">
        <v>79538</v>
      </c>
      <c r="D133001" t="s">
        <v>196282</v>
      </c>
      <c r="E133001" t="s">
        <v>345527</v>
      </c>
    </row>
    <row r="133002" spans="1:5" x14ac:dyDescent="0.3">
      <c r="A133002">
        <v>4</v>
      </c>
      <c r="B133002">
        <v>1573089600</v>
      </c>
      <c r="C133002" t="s">
        <v>79539</v>
      </c>
      <c r="D133002" t="s">
        <v>190440</v>
      </c>
      <c r="E133002" t="s">
        <v>345528</v>
      </c>
    </row>
    <row r="133003" spans="1:5" x14ac:dyDescent="0.3">
      <c r="A133003">
        <v>4</v>
      </c>
      <c r="B133003">
        <v>1573089605</v>
      </c>
      <c r="C133003" t="s">
        <v>79538</v>
      </c>
      <c r="D133003" t="s">
        <v>196283</v>
      </c>
      <c r="E133003" t="s">
        <v>345529</v>
      </c>
    </row>
    <row r="133004" spans="1:5" x14ac:dyDescent="0.3">
      <c r="A133004">
        <v>4</v>
      </c>
      <c r="B133004">
        <v>1573089620</v>
      </c>
      <c r="C133004" t="s">
        <v>79538</v>
      </c>
      <c r="D133004" t="s">
        <v>196284</v>
      </c>
      <c r="E133004" t="s">
        <v>345530</v>
      </c>
    </row>
    <row r="133005" spans="1:5" x14ac:dyDescent="0.3">
      <c r="A133005">
        <v>4</v>
      </c>
      <c r="B133005">
        <v>1573089634</v>
      </c>
      <c r="C133005" t="s">
        <v>79538</v>
      </c>
      <c r="D133005" t="s">
        <v>196285</v>
      </c>
      <c r="E133005" t="s">
        <v>345531</v>
      </c>
    </row>
    <row r="133006" spans="1:5" x14ac:dyDescent="0.3">
      <c r="A133006">
        <v>4</v>
      </c>
      <c r="B133006">
        <v>1573089674</v>
      </c>
      <c r="C133006" t="s">
        <v>79538</v>
      </c>
      <c r="D133006" t="s">
        <v>180457</v>
      </c>
      <c r="E133006" t="s">
        <v>345532</v>
      </c>
    </row>
    <row r="133007" spans="1:5" x14ac:dyDescent="0.3">
      <c r="A133007">
        <v>4</v>
      </c>
      <c r="B133007">
        <v>1573089682</v>
      </c>
      <c r="C133007" t="s">
        <v>79539</v>
      </c>
      <c r="D133007" t="s">
        <v>187794</v>
      </c>
      <c r="E133007" t="s">
        <v>345533</v>
      </c>
    </row>
    <row r="133008" spans="1:5" x14ac:dyDescent="0.3">
      <c r="A133008">
        <v>4</v>
      </c>
      <c r="B133008">
        <v>1573089711</v>
      </c>
      <c r="C133008" t="s">
        <v>79539</v>
      </c>
      <c r="D133008" t="s">
        <v>196286</v>
      </c>
      <c r="E133008" t="s">
        <v>345534</v>
      </c>
    </row>
    <row r="133009" spans="1:5" x14ac:dyDescent="0.3">
      <c r="A133009">
        <v>4</v>
      </c>
      <c r="B133009">
        <v>1573089724</v>
      </c>
      <c r="C133009" t="s">
        <v>79539</v>
      </c>
      <c r="D133009" t="s">
        <v>191368</v>
      </c>
      <c r="E133009" t="s">
        <v>345535</v>
      </c>
    </row>
    <row r="133010" spans="1:5" x14ac:dyDescent="0.3">
      <c r="A133010">
        <v>4</v>
      </c>
      <c r="B133010">
        <v>1573089738</v>
      </c>
      <c r="C133010" t="s">
        <v>79539</v>
      </c>
      <c r="D133010" t="s">
        <v>196287</v>
      </c>
      <c r="E133010" t="s">
        <v>345536</v>
      </c>
    </row>
    <row r="133011" spans="1:5" x14ac:dyDescent="0.3">
      <c r="A133011">
        <v>4</v>
      </c>
      <c r="B133011">
        <v>1573089820</v>
      </c>
      <c r="C133011" t="s">
        <v>79540</v>
      </c>
      <c r="D133011" t="s">
        <v>144601</v>
      </c>
      <c r="E133011" t="s">
        <v>345537</v>
      </c>
    </row>
    <row r="133012" spans="1:5" x14ac:dyDescent="0.3">
      <c r="A133012">
        <v>4</v>
      </c>
      <c r="B133012">
        <v>1573089829</v>
      </c>
      <c r="C133012" t="s">
        <v>79540</v>
      </c>
      <c r="D133012" t="s">
        <v>196288</v>
      </c>
      <c r="E133012" t="s">
        <v>345538</v>
      </c>
    </row>
    <row r="133013" spans="1:5" x14ac:dyDescent="0.3">
      <c r="A133013">
        <v>4</v>
      </c>
      <c r="B133013">
        <v>1573089864</v>
      </c>
      <c r="C133013" t="s">
        <v>79541</v>
      </c>
      <c r="D133013" t="s">
        <v>184068</v>
      </c>
      <c r="E133013" t="s">
        <v>345539</v>
      </c>
    </row>
    <row r="133014" spans="1:5" x14ac:dyDescent="0.3">
      <c r="A133014">
        <v>4</v>
      </c>
      <c r="B133014">
        <v>1573089946</v>
      </c>
      <c r="C133014" t="s">
        <v>79542</v>
      </c>
      <c r="D133014" t="s">
        <v>196289</v>
      </c>
      <c r="E133014" t="s">
        <v>345540</v>
      </c>
    </row>
    <row r="133015" spans="1:5" x14ac:dyDescent="0.3">
      <c r="A133015">
        <v>4</v>
      </c>
      <c r="B133015">
        <v>1573089969</v>
      </c>
      <c r="C133015" t="s">
        <v>79542</v>
      </c>
      <c r="D133015" t="s">
        <v>181708</v>
      </c>
      <c r="E133015" t="s">
        <v>345541</v>
      </c>
    </row>
    <row r="133016" spans="1:5" x14ac:dyDescent="0.3">
      <c r="A133016">
        <v>4</v>
      </c>
      <c r="B133016">
        <v>1573090009</v>
      </c>
      <c r="C133016" t="s">
        <v>79543</v>
      </c>
      <c r="D133016" t="s">
        <v>196290</v>
      </c>
      <c r="E133016" t="s">
        <v>345542</v>
      </c>
    </row>
    <row r="133017" spans="1:5" x14ac:dyDescent="0.3">
      <c r="A133017">
        <v>4</v>
      </c>
      <c r="B133017">
        <v>1573090029</v>
      </c>
      <c r="C133017" t="s">
        <v>79543</v>
      </c>
      <c r="D133017" t="s">
        <v>180191</v>
      </c>
      <c r="E133017" t="s">
        <v>345543</v>
      </c>
    </row>
    <row r="133018" spans="1:5" x14ac:dyDescent="0.3">
      <c r="A133018">
        <v>4</v>
      </c>
      <c r="B133018">
        <v>1573090031</v>
      </c>
      <c r="C133018" t="s">
        <v>79543</v>
      </c>
      <c r="D133018" t="s">
        <v>196291</v>
      </c>
      <c r="E133018" t="s">
        <v>345544</v>
      </c>
    </row>
    <row r="133019" spans="1:5" x14ac:dyDescent="0.3">
      <c r="A133019">
        <v>4</v>
      </c>
      <c r="B133019">
        <v>1573090072</v>
      </c>
      <c r="C133019" t="s">
        <v>79544</v>
      </c>
      <c r="D133019" t="s">
        <v>196292</v>
      </c>
      <c r="E133019" t="s">
        <v>345545</v>
      </c>
    </row>
    <row r="133020" spans="1:5" x14ac:dyDescent="0.3">
      <c r="A133020">
        <v>4</v>
      </c>
      <c r="B133020">
        <v>1573090109</v>
      </c>
      <c r="C133020" t="s">
        <v>79544</v>
      </c>
      <c r="D133020" t="s">
        <v>196293</v>
      </c>
      <c r="E133020" t="s">
        <v>345546</v>
      </c>
    </row>
    <row r="133021" spans="1:5" x14ac:dyDescent="0.3">
      <c r="A133021">
        <v>4</v>
      </c>
      <c r="B133021">
        <v>1573090119</v>
      </c>
      <c r="C133021" t="s">
        <v>79545</v>
      </c>
      <c r="D133021" t="s">
        <v>179358</v>
      </c>
      <c r="E133021" t="s">
        <v>345547</v>
      </c>
    </row>
    <row r="133022" spans="1:5" x14ac:dyDescent="0.3">
      <c r="A133022">
        <v>4</v>
      </c>
      <c r="B133022">
        <v>1573090130</v>
      </c>
      <c r="C133022" t="s">
        <v>79546</v>
      </c>
      <c r="D133022" t="s">
        <v>121599</v>
      </c>
      <c r="E133022" t="s">
        <v>345548</v>
      </c>
    </row>
    <row r="133023" spans="1:5" x14ac:dyDescent="0.3">
      <c r="A133023">
        <v>4</v>
      </c>
      <c r="B133023">
        <v>1573090142</v>
      </c>
      <c r="C133023" t="s">
        <v>79546</v>
      </c>
      <c r="D133023" t="s">
        <v>180768</v>
      </c>
      <c r="E133023" t="s">
        <v>345549</v>
      </c>
    </row>
    <row r="133024" spans="1:5" x14ac:dyDescent="0.3">
      <c r="A133024">
        <v>4</v>
      </c>
      <c r="B133024">
        <v>1573090219</v>
      </c>
      <c r="C133024" t="s">
        <v>79547</v>
      </c>
      <c r="D133024" t="s">
        <v>196294</v>
      </c>
      <c r="E133024" t="s">
        <v>345550</v>
      </c>
    </row>
    <row r="133025" spans="1:5" x14ac:dyDescent="0.3">
      <c r="A133025">
        <v>4</v>
      </c>
      <c r="B133025">
        <v>1573090230</v>
      </c>
      <c r="C133025" t="s">
        <v>79547</v>
      </c>
      <c r="D133025" t="s">
        <v>196295</v>
      </c>
      <c r="E133025" t="s">
        <v>345551</v>
      </c>
    </row>
    <row r="133026" spans="1:5" x14ac:dyDescent="0.3">
      <c r="A133026">
        <v>4</v>
      </c>
      <c r="B133026">
        <v>1573090241</v>
      </c>
      <c r="C133026" t="s">
        <v>79548</v>
      </c>
      <c r="D133026" t="s">
        <v>193913</v>
      </c>
      <c r="E133026" t="s">
        <v>345552</v>
      </c>
    </row>
    <row r="133027" spans="1:5" x14ac:dyDescent="0.3">
      <c r="A133027">
        <v>4</v>
      </c>
      <c r="B133027">
        <v>1573090300</v>
      </c>
      <c r="C133027" t="s">
        <v>79545</v>
      </c>
      <c r="D133027" t="s">
        <v>196296</v>
      </c>
      <c r="E133027" t="s">
        <v>345553</v>
      </c>
    </row>
    <row r="133028" spans="1:5" x14ac:dyDescent="0.3">
      <c r="A133028">
        <v>4</v>
      </c>
      <c r="B133028">
        <v>1573090442</v>
      </c>
      <c r="C133028" t="s">
        <v>79548</v>
      </c>
      <c r="D133028" t="s">
        <v>196297</v>
      </c>
      <c r="E133028" t="s">
        <v>345554</v>
      </c>
    </row>
    <row r="133029" spans="1:5" x14ac:dyDescent="0.3">
      <c r="A133029">
        <v>4</v>
      </c>
      <c r="B133029">
        <v>1573090480</v>
      </c>
      <c r="C133029" t="s">
        <v>79548</v>
      </c>
      <c r="D133029" t="s">
        <v>196298</v>
      </c>
      <c r="E133029" t="s">
        <v>345555</v>
      </c>
    </row>
    <row r="133030" spans="1:5" x14ac:dyDescent="0.3">
      <c r="A133030">
        <v>4</v>
      </c>
      <c r="B133030">
        <v>1573090549</v>
      </c>
      <c r="C133030" t="s">
        <v>79549</v>
      </c>
      <c r="D133030" t="s">
        <v>196299</v>
      </c>
      <c r="E133030" t="s">
        <v>345556</v>
      </c>
    </row>
    <row r="133031" spans="1:5" x14ac:dyDescent="0.3">
      <c r="A133031">
        <v>4</v>
      </c>
      <c r="B133031">
        <v>1573090621</v>
      </c>
      <c r="C133031" t="s">
        <v>79550</v>
      </c>
      <c r="D133031" t="s">
        <v>196300</v>
      </c>
      <c r="E133031" t="s">
        <v>345557</v>
      </c>
    </row>
    <row r="133032" spans="1:5" x14ac:dyDescent="0.3">
      <c r="A133032">
        <v>4</v>
      </c>
      <c r="B133032">
        <v>1573090676</v>
      </c>
      <c r="C133032" t="s">
        <v>79551</v>
      </c>
      <c r="D133032" t="s">
        <v>150366</v>
      </c>
      <c r="E133032" t="s">
        <v>345558</v>
      </c>
    </row>
    <row r="133033" spans="1:5" x14ac:dyDescent="0.3">
      <c r="A133033">
        <v>4</v>
      </c>
      <c r="B133033">
        <v>1573091014</v>
      </c>
      <c r="C133033" t="s">
        <v>79552</v>
      </c>
      <c r="D133033" t="s">
        <v>119243</v>
      </c>
      <c r="E133033" t="s">
        <v>345559</v>
      </c>
    </row>
    <row r="133034" spans="1:5" x14ac:dyDescent="0.3">
      <c r="A133034">
        <v>4</v>
      </c>
      <c r="B133034">
        <v>1573091093</v>
      </c>
      <c r="C133034" t="s">
        <v>79553</v>
      </c>
      <c r="D133034" t="s">
        <v>160783</v>
      </c>
      <c r="E133034" t="s">
        <v>345560</v>
      </c>
    </row>
    <row r="133035" spans="1:5" x14ac:dyDescent="0.3">
      <c r="A133035">
        <v>4</v>
      </c>
      <c r="B133035">
        <v>1573091101</v>
      </c>
      <c r="C133035" t="s">
        <v>79553</v>
      </c>
      <c r="D133035" t="s">
        <v>196301</v>
      </c>
      <c r="E133035" t="s">
        <v>345561</v>
      </c>
    </row>
    <row r="133036" spans="1:5" x14ac:dyDescent="0.3">
      <c r="A133036">
        <v>4</v>
      </c>
      <c r="B133036">
        <v>1573091121</v>
      </c>
      <c r="C133036" t="s">
        <v>79553</v>
      </c>
      <c r="D133036" t="s">
        <v>108742</v>
      </c>
      <c r="E133036" t="s">
        <v>345562</v>
      </c>
    </row>
    <row r="133037" spans="1:5" x14ac:dyDescent="0.3">
      <c r="A133037">
        <v>4</v>
      </c>
      <c r="B133037">
        <v>1573091132</v>
      </c>
      <c r="C133037" t="s">
        <v>79553</v>
      </c>
      <c r="D133037" t="s">
        <v>196302</v>
      </c>
      <c r="E133037" t="s">
        <v>345563</v>
      </c>
    </row>
    <row r="133038" spans="1:5" x14ac:dyDescent="0.3">
      <c r="A133038">
        <v>4</v>
      </c>
      <c r="B133038">
        <v>1573091166</v>
      </c>
      <c r="C133038" t="s">
        <v>79553</v>
      </c>
      <c r="D133038" t="s">
        <v>179583</v>
      </c>
      <c r="E133038" t="s">
        <v>345564</v>
      </c>
    </row>
    <row r="133039" spans="1:5" x14ac:dyDescent="0.3">
      <c r="A133039">
        <v>4</v>
      </c>
      <c r="B133039">
        <v>1573091205</v>
      </c>
      <c r="C133039" t="s">
        <v>79554</v>
      </c>
      <c r="D133039" t="s">
        <v>196303</v>
      </c>
      <c r="E133039" t="s">
        <v>345565</v>
      </c>
    </row>
    <row r="133040" spans="1:5" x14ac:dyDescent="0.3">
      <c r="A133040">
        <v>4</v>
      </c>
      <c r="B133040">
        <v>1573091322</v>
      </c>
      <c r="C133040" t="s">
        <v>79555</v>
      </c>
      <c r="D133040" t="s">
        <v>196304</v>
      </c>
      <c r="E133040" t="s">
        <v>345566</v>
      </c>
    </row>
    <row r="133041" spans="1:5" x14ac:dyDescent="0.3">
      <c r="A133041">
        <v>4</v>
      </c>
      <c r="B133041">
        <v>1573091506</v>
      </c>
      <c r="C133041" t="s">
        <v>79556</v>
      </c>
      <c r="D133041" t="s">
        <v>196305</v>
      </c>
      <c r="E133041" t="s">
        <v>345567</v>
      </c>
    </row>
    <row r="133042" spans="1:5" x14ac:dyDescent="0.3">
      <c r="A133042">
        <v>4</v>
      </c>
      <c r="B133042">
        <v>1573091519</v>
      </c>
      <c r="C133042" t="s">
        <v>79557</v>
      </c>
      <c r="D133042" t="s">
        <v>174433</v>
      </c>
      <c r="E133042" t="s">
        <v>345568</v>
      </c>
    </row>
    <row r="133043" spans="1:5" x14ac:dyDescent="0.3">
      <c r="A133043">
        <v>4</v>
      </c>
      <c r="B133043">
        <v>1573091520</v>
      </c>
      <c r="C133043" t="s">
        <v>79558</v>
      </c>
      <c r="D133043" t="s">
        <v>196221</v>
      </c>
      <c r="E133043" t="s">
        <v>345569</v>
      </c>
    </row>
    <row r="133044" spans="1:5" x14ac:dyDescent="0.3">
      <c r="A133044">
        <v>4</v>
      </c>
      <c r="B133044">
        <v>1573091566</v>
      </c>
      <c r="C133044" t="s">
        <v>79556</v>
      </c>
      <c r="D133044" t="s">
        <v>196306</v>
      </c>
      <c r="E133044" t="s">
        <v>345570</v>
      </c>
    </row>
    <row r="133045" spans="1:5" x14ac:dyDescent="0.3">
      <c r="A133045">
        <v>4</v>
      </c>
      <c r="B133045">
        <v>1573091583</v>
      </c>
      <c r="C133045" t="s">
        <v>79556</v>
      </c>
      <c r="D133045" t="s">
        <v>196307</v>
      </c>
      <c r="E133045" t="s">
        <v>345571</v>
      </c>
    </row>
    <row r="133046" spans="1:5" x14ac:dyDescent="0.3">
      <c r="A133046">
        <v>4</v>
      </c>
      <c r="B133046">
        <v>1573091617</v>
      </c>
      <c r="C133046" t="s">
        <v>79556</v>
      </c>
      <c r="D133046" t="s">
        <v>145905</v>
      </c>
      <c r="E133046" t="s">
        <v>345572</v>
      </c>
    </row>
    <row r="133047" spans="1:5" x14ac:dyDescent="0.3">
      <c r="A133047">
        <v>4</v>
      </c>
      <c r="B133047">
        <v>1573091645</v>
      </c>
      <c r="C133047" t="s">
        <v>79558</v>
      </c>
      <c r="D133047" t="s">
        <v>196308</v>
      </c>
      <c r="E133047" t="s">
        <v>345573</v>
      </c>
    </row>
    <row r="133048" spans="1:5" x14ac:dyDescent="0.3">
      <c r="A133048">
        <v>4</v>
      </c>
      <c r="B133048">
        <v>1573091656</v>
      </c>
      <c r="C133048" t="s">
        <v>79558</v>
      </c>
      <c r="D133048" t="s">
        <v>158399</v>
      </c>
      <c r="E133048" t="s">
        <v>345574</v>
      </c>
    </row>
    <row r="133049" spans="1:5" x14ac:dyDescent="0.3">
      <c r="A133049">
        <v>4</v>
      </c>
      <c r="B133049">
        <v>1573091691</v>
      </c>
      <c r="C133049" t="s">
        <v>79558</v>
      </c>
      <c r="D133049" t="s">
        <v>196257</v>
      </c>
      <c r="E133049" t="s">
        <v>345575</v>
      </c>
    </row>
    <row r="133050" spans="1:5" x14ac:dyDescent="0.3">
      <c r="A133050">
        <v>4</v>
      </c>
      <c r="B133050">
        <v>1573091716</v>
      </c>
      <c r="C133050" t="s">
        <v>79559</v>
      </c>
      <c r="D133050" t="s">
        <v>104902</v>
      </c>
      <c r="E133050" t="s">
        <v>345576</v>
      </c>
    </row>
    <row r="133051" spans="1:5" x14ac:dyDescent="0.3">
      <c r="A133051">
        <v>4</v>
      </c>
      <c r="B133051">
        <v>1573108868</v>
      </c>
      <c r="C133051" t="s">
        <v>79560</v>
      </c>
      <c r="D133051" t="s">
        <v>196309</v>
      </c>
      <c r="E133051" t="s">
        <v>345577</v>
      </c>
    </row>
    <row r="133052" spans="1:5" x14ac:dyDescent="0.3">
      <c r="A133052">
        <v>4</v>
      </c>
      <c r="B133052">
        <v>1573109037</v>
      </c>
      <c r="C133052" t="s">
        <v>79561</v>
      </c>
      <c r="D133052" t="s">
        <v>196310</v>
      </c>
      <c r="E133052" t="s">
        <v>345578</v>
      </c>
    </row>
    <row r="133053" spans="1:5" x14ac:dyDescent="0.3">
      <c r="A133053">
        <v>4</v>
      </c>
      <c r="B133053">
        <v>1573109280</v>
      </c>
      <c r="C133053" t="s">
        <v>79562</v>
      </c>
      <c r="D133053" t="s">
        <v>196311</v>
      </c>
      <c r="E133053" t="s">
        <v>345579</v>
      </c>
    </row>
    <row r="133054" spans="1:5" x14ac:dyDescent="0.3">
      <c r="A133054">
        <v>4</v>
      </c>
      <c r="B133054">
        <v>1573109363</v>
      </c>
      <c r="C133054" t="s">
        <v>79563</v>
      </c>
      <c r="D133054" t="s">
        <v>160010</v>
      </c>
      <c r="E133054" t="s">
        <v>345580</v>
      </c>
    </row>
    <row r="133055" spans="1:5" x14ac:dyDescent="0.3">
      <c r="A133055">
        <v>4</v>
      </c>
      <c r="B133055">
        <v>1573109370</v>
      </c>
      <c r="C133055" t="s">
        <v>79563</v>
      </c>
      <c r="D133055" t="s">
        <v>196312</v>
      </c>
      <c r="E133055" t="s">
        <v>345581</v>
      </c>
    </row>
    <row r="133056" spans="1:5" x14ac:dyDescent="0.3">
      <c r="A133056">
        <v>4</v>
      </c>
      <c r="B133056">
        <v>1573109387</v>
      </c>
      <c r="C133056" t="s">
        <v>79564</v>
      </c>
      <c r="D133056" t="s">
        <v>196313</v>
      </c>
      <c r="E133056" t="s">
        <v>345582</v>
      </c>
    </row>
    <row r="133057" spans="1:5" x14ac:dyDescent="0.3">
      <c r="A133057">
        <v>4</v>
      </c>
      <c r="B133057">
        <v>1573109447</v>
      </c>
      <c r="C133057" t="s">
        <v>79565</v>
      </c>
      <c r="D133057" t="s">
        <v>170991</v>
      </c>
      <c r="E133057" t="s">
        <v>345583</v>
      </c>
    </row>
    <row r="133058" spans="1:5" x14ac:dyDescent="0.3">
      <c r="A133058">
        <v>4</v>
      </c>
      <c r="B133058">
        <v>1573109448</v>
      </c>
      <c r="C133058" t="s">
        <v>79566</v>
      </c>
      <c r="D133058" t="s">
        <v>117405</v>
      </c>
      <c r="E133058" t="s">
        <v>345584</v>
      </c>
    </row>
    <row r="133059" spans="1:5" x14ac:dyDescent="0.3">
      <c r="A133059">
        <v>4</v>
      </c>
      <c r="B133059">
        <v>1573109454</v>
      </c>
      <c r="C133059" t="s">
        <v>79566</v>
      </c>
      <c r="D133059" t="s">
        <v>196275</v>
      </c>
      <c r="E133059" t="s">
        <v>345585</v>
      </c>
    </row>
    <row r="133060" spans="1:5" x14ac:dyDescent="0.3">
      <c r="A133060">
        <v>4</v>
      </c>
      <c r="B133060">
        <v>1573109495</v>
      </c>
      <c r="C133060" t="s">
        <v>79566</v>
      </c>
      <c r="D133060" t="s">
        <v>196314</v>
      </c>
      <c r="E133060" t="s">
        <v>345586</v>
      </c>
    </row>
    <row r="133061" spans="1:5" x14ac:dyDescent="0.3">
      <c r="A133061">
        <v>4</v>
      </c>
      <c r="B133061">
        <v>1573109511</v>
      </c>
      <c r="C133061" t="s">
        <v>79564</v>
      </c>
      <c r="D133061" t="s">
        <v>196315</v>
      </c>
      <c r="E133061" t="s">
        <v>345587</v>
      </c>
    </row>
    <row r="133062" spans="1:5" x14ac:dyDescent="0.3">
      <c r="A133062">
        <v>4</v>
      </c>
      <c r="B133062">
        <v>1573109666</v>
      </c>
      <c r="C133062" t="s">
        <v>79567</v>
      </c>
      <c r="D133062" t="s">
        <v>170663</v>
      </c>
      <c r="E133062" t="s">
        <v>345588</v>
      </c>
    </row>
    <row r="133063" spans="1:5" x14ac:dyDescent="0.3">
      <c r="A133063">
        <v>4</v>
      </c>
      <c r="B133063">
        <v>1573109678</v>
      </c>
      <c r="C133063" t="s">
        <v>79567</v>
      </c>
      <c r="D133063" t="s">
        <v>196316</v>
      </c>
      <c r="E133063" t="s">
        <v>345589</v>
      </c>
    </row>
    <row r="133064" spans="1:5" x14ac:dyDescent="0.3">
      <c r="A133064">
        <v>4</v>
      </c>
      <c r="B133064">
        <v>1573109679</v>
      </c>
      <c r="C133064" t="s">
        <v>79567</v>
      </c>
      <c r="D133064" t="s">
        <v>192352</v>
      </c>
      <c r="E133064" t="s">
        <v>345590</v>
      </c>
    </row>
    <row r="133065" spans="1:5" x14ac:dyDescent="0.3">
      <c r="A133065">
        <v>4</v>
      </c>
      <c r="B133065">
        <v>1573109776</v>
      </c>
      <c r="C133065" t="s">
        <v>79568</v>
      </c>
      <c r="D133065" t="s">
        <v>196317</v>
      </c>
      <c r="E133065" t="s">
        <v>345591</v>
      </c>
    </row>
    <row r="133066" spans="1:5" x14ac:dyDescent="0.3">
      <c r="A133066">
        <v>4</v>
      </c>
      <c r="B133066">
        <v>1573109790</v>
      </c>
      <c r="C133066" t="s">
        <v>79568</v>
      </c>
      <c r="D133066" t="s">
        <v>196318</v>
      </c>
      <c r="E133066" t="s">
        <v>345592</v>
      </c>
    </row>
    <row r="133067" spans="1:5" x14ac:dyDescent="0.3">
      <c r="A133067">
        <v>4</v>
      </c>
      <c r="B133067">
        <v>1573109795</v>
      </c>
      <c r="C133067" t="s">
        <v>79568</v>
      </c>
      <c r="D133067" t="s">
        <v>196319</v>
      </c>
      <c r="E133067" t="s">
        <v>345593</v>
      </c>
    </row>
    <row r="133068" spans="1:5" x14ac:dyDescent="0.3">
      <c r="A133068">
        <v>4</v>
      </c>
      <c r="B133068">
        <v>1573109865</v>
      </c>
      <c r="C133068" t="s">
        <v>79569</v>
      </c>
      <c r="D133068" t="s">
        <v>196320</v>
      </c>
      <c r="E133068" t="s">
        <v>345594</v>
      </c>
    </row>
    <row r="133069" spans="1:5" x14ac:dyDescent="0.3">
      <c r="A133069">
        <v>4</v>
      </c>
      <c r="B133069">
        <v>1573109867</v>
      </c>
      <c r="C133069" t="s">
        <v>79570</v>
      </c>
      <c r="D133069" t="s">
        <v>196321</v>
      </c>
      <c r="E133069" t="s">
        <v>345595</v>
      </c>
    </row>
    <row r="133070" spans="1:5" x14ac:dyDescent="0.3">
      <c r="A133070">
        <v>4</v>
      </c>
      <c r="B133070">
        <v>1573109884</v>
      </c>
      <c r="C133070" t="s">
        <v>79570</v>
      </c>
      <c r="D133070" t="s">
        <v>196322</v>
      </c>
      <c r="E133070" t="s">
        <v>345596</v>
      </c>
    </row>
    <row r="133071" spans="1:5" x14ac:dyDescent="0.3">
      <c r="A133071">
        <v>4</v>
      </c>
      <c r="B133071">
        <v>1573109904</v>
      </c>
      <c r="C133071" t="s">
        <v>79570</v>
      </c>
      <c r="D133071" t="s">
        <v>196323</v>
      </c>
      <c r="E133071" t="s">
        <v>345597</v>
      </c>
    </row>
    <row r="133072" spans="1:5" x14ac:dyDescent="0.3">
      <c r="A133072">
        <v>4</v>
      </c>
      <c r="B133072">
        <v>1573109922</v>
      </c>
      <c r="C133072" t="s">
        <v>79569</v>
      </c>
      <c r="D133072" t="s">
        <v>196324</v>
      </c>
      <c r="E133072" t="s">
        <v>345598</v>
      </c>
    </row>
    <row r="133073" spans="1:5" x14ac:dyDescent="0.3">
      <c r="A133073">
        <v>4</v>
      </c>
      <c r="B133073">
        <v>1573109971</v>
      </c>
      <c r="C133073" t="s">
        <v>79569</v>
      </c>
      <c r="D133073" t="s">
        <v>174004</v>
      </c>
      <c r="E133073" t="s">
        <v>345599</v>
      </c>
    </row>
    <row r="133074" spans="1:5" x14ac:dyDescent="0.3">
      <c r="A133074">
        <v>4</v>
      </c>
      <c r="B133074">
        <v>1573110018</v>
      </c>
      <c r="C133074" t="s">
        <v>79571</v>
      </c>
      <c r="D133074" t="s">
        <v>196325</v>
      </c>
      <c r="E133074" t="s">
        <v>345600</v>
      </c>
    </row>
    <row r="133075" spans="1:5" x14ac:dyDescent="0.3">
      <c r="A133075">
        <v>4</v>
      </c>
      <c r="B133075">
        <v>1573110023</v>
      </c>
      <c r="C133075" t="s">
        <v>79571</v>
      </c>
      <c r="D133075" t="s">
        <v>134556</v>
      </c>
      <c r="E133075" t="s">
        <v>345601</v>
      </c>
    </row>
    <row r="133076" spans="1:5" x14ac:dyDescent="0.3">
      <c r="A133076">
        <v>4</v>
      </c>
      <c r="B133076">
        <v>1573110037</v>
      </c>
      <c r="C133076" t="s">
        <v>79571</v>
      </c>
      <c r="D133076" t="s">
        <v>196326</v>
      </c>
      <c r="E133076" t="s">
        <v>345602</v>
      </c>
    </row>
    <row r="133077" spans="1:5" x14ac:dyDescent="0.3">
      <c r="A133077">
        <v>4</v>
      </c>
      <c r="B133077">
        <v>1573110101</v>
      </c>
      <c r="C133077" t="s">
        <v>79572</v>
      </c>
      <c r="D133077" t="s">
        <v>186991</v>
      </c>
      <c r="E133077" t="s">
        <v>345603</v>
      </c>
    </row>
    <row r="133078" spans="1:5" x14ac:dyDescent="0.3">
      <c r="A133078">
        <v>4</v>
      </c>
      <c r="B133078">
        <v>1573110149</v>
      </c>
      <c r="C133078" t="s">
        <v>79573</v>
      </c>
      <c r="D133078" t="s">
        <v>196327</v>
      </c>
      <c r="E133078" t="s">
        <v>345604</v>
      </c>
    </row>
    <row r="133079" spans="1:5" x14ac:dyDescent="0.3">
      <c r="A133079">
        <v>4</v>
      </c>
      <c r="B133079">
        <v>1573110228</v>
      </c>
      <c r="C133079" t="s">
        <v>79572</v>
      </c>
      <c r="D133079" t="s">
        <v>196328</v>
      </c>
      <c r="E133079" t="s">
        <v>345605</v>
      </c>
    </row>
    <row r="133080" spans="1:5" x14ac:dyDescent="0.3">
      <c r="A133080">
        <v>4</v>
      </c>
      <c r="B133080">
        <v>1573110245</v>
      </c>
      <c r="C133080" t="s">
        <v>79572</v>
      </c>
      <c r="D133080" t="s">
        <v>176262</v>
      </c>
      <c r="E133080" t="s">
        <v>345606</v>
      </c>
    </row>
    <row r="133081" spans="1:5" x14ac:dyDescent="0.3">
      <c r="A133081">
        <v>4</v>
      </c>
      <c r="B133081">
        <v>1573110301</v>
      </c>
      <c r="C133081" t="s">
        <v>79573</v>
      </c>
      <c r="D133081" t="s">
        <v>196329</v>
      </c>
      <c r="E133081" t="s">
        <v>345607</v>
      </c>
    </row>
    <row r="133082" spans="1:5" x14ac:dyDescent="0.3">
      <c r="A133082">
        <v>4</v>
      </c>
      <c r="B133082">
        <v>1573110359</v>
      </c>
      <c r="C133082" t="s">
        <v>79573</v>
      </c>
      <c r="D133082" t="s">
        <v>196330</v>
      </c>
      <c r="E133082" t="s">
        <v>345608</v>
      </c>
    </row>
    <row r="133083" spans="1:5" x14ac:dyDescent="0.3">
      <c r="A133083">
        <v>4</v>
      </c>
      <c r="B133083">
        <v>1573110404</v>
      </c>
      <c r="C133083" t="s">
        <v>79574</v>
      </c>
      <c r="D133083" t="s">
        <v>196331</v>
      </c>
      <c r="E133083" t="s">
        <v>345609</v>
      </c>
    </row>
    <row r="133084" spans="1:5" x14ac:dyDescent="0.3">
      <c r="A133084">
        <v>4</v>
      </c>
      <c r="B133084">
        <v>1573110409</v>
      </c>
      <c r="C133084" t="s">
        <v>79574</v>
      </c>
      <c r="D133084" t="s">
        <v>196332</v>
      </c>
      <c r="E133084" t="s">
        <v>345610</v>
      </c>
    </row>
    <row r="133085" spans="1:5" x14ac:dyDescent="0.3">
      <c r="A133085">
        <v>4</v>
      </c>
      <c r="B133085">
        <v>1573110449</v>
      </c>
      <c r="C133085" t="s">
        <v>79575</v>
      </c>
      <c r="D133085" t="s">
        <v>168230</v>
      </c>
      <c r="E133085" t="s">
        <v>345611</v>
      </c>
    </row>
    <row r="133086" spans="1:5" x14ac:dyDescent="0.3">
      <c r="A133086">
        <v>4</v>
      </c>
      <c r="B133086">
        <v>1573110463</v>
      </c>
      <c r="C133086" t="s">
        <v>79575</v>
      </c>
      <c r="D133086" t="s">
        <v>196333</v>
      </c>
      <c r="E133086" t="s">
        <v>345612</v>
      </c>
    </row>
    <row r="133087" spans="1:5" x14ac:dyDescent="0.3">
      <c r="A133087">
        <v>4</v>
      </c>
      <c r="B133087">
        <v>1573110493</v>
      </c>
      <c r="C133087" t="s">
        <v>79575</v>
      </c>
      <c r="D133087" t="s">
        <v>196334</v>
      </c>
      <c r="E133087" t="s">
        <v>345613</v>
      </c>
    </row>
    <row r="133088" spans="1:5" x14ac:dyDescent="0.3">
      <c r="A133088">
        <v>4</v>
      </c>
      <c r="B133088">
        <v>1573110587</v>
      </c>
      <c r="C133088" t="s">
        <v>79576</v>
      </c>
      <c r="D133088" t="s">
        <v>196335</v>
      </c>
      <c r="E133088" t="s">
        <v>345614</v>
      </c>
    </row>
    <row r="133089" spans="1:5" x14ac:dyDescent="0.3">
      <c r="A133089">
        <v>4</v>
      </c>
      <c r="B133089">
        <v>1573110597</v>
      </c>
      <c r="C133089" t="s">
        <v>79576</v>
      </c>
      <c r="D133089" t="s">
        <v>196336</v>
      </c>
      <c r="E133089" t="s">
        <v>345615</v>
      </c>
    </row>
    <row r="133090" spans="1:5" x14ac:dyDescent="0.3">
      <c r="A133090">
        <v>4</v>
      </c>
      <c r="B133090">
        <v>1573110642</v>
      </c>
      <c r="C133090" t="s">
        <v>79577</v>
      </c>
      <c r="D133090" t="s">
        <v>188973</v>
      </c>
      <c r="E133090" t="s">
        <v>345616</v>
      </c>
    </row>
    <row r="133091" spans="1:5" x14ac:dyDescent="0.3">
      <c r="A133091">
        <v>4</v>
      </c>
      <c r="B133091">
        <v>1573110715</v>
      </c>
      <c r="C133091" t="s">
        <v>79578</v>
      </c>
      <c r="D133091" t="s">
        <v>196337</v>
      </c>
      <c r="E133091" t="s">
        <v>345617</v>
      </c>
    </row>
    <row r="133092" spans="1:5" x14ac:dyDescent="0.3">
      <c r="A133092">
        <v>4</v>
      </c>
      <c r="B133092">
        <v>1573110834</v>
      </c>
      <c r="C133092" t="s">
        <v>79579</v>
      </c>
      <c r="D133092" t="s">
        <v>196338</v>
      </c>
      <c r="E133092" t="s">
        <v>345618</v>
      </c>
    </row>
    <row r="133093" spans="1:5" x14ac:dyDescent="0.3">
      <c r="A133093">
        <v>4</v>
      </c>
      <c r="B133093">
        <v>1573110837</v>
      </c>
      <c r="C133093" t="s">
        <v>79580</v>
      </c>
      <c r="D133093" t="s">
        <v>196339</v>
      </c>
      <c r="E133093" t="s">
        <v>345619</v>
      </c>
    </row>
    <row r="133094" spans="1:5" x14ac:dyDescent="0.3">
      <c r="A133094">
        <v>4</v>
      </c>
      <c r="B133094">
        <v>1573110845</v>
      </c>
      <c r="C133094" t="s">
        <v>79579</v>
      </c>
      <c r="D133094" t="s">
        <v>196340</v>
      </c>
      <c r="E133094" t="s">
        <v>345620</v>
      </c>
    </row>
    <row r="133095" spans="1:5" x14ac:dyDescent="0.3">
      <c r="A133095">
        <v>4</v>
      </c>
      <c r="B133095">
        <v>1573110874</v>
      </c>
      <c r="C133095" t="s">
        <v>79579</v>
      </c>
      <c r="D133095" t="s">
        <v>196341</v>
      </c>
      <c r="E133095" t="s">
        <v>345621</v>
      </c>
    </row>
    <row r="133096" spans="1:5" x14ac:dyDescent="0.3">
      <c r="A133096">
        <v>4</v>
      </c>
      <c r="B133096">
        <v>1573110920</v>
      </c>
      <c r="C133096" t="s">
        <v>79581</v>
      </c>
      <c r="D133096" t="s">
        <v>196342</v>
      </c>
      <c r="E133096" t="s">
        <v>345622</v>
      </c>
    </row>
    <row r="133097" spans="1:5" x14ac:dyDescent="0.3">
      <c r="A133097">
        <v>4</v>
      </c>
      <c r="B133097">
        <v>1573110924</v>
      </c>
      <c r="C133097" t="s">
        <v>79581</v>
      </c>
      <c r="D133097" t="s">
        <v>196343</v>
      </c>
      <c r="E133097" t="s">
        <v>345623</v>
      </c>
    </row>
    <row r="133098" spans="1:5" x14ac:dyDescent="0.3">
      <c r="A133098">
        <v>4</v>
      </c>
      <c r="B133098">
        <v>1573110932</v>
      </c>
      <c r="C133098" t="s">
        <v>79581</v>
      </c>
      <c r="D133098" t="s">
        <v>196344</v>
      </c>
      <c r="E133098" t="s">
        <v>345624</v>
      </c>
    </row>
    <row r="133099" spans="1:5" x14ac:dyDescent="0.3">
      <c r="A133099">
        <v>4</v>
      </c>
      <c r="B133099">
        <v>1573110936</v>
      </c>
      <c r="C133099" t="s">
        <v>79581</v>
      </c>
      <c r="D133099" t="s">
        <v>196345</v>
      </c>
      <c r="E133099" t="s">
        <v>345625</v>
      </c>
    </row>
    <row r="133100" spans="1:5" x14ac:dyDescent="0.3">
      <c r="A133100">
        <v>4</v>
      </c>
      <c r="B133100">
        <v>1573110937</v>
      </c>
      <c r="C133100" t="s">
        <v>79581</v>
      </c>
      <c r="D133100" t="s">
        <v>185097</v>
      </c>
      <c r="E133100" t="s">
        <v>328588</v>
      </c>
    </row>
    <row r="133101" spans="1:5" x14ac:dyDescent="0.3">
      <c r="A133101">
        <v>4</v>
      </c>
      <c r="B133101">
        <v>1573111003</v>
      </c>
      <c r="C133101" t="s">
        <v>79582</v>
      </c>
      <c r="D133101" t="s">
        <v>157772</v>
      </c>
      <c r="E133101" t="s">
        <v>345626</v>
      </c>
    </row>
    <row r="133102" spans="1:5" x14ac:dyDescent="0.3">
      <c r="A133102">
        <v>4</v>
      </c>
      <c r="B133102">
        <v>1573111024</v>
      </c>
      <c r="C133102" t="s">
        <v>79582</v>
      </c>
      <c r="D133102" t="s">
        <v>196346</v>
      </c>
      <c r="E133102" t="s">
        <v>345627</v>
      </c>
    </row>
    <row r="133103" spans="1:5" x14ac:dyDescent="0.3">
      <c r="A133103">
        <v>4</v>
      </c>
      <c r="B133103">
        <v>1573111047</v>
      </c>
      <c r="C133103" t="s">
        <v>79583</v>
      </c>
      <c r="D133103" t="s">
        <v>196347</v>
      </c>
      <c r="E133103" t="s">
        <v>345628</v>
      </c>
    </row>
    <row r="133104" spans="1:5" x14ac:dyDescent="0.3">
      <c r="A133104">
        <v>4</v>
      </c>
      <c r="B133104">
        <v>1573111055</v>
      </c>
      <c r="C133104" t="s">
        <v>79583</v>
      </c>
      <c r="D133104" t="s">
        <v>196348</v>
      </c>
      <c r="E133104" t="s">
        <v>345629</v>
      </c>
    </row>
    <row r="133105" spans="1:5" x14ac:dyDescent="0.3">
      <c r="A133105">
        <v>4</v>
      </c>
      <c r="B133105">
        <v>1573111071</v>
      </c>
      <c r="C133105" t="s">
        <v>79583</v>
      </c>
      <c r="D133105" t="s">
        <v>176336</v>
      </c>
      <c r="E133105" t="s">
        <v>345630</v>
      </c>
    </row>
    <row r="133106" spans="1:5" x14ac:dyDescent="0.3">
      <c r="A133106">
        <v>4</v>
      </c>
      <c r="B133106">
        <v>1573111106</v>
      </c>
      <c r="C133106" t="s">
        <v>79584</v>
      </c>
      <c r="D133106" t="s">
        <v>196349</v>
      </c>
      <c r="E133106" t="s">
        <v>345631</v>
      </c>
    </row>
    <row r="133107" spans="1:5" x14ac:dyDescent="0.3">
      <c r="A133107">
        <v>4</v>
      </c>
      <c r="B133107">
        <v>1573111189</v>
      </c>
      <c r="C133107" t="s">
        <v>79585</v>
      </c>
      <c r="D133107" t="s">
        <v>131736</v>
      </c>
      <c r="E133107" t="s">
        <v>345632</v>
      </c>
    </row>
    <row r="133108" spans="1:5" x14ac:dyDescent="0.3">
      <c r="A133108">
        <v>4</v>
      </c>
      <c r="B133108">
        <v>1573111236</v>
      </c>
      <c r="C133108" t="s">
        <v>79585</v>
      </c>
      <c r="D133108" t="s">
        <v>196350</v>
      </c>
      <c r="E133108" t="s">
        <v>345633</v>
      </c>
    </row>
    <row r="133109" spans="1:5" x14ac:dyDescent="0.3">
      <c r="A133109">
        <v>4</v>
      </c>
      <c r="B133109">
        <v>1573111240</v>
      </c>
      <c r="C133109" t="s">
        <v>79585</v>
      </c>
      <c r="D133109" t="s">
        <v>196351</v>
      </c>
      <c r="E133109" t="s">
        <v>345634</v>
      </c>
    </row>
    <row r="133110" spans="1:5" x14ac:dyDescent="0.3">
      <c r="A133110">
        <v>4</v>
      </c>
      <c r="B133110">
        <v>1573111245</v>
      </c>
      <c r="C133110" t="s">
        <v>79585</v>
      </c>
      <c r="D133110" t="s">
        <v>196352</v>
      </c>
      <c r="E133110" t="s">
        <v>345635</v>
      </c>
    </row>
    <row r="133111" spans="1:5" x14ac:dyDescent="0.3">
      <c r="A133111">
        <v>4</v>
      </c>
      <c r="B133111">
        <v>1573111312</v>
      </c>
      <c r="C133111" t="s">
        <v>79586</v>
      </c>
      <c r="D133111" t="s">
        <v>196353</v>
      </c>
      <c r="E133111" t="s">
        <v>345636</v>
      </c>
    </row>
    <row r="133112" spans="1:5" x14ac:dyDescent="0.3">
      <c r="A133112">
        <v>4</v>
      </c>
      <c r="B133112">
        <v>1573111322</v>
      </c>
      <c r="C133112" t="s">
        <v>79587</v>
      </c>
      <c r="D133112" t="s">
        <v>196354</v>
      </c>
      <c r="E133112" t="s">
        <v>345637</v>
      </c>
    </row>
    <row r="133113" spans="1:5" x14ac:dyDescent="0.3">
      <c r="A133113">
        <v>4</v>
      </c>
      <c r="B133113">
        <v>1573111324</v>
      </c>
      <c r="C133113" t="s">
        <v>79586</v>
      </c>
      <c r="D133113" t="s">
        <v>196355</v>
      </c>
      <c r="E133113" t="s">
        <v>345638</v>
      </c>
    </row>
    <row r="133114" spans="1:5" x14ac:dyDescent="0.3">
      <c r="A133114">
        <v>4</v>
      </c>
      <c r="B133114">
        <v>1573111336</v>
      </c>
      <c r="C133114" t="s">
        <v>79586</v>
      </c>
      <c r="D133114" t="s">
        <v>189482</v>
      </c>
      <c r="E133114" t="s">
        <v>328588</v>
      </c>
    </row>
    <row r="133115" spans="1:5" x14ac:dyDescent="0.3">
      <c r="A133115">
        <v>4</v>
      </c>
      <c r="B133115">
        <v>1573111348</v>
      </c>
      <c r="C133115" t="s">
        <v>79586</v>
      </c>
      <c r="D133115" t="s">
        <v>196356</v>
      </c>
      <c r="E133115" t="s">
        <v>345639</v>
      </c>
    </row>
    <row r="133116" spans="1:5" x14ac:dyDescent="0.3">
      <c r="A133116">
        <v>4</v>
      </c>
      <c r="B133116">
        <v>1573111383</v>
      </c>
      <c r="C133116" t="s">
        <v>79588</v>
      </c>
      <c r="D133116" t="s">
        <v>196357</v>
      </c>
      <c r="E133116" t="s">
        <v>345640</v>
      </c>
    </row>
    <row r="133117" spans="1:5" x14ac:dyDescent="0.3">
      <c r="A133117">
        <v>4</v>
      </c>
      <c r="B133117">
        <v>1573111384</v>
      </c>
      <c r="C133117" t="s">
        <v>79586</v>
      </c>
      <c r="D133117" t="s">
        <v>196358</v>
      </c>
      <c r="E133117" t="s">
        <v>345641</v>
      </c>
    </row>
    <row r="133118" spans="1:5" x14ac:dyDescent="0.3">
      <c r="A133118">
        <v>4</v>
      </c>
      <c r="B133118">
        <v>1573111418</v>
      </c>
      <c r="C133118" t="s">
        <v>79589</v>
      </c>
      <c r="D133118" t="s">
        <v>196359</v>
      </c>
      <c r="E133118" t="s">
        <v>345642</v>
      </c>
    </row>
    <row r="133119" spans="1:5" x14ac:dyDescent="0.3">
      <c r="A133119">
        <v>4</v>
      </c>
      <c r="B133119">
        <v>1573111449</v>
      </c>
      <c r="C133119" t="s">
        <v>79588</v>
      </c>
      <c r="D133119" t="s">
        <v>181415</v>
      </c>
      <c r="E133119" t="s">
        <v>345643</v>
      </c>
    </row>
    <row r="133120" spans="1:5" x14ac:dyDescent="0.3">
      <c r="A133120">
        <v>4</v>
      </c>
      <c r="B133120">
        <v>1573111458</v>
      </c>
      <c r="C133120" t="s">
        <v>79588</v>
      </c>
      <c r="D133120" t="s">
        <v>196360</v>
      </c>
      <c r="E133120" t="s">
        <v>345644</v>
      </c>
    </row>
    <row r="133121" spans="1:5" x14ac:dyDescent="0.3">
      <c r="A133121">
        <v>4</v>
      </c>
      <c r="B133121">
        <v>1573111716</v>
      </c>
      <c r="C133121" t="s">
        <v>79590</v>
      </c>
      <c r="D133121" t="s">
        <v>179583</v>
      </c>
      <c r="E133121" t="s">
        <v>345645</v>
      </c>
    </row>
    <row r="133122" spans="1:5" x14ac:dyDescent="0.3">
      <c r="A133122">
        <v>4</v>
      </c>
      <c r="B133122">
        <v>1573111806</v>
      </c>
      <c r="C133122" t="s">
        <v>79591</v>
      </c>
      <c r="D133122" t="s">
        <v>183666</v>
      </c>
      <c r="E133122" t="s">
        <v>345646</v>
      </c>
    </row>
    <row r="133123" spans="1:5" x14ac:dyDescent="0.3">
      <c r="A133123">
        <v>4</v>
      </c>
      <c r="B133123">
        <v>1573111877</v>
      </c>
      <c r="C133123" t="s">
        <v>79592</v>
      </c>
      <c r="D133123" t="s">
        <v>196361</v>
      </c>
      <c r="E133123" t="s">
        <v>345647</v>
      </c>
    </row>
    <row r="133124" spans="1:5" x14ac:dyDescent="0.3">
      <c r="A133124">
        <v>4</v>
      </c>
      <c r="B133124">
        <v>1573111984</v>
      </c>
      <c r="C133124" t="s">
        <v>79593</v>
      </c>
      <c r="D133124" t="s">
        <v>196362</v>
      </c>
      <c r="E133124" t="s">
        <v>345648</v>
      </c>
    </row>
    <row r="133125" spans="1:5" x14ac:dyDescent="0.3">
      <c r="A133125">
        <v>4</v>
      </c>
      <c r="B133125">
        <v>1573112005</v>
      </c>
      <c r="C133125" t="s">
        <v>79593</v>
      </c>
      <c r="D133125" t="s">
        <v>196363</v>
      </c>
      <c r="E133125" t="s">
        <v>345649</v>
      </c>
    </row>
    <row r="133126" spans="1:5" x14ac:dyDescent="0.3">
      <c r="A133126">
        <v>4</v>
      </c>
      <c r="B133126">
        <v>1573112006</v>
      </c>
      <c r="C133126" t="s">
        <v>79593</v>
      </c>
      <c r="D133126" t="s">
        <v>176711</v>
      </c>
      <c r="E133126" t="s">
        <v>345650</v>
      </c>
    </row>
    <row r="133127" spans="1:5" x14ac:dyDescent="0.3">
      <c r="A133127">
        <v>4</v>
      </c>
      <c r="B133127">
        <v>1573112060</v>
      </c>
      <c r="C133127" t="s">
        <v>79594</v>
      </c>
      <c r="D133127" t="s">
        <v>170468</v>
      </c>
      <c r="E133127" t="s">
        <v>345651</v>
      </c>
    </row>
    <row r="133128" spans="1:5" x14ac:dyDescent="0.3">
      <c r="A133128">
        <v>4</v>
      </c>
      <c r="B133128">
        <v>1573112098</v>
      </c>
      <c r="C133128" t="s">
        <v>79595</v>
      </c>
      <c r="D133128" t="s">
        <v>162175</v>
      </c>
      <c r="E133128" t="s">
        <v>345652</v>
      </c>
    </row>
    <row r="133129" spans="1:5" x14ac:dyDescent="0.3">
      <c r="A133129">
        <v>4</v>
      </c>
      <c r="B133129">
        <v>1573112128</v>
      </c>
      <c r="C133129" t="s">
        <v>79595</v>
      </c>
      <c r="D133129" t="s">
        <v>196364</v>
      </c>
      <c r="E133129" t="s">
        <v>345653</v>
      </c>
    </row>
    <row r="133130" spans="1:5" x14ac:dyDescent="0.3">
      <c r="A133130">
        <v>4</v>
      </c>
      <c r="B133130">
        <v>1573112134</v>
      </c>
      <c r="C133130" t="s">
        <v>79595</v>
      </c>
      <c r="D133130" t="s">
        <v>150630</v>
      </c>
      <c r="E133130" t="s">
        <v>345654</v>
      </c>
    </row>
    <row r="133131" spans="1:5" x14ac:dyDescent="0.3">
      <c r="A133131">
        <v>4</v>
      </c>
      <c r="B133131">
        <v>1573112164</v>
      </c>
      <c r="C133131" t="s">
        <v>79595</v>
      </c>
      <c r="D133131" t="s">
        <v>180324</v>
      </c>
      <c r="E133131" t="s">
        <v>345655</v>
      </c>
    </row>
    <row r="133132" spans="1:5" x14ac:dyDescent="0.3">
      <c r="A133132">
        <v>4</v>
      </c>
      <c r="B133132">
        <v>1573112185</v>
      </c>
      <c r="C133132" t="s">
        <v>79596</v>
      </c>
      <c r="D133132" t="s">
        <v>196365</v>
      </c>
      <c r="E133132" t="s">
        <v>345656</v>
      </c>
    </row>
    <row r="133133" spans="1:5" x14ac:dyDescent="0.3">
      <c r="A133133">
        <v>4</v>
      </c>
      <c r="B133133">
        <v>1573112204</v>
      </c>
      <c r="C133133" t="s">
        <v>79596</v>
      </c>
      <c r="D133133" t="s">
        <v>196366</v>
      </c>
      <c r="E133133" t="s">
        <v>345657</v>
      </c>
    </row>
    <row r="133134" spans="1:5" x14ac:dyDescent="0.3">
      <c r="A133134">
        <v>4</v>
      </c>
      <c r="B133134">
        <v>1573112205</v>
      </c>
      <c r="C133134" t="s">
        <v>79597</v>
      </c>
      <c r="D133134" t="s">
        <v>196367</v>
      </c>
      <c r="E133134" t="s">
        <v>345658</v>
      </c>
    </row>
    <row r="133135" spans="1:5" x14ac:dyDescent="0.3">
      <c r="A133135">
        <v>4</v>
      </c>
      <c r="B133135">
        <v>1573112232</v>
      </c>
      <c r="C133135" t="s">
        <v>79596</v>
      </c>
      <c r="D133135" t="s">
        <v>196368</v>
      </c>
      <c r="E133135" t="s">
        <v>345659</v>
      </c>
    </row>
    <row r="133136" spans="1:5" x14ac:dyDescent="0.3">
      <c r="A133136">
        <v>4</v>
      </c>
      <c r="B133136">
        <v>1573112282</v>
      </c>
      <c r="C133136" t="s">
        <v>79598</v>
      </c>
      <c r="D133136" t="s">
        <v>196369</v>
      </c>
      <c r="E133136" t="s">
        <v>345660</v>
      </c>
    </row>
    <row r="133137" spans="1:5" x14ac:dyDescent="0.3">
      <c r="A133137">
        <v>4</v>
      </c>
      <c r="B133137">
        <v>1573112286</v>
      </c>
      <c r="C133137" t="s">
        <v>79598</v>
      </c>
      <c r="D133137" t="s">
        <v>102705</v>
      </c>
      <c r="E133137" t="s">
        <v>345661</v>
      </c>
    </row>
    <row r="133138" spans="1:5" x14ac:dyDescent="0.3">
      <c r="A133138">
        <v>4</v>
      </c>
      <c r="B133138">
        <v>1573112300</v>
      </c>
      <c r="C133138" t="s">
        <v>79598</v>
      </c>
      <c r="D133138" t="s">
        <v>196370</v>
      </c>
      <c r="E133138" t="s">
        <v>345662</v>
      </c>
    </row>
    <row r="133139" spans="1:5" x14ac:dyDescent="0.3">
      <c r="A133139">
        <v>4</v>
      </c>
      <c r="B133139">
        <v>1573112323</v>
      </c>
      <c r="C133139" t="s">
        <v>79598</v>
      </c>
      <c r="D133139" t="s">
        <v>167786</v>
      </c>
      <c r="E133139" t="s">
        <v>345663</v>
      </c>
    </row>
    <row r="133140" spans="1:5" x14ac:dyDescent="0.3">
      <c r="A133140">
        <v>4</v>
      </c>
      <c r="B133140">
        <v>1573112344</v>
      </c>
      <c r="C133140" t="s">
        <v>79597</v>
      </c>
      <c r="D133140" t="s">
        <v>196371</v>
      </c>
      <c r="E133140" t="s">
        <v>345664</v>
      </c>
    </row>
    <row r="133141" spans="1:5" x14ac:dyDescent="0.3">
      <c r="A133141">
        <v>4</v>
      </c>
      <c r="B133141">
        <v>1573112418</v>
      </c>
      <c r="C133141" t="s">
        <v>79599</v>
      </c>
      <c r="D133141" t="s">
        <v>194833</v>
      </c>
      <c r="E133141" t="s">
        <v>345665</v>
      </c>
    </row>
    <row r="133142" spans="1:5" x14ac:dyDescent="0.3">
      <c r="A133142">
        <v>4</v>
      </c>
      <c r="B133142">
        <v>1573112489</v>
      </c>
      <c r="C133142" t="s">
        <v>79600</v>
      </c>
      <c r="D133142" t="s">
        <v>196372</v>
      </c>
      <c r="E133142" t="s">
        <v>345666</v>
      </c>
    </row>
    <row r="133143" spans="1:5" x14ac:dyDescent="0.3">
      <c r="A133143">
        <v>4</v>
      </c>
      <c r="B133143">
        <v>1573112507</v>
      </c>
      <c r="C133143" t="s">
        <v>79600</v>
      </c>
      <c r="D133143" t="s">
        <v>196373</v>
      </c>
      <c r="E133143" t="s">
        <v>345667</v>
      </c>
    </row>
    <row r="133144" spans="1:5" x14ac:dyDescent="0.3">
      <c r="A133144">
        <v>4</v>
      </c>
      <c r="B133144">
        <v>1573112508</v>
      </c>
      <c r="C133144" t="s">
        <v>79600</v>
      </c>
      <c r="D133144" t="s">
        <v>196374</v>
      </c>
      <c r="E133144" t="s">
        <v>345668</v>
      </c>
    </row>
    <row r="133145" spans="1:5" x14ac:dyDescent="0.3">
      <c r="A133145">
        <v>4</v>
      </c>
      <c r="B133145">
        <v>1573112514</v>
      </c>
      <c r="C133145" t="s">
        <v>79600</v>
      </c>
      <c r="D133145" t="s">
        <v>196375</v>
      </c>
      <c r="E133145" t="s">
        <v>345669</v>
      </c>
    </row>
    <row r="133146" spans="1:5" x14ac:dyDescent="0.3">
      <c r="A133146">
        <v>4</v>
      </c>
      <c r="B133146">
        <v>1573112522</v>
      </c>
      <c r="C133146" t="s">
        <v>79600</v>
      </c>
      <c r="D133146" t="s">
        <v>95863</v>
      </c>
      <c r="E133146" t="s">
        <v>345670</v>
      </c>
    </row>
    <row r="133147" spans="1:5" x14ac:dyDescent="0.3">
      <c r="A133147">
        <v>4</v>
      </c>
      <c r="B133147">
        <v>1573112604</v>
      </c>
      <c r="C133147" t="s">
        <v>79601</v>
      </c>
      <c r="D133147" t="s">
        <v>131788</v>
      </c>
      <c r="E133147" t="s">
        <v>345671</v>
      </c>
    </row>
    <row r="133148" spans="1:5" x14ac:dyDescent="0.3">
      <c r="A133148">
        <v>4</v>
      </c>
      <c r="B133148">
        <v>1573129492</v>
      </c>
      <c r="C133148" t="s">
        <v>79602</v>
      </c>
      <c r="D133148" t="s">
        <v>143996</v>
      </c>
      <c r="E133148" t="s">
        <v>345672</v>
      </c>
    </row>
    <row r="133149" spans="1:5" x14ac:dyDescent="0.3">
      <c r="A133149">
        <v>4</v>
      </c>
      <c r="B133149">
        <v>1573129509</v>
      </c>
      <c r="C133149" t="s">
        <v>79602</v>
      </c>
      <c r="D133149" t="s">
        <v>196376</v>
      </c>
      <c r="E133149" t="s">
        <v>345673</v>
      </c>
    </row>
    <row r="133150" spans="1:5" x14ac:dyDescent="0.3">
      <c r="A133150">
        <v>4</v>
      </c>
      <c r="B133150">
        <v>1573129632</v>
      </c>
      <c r="C133150" t="s">
        <v>79603</v>
      </c>
      <c r="D133150" t="s">
        <v>132223</v>
      </c>
      <c r="E133150" t="s">
        <v>345674</v>
      </c>
    </row>
    <row r="133151" spans="1:5" x14ac:dyDescent="0.3">
      <c r="A133151">
        <v>4</v>
      </c>
      <c r="B133151">
        <v>1573129703</v>
      </c>
      <c r="C133151" t="s">
        <v>79604</v>
      </c>
      <c r="D133151" t="s">
        <v>196377</v>
      </c>
      <c r="E133151" t="s">
        <v>345675</v>
      </c>
    </row>
    <row r="133152" spans="1:5" x14ac:dyDescent="0.3">
      <c r="A133152">
        <v>4</v>
      </c>
      <c r="B133152">
        <v>1573129774</v>
      </c>
      <c r="C133152" t="s">
        <v>79605</v>
      </c>
      <c r="D133152" t="s">
        <v>196378</v>
      </c>
      <c r="E133152" t="s">
        <v>345676</v>
      </c>
    </row>
    <row r="133153" spans="1:5" x14ac:dyDescent="0.3">
      <c r="A133153">
        <v>4</v>
      </c>
      <c r="B133153">
        <v>1573129826</v>
      </c>
      <c r="C133153" t="s">
        <v>79606</v>
      </c>
      <c r="D133153" t="s">
        <v>196379</v>
      </c>
      <c r="E133153" t="s">
        <v>345677</v>
      </c>
    </row>
    <row r="133154" spans="1:5" x14ac:dyDescent="0.3">
      <c r="A133154">
        <v>4</v>
      </c>
      <c r="B133154">
        <v>1573129861</v>
      </c>
      <c r="C133154" t="s">
        <v>79606</v>
      </c>
      <c r="D133154" t="s">
        <v>196380</v>
      </c>
      <c r="E133154" t="s">
        <v>345678</v>
      </c>
    </row>
    <row r="133155" spans="1:5" x14ac:dyDescent="0.3">
      <c r="A133155">
        <v>4</v>
      </c>
      <c r="B133155">
        <v>1573129873</v>
      </c>
      <c r="C133155" t="s">
        <v>79606</v>
      </c>
      <c r="D133155" t="s">
        <v>196381</v>
      </c>
      <c r="E133155" t="s">
        <v>345679</v>
      </c>
    </row>
    <row r="133156" spans="1:5" x14ac:dyDescent="0.3">
      <c r="A133156">
        <v>4</v>
      </c>
      <c r="B133156">
        <v>1573129891</v>
      </c>
      <c r="C133156" t="s">
        <v>79607</v>
      </c>
      <c r="D133156" t="s">
        <v>196382</v>
      </c>
      <c r="E133156" t="s">
        <v>345680</v>
      </c>
    </row>
    <row r="133157" spans="1:5" x14ac:dyDescent="0.3">
      <c r="A133157">
        <v>4</v>
      </c>
      <c r="B133157">
        <v>1573129905</v>
      </c>
      <c r="C133157" t="s">
        <v>79607</v>
      </c>
      <c r="D133157" t="s">
        <v>196383</v>
      </c>
      <c r="E133157" t="s">
        <v>345681</v>
      </c>
    </row>
    <row r="133158" spans="1:5" x14ac:dyDescent="0.3">
      <c r="A133158">
        <v>4</v>
      </c>
      <c r="B133158">
        <v>1573129909</v>
      </c>
      <c r="C133158" t="s">
        <v>79607</v>
      </c>
      <c r="D133158" t="s">
        <v>196384</v>
      </c>
      <c r="E133158" t="s">
        <v>345682</v>
      </c>
    </row>
    <row r="133159" spans="1:5" x14ac:dyDescent="0.3">
      <c r="A133159">
        <v>4</v>
      </c>
      <c r="B133159">
        <v>1573129945</v>
      </c>
      <c r="C133159" t="s">
        <v>79607</v>
      </c>
      <c r="D133159" t="s">
        <v>196385</v>
      </c>
      <c r="E133159" t="s">
        <v>345683</v>
      </c>
    </row>
    <row r="133160" spans="1:5" x14ac:dyDescent="0.3">
      <c r="A133160">
        <v>4</v>
      </c>
      <c r="B133160">
        <v>1573129966</v>
      </c>
      <c r="C133160" t="s">
        <v>79608</v>
      </c>
      <c r="D133160" t="s">
        <v>196386</v>
      </c>
      <c r="E133160" t="s">
        <v>345684</v>
      </c>
    </row>
    <row r="133161" spans="1:5" x14ac:dyDescent="0.3">
      <c r="A133161">
        <v>4</v>
      </c>
      <c r="B133161">
        <v>1573129973</v>
      </c>
      <c r="C133161" t="s">
        <v>79608</v>
      </c>
      <c r="D133161" t="s">
        <v>180141</v>
      </c>
      <c r="E133161" t="s">
        <v>345685</v>
      </c>
    </row>
    <row r="133162" spans="1:5" x14ac:dyDescent="0.3">
      <c r="A133162">
        <v>4</v>
      </c>
      <c r="B133162">
        <v>1573130001</v>
      </c>
      <c r="C133162" t="s">
        <v>79608</v>
      </c>
      <c r="D133162" t="s">
        <v>179220</v>
      </c>
      <c r="E133162" t="s">
        <v>345686</v>
      </c>
    </row>
    <row r="133163" spans="1:5" x14ac:dyDescent="0.3">
      <c r="A133163">
        <v>4</v>
      </c>
      <c r="B133163">
        <v>1573130029</v>
      </c>
      <c r="C133163" t="s">
        <v>79609</v>
      </c>
      <c r="D133163" t="s">
        <v>130891</v>
      </c>
      <c r="E133163" t="s">
        <v>345687</v>
      </c>
    </row>
    <row r="133164" spans="1:5" x14ac:dyDescent="0.3">
      <c r="A133164">
        <v>4</v>
      </c>
      <c r="B133164">
        <v>1573130030</v>
      </c>
      <c r="C133164" t="s">
        <v>79609</v>
      </c>
      <c r="D133164" t="s">
        <v>196387</v>
      </c>
      <c r="E133164" t="s">
        <v>345688</v>
      </c>
    </row>
    <row r="133165" spans="1:5" x14ac:dyDescent="0.3">
      <c r="A133165">
        <v>4</v>
      </c>
      <c r="B133165">
        <v>1573130083</v>
      </c>
      <c r="C133165" t="s">
        <v>79610</v>
      </c>
      <c r="D133165" t="s">
        <v>159400</v>
      </c>
      <c r="E133165" t="s">
        <v>345689</v>
      </c>
    </row>
    <row r="133166" spans="1:5" x14ac:dyDescent="0.3">
      <c r="A133166">
        <v>4</v>
      </c>
      <c r="B133166">
        <v>1573130084</v>
      </c>
      <c r="C133166" t="s">
        <v>79610</v>
      </c>
      <c r="D133166" t="s">
        <v>196388</v>
      </c>
      <c r="E133166" t="s">
        <v>345690</v>
      </c>
    </row>
    <row r="133167" spans="1:5" x14ac:dyDescent="0.3">
      <c r="A133167">
        <v>4</v>
      </c>
      <c r="B133167">
        <v>1573130108</v>
      </c>
      <c r="C133167" t="s">
        <v>79610</v>
      </c>
      <c r="D133167" t="s">
        <v>168772</v>
      </c>
      <c r="E133167" t="s">
        <v>345691</v>
      </c>
    </row>
    <row r="133168" spans="1:5" x14ac:dyDescent="0.3">
      <c r="A133168">
        <v>4</v>
      </c>
      <c r="B133168">
        <v>1573130202</v>
      </c>
      <c r="C133168" t="s">
        <v>79611</v>
      </c>
      <c r="D133168" t="s">
        <v>189806</v>
      </c>
      <c r="E133168" t="s">
        <v>345692</v>
      </c>
    </row>
    <row r="133169" spans="1:5" x14ac:dyDescent="0.3">
      <c r="A133169">
        <v>4</v>
      </c>
      <c r="B133169">
        <v>1573130226</v>
      </c>
      <c r="C133169" t="s">
        <v>79611</v>
      </c>
      <c r="D133169" t="s">
        <v>180324</v>
      </c>
      <c r="E133169" t="s">
        <v>345693</v>
      </c>
    </row>
    <row r="133170" spans="1:5" x14ac:dyDescent="0.3">
      <c r="A133170">
        <v>4</v>
      </c>
      <c r="B133170">
        <v>1573130266</v>
      </c>
      <c r="C133170" t="s">
        <v>79612</v>
      </c>
      <c r="D133170" t="s">
        <v>196389</v>
      </c>
      <c r="E133170" t="s">
        <v>345694</v>
      </c>
    </row>
    <row r="133171" spans="1:5" x14ac:dyDescent="0.3">
      <c r="A133171">
        <v>4</v>
      </c>
      <c r="B133171">
        <v>1573130315</v>
      </c>
      <c r="C133171" t="s">
        <v>79612</v>
      </c>
      <c r="D133171" t="s">
        <v>196390</v>
      </c>
      <c r="E133171" t="s">
        <v>345695</v>
      </c>
    </row>
    <row r="133172" spans="1:5" x14ac:dyDescent="0.3">
      <c r="A133172">
        <v>4</v>
      </c>
      <c r="B133172">
        <v>1573130336</v>
      </c>
      <c r="C133172" t="s">
        <v>79613</v>
      </c>
      <c r="D133172" t="s">
        <v>196391</v>
      </c>
      <c r="E133172" t="s">
        <v>345696</v>
      </c>
    </row>
    <row r="133173" spans="1:5" x14ac:dyDescent="0.3">
      <c r="A133173">
        <v>4</v>
      </c>
      <c r="B133173">
        <v>1573130368</v>
      </c>
      <c r="C133173" t="s">
        <v>79613</v>
      </c>
      <c r="D133173" t="s">
        <v>196392</v>
      </c>
      <c r="E133173" t="s">
        <v>345697</v>
      </c>
    </row>
    <row r="133174" spans="1:5" x14ac:dyDescent="0.3">
      <c r="A133174">
        <v>4</v>
      </c>
      <c r="B133174">
        <v>1573130463</v>
      </c>
      <c r="C133174" t="s">
        <v>79614</v>
      </c>
      <c r="D133174" t="s">
        <v>196393</v>
      </c>
      <c r="E133174" t="s">
        <v>345698</v>
      </c>
    </row>
    <row r="133175" spans="1:5" x14ac:dyDescent="0.3">
      <c r="A133175">
        <v>4</v>
      </c>
      <c r="B133175">
        <v>1573130478</v>
      </c>
      <c r="C133175" t="s">
        <v>79615</v>
      </c>
      <c r="D133175" t="s">
        <v>159055</v>
      </c>
      <c r="E133175" t="s">
        <v>345699</v>
      </c>
    </row>
    <row r="133176" spans="1:5" x14ac:dyDescent="0.3">
      <c r="A133176">
        <v>4</v>
      </c>
      <c r="B133176">
        <v>1573130532</v>
      </c>
      <c r="C133176" t="s">
        <v>79615</v>
      </c>
      <c r="D133176" t="s">
        <v>183586</v>
      </c>
      <c r="E133176" t="s">
        <v>345700</v>
      </c>
    </row>
    <row r="133177" spans="1:5" x14ac:dyDescent="0.3">
      <c r="A133177">
        <v>4</v>
      </c>
      <c r="B133177">
        <v>1573130556</v>
      </c>
      <c r="C133177" t="s">
        <v>79616</v>
      </c>
      <c r="D133177" t="s">
        <v>103094</v>
      </c>
      <c r="E133177" t="s">
        <v>345701</v>
      </c>
    </row>
    <row r="133178" spans="1:5" x14ac:dyDescent="0.3">
      <c r="A133178">
        <v>4</v>
      </c>
      <c r="B133178">
        <v>1573130594</v>
      </c>
      <c r="C133178" t="s">
        <v>79617</v>
      </c>
      <c r="D133178" t="s">
        <v>196394</v>
      </c>
      <c r="E133178" t="s">
        <v>345702</v>
      </c>
    </row>
    <row r="133179" spans="1:5" x14ac:dyDescent="0.3">
      <c r="A133179">
        <v>4</v>
      </c>
      <c r="B133179">
        <v>1573130651</v>
      </c>
      <c r="C133179" t="s">
        <v>79617</v>
      </c>
      <c r="D133179" t="s">
        <v>167786</v>
      </c>
      <c r="E133179" t="s">
        <v>345703</v>
      </c>
    </row>
    <row r="133180" spans="1:5" x14ac:dyDescent="0.3">
      <c r="A133180">
        <v>4</v>
      </c>
      <c r="B133180">
        <v>1573130746</v>
      </c>
      <c r="C133180" t="s">
        <v>79618</v>
      </c>
      <c r="D133180" t="s">
        <v>196395</v>
      </c>
      <c r="E133180" t="s">
        <v>345704</v>
      </c>
    </row>
    <row r="133181" spans="1:5" x14ac:dyDescent="0.3">
      <c r="A133181">
        <v>4</v>
      </c>
      <c r="B133181">
        <v>1573130765</v>
      </c>
      <c r="C133181" t="s">
        <v>79619</v>
      </c>
      <c r="D133181" t="s">
        <v>116496</v>
      </c>
      <c r="E133181" t="s">
        <v>345705</v>
      </c>
    </row>
    <row r="133182" spans="1:5" x14ac:dyDescent="0.3">
      <c r="A133182">
        <v>4</v>
      </c>
      <c r="B133182">
        <v>1573130768</v>
      </c>
      <c r="C133182" t="s">
        <v>79619</v>
      </c>
      <c r="D133182" t="s">
        <v>196396</v>
      </c>
      <c r="E133182" t="s">
        <v>345706</v>
      </c>
    </row>
    <row r="133183" spans="1:5" x14ac:dyDescent="0.3">
      <c r="A133183">
        <v>4</v>
      </c>
      <c r="B133183">
        <v>1573130780</v>
      </c>
      <c r="C133183" t="s">
        <v>79619</v>
      </c>
      <c r="D133183" t="s">
        <v>196397</v>
      </c>
      <c r="E133183" t="s">
        <v>345707</v>
      </c>
    </row>
    <row r="133184" spans="1:5" x14ac:dyDescent="0.3">
      <c r="A133184">
        <v>4</v>
      </c>
      <c r="B133184">
        <v>1573130871</v>
      </c>
      <c r="C133184" t="s">
        <v>79620</v>
      </c>
      <c r="D133184" t="s">
        <v>196398</v>
      </c>
      <c r="E133184" t="s">
        <v>345708</v>
      </c>
    </row>
    <row r="133185" spans="1:5" x14ac:dyDescent="0.3">
      <c r="A133185">
        <v>4</v>
      </c>
      <c r="B133185">
        <v>1573130884</v>
      </c>
      <c r="C133185" t="s">
        <v>79621</v>
      </c>
      <c r="D133185" t="s">
        <v>196399</v>
      </c>
      <c r="E133185" t="s">
        <v>345709</v>
      </c>
    </row>
    <row r="133186" spans="1:5" x14ac:dyDescent="0.3">
      <c r="A133186">
        <v>4</v>
      </c>
      <c r="B133186">
        <v>1573130922</v>
      </c>
      <c r="C133186" t="s">
        <v>79621</v>
      </c>
      <c r="D133186" t="s">
        <v>172843</v>
      </c>
      <c r="E133186" t="s">
        <v>345710</v>
      </c>
    </row>
    <row r="133187" spans="1:5" x14ac:dyDescent="0.3">
      <c r="A133187">
        <v>4</v>
      </c>
      <c r="B133187">
        <v>1573130923</v>
      </c>
      <c r="C133187" t="s">
        <v>79621</v>
      </c>
      <c r="D133187" t="s">
        <v>110090</v>
      </c>
      <c r="E133187" t="s">
        <v>345711</v>
      </c>
    </row>
    <row r="133188" spans="1:5" x14ac:dyDescent="0.3">
      <c r="A133188">
        <v>4</v>
      </c>
      <c r="B133188">
        <v>1573130966</v>
      </c>
      <c r="C133188" t="s">
        <v>79622</v>
      </c>
      <c r="D133188" t="s">
        <v>185751</v>
      </c>
      <c r="E133188" t="s">
        <v>345712</v>
      </c>
    </row>
    <row r="133189" spans="1:5" x14ac:dyDescent="0.3">
      <c r="A133189">
        <v>4</v>
      </c>
      <c r="B133189">
        <v>1573130967</v>
      </c>
      <c r="C133189" t="s">
        <v>79622</v>
      </c>
      <c r="D133189" t="s">
        <v>196400</v>
      </c>
      <c r="E133189" t="s">
        <v>345713</v>
      </c>
    </row>
    <row r="133190" spans="1:5" x14ac:dyDescent="0.3">
      <c r="A133190">
        <v>4</v>
      </c>
      <c r="B133190">
        <v>1573131022</v>
      </c>
      <c r="C133190" t="s">
        <v>79623</v>
      </c>
      <c r="D133190" t="s">
        <v>196401</v>
      </c>
      <c r="E133190" t="s">
        <v>345714</v>
      </c>
    </row>
    <row r="133191" spans="1:5" x14ac:dyDescent="0.3">
      <c r="A133191">
        <v>4</v>
      </c>
      <c r="B133191">
        <v>1573131097</v>
      </c>
      <c r="C133191" t="s">
        <v>79624</v>
      </c>
      <c r="D133191" t="s">
        <v>119243</v>
      </c>
      <c r="E133191" t="s">
        <v>345715</v>
      </c>
    </row>
    <row r="133192" spans="1:5" x14ac:dyDescent="0.3">
      <c r="A133192">
        <v>4</v>
      </c>
      <c r="B133192">
        <v>1573131150</v>
      </c>
      <c r="C133192" t="s">
        <v>79625</v>
      </c>
      <c r="D133192" t="s">
        <v>126790</v>
      </c>
      <c r="E133192" t="s">
        <v>345716</v>
      </c>
    </row>
    <row r="133193" spans="1:5" x14ac:dyDescent="0.3">
      <c r="A133193">
        <v>4</v>
      </c>
      <c r="B133193">
        <v>1573131155</v>
      </c>
      <c r="C133193" t="s">
        <v>79625</v>
      </c>
      <c r="D133193" t="s">
        <v>196402</v>
      </c>
      <c r="E133193" t="s">
        <v>345717</v>
      </c>
    </row>
    <row r="133194" spans="1:5" x14ac:dyDescent="0.3">
      <c r="A133194">
        <v>4</v>
      </c>
      <c r="B133194">
        <v>1573131171</v>
      </c>
      <c r="C133194" t="s">
        <v>79626</v>
      </c>
      <c r="D133194" t="s">
        <v>157754</v>
      </c>
      <c r="E133194" t="s">
        <v>345718</v>
      </c>
    </row>
    <row r="133195" spans="1:5" x14ac:dyDescent="0.3">
      <c r="A133195">
        <v>4</v>
      </c>
      <c r="B133195">
        <v>1573131288</v>
      </c>
      <c r="C133195" t="s">
        <v>79627</v>
      </c>
      <c r="D133195" t="s">
        <v>148969</v>
      </c>
      <c r="E133195" t="s">
        <v>345719</v>
      </c>
    </row>
    <row r="133196" spans="1:5" x14ac:dyDescent="0.3">
      <c r="A133196">
        <v>4</v>
      </c>
      <c r="B133196">
        <v>1573131300</v>
      </c>
      <c r="C133196" t="s">
        <v>79627</v>
      </c>
      <c r="D133196" t="s">
        <v>155114</v>
      </c>
      <c r="E133196" t="s">
        <v>345720</v>
      </c>
    </row>
    <row r="133197" spans="1:5" x14ac:dyDescent="0.3">
      <c r="A133197">
        <v>4</v>
      </c>
      <c r="B133197">
        <v>1573131308</v>
      </c>
      <c r="C133197" t="s">
        <v>79627</v>
      </c>
      <c r="D133197" t="s">
        <v>196403</v>
      </c>
      <c r="E133197" t="s">
        <v>345721</v>
      </c>
    </row>
    <row r="133198" spans="1:5" x14ac:dyDescent="0.3">
      <c r="A133198">
        <v>4</v>
      </c>
      <c r="B133198">
        <v>1573131324</v>
      </c>
      <c r="C133198" t="s">
        <v>79628</v>
      </c>
      <c r="D133198" t="s">
        <v>170468</v>
      </c>
      <c r="E133198" t="s">
        <v>345722</v>
      </c>
    </row>
    <row r="133199" spans="1:5" x14ac:dyDescent="0.3">
      <c r="A133199">
        <v>4</v>
      </c>
      <c r="B133199">
        <v>1573131384</v>
      </c>
      <c r="C133199" t="s">
        <v>79626</v>
      </c>
      <c r="D133199" t="s">
        <v>196404</v>
      </c>
      <c r="E133199" t="s">
        <v>345723</v>
      </c>
    </row>
    <row r="133200" spans="1:5" x14ac:dyDescent="0.3">
      <c r="A133200">
        <v>4</v>
      </c>
      <c r="B133200">
        <v>1573131391</v>
      </c>
      <c r="C133200" t="s">
        <v>79626</v>
      </c>
      <c r="D133200" t="s">
        <v>196405</v>
      </c>
      <c r="E133200" t="s">
        <v>345724</v>
      </c>
    </row>
    <row r="133201" spans="1:5" x14ac:dyDescent="0.3">
      <c r="A133201">
        <v>4</v>
      </c>
      <c r="B133201">
        <v>1573131409</v>
      </c>
      <c r="C133201" t="s">
        <v>79626</v>
      </c>
      <c r="D133201" t="s">
        <v>196406</v>
      </c>
      <c r="E133201" t="s">
        <v>345725</v>
      </c>
    </row>
    <row r="133202" spans="1:5" x14ac:dyDescent="0.3">
      <c r="A133202">
        <v>4</v>
      </c>
      <c r="B133202">
        <v>1573131434</v>
      </c>
      <c r="C133202" t="s">
        <v>79628</v>
      </c>
      <c r="D133202" t="s">
        <v>191523</v>
      </c>
      <c r="E133202" t="s">
        <v>345726</v>
      </c>
    </row>
    <row r="133203" spans="1:5" x14ac:dyDescent="0.3">
      <c r="A133203">
        <v>4</v>
      </c>
      <c r="B133203">
        <v>1573131447</v>
      </c>
      <c r="C133203" t="s">
        <v>79628</v>
      </c>
      <c r="D133203" t="s">
        <v>196407</v>
      </c>
      <c r="E133203" t="s">
        <v>345727</v>
      </c>
    </row>
    <row r="133204" spans="1:5" x14ac:dyDescent="0.3">
      <c r="A133204">
        <v>4</v>
      </c>
      <c r="B133204">
        <v>1573131487</v>
      </c>
      <c r="C133204" t="s">
        <v>79628</v>
      </c>
      <c r="D133204" t="s">
        <v>196408</v>
      </c>
      <c r="E133204" t="s">
        <v>345728</v>
      </c>
    </row>
    <row r="133205" spans="1:5" x14ac:dyDescent="0.3">
      <c r="A133205">
        <v>4</v>
      </c>
      <c r="B133205">
        <v>1573131526</v>
      </c>
      <c r="C133205" t="s">
        <v>79629</v>
      </c>
      <c r="D133205" t="s">
        <v>189537</v>
      </c>
      <c r="E133205" t="s">
        <v>345729</v>
      </c>
    </row>
    <row r="133206" spans="1:5" x14ac:dyDescent="0.3">
      <c r="A133206">
        <v>4</v>
      </c>
      <c r="B133206">
        <v>1573131592</v>
      </c>
      <c r="C133206" t="s">
        <v>79630</v>
      </c>
      <c r="D133206" t="s">
        <v>93430</v>
      </c>
      <c r="E133206" t="s">
        <v>345730</v>
      </c>
    </row>
    <row r="133207" spans="1:5" x14ac:dyDescent="0.3">
      <c r="A133207">
        <v>4</v>
      </c>
      <c r="B133207">
        <v>1573131622</v>
      </c>
      <c r="C133207" t="s">
        <v>79630</v>
      </c>
      <c r="D133207" t="s">
        <v>196409</v>
      </c>
      <c r="E133207" t="s">
        <v>345731</v>
      </c>
    </row>
    <row r="133208" spans="1:5" x14ac:dyDescent="0.3">
      <c r="A133208">
        <v>4</v>
      </c>
      <c r="B133208">
        <v>1573131639</v>
      </c>
      <c r="C133208" t="s">
        <v>79630</v>
      </c>
      <c r="D133208" t="s">
        <v>196410</v>
      </c>
      <c r="E133208" t="s">
        <v>345732</v>
      </c>
    </row>
    <row r="133209" spans="1:5" x14ac:dyDescent="0.3">
      <c r="A133209">
        <v>4</v>
      </c>
      <c r="B133209">
        <v>1573131646</v>
      </c>
      <c r="C133209" t="s">
        <v>79630</v>
      </c>
      <c r="D133209" t="s">
        <v>196114</v>
      </c>
      <c r="E133209" t="s">
        <v>345733</v>
      </c>
    </row>
    <row r="133210" spans="1:5" x14ac:dyDescent="0.3">
      <c r="A133210">
        <v>4</v>
      </c>
      <c r="B133210">
        <v>1573131665</v>
      </c>
      <c r="C133210" t="s">
        <v>79631</v>
      </c>
      <c r="D133210" t="s">
        <v>175812</v>
      </c>
      <c r="E133210" t="s">
        <v>345734</v>
      </c>
    </row>
    <row r="133211" spans="1:5" x14ac:dyDescent="0.3">
      <c r="A133211">
        <v>4</v>
      </c>
      <c r="B133211">
        <v>1573131721</v>
      </c>
      <c r="C133211" t="s">
        <v>79632</v>
      </c>
      <c r="D133211" t="s">
        <v>196411</v>
      </c>
      <c r="E133211" t="s">
        <v>345735</v>
      </c>
    </row>
    <row r="133212" spans="1:5" x14ac:dyDescent="0.3">
      <c r="A133212">
        <v>4</v>
      </c>
      <c r="B133212">
        <v>1573131765</v>
      </c>
      <c r="C133212" t="s">
        <v>79631</v>
      </c>
      <c r="D133212" t="s">
        <v>133505</v>
      </c>
      <c r="E133212" t="s">
        <v>345736</v>
      </c>
    </row>
    <row r="133213" spans="1:5" x14ac:dyDescent="0.3">
      <c r="A133213">
        <v>4</v>
      </c>
      <c r="B133213">
        <v>1573131767</v>
      </c>
      <c r="C133213" t="s">
        <v>79632</v>
      </c>
      <c r="D133213" t="s">
        <v>196412</v>
      </c>
      <c r="E133213" t="s">
        <v>345737</v>
      </c>
    </row>
    <row r="133214" spans="1:5" x14ac:dyDescent="0.3">
      <c r="A133214">
        <v>4</v>
      </c>
      <c r="B133214">
        <v>1573131838</v>
      </c>
      <c r="C133214" t="s">
        <v>79631</v>
      </c>
      <c r="D133214" t="s">
        <v>196319</v>
      </c>
      <c r="E133214" t="s">
        <v>345738</v>
      </c>
    </row>
    <row r="133215" spans="1:5" x14ac:dyDescent="0.3">
      <c r="A133215">
        <v>4</v>
      </c>
      <c r="B133215">
        <v>1573131858</v>
      </c>
      <c r="C133215" t="s">
        <v>79633</v>
      </c>
      <c r="D133215" t="s">
        <v>196413</v>
      </c>
      <c r="E133215" t="s">
        <v>345739</v>
      </c>
    </row>
    <row r="133216" spans="1:5" x14ac:dyDescent="0.3">
      <c r="A133216">
        <v>4</v>
      </c>
      <c r="B133216">
        <v>1573132038</v>
      </c>
      <c r="C133216" t="s">
        <v>79633</v>
      </c>
      <c r="D133216" t="s">
        <v>189806</v>
      </c>
      <c r="E133216" t="s">
        <v>345740</v>
      </c>
    </row>
    <row r="133217" spans="1:5" x14ac:dyDescent="0.3">
      <c r="A133217">
        <v>4</v>
      </c>
      <c r="B133217">
        <v>1573132043</v>
      </c>
      <c r="C133217" t="s">
        <v>79633</v>
      </c>
      <c r="D133217" t="s">
        <v>196414</v>
      </c>
      <c r="E133217" t="s">
        <v>345741</v>
      </c>
    </row>
    <row r="133218" spans="1:5" x14ac:dyDescent="0.3">
      <c r="A133218">
        <v>4</v>
      </c>
      <c r="B133218">
        <v>1573132071</v>
      </c>
      <c r="C133218" t="s">
        <v>79633</v>
      </c>
      <c r="D133218" t="s">
        <v>196415</v>
      </c>
      <c r="E133218" t="s">
        <v>345742</v>
      </c>
    </row>
    <row r="133219" spans="1:5" x14ac:dyDescent="0.3">
      <c r="A133219">
        <v>4</v>
      </c>
      <c r="B133219">
        <v>1573132073</v>
      </c>
      <c r="C133219" t="s">
        <v>79634</v>
      </c>
      <c r="D133219" t="s">
        <v>196416</v>
      </c>
      <c r="E133219" t="s">
        <v>345743</v>
      </c>
    </row>
    <row r="133220" spans="1:5" x14ac:dyDescent="0.3">
      <c r="A133220">
        <v>4</v>
      </c>
      <c r="B133220">
        <v>1573132147</v>
      </c>
      <c r="C133220" t="s">
        <v>79634</v>
      </c>
      <c r="D133220" t="s">
        <v>159058</v>
      </c>
      <c r="E133220" t="s">
        <v>345744</v>
      </c>
    </row>
    <row r="133221" spans="1:5" x14ac:dyDescent="0.3">
      <c r="A133221">
        <v>4</v>
      </c>
      <c r="B133221">
        <v>1573132274</v>
      </c>
      <c r="C133221" t="s">
        <v>79635</v>
      </c>
      <c r="D133221" t="s">
        <v>196417</v>
      </c>
      <c r="E133221" t="s">
        <v>345745</v>
      </c>
    </row>
    <row r="133222" spans="1:5" x14ac:dyDescent="0.3">
      <c r="A133222">
        <v>4</v>
      </c>
      <c r="B133222">
        <v>1573132318</v>
      </c>
      <c r="C133222" t="s">
        <v>79636</v>
      </c>
      <c r="D133222" t="s">
        <v>196418</v>
      </c>
      <c r="E133222" t="s">
        <v>345746</v>
      </c>
    </row>
    <row r="133223" spans="1:5" x14ac:dyDescent="0.3">
      <c r="A133223">
        <v>4</v>
      </c>
      <c r="B133223">
        <v>1573132347</v>
      </c>
      <c r="C133223" t="s">
        <v>79637</v>
      </c>
      <c r="D133223" t="s">
        <v>196419</v>
      </c>
      <c r="E133223" t="s">
        <v>345747</v>
      </c>
    </row>
    <row r="133224" spans="1:5" x14ac:dyDescent="0.3">
      <c r="A133224">
        <v>4</v>
      </c>
      <c r="B133224">
        <v>1573132529</v>
      </c>
      <c r="C133224" t="s">
        <v>79638</v>
      </c>
      <c r="D133224" t="s">
        <v>196420</v>
      </c>
      <c r="E133224" t="s">
        <v>345748</v>
      </c>
    </row>
    <row r="133225" spans="1:5" x14ac:dyDescent="0.3">
      <c r="A133225">
        <v>4</v>
      </c>
      <c r="B133225">
        <v>1573132545</v>
      </c>
      <c r="C133225" t="s">
        <v>79639</v>
      </c>
      <c r="D133225" t="s">
        <v>196421</v>
      </c>
      <c r="E133225" t="s">
        <v>345749</v>
      </c>
    </row>
    <row r="133226" spans="1:5" x14ac:dyDescent="0.3">
      <c r="A133226">
        <v>4</v>
      </c>
      <c r="B133226">
        <v>1573132613</v>
      </c>
      <c r="C133226" t="s">
        <v>79639</v>
      </c>
      <c r="D133226" t="s">
        <v>196422</v>
      </c>
      <c r="E133226" t="s">
        <v>345750</v>
      </c>
    </row>
    <row r="133227" spans="1:5" x14ac:dyDescent="0.3">
      <c r="A133227">
        <v>4</v>
      </c>
      <c r="B133227">
        <v>1573132635</v>
      </c>
      <c r="C133227" t="s">
        <v>79640</v>
      </c>
      <c r="D133227" t="s">
        <v>189806</v>
      </c>
      <c r="E133227" t="s">
        <v>345751</v>
      </c>
    </row>
    <row r="133228" spans="1:5" x14ac:dyDescent="0.3">
      <c r="A133228">
        <v>4</v>
      </c>
      <c r="B133228">
        <v>1573132654</v>
      </c>
      <c r="C133228" t="s">
        <v>79640</v>
      </c>
      <c r="D133228" t="s">
        <v>196423</v>
      </c>
      <c r="E133228" t="s">
        <v>345752</v>
      </c>
    </row>
    <row r="133229" spans="1:5" x14ac:dyDescent="0.3">
      <c r="A133229">
        <v>4</v>
      </c>
      <c r="B133229">
        <v>1573132680</v>
      </c>
      <c r="C133229" t="s">
        <v>79640</v>
      </c>
      <c r="D133229" t="s">
        <v>196424</v>
      </c>
      <c r="E133229" t="s">
        <v>345753</v>
      </c>
    </row>
    <row r="133230" spans="1:5" x14ac:dyDescent="0.3">
      <c r="A133230">
        <v>4</v>
      </c>
      <c r="B133230">
        <v>1573132682</v>
      </c>
      <c r="C133230" t="s">
        <v>79641</v>
      </c>
      <c r="D133230" t="s">
        <v>196425</v>
      </c>
      <c r="E133230" t="s">
        <v>345754</v>
      </c>
    </row>
    <row r="133231" spans="1:5" x14ac:dyDescent="0.3">
      <c r="A133231">
        <v>4</v>
      </c>
      <c r="B133231">
        <v>1573132694</v>
      </c>
      <c r="C133231" t="s">
        <v>79640</v>
      </c>
      <c r="D133231" t="s">
        <v>196426</v>
      </c>
      <c r="E133231" t="s">
        <v>345755</v>
      </c>
    </row>
    <row r="133232" spans="1:5" x14ac:dyDescent="0.3">
      <c r="A133232">
        <v>4</v>
      </c>
      <c r="B133232">
        <v>1573132698</v>
      </c>
      <c r="C133232" t="s">
        <v>79640</v>
      </c>
      <c r="D133232" t="s">
        <v>196344</v>
      </c>
      <c r="E133232" t="s">
        <v>345756</v>
      </c>
    </row>
    <row r="133233" spans="1:5" x14ac:dyDescent="0.3">
      <c r="A133233">
        <v>4</v>
      </c>
      <c r="B133233">
        <v>1573132708</v>
      </c>
      <c r="C133233" t="s">
        <v>79638</v>
      </c>
      <c r="D133233" t="s">
        <v>196427</v>
      </c>
      <c r="E133233" t="s">
        <v>345757</v>
      </c>
    </row>
    <row r="133234" spans="1:5" x14ac:dyDescent="0.3">
      <c r="A133234">
        <v>4</v>
      </c>
      <c r="B133234">
        <v>1573132709</v>
      </c>
      <c r="C133234" t="s">
        <v>79638</v>
      </c>
      <c r="D133234" t="s">
        <v>159766</v>
      </c>
      <c r="E133234" t="s">
        <v>345758</v>
      </c>
    </row>
    <row r="133235" spans="1:5" x14ac:dyDescent="0.3">
      <c r="A133235">
        <v>4</v>
      </c>
      <c r="B133235">
        <v>1573132888</v>
      </c>
      <c r="C133235" t="s">
        <v>79641</v>
      </c>
      <c r="D133235" t="s">
        <v>196428</v>
      </c>
      <c r="E133235" t="s">
        <v>345759</v>
      </c>
    </row>
    <row r="133236" spans="1:5" x14ac:dyDescent="0.3">
      <c r="A133236">
        <v>4</v>
      </c>
      <c r="B133236">
        <v>1573132926</v>
      </c>
      <c r="C133236" t="s">
        <v>79642</v>
      </c>
      <c r="D133236" t="s">
        <v>159299</v>
      </c>
      <c r="E133236" t="s">
        <v>345760</v>
      </c>
    </row>
    <row r="133237" spans="1:5" x14ac:dyDescent="0.3">
      <c r="A133237">
        <v>4</v>
      </c>
      <c r="B133237">
        <v>1573132983</v>
      </c>
      <c r="C133237" t="s">
        <v>79642</v>
      </c>
      <c r="D133237" t="s">
        <v>196429</v>
      </c>
      <c r="E133237" t="s">
        <v>345761</v>
      </c>
    </row>
    <row r="133238" spans="1:5" x14ac:dyDescent="0.3">
      <c r="A133238">
        <v>4</v>
      </c>
      <c r="B133238">
        <v>1573133056</v>
      </c>
      <c r="C133238" t="s">
        <v>79643</v>
      </c>
      <c r="D133238" t="s">
        <v>172843</v>
      </c>
      <c r="E133238" t="s">
        <v>345762</v>
      </c>
    </row>
    <row r="133239" spans="1:5" x14ac:dyDescent="0.3">
      <c r="A133239">
        <v>4</v>
      </c>
      <c r="B133239">
        <v>1573133107</v>
      </c>
      <c r="C133239" t="s">
        <v>79643</v>
      </c>
      <c r="D133239" t="s">
        <v>196430</v>
      </c>
      <c r="E133239" t="s">
        <v>345763</v>
      </c>
    </row>
    <row r="133240" spans="1:5" x14ac:dyDescent="0.3">
      <c r="A133240">
        <v>4</v>
      </c>
      <c r="B133240">
        <v>1573133146</v>
      </c>
      <c r="C133240" t="s">
        <v>79644</v>
      </c>
      <c r="D133240" t="s">
        <v>196431</v>
      </c>
      <c r="E133240" t="s">
        <v>345764</v>
      </c>
    </row>
    <row r="133241" spans="1:5" x14ac:dyDescent="0.3">
      <c r="A133241">
        <v>4</v>
      </c>
      <c r="B133241">
        <v>1573133175</v>
      </c>
      <c r="C133241" t="s">
        <v>79644</v>
      </c>
      <c r="D133241" t="s">
        <v>196432</v>
      </c>
      <c r="E133241" t="s">
        <v>345765</v>
      </c>
    </row>
    <row r="133242" spans="1:5" x14ac:dyDescent="0.3">
      <c r="A133242">
        <v>4</v>
      </c>
      <c r="B133242">
        <v>1573149402</v>
      </c>
      <c r="C133242" t="s">
        <v>79645</v>
      </c>
      <c r="D133242" t="s">
        <v>96982</v>
      </c>
      <c r="E133242" t="s">
        <v>345766</v>
      </c>
    </row>
    <row r="133243" spans="1:5" x14ac:dyDescent="0.3">
      <c r="A133243">
        <v>4</v>
      </c>
      <c r="B133243">
        <v>1573149480</v>
      </c>
      <c r="C133243" t="s">
        <v>79646</v>
      </c>
      <c r="D133243" t="s">
        <v>145629</v>
      </c>
      <c r="E133243" t="s">
        <v>345767</v>
      </c>
    </row>
    <row r="133244" spans="1:5" x14ac:dyDescent="0.3">
      <c r="A133244">
        <v>4</v>
      </c>
      <c r="B133244">
        <v>1573149536</v>
      </c>
      <c r="C133244" t="s">
        <v>79646</v>
      </c>
      <c r="D133244" t="s">
        <v>196433</v>
      </c>
      <c r="E133244" t="s">
        <v>345768</v>
      </c>
    </row>
    <row r="133245" spans="1:5" x14ac:dyDescent="0.3">
      <c r="A133245">
        <v>4</v>
      </c>
      <c r="B133245">
        <v>1573149559</v>
      </c>
      <c r="C133245" t="s">
        <v>79647</v>
      </c>
      <c r="D133245" t="s">
        <v>196434</v>
      </c>
      <c r="E133245" t="s">
        <v>345769</v>
      </c>
    </row>
    <row r="133246" spans="1:5" x14ac:dyDescent="0.3">
      <c r="A133246">
        <v>4</v>
      </c>
      <c r="B133246">
        <v>1573149695</v>
      </c>
      <c r="C133246" t="s">
        <v>79648</v>
      </c>
      <c r="D133246" t="s">
        <v>196435</v>
      </c>
      <c r="E133246" t="s">
        <v>345770</v>
      </c>
    </row>
    <row r="133247" spans="1:5" x14ac:dyDescent="0.3">
      <c r="A133247">
        <v>4</v>
      </c>
      <c r="B133247">
        <v>1573149765</v>
      </c>
      <c r="C133247" t="s">
        <v>79648</v>
      </c>
      <c r="D133247" t="s">
        <v>196436</v>
      </c>
      <c r="E133247" t="s">
        <v>345771</v>
      </c>
    </row>
    <row r="133248" spans="1:5" x14ac:dyDescent="0.3">
      <c r="A133248">
        <v>4</v>
      </c>
      <c r="B133248">
        <v>1573149866</v>
      </c>
      <c r="C133248" t="s">
        <v>79649</v>
      </c>
      <c r="D133248" t="s">
        <v>196437</v>
      </c>
      <c r="E133248" t="s">
        <v>345772</v>
      </c>
    </row>
    <row r="133249" spans="1:5" x14ac:dyDescent="0.3">
      <c r="A133249">
        <v>4</v>
      </c>
      <c r="B133249">
        <v>1573150056</v>
      </c>
      <c r="C133249" t="s">
        <v>79650</v>
      </c>
      <c r="D133249" t="s">
        <v>196438</v>
      </c>
      <c r="E133249" t="s">
        <v>345773</v>
      </c>
    </row>
    <row r="133250" spans="1:5" x14ac:dyDescent="0.3">
      <c r="A133250">
        <v>4</v>
      </c>
      <c r="B133250">
        <v>1573150061</v>
      </c>
      <c r="C133250" t="s">
        <v>79651</v>
      </c>
      <c r="D133250" t="s">
        <v>196439</v>
      </c>
      <c r="E133250" t="s">
        <v>345774</v>
      </c>
    </row>
    <row r="133251" spans="1:5" x14ac:dyDescent="0.3">
      <c r="A133251">
        <v>4</v>
      </c>
      <c r="B133251">
        <v>1573150094</v>
      </c>
      <c r="C133251" t="s">
        <v>79652</v>
      </c>
      <c r="D133251" t="s">
        <v>196440</v>
      </c>
      <c r="E133251" t="s">
        <v>345775</v>
      </c>
    </row>
    <row r="133252" spans="1:5" x14ac:dyDescent="0.3">
      <c r="A133252">
        <v>4</v>
      </c>
      <c r="B133252">
        <v>1573150116</v>
      </c>
      <c r="C133252" t="s">
        <v>79652</v>
      </c>
      <c r="D133252" t="s">
        <v>159192</v>
      </c>
      <c r="E133252" t="s">
        <v>345776</v>
      </c>
    </row>
    <row r="133253" spans="1:5" x14ac:dyDescent="0.3">
      <c r="A133253">
        <v>4</v>
      </c>
      <c r="B133253">
        <v>1573150199</v>
      </c>
      <c r="C133253" t="s">
        <v>79650</v>
      </c>
      <c r="D133253" t="s">
        <v>180066</v>
      </c>
      <c r="E133253" t="s">
        <v>345777</v>
      </c>
    </row>
    <row r="133254" spans="1:5" x14ac:dyDescent="0.3">
      <c r="A133254">
        <v>4</v>
      </c>
      <c r="B133254">
        <v>1573150204</v>
      </c>
      <c r="C133254" t="s">
        <v>79653</v>
      </c>
      <c r="D133254" t="s">
        <v>186819</v>
      </c>
      <c r="E133254" t="s">
        <v>345778</v>
      </c>
    </row>
    <row r="133255" spans="1:5" x14ac:dyDescent="0.3">
      <c r="A133255">
        <v>4</v>
      </c>
      <c r="B133255">
        <v>1573150210</v>
      </c>
      <c r="C133255" t="s">
        <v>79654</v>
      </c>
      <c r="D133255" t="s">
        <v>196441</v>
      </c>
      <c r="E133255" t="s">
        <v>345779</v>
      </c>
    </row>
    <row r="133256" spans="1:5" x14ac:dyDescent="0.3">
      <c r="A133256">
        <v>4</v>
      </c>
      <c r="B133256">
        <v>1573150219</v>
      </c>
      <c r="C133256" t="s">
        <v>79654</v>
      </c>
      <c r="D133256" t="s">
        <v>196442</v>
      </c>
      <c r="E133256" t="s">
        <v>345780</v>
      </c>
    </row>
    <row r="133257" spans="1:5" x14ac:dyDescent="0.3">
      <c r="A133257">
        <v>4</v>
      </c>
      <c r="B133257">
        <v>1573150274</v>
      </c>
      <c r="C133257" t="s">
        <v>79654</v>
      </c>
      <c r="D133257" t="s">
        <v>172683</v>
      </c>
      <c r="E133257" t="s">
        <v>345781</v>
      </c>
    </row>
    <row r="133258" spans="1:5" x14ac:dyDescent="0.3">
      <c r="A133258">
        <v>4</v>
      </c>
      <c r="B133258">
        <v>1573150295</v>
      </c>
      <c r="C133258" t="s">
        <v>79655</v>
      </c>
      <c r="D133258" t="s">
        <v>196443</v>
      </c>
      <c r="E133258" t="s">
        <v>345782</v>
      </c>
    </row>
    <row r="133259" spans="1:5" x14ac:dyDescent="0.3">
      <c r="A133259">
        <v>4</v>
      </c>
      <c r="B133259">
        <v>1573150305</v>
      </c>
      <c r="C133259" t="s">
        <v>79655</v>
      </c>
      <c r="D133259" t="s">
        <v>196444</v>
      </c>
      <c r="E133259" t="s">
        <v>345783</v>
      </c>
    </row>
    <row r="133260" spans="1:5" x14ac:dyDescent="0.3">
      <c r="A133260">
        <v>4</v>
      </c>
      <c r="B133260">
        <v>1573150356</v>
      </c>
      <c r="C133260" t="s">
        <v>79655</v>
      </c>
      <c r="D133260" t="s">
        <v>196445</v>
      </c>
      <c r="E133260" t="s">
        <v>345784</v>
      </c>
    </row>
    <row r="133261" spans="1:5" x14ac:dyDescent="0.3">
      <c r="A133261">
        <v>4</v>
      </c>
      <c r="B133261">
        <v>1573150515</v>
      </c>
      <c r="C133261" t="s">
        <v>79656</v>
      </c>
      <c r="D133261" t="s">
        <v>196446</v>
      </c>
      <c r="E133261" t="s">
        <v>345785</v>
      </c>
    </row>
    <row r="133262" spans="1:5" x14ac:dyDescent="0.3">
      <c r="A133262">
        <v>4</v>
      </c>
      <c r="B133262">
        <v>1573150581</v>
      </c>
      <c r="C133262" t="s">
        <v>79657</v>
      </c>
      <c r="D133262" t="s">
        <v>196447</v>
      </c>
      <c r="E133262" t="s">
        <v>345786</v>
      </c>
    </row>
    <row r="133263" spans="1:5" x14ac:dyDescent="0.3">
      <c r="A133263">
        <v>4</v>
      </c>
      <c r="B133263">
        <v>1573150583</v>
      </c>
      <c r="C133263" t="s">
        <v>79658</v>
      </c>
      <c r="D133263" t="s">
        <v>196448</v>
      </c>
      <c r="E133263" t="s">
        <v>345787</v>
      </c>
    </row>
    <row r="133264" spans="1:5" x14ac:dyDescent="0.3">
      <c r="A133264">
        <v>4</v>
      </c>
      <c r="B133264">
        <v>1573150592</v>
      </c>
      <c r="C133264" t="s">
        <v>79659</v>
      </c>
      <c r="D133264" t="s">
        <v>196449</v>
      </c>
      <c r="E133264" t="s">
        <v>345788</v>
      </c>
    </row>
    <row r="133265" spans="1:5" x14ac:dyDescent="0.3">
      <c r="A133265">
        <v>4</v>
      </c>
      <c r="B133265">
        <v>1573150642</v>
      </c>
      <c r="C133265" t="s">
        <v>79657</v>
      </c>
      <c r="D133265" t="s">
        <v>170386</v>
      </c>
      <c r="E133265" t="s">
        <v>345789</v>
      </c>
    </row>
    <row r="133266" spans="1:5" x14ac:dyDescent="0.3">
      <c r="A133266">
        <v>4</v>
      </c>
      <c r="B133266">
        <v>1573150752</v>
      </c>
      <c r="C133266" t="s">
        <v>79658</v>
      </c>
      <c r="D133266" t="s">
        <v>196450</v>
      </c>
      <c r="E133266" t="s">
        <v>345790</v>
      </c>
    </row>
    <row r="133267" spans="1:5" x14ac:dyDescent="0.3">
      <c r="A133267">
        <v>4</v>
      </c>
      <c r="B133267">
        <v>1573150776</v>
      </c>
      <c r="C133267" t="s">
        <v>79658</v>
      </c>
      <c r="D133267" t="s">
        <v>196451</v>
      </c>
      <c r="E133267" t="s">
        <v>345791</v>
      </c>
    </row>
    <row r="133268" spans="1:5" x14ac:dyDescent="0.3">
      <c r="A133268">
        <v>4</v>
      </c>
      <c r="B133268">
        <v>1573150781</v>
      </c>
      <c r="C133268" t="s">
        <v>79660</v>
      </c>
      <c r="D133268" t="s">
        <v>196452</v>
      </c>
      <c r="E133268" t="s">
        <v>345792</v>
      </c>
    </row>
    <row r="133269" spans="1:5" x14ac:dyDescent="0.3">
      <c r="A133269">
        <v>4</v>
      </c>
      <c r="B133269">
        <v>1573150836</v>
      </c>
      <c r="C133269" t="s">
        <v>79660</v>
      </c>
      <c r="D133269" t="s">
        <v>179721</v>
      </c>
      <c r="E133269" t="s">
        <v>345793</v>
      </c>
    </row>
    <row r="133270" spans="1:5" x14ac:dyDescent="0.3">
      <c r="A133270">
        <v>4</v>
      </c>
      <c r="B133270">
        <v>1573150901</v>
      </c>
      <c r="C133270" t="s">
        <v>79661</v>
      </c>
      <c r="D133270" t="s">
        <v>167120</v>
      </c>
      <c r="E133270" t="s">
        <v>345794</v>
      </c>
    </row>
    <row r="133271" spans="1:5" x14ac:dyDescent="0.3">
      <c r="A133271">
        <v>4</v>
      </c>
      <c r="B133271">
        <v>1573150914</v>
      </c>
      <c r="C133271" t="s">
        <v>79662</v>
      </c>
      <c r="D133271" t="s">
        <v>196453</v>
      </c>
      <c r="E133271" t="s">
        <v>345795</v>
      </c>
    </row>
    <row r="133272" spans="1:5" x14ac:dyDescent="0.3">
      <c r="A133272">
        <v>4</v>
      </c>
      <c r="B133272">
        <v>1573150945</v>
      </c>
      <c r="C133272" t="s">
        <v>79662</v>
      </c>
      <c r="D133272" t="s">
        <v>175741</v>
      </c>
      <c r="E133272" t="s">
        <v>345796</v>
      </c>
    </row>
    <row r="133273" spans="1:5" x14ac:dyDescent="0.3">
      <c r="A133273">
        <v>4</v>
      </c>
      <c r="B133273">
        <v>1573150973</v>
      </c>
      <c r="C133273" t="s">
        <v>79663</v>
      </c>
      <c r="D133273" t="s">
        <v>189806</v>
      </c>
      <c r="E133273" t="s">
        <v>345797</v>
      </c>
    </row>
    <row r="133274" spans="1:5" x14ac:dyDescent="0.3">
      <c r="A133274">
        <v>4</v>
      </c>
      <c r="B133274">
        <v>1573151023</v>
      </c>
      <c r="C133274" t="s">
        <v>79663</v>
      </c>
      <c r="D133274" t="s">
        <v>196454</v>
      </c>
      <c r="E133274" t="s">
        <v>345798</v>
      </c>
    </row>
    <row r="133275" spans="1:5" x14ac:dyDescent="0.3">
      <c r="A133275">
        <v>4</v>
      </c>
      <c r="B133275">
        <v>1573151152</v>
      </c>
      <c r="C133275" t="s">
        <v>79664</v>
      </c>
      <c r="D133275" t="s">
        <v>185777</v>
      </c>
      <c r="E133275" t="s">
        <v>345799</v>
      </c>
    </row>
    <row r="133276" spans="1:5" x14ac:dyDescent="0.3">
      <c r="A133276">
        <v>4</v>
      </c>
      <c r="B133276">
        <v>1573151200</v>
      </c>
      <c r="C133276" t="s">
        <v>79665</v>
      </c>
      <c r="D133276" t="s">
        <v>196455</v>
      </c>
      <c r="E133276" t="s">
        <v>345800</v>
      </c>
    </row>
    <row r="133277" spans="1:5" x14ac:dyDescent="0.3">
      <c r="A133277">
        <v>4</v>
      </c>
      <c r="B133277">
        <v>1573151253</v>
      </c>
      <c r="C133277" t="s">
        <v>79666</v>
      </c>
      <c r="D133277" t="s">
        <v>116496</v>
      </c>
      <c r="E133277" t="s">
        <v>345801</v>
      </c>
    </row>
    <row r="133278" spans="1:5" x14ac:dyDescent="0.3">
      <c r="A133278">
        <v>4</v>
      </c>
      <c r="B133278">
        <v>1573151270</v>
      </c>
      <c r="C133278" t="s">
        <v>79666</v>
      </c>
      <c r="D133278" t="s">
        <v>196456</v>
      </c>
      <c r="E133278" t="s">
        <v>345802</v>
      </c>
    </row>
    <row r="133279" spans="1:5" x14ac:dyDescent="0.3">
      <c r="A133279">
        <v>4</v>
      </c>
      <c r="B133279">
        <v>1573151355</v>
      </c>
      <c r="C133279" t="s">
        <v>79667</v>
      </c>
      <c r="D133279" t="s">
        <v>196457</v>
      </c>
      <c r="E133279" t="s">
        <v>345803</v>
      </c>
    </row>
    <row r="133280" spans="1:5" x14ac:dyDescent="0.3">
      <c r="A133280">
        <v>4</v>
      </c>
      <c r="B133280">
        <v>1573151369</v>
      </c>
      <c r="C133280" t="s">
        <v>79668</v>
      </c>
      <c r="D133280" t="s">
        <v>196458</v>
      </c>
      <c r="E133280" t="s">
        <v>345804</v>
      </c>
    </row>
    <row r="133281" spans="1:5" x14ac:dyDescent="0.3">
      <c r="A133281">
        <v>4</v>
      </c>
      <c r="B133281">
        <v>1573151370</v>
      </c>
      <c r="C133281" t="s">
        <v>79667</v>
      </c>
      <c r="D133281" t="s">
        <v>160780</v>
      </c>
      <c r="E133281" t="s">
        <v>345805</v>
      </c>
    </row>
    <row r="133282" spans="1:5" x14ac:dyDescent="0.3">
      <c r="A133282">
        <v>4</v>
      </c>
      <c r="B133282">
        <v>1573151380</v>
      </c>
      <c r="C133282" t="s">
        <v>79669</v>
      </c>
      <c r="D133282" t="s">
        <v>196459</v>
      </c>
      <c r="E133282" t="s">
        <v>345806</v>
      </c>
    </row>
    <row r="133283" spans="1:5" x14ac:dyDescent="0.3">
      <c r="A133283">
        <v>4</v>
      </c>
      <c r="B133283">
        <v>1573151500</v>
      </c>
      <c r="C133283" t="s">
        <v>79670</v>
      </c>
      <c r="D133283" t="s">
        <v>196460</v>
      </c>
      <c r="E133283" t="s">
        <v>345807</v>
      </c>
    </row>
    <row r="133284" spans="1:5" x14ac:dyDescent="0.3">
      <c r="A133284">
        <v>4</v>
      </c>
      <c r="B133284">
        <v>1573151502</v>
      </c>
      <c r="C133284" t="s">
        <v>79670</v>
      </c>
      <c r="D133284" t="s">
        <v>196461</v>
      </c>
      <c r="E133284" t="s">
        <v>345808</v>
      </c>
    </row>
    <row r="133285" spans="1:5" x14ac:dyDescent="0.3">
      <c r="A133285">
        <v>4</v>
      </c>
      <c r="B133285">
        <v>1573151506</v>
      </c>
      <c r="C133285" t="s">
        <v>79670</v>
      </c>
      <c r="D133285" t="s">
        <v>189806</v>
      </c>
      <c r="E133285" t="s">
        <v>345809</v>
      </c>
    </row>
    <row r="133286" spans="1:5" x14ac:dyDescent="0.3">
      <c r="A133286">
        <v>4</v>
      </c>
      <c r="B133286">
        <v>1573151579</v>
      </c>
      <c r="C133286" t="s">
        <v>79671</v>
      </c>
      <c r="D133286" t="s">
        <v>196462</v>
      </c>
      <c r="E133286" t="s">
        <v>345810</v>
      </c>
    </row>
    <row r="133287" spans="1:5" x14ac:dyDescent="0.3">
      <c r="A133287">
        <v>4</v>
      </c>
      <c r="B133287">
        <v>1573151659</v>
      </c>
      <c r="C133287" t="s">
        <v>79672</v>
      </c>
      <c r="D133287" t="s">
        <v>196463</v>
      </c>
      <c r="E133287" t="s">
        <v>345811</v>
      </c>
    </row>
    <row r="133288" spans="1:5" x14ac:dyDescent="0.3">
      <c r="A133288">
        <v>4</v>
      </c>
      <c r="B133288">
        <v>1573151881</v>
      </c>
      <c r="C133288" t="s">
        <v>79673</v>
      </c>
      <c r="D133288" t="s">
        <v>196464</v>
      </c>
      <c r="E133288" t="s">
        <v>345812</v>
      </c>
    </row>
    <row r="133289" spans="1:5" x14ac:dyDescent="0.3">
      <c r="A133289">
        <v>4</v>
      </c>
      <c r="B133289">
        <v>1573151910</v>
      </c>
      <c r="C133289" t="s">
        <v>79673</v>
      </c>
      <c r="D133289" t="s">
        <v>176336</v>
      </c>
      <c r="E133289" t="s">
        <v>345813</v>
      </c>
    </row>
    <row r="133290" spans="1:5" x14ac:dyDescent="0.3">
      <c r="A133290">
        <v>4</v>
      </c>
      <c r="B133290">
        <v>1573151915</v>
      </c>
      <c r="C133290" t="s">
        <v>79673</v>
      </c>
      <c r="D133290" t="s">
        <v>196465</v>
      </c>
      <c r="E133290" t="s">
        <v>345814</v>
      </c>
    </row>
    <row r="133291" spans="1:5" x14ac:dyDescent="0.3">
      <c r="A133291">
        <v>4</v>
      </c>
      <c r="B133291">
        <v>1573152009</v>
      </c>
      <c r="C133291" t="s">
        <v>79674</v>
      </c>
      <c r="D133291" t="s">
        <v>189806</v>
      </c>
      <c r="E133291" t="s">
        <v>345815</v>
      </c>
    </row>
    <row r="133292" spans="1:5" x14ac:dyDescent="0.3">
      <c r="A133292">
        <v>4</v>
      </c>
      <c r="B133292">
        <v>1573152013</v>
      </c>
      <c r="C133292" t="s">
        <v>79674</v>
      </c>
      <c r="D133292" t="s">
        <v>196466</v>
      </c>
      <c r="E133292" t="s">
        <v>345816</v>
      </c>
    </row>
    <row r="133293" spans="1:5" x14ac:dyDescent="0.3">
      <c r="A133293">
        <v>4</v>
      </c>
      <c r="B133293">
        <v>1573152069</v>
      </c>
      <c r="C133293" t="s">
        <v>79675</v>
      </c>
      <c r="D133293" t="s">
        <v>196467</v>
      </c>
      <c r="E133293" t="s">
        <v>345817</v>
      </c>
    </row>
    <row r="133294" spans="1:5" x14ac:dyDescent="0.3">
      <c r="A133294">
        <v>4</v>
      </c>
      <c r="B133294">
        <v>1573152096</v>
      </c>
      <c r="C133294" t="s">
        <v>79675</v>
      </c>
      <c r="D133294" t="s">
        <v>165147</v>
      </c>
      <c r="E133294" t="s">
        <v>345818</v>
      </c>
    </row>
    <row r="133295" spans="1:5" x14ac:dyDescent="0.3">
      <c r="A133295">
        <v>4</v>
      </c>
      <c r="B133295">
        <v>1573152122</v>
      </c>
      <c r="C133295" t="s">
        <v>79676</v>
      </c>
      <c r="D133295" t="s">
        <v>196468</v>
      </c>
      <c r="E133295" t="s">
        <v>345819</v>
      </c>
    </row>
    <row r="133296" spans="1:5" x14ac:dyDescent="0.3">
      <c r="A133296">
        <v>4</v>
      </c>
      <c r="B133296">
        <v>1573152216</v>
      </c>
      <c r="C133296" t="s">
        <v>79677</v>
      </c>
      <c r="D133296" t="s">
        <v>196469</v>
      </c>
      <c r="E133296" t="s">
        <v>345820</v>
      </c>
    </row>
    <row r="133297" spans="1:5" x14ac:dyDescent="0.3">
      <c r="A133297">
        <v>4</v>
      </c>
      <c r="B133297">
        <v>1573152223</v>
      </c>
      <c r="C133297" t="s">
        <v>79677</v>
      </c>
      <c r="D133297" t="s">
        <v>196470</v>
      </c>
      <c r="E133297" t="s">
        <v>345821</v>
      </c>
    </row>
    <row r="133298" spans="1:5" x14ac:dyDescent="0.3">
      <c r="A133298">
        <v>4</v>
      </c>
      <c r="B133298">
        <v>1573152226</v>
      </c>
      <c r="C133298" t="s">
        <v>79677</v>
      </c>
      <c r="D133298" t="s">
        <v>176209</v>
      </c>
      <c r="E133298" t="s">
        <v>345822</v>
      </c>
    </row>
    <row r="133299" spans="1:5" x14ac:dyDescent="0.3">
      <c r="A133299">
        <v>4</v>
      </c>
      <c r="B133299">
        <v>1573152232</v>
      </c>
      <c r="C133299" t="s">
        <v>79677</v>
      </c>
      <c r="D133299" t="s">
        <v>196471</v>
      </c>
      <c r="E133299" t="s">
        <v>345823</v>
      </c>
    </row>
    <row r="133300" spans="1:5" x14ac:dyDescent="0.3">
      <c r="A133300">
        <v>4</v>
      </c>
      <c r="B133300">
        <v>1573152251</v>
      </c>
      <c r="C133300" t="s">
        <v>79678</v>
      </c>
      <c r="D133300" t="s">
        <v>196472</v>
      </c>
      <c r="E133300" t="s">
        <v>345824</v>
      </c>
    </row>
    <row r="133301" spans="1:5" x14ac:dyDescent="0.3">
      <c r="A133301">
        <v>4</v>
      </c>
      <c r="B133301">
        <v>1573152307</v>
      </c>
      <c r="C133301" t="s">
        <v>79679</v>
      </c>
      <c r="D133301" t="s">
        <v>196473</v>
      </c>
      <c r="E133301" t="s">
        <v>345825</v>
      </c>
    </row>
    <row r="133302" spans="1:5" x14ac:dyDescent="0.3">
      <c r="A133302">
        <v>4</v>
      </c>
      <c r="B133302">
        <v>1573152364</v>
      </c>
      <c r="C133302" t="s">
        <v>79678</v>
      </c>
      <c r="D133302" t="s">
        <v>196474</v>
      </c>
      <c r="E133302" t="s">
        <v>345826</v>
      </c>
    </row>
    <row r="133303" spans="1:5" x14ac:dyDescent="0.3">
      <c r="A133303">
        <v>4</v>
      </c>
      <c r="B133303">
        <v>1573152372</v>
      </c>
      <c r="C133303" t="s">
        <v>79678</v>
      </c>
      <c r="D133303" t="s">
        <v>180324</v>
      </c>
      <c r="E133303" t="s">
        <v>345827</v>
      </c>
    </row>
    <row r="133304" spans="1:5" x14ac:dyDescent="0.3">
      <c r="A133304">
        <v>4</v>
      </c>
      <c r="B133304">
        <v>1573152394</v>
      </c>
      <c r="C133304" t="s">
        <v>79680</v>
      </c>
      <c r="D133304" t="s">
        <v>103698</v>
      </c>
      <c r="E133304" t="s">
        <v>345828</v>
      </c>
    </row>
    <row r="133305" spans="1:5" x14ac:dyDescent="0.3">
      <c r="A133305">
        <v>4</v>
      </c>
      <c r="B133305">
        <v>1573152406</v>
      </c>
      <c r="C133305" t="s">
        <v>79681</v>
      </c>
      <c r="D133305" t="s">
        <v>196475</v>
      </c>
      <c r="E133305" t="s">
        <v>345829</v>
      </c>
    </row>
    <row r="133306" spans="1:5" x14ac:dyDescent="0.3">
      <c r="A133306">
        <v>4</v>
      </c>
      <c r="B133306">
        <v>1573152442</v>
      </c>
      <c r="C133306" t="s">
        <v>79680</v>
      </c>
      <c r="D133306" t="s">
        <v>196476</v>
      </c>
      <c r="E133306" t="s">
        <v>345830</v>
      </c>
    </row>
    <row r="133307" spans="1:5" x14ac:dyDescent="0.3">
      <c r="A133307">
        <v>4</v>
      </c>
      <c r="B133307">
        <v>1573152491</v>
      </c>
      <c r="C133307" t="s">
        <v>79682</v>
      </c>
      <c r="D133307" t="s">
        <v>196477</v>
      </c>
      <c r="E133307" t="s">
        <v>345831</v>
      </c>
    </row>
    <row r="133308" spans="1:5" x14ac:dyDescent="0.3">
      <c r="A133308">
        <v>4</v>
      </c>
      <c r="B133308">
        <v>1573152494</v>
      </c>
      <c r="C133308" t="s">
        <v>79682</v>
      </c>
      <c r="D133308" t="s">
        <v>188932</v>
      </c>
      <c r="E133308" t="s">
        <v>339791</v>
      </c>
    </row>
    <row r="133309" spans="1:5" x14ac:dyDescent="0.3">
      <c r="A133309">
        <v>4</v>
      </c>
      <c r="B133309">
        <v>1573152571</v>
      </c>
      <c r="C133309" t="s">
        <v>79683</v>
      </c>
      <c r="D133309" t="s">
        <v>160235</v>
      </c>
      <c r="E133309" t="s">
        <v>345832</v>
      </c>
    </row>
    <row r="133310" spans="1:5" x14ac:dyDescent="0.3">
      <c r="A133310">
        <v>4</v>
      </c>
      <c r="B133310">
        <v>1573152613</v>
      </c>
      <c r="C133310" t="s">
        <v>79681</v>
      </c>
      <c r="D133310" t="s">
        <v>196478</v>
      </c>
      <c r="E133310" t="s">
        <v>345833</v>
      </c>
    </row>
    <row r="133311" spans="1:5" x14ac:dyDescent="0.3">
      <c r="A133311">
        <v>4</v>
      </c>
      <c r="B133311">
        <v>1573152636</v>
      </c>
      <c r="C133311" t="s">
        <v>79681</v>
      </c>
      <c r="D133311" t="s">
        <v>189624</v>
      </c>
      <c r="E133311" t="s">
        <v>345834</v>
      </c>
    </row>
    <row r="133312" spans="1:5" x14ac:dyDescent="0.3">
      <c r="A133312">
        <v>4</v>
      </c>
      <c r="B133312">
        <v>1573152694</v>
      </c>
      <c r="C133312" t="s">
        <v>79684</v>
      </c>
      <c r="D133312" t="s">
        <v>94314</v>
      </c>
      <c r="E133312" t="s">
        <v>345835</v>
      </c>
    </row>
    <row r="133313" spans="1:5" x14ac:dyDescent="0.3">
      <c r="A133313">
        <v>4</v>
      </c>
      <c r="B133313">
        <v>1573152736</v>
      </c>
      <c r="C133313" t="s">
        <v>79684</v>
      </c>
      <c r="D133313" t="s">
        <v>196479</v>
      </c>
      <c r="E133313" t="s">
        <v>345836</v>
      </c>
    </row>
    <row r="133314" spans="1:5" x14ac:dyDescent="0.3">
      <c r="A133314">
        <v>4</v>
      </c>
      <c r="B133314">
        <v>1573152793</v>
      </c>
      <c r="C133314" t="s">
        <v>79685</v>
      </c>
      <c r="D133314" t="s">
        <v>196480</v>
      </c>
      <c r="E133314" t="s">
        <v>345837</v>
      </c>
    </row>
    <row r="133315" spans="1:5" x14ac:dyDescent="0.3">
      <c r="A133315">
        <v>4</v>
      </c>
      <c r="B133315">
        <v>1573152798</v>
      </c>
      <c r="C133315" t="s">
        <v>79686</v>
      </c>
      <c r="D133315" t="s">
        <v>196481</v>
      </c>
      <c r="E133315" t="s">
        <v>345838</v>
      </c>
    </row>
    <row r="133316" spans="1:5" x14ac:dyDescent="0.3">
      <c r="A133316">
        <v>4</v>
      </c>
      <c r="B133316">
        <v>1573152839</v>
      </c>
      <c r="C133316" t="s">
        <v>79686</v>
      </c>
      <c r="D133316" t="s">
        <v>196482</v>
      </c>
      <c r="E133316" t="s">
        <v>345839</v>
      </c>
    </row>
    <row r="133317" spans="1:5" x14ac:dyDescent="0.3">
      <c r="A133317">
        <v>4</v>
      </c>
      <c r="B133317">
        <v>1573152869</v>
      </c>
      <c r="C133317" t="s">
        <v>79686</v>
      </c>
      <c r="D133317" t="s">
        <v>196454</v>
      </c>
      <c r="E133317" t="s">
        <v>345840</v>
      </c>
    </row>
    <row r="133318" spans="1:5" x14ac:dyDescent="0.3">
      <c r="A133318">
        <v>4</v>
      </c>
      <c r="B133318">
        <v>1573152880</v>
      </c>
      <c r="C133318" t="s">
        <v>79686</v>
      </c>
      <c r="D133318" t="s">
        <v>196483</v>
      </c>
      <c r="E133318" t="s">
        <v>345841</v>
      </c>
    </row>
    <row r="133319" spans="1:5" x14ac:dyDescent="0.3">
      <c r="A133319">
        <v>4</v>
      </c>
      <c r="B133319">
        <v>1573152887</v>
      </c>
      <c r="C133319" t="s">
        <v>79687</v>
      </c>
      <c r="D133319" t="s">
        <v>189604</v>
      </c>
      <c r="E133319" t="s">
        <v>345842</v>
      </c>
    </row>
    <row r="133320" spans="1:5" x14ac:dyDescent="0.3">
      <c r="A133320">
        <v>4</v>
      </c>
      <c r="B133320">
        <v>1573152966</v>
      </c>
      <c r="C133320" t="s">
        <v>79687</v>
      </c>
      <c r="D133320" t="s">
        <v>196484</v>
      </c>
      <c r="E133320" t="s">
        <v>345843</v>
      </c>
    </row>
    <row r="133321" spans="1:5" x14ac:dyDescent="0.3">
      <c r="A133321">
        <v>4</v>
      </c>
      <c r="B133321">
        <v>1573152989</v>
      </c>
      <c r="C133321" t="s">
        <v>79688</v>
      </c>
      <c r="D133321" t="s">
        <v>177903</v>
      </c>
      <c r="E133321" t="s">
        <v>345844</v>
      </c>
    </row>
    <row r="133322" spans="1:5" x14ac:dyDescent="0.3">
      <c r="A133322">
        <v>4</v>
      </c>
      <c r="B133322">
        <v>1573153009</v>
      </c>
      <c r="C133322" t="s">
        <v>79688</v>
      </c>
      <c r="D133322" t="s">
        <v>196485</v>
      </c>
      <c r="E133322" t="s">
        <v>345845</v>
      </c>
    </row>
    <row r="133323" spans="1:5" x14ac:dyDescent="0.3">
      <c r="A133323">
        <v>4</v>
      </c>
      <c r="B133323">
        <v>1573153056</v>
      </c>
      <c r="C133323" t="s">
        <v>79689</v>
      </c>
      <c r="D133323" t="s">
        <v>196486</v>
      </c>
      <c r="E133323" t="s">
        <v>345846</v>
      </c>
    </row>
    <row r="133324" spans="1:5" x14ac:dyDescent="0.3">
      <c r="A133324">
        <v>4</v>
      </c>
      <c r="B133324">
        <v>1573153061</v>
      </c>
      <c r="C133324" t="s">
        <v>79689</v>
      </c>
      <c r="D133324" t="s">
        <v>196487</v>
      </c>
      <c r="E133324" t="s">
        <v>345847</v>
      </c>
    </row>
    <row r="133325" spans="1:5" x14ac:dyDescent="0.3">
      <c r="A133325">
        <v>4</v>
      </c>
      <c r="B133325">
        <v>1573153083</v>
      </c>
      <c r="C133325" t="s">
        <v>79689</v>
      </c>
      <c r="D133325" t="s">
        <v>196488</v>
      </c>
      <c r="E133325" t="s">
        <v>345848</v>
      </c>
    </row>
    <row r="133326" spans="1:5" x14ac:dyDescent="0.3">
      <c r="A133326">
        <v>4</v>
      </c>
      <c r="B133326">
        <v>1573153091</v>
      </c>
      <c r="C133326" t="s">
        <v>79689</v>
      </c>
      <c r="D133326" t="s">
        <v>196489</v>
      </c>
      <c r="E133326" t="s">
        <v>345849</v>
      </c>
    </row>
    <row r="133327" spans="1:5" x14ac:dyDescent="0.3">
      <c r="A133327">
        <v>4</v>
      </c>
      <c r="B133327">
        <v>1573153093</v>
      </c>
      <c r="C133327" t="s">
        <v>79690</v>
      </c>
      <c r="D133327" t="s">
        <v>196490</v>
      </c>
      <c r="E133327" t="s">
        <v>345850</v>
      </c>
    </row>
    <row r="133328" spans="1:5" x14ac:dyDescent="0.3">
      <c r="A133328">
        <v>4</v>
      </c>
      <c r="B133328">
        <v>1573153111</v>
      </c>
      <c r="C133328" t="s">
        <v>79690</v>
      </c>
      <c r="D133328" t="s">
        <v>196491</v>
      </c>
      <c r="E133328" t="s">
        <v>345851</v>
      </c>
    </row>
    <row r="133329" spans="1:5" x14ac:dyDescent="0.3">
      <c r="A133329">
        <v>4</v>
      </c>
      <c r="B133329">
        <v>1573153167</v>
      </c>
      <c r="C133329" t="s">
        <v>79690</v>
      </c>
      <c r="D133329" t="s">
        <v>196492</v>
      </c>
      <c r="E133329" t="s">
        <v>345852</v>
      </c>
    </row>
    <row r="133330" spans="1:5" x14ac:dyDescent="0.3">
      <c r="A133330">
        <v>4</v>
      </c>
      <c r="B133330">
        <v>1573153179</v>
      </c>
      <c r="C133330" t="s">
        <v>79691</v>
      </c>
      <c r="D133330" t="s">
        <v>189806</v>
      </c>
      <c r="E133330" t="s">
        <v>345853</v>
      </c>
    </row>
    <row r="133331" spans="1:5" x14ac:dyDescent="0.3">
      <c r="A133331">
        <v>4</v>
      </c>
      <c r="B133331">
        <v>1573153212</v>
      </c>
      <c r="C133331" t="s">
        <v>79691</v>
      </c>
      <c r="D133331" t="s">
        <v>196493</v>
      </c>
      <c r="E133331" t="s">
        <v>345854</v>
      </c>
    </row>
    <row r="133332" spans="1:5" x14ac:dyDescent="0.3">
      <c r="A133332">
        <v>4</v>
      </c>
      <c r="B133332">
        <v>1573153226</v>
      </c>
      <c r="C133332" t="s">
        <v>79691</v>
      </c>
      <c r="D133332" t="s">
        <v>178843</v>
      </c>
      <c r="E133332" t="s">
        <v>345855</v>
      </c>
    </row>
    <row r="133333" spans="1:5" x14ac:dyDescent="0.3">
      <c r="A133333">
        <v>4</v>
      </c>
      <c r="B133333">
        <v>1573153255</v>
      </c>
      <c r="C133333" t="s">
        <v>79692</v>
      </c>
      <c r="D133333" t="s">
        <v>107920</v>
      </c>
      <c r="E133333" t="s">
        <v>345856</v>
      </c>
    </row>
    <row r="133334" spans="1:5" x14ac:dyDescent="0.3">
      <c r="A133334">
        <v>4</v>
      </c>
      <c r="B133334">
        <v>1573153281</v>
      </c>
      <c r="C133334" t="s">
        <v>79692</v>
      </c>
      <c r="D133334" t="s">
        <v>196494</v>
      </c>
      <c r="E133334" t="s">
        <v>345857</v>
      </c>
    </row>
    <row r="133335" spans="1:5" x14ac:dyDescent="0.3">
      <c r="A133335">
        <v>4</v>
      </c>
      <c r="B133335">
        <v>1573153291</v>
      </c>
      <c r="C133335" t="s">
        <v>79692</v>
      </c>
      <c r="D133335" t="s">
        <v>196495</v>
      </c>
      <c r="E133335" t="s">
        <v>345858</v>
      </c>
    </row>
    <row r="133336" spans="1:5" x14ac:dyDescent="0.3">
      <c r="A133336">
        <v>4</v>
      </c>
      <c r="B133336">
        <v>1573153348</v>
      </c>
      <c r="C133336" t="s">
        <v>79693</v>
      </c>
      <c r="D133336" t="s">
        <v>159235</v>
      </c>
      <c r="E133336" t="s">
        <v>345859</v>
      </c>
    </row>
    <row r="133337" spans="1:5" x14ac:dyDescent="0.3">
      <c r="A133337">
        <v>4</v>
      </c>
      <c r="B133337">
        <v>1573153350</v>
      </c>
      <c r="C133337" t="s">
        <v>79693</v>
      </c>
      <c r="D133337" t="s">
        <v>196496</v>
      </c>
      <c r="E133337" t="s">
        <v>345860</v>
      </c>
    </row>
    <row r="133338" spans="1:5" x14ac:dyDescent="0.3">
      <c r="A133338">
        <v>4</v>
      </c>
      <c r="B133338">
        <v>1573169128</v>
      </c>
      <c r="C133338" t="s">
        <v>79694</v>
      </c>
      <c r="D133338" t="s">
        <v>165695</v>
      </c>
      <c r="E133338" t="s">
        <v>345861</v>
      </c>
    </row>
    <row r="133339" spans="1:5" x14ac:dyDescent="0.3">
      <c r="A133339">
        <v>4</v>
      </c>
      <c r="B133339">
        <v>1573169312</v>
      </c>
      <c r="C133339" t="s">
        <v>79695</v>
      </c>
      <c r="D133339" t="s">
        <v>196497</v>
      </c>
      <c r="E133339" t="s">
        <v>345862</v>
      </c>
    </row>
    <row r="133340" spans="1:5" x14ac:dyDescent="0.3">
      <c r="A133340">
        <v>4</v>
      </c>
      <c r="B133340">
        <v>1573169375</v>
      </c>
      <c r="C133340" t="s">
        <v>79695</v>
      </c>
      <c r="D133340" t="s">
        <v>116563</v>
      </c>
      <c r="E133340" t="s">
        <v>345863</v>
      </c>
    </row>
    <row r="133341" spans="1:5" x14ac:dyDescent="0.3">
      <c r="A133341">
        <v>4</v>
      </c>
      <c r="B133341">
        <v>1573169393</v>
      </c>
      <c r="C133341" t="s">
        <v>79695</v>
      </c>
      <c r="D133341" t="s">
        <v>170781</v>
      </c>
      <c r="E133341" t="s">
        <v>345864</v>
      </c>
    </row>
    <row r="133342" spans="1:5" x14ac:dyDescent="0.3">
      <c r="A133342">
        <v>4</v>
      </c>
      <c r="B133342">
        <v>1573169416</v>
      </c>
      <c r="C133342" t="s">
        <v>79696</v>
      </c>
      <c r="D133342" t="s">
        <v>106187</v>
      </c>
      <c r="E133342" t="s">
        <v>345865</v>
      </c>
    </row>
    <row r="133343" spans="1:5" x14ac:dyDescent="0.3">
      <c r="A133343">
        <v>4</v>
      </c>
      <c r="B133343">
        <v>1573169455</v>
      </c>
      <c r="C133343" t="s">
        <v>79696</v>
      </c>
      <c r="D133343" t="s">
        <v>196498</v>
      </c>
      <c r="E133343" t="s">
        <v>345866</v>
      </c>
    </row>
    <row r="133344" spans="1:5" x14ac:dyDescent="0.3">
      <c r="A133344">
        <v>4</v>
      </c>
      <c r="B133344">
        <v>1573169541</v>
      </c>
      <c r="C133344" t="s">
        <v>79697</v>
      </c>
      <c r="D133344" t="s">
        <v>162949</v>
      </c>
      <c r="E133344" t="s">
        <v>345867</v>
      </c>
    </row>
    <row r="133345" spans="1:5" x14ac:dyDescent="0.3">
      <c r="A133345">
        <v>4</v>
      </c>
      <c r="B133345">
        <v>1573169591</v>
      </c>
      <c r="C133345" t="s">
        <v>79698</v>
      </c>
      <c r="D133345" t="s">
        <v>196499</v>
      </c>
      <c r="E133345" t="s">
        <v>345868</v>
      </c>
    </row>
    <row r="133346" spans="1:5" x14ac:dyDescent="0.3">
      <c r="A133346">
        <v>4</v>
      </c>
      <c r="B133346">
        <v>1573169602</v>
      </c>
      <c r="C133346" t="s">
        <v>79698</v>
      </c>
      <c r="D133346" t="s">
        <v>189862</v>
      </c>
      <c r="E133346" t="s">
        <v>345869</v>
      </c>
    </row>
    <row r="133347" spans="1:5" x14ac:dyDescent="0.3">
      <c r="A133347">
        <v>4</v>
      </c>
      <c r="B133347">
        <v>1573169664</v>
      </c>
      <c r="C133347" t="s">
        <v>79699</v>
      </c>
      <c r="D133347" t="s">
        <v>196500</v>
      </c>
      <c r="E133347" t="s">
        <v>345870</v>
      </c>
    </row>
    <row r="133348" spans="1:5" x14ac:dyDescent="0.3">
      <c r="A133348">
        <v>4</v>
      </c>
      <c r="B133348">
        <v>1573169667</v>
      </c>
      <c r="C133348" t="s">
        <v>79698</v>
      </c>
      <c r="D133348" t="s">
        <v>180021</v>
      </c>
      <c r="E133348" t="s">
        <v>345871</v>
      </c>
    </row>
    <row r="133349" spans="1:5" x14ac:dyDescent="0.3">
      <c r="A133349">
        <v>4</v>
      </c>
      <c r="B133349">
        <v>1573169680</v>
      </c>
      <c r="C133349" t="s">
        <v>79698</v>
      </c>
      <c r="D133349" t="s">
        <v>163774</v>
      </c>
      <c r="E133349" t="s">
        <v>345872</v>
      </c>
    </row>
    <row r="133350" spans="1:5" x14ac:dyDescent="0.3">
      <c r="A133350">
        <v>4</v>
      </c>
      <c r="B133350">
        <v>1573169775</v>
      </c>
      <c r="C133350" t="s">
        <v>79700</v>
      </c>
      <c r="D133350" t="s">
        <v>196501</v>
      </c>
      <c r="E133350" t="s">
        <v>345873</v>
      </c>
    </row>
    <row r="133351" spans="1:5" x14ac:dyDescent="0.3">
      <c r="A133351">
        <v>4</v>
      </c>
      <c r="B133351">
        <v>1573169805</v>
      </c>
      <c r="C133351" t="s">
        <v>79701</v>
      </c>
      <c r="D133351" t="s">
        <v>196502</v>
      </c>
      <c r="E133351" t="s">
        <v>345874</v>
      </c>
    </row>
    <row r="133352" spans="1:5" x14ac:dyDescent="0.3">
      <c r="A133352">
        <v>4</v>
      </c>
      <c r="B133352">
        <v>1573169947</v>
      </c>
      <c r="C133352" t="s">
        <v>79702</v>
      </c>
      <c r="D133352" t="s">
        <v>196503</v>
      </c>
      <c r="E133352" t="s">
        <v>345875</v>
      </c>
    </row>
    <row r="133353" spans="1:5" x14ac:dyDescent="0.3">
      <c r="A133353">
        <v>4</v>
      </c>
      <c r="B133353">
        <v>1573169962</v>
      </c>
      <c r="C133353" t="s">
        <v>79702</v>
      </c>
      <c r="D133353" t="s">
        <v>196504</v>
      </c>
      <c r="E133353" t="s">
        <v>345876</v>
      </c>
    </row>
    <row r="133354" spans="1:5" x14ac:dyDescent="0.3">
      <c r="A133354">
        <v>4</v>
      </c>
      <c r="B133354">
        <v>1573170035</v>
      </c>
      <c r="C133354" t="s">
        <v>79703</v>
      </c>
      <c r="D133354" t="s">
        <v>179757</v>
      </c>
      <c r="E133354" t="s">
        <v>345877</v>
      </c>
    </row>
    <row r="133355" spans="1:5" x14ac:dyDescent="0.3">
      <c r="A133355">
        <v>4</v>
      </c>
      <c r="B133355">
        <v>1573170121</v>
      </c>
      <c r="C133355" t="s">
        <v>79704</v>
      </c>
      <c r="D133355" t="s">
        <v>163764</v>
      </c>
      <c r="E133355" t="s">
        <v>345878</v>
      </c>
    </row>
    <row r="133356" spans="1:5" x14ac:dyDescent="0.3">
      <c r="A133356">
        <v>4</v>
      </c>
      <c r="B133356">
        <v>1573170147</v>
      </c>
      <c r="C133356" t="s">
        <v>79705</v>
      </c>
      <c r="D133356" t="s">
        <v>196505</v>
      </c>
      <c r="E133356" t="s">
        <v>345879</v>
      </c>
    </row>
    <row r="133357" spans="1:5" x14ac:dyDescent="0.3">
      <c r="A133357">
        <v>4</v>
      </c>
      <c r="B133357">
        <v>1573170203</v>
      </c>
      <c r="C133357" t="s">
        <v>79706</v>
      </c>
      <c r="D133357" t="s">
        <v>196290</v>
      </c>
      <c r="E133357" t="s">
        <v>345880</v>
      </c>
    </row>
    <row r="133358" spans="1:5" x14ac:dyDescent="0.3">
      <c r="A133358">
        <v>4</v>
      </c>
      <c r="B133358">
        <v>1573170210</v>
      </c>
      <c r="C133358" t="s">
        <v>79706</v>
      </c>
      <c r="D133358" t="s">
        <v>183074</v>
      </c>
      <c r="E133358" t="s">
        <v>345881</v>
      </c>
    </row>
    <row r="133359" spans="1:5" x14ac:dyDescent="0.3">
      <c r="A133359">
        <v>4</v>
      </c>
      <c r="B133359">
        <v>1573170223</v>
      </c>
      <c r="C133359" t="s">
        <v>79706</v>
      </c>
      <c r="D133359" t="s">
        <v>196506</v>
      </c>
      <c r="E133359" t="s">
        <v>345882</v>
      </c>
    </row>
    <row r="133360" spans="1:5" x14ac:dyDescent="0.3">
      <c r="A133360">
        <v>4</v>
      </c>
      <c r="B133360">
        <v>1573170278</v>
      </c>
      <c r="C133360" t="s">
        <v>79705</v>
      </c>
      <c r="D133360" t="s">
        <v>196507</v>
      </c>
      <c r="E133360" t="s">
        <v>345883</v>
      </c>
    </row>
    <row r="133361" spans="1:5" x14ac:dyDescent="0.3">
      <c r="A133361">
        <v>4</v>
      </c>
      <c r="B133361">
        <v>1573170352</v>
      </c>
      <c r="C133361" t="s">
        <v>79705</v>
      </c>
      <c r="D133361" t="s">
        <v>196508</v>
      </c>
      <c r="E133361" t="s">
        <v>345884</v>
      </c>
    </row>
    <row r="133362" spans="1:5" x14ac:dyDescent="0.3">
      <c r="A133362">
        <v>4</v>
      </c>
      <c r="B133362">
        <v>1573170371</v>
      </c>
      <c r="C133362" t="s">
        <v>79707</v>
      </c>
      <c r="D133362" t="s">
        <v>161588</v>
      </c>
      <c r="E133362" t="s">
        <v>345885</v>
      </c>
    </row>
    <row r="133363" spans="1:5" x14ac:dyDescent="0.3">
      <c r="A133363">
        <v>4</v>
      </c>
      <c r="B133363">
        <v>1573170381</v>
      </c>
      <c r="C133363" t="s">
        <v>79707</v>
      </c>
      <c r="D133363" t="s">
        <v>196509</v>
      </c>
      <c r="E133363" t="s">
        <v>345886</v>
      </c>
    </row>
    <row r="133364" spans="1:5" x14ac:dyDescent="0.3">
      <c r="A133364">
        <v>4</v>
      </c>
      <c r="B133364">
        <v>1573170437</v>
      </c>
      <c r="C133364" t="s">
        <v>79707</v>
      </c>
      <c r="D133364" t="s">
        <v>196510</v>
      </c>
      <c r="E133364" t="s">
        <v>345887</v>
      </c>
    </row>
    <row r="133365" spans="1:5" x14ac:dyDescent="0.3">
      <c r="A133365">
        <v>4</v>
      </c>
      <c r="B133365">
        <v>1573170461</v>
      </c>
      <c r="C133365" t="s">
        <v>79707</v>
      </c>
      <c r="D133365" t="s">
        <v>196511</v>
      </c>
      <c r="E133365" t="s">
        <v>345888</v>
      </c>
    </row>
    <row r="133366" spans="1:5" x14ac:dyDescent="0.3">
      <c r="A133366">
        <v>4</v>
      </c>
      <c r="B133366">
        <v>1573170521</v>
      </c>
      <c r="C133366" t="s">
        <v>79708</v>
      </c>
      <c r="D133366" t="s">
        <v>100705</v>
      </c>
      <c r="E133366" t="s">
        <v>345889</v>
      </c>
    </row>
    <row r="133367" spans="1:5" x14ac:dyDescent="0.3">
      <c r="A133367">
        <v>4</v>
      </c>
      <c r="B133367">
        <v>1573170571</v>
      </c>
      <c r="C133367" t="s">
        <v>79709</v>
      </c>
      <c r="D133367" t="s">
        <v>196512</v>
      </c>
      <c r="E133367" t="s">
        <v>345890</v>
      </c>
    </row>
    <row r="133368" spans="1:5" x14ac:dyDescent="0.3">
      <c r="A133368">
        <v>4</v>
      </c>
      <c r="B133368">
        <v>1573170598</v>
      </c>
      <c r="C133368" t="s">
        <v>79709</v>
      </c>
      <c r="D133368" t="s">
        <v>196513</v>
      </c>
      <c r="E133368" t="s">
        <v>345891</v>
      </c>
    </row>
    <row r="133369" spans="1:5" x14ac:dyDescent="0.3">
      <c r="A133369">
        <v>4</v>
      </c>
      <c r="B133369">
        <v>1573170619</v>
      </c>
      <c r="C133369" t="s">
        <v>79710</v>
      </c>
      <c r="D133369" t="s">
        <v>196514</v>
      </c>
      <c r="E133369" t="s">
        <v>345892</v>
      </c>
    </row>
    <row r="133370" spans="1:5" x14ac:dyDescent="0.3">
      <c r="A133370">
        <v>4</v>
      </c>
      <c r="B133370">
        <v>1573170628</v>
      </c>
      <c r="C133370" t="s">
        <v>79710</v>
      </c>
      <c r="D133370" t="s">
        <v>119983</v>
      </c>
      <c r="E133370" t="s">
        <v>345893</v>
      </c>
    </row>
    <row r="133371" spans="1:5" x14ac:dyDescent="0.3">
      <c r="A133371">
        <v>4</v>
      </c>
      <c r="B133371">
        <v>1573170676</v>
      </c>
      <c r="C133371" t="s">
        <v>79710</v>
      </c>
      <c r="D133371" t="s">
        <v>94279</v>
      </c>
      <c r="E133371" t="s">
        <v>345894</v>
      </c>
    </row>
    <row r="133372" spans="1:5" x14ac:dyDescent="0.3">
      <c r="A133372">
        <v>4</v>
      </c>
      <c r="B133372">
        <v>1573170695</v>
      </c>
      <c r="C133372" t="s">
        <v>79711</v>
      </c>
      <c r="D133372" t="s">
        <v>196515</v>
      </c>
      <c r="E133372" t="s">
        <v>345895</v>
      </c>
    </row>
    <row r="133373" spans="1:5" x14ac:dyDescent="0.3">
      <c r="A133373">
        <v>4</v>
      </c>
      <c r="B133373">
        <v>1573170860</v>
      </c>
      <c r="C133373" t="s">
        <v>79712</v>
      </c>
      <c r="D133373" t="s">
        <v>158532</v>
      </c>
      <c r="E133373" t="s">
        <v>345896</v>
      </c>
    </row>
    <row r="133374" spans="1:5" x14ac:dyDescent="0.3">
      <c r="A133374">
        <v>4</v>
      </c>
      <c r="B133374">
        <v>1573170878</v>
      </c>
      <c r="C133374" t="s">
        <v>79713</v>
      </c>
      <c r="D133374" t="s">
        <v>137811</v>
      </c>
      <c r="E133374" t="s">
        <v>345897</v>
      </c>
    </row>
    <row r="133375" spans="1:5" x14ac:dyDescent="0.3">
      <c r="A133375">
        <v>4</v>
      </c>
      <c r="B133375">
        <v>1573170900</v>
      </c>
      <c r="C133375" t="s">
        <v>79713</v>
      </c>
      <c r="D133375" t="s">
        <v>196516</v>
      </c>
      <c r="E133375" t="s">
        <v>345898</v>
      </c>
    </row>
    <row r="133376" spans="1:5" x14ac:dyDescent="0.3">
      <c r="A133376">
        <v>4</v>
      </c>
      <c r="B133376">
        <v>1573170952</v>
      </c>
      <c r="C133376" t="s">
        <v>79713</v>
      </c>
      <c r="D133376" t="s">
        <v>196517</v>
      </c>
      <c r="E133376" t="s">
        <v>345899</v>
      </c>
    </row>
    <row r="133377" spans="1:5" x14ac:dyDescent="0.3">
      <c r="A133377">
        <v>4</v>
      </c>
      <c r="B133377">
        <v>1573170969</v>
      </c>
      <c r="C133377" t="s">
        <v>79713</v>
      </c>
      <c r="D133377" t="s">
        <v>196518</v>
      </c>
      <c r="E133377" t="s">
        <v>345900</v>
      </c>
    </row>
    <row r="133378" spans="1:5" x14ac:dyDescent="0.3">
      <c r="A133378">
        <v>4</v>
      </c>
      <c r="B133378">
        <v>1573171051</v>
      </c>
      <c r="C133378" t="s">
        <v>79714</v>
      </c>
      <c r="D133378" t="s">
        <v>182981</v>
      </c>
      <c r="E133378" t="s">
        <v>345901</v>
      </c>
    </row>
    <row r="133379" spans="1:5" x14ac:dyDescent="0.3">
      <c r="A133379">
        <v>4</v>
      </c>
      <c r="B133379">
        <v>1573171062</v>
      </c>
      <c r="C133379" t="s">
        <v>79714</v>
      </c>
      <c r="D133379" t="s">
        <v>181074</v>
      </c>
      <c r="E133379" t="s">
        <v>345902</v>
      </c>
    </row>
    <row r="133380" spans="1:5" x14ac:dyDescent="0.3">
      <c r="A133380">
        <v>4</v>
      </c>
      <c r="B133380">
        <v>1573171220</v>
      </c>
      <c r="C133380" t="s">
        <v>79715</v>
      </c>
      <c r="D133380" t="s">
        <v>108457</v>
      </c>
      <c r="E133380" t="s">
        <v>345903</v>
      </c>
    </row>
    <row r="133381" spans="1:5" x14ac:dyDescent="0.3">
      <c r="A133381">
        <v>4</v>
      </c>
      <c r="B133381">
        <v>1573171276</v>
      </c>
      <c r="C133381" t="s">
        <v>79716</v>
      </c>
      <c r="D133381" t="s">
        <v>128971</v>
      </c>
      <c r="E133381" t="s">
        <v>345904</v>
      </c>
    </row>
    <row r="133382" spans="1:5" x14ac:dyDescent="0.3">
      <c r="A133382">
        <v>4</v>
      </c>
      <c r="B133382">
        <v>1573171297</v>
      </c>
      <c r="C133382" t="s">
        <v>79716</v>
      </c>
      <c r="D133382" t="s">
        <v>165147</v>
      </c>
      <c r="E133382" t="s">
        <v>345905</v>
      </c>
    </row>
    <row r="133383" spans="1:5" x14ac:dyDescent="0.3">
      <c r="A133383">
        <v>4</v>
      </c>
      <c r="B133383">
        <v>1573171335</v>
      </c>
      <c r="C133383" t="s">
        <v>79717</v>
      </c>
      <c r="D133383" t="s">
        <v>196519</v>
      </c>
      <c r="E133383" t="s">
        <v>345906</v>
      </c>
    </row>
    <row r="133384" spans="1:5" x14ac:dyDescent="0.3">
      <c r="A133384">
        <v>4</v>
      </c>
      <c r="B133384">
        <v>1573171338</v>
      </c>
      <c r="C133384" t="s">
        <v>79717</v>
      </c>
      <c r="D133384" t="s">
        <v>196520</v>
      </c>
      <c r="E133384" t="s">
        <v>345907</v>
      </c>
    </row>
    <row r="133385" spans="1:5" x14ac:dyDescent="0.3">
      <c r="A133385">
        <v>4</v>
      </c>
      <c r="B133385">
        <v>1573171361</v>
      </c>
      <c r="C133385" t="s">
        <v>79717</v>
      </c>
      <c r="D133385" t="s">
        <v>196521</v>
      </c>
      <c r="E133385" t="s">
        <v>345908</v>
      </c>
    </row>
    <row r="133386" spans="1:5" x14ac:dyDescent="0.3">
      <c r="A133386">
        <v>4</v>
      </c>
      <c r="B133386">
        <v>1573171363</v>
      </c>
      <c r="C133386" t="s">
        <v>79718</v>
      </c>
      <c r="D133386" t="s">
        <v>196522</v>
      </c>
      <c r="E133386" t="s">
        <v>345909</v>
      </c>
    </row>
    <row r="133387" spans="1:5" x14ac:dyDescent="0.3">
      <c r="A133387">
        <v>4</v>
      </c>
      <c r="B133387">
        <v>1573171371</v>
      </c>
      <c r="C133387" t="s">
        <v>79717</v>
      </c>
      <c r="D133387" t="s">
        <v>145836</v>
      </c>
      <c r="E133387" t="s">
        <v>345910</v>
      </c>
    </row>
    <row r="133388" spans="1:5" x14ac:dyDescent="0.3">
      <c r="A133388">
        <v>4</v>
      </c>
      <c r="B133388">
        <v>1573171380</v>
      </c>
      <c r="C133388" t="s">
        <v>79719</v>
      </c>
      <c r="D133388" t="s">
        <v>196523</v>
      </c>
      <c r="E133388" t="s">
        <v>345911</v>
      </c>
    </row>
    <row r="133389" spans="1:5" x14ac:dyDescent="0.3">
      <c r="A133389">
        <v>4</v>
      </c>
      <c r="B133389">
        <v>1573171461</v>
      </c>
      <c r="C133389" t="s">
        <v>79720</v>
      </c>
      <c r="D133389" t="s">
        <v>196524</v>
      </c>
      <c r="E133389" t="s">
        <v>345912</v>
      </c>
    </row>
    <row r="133390" spans="1:5" x14ac:dyDescent="0.3">
      <c r="A133390">
        <v>4</v>
      </c>
      <c r="B133390">
        <v>1573171480</v>
      </c>
      <c r="C133390" t="s">
        <v>79720</v>
      </c>
      <c r="D133390" t="s">
        <v>196525</v>
      </c>
      <c r="E133390" t="s">
        <v>345913</v>
      </c>
    </row>
    <row r="133391" spans="1:5" x14ac:dyDescent="0.3">
      <c r="A133391">
        <v>4</v>
      </c>
      <c r="B133391">
        <v>1573171511</v>
      </c>
      <c r="C133391" t="s">
        <v>79721</v>
      </c>
      <c r="D133391" t="s">
        <v>196526</v>
      </c>
      <c r="E133391" t="s">
        <v>345914</v>
      </c>
    </row>
    <row r="133392" spans="1:5" x14ac:dyDescent="0.3">
      <c r="A133392">
        <v>4</v>
      </c>
      <c r="B133392">
        <v>1573171513</v>
      </c>
      <c r="C133392" t="s">
        <v>79720</v>
      </c>
      <c r="D133392" t="s">
        <v>196527</v>
      </c>
      <c r="E133392" t="s">
        <v>345915</v>
      </c>
    </row>
    <row r="133393" spans="1:5" x14ac:dyDescent="0.3">
      <c r="A133393">
        <v>4</v>
      </c>
      <c r="B133393">
        <v>1573171517</v>
      </c>
      <c r="C133393" t="s">
        <v>79720</v>
      </c>
      <c r="D133393" t="s">
        <v>160264</v>
      </c>
      <c r="E133393" t="s">
        <v>345916</v>
      </c>
    </row>
    <row r="133394" spans="1:5" x14ac:dyDescent="0.3">
      <c r="A133394">
        <v>4</v>
      </c>
      <c r="B133394">
        <v>1573171521</v>
      </c>
      <c r="C133394" t="s">
        <v>79720</v>
      </c>
      <c r="D133394" t="s">
        <v>196528</v>
      </c>
      <c r="E133394" t="s">
        <v>345917</v>
      </c>
    </row>
    <row r="133395" spans="1:5" x14ac:dyDescent="0.3">
      <c r="A133395">
        <v>4</v>
      </c>
      <c r="B133395">
        <v>1573171524</v>
      </c>
      <c r="C133395" t="s">
        <v>79720</v>
      </c>
      <c r="D133395" t="s">
        <v>196529</v>
      </c>
      <c r="E133395" t="s">
        <v>345918</v>
      </c>
    </row>
    <row r="133396" spans="1:5" x14ac:dyDescent="0.3">
      <c r="A133396">
        <v>4</v>
      </c>
      <c r="B133396">
        <v>1573171568</v>
      </c>
      <c r="C133396" t="s">
        <v>79718</v>
      </c>
      <c r="D133396" t="s">
        <v>179810</v>
      </c>
      <c r="E133396" t="s">
        <v>345919</v>
      </c>
    </row>
    <row r="133397" spans="1:5" x14ac:dyDescent="0.3">
      <c r="A133397">
        <v>4</v>
      </c>
      <c r="B133397">
        <v>1573171575</v>
      </c>
      <c r="C133397" t="s">
        <v>79718</v>
      </c>
      <c r="D133397" t="s">
        <v>196530</v>
      </c>
      <c r="E133397" t="s">
        <v>345920</v>
      </c>
    </row>
    <row r="133398" spans="1:5" x14ac:dyDescent="0.3">
      <c r="A133398">
        <v>4</v>
      </c>
      <c r="B133398">
        <v>1573171604</v>
      </c>
      <c r="C133398" t="s">
        <v>79721</v>
      </c>
      <c r="D133398" t="s">
        <v>196531</v>
      </c>
      <c r="E133398" t="s">
        <v>345921</v>
      </c>
    </row>
    <row r="133399" spans="1:5" x14ac:dyDescent="0.3">
      <c r="A133399">
        <v>4</v>
      </c>
      <c r="B133399">
        <v>1573171620</v>
      </c>
      <c r="C133399" t="s">
        <v>79722</v>
      </c>
      <c r="D133399" t="s">
        <v>196532</v>
      </c>
      <c r="E133399" t="s">
        <v>345922</v>
      </c>
    </row>
    <row r="133400" spans="1:5" x14ac:dyDescent="0.3">
      <c r="A133400">
        <v>4</v>
      </c>
      <c r="B133400">
        <v>1573171664</v>
      </c>
      <c r="C133400" t="s">
        <v>79721</v>
      </c>
      <c r="D133400" t="s">
        <v>196533</v>
      </c>
      <c r="E133400" t="s">
        <v>345923</v>
      </c>
    </row>
    <row r="133401" spans="1:5" x14ac:dyDescent="0.3">
      <c r="A133401">
        <v>4</v>
      </c>
      <c r="B133401">
        <v>1573171763</v>
      </c>
      <c r="C133401" t="s">
        <v>79723</v>
      </c>
      <c r="D133401" t="s">
        <v>196534</v>
      </c>
      <c r="E133401" t="s">
        <v>345924</v>
      </c>
    </row>
    <row r="133402" spans="1:5" x14ac:dyDescent="0.3">
      <c r="A133402">
        <v>4</v>
      </c>
      <c r="B133402">
        <v>1573171810</v>
      </c>
      <c r="C133402" t="s">
        <v>79724</v>
      </c>
      <c r="D133402" t="s">
        <v>163764</v>
      </c>
      <c r="E133402" t="s">
        <v>345925</v>
      </c>
    </row>
    <row r="133403" spans="1:5" x14ac:dyDescent="0.3">
      <c r="A133403">
        <v>4</v>
      </c>
      <c r="B133403">
        <v>1573171818</v>
      </c>
      <c r="C133403" t="s">
        <v>79722</v>
      </c>
      <c r="D133403" t="s">
        <v>196535</v>
      </c>
      <c r="E133403" t="s">
        <v>345926</v>
      </c>
    </row>
    <row r="133404" spans="1:5" x14ac:dyDescent="0.3">
      <c r="A133404">
        <v>4</v>
      </c>
      <c r="B133404">
        <v>1573171847</v>
      </c>
      <c r="C133404" t="s">
        <v>79722</v>
      </c>
      <c r="D133404" t="s">
        <v>162304</v>
      </c>
      <c r="E133404" t="s">
        <v>345927</v>
      </c>
    </row>
    <row r="133405" spans="1:5" x14ac:dyDescent="0.3">
      <c r="A133405">
        <v>4</v>
      </c>
      <c r="B133405">
        <v>1573171873</v>
      </c>
      <c r="C133405" t="s">
        <v>79722</v>
      </c>
      <c r="D133405" t="s">
        <v>196536</v>
      </c>
      <c r="E133405" t="s">
        <v>345928</v>
      </c>
    </row>
    <row r="133406" spans="1:5" x14ac:dyDescent="0.3">
      <c r="A133406">
        <v>4</v>
      </c>
      <c r="B133406">
        <v>1573171942</v>
      </c>
      <c r="C133406" t="s">
        <v>79725</v>
      </c>
      <c r="D133406" t="s">
        <v>196537</v>
      </c>
      <c r="E133406" t="s">
        <v>345929</v>
      </c>
    </row>
    <row r="133407" spans="1:5" x14ac:dyDescent="0.3">
      <c r="A133407">
        <v>4</v>
      </c>
      <c r="B133407">
        <v>1573171955</v>
      </c>
      <c r="C133407" t="s">
        <v>79725</v>
      </c>
      <c r="D133407" t="s">
        <v>196538</v>
      </c>
      <c r="E133407" t="s">
        <v>345930</v>
      </c>
    </row>
    <row r="133408" spans="1:5" x14ac:dyDescent="0.3">
      <c r="A133408">
        <v>4</v>
      </c>
      <c r="B133408">
        <v>1573171983</v>
      </c>
      <c r="C133408" t="s">
        <v>79726</v>
      </c>
      <c r="D133408" t="s">
        <v>163764</v>
      </c>
      <c r="E133408" t="s">
        <v>345931</v>
      </c>
    </row>
    <row r="133409" spans="1:5" x14ac:dyDescent="0.3">
      <c r="A133409">
        <v>4</v>
      </c>
      <c r="B133409">
        <v>1573171998</v>
      </c>
      <c r="C133409" t="s">
        <v>79726</v>
      </c>
      <c r="D133409" t="s">
        <v>196539</v>
      </c>
      <c r="E133409" t="s">
        <v>345932</v>
      </c>
    </row>
    <row r="133410" spans="1:5" x14ac:dyDescent="0.3">
      <c r="A133410">
        <v>4</v>
      </c>
      <c r="B133410">
        <v>1573172011</v>
      </c>
      <c r="C133410" t="s">
        <v>79727</v>
      </c>
      <c r="D133410" t="s">
        <v>196540</v>
      </c>
      <c r="E133410" t="s">
        <v>345933</v>
      </c>
    </row>
    <row r="133411" spans="1:5" x14ac:dyDescent="0.3">
      <c r="A133411">
        <v>4</v>
      </c>
      <c r="B133411">
        <v>1573172059</v>
      </c>
      <c r="C133411" t="s">
        <v>79728</v>
      </c>
      <c r="D133411" t="s">
        <v>196541</v>
      </c>
      <c r="E133411" t="s">
        <v>345934</v>
      </c>
    </row>
    <row r="133412" spans="1:5" x14ac:dyDescent="0.3">
      <c r="A133412">
        <v>4</v>
      </c>
      <c r="B133412">
        <v>1573172080</v>
      </c>
      <c r="C133412" t="s">
        <v>79727</v>
      </c>
      <c r="D133412" t="s">
        <v>158946</v>
      </c>
      <c r="E133412" t="s">
        <v>345935</v>
      </c>
    </row>
    <row r="133413" spans="1:5" x14ac:dyDescent="0.3">
      <c r="A133413">
        <v>4</v>
      </c>
      <c r="B133413">
        <v>1573172129</v>
      </c>
      <c r="C133413" t="s">
        <v>79727</v>
      </c>
      <c r="D133413" t="s">
        <v>161387</v>
      </c>
      <c r="E133413" t="s">
        <v>345936</v>
      </c>
    </row>
    <row r="133414" spans="1:5" x14ac:dyDescent="0.3">
      <c r="A133414">
        <v>4</v>
      </c>
      <c r="B133414">
        <v>1573172179</v>
      </c>
      <c r="C133414" t="s">
        <v>79729</v>
      </c>
      <c r="D133414" t="s">
        <v>196542</v>
      </c>
      <c r="E133414" t="s">
        <v>345937</v>
      </c>
    </row>
    <row r="133415" spans="1:5" x14ac:dyDescent="0.3">
      <c r="A133415">
        <v>4</v>
      </c>
      <c r="B133415">
        <v>1573172255</v>
      </c>
      <c r="C133415" t="s">
        <v>79730</v>
      </c>
      <c r="D133415" t="s">
        <v>196543</v>
      </c>
      <c r="E133415" t="s">
        <v>345938</v>
      </c>
    </row>
    <row r="133416" spans="1:5" x14ac:dyDescent="0.3">
      <c r="A133416">
        <v>4</v>
      </c>
      <c r="B133416">
        <v>1573172263</v>
      </c>
      <c r="C133416" t="s">
        <v>79731</v>
      </c>
      <c r="D133416" t="s">
        <v>140339</v>
      </c>
      <c r="E133416" t="s">
        <v>345939</v>
      </c>
    </row>
    <row r="133417" spans="1:5" x14ac:dyDescent="0.3">
      <c r="A133417">
        <v>4</v>
      </c>
      <c r="B133417">
        <v>1573172284</v>
      </c>
      <c r="C133417" t="s">
        <v>79731</v>
      </c>
      <c r="D133417" t="s">
        <v>196544</v>
      </c>
      <c r="E133417" t="s">
        <v>345940</v>
      </c>
    </row>
    <row r="133418" spans="1:5" x14ac:dyDescent="0.3">
      <c r="A133418">
        <v>4</v>
      </c>
      <c r="B133418">
        <v>1573172323</v>
      </c>
      <c r="C133418" t="s">
        <v>79729</v>
      </c>
      <c r="D133418" t="s">
        <v>196545</v>
      </c>
      <c r="E133418" t="s">
        <v>345941</v>
      </c>
    </row>
    <row r="133419" spans="1:5" x14ac:dyDescent="0.3">
      <c r="A133419">
        <v>4</v>
      </c>
      <c r="B133419">
        <v>1573172384</v>
      </c>
      <c r="C133419" t="s">
        <v>79732</v>
      </c>
      <c r="D133419" t="s">
        <v>196546</v>
      </c>
      <c r="E133419" t="s">
        <v>345942</v>
      </c>
    </row>
    <row r="133420" spans="1:5" x14ac:dyDescent="0.3">
      <c r="A133420">
        <v>4</v>
      </c>
      <c r="B133420">
        <v>1573172464</v>
      </c>
      <c r="C133420" t="s">
        <v>79733</v>
      </c>
      <c r="D133420" t="s">
        <v>196547</v>
      </c>
      <c r="E133420" t="s">
        <v>345943</v>
      </c>
    </row>
    <row r="133421" spans="1:5" x14ac:dyDescent="0.3">
      <c r="A133421">
        <v>4</v>
      </c>
      <c r="B133421">
        <v>1573172475</v>
      </c>
      <c r="C133421" t="s">
        <v>79733</v>
      </c>
      <c r="D133421" t="s">
        <v>110497</v>
      </c>
      <c r="E133421" t="s">
        <v>345944</v>
      </c>
    </row>
    <row r="133422" spans="1:5" x14ac:dyDescent="0.3">
      <c r="A133422">
        <v>4</v>
      </c>
      <c r="B133422">
        <v>1573172566</v>
      </c>
      <c r="C133422" t="s">
        <v>79734</v>
      </c>
      <c r="D133422" t="s">
        <v>196548</v>
      </c>
      <c r="E133422" t="s">
        <v>345945</v>
      </c>
    </row>
    <row r="133423" spans="1:5" x14ac:dyDescent="0.3">
      <c r="A133423">
        <v>4</v>
      </c>
      <c r="B133423">
        <v>1573172572</v>
      </c>
      <c r="C133423" t="s">
        <v>79734</v>
      </c>
      <c r="D133423" t="s">
        <v>196549</v>
      </c>
      <c r="E133423" t="s">
        <v>345946</v>
      </c>
    </row>
    <row r="133424" spans="1:5" x14ac:dyDescent="0.3">
      <c r="A133424">
        <v>4</v>
      </c>
      <c r="B133424">
        <v>1573172592</v>
      </c>
      <c r="C133424" t="s">
        <v>79734</v>
      </c>
      <c r="D133424" t="s">
        <v>196550</v>
      </c>
      <c r="E133424" t="s">
        <v>345947</v>
      </c>
    </row>
    <row r="133425" spans="1:5" x14ac:dyDescent="0.3">
      <c r="A133425">
        <v>4</v>
      </c>
      <c r="B133425">
        <v>1573172650</v>
      </c>
      <c r="C133425" t="s">
        <v>79735</v>
      </c>
      <c r="D133425" t="s">
        <v>189882</v>
      </c>
      <c r="E133425" t="s">
        <v>345948</v>
      </c>
    </row>
    <row r="133426" spans="1:5" x14ac:dyDescent="0.3">
      <c r="A133426">
        <v>4</v>
      </c>
      <c r="B133426">
        <v>1573172683</v>
      </c>
      <c r="C133426" t="s">
        <v>79735</v>
      </c>
      <c r="D133426" t="s">
        <v>182720</v>
      </c>
      <c r="E133426" t="s">
        <v>345949</v>
      </c>
    </row>
    <row r="133427" spans="1:5" x14ac:dyDescent="0.3">
      <c r="A133427">
        <v>4</v>
      </c>
      <c r="B133427">
        <v>1573172714</v>
      </c>
      <c r="C133427" t="s">
        <v>79736</v>
      </c>
      <c r="D133427" t="s">
        <v>176209</v>
      </c>
      <c r="E133427" t="s">
        <v>345950</v>
      </c>
    </row>
    <row r="133428" spans="1:5" x14ac:dyDescent="0.3">
      <c r="A133428">
        <v>4</v>
      </c>
      <c r="B133428">
        <v>1573172743</v>
      </c>
      <c r="C133428" t="s">
        <v>79736</v>
      </c>
      <c r="D133428" t="s">
        <v>164435</v>
      </c>
      <c r="E133428" t="s">
        <v>345951</v>
      </c>
    </row>
    <row r="133429" spans="1:5" x14ac:dyDescent="0.3">
      <c r="A133429">
        <v>4</v>
      </c>
      <c r="B133429">
        <v>1573172765</v>
      </c>
      <c r="C133429" t="s">
        <v>79737</v>
      </c>
      <c r="D133429" t="s">
        <v>196551</v>
      </c>
      <c r="E133429" t="s">
        <v>345952</v>
      </c>
    </row>
    <row r="133430" spans="1:5" x14ac:dyDescent="0.3">
      <c r="A133430">
        <v>4</v>
      </c>
      <c r="B133430">
        <v>1573172920</v>
      </c>
      <c r="C133430" t="s">
        <v>79738</v>
      </c>
      <c r="D133430" t="s">
        <v>196480</v>
      </c>
      <c r="E133430" t="s">
        <v>345953</v>
      </c>
    </row>
    <row r="133431" spans="1:5" x14ac:dyDescent="0.3">
      <c r="A133431">
        <v>4</v>
      </c>
      <c r="B133431">
        <v>1573172957</v>
      </c>
      <c r="C133431" t="s">
        <v>79738</v>
      </c>
      <c r="D133431" t="s">
        <v>196552</v>
      </c>
      <c r="E133431" t="s">
        <v>345954</v>
      </c>
    </row>
    <row r="133432" spans="1:5" x14ac:dyDescent="0.3">
      <c r="A133432">
        <v>4</v>
      </c>
      <c r="B133432">
        <v>1573172962</v>
      </c>
      <c r="C133432" t="s">
        <v>79738</v>
      </c>
      <c r="D133432" t="s">
        <v>196535</v>
      </c>
      <c r="E133432" t="s">
        <v>345955</v>
      </c>
    </row>
    <row r="133433" spans="1:5" x14ac:dyDescent="0.3">
      <c r="A133433">
        <v>4</v>
      </c>
      <c r="B133433">
        <v>1573191660</v>
      </c>
      <c r="C133433" t="s">
        <v>79739</v>
      </c>
      <c r="D133433" t="s">
        <v>95580</v>
      </c>
      <c r="E133433" t="s">
        <v>345956</v>
      </c>
    </row>
    <row r="133434" spans="1:5" x14ac:dyDescent="0.3">
      <c r="A133434">
        <v>4</v>
      </c>
      <c r="B133434">
        <v>1573191700</v>
      </c>
      <c r="C133434" t="s">
        <v>79739</v>
      </c>
      <c r="D133434" t="s">
        <v>196553</v>
      </c>
      <c r="E133434" t="s">
        <v>345957</v>
      </c>
    </row>
    <row r="133435" spans="1:5" x14ac:dyDescent="0.3">
      <c r="A133435">
        <v>4</v>
      </c>
      <c r="B133435">
        <v>1573191702</v>
      </c>
      <c r="C133435" t="s">
        <v>79740</v>
      </c>
      <c r="D133435" t="s">
        <v>119243</v>
      </c>
      <c r="E133435" t="s">
        <v>345958</v>
      </c>
    </row>
    <row r="133436" spans="1:5" x14ac:dyDescent="0.3">
      <c r="A133436">
        <v>4</v>
      </c>
      <c r="B133436">
        <v>1573191707</v>
      </c>
      <c r="C133436" t="s">
        <v>79739</v>
      </c>
      <c r="D133436" t="s">
        <v>196554</v>
      </c>
      <c r="E133436" t="s">
        <v>345959</v>
      </c>
    </row>
    <row r="133437" spans="1:5" x14ac:dyDescent="0.3">
      <c r="A133437">
        <v>4</v>
      </c>
      <c r="B133437">
        <v>1573191713</v>
      </c>
      <c r="C133437" t="s">
        <v>79740</v>
      </c>
      <c r="D133437" t="s">
        <v>196555</v>
      </c>
      <c r="E133437" t="s">
        <v>345960</v>
      </c>
    </row>
    <row r="133438" spans="1:5" x14ac:dyDescent="0.3">
      <c r="A133438">
        <v>4</v>
      </c>
      <c r="B133438">
        <v>1573191927</v>
      </c>
      <c r="C133438" t="s">
        <v>79740</v>
      </c>
      <c r="D133438" t="s">
        <v>178641</v>
      </c>
      <c r="E133438" t="s">
        <v>345961</v>
      </c>
    </row>
    <row r="133439" spans="1:5" x14ac:dyDescent="0.3">
      <c r="A133439">
        <v>4</v>
      </c>
      <c r="B133439">
        <v>1573191946</v>
      </c>
      <c r="C133439" t="s">
        <v>79741</v>
      </c>
      <c r="D133439" t="s">
        <v>196556</v>
      </c>
      <c r="E133439" t="s">
        <v>345962</v>
      </c>
    </row>
    <row r="133440" spans="1:5" x14ac:dyDescent="0.3">
      <c r="A133440">
        <v>4</v>
      </c>
      <c r="B133440">
        <v>1573191960</v>
      </c>
      <c r="C133440" t="s">
        <v>79741</v>
      </c>
      <c r="D133440" t="s">
        <v>196557</v>
      </c>
      <c r="E133440" t="s">
        <v>345963</v>
      </c>
    </row>
    <row r="133441" spans="1:5" x14ac:dyDescent="0.3">
      <c r="A133441">
        <v>4</v>
      </c>
      <c r="B133441">
        <v>1573191973</v>
      </c>
      <c r="C133441" t="s">
        <v>79740</v>
      </c>
      <c r="D133441" t="s">
        <v>94117</v>
      </c>
      <c r="E133441" t="s">
        <v>345964</v>
      </c>
    </row>
    <row r="133442" spans="1:5" x14ac:dyDescent="0.3">
      <c r="A133442">
        <v>4</v>
      </c>
      <c r="B133442">
        <v>1573192024</v>
      </c>
      <c r="C133442" t="s">
        <v>79741</v>
      </c>
      <c r="D133442" t="s">
        <v>167674</v>
      </c>
      <c r="E133442" t="s">
        <v>345965</v>
      </c>
    </row>
    <row r="133443" spans="1:5" x14ac:dyDescent="0.3">
      <c r="A133443">
        <v>4</v>
      </c>
      <c r="B133443">
        <v>1573192027</v>
      </c>
      <c r="C133443" t="s">
        <v>79741</v>
      </c>
      <c r="D133443" t="s">
        <v>196558</v>
      </c>
      <c r="E133443" t="s">
        <v>345966</v>
      </c>
    </row>
    <row r="133444" spans="1:5" x14ac:dyDescent="0.3">
      <c r="A133444">
        <v>4</v>
      </c>
      <c r="B133444">
        <v>1573192030</v>
      </c>
      <c r="C133444" t="s">
        <v>79742</v>
      </c>
      <c r="D133444" t="s">
        <v>196559</v>
      </c>
      <c r="E133444" t="s">
        <v>345967</v>
      </c>
    </row>
    <row r="133445" spans="1:5" x14ac:dyDescent="0.3">
      <c r="A133445">
        <v>4</v>
      </c>
      <c r="B133445">
        <v>1573192077</v>
      </c>
      <c r="C133445" t="s">
        <v>79743</v>
      </c>
      <c r="D133445" t="s">
        <v>196560</v>
      </c>
      <c r="E133445" t="s">
        <v>345968</v>
      </c>
    </row>
    <row r="133446" spans="1:5" x14ac:dyDescent="0.3">
      <c r="A133446">
        <v>4</v>
      </c>
      <c r="B133446">
        <v>1573192088</v>
      </c>
      <c r="C133446" t="s">
        <v>79742</v>
      </c>
      <c r="D133446" t="s">
        <v>159058</v>
      </c>
      <c r="E133446" t="s">
        <v>345969</v>
      </c>
    </row>
    <row r="133447" spans="1:5" x14ac:dyDescent="0.3">
      <c r="A133447">
        <v>4</v>
      </c>
      <c r="B133447">
        <v>1573192128</v>
      </c>
      <c r="C133447" t="s">
        <v>79743</v>
      </c>
      <c r="D133447" t="s">
        <v>196561</v>
      </c>
      <c r="E133447" t="s">
        <v>345970</v>
      </c>
    </row>
    <row r="133448" spans="1:5" x14ac:dyDescent="0.3">
      <c r="A133448">
        <v>4</v>
      </c>
      <c r="B133448">
        <v>1573192151</v>
      </c>
      <c r="C133448" t="s">
        <v>79743</v>
      </c>
      <c r="D133448" t="s">
        <v>135545</v>
      </c>
      <c r="E133448" t="s">
        <v>345971</v>
      </c>
    </row>
    <row r="133449" spans="1:5" x14ac:dyDescent="0.3">
      <c r="A133449">
        <v>4</v>
      </c>
      <c r="B133449">
        <v>1573192259</v>
      </c>
      <c r="C133449" t="s">
        <v>79744</v>
      </c>
      <c r="D133449" t="s">
        <v>159439</v>
      </c>
      <c r="E133449" t="s">
        <v>345972</v>
      </c>
    </row>
    <row r="133450" spans="1:5" x14ac:dyDescent="0.3">
      <c r="A133450">
        <v>4</v>
      </c>
      <c r="B133450">
        <v>1573192276</v>
      </c>
      <c r="C133450" t="s">
        <v>79744</v>
      </c>
      <c r="D133450" t="s">
        <v>196562</v>
      </c>
      <c r="E133450" t="s">
        <v>345973</v>
      </c>
    </row>
    <row r="133451" spans="1:5" x14ac:dyDescent="0.3">
      <c r="A133451">
        <v>4</v>
      </c>
      <c r="B133451">
        <v>1573192315</v>
      </c>
      <c r="C133451" t="s">
        <v>79744</v>
      </c>
      <c r="D133451" t="s">
        <v>196563</v>
      </c>
      <c r="E133451" t="s">
        <v>345974</v>
      </c>
    </row>
    <row r="133452" spans="1:5" x14ac:dyDescent="0.3">
      <c r="A133452">
        <v>4</v>
      </c>
      <c r="B133452">
        <v>1573192357</v>
      </c>
      <c r="C133452" t="s">
        <v>79745</v>
      </c>
      <c r="D133452" t="s">
        <v>181551</v>
      </c>
      <c r="E133452" t="s">
        <v>345975</v>
      </c>
    </row>
    <row r="133453" spans="1:5" x14ac:dyDescent="0.3">
      <c r="A133453">
        <v>4</v>
      </c>
      <c r="B133453">
        <v>1573192382</v>
      </c>
      <c r="C133453" t="s">
        <v>79746</v>
      </c>
      <c r="D133453" t="s">
        <v>160019</v>
      </c>
      <c r="E133453" t="s">
        <v>345976</v>
      </c>
    </row>
    <row r="133454" spans="1:5" x14ac:dyDescent="0.3">
      <c r="A133454">
        <v>4</v>
      </c>
      <c r="B133454">
        <v>1573192457</v>
      </c>
      <c r="C133454" t="s">
        <v>79746</v>
      </c>
      <c r="D133454" t="s">
        <v>196564</v>
      </c>
      <c r="E133454" t="s">
        <v>345977</v>
      </c>
    </row>
    <row r="133455" spans="1:5" x14ac:dyDescent="0.3">
      <c r="A133455">
        <v>4</v>
      </c>
      <c r="B133455">
        <v>1573192530</v>
      </c>
      <c r="C133455" t="s">
        <v>79747</v>
      </c>
      <c r="D133455" t="s">
        <v>190362</v>
      </c>
      <c r="E133455" t="s">
        <v>345978</v>
      </c>
    </row>
    <row r="133456" spans="1:5" x14ac:dyDescent="0.3">
      <c r="A133456">
        <v>4</v>
      </c>
      <c r="B133456">
        <v>1573192619</v>
      </c>
      <c r="C133456" t="s">
        <v>79748</v>
      </c>
      <c r="D133456" t="s">
        <v>196565</v>
      </c>
      <c r="E133456" t="s">
        <v>345979</v>
      </c>
    </row>
    <row r="133457" spans="1:5" x14ac:dyDescent="0.3">
      <c r="A133457">
        <v>4</v>
      </c>
      <c r="B133457">
        <v>1573192828</v>
      </c>
      <c r="C133457" t="s">
        <v>79749</v>
      </c>
      <c r="D133457" t="s">
        <v>179107</v>
      </c>
      <c r="E133457" t="s">
        <v>345980</v>
      </c>
    </row>
    <row r="133458" spans="1:5" x14ac:dyDescent="0.3">
      <c r="A133458">
        <v>4</v>
      </c>
      <c r="B133458">
        <v>1573192856</v>
      </c>
      <c r="C133458" t="s">
        <v>79749</v>
      </c>
      <c r="D133458" t="s">
        <v>196566</v>
      </c>
      <c r="E133458" t="s">
        <v>345981</v>
      </c>
    </row>
    <row r="133459" spans="1:5" x14ac:dyDescent="0.3">
      <c r="A133459">
        <v>4</v>
      </c>
      <c r="B133459">
        <v>1573192870</v>
      </c>
      <c r="C133459" t="s">
        <v>79749</v>
      </c>
      <c r="D133459" t="s">
        <v>196567</v>
      </c>
      <c r="E133459" t="s">
        <v>345982</v>
      </c>
    </row>
    <row r="133460" spans="1:5" x14ac:dyDescent="0.3">
      <c r="A133460">
        <v>4</v>
      </c>
      <c r="B133460">
        <v>1573192934</v>
      </c>
      <c r="C133460" t="s">
        <v>79750</v>
      </c>
      <c r="D133460" t="s">
        <v>166805</v>
      </c>
      <c r="E133460" t="s">
        <v>345983</v>
      </c>
    </row>
    <row r="133461" spans="1:5" x14ac:dyDescent="0.3">
      <c r="A133461">
        <v>4</v>
      </c>
      <c r="B133461">
        <v>1573192950</v>
      </c>
      <c r="C133461" t="s">
        <v>79751</v>
      </c>
      <c r="D133461" t="s">
        <v>196568</v>
      </c>
      <c r="E133461" t="s">
        <v>345984</v>
      </c>
    </row>
    <row r="133462" spans="1:5" x14ac:dyDescent="0.3">
      <c r="A133462">
        <v>4</v>
      </c>
      <c r="B133462">
        <v>1573192953</v>
      </c>
      <c r="C133462" t="s">
        <v>79750</v>
      </c>
      <c r="D133462" t="s">
        <v>161387</v>
      </c>
      <c r="E133462" t="s">
        <v>345985</v>
      </c>
    </row>
    <row r="133463" spans="1:5" x14ac:dyDescent="0.3">
      <c r="A133463">
        <v>4</v>
      </c>
      <c r="B133463">
        <v>1573192999</v>
      </c>
      <c r="C133463" t="s">
        <v>79752</v>
      </c>
      <c r="D133463" t="s">
        <v>196569</v>
      </c>
      <c r="E133463" t="s">
        <v>345986</v>
      </c>
    </row>
    <row r="133464" spans="1:5" x14ac:dyDescent="0.3">
      <c r="A133464">
        <v>4</v>
      </c>
      <c r="B133464">
        <v>1573193003</v>
      </c>
      <c r="C133464" t="s">
        <v>79752</v>
      </c>
      <c r="D133464" t="s">
        <v>196570</v>
      </c>
      <c r="E133464" t="s">
        <v>345987</v>
      </c>
    </row>
    <row r="133465" spans="1:5" x14ac:dyDescent="0.3">
      <c r="A133465">
        <v>4</v>
      </c>
      <c r="B133465">
        <v>1573193006</v>
      </c>
      <c r="C133465" t="s">
        <v>79752</v>
      </c>
      <c r="D133465" t="s">
        <v>167438</v>
      </c>
      <c r="E133465" t="s">
        <v>345988</v>
      </c>
    </row>
    <row r="133466" spans="1:5" x14ac:dyDescent="0.3">
      <c r="A133466">
        <v>4</v>
      </c>
      <c r="B133466">
        <v>1573193029</v>
      </c>
      <c r="C133466" t="s">
        <v>79752</v>
      </c>
      <c r="D133466" t="s">
        <v>196571</v>
      </c>
      <c r="E133466" t="s">
        <v>345989</v>
      </c>
    </row>
    <row r="133467" spans="1:5" x14ac:dyDescent="0.3">
      <c r="A133467">
        <v>4</v>
      </c>
      <c r="B133467">
        <v>1573193113</v>
      </c>
      <c r="C133467" t="s">
        <v>79753</v>
      </c>
      <c r="D133467" t="s">
        <v>196572</v>
      </c>
      <c r="E133467" t="s">
        <v>345990</v>
      </c>
    </row>
    <row r="133468" spans="1:5" x14ac:dyDescent="0.3">
      <c r="A133468">
        <v>4</v>
      </c>
      <c r="B133468">
        <v>1573193140</v>
      </c>
      <c r="C133468" t="s">
        <v>79751</v>
      </c>
      <c r="D133468" t="s">
        <v>182331</v>
      </c>
      <c r="E133468" t="s">
        <v>345991</v>
      </c>
    </row>
    <row r="133469" spans="1:5" x14ac:dyDescent="0.3">
      <c r="A133469">
        <v>4</v>
      </c>
      <c r="B133469">
        <v>1573193164</v>
      </c>
      <c r="C133469" t="s">
        <v>79751</v>
      </c>
      <c r="D133469" t="s">
        <v>178609</v>
      </c>
      <c r="E133469" t="s">
        <v>345992</v>
      </c>
    </row>
    <row r="133470" spans="1:5" x14ac:dyDescent="0.3">
      <c r="A133470">
        <v>4</v>
      </c>
      <c r="B133470">
        <v>1573193266</v>
      </c>
      <c r="C133470" t="s">
        <v>79754</v>
      </c>
      <c r="D133470" t="s">
        <v>147613</v>
      </c>
      <c r="E133470" t="s">
        <v>345993</v>
      </c>
    </row>
    <row r="133471" spans="1:5" x14ac:dyDescent="0.3">
      <c r="A133471">
        <v>4</v>
      </c>
      <c r="B133471">
        <v>1573193271</v>
      </c>
      <c r="C133471" t="s">
        <v>79754</v>
      </c>
      <c r="D133471" t="s">
        <v>196573</v>
      </c>
      <c r="E133471" t="s">
        <v>345994</v>
      </c>
    </row>
    <row r="133472" spans="1:5" x14ac:dyDescent="0.3">
      <c r="A133472">
        <v>4</v>
      </c>
      <c r="B133472">
        <v>1573193329</v>
      </c>
      <c r="C133472" t="s">
        <v>79755</v>
      </c>
      <c r="D133472" t="s">
        <v>196574</v>
      </c>
      <c r="E133472" t="s">
        <v>345995</v>
      </c>
    </row>
    <row r="133473" spans="1:5" x14ac:dyDescent="0.3">
      <c r="A133473">
        <v>4</v>
      </c>
      <c r="B133473">
        <v>1573193388</v>
      </c>
      <c r="C133473" t="s">
        <v>79756</v>
      </c>
      <c r="D133473" t="s">
        <v>196575</v>
      </c>
      <c r="E133473" t="s">
        <v>345996</v>
      </c>
    </row>
    <row r="133474" spans="1:5" x14ac:dyDescent="0.3">
      <c r="A133474">
        <v>4</v>
      </c>
      <c r="B133474">
        <v>1573193428</v>
      </c>
      <c r="C133474" t="s">
        <v>79756</v>
      </c>
      <c r="D133474" t="s">
        <v>196576</v>
      </c>
      <c r="E133474" t="s">
        <v>345997</v>
      </c>
    </row>
    <row r="133475" spans="1:5" x14ac:dyDescent="0.3">
      <c r="A133475">
        <v>4</v>
      </c>
      <c r="B133475">
        <v>1573193457</v>
      </c>
      <c r="C133475" t="s">
        <v>79757</v>
      </c>
      <c r="D133475" t="s">
        <v>196577</v>
      </c>
      <c r="E133475" t="s">
        <v>345998</v>
      </c>
    </row>
    <row r="133476" spans="1:5" x14ac:dyDescent="0.3">
      <c r="A133476">
        <v>4</v>
      </c>
      <c r="B133476">
        <v>1573193483</v>
      </c>
      <c r="C133476" t="s">
        <v>79757</v>
      </c>
      <c r="D133476" t="s">
        <v>196578</v>
      </c>
      <c r="E133476" t="s">
        <v>345999</v>
      </c>
    </row>
    <row r="133477" spans="1:5" x14ac:dyDescent="0.3">
      <c r="A133477">
        <v>4</v>
      </c>
      <c r="B133477">
        <v>1573193556</v>
      </c>
      <c r="C133477" t="s">
        <v>79758</v>
      </c>
      <c r="D133477" t="s">
        <v>196579</v>
      </c>
      <c r="E133477" t="s">
        <v>346000</v>
      </c>
    </row>
    <row r="133478" spans="1:5" x14ac:dyDescent="0.3">
      <c r="A133478">
        <v>4</v>
      </c>
      <c r="B133478">
        <v>1573193564</v>
      </c>
      <c r="C133478" t="s">
        <v>79758</v>
      </c>
      <c r="D133478" t="s">
        <v>196580</v>
      </c>
      <c r="E133478" t="s">
        <v>346001</v>
      </c>
    </row>
    <row r="133479" spans="1:5" x14ac:dyDescent="0.3">
      <c r="A133479">
        <v>4</v>
      </c>
      <c r="B133479">
        <v>1573193565</v>
      </c>
      <c r="C133479" t="s">
        <v>79758</v>
      </c>
      <c r="D133479" t="s">
        <v>196581</v>
      </c>
      <c r="E133479" t="s">
        <v>346002</v>
      </c>
    </row>
    <row r="133480" spans="1:5" x14ac:dyDescent="0.3">
      <c r="A133480">
        <v>4</v>
      </c>
      <c r="B133480">
        <v>1573193590</v>
      </c>
      <c r="C133480" t="s">
        <v>79759</v>
      </c>
      <c r="D133480" t="s">
        <v>160157</v>
      </c>
      <c r="E133480" t="s">
        <v>346003</v>
      </c>
    </row>
    <row r="133481" spans="1:5" x14ac:dyDescent="0.3">
      <c r="A133481">
        <v>4</v>
      </c>
      <c r="B133481">
        <v>1573193591</v>
      </c>
      <c r="C133481" t="s">
        <v>79758</v>
      </c>
      <c r="D133481" t="s">
        <v>148266</v>
      </c>
      <c r="E133481" t="s">
        <v>346004</v>
      </c>
    </row>
    <row r="133482" spans="1:5" x14ac:dyDescent="0.3">
      <c r="A133482">
        <v>4</v>
      </c>
      <c r="B133482">
        <v>1573193607</v>
      </c>
      <c r="C133482" t="s">
        <v>79759</v>
      </c>
      <c r="D133482" t="s">
        <v>196480</v>
      </c>
      <c r="E133482" t="s">
        <v>346005</v>
      </c>
    </row>
    <row r="133483" spans="1:5" x14ac:dyDescent="0.3">
      <c r="A133483">
        <v>4</v>
      </c>
      <c r="B133483">
        <v>1573193625</v>
      </c>
      <c r="C133483" t="s">
        <v>79759</v>
      </c>
      <c r="D133483" t="s">
        <v>153935</v>
      </c>
      <c r="E133483" t="s">
        <v>346006</v>
      </c>
    </row>
    <row r="133484" spans="1:5" x14ac:dyDescent="0.3">
      <c r="A133484">
        <v>4</v>
      </c>
      <c r="B133484">
        <v>1573193629</v>
      </c>
      <c r="C133484" t="s">
        <v>79759</v>
      </c>
      <c r="D133484" t="s">
        <v>196582</v>
      </c>
      <c r="E133484" t="s">
        <v>346007</v>
      </c>
    </row>
    <row r="133485" spans="1:5" x14ac:dyDescent="0.3">
      <c r="A133485">
        <v>4</v>
      </c>
      <c r="B133485">
        <v>1573193630</v>
      </c>
      <c r="C133485" t="s">
        <v>79759</v>
      </c>
      <c r="D133485" t="s">
        <v>176043</v>
      </c>
      <c r="E133485" t="s">
        <v>346008</v>
      </c>
    </row>
    <row r="133486" spans="1:5" x14ac:dyDescent="0.3">
      <c r="A133486">
        <v>4</v>
      </c>
      <c r="B133486">
        <v>1573193736</v>
      </c>
      <c r="C133486" t="s">
        <v>79760</v>
      </c>
      <c r="D133486" t="s">
        <v>178557</v>
      </c>
      <c r="E133486" t="s">
        <v>346009</v>
      </c>
    </row>
    <row r="133487" spans="1:5" x14ac:dyDescent="0.3">
      <c r="A133487">
        <v>4</v>
      </c>
      <c r="B133487">
        <v>1573193747</v>
      </c>
      <c r="C133487" t="s">
        <v>79760</v>
      </c>
      <c r="D133487" t="s">
        <v>196583</v>
      </c>
      <c r="E133487" t="s">
        <v>346010</v>
      </c>
    </row>
    <row r="133488" spans="1:5" x14ac:dyDescent="0.3">
      <c r="A133488">
        <v>4</v>
      </c>
      <c r="B133488">
        <v>1573193800</v>
      </c>
      <c r="C133488" t="s">
        <v>79761</v>
      </c>
      <c r="D133488" t="s">
        <v>103427</v>
      </c>
      <c r="E133488" t="s">
        <v>346011</v>
      </c>
    </row>
    <row r="133489" spans="1:5" x14ac:dyDescent="0.3">
      <c r="A133489">
        <v>4</v>
      </c>
      <c r="B133489">
        <v>1573193801</v>
      </c>
      <c r="C133489" t="s">
        <v>79761</v>
      </c>
      <c r="D133489" t="s">
        <v>174980</v>
      </c>
      <c r="E133489" t="s">
        <v>346012</v>
      </c>
    </row>
    <row r="133490" spans="1:5" x14ac:dyDescent="0.3">
      <c r="A133490">
        <v>4</v>
      </c>
      <c r="B133490">
        <v>1573193874</v>
      </c>
      <c r="C133490" t="s">
        <v>79762</v>
      </c>
      <c r="D133490" t="s">
        <v>115591</v>
      </c>
      <c r="E133490" t="s">
        <v>346013</v>
      </c>
    </row>
    <row r="133491" spans="1:5" x14ac:dyDescent="0.3">
      <c r="A133491">
        <v>4</v>
      </c>
      <c r="B133491">
        <v>1573193879</v>
      </c>
      <c r="C133491" t="s">
        <v>79762</v>
      </c>
      <c r="D133491" t="s">
        <v>196584</v>
      </c>
      <c r="E133491" t="s">
        <v>346014</v>
      </c>
    </row>
    <row r="133492" spans="1:5" x14ac:dyDescent="0.3">
      <c r="A133492">
        <v>4</v>
      </c>
      <c r="B133492">
        <v>1573193911</v>
      </c>
      <c r="C133492" t="s">
        <v>79762</v>
      </c>
      <c r="D133492" t="s">
        <v>196585</v>
      </c>
      <c r="E133492" t="s">
        <v>346015</v>
      </c>
    </row>
    <row r="133493" spans="1:5" x14ac:dyDescent="0.3">
      <c r="A133493">
        <v>4</v>
      </c>
      <c r="B133493">
        <v>1573193960</v>
      </c>
      <c r="C133493" t="s">
        <v>79763</v>
      </c>
      <c r="D133493" t="s">
        <v>116496</v>
      </c>
      <c r="E133493" t="s">
        <v>346016</v>
      </c>
    </row>
    <row r="133494" spans="1:5" x14ac:dyDescent="0.3">
      <c r="A133494">
        <v>4</v>
      </c>
      <c r="B133494">
        <v>1573193966</v>
      </c>
      <c r="C133494" t="s">
        <v>79763</v>
      </c>
      <c r="D133494" t="s">
        <v>162297</v>
      </c>
      <c r="E133494" t="s">
        <v>346017</v>
      </c>
    </row>
    <row r="133495" spans="1:5" x14ac:dyDescent="0.3">
      <c r="A133495">
        <v>4</v>
      </c>
      <c r="B133495">
        <v>1573194018</v>
      </c>
      <c r="C133495" t="s">
        <v>79764</v>
      </c>
      <c r="D133495" t="s">
        <v>196586</v>
      </c>
      <c r="E133495" t="s">
        <v>346018</v>
      </c>
    </row>
    <row r="133496" spans="1:5" x14ac:dyDescent="0.3">
      <c r="A133496">
        <v>4</v>
      </c>
      <c r="B133496">
        <v>1573194081</v>
      </c>
      <c r="C133496" t="s">
        <v>79765</v>
      </c>
      <c r="D133496" t="s">
        <v>196587</v>
      </c>
      <c r="E133496" t="s">
        <v>346019</v>
      </c>
    </row>
    <row r="133497" spans="1:5" x14ac:dyDescent="0.3">
      <c r="A133497">
        <v>4</v>
      </c>
      <c r="B133497">
        <v>1573194089</v>
      </c>
      <c r="C133497" t="s">
        <v>79765</v>
      </c>
      <c r="D133497" t="s">
        <v>196588</v>
      </c>
      <c r="E133497" t="s">
        <v>346020</v>
      </c>
    </row>
    <row r="133498" spans="1:5" x14ac:dyDescent="0.3">
      <c r="A133498">
        <v>4</v>
      </c>
      <c r="B133498">
        <v>1573194100</v>
      </c>
      <c r="C133498" t="s">
        <v>79765</v>
      </c>
      <c r="D133498" t="s">
        <v>196589</v>
      </c>
      <c r="E133498" t="s">
        <v>346021</v>
      </c>
    </row>
    <row r="133499" spans="1:5" x14ac:dyDescent="0.3">
      <c r="A133499">
        <v>4</v>
      </c>
      <c r="B133499">
        <v>1573194146</v>
      </c>
      <c r="C133499" t="s">
        <v>79766</v>
      </c>
      <c r="D133499" t="s">
        <v>196590</v>
      </c>
      <c r="E133499" t="s">
        <v>346022</v>
      </c>
    </row>
    <row r="133500" spans="1:5" x14ac:dyDescent="0.3">
      <c r="A133500">
        <v>4</v>
      </c>
      <c r="B133500">
        <v>1573194200</v>
      </c>
      <c r="C133500" t="s">
        <v>79767</v>
      </c>
      <c r="D133500" t="s">
        <v>196591</v>
      </c>
      <c r="E133500" t="s">
        <v>346023</v>
      </c>
    </row>
    <row r="133501" spans="1:5" x14ac:dyDescent="0.3">
      <c r="A133501">
        <v>4</v>
      </c>
      <c r="B133501">
        <v>1573194265</v>
      </c>
      <c r="C133501" t="s">
        <v>79768</v>
      </c>
      <c r="D133501" t="s">
        <v>196592</v>
      </c>
      <c r="E133501" t="s">
        <v>346024</v>
      </c>
    </row>
    <row r="133502" spans="1:5" x14ac:dyDescent="0.3">
      <c r="A133502">
        <v>4</v>
      </c>
      <c r="B133502">
        <v>1573194290</v>
      </c>
      <c r="C133502" t="s">
        <v>79769</v>
      </c>
      <c r="D133502" t="s">
        <v>196593</v>
      </c>
      <c r="E133502" t="s">
        <v>346025</v>
      </c>
    </row>
    <row r="133503" spans="1:5" x14ac:dyDescent="0.3">
      <c r="A133503">
        <v>4</v>
      </c>
      <c r="B133503">
        <v>1573194393</v>
      </c>
      <c r="C133503" t="s">
        <v>79770</v>
      </c>
      <c r="D133503" t="s">
        <v>196594</v>
      </c>
      <c r="E133503" t="s">
        <v>346026</v>
      </c>
    </row>
    <row r="133504" spans="1:5" x14ac:dyDescent="0.3">
      <c r="A133504">
        <v>4</v>
      </c>
      <c r="B133504">
        <v>1573194415</v>
      </c>
      <c r="C133504" t="s">
        <v>79770</v>
      </c>
      <c r="D133504" t="s">
        <v>142476</v>
      </c>
      <c r="E133504" t="s">
        <v>346027</v>
      </c>
    </row>
    <row r="133505" spans="1:5" x14ac:dyDescent="0.3">
      <c r="A133505">
        <v>4</v>
      </c>
      <c r="B133505">
        <v>1573194528</v>
      </c>
      <c r="C133505" t="s">
        <v>79771</v>
      </c>
      <c r="D133505" t="s">
        <v>196595</v>
      </c>
      <c r="E133505" t="s">
        <v>346028</v>
      </c>
    </row>
    <row r="133506" spans="1:5" x14ac:dyDescent="0.3">
      <c r="A133506">
        <v>4</v>
      </c>
      <c r="B133506">
        <v>1573194550</v>
      </c>
      <c r="C133506" t="s">
        <v>79771</v>
      </c>
      <c r="D133506" t="s">
        <v>196596</v>
      </c>
      <c r="E133506" t="s">
        <v>346029</v>
      </c>
    </row>
    <row r="133507" spans="1:5" x14ac:dyDescent="0.3">
      <c r="A133507">
        <v>4</v>
      </c>
      <c r="B133507">
        <v>1573194609</v>
      </c>
      <c r="C133507" t="s">
        <v>79772</v>
      </c>
      <c r="D133507" t="s">
        <v>196597</v>
      </c>
      <c r="E133507" t="s">
        <v>346030</v>
      </c>
    </row>
    <row r="133508" spans="1:5" x14ac:dyDescent="0.3">
      <c r="A133508">
        <v>4</v>
      </c>
      <c r="B133508">
        <v>1573194720</v>
      </c>
      <c r="C133508" t="s">
        <v>79773</v>
      </c>
      <c r="D133508" t="s">
        <v>196598</v>
      </c>
      <c r="E133508" t="s">
        <v>346031</v>
      </c>
    </row>
    <row r="133509" spans="1:5" x14ac:dyDescent="0.3">
      <c r="A133509">
        <v>4</v>
      </c>
      <c r="B133509">
        <v>1573194734</v>
      </c>
      <c r="C133509" t="s">
        <v>79773</v>
      </c>
      <c r="D133509" t="s">
        <v>196599</v>
      </c>
      <c r="E133509" t="s">
        <v>346032</v>
      </c>
    </row>
    <row r="133510" spans="1:5" x14ac:dyDescent="0.3">
      <c r="A133510">
        <v>4</v>
      </c>
      <c r="B133510">
        <v>1573194806</v>
      </c>
      <c r="C133510" t="s">
        <v>79774</v>
      </c>
      <c r="D133510" t="s">
        <v>196600</v>
      </c>
      <c r="E133510" t="s">
        <v>346033</v>
      </c>
    </row>
    <row r="133511" spans="1:5" x14ac:dyDescent="0.3">
      <c r="A133511">
        <v>4</v>
      </c>
      <c r="B133511">
        <v>1573194810</v>
      </c>
      <c r="C133511" t="s">
        <v>79774</v>
      </c>
      <c r="D133511" t="s">
        <v>126110</v>
      </c>
      <c r="E133511" t="s">
        <v>346034</v>
      </c>
    </row>
    <row r="133512" spans="1:5" x14ac:dyDescent="0.3">
      <c r="A133512">
        <v>4</v>
      </c>
      <c r="B133512">
        <v>1573194852</v>
      </c>
      <c r="C133512" t="s">
        <v>79775</v>
      </c>
      <c r="D133512" t="s">
        <v>196601</v>
      </c>
      <c r="E133512" t="s">
        <v>346035</v>
      </c>
    </row>
    <row r="133513" spans="1:5" x14ac:dyDescent="0.3">
      <c r="A133513">
        <v>4</v>
      </c>
      <c r="B133513">
        <v>1573194879</v>
      </c>
      <c r="C133513" t="s">
        <v>79775</v>
      </c>
      <c r="D133513" t="s">
        <v>196602</v>
      </c>
      <c r="E133513" t="s">
        <v>346036</v>
      </c>
    </row>
    <row r="133514" spans="1:5" x14ac:dyDescent="0.3">
      <c r="A133514">
        <v>4</v>
      </c>
      <c r="B133514">
        <v>1573194954</v>
      </c>
      <c r="C133514" t="s">
        <v>79776</v>
      </c>
      <c r="D133514" t="s">
        <v>196603</v>
      </c>
      <c r="E133514" t="s">
        <v>346037</v>
      </c>
    </row>
    <row r="133515" spans="1:5" x14ac:dyDescent="0.3">
      <c r="A133515">
        <v>4</v>
      </c>
      <c r="B133515">
        <v>1573195029</v>
      </c>
      <c r="C133515" t="s">
        <v>79777</v>
      </c>
      <c r="D133515" t="s">
        <v>196604</v>
      </c>
      <c r="E133515" t="s">
        <v>346038</v>
      </c>
    </row>
    <row r="133516" spans="1:5" x14ac:dyDescent="0.3">
      <c r="A133516">
        <v>4</v>
      </c>
      <c r="B133516">
        <v>1573195102</v>
      </c>
      <c r="C133516" t="s">
        <v>79778</v>
      </c>
      <c r="D133516" t="s">
        <v>148205</v>
      </c>
      <c r="E133516" t="s">
        <v>346039</v>
      </c>
    </row>
    <row r="133517" spans="1:5" x14ac:dyDescent="0.3">
      <c r="A133517">
        <v>4</v>
      </c>
      <c r="B133517">
        <v>1573195146</v>
      </c>
      <c r="C133517" t="s">
        <v>79779</v>
      </c>
      <c r="D133517" t="s">
        <v>170386</v>
      </c>
      <c r="E133517" t="s">
        <v>346040</v>
      </c>
    </row>
    <row r="133518" spans="1:5" x14ac:dyDescent="0.3">
      <c r="A133518">
        <v>4</v>
      </c>
      <c r="B133518">
        <v>1573195169</v>
      </c>
      <c r="C133518" t="s">
        <v>79779</v>
      </c>
      <c r="D133518" t="s">
        <v>196605</v>
      </c>
      <c r="E133518" t="s">
        <v>346041</v>
      </c>
    </row>
    <row r="133519" spans="1:5" x14ac:dyDescent="0.3">
      <c r="A133519">
        <v>4</v>
      </c>
      <c r="B133519">
        <v>1573195299</v>
      </c>
      <c r="C133519" t="s">
        <v>79780</v>
      </c>
      <c r="D133519" t="s">
        <v>196606</v>
      </c>
      <c r="E133519" t="s">
        <v>346042</v>
      </c>
    </row>
    <row r="133520" spans="1:5" x14ac:dyDescent="0.3">
      <c r="A133520">
        <v>4</v>
      </c>
      <c r="B133520">
        <v>1573195381</v>
      </c>
      <c r="C133520" t="s">
        <v>79781</v>
      </c>
      <c r="D133520" t="s">
        <v>135545</v>
      </c>
      <c r="E133520" t="s">
        <v>346043</v>
      </c>
    </row>
    <row r="133521" spans="1:5" x14ac:dyDescent="0.3">
      <c r="A133521">
        <v>4</v>
      </c>
      <c r="B133521">
        <v>1573195384</v>
      </c>
      <c r="C133521" t="s">
        <v>79781</v>
      </c>
      <c r="D133521" t="s">
        <v>196607</v>
      </c>
      <c r="E133521" t="s">
        <v>346044</v>
      </c>
    </row>
    <row r="133522" spans="1:5" x14ac:dyDescent="0.3">
      <c r="A133522">
        <v>4</v>
      </c>
      <c r="B133522">
        <v>1573195390</v>
      </c>
      <c r="C133522" t="s">
        <v>79781</v>
      </c>
      <c r="D133522" t="s">
        <v>196608</v>
      </c>
      <c r="E133522" t="s">
        <v>346045</v>
      </c>
    </row>
    <row r="133523" spans="1:5" x14ac:dyDescent="0.3">
      <c r="A133523">
        <v>4</v>
      </c>
      <c r="B133523">
        <v>1573195407</v>
      </c>
      <c r="C133523" t="s">
        <v>79781</v>
      </c>
      <c r="D133523" t="s">
        <v>196609</v>
      </c>
      <c r="E133523" t="s">
        <v>346046</v>
      </c>
    </row>
    <row r="133524" spans="1:5" x14ac:dyDescent="0.3">
      <c r="A133524">
        <v>4</v>
      </c>
      <c r="B133524">
        <v>1573195439</v>
      </c>
      <c r="C133524" t="s">
        <v>79782</v>
      </c>
      <c r="D133524" t="s">
        <v>196610</v>
      </c>
      <c r="E133524" t="s">
        <v>346047</v>
      </c>
    </row>
    <row r="133525" spans="1:5" x14ac:dyDescent="0.3">
      <c r="A133525">
        <v>4</v>
      </c>
      <c r="B133525">
        <v>1573195490</v>
      </c>
      <c r="C133525" t="s">
        <v>79782</v>
      </c>
      <c r="D133525" t="s">
        <v>196611</v>
      </c>
      <c r="E133525" t="s">
        <v>346048</v>
      </c>
    </row>
    <row r="133526" spans="1:5" x14ac:dyDescent="0.3">
      <c r="A133526">
        <v>4</v>
      </c>
      <c r="B133526">
        <v>1573195622</v>
      </c>
      <c r="C133526" t="s">
        <v>79783</v>
      </c>
      <c r="D133526" t="s">
        <v>196612</v>
      </c>
      <c r="E133526" t="s">
        <v>346049</v>
      </c>
    </row>
    <row r="133527" spans="1:5" x14ac:dyDescent="0.3">
      <c r="A133527">
        <v>4</v>
      </c>
      <c r="B133527">
        <v>1573195653</v>
      </c>
      <c r="C133527" t="s">
        <v>79783</v>
      </c>
      <c r="D133527" t="s">
        <v>196613</v>
      </c>
      <c r="E133527" t="s">
        <v>346050</v>
      </c>
    </row>
    <row r="133528" spans="1:5" x14ac:dyDescent="0.3">
      <c r="A133528">
        <v>4</v>
      </c>
      <c r="B133528">
        <v>1573195726</v>
      </c>
      <c r="C133528" t="s">
        <v>79784</v>
      </c>
      <c r="D133528" t="s">
        <v>172941</v>
      </c>
      <c r="E133528" t="s">
        <v>346051</v>
      </c>
    </row>
    <row r="133529" spans="1:5" x14ac:dyDescent="0.3">
      <c r="A133529">
        <v>4</v>
      </c>
      <c r="B133529">
        <v>1573195804</v>
      </c>
      <c r="C133529" t="s">
        <v>79785</v>
      </c>
      <c r="D133529" t="s">
        <v>196614</v>
      </c>
      <c r="E133529" t="s">
        <v>346052</v>
      </c>
    </row>
    <row r="133530" spans="1:5" x14ac:dyDescent="0.3">
      <c r="A133530">
        <v>4</v>
      </c>
      <c r="B133530">
        <v>1573195813</v>
      </c>
      <c r="C133530" t="s">
        <v>79785</v>
      </c>
      <c r="D133530" t="s">
        <v>196615</v>
      </c>
      <c r="E133530" t="s">
        <v>346053</v>
      </c>
    </row>
    <row r="133531" spans="1:5" x14ac:dyDescent="0.3">
      <c r="A133531">
        <v>4</v>
      </c>
      <c r="B133531">
        <v>1573211841</v>
      </c>
      <c r="C133531" t="s">
        <v>79786</v>
      </c>
      <c r="D133531" t="s">
        <v>145046</v>
      </c>
      <c r="E133531" t="s">
        <v>346054</v>
      </c>
    </row>
    <row r="133532" spans="1:5" x14ac:dyDescent="0.3">
      <c r="A133532">
        <v>4</v>
      </c>
      <c r="B133532">
        <v>1573211875</v>
      </c>
      <c r="C133532" t="s">
        <v>79787</v>
      </c>
      <c r="D133532" t="s">
        <v>196616</v>
      </c>
      <c r="E133532" t="s">
        <v>346055</v>
      </c>
    </row>
    <row r="133533" spans="1:5" x14ac:dyDescent="0.3">
      <c r="A133533">
        <v>4</v>
      </c>
      <c r="B133533">
        <v>1573211912</v>
      </c>
      <c r="C133533" t="s">
        <v>79788</v>
      </c>
      <c r="D133533" t="s">
        <v>196617</v>
      </c>
      <c r="E133533" t="s">
        <v>346056</v>
      </c>
    </row>
    <row r="133534" spans="1:5" x14ac:dyDescent="0.3">
      <c r="A133534">
        <v>4</v>
      </c>
      <c r="B133534">
        <v>1573211913</v>
      </c>
      <c r="C133534" t="s">
        <v>79788</v>
      </c>
      <c r="D133534" t="s">
        <v>196618</v>
      </c>
      <c r="E133534" t="s">
        <v>346057</v>
      </c>
    </row>
    <row r="133535" spans="1:5" x14ac:dyDescent="0.3">
      <c r="A133535">
        <v>4</v>
      </c>
      <c r="B133535">
        <v>1573212010</v>
      </c>
      <c r="C133535" t="s">
        <v>79787</v>
      </c>
      <c r="D133535" t="s">
        <v>196619</v>
      </c>
      <c r="E133535" t="s">
        <v>346058</v>
      </c>
    </row>
    <row r="133536" spans="1:5" x14ac:dyDescent="0.3">
      <c r="A133536">
        <v>4</v>
      </c>
      <c r="B133536">
        <v>1573212019</v>
      </c>
      <c r="C133536" t="s">
        <v>79789</v>
      </c>
      <c r="D133536" t="s">
        <v>196620</v>
      </c>
      <c r="E133536" t="s">
        <v>346059</v>
      </c>
    </row>
    <row r="133537" spans="1:5" x14ac:dyDescent="0.3">
      <c r="A133537">
        <v>4</v>
      </c>
      <c r="B133537">
        <v>1573212048</v>
      </c>
      <c r="C133537" t="s">
        <v>79789</v>
      </c>
      <c r="D133537" t="s">
        <v>179500</v>
      </c>
      <c r="E133537" t="s">
        <v>346060</v>
      </c>
    </row>
    <row r="133538" spans="1:5" x14ac:dyDescent="0.3">
      <c r="A133538">
        <v>4</v>
      </c>
      <c r="B133538">
        <v>1573212068</v>
      </c>
      <c r="C133538" t="s">
        <v>79789</v>
      </c>
      <c r="D133538" t="s">
        <v>196621</v>
      </c>
      <c r="E133538" t="s">
        <v>346061</v>
      </c>
    </row>
    <row r="133539" spans="1:5" x14ac:dyDescent="0.3">
      <c r="A133539">
        <v>4</v>
      </c>
      <c r="B133539">
        <v>1573212082</v>
      </c>
      <c r="C133539" t="s">
        <v>79789</v>
      </c>
      <c r="D133539" t="s">
        <v>175809</v>
      </c>
      <c r="E133539" t="s">
        <v>346062</v>
      </c>
    </row>
    <row r="133540" spans="1:5" x14ac:dyDescent="0.3">
      <c r="A133540">
        <v>4</v>
      </c>
      <c r="B133540">
        <v>1573212148</v>
      </c>
      <c r="C133540" t="s">
        <v>79790</v>
      </c>
      <c r="D133540" t="s">
        <v>196622</v>
      </c>
      <c r="E133540" t="s">
        <v>346063</v>
      </c>
    </row>
    <row r="133541" spans="1:5" x14ac:dyDescent="0.3">
      <c r="A133541">
        <v>4</v>
      </c>
      <c r="B133541">
        <v>1573212160</v>
      </c>
      <c r="C133541" t="s">
        <v>79790</v>
      </c>
      <c r="D133541" t="s">
        <v>196623</v>
      </c>
      <c r="E133541" t="s">
        <v>346064</v>
      </c>
    </row>
    <row r="133542" spans="1:5" x14ac:dyDescent="0.3">
      <c r="A133542">
        <v>4</v>
      </c>
      <c r="B133542">
        <v>1573212209</v>
      </c>
      <c r="C133542" t="s">
        <v>79791</v>
      </c>
      <c r="D133542" t="s">
        <v>187700</v>
      </c>
      <c r="E133542" t="s">
        <v>346065</v>
      </c>
    </row>
    <row r="133543" spans="1:5" x14ac:dyDescent="0.3">
      <c r="A133543">
        <v>4</v>
      </c>
      <c r="B133543">
        <v>1573212223</v>
      </c>
      <c r="C133543" t="s">
        <v>79792</v>
      </c>
      <c r="D133543" t="s">
        <v>191265</v>
      </c>
      <c r="E133543" t="s">
        <v>346066</v>
      </c>
    </row>
    <row r="133544" spans="1:5" x14ac:dyDescent="0.3">
      <c r="A133544">
        <v>4</v>
      </c>
      <c r="B133544">
        <v>1573212250</v>
      </c>
      <c r="C133544" t="s">
        <v>79791</v>
      </c>
      <c r="D133544" t="s">
        <v>167120</v>
      </c>
      <c r="E133544" t="s">
        <v>346067</v>
      </c>
    </row>
    <row r="133545" spans="1:5" x14ac:dyDescent="0.3">
      <c r="A133545">
        <v>4</v>
      </c>
      <c r="B133545">
        <v>1573212254</v>
      </c>
      <c r="C133545" t="s">
        <v>79791</v>
      </c>
      <c r="D133545" t="s">
        <v>196624</v>
      </c>
      <c r="E133545" t="s">
        <v>346068</v>
      </c>
    </row>
    <row r="133546" spans="1:5" x14ac:dyDescent="0.3">
      <c r="A133546">
        <v>4</v>
      </c>
      <c r="B133546">
        <v>1573212285</v>
      </c>
      <c r="C133546" t="s">
        <v>79791</v>
      </c>
      <c r="D133546" t="s">
        <v>158402</v>
      </c>
      <c r="E133546" t="s">
        <v>346069</v>
      </c>
    </row>
    <row r="133547" spans="1:5" x14ac:dyDescent="0.3">
      <c r="A133547">
        <v>4</v>
      </c>
      <c r="B133547">
        <v>1573212291</v>
      </c>
      <c r="C133547" t="s">
        <v>79791</v>
      </c>
      <c r="D133547" t="s">
        <v>170386</v>
      </c>
      <c r="E133547" t="s">
        <v>346070</v>
      </c>
    </row>
    <row r="133548" spans="1:5" x14ac:dyDescent="0.3">
      <c r="A133548">
        <v>4</v>
      </c>
      <c r="B133548">
        <v>1573212295</v>
      </c>
      <c r="C133548" t="s">
        <v>79791</v>
      </c>
      <c r="D133548" t="s">
        <v>196625</v>
      </c>
      <c r="E133548" t="s">
        <v>346071</v>
      </c>
    </row>
    <row r="133549" spans="1:5" x14ac:dyDescent="0.3">
      <c r="A133549">
        <v>4</v>
      </c>
      <c r="B133549">
        <v>1573212339</v>
      </c>
      <c r="C133549" t="s">
        <v>79793</v>
      </c>
      <c r="D133549" t="s">
        <v>143662</v>
      </c>
      <c r="E133549" t="s">
        <v>346072</v>
      </c>
    </row>
    <row r="133550" spans="1:5" x14ac:dyDescent="0.3">
      <c r="A133550">
        <v>4</v>
      </c>
      <c r="B133550">
        <v>1573212430</v>
      </c>
      <c r="C133550" t="s">
        <v>79792</v>
      </c>
      <c r="D133550" t="s">
        <v>196447</v>
      </c>
      <c r="E133550" t="s">
        <v>346073</v>
      </c>
    </row>
    <row r="133551" spans="1:5" x14ac:dyDescent="0.3">
      <c r="A133551">
        <v>4</v>
      </c>
      <c r="B133551">
        <v>1573212479</v>
      </c>
      <c r="C133551" t="s">
        <v>79793</v>
      </c>
      <c r="D133551" t="s">
        <v>183253</v>
      </c>
      <c r="E133551" t="s">
        <v>346074</v>
      </c>
    </row>
    <row r="133552" spans="1:5" x14ac:dyDescent="0.3">
      <c r="A133552">
        <v>4</v>
      </c>
      <c r="B133552">
        <v>1573212526</v>
      </c>
      <c r="C133552" t="s">
        <v>79793</v>
      </c>
      <c r="D133552" t="s">
        <v>191716</v>
      </c>
      <c r="E133552" t="s">
        <v>346075</v>
      </c>
    </row>
    <row r="133553" spans="1:5" x14ac:dyDescent="0.3">
      <c r="A133553">
        <v>4</v>
      </c>
      <c r="B133553">
        <v>1573212732</v>
      </c>
      <c r="C133553" t="s">
        <v>79794</v>
      </c>
      <c r="D133553" t="s">
        <v>196626</v>
      </c>
      <c r="E133553" t="s">
        <v>346076</v>
      </c>
    </row>
    <row r="133554" spans="1:5" x14ac:dyDescent="0.3">
      <c r="A133554">
        <v>4</v>
      </c>
      <c r="B133554">
        <v>1573212748</v>
      </c>
      <c r="C133554" t="s">
        <v>79794</v>
      </c>
      <c r="D133554" t="s">
        <v>196475</v>
      </c>
      <c r="E133554" t="s">
        <v>346077</v>
      </c>
    </row>
    <row r="133555" spans="1:5" x14ac:dyDescent="0.3">
      <c r="A133555">
        <v>4</v>
      </c>
      <c r="B133555">
        <v>1573212753</v>
      </c>
      <c r="C133555" t="s">
        <v>79794</v>
      </c>
      <c r="D133555" t="s">
        <v>196627</v>
      </c>
      <c r="E133555" t="s">
        <v>346078</v>
      </c>
    </row>
    <row r="133556" spans="1:5" x14ac:dyDescent="0.3">
      <c r="A133556">
        <v>4</v>
      </c>
      <c r="B133556">
        <v>1573212786</v>
      </c>
      <c r="C133556" t="s">
        <v>79795</v>
      </c>
      <c r="D133556" t="s">
        <v>162227</v>
      </c>
      <c r="E133556" t="s">
        <v>346079</v>
      </c>
    </row>
    <row r="133557" spans="1:5" x14ac:dyDescent="0.3">
      <c r="A133557">
        <v>4</v>
      </c>
      <c r="B133557">
        <v>1573212801</v>
      </c>
      <c r="C133557" t="s">
        <v>79795</v>
      </c>
      <c r="D133557" t="s">
        <v>196628</v>
      </c>
      <c r="E133557" t="s">
        <v>346080</v>
      </c>
    </row>
    <row r="133558" spans="1:5" x14ac:dyDescent="0.3">
      <c r="A133558">
        <v>4</v>
      </c>
      <c r="B133558">
        <v>1573212829</v>
      </c>
      <c r="C133558" t="s">
        <v>79796</v>
      </c>
      <c r="D133558" t="s">
        <v>196629</v>
      </c>
      <c r="E133558" t="s">
        <v>346081</v>
      </c>
    </row>
    <row r="133559" spans="1:5" x14ac:dyDescent="0.3">
      <c r="A133559">
        <v>4</v>
      </c>
      <c r="B133559">
        <v>1573212858</v>
      </c>
      <c r="C133559" t="s">
        <v>79797</v>
      </c>
      <c r="D133559" t="s">
        <v>161410</v>
      </c>
      <c r="E133559" t="s">
        <v>346082</v>
      </c>
    </row>
    <row r="133560" spans="1:5" x14ac:dyDescent="0.3">
      <c r="A133560">
        <v>4</v>
      </c>
      <c r="B133560">
        <v>1573212866</v>
      </c>
      <c r="C133560" t="s">
        <v>79797</v>
      </c>
      <c r="D133560" t="s">
        <v>196630</v>
      </c>
      <c r="E133560" t="s">
        <v>346083</v>
      </c>
    </row>
    <row r="133561" spans="1:5" x14ac:dyDescent="0.3">
      <c r="A133561">
        <v>4</v>
      </c>
      <c r="B133561">
        <v>1573212933</v>
      </c>
      <c r="C133561" t="s">
        <v>79798</v>
      </c>
      <c r="D133561" t="s">
        <v>196631</v>
      </c>
      <c r="E133561" t="s">
        <v>346084</v>
      </c>
    </row>
    <row r="133562" spans="1:5" x14ac:dyDescent="0.3">
      <c r="A133562">
        <v>4</v>
      </c>
      <c r="B133562">
        <v>1573212935</v>
      </c>
      <c r="C133562" t="s">
        <v>79798</v>
      </c>
      <c r="D133562" t="s">
        <v>196632</v>
      </c>
      <c r="E133562" t="s">
        <v>346085</v>
      </c>
    </row>
    <row r="133563" spans="1:5" x14ac:dyDescent="0.3">
      <c r="A133563">
        <v>4</v>
      </c>
      <c r="B133563">
        <v>1573212956</v>
      </c>
      <c r="C133563" t="s">
        <v>79798</v>
      </c>
      <c r="D133563" t="s">
        <v>159150</v>
      </c>
      <c r="E133563" t="s">
        <v>346086</v>
      </c>
    </row>
    <row r="133564" spans="1:5" x14ac:dyDescent="0.3">
      <c r="A133564">
        <v>4</v>
      </c>
      <c r="B133564">
        <v>1573212960</v>
      </c>
      <c r="C133564" t="s">
        <v>79798</v>
      </c>
      <c r="D133564" t="s">
        <v>196633</v>
      </c>
      <c r="E133564" t="s">
        <v>346087</v>
      </c>
    </row>
    <row r="133565" spans="1:5" x14ac:dyDescent="0.3">
      <c r="A133565">
        <v>4</v>
      </c>
      <c r="B133565">
        <v>1573213013</v>
      </c>
      <c r="C133565" t="s">
        <v>79796</v>
      </c>
      <c r="D133565" t="s">
        <v>196634</v>
      </c>
      <c r="E133565" t="s">
        <v>346088</v>
      </c>
    </row>
    <row r="133566" spans="1:5" x14ac:dyDescent="0.3">
      <c r="A133566">
        <v>4</v>
      </c>
      <c r="B133566">
        <v>1573213036</v>
      </c>
      <c r="C133566" t="s">
        <v>79796</v>
      </c>
      <c r="D133566" t="s">
        <v>179970</v>
      </c>
      <c r="E133566" t="s">
        <v>346089</v>
      </c>
    </row>
    <row r="133567" spans="1:5" x14ac:dyDescent="0.3">
      <c r="A133567">
        <v>4</v>
      </c>
      <c r="B133567">
        <v>1573213059</v>
      </c>
      <c r="C133567" t="s">
        <v>79799</v>
      </c>
      <c r="D133567" t="s">
        <v>181894</v>
      </c>
      <c r="E133567" t="s">
        <v>346090</v>
      </c>
    </row>
    <row r="133568" spans="1:5" x14ac:dyDescent="0.3">
      <c r="A133568">
        <v>4</v>
      </c>
      <c r="B133568">
        <v>1573213094</v>
      </c>
      <c r="C133568" t="s">
        <v>79799</v>
      </c>
      <c r="D133568" t="s">
        <v>196635</v>
      </c>
      <c r="E133568" t="s">
        <v>346091</v>
      </c>
    </row>
    <row r="133569" spans="1:5" x14ac:dyDescent="0.3">
      <c r="A133569">
        <v>4</v>
      </c>
      <c r="B133569">
        <v>1573213201</v>
      </c>
      <c r="C133569" t="s">
        <v>79800</v>
      </c>
      <c r="D133569" t="s">
        <v>196636</v>
      </c>
      <c r="E133569" t="s">
        <v>346092</v>
      </c>
    </row>
    <row r="133570" spans="1:5" x14ac:dyDescent="0.3">
      <c r="A133570">
        <v>4</v>
      </c>
      <c r="B133570">
        <v>1573213239</v>
      </c>
      <c r="C133570" t="s">
        <v>79800</v>
      </c>
      <c r="D133570" t="s">
        <v>100351</v>
      </c>
      <c r="E133570" t="s">
        <v>346093</v>
      </c>
    </row>
    <row r="133571" spans="1:5" x14ac:dyDescent="0.3">
      <c r="A133571">
        <v>4</v>
      </c>
      <c r="B133571">
        <v>1573213494</v>
      </c>
      <c r="C133571" t="s">
        <v>79801</v>
      </c>
      <c r="D133571" t="s">
        <v>191265</v>
      </c>
      <c r="E133571" t="s">
        <v>346094</v>
      </c>
    </row>
    <row r="133572" spans="1:5" x14ac:dyDescent="0.3">
      <c r="A133572">
        <v>4</v>
      </c>
      <c r="B133572">
        <v>1573213538</v>
      </c>
      <c r="C133572" t="s">
        <v>79802</v>
      </c>
      <c r="D133572" t="s">
        <v>196637</v>
      </c>
      <c r="E133572" t="s">
        <v>346095</v>
      </c>
    </row>
    <row r="133573" spans="1:5" x14ac:dyDescent="0.3">
      <c r="A133573">
        <v>4</v>
      </c>
      <c r="B133573">
        <v>1573213544</v>
      </c>
      <c r="C133573" t="s">
        <v>79802</v>
      </c>
      <c r="D133573" t="s">
        <v>196638</v>
      </c>
      <c r="E133573" t="s">
        <v>346096</v>
      </c>
    </row>
    <row r="133574" spans="1:5" x14ac:dyDescent="0.3">
      <c r="A133574">
        <v>4</v>
      </c>
      <c r="B133574">
        <v>1573213570</v>
      </c>
      <c r="C133574" t="s">
        <v>79802</v>
      </c>
      <c r="D133574" t="s">
        <v>196191</v>
      </c>
      <c r="E133574" t="s">
        <v>346097</v>
      </c>
    </row>
    <row r="133575" spans="1:5" x14ac:dyDescent="0.3">
      <c r="A133575">
        <v>4</v>
      </c>
      <c r="B133575">
        <v>1573213583</v>
      </c>
      <c r="C133575" t="s">
        <v>79803</v>
      </c>
      <c r="D133575" t="s">
        <v>196639</v>
      </c>
      <c r="E133575" t="s">
        <v>346098</v>
      </c>
    </row>
    <row r="133576" spans="1:5" x14ac:dyDescent="0.3">
      <c r="A133576">
        <v>4</v>
      </c>
      <c r="B133576">
        <v>1573213741</v>
      </c>
      <c r="C133576" t="s">
        <v>79804</v>
      </c>
      <c r="D133576" t="s">
        <v>196640</v>
      </c>
      <c r="E133576" t="s">
        <v>346099</v>
      </c>
    </row>
    <row r="133577" spans="1:5" x14ac:dyDescent="0.3">
      <c r="A133577">
        <v>4</v>
      </c>
      <c r="B133577">
        <v>1573213823</v>
      </c>
      <c r="C133577" t="s">
        <v>79805</v>
      </c>
      <c r="D133577" t="s">
        <v>160435</v>
      </c>
      <c r="E133577" t="s">
        <v>346100</v>
      </c>
    </row>
    <row r="133578" spans="1:5" x14ac:dyDescent="0.3">
      <c r="A133578">
        <v>4</v>
      </c>
      <c r="B133578">
        <v>1573213855</v>
      </c>
      <c r="C133578" t="s">
        <v>79806</v>
      </c>
      <c r="D133578" t="s">
        <v>196641</v>
      </c>
      <c r="E133578" t="s">
        <v>346101</v>
      </c>
    </row>
    <row r="133579" spans="1:5" x14ac:dyDescent="0.3">
      <c r="A133579">
        <v>4</v>
      </c>
      <c r="B133579">
        <v>1573213876</v>
      </c>
      <c r="C133579" t="s">
        <v>79806</v>
      </c>
      <c r="D133579" t="s">
        <v>196642</v>
      </c>
      <c r="E133579" t="s">
        <v>346102</v>
      </c>
    </row>
    <row r="133580" spans="1:5" x14ac:dyDescent="0.3">
      <c r="A133580">
        <v>4</v>
      </c>
      <c r="B133580">
        <v>1573213909</v>
      </c>
      <c r="C133580" t="s">
        <v>79806</v>
      </c>
      <c r="D133580" t="s">
        <v>196643</v>
      </c>
      <c r="E133580" t="s">
        <v>346103</v>
      </c>
    </row>
    <row r="133581" spans="1:5" x14ac:dyDescent="0.3">
      <c r="A133581">
        <v>4</v>
      </c>
      <c r="B133581">
        <v>1573213970</v>
      </c>
      <c r="C133581" t="s">
        <v>79807</v>
      </c>
      <c r="D133581" t="s">
        <v>196644</v>
      </c>
      <c r="E133581" t="s">
        <v>346104</v>
      </c>
    </row>
    <row r="133582" spans="1:5" x14ac:dyDescent="0.3">
      <c r="A133582">
        <v>4</v>
      </c>
      <c r="B133582">
        <v>1573213974</v>
      </c>
      <c r="C133582" t="s">
        <v>79807</v>
      </c>
      <c r="D133582" t="s">
        <v>182027</v>
      </c>
      <c r="E133582" t="s">
        <v>346105</v>
      </c>
    </row>
    <row r="133583" spans="1:5" x14ac:dyDescent="0.3">
      <c r="A133583">
        <v>4</v>
      </c>
      <c r="B133583">
        <v>1573214074</v>
      </c>
      <c r="C133583" t="s">
        <v>79808</v>
      </c>
      <c r="D133583" t="s">
        <v>196645</v>
      </c>
      <c r="E133583" t="s">
        <v>346106</v>
      </c>
    </row>
    <row r="133584" spans="1:5" x14ac:dyDescent="0.3">
      <c r="A133584">
        <v>4</v>
      </c>
      <c r="B133584">
        <v>1573214267</v>
      </c>
      <c r="C133584" t="s">
        <v>79809</v>
      </c>
      <c r="D133584" t="s">
        <v>163398</v>
      </c>
      <c r="E133584" t="s">
        <v>346107</v>
      </c>
    </row>
    <row r="133585" spans="1:5" x14ac:dyDescent="0.3">
      <c r="A133585">
        <v>4</v>
      </c>
      <c r="B133585">
        <v>1573214268</v>
      </c>
      <c r="C133585" t="s">
        <v>79810</v>
      </c>
      <c r="D133585" t="s">
        <v>196417</v>
      </c>
      <c r="E133585" t="s">
        <v>346108</v>
      </c>
    </row>
    <row r="133586" spans="1:5" x14ac:dyDescent="0.3">
      <c r="A133586">
        <v>4</v>
      </c>
      <c r="B133586">
        <v>1573214283</v>
      </c>
      <c r="C133586" t="s">
        <v>79810</v>
      </c>
      <c r="D133586" t="s">
        <v>196646</v>
      </c>
      <c r="E133586" t="s">
        <v>346109</v>
      </c>
    </row>
    <row r="133587" spans="1:5" x14ac:dyDescent="0.3">
      <c r="A133587">
        <v>4</v>
      </c>
      <c r="B133587">
        <v>1573214288</v>
      </c>
      <c r="C133587" t="s">
        <v>79810</v>
      </c>
      <c r="D133587" t="s">
        <v>162227</v>
      </c>
      <c r="E133587" t="s">
        <v>346110</v>
      </c>
    </row>
    <row r="133588" spans="1:5" x14ac:dyDescent="0.3">
      <c r="A133588">
        <v>4</v>
      </c>
      <c r="B133588">
        <v>1573214302</v>
      </c>
      <c r="C133588" t="s">
        <v>79810</v>
      </c>
      <c r="D133588" t="s">
        <v>196647</v>
      </c>
      <c r="E133588" t="s">
        <v>346111</v>
      </c>
    </row>
    <row r="133589" spans="1:5" x14ac:dyDescent="0.3">
      <c r="A133589">
        <v>4</v>
      </c>
      <c r="B133589">
        <v>1573214303</v>
      </c>
      <c r="C133589" t="s">
        <v>79810</v>
      </c>
      <c r="D133589" t="s">
        <v>196648</v>
      </c>
      <c r="E133589" t="s">
        <v>346112</v>
      </c>
    </row>
    <row r="133590" spans="1:5" x14ac:dyDescent="0.3">
      <c r="A133590">
        <v>4</v>
      </c>
      <c r="B133590">
        <v>1573214355</v>
      </c>
      <c r="C133590" t="s">
        <v>79811</v>
      </c>
      <c r="D133590" t="s">
        <v>187647</v>
      </c>
      <c r="E133590" t="s">
        <v>346113</v>
      </c>
    </row>
    <row r="133591" spans="1:5" x14ac:dyDescent="0.3">
      <c r="A133591">
        <v>4</v>
      </c>
      <c r="B133591">
        <v>1573214382</v>
      </c>
      <c r="C133591" t="s">
        <v>79811</v>
      </c>
      <c r="D133591" t="s">
        <v>196649</v>
      </c>
      <c r="E133591" t="s">
        <v>346114</v>
      </c>
    </row>
    <row r="133592" spans="1:5" x14ac:dyDescent="0.3">
      <c r="A133592">
        <v>4</v>
      </c>
      <c r="B133592">
        <v>1573214403</v>
      </c>
      <c r="C133592" t="s">
        <v>79811</v>
      </c>
      <c r="D133592" t="s">
        <v>168652</v>
      </c>
      <c r="E133592" t="s">
        <v>346115</v>
      </c>
    </row>
    <row r="133593" spans="1:5" x14ac:dyDescent="0.3">
      <c r="A133593">
        <v>4</v>
      </c>
      <c r="B133593">
        <v>1573214421</v>
      </c>
      <c r="C133593" t="s">
        <v>79811</v>
      </c>
      <c r="D133593" t="s">
        <v>196650</v>
      </c>
      <c r="E133593" t="s">
        <v>346116</v>
      </c>
    </row>
    <row r="133594" spans="1:5" x14ac:dyDescent="0.3">
      <c r="A133594">
        <v>4</v>
      </c>
      <c r="B133594">
        <v>1573214487</v>
      </c>
      <c r="C133594" t="s">
        <v>79812</v>
      </c>
      <c r="D133594" t="s">
        <v>196651</v>
      </c>
      <c r="E133594" t="s">
        <v>346117</v>
      </c>
    </row>
    <row r="133595" spans="1:5" x14ac:dyDescent="0.3">
      <c r="A133595">
        <v>4</v>
      </c>
      <c r="B133595">
        <v>1573214523</v>
      </c>
      <c r="C133595" t="s">
        <v>79813</v>
      </c>
      <c r="D133595" t="s">
        <v>196652</v>
      </c>
      <c r="E133595" t="s">
        <v>346118</v>
      </c>
    </row>
    <row r="133596" spans="1:5" x14ac:dyDescent="0.3">
      <c r="A133596">
        <v>4</v>
      </c>
      <c r="B133596">
        <v>1573214631</v>
      </c>
      <c r="C133596" t="s">
        <v>79814</v>
      </c>
      <c r="D133596" t="s">
        <v>196653</v>
      </c>
      <c r="E133596" t="s">
        <v>346119</v>
      </c>
    </row>
    <row r="133597" spans="1:5" x14ac:dyDescent="0.3">
      <c r="A133597">
        <v>4</v>
      </c>
      <c r="B133597">
        <v>1573214688</v>
      </c>
      <c r="C133597" t="s">
        <v>79815</v>
      </c>
      <c r="D133597" t="s">
        <v>105238</v>
      </c>
      <c r="E133597" t="s">
        <v>346120</v>
      </c>
    </row>
    <row r="133598" spans="1:5" x14ac:dyDescent="0.3">
      <c r="A133598">
        <v>4</v>
      </c>
      <c r="B133598">
        <v>1573214851</v>
      </c>
      <c r="C133598" t="s">
        <v>79816</v>
      </c>
      <c r="D133598" t="s">
        <v>196654</v>
      </c>
      <c r="E133598" t="s">
        <v>346121</v>
      </c>
    </row>
    <row r="133599" spans="1:5" x14ac:dyDescent="0.3">
      <c r="A133599">
        <v>4</v>
      </c>
      <c r="B133599">
        <v>1573214885</v>
      </c>
      <c r="C133599" t="s">
        <v>79817</v>
      </c>
      <c r="D133599" t="s">
        <v>196655</v>
      </c>
      <c r="E133599" t="s">
        <v>346122</v>
      </c>
    </row>
    <row r="133600" spans="1:5" x14ac:dyDescent="0.3">
      <c r="A133600">
        <v>4</v>
      </c>
      <c r="B133600">
        <v>1573214912</v>
      </c>
      <c r="C133600" t="s">
        <v>79817</v>
      </c>
      <c r="D133600" t="s">
        <v>196656</v>
      </c>
      <c r="E133600" t="s">
        <v>346123</v>
      </c>
    </row>
    <row r="133601" spans="1:5" x14ac:dyDescent="0.3">
      <c r="A133601">
        <v>4</v>
      </c>
      <c r="B133601">
        <v>1573214921</v>
      </c>
      <c r="C133601" t="s">
        <v>79817</v>
      </c>
      <c r="D133601" t="s">
        <v>196657</v>
      </c>
      <c r="E133601" t="s">
        <v>346124</v>
      </c>
    </row>
    <row r="133602" spans="1:5" x14ac:dyDescent="0.3">
      <c r="A133602">
        <v>4</v>
      </c>
      <c r="B133602">
        <v>1573215097</v>
      </c>
      <c r="C133602" t="s">
        <v>79818</v>
      </c>
      <c r="D133602" t="s">
        <v>164393</v>
      </c>
      <c r="E133602" t="s">
        <v>346125</v>
      </c>
    </row>
    <row r="133603" spans="1:5" x14ac:dyDescent="0.3">
      <c r="A133603">
        <v>4</v>
      </c>
      <c r="B133603">
        <v>1573215166</v>
      </c>
      <c r="C133603" t="s">
        <v>79819</v>
      </c>
      <c r="D133603" t="s">
        <v>196658</v>
      </c>
      <c r="E133603" t="s">
        <v>346126</v>
      </c>
    </row>
    <row r="133604" spans="1:5" x14ac:dyDescent="0.3">
      <c r="A133604">
        <v>4</v>
      </c>
      <c r="B133604">
        <v>1573215211</v>
      </c>
      <c r="C133604" t="s">
        <v>79820</v>
      </c>
      <c r="D133604" t="s">
        <v>195974</v>
      </c>
      <c r="E133604" t="s">
        <v>346127</v>
      </c>
    </row>
    <row r="133605" spans="1:5" x14ac:dyDescent="0.3">
      <c r="A133605">
        <v>4</v>
      </c>
      <c r="B133605">
        <v>1573215214</v>
      </c>
      <c r="C133605" t="s">
        <v>79820</v>
      </c>
      <c r="D133605" t="s">
        <v>180447</v>
      </c>
      <c r="E133605" t="s">
        <v>346128</v>
      </c>
    </row>
    <row r="133606" spans="1:5" x14ac:dyDescent="0.3">
      <c r="A133606">
        <v>4</v>
      </c>
      <c r="B133606">
        <v>1573215228</v>
      </c>
      <c r="C133606" t="s">
        <v>79820</v>
      </c>
      <c r="D133606" t="s">
        <v>196659</v>
      </c>
      <c r="E133606" t="s">
        <v>346129</v>
      </c>
    </row>
    <row r="133607" spans="1:5" x14ac:dyDescent="0.3">
      <c r="A133607">
        <v>4</v>
      </c>
      <c r="B133607">
        <v>1573215340</v>
      </c>
      <c r="C133607" t="s">
        <v>79821</v>
      </c>
      <c r="D133607" t="s">
        <v>196660</v>
      </c>
      <c r="E133607" t="s">
        <v>346130</v>
      </c>
    </row>
    <row r="133608" spans="1:5" x14ac:dyDescent="0.3">
      <c r="A133608">
        <v>4</v>
      </c>
      <c r="B133608">
        <v>1573215358</v>
      </c>
      <c r="C133608" t="s">
        <v>79821</v>
      </c>
      <c r="D133608" t="s">
        <v>196661</v>
      </c>
      <c r="E133608" t="s">
        <v>346131</v>
      </c>
    </row>
    <row r="133609" spans="1:5" x14ac:dyDescent="0.3">
      <c r="A133609">
        <v>4</v>
      </c>
      <c r="B133609">
        <v>1573215395</v>
      </c>
      <c r="C133609" t="s">
        <v>79822</v>
      </c>
      <c r="D133609" t="s">
        <v>140022</v>
      </c>
      <c r="E133609" t="s">
        <v>346132</v>
      </c>
    </row>
    <row r="133610" spans="1:5" x14ac:dyDescent="0.3">
      <c r="A133610">
        <v>4</v>
      </c>
      <c r="B133610">
        <v>1573215464</v>
      </c>
      <c r="C133610" t="s">
        <v>79823</v>
      </c>
      <c r="D133610" t="s">
        <v>196662</v>
      </c>
      <c r="E133610" t="s">
        <v>346133</v>
      </c>
    </row>
    <row r="133611" spans="1:5" x14ac:dyDescent="0.3">
      <c r="A133611">
        <v>4</v>
      </c>
      <c r="B133611">
        <v>1573215475</v>
      </c>
      <c r="C133611" t="s">
        <v>79823</v>
      </c>
      <c r="D133611" t="s">
        <v>196663</v>
      </c>
      <c r="E133611" t="s">
        <v>346134</v>
      </c>
    </row>
    <row r="133612" spans="1:5" x14ac:dyDescent="0.3">
      <c r="A133612">
        <v>4</v>
      </c>
      <c r="B133612">
        <v>1573215494</v>
      </c>
      <c r="C133612" t="s">
        <v>79823</v>
      </c>
      <c r="D133612" t="s">
        <v>149137</v>
      </c>
      <c r="E133612" t="s">
        <v>346135</v>
      </c>
    </row>
    <row r="133613" spans="1:5" x14ac:dyDescent="0.3">
      <c r="A133613">
        <v>4</v>
      </c>
      <c r="B133613">
        <v>1573215505</v>
      </c>
      <c r="C133613" t="s">
        <v>79824</v>
      </c>
      <c r="D133613" t="s">
        <v>159142</v>
      </c>
      <c r="E133613" t="s">
        <v>346136</v>
      </c>
    </row>
    <row r="133614" spans="1:5" x14ac:dyDescent="0.3">
      <c r="A133614">
        <v>4</v>
      </c>
      <c r="B133614">
        <v>1573215550</v>
      </c>
      <c r="C133614" t="s">
        <v>79824</v>
      </c>
      <c r="D133614" t="s">
        <v>196664</v>
      </c>
      <c r="E133614" t="s">
        <v>346137</v>
      </c>
    </row>
    <row r="133615" spans="1:5" x14ac:dyDescent="0.3">
      <c r="A133615">
        <v>4</v>
      </c>
      <c r="B133615">
        <v>1573215567</v>
      </c>
      <c r="C133615" t="s">
        <v>79824</v>
      </c>
      <c r="D133615" t="s">
        <v>196665</v>
      </c>
      <c r="E133615" t="s">
        <v>346138</v>
      </c>
    </row>
    <row r="133616" spans="1:5" x14ac:dyDescent="0.3">
      <c r="A133616">
        <v>4</v>
      </c>
      <c r="B133616">
        <v>1573215624</v>
      </c>
      <c r="C133616" t="s">
        <v>79825</v>
      </c>
      <c r="D133616" t="s">
        <v>137917</v>
      </c>
      <c r="E133616" t="s">
        <v>346139</v>
      </c>
    </row>
    <row r="133617" spans="1:5" x14ac:dyDescent="0.3">
      <c r="A133617">
        <v>4</v>
      </c>
      <c r="B133617">
        <v>1573215647</v>
      </c>
      <c r="C133617" t="s">
        <v>79826</v>
      </c>
      <c r="D133617" t="s">
        <v>196666</v>
      </c>
      <c r="E133617" t="s">
        <v>346140</v>
      </c>
    </row>
    <row r="133618" spans="1:5" x14ac:dyDescent="0.3">
      <c r="A133618">
        <v>4</v>
      </c>
      <c r="B133618">
        <v>1573215648</v>
      </c>
      <c r="C133618" t="s">
        <v>79826</v>
      </c>
      <c r="D133618" t="s">
        <v>196667</v>
      </c>
      <c r="E133618" t="s">
        <v>346141</v>
      </c>
    </row>
    <row r="133619" spans="1:5" x14ac:dyDescent="0.3">
      <c r="A133619">
        <v>4</v>
      </c>
      <c r="B133619">
        <v>1573215658</v>
      </c>
      <c r="C133619" t="s">
        <v>79826</v>
      </c>
      <c r="D133619" t="s">
        <v>130658</v>
      </c>
      <c r="E133619" t="s">
        <v>346142</v>
      </c>
    </row>
    <row r="133620" spans="1:5" x14ac:dyDescent="0.3">
      <c r="A133620">
        <v>4</v>
      </c>
      <c r="B133620">
        <v>1573215821</v>
      </c>
      <c r="C133620" t="s">
        <v>79827</v>
      </c>
      <c r="D133620" t="s">
        <v>159239</v>
      </c>
      <c r="E133620" t="s">
        <v>346143</v>
      </c>
    </row>
    <row r="133621" spans="1:5" x14ac:dyDescent="0.3">
      <c r="A133621">
        <v>4</v>
      </c>
      <c r="B133621">
        <v>1573215872</v>
      </c>
      <c r="C133621" t="s">
        <v>79827</v>
      </c>
      <c r="D133621" t="s">
        <v>168196</v>
      </c>
      <c r="E133621" t="s">
        <v>346144</v>
      </c>
    </row>
    <row r="133622" spans="1:5" x14ac:dyDescent="0.3">
      <c r="A133622">
        <v>4</v>
      </c>
      <c r="B133622">
        <v>1573215889</v>
      </c>
      <c r="C133622" t="s">
        <v>79827</v>
      </c>
      <c r="D133622" t="s">
        <v>196668</v>
      </c>
      <c r="E133622" t="s">
        <v>346145</v>
      </c>
    </row>
    <row r="133623" spans="1:5" x14ac:dyDescent="0.3">
      <c r="A133623">
        <v>4</v>
      </c>
      <c r="B133623">
        <v>1573215910</v>
      </c>
      <c r="C133623" t="s">
        <v>79827</v>
      </c>
      <c r="D133623" t="s">
        <v>196669</v>
      </c>
      <c r="E133623" t="s">
        <v>346146</v>
      </c>
    </row>
    <row r="133624" spans="1:5" x14ac:dyDescent="0.3">
      <c r="A133624">
        <v>4</v>
      </c>
      <c r="B133624">
        <v>1573215917</v>
      </c>
      <c r="C133624" t="s">
        <v>79827</v>
      </c>
      <c r="D133624" t="s">
        <v>196670</v>
      </c>
      <c r="E133624" t="s">
        <v>346147</v>
      </c>
    </row>
    <row r="133625" spans="1:5" x14ac:dyDescent="0.3">
      <c r="A133625">
        <v>4</v>
      </c>
      <c r="B133625">
        <v>1573215965</v>
      </c>
      <c r="C133625" t="s">
        <v>79828</v>
      </c>
      <c r="D133625" t="s">
        <v>196671</v>
      </c>
      <c r="E133625" t="s">
        <v>346148</v>
      </c>
    </row>
    <row r="133626" spans="1:5" x14ac:dyDescent="0.3">
      <c r="A133626">
        <v>4</v>
      </c>
      <c r="B133626">
        <v>1573216036</v>
      </c>
      <c r="C133626" t="s">
        <v>79829</v>
      </c>
      <c r="D133626" t="s">
        <v>164558</v>
      </c>
      <c r="E133626" t="s">
        <v>346149</v>
      </c>
    </row>
    <row r="133627" spans="1:5" x14ac:dyDescent="0.3">
      <c r="A133627">
        <v>4</v>
      </c>
      <c r="B133627">
        <v>1573216142</v>
      </c>
      <c r="C133627" t="s">
        <v>79830</v>
      </c>
      <c r="D133627" t="s">
        <v>196583</v>
      </c>
      <c r="E133627" t="s">
        <v>346150</v>
      </c>
    </row>
    <row r="133628" spans="1:5" x14ac:dyDescent="0.3">
      <c r="A133628">
        <v>4</v>
      </c>
      <c r="B133628">
        <v>1573216298</v>
      </c>
      <c r="C133628" t="s">
        <v>79830</v>
      </c>
      <c r="D133628" t="s">
        <v>161075</v>
      </c>
      <c r="E133628" t="s">
        <v>346151</v>
      </c>
    </row>
    <row r="133629" spans="1:5" x14ac:dyDescent="0.3">
      <c r="A133629">
        <v>4</v>
      </c>
      <c r="B133629">
        <v>1573232383</v>
      </c>
      <c r="C133629" t="s">
        <v>79831</v>
      </c>
      <c r="D133629" t="s">
        <v>196672</v>
      </c>
      <c r="E133629" t="s">
        <v>346152</v>
      </c>
    </row>
    <row r="133630" spans="1:5" x14ac:dyDescent="0.3">
      <c r="A133630">
        <v>4</v>
      </c>
      <c r="B133630">
        <v>1573232420</v>
      </c>
      <c r="C133630" t="s">
        <v>79832</v>
      </c>
      <c r="D133630" t="s">
        <v>145046</v>
      </c>
      <c r="E133630" t="s">
        <v>346153</v>
      </c>
    </row>
    <row r="133631" spans="1:5" x14ac:dyDescent="0.3">
      <c r="A133631">
        <v>4</v>
      </c>
      <c r="B133631">
        <v>1573232453</v>
      </c>
      <c r="C133631" t="s">
        <v>79833</v>
      </c>
      <c r="D133631" t="s">
        <v>196673</v>
      </c>
      <c r="E133631" t="s">
        <v>346154</v>
      </c>
    </row>
    <row r="133632" spans="1:5" x14ac:dyDescent="0.3">
      <c r="A133632">
        <v>4</v>
      </c>
      <c r="B133632">
        <v>1573232461</v>
      </c>
      <c r="C133632" t="s">
        <v>79834</v>
      </c>
      <c r="D133632" t="s">
        <v>148205</v>
      </c>
      <c r="E133632" t="s">
        <v>346155</v>
      </c>
    </row>
    <row r="133633" spans="1:5" x14ac:dyDescent="0.3">
      <c r="A133633">
        <v>4</v>
      </c>
      <c r="B133633">
        <v>1573232483</v>
      </c>
      <c r="C133633" t="s">
        <v>79832</v>
      </c>
      <c r="D133633" t="s">
        <v>173073</v>
      </c>
      <c r="E133633" t="s">
        <v>346156</v>
      </c>
    </row>
    <row r="133634" spans="1:5" x14ac:dyDescent="0.3">
      <c r="A133634">
        <v>4</v>
      </c>
      <c r="B133634">
        <v>1573232498</v>
      </c>
      <c r="C133634" t="s">
        <v>79832</v>
      </c>
      <c r="D133634" t="s">
        <v>176209</v>
      </c>
      <c r="E133634" t="s">
        <v>346157</v>
      </c>
    </row>
    <row r="133635" spans="1:5" x14ac:dyDescent="0.3">
      <c r="A133635">
        <v>4</v>
      </c>
      <c r="B133635">
        <v>1573232588</v>
      </c>
      <c r="C133635" t="s">
        <v>79834</v>
      </c>
      <c r="D133635" t="s">
        <v>196674</v>
      </c>
      <c r="E133635" t="s">
        <v>346158</v>
      </c>
    </row>
    <row r="133636" spans="1:5" x14ac:dyDescent="0.3">
      <c r="A133636">
        <v>4</v>
      </c>
      <c r="B133636">
        <v>1573232622</v>
      </c>
      <c r="C133636" t="s">
        <v>79834</v>
      </c>
      <c r="D133636" t="s">
        <v>196675</v>
      </c>
      <c r="E133636" t="s">
        <v>346159</v>
      </c>
    </row>
    <row r="133637" spans="1:5" x14ac:dyDescent="0.3">
      <c r="A133637">
        <v>4</v>
      </c>
      <c r="B133637">
        <v>1573232805</v>
      </c>
      <c r="C133637" t="s">
        <v>79835</v>
      </c>
      <c r="D133637" t="s">
        <v>158640</v>
      </c>
      <c r="E133637" t="s">
        <v>346160</v>
      </c>
    </row>
    <row r="133638" spans="1:5" x14ac:dyDescent="0.3">
      <c r="A133638">
        <v>4</v>
      </c>
      <c r="B133638">
        <v>1573232817</v>
      </c>
      <c r="C133638" t="s">
        <v>79836</v>
      </c>
      <c r="D133638" t="s">
        <v>196676</v>
      </c>
      <c r="E133638" t="s">
        <v>346161</v>
      </c>
    </row>
    <row r="133639" spans="1:5" x14ac:dyDescent="0.3">
      <c r="A133639">
        <v>4</v>
      </c>
      <c r="B133639">
        <v>1573232849</v>
      </c>
      <c r="C133639" t="s">
        <v>79835</v>
      </c>
      <c r="D133639" t="s">
        <v>188869</v>
      </c>
      <c r="E133639" t="s">
        <v>346162</v>
      </c>
    </row>
    <row r="133640" spans="1:5" x14ac:dyDescent="0.3">
      <c r="A133640">
        <v>4</v>
      </c>
      <c r="B133640">
        <v>1573232877</v>
      </c>
      <c r="C133640" t="s">
        <v>79835</v>
      </c>
      <c r="D133640" t="s">
        <v>196677</v>
      </c>
      <c r="E133640" t="s">
        <v>346163</v>
      </c>
    </row>
    <row r="133641" spans="1:5" x14ac:dyDescent="0.3">
      <c r="A133641">
        <v>4</v>
      </c>
      <c r="B133641">
        <v>1573232925</v>
      </c>
      <c r="C133641" t="s">
        <v>79837</v>
      </c>
      <c r="D133641" t="s">
        <v>196678</v>
      </c>
      <c r="E133641" t="s">
        <v>346164</v>
      </c>
    </row>
    <row r="133642" spans="1:5" x14ac:dyDescent="0.3">
      <c r="A133642">
        <v>4</v>
      </c>
      <c r="B133642">
        <v>1573232935</v>
      </c>
      <c r="C133642" t="s">
        <v>79838</v>
      </c>
      <c r="D133642" t="s">
        <v>196679</v>
      </c>
      <c r="E133642" t="s">
        <v>346165</v>
      </c>
    </row>
    <row r="133643" spans="1:5" x14ac:dyDescent="0.3">
      <c r="A133643">
        <v>4</v>
      </c>
      <c r="B133643">
        <v>1573232963</v>
      </c>
      <c r="C133643" t="s">
        <v>79837</v>
      </c>
      <c r="D133643" t="s">
        <v>196680</v>
      </c>
      <c r="E133643" t="s">
        <v>346166</v>
      </c>
    </row>
    <row r="133644" spans="1:5" x14ac:dyDescent="0.3">
      <c r="A133644">
        <v>4</v>
      </c>
      <c r="B133644">
        <v>1573233033</v>
      </c>
      <c r="C133644" t="s">
        <v>79839</v>
      </c>
      <c r="D133644" t="s">
        <v>196681</v>
      </c>
      <c r="E133644" t="s">
        <v>346167</v>
      </c>
    </row>
    <row r="133645" spans="1:5" x14ac:dyDescent="0.3">
      <c r="A133645">
        <v>4</v>
      </c>
      <c r="B133645">
        <v>1573233037</v>
      </c>
      <c r="C133645" t="s">
        <v>79839</v>
      </c>
      <c r="D133645" t="s">
        <v>183171</v>
      </c>
      <c r="E133645" t="s">
        <v>346168</v>
      </c>
    </row>
    <row r="133646" spans="1:5" x14ac:dyDescent="0.3">
      <c r="A133646">
        <v>4</v>
      </c>
      <c r="B133646">
        <v>1573233042</v>
      </c>
      <c r="C133646" t="s">
        <v>79839</v>
      </c>
      <c r="D133646" t="s">
        <v>196682</v>
      </c>
      <c r="E133646" t="s">
        <v>346169</v>
      </c>
    </row>
    <row r="133647" spans="1:5" x14ac:dyDescent="0.3">
      <c r="A133647">
        <v>4</v>
      </c>
      <c r="B133647">
        <v>1573233077</v>
      </c>
      <c r="C133647" t="s">
        <v>79840</v>
      </c>
      <c r="D133647" t="s">
        <v>196325</v>
      </c>
      <c r="E133647" t="s">
        <v>346170</v>
      </c>
    </row>
    <row r="133648" spans="1:5" x14ac:dyDescent="0.3">
      <c r="A133648">
        <v>4</v>
      </c>
      <c r="B133648">
        <v>1573233133</v>
      </c>
      <c r="C133648" t="s">
        <v>79841</v>
      </c>
      <c r="D133648" t="s">
        <v>193178</v>
      </c>
      <c r="E133648" t="s">
        <v>346171</v>
      </c>
    </row>
    <row r="133649" spans="1:5" x14ac:dyDescent="0.3">
      <c r="A133649">
        <v>4</v>
      </c>
      <c r="B133649">
        <v>1573233137</v>
      </c>
      <c r="C133649" t="s">
        <v>79841</v>
      </c>
      <c r="D133649" t="s">
        <v>196683</v>
      </c>
      <c r="E133649" t="s">
        <v>346172</v>
      </c>
    </row>
    <row r="133650" spans="1:5" x14ac:dyDescent="0.3">
      <c r="A133650">
        <v>4</v>
      </c>
      <c r="B133650">
        <v>1573233181</v>
      </c>
      <c r="C133650" t="s">
        <v>79841</v>
      </c>
      <c r="D133650" t="s">
        <v>181551</v>
      </c>
      <c r="E133650" t="s">
        <v>346173</v>
      </c>
    </row>
    <row r="133651" spans="1:5" x14ac:dyDescent="0.3">
      <c r="A133651">
        <v>4</v>
      </c>
      <c r="B133651">
        <v>1573233190</v>
      </c>
      <c r="C133651" t="s">
        <v>79842</v>
      </c>
      <c r="D133651" t="s">
        <v>196684</v>
      </c>
      <c r="E133651" t="s">
        <v>346174</v>
      </c>
    </row>
    <row r="133652" spans="1:5" x14ac:dyDescent="0.3">
      <c r="A133652">
        <v>4</v>
      </c>
      <c r="B133652">
        <v>1573233264</v>
      </c>
      <c r="C133652" t="s">
        <v>79842</v>
      </c>
      <c r="D133652" t="s">
        <v>168018</v>
      </c>
      <c r="E133652" t="s">
        <v>346175</v>
      </c>
    </row>
    <row r="133653" spans="1:5" x14ac:dyDescent="0.3">
      <c r="A133653">
        <v>4</v>
      </c>
      <c r="B133653">
        <v>1573233300</v>
      </c>
      <c r="C133653" t="s">
        <v>79843</v>
      </c>
      <c r="D133653" t="s">
        <v>183336</v>
      </c>
      <c r="E133653" t="s">
        <v>346176</v>
      </c>
    </row>
    <row r="133654" spans="1:5" x14ac:dyDescent="0.3">
      <c r="A133654">
        <v>4</v>
      </c>
      <c r="B133654">
        <v>1573233358</v>
      </c>
      <c r="C133654" t="s">
        <v>79844</v>
      </c>
      <c r="D133654" t="s">
        <v>196685</v>
      </c>
      <c r="E133654" t="s">
        <v>346177</v>
      </c>
    </row>
    <row r="133655" spans="1:5" x14ac:dyDescent="0.3">
      <c r="A133655">
        <v>4</v>
      </c>
      <c r="B133655">
        <v>1573233391</v>
      </c>
      <c r="C133655" t="s">
        <v>79844</v>
      </c>
      <c r="D133655" t="s">
        <v>178459</v>
      </c>
      <c r="E133655" t="s">
        <v>346178</v>
      </c>
    </row>
    <row r="133656" spans="1:5" x14ac:dyDescent="0.3">
      <c r="A133656">
        <v>4</v>
      </c>
      <c r="B133656">
        <v>1573233427</v>
      </c>
      <c r="C133656" t="s">
        <v>79845</v>
      </c>
      <c r="D133656" t="s">
        <v>158743</v>
      </c>
      <c r="E133656" t="s">
        <v>346179</v>
      </c>
    </row>
    <row r="133657" spans="1:5" x14ac:dyDescent="0.3">
      <c r="A133657">
        <v>4</v>
      </c>
      <c r="B133657">
        <v>1573233493</v>
      </c>
      <c r="C133657" t="s">
        <v>79846</v>
      </c>
      <c r="D133657" t="s">
        <v>196686</v>
      </c>
      <c r="E133657" t="s">
        <v>346180</v>
      </c>
    </row>
    <row r="133658" spans="1:5" x14ac:dyDescent="0.3">
      <c r="A133658">
        <v>4</v>
      </c>
      <c r="B133658">
        <v>1573233527</v>
      </c>
      <c r="C133658" t="s">
        <v>79846</v>
      </c>
      <c r="D133658" t="s">
        <v>163063</v>
      </c>
      <c r="E133658" t="s">
        <v>346181</v>
      </c>
    </row>
    <row r="133659" spans="1:5" x14ac:dyDescent="0.3">
      <c r="A133659">
        <v>4</v>
      </c>
      <c r="B133659">
        <v>1573233574</v>
      </c>
      <c r="C133659" t="s">
        <v>79847</v>
      </c>
      <c r="D133659" t="s">
        <v>190616</v>
      </c>
      <c r="E133659" t="s">
        <v>346182</v>
      </c>
    </row>
    <row r="133660" spans="1:5" x14ac:dyDescent="0.3">
      <c r="A133660">
        <v>4</v>
      </c>
      <c r="B133660">
        <v>1573233633</v>
      </c>
      <c r="C133660" t="s">
        <v>79848</v>
      </c>
      <c r="D133660" t="s">
        <v>132672</v>
      </c>
      <c r="E133660" t="s">
        <v>346183</v>
      </c>
    </row>
    <row r="133661" spans="1:5" x14ac:dyDescent="0.3">
      <c r="A133661">
        <v>4</v>
      </c>
      <c r="B133661">
        <v>1573233652</v>
      </c>
      <c r="C133661" t="s">
        <v>79849</v>
      </c>
      <c r="D133661" t="s">
        <v>196687</v>
      </c>
      <c r="E133661" t="s">
        <v>346184</v>
      </c>
    </row>
    <row r="133662" spans="1:5" x14ac:dyDescent="0.3">
      <c r="A133662">
        <v>4</v>
      </c>
      <c r="B133662">
        <v>1573233682</v>
      </c>
      <c r="C133662" t="s">
        <v>79850</v>
      </c>
      <c r="D133662" t="s">
        <v>196688</v>
      </c>
      <c r="E133662" t="s">
        <v>346185</v>
      </c>
    </row>
    <row r="133663" spans="1:5" x14ac:dyDescent="0.3">
      <c r="A133663">
        <v>4</v>
      </c>
      <c r="B133663">
        <v>1573233710</v>
      </c>
      <c r="C133663" t="s">
        <v>79848</v>
      </c>
      <c r="D133663" t="s">
        <v>196689</v>
      </c>
      <c r="E133663" t="s">
        <v>346186</v>
      </c>
    </row>
    <row r="133664" spans="1:5" x14ac:dyDescent="0.3">
      <c r="A133664">
        <v>4</v>
      </c>
      <c r="B133664">
        <v>1573233754</v>
      </c>
      <c r="C133664" t="s">
        <v>79849</v>
      </c>
      <c r="D133664" t="s">
        <v>196690</v>
      </c>
      <c r="E133664" t="s">
        <v>346187</v>
      </c>
    </row>
    <row r="133665" spans="1:5" x14ac:dyDescent="0.3">
      <c r="A133665">
        <v>4</v>
      </c>
      <c r="B133665">
        <v>1573233760</v>
      </c>
      <c r="C133665" t="s">
        <v>79849</v>
      </c>
      <c r="D133665" t="s">
        <v>196691</v>
      </c>
      <c r="E133665" t="s">
        <v>346188</v>
      </c>
    </row>
    <row r="133666" spans="1:5" x14ac:dyDescent="0.3">
      <c r="A133666">
        <v>4</v>
      </c>
      <c r="B133666">
        <v>1573233790</v>
      </c>
      <c r="C133666" t="s">
        <v>79849</v>
      </c>
      <c r="D133666" t="s">
        <v>165568</v>
      </c>
      <c r="E133666" t="s">
        <v>346189</v>
      </c>
    </row>
    <row r="133667" spans="1:5" x14ac:dyDescent="0.3">
      <c r="A133667">
        <v>4</v>
      </c>
      <c r="B133667">
        <v>1573233797</v>
      </c>
      <c r="C133667" t="s">
        <v>79848</v>
      </c>
      <c r="D133667" t="s">
        <v>196692</v>
      </c>
      <c r="E133667" t="s">
        <v>346190</v>
      </c>
    </row>
    <row r="133668" spans="1:5" x14ac:dyDescent="0.3">
      <c r="A133668">
        <v>4</v>
      </c>
      <c r="B133668">
        <v>1573233849</v>
      </c>
      <c r="C133668" t="s">
        <v>79848</v>
      </c>
      <c r="D133668" t="s">
        <v>196693</v>
      </c>
      <c r="E133668" t="s">
        <v>346191</v>
      </c>
    </row>
    <row r="133669" spans="1:5" x14ac:dyDescent="0.3">
      <c r="A133669">
        <v>4</v>
      </c>
      <c r="B133669">
        <v>1573233884</v>
      </c>
      <c r="C133669" t="s">
        <v>79851</v>
      </c>
      <c r="D133669" t="s">
        <v>196694</v>
      </c>
      <c r="E133669" t="s">
        <v>346192</v>
      </c>
    </row>
    <row r="133670" spans="1:5" x14ac:dyDescent="0.3">
      <c r="A133670">
        <v>4</v>
      </c>
      <c r="B133670">
        <v>1573233909</v>
      </c>
      <c r="C133670" t="s">
        <v>79851</v>
      </c>
      <c r="D133670" t="s">
        <v>196695</v>
      </c>
      <c r="E133670" t="s">
        <v>346193</v>
      </c>
    </row>
    <row r="133671" spans="1:5" x14ac:dyDescent="0.3">
      <c r="A133671">
        <v>4</v>
      </c>
      <c r="B133671">
        <v>1573234146</v>
      </c>
      <c r="C133671" t="s">
        <v>79852</v>
      </c>
      <c r="D133671" t="s">
        <v>124121</v>
      </c>
      <c r="E133671" t="s">
        <v>346194</v>
      </c>
    </row>
    <row r="133672" spans="1:5" x14ac:dyDescent="0.3">
      <c r="A133672">
        <v>4</v>
      </c>
      <c r="B133672">
        <v>1573234157</v>
      </c>
      <c r="C133672" t="s">
        <v>79853</v>
      </c>
      <c r="D133672" t="s">
        <v>103264</v>
      </c>
      <c r="E133672" t="s">
        <v>346195</v>
      </c>
    </row>
    <row r="133673" spans="1:5" x14ac:dyDescent="0.3">
      <c r="A133673">
        <v>4</v>
      </c>
      <c r="B133673">
        <v>1573234206</v>
      </c>
      <c r="C133673" t="s">
        <v>79854</v>
      </c>
      <c r="D133673" t="s">
        <v>133648</v>
      </c>
      <c r="E133673" t="s">
        <v>346196</v>
      </c>
    </row>
    <row r="133674" spans="1:5" x14ac:dyDescent="0.3">
      <c r="A133674">
        <v>4</v>
      </c>
      <c r="B133674">
        <v>1573234208</v>
      </c>
      <c r="C133674" t="s">
        <v>79855</v>
      </c>
      <c r="D133674" t="s">
        <v>160064</v>
      </c>
      <c r="E133674" t="s">
        <v>346197</v>
      </c>
    </row>
    <row r="133675" spans="1:5" x14ac:dyDescent="0.3">
      <c r="A133675">
        <v>4</v>
      </c>
      <c r="B133675">
        <v>1573234214</v>
      </c>
      <c r="C133675" t="s">
        <v>79854</v>
      </c>
      <c r="D133675" t="s">
        <v>196696</v>
      </c>
      <c r="E133675" t="s">
        <v>346198</v>
      </c>
    </row>
    <row r="133676" spans="1:5" x14ac:dyDescent="0.3">
      <c r="A133676">
        <v>4</v>
      </c>
      <c r="B133676">
        <v>1573234220</v>
      </c>
      <c r="C133676" t="s">
        <v>79856</v>
      </c>
      <c r="D133676" t="s">
        <v>196697</v>
      </c>
      <c r="E133676" t="s">
        <v>346199</v>
      </c>
    </row>
    <row r="133677" spans="1:5" x14ac:dyDescent="0.3">
      <c r="A133677">
        <v>4</v>
      </c>
      <c r="B133677">
        <v>1573234227</v>
      </c>
      <c r="C133677" t="s">
        <v>79854</v>
      </c>
      <c r="D133677" t="s">
        <v>161567</v>
      </c>
      <c r="E133677" t="s">
        <v>346200</v>
      </c>
    </row>
    <row r="133678" spans="1:5" x14ac:dyDescent="0.3">
      <c r="A133678">
        <v>4</v>
      </c>
      <c r="B133678">
        <v>1573234228</v>
      </c>
      <c r="C133678" t="s">
        <v>79856</v>
      </c>
      <c r="D133678" t="s">
        <v>159838</v>
      </c>
      <c r="E133678" t="s">
        <v>346201</v>
      </c>
    </row>
    <row r="133679" spans="1:5" x14ac:dyDescent="0.3">
      <c r="A133679">
        <v>4</v>
      </c>
      <c r="B133679">
        <v>1573234234</v>
      </c>
      <c r="C133679" t="s">
        <v>79854</v>
      </c>
      <c r="D133679" t="s">
        <v>196698</v>
      </c>
      <c r="E133679" t="s">
        <v>346202</v>
      </c>
    </row>
    <row r="133680" spans="1:5" x14ac:dyDescent="0.3">
      <c r="A133680">
        <v>4</v>
      </c>
      <c r="B133680">
        <v>1573234274</v>
      </c>
      <c r="C133680" t="s">
        <v>79852</v>
      </c>
      <c r="D133680" t="s">
        <v>176821</v>
      </c>
      <c r="E133680" t="s">
        <v>346203</v>
      </c>
    </row>
    <row r="133681" spans="1:5" x14ac:dyDescent="0.3">
      <c r="A133681">
        <v>4</v>
      </c>
      <c r="B133681">
        <v>1573234361</v>
      </c>
      <c r="C133681" t="s">
        <v>79856</v>
      </c>
      <c r="D133681" t="s">
        <v>174669</v>
      </c>
      <c r="E133681" t="s">
        <v>346204</v>
      </c>
    </row>
    <row r="133682" spans="1:5" x14ac:dyDescent="0.3">
      <c r="A133682">
        <v>4</v>
      </c>
      <c r="B133682">
        <v>1573234425</v>
      </c>
      <c r="C133682" t="s">
        <v>79855</v>
      </c>
      <c r="D133682" t="s">
        <v>196699</v>
      </c>
      <c r="E133682" t="s">
        <v>346205</v>
      </c>
    </row>
    <row r="133683" spans="1:5" x14ac:dyDescent="0.3">
      <c r="A133683">
        <v>4</v>
      </c>
      <c r="B133683">
        <v>1573234433</v>
      </c>
      <c r="C133683" t="s">
        <v>79855</v>
      </c>
      <c r="D133683" t="s">
        <v>196700</v>
      </c>
      <c r="E133683" t="s">
        <v>346206</v>
      </c>
    </row>
    <row r="133684" spans="1:5" x14ac:dyDescent="0.3">
      <c r="A133684">
        <v>4</v>
      </c>
      <c r="B133684">
        <v>1573234436</v>
      </c>
      <c r="C133684" t="s">
        <v>79857</v>
      </c>
      <c r="D133684" t="s">
        <v>127626</v>
      </c>
      <c r="E133684" t="s">
        <v>346207</v>
      </c>
    </row>
    <row r="133685" spans="1:5" x14ac:dyDescent="0.3">
      <c r="A133685">
        <v>4</v>
      </c>
      <c r="B133685">
        <v>1573234437</v>
      </c>
      <c r="C133685" t="s">
        <v>79855</v>
      </c>
      <c r="D133685" t="s">
        <v>179915</v>
      </c>
      <c r="E133685" t="s">
        <v>346208</v>
      </c>
    </row>
    <row r="133686" spans="1:5" x14ac:dyDescent="0.3">
      <c r="A133686">
        <v>4</v>
      </c>
      <c r="B133686">
        <v>1573234445</v>
      </c>
      <c r="C133686" t="s">
        <v>79858</v>
      </c>
      <c r="D133686" t="s">
        <v>179982</v>
      </c>
      <c r="E133686" t="s">
        <v>346209</v>
      </c>
    </row>
    <row r="133687" spans="1:5" x14ac:dyDescent="0.3">
      <c r="A133687">
        <v>4</v>
      </c>
      <c r="B133687">
        <v>1573234451</v>
      </c>
      <c r="C133687" t="s">
        <v>79857</v>
      </c>
      <c r="D133687" t="s">
        <v>196701</v>
      </c>
      <c r="E133687" t="s">
        <v>346210</v>
      </c>
    </row>
    <row r="133688" spans="1:5" x14ac:dyDescent="0.3">
      <c r="A133688">
        <v>4</v>
      </c>
      <c r="B133688">
        <v>1573234604</v>
      </c>
      <c r="C133688" t="s">
        <v>79858</v>
      </c>
      <c r="D133688" t="s">
        <v>193503</v>
      </c>
      <c r="E133688" t="s">
        <v>346211</v>
      </c>
    </row>
    <row r="133689" spans="1:5" x14ac:dyDescent="0.3">
      <c r="A133689">
        <v>4</v>
      </c>
      <c r="B133689">
        <v>1573234643</v>
      </c>
      <c r="C133689" t="s">
        <v>79859</v>
      </c>
      <c r="D133689" t="s">
        <v>196702</v>
      </c>
      <c r="E133689" t="s">
        <v>346212</v>
      </c>
    </row>
    <row r="133690" spans="1:5" x14ac:dyDescent="0.3">
      <c r="A133690">
        <v>4</v>
      </c>
      <c r="B133690">
        <v>1573234646</v>
      </c>
      <c r="C133690" t="s">
        <v>79859</v>
      </c>
      <c r="D133690" t="s">
        <v>173927</v>
      </c>
      <c r="E133690" t="s">
        <v>346213</v>
      </c>
    </row>
    <row r="133691" spans="1:5" x14ac:dyDescent="0.3">
      <c r="A133691">
        <v>4</v>
      </c>
      <c r="B133691">
        <v>1573234673</v>
      </c>
      <c r="C133691" t="s">
        <v>79859</v>
      </c>
      <c r="D133691" t="s">
        <v>196703</v>
      </c>
      <c r="E133691" t="s">
        <v>346214</v>
      </c>
    </row>
    <row r="133692" spans="1:5" x14ac:dyDescent="0.3">
      <c r="A133692">
        <v>4</v>
      </c>
      <c r="B133692">
        <v>1573234685</v>
      </c>
      <c r="C133692" t="s">
        <v>79860</v>
      </c>
      <c r="D133692" t="s">
        <v>196704</v>
      </c>
      <c r="E133692" t="s">
        <v>346215</v>
      </c>
    </row>
    <row r="133693" spans="1:5" x14ac:dyDescent="0.3">
      <c r="A133693">
        <v>4</v>
      </c>
      <c r="B133693">
        <v>1573234739</v>
      </c>
      <c r="C133693" t="s">
        <v>79861</v>
      </c>
      <c r="D133693" t="s">
        <v>196705</v>
      </c>
      <c r="E133693" t="s">
        <v>346216</v>
      </c>
    </row>
    <row r="133694" spans="1:5" x14ac:dyDescent="0.3">
      <c r="A133694">
        <v>4</v>
      </c>
      <c r="B133694">
        <v>1573234862</v>
      </c>
      <c r="C133694" t="s">
        <v>79862</v>
      </c>
      <c r="D133694" t="s">
        <v>189417</v>
      </c>
      <c r="E133694" t="s">
        <v>346217</v>
      </c>
    </row>
    <row r="133695" spans="1:5" x14ac:dyDescent="0.3">
      <c r="A133695">
        <v>4</v>
      </c>
      <c r="B133695">
        <v>1573234886</v>
      </c>
      <c r="C133695" t="s">
        <v>79863</v>
      </c>
      <c r="D133695" t="s">
        <v>196706</v>
      </c>
      <c r="E133695" t="s">
        <v>346218</v>
      </c>
    </row>
    <row r="133696" spans="1:5" x14ac:dyDescent="0.3">
      <c r="A133696">
        <v>4</v>
      </c>
      <c r="B133696">
        <v>1573234888</v>
      </c>
      <c r="C133696" t="s">
        <v>79862</v>
      </c>
      <c r="D133696" t="s">
        <v>196707</v>
      </c>
      <c r="E133696" t="s">
        <v>346219</v>
      </c>
    </row>
    <row r="133697" spans="1:5" x14ac:dyDescent="0.3">
      <c r="A133697">
        <v>4</v>
      </c>
      <c r="B133697">
        <v>1573234890</v>
      </c>
      <c r="C133697" t="s">
        <v>79863</v>
      </c>
      <c r="D133697" t="s">
        <v>196708</v>
      </c>
      <c r="E133697" t="s">
        <v>346220</v>
      </c>
    </row>
    <row r="133698" spans="1:5" x14ac:dyDescent="0.3">
      <c r="A133698">
        <v>4</v>
      </c>
      <c r="B133698">
        <v>1573234953</v>
      </c>
      <c r="C133698" t="s">
        <v>79863</v>
      </c>
      <c r="D133698" t="s">
        <v>196709</v>
      </c>
      <c r="E133698" t="s">
        <v>346221</v>
      </c>
    </row>
    <row r="133699" spans="1:5" x14ac:dyDescent="0.3">
      <c r="A133699">
        <v>4</v>
      </c>
      <c r="B133699">
        <v>1573235010</v>
      </c>
      <c r="C133699" t="s">
        <v>79864</v>
      </c>
      <c r="D133699" t="s">
        <v>165893</v>
      </c>
      <c r="E133699" t="s">
        <v>346222</v>
      </c>
    </row>
    <row r="133700" spans="1:5" x14ac:dyDescent="0.3">
      <c r="A133700">
        <v>4</v>
      </c>
      <c r="B133700">
        <v>1573235029</v>
      </c>
      <c r="C133700" t="s">
        <v>79865</v>
      </c>
      <c r="D133700" t="s">
        <v>192427</v>
      </c>
      <c r="E133700" t="s">
        <v>346223</v>
      </c>
    </row>
    <row r="133701" spans="1:5" x14ac:dyDescent="0.3">
      <c r="A133701">
        <v>4</v>
      </c>
      <c r="B133701">
        <v>1573235116</v>
      </c>
      <c r="C133701" t="s">
        <v>79865</v>
      </c>
      <c r="D133701" t="s">
        <v>196710</v>
      </c>
      <c r="E133701" t="s">
        <v>346224</v>
      </c>
    </row>
    <row r="133702" spans="1:5" x14ac:dyDescent="0.3">
      <c r="A133702">
        <v>4</v>
      </c>
      <c r="B133702">
        <v>1573235121</v>
      </c>
      <c r="C133702" t="s">
        <v>79865</v>
      </c>
      <c r="D133702" t="s">
        <v>196711</v>
      </c>
      <c r="E133702" t="s">
        <v>346225</v>
      </c>
    </row>
    <row r="133703" spans="1:5" x14ac:dyDescent="0.3">
      <c r="A133703">
        <v>4</v>
      </c>
      <c r="B133703">
        <v>1573235142</v>
      </c>
      <c r="C133703" t="s">
        <v>79865</v>
      </c>
      <c r="D133703" t="s">
        <v>196712</v>
      </c>
      <c r="E133703" t="s">
        <v>346226</v>
      </c>
    </row>
    <row r="133704" spans="1:5" x14ac:dyDescent="0.3">
      <c r="A133704">
        <v>4</v>
      </c>
      <c r="B133704">
        <v>1573235197</v>
      </c>
      <c r="C133704" t="s">
        <v>79866</v>
      </c>
      <c r="D133704" t="s">
        <v>196713</v>
      </c>
      <c r="E133704" t="s">
        <v>346227</v>
      </c>
    </row>
    <row r="133705" spans="1:5" x14ac:dyDescent="0.3">
      <c r="A133705">
        <v>4</v>
      </c>
      <c r="B133705">
        <v>1573235200</v>
      </c>
      <c r="C133705" t="s">
        <v>79866</v>
      </c>
      <c r="D133705" t="s">
        <v>196714</v>
      </c>
      <c r="E133705" t="s">
        <v>346228</v>
      </c>
    </row>
    <row r="133706" spans="1:5" x14ac:dyDescent="0.3">
      <c r="A133706">
        <v>4</v>
      </c>
      <c r="B133706">
        <v>1573235237</v>
      </c>
      <c r="C133706" t="s">
        <v>79866</v>
      </c>
      <c r="D133706" t="s">
        <v>196715</v>
      </c>
      <c r="E133706" t="s">
        <v>346229</v>
      </c>
    </row>
    <row r="133707" spans="1:5" x14ac:dyDescent="0.3">
      <c r="A133707">
        <v>4</v>
      </c>
      <c r="B133707">
        <v>1573235240</v>
      </c>
      <c r="C133707" t="s">
        <v>79867</v>
      </c>
      <c r="D133707" t="s">
        <v>196716</v>
      </c>
      <c r="E133707" t="s">
        <v>346230</v>
      </c>
    </row>
    <row r="133708" spans="1:5" x14ac:dyDescent="0.3">
      <c r="A133708">
        <v>4</v>
      </c>
      <c r="B133708">
        <v>1573235275</v>
      </c>
      <c r="C133708" t="s">
        <v>79867</v>
      </c>
      <c r="D133708" t="s">
        <v>194372</v>
      </c>
      <c r="E133708" t="s">
        <v>346231</v>
      </c>
    </row>
    <row r="133709" spans="1:5" x14ac:dyDescent="0.3">
      <c r="A133709">
        <v>4</v>
      </c>
      <c r="B133709">
        <v>1573235355</v>
      </c>
      <c r="C133709" t="s">
        <v>79868</v>
      </c>
      <c r="D133709" t="s">
        <v>196717</v>
      </c>
      <c r="E133709" t="s">
        <v>346232</v>
      </c>
    </row>
    <row r="133710" spans="1:5" x14ac:dyDescent="0.3">
      <c r="A133710">
        <v>4</v>
      </c>
      <c r="B133710">
        <v>1573235380</v>
      </c>
      <c r="C133710" t="s">
        <v>79868</v>
      </c>
      <c r="D133710" t="s">
        <v>196718</v>
      </c>
      <c r="E133710" t="s">
        <v>346233</v>
      </c>
    </row>
    <row r="133711" spans="1:5" x14ac:dyDescent="0.3">
      <c r="A133711">
        <v>4</v>
      </c>
      <c r="B133711">
        <v>1573235474</v>
      </c>
      <c r="C133711" t="s">
        <v>79869</v>
      </c>
      <c r="D133711" t="s">
        <v>160019</v>
      </c>
      <c r="E133711" t="s">
        <v>346234</v>
      </c>
    </row>
    <row r="133712" spans="1:5" x14ac:dyDescent="0.3">
      <c r="A133712">
        <v>4</v>
      </c>
      <c r="B133712">
        <v>1573235828</v>
      </c>
      <c r="C133712" t="s">
        <v>79870</v>
      </c>
      <c r="D133712" t="s">
        <v>196719</v>
      </c>
      <c r="E133712" t="s">
        <v>346235</v>
      </c>
    </row>
    <row r="133713" spans="1:5" x14ac:dyDescent="0.3">
      <c r="A133713">
        <v>4</v>
      </c>
      <c r="B133713">
        <v>1573235838</v>
      </c>
      <c r="C133713" t="s">
        <v>79870</v>
      </c>
      <c r="D133713" t="s">
        <v>160188</v>
      </c>
      <c r="E133713" t="s">
        <v>346236</v>
      </c>
    </row>
    <row r="133714" spans="1:5" x14ac:dyDescent="0.3">
      <c r="A133714">
        <v>4</v>
      </c>
      <c r="B133714">
        <v>1573235855</v>
      </c>
      <c r="C133714" t="s">
        <v>79870</v>
      </c>
      <c r="D133714" t="s">
        <v>196720</v>
      </c>
      <c r="E133714" t="s">
        <v>346237</v>
      </c>
    </row>
    <row r="133715" spans="1:5" x14ac:dyDescent="0.3">
      <c r="A133715">
        <v>4</v>
      </c>
      <c r="B133715">
        <v>1573235923</v>
      </c>
      <c r="C133715" t="s">
        <v>79871</v>
      </c>
      <c r="D133715" t="s">
        <v>196721</v>
      </c>
      <c r="E133715" t="s">
        <v>346238</v>
      </c>
    </row>
    <row r="133716" spans="1:5" x14ac:dyDescent="0.3">
      <c r="A133716">
        <v>4</v>
      </c>
      <c r="B133716">
        <v>1573235984</v>
      </c>
      <c r="C133716" t="s">
        <v>79872</v>
      </c>
      <c r="D133716" t="s">
        <v>196722</v>
      </c>
      <c r="E133716" t="s">
        <v>346239</v>
      </c>
    </row>
    <row r="133717" spans="1:5" x14ac:dyDescent="0.3">
      <c r="A133717">
        <v>4</v>
      </c>
      <c r="B133717">
        <v>1573236004</v>
      </c>
      <c r="C133717" t="s">
        <v>79873</v>
      </c>
      <c r="D133717" t="s">
        <v>196723</v>
      </c>
      <c r="E133717" t="s">
        <v>346240</v>
      </c>
    </row>
    <row r="133718" spans="1:5" x14ac:dyDescent="0.3">
      <c r="A133718">
        <v>4</v>
      </c>
      <c r="B133718">
        <v>1573236011</v>
      </c>
      <c r="C133718" t="s">
        <v>79873</v>
      </c>
      <c r="D133718" t="s">
        <v>196724</v>
      </c>
      <c r="E133718" t="s">
        <v>346241</v>
      </c>
    </row>
    <row r="133719" spans="1:5" x14ac:dyDescent="0.3">
      <c r="A133719">
        <v>4</v>
      </c>
      <c r="B133719">
        <v>1573236066</v>
      </c>
      <c r="C133719" t="s">
        <v>79873</v>
      </c>
      <c r="D133719" t="s">
        <v>196725</v>
      </c>
      <c r="E133719" t="s">
        <v>346242</v>
      </c>
    </row>
    <row r="133720" spans="1:5" x14ac:dyDescent="0.3">
      <c r="A133720">
        <v>4</v>
      </c>
      <c r="B133720">
        <v>1573236074</v>
      </c>
      <c r="C133720" t="s">
        <v>79874</v>
      </c>
      <c r="D133720" t="s">
        <v>108460</v>
      </c>
      <c r="E133720" t="s">
        <v>346243</v>
      </c>
    </row>
    <row r="133721" spans="1:5" x14ac:dyDescent="0.3">
      <c r="A133721">
        <v>4</v>
      </c>
      <c r="B133721">
        <v>1573236123</v>
      </c>
      <c r="C133721" t="s">
        <v>79875</v>
      </c>
      <c r="D133721" t="s">
        <v>194591</v>
      </c>
      <c r="E133721" t="s">
        <v>346244</v>
      </c>
    </row>
    <row r="133722" spans="1:5" x14ac:dyDescent="0.3">
      <c r="A133722">
        <v>4</v>
      </c>
      <c r="B133722">
        <v>1573236204</v>
      </c>
      <c r="C133722" t="s">
        <v>79872</v>
      </c>
      <c r="D133722" t="s">
        <v>196726</v>
      </c>
      <c r="E133722" t="s">
        <v>346245</v>
      </c>
    </row>
    <row r="133723" spans="1:5" x14ac:dyDescent="0.3">
      <c r="A133723">
        <v>4</v>
      </c>
      <c r="B133723">
        <v>1573236273</v>
      </c>
      <c r="C133723" t="s">
        <v>79872</v>
      </c>
      <c r="D133723" t="s">
        <v>196727</v>
      </c>
      <c r="E133723" t="s">
        <v>346246</v>
      </c>
    </row>
    <row r="133724" spans="1:5" x14ac:dyDescent="0.3">
      <c r="A133724">
        <v>4</v>
      </c>
      <c r="B133724">
        <v>1573236281</v>
      </c>
      <c r="C133724" t="s">
        <v>79876</v>
      </c>
      <c r="D133724" t="s">
        <v>161614</v>
      </c>
      <c r="E133724" t="s">
        <v>346247</v>
      </c>
    </row>
    <row r="133725" spans="1:5" x14ac:dyDescent="0.3">
      <c r="A133725">
        <v>4</v>
      </c>
      <c r="B133725">
        <v>1573251466</v>
      </c>
      <c r="C133725" t="s">
        <v>79877</v>
      </c>
      <c r="D133725" t="s">
        <v>95561</v>
      </c>
      <c r="E133725" t="s">
        <v>346248</v>
      </c>
    </row>
    <row r="133726" spans="1:5" x14ac:dyDescent="0.3">
      <c r="A133726">
        <v>4</v>
      </c>
      <c r="B133726">
        <v>1573251611</v>
      </c>
      <c r="C133726" t="s">
        <v>79878</v>
      </c>
      <c r="D133726" t="s">
        <v>196728</v>
      </c>
      <c r="E133726" t="s">
        <v>346249</v>
      </c>
    </row>
    <row r="133727" spans="1:5" x14ac:dyDescent="0.3">
      <c r="A133727">
        <v>4</v>
      </c>
      <c r="B133727">
        <v>1573251617</v>
      </c>
      <c r="C133727" t="s">
        <v>79878</v>
      </c>
      <c r="D133727" t="s">
        <v>176389</v>
      </c>
      <c r="E133727" t="s">
        <v>346250</v>
      </c>
    </row>
    <row r="133728" spans="1:5" x14ac:dyDescent="0.3">
      <c r="A133728">
        <v>4</v>
      </c>
      <c r="B133728">
        <v>1573251655</v>
      </c>
      <c r="C133728" t="s">
        <v>79879</v>
      </c>
      <c r="D133728" t="s">
        <v>196729</v>
      </c>
      <c r="E133728" t="s">
        <v>346251</v>
      </c>
    </row>
    <row r="133729" spans="1:5" x14ac:dyDescent="0.3">
      <c r="A133729">
        <v>4</v>
      </c>
      <c r="B133729">
        <v>1573251664</v>
      </c>
      <c r="C133729" t="s">
        <v>79879</v>
      </c>
      <c r="D133729" t="s">
        <v>196730</v>
      </c>
      <c r="E133729" t="s">
        <v>346252</v>
      </c>
    </row>
    <row r="133730" spans="1:5" x14ac:dyDescent="0.3">
      <c r="A133730">
        <v>4</v>
      </c>
      <c r="B133730">
        <v>1573251673</v>
      </c>
      <c r="C133730" t="s">
        <v>79879</v>
      </c>
      <c r="D133730" t="s">
        <v>196731</v>
      </c>
      <c r="E133730" t="s">
        <v>346253</v>
      </c>
    </row>
    <row r="133731" spans="1:5" x14ac:dyDescent="0.3">
      <c r="A133731">
        <v>4</v>
      </c>
      <c r="B133731">
        <v>1573252004</v>
      </c>
      <c r="C133731" t="s">
        <v>79880</v>
      </c>
      <c r="D133731" t="s">
        <v>196732</v>
      </c>
      <c r="E133731" t="s">
        <v>346254</v>
      </c>
    </row>
    <row r="133732" spans="1:5" x14ac:dyDescent="0.3">
      <c r="A133732">
        <v>4</v>
      </c>
      <c r="B133732">
        <v>1573252092</v>
      </c>
      <c r="C133732" t="s">
        <v>79881</v>
      </c>
      <c r="D133732" t="s">
        <v>145027</v>
      </c>
      <c r="E133732" t="s">
        <v>346255</v>
      </c>
    </row>
    <row r="133733" spans="1:5" x14ac:dyDescent="0.3">
      <c r="A133733">
        <v>4</v>
      </c>
      <c r="B133733">
        <v>1573252100</v>
      </c>
      <c r="C133733" t="s">
        <v>79881</v>
      </c>
      <c r="D133733" t="s">
        <v>196733</v>
      </c>
      <c r="E133733" t="s">
        <v>346256</v>
      </c>
    </row>
    <row r="133734" spans="1:5" x14ac:dyDescent="0.3">
      <c r="A133734">
        <v>4</v>
      </c>
      <c r="B133734">
        <v>1573252104</v>
      </c>
      <c r="C133734" t="s">
        <v>79881</v>
      </c>
      <c r="D133734" t="s">
        <v>196734</v>
      </c>
      <c r="E133734" t="s">
        <v>346257</v>
      </c>
    </row>
    <row r="133735" spans="1:5" x14ac:dyDescent="0.3">
      <c r="A133735">
        <v>4</v>
      </c>
      <c r="B133735">
        <v>1573252109</v>
      </c>
      <c r="C133735" t="s">
        <v>79882</v>
      </c>
      <c r="D133735" t="s">
        <v>196735</v>
      </c>
      <c r="E133735" t="s">
        <v>346258</v>
      </c>
    </row>
    <row r="133736" spans="1:5" x14ac:dyDescent="0.3">
      <c r="A133736">
        <v>4</v>
      </c>
      <c r="B133736">
        <v>1573252169</v>
      </c>
      <c r="C133736" t="s">
        <v>79883</v>
      </c>
      <c r="D133736" t="s">
        <v>196736</v>
      </c>
      <c r="E133736" t="s">
        <v>346259</v>
      </c>
    </row>
    <row r="133737" spans="1:5" x14ac:dyDescent="0.3">
      <c r="A133737">
        <v>4</v>
      </c>
      <c r="B133737">
        <v>1573252221</v>
      </c>
      <c r="C133737" t="s">
        <v>79884</v>
      </c>
      <c r="D133737" t="s">
        <v>196737</v>
      </c>
      <c r="E133737" t="s">
        <v>346260</v>
      </c>
    </row>
    <row r="133738" spans="1:5" x14ac:dyDescent="0.3">
      <c r="A133738">
        <v>4</v>
      </c>
      <c r="B133738">
        <v>1573252279</v>
      </c>
      <c r="C133738" t="s">
        <v>79882</v>
      </c>
      <c r="D133738" t="s">
        <v>196738</v>
      </c>
      <c r="E133738" t="s">
        <v>346261</v>
      </c>
    </row>
    <row r="133739" spans="1:5" x14ac:dyDescent="0.3">
      <c r="A133739">
        <v>4</v>
      </c>
      <c r="B133739">
        <v>1573252335</v>
      </c>
      <c r="C133739" t="s">
        <v>79885</v>
      </c>
      <c r="D133739" t="s">
        <v>196739</v>
      </c>
      <c r="E133739" t="s">
        <v>346262</v>
      </c>
    </row>
    <row r="133740" spans="1:5" x14ac:dyDescent="0.3">
      <c r="A133740">
        <v>4</v>
      </c>
      <c r="B133740">
        <v>1573252358</v>
      </c>
      <c r="C133740" t="s">
        <v>79886</v>
      </c>
      <c r="D133740" t="s">
        <v>196740</v>
      </c>
      <c r="E133740" t="s">
        <v>346263</v>
      </c>
    </row>
    <row r="133741" spans="1:5" x14ac:dyDescent="0.3">
      <c r="A133741">
        <v>4</v>
      </c>
      <c r="B133741">
        <v>1573252360</v>
      </c>
      <c r="C133741" t="s">
        <v>79885</v>
      </c>
      <c r="D133741" t="s">
        <v>158453</v>
      </c>
      <c r="E133741" t="s">
        <v>346264</v>
      </c>
    </row>
    <row r="133742" spans="1:5" x14ac:dyDescent="0.3">
      <c r="A133742">
        <v>4</v>
      </c>
      <c r="B133742">
        <v>1573252364</v>
      </c>
      <c r="C133742" t="s">
        <v>79885</v>
      </c>
      <c r="D133742" t="s">
        <v>175254</v>
      </c>
      <c r="E133742" t="s">
        <v>346265</v>
      </c>
    </row>
    <row r="133743" spans="1:5" x14ac:dyDescent="0.3">
      <c r="A133743">
        <v>4</v>
      </c>
      <c r="B133743">
        <v>1573252365</v>
      </c>
      <c r="C133743" t="s">
        <v>79887</v>
      </c>
      <c r="D133743" t="s">
        <v>180159</v>
      </c>
      <c r="E133743" t="s">
        <v>346266</v>
      </c>
    </row>
    <row r="133744" spans="1:5" x14ac:dyDescent="0.3">
      <c r="A133744">
        <v>4</v>
      </c>
      <c r="B133744">
        <v>1573252400</v>
      </c>
      <c r="C133744" t="s">
        <v>79887</v>
      </c>
      <c r="D133744" t="s">
        <v>196741</v>
      </c>
      <c r="E133744" t="s">
        <v>346267</v>
      </c>
    </row>
    <row r="133745" spans="1:5" x14ac:dyDescent="0.3">
      <c r="A133745">
        <v>4</v>
      </c>
      <c r="B133745">
        <v>1573252412</v>
      </c>
      <c r="C133745" t="s">
        <v>79888</v>
      </c>
      <c r="D133745" t="s">
        <v>196742</v>
      </c>
      <c r="E133745" t="s">
        <v>346268</v>
      </c>
    </row>
    <row r="133746" spans="1:5" x14ac:dyDescent="0.3">
      <c r="A133746">
        <v>4</v>
      </c>
      <c r="B133746">
        <v>1573252482</v>
      </c>
      <c r="C133746" t="s">
        <v>79889</v>
      </c>
      <c r="D133746" t="s">
        <v>196743</v>
      </c>
      <c r="E133746" t="s">
        <v>346269</v>
      </c>
    </row>
    <row r="133747" spans="1:5" x14ac:dyDescent="0.3">
      <c r="A133747">
        <v>4</v>
      </c>
      <c r="B133747">
        <v>1573252535</v>
      </c>
      <c r="C133747" t="s">
        <v>79886</v>
      </c>
      <c r="D133747" t="s">
        <v>196744</v>
      </c>
      <c r="E133747" t="s">
        <v>346270</v>
      </c>
    </row>
    <row r="133748" spans="1:5" x14ac:dyDescent="0.3">
      <c r="A133748">
        <v>4</v>
      </c>
      <c r="B133748">
        <v>1573252543</v>
      </c>
      <c r="C133748" t="s">
        <v>79886</v>
      </c>
      <c r="D133748" t="s">
        <v>196745</v>
      </c>
      <c r="E133748" t="s">
        <v>346271</v>
      </c>
    </row>
    <row r="133749" spans="1:5" x14ac:dyDescent="0.3">
      <c r="A133749">
        <v>4</v>
      </c>
      <c r="B133749">
        <v>1573252565</v>
      </c>
      <c r="C133749" t="s">
        <v>79886</v>
      </c>
      <c r="D133749" t="s">
        <v>159635</v>
      </c>
      <c r="E133749" t="s">
        <v>346272</v>
      </c>
    </row>
    <row r="133750" spans="1:5" x14ac:dyDescent="0.3">
      <c r="A133750">
        <v>4</v>
      </c>
      <c r="B133750">
        <v>1573252593</v>
      </c>
      <c r="C133750" t="s">
        <v>79886</v>
      </c>
      <c r="D133750" t="s">
        <v>185008</v>
      </c>
      <c r="E133750" t="s">
        <v>346273</v>
      </c>
    </row>
    <row r="133751" spans="1:5" x14ac:dyDescent="0.3">
      <c r="A133751">
        <v>4</v>
      </c>
      <c r="B133751">
        <v>1573252632</v>
      </c>
      <c r="C133751" t="s">
        <v>79887</v>
      </c>
      <c r="D133751" t="s">
        <v>158366</v>
      </c>
      <c r="E133751" t="s">
        <v>346274</v>
      </c>
    </row>
    <row r="133752" spans="1:5" x14ac:dyDescent="0.3">
      <c r="A133752">
        <v>4</v>
      </c>
      <c r="B133752">
        <v>1573252741</v>
      </c>
      <c r="C133752" t="s">
        <v>79890</v>
      </c>
      <c r="D133752" t="s">
        <v>196746</v>
      </c>
      <c r="E133752" t="s">
        <v>346275</v>
      </c>
    </row>
    <row r="133753" spans="1:5" x14ac:dyDescent="0.3">
      <c r="A133753">
        <v>4</v>
      </c>
      <c r="B133753">
        <v>1573252820</v>
      </c>
      <c r="C133753" t="s">
        <v>79891</v>
      </c>
      <c r="D133753" t="s">
        <v>196747</v>
      </c>
      <c r="E133753" t="s">
        <v>346276</v>
      </c>
    </row>
    <row r="133754" spans="1:5" x14ac:dyDescent="0.3">
      <c r="A133754">
        <v>4</v>
      </c>
      <c r="B133754">
        <v>1573252836</v>
      </c>
      <c r="C133754" t="s">
        <v>79891</v>
      </c>
      <c r="D133754" t="s">
        <v>196748</v>
      </c>
      <c r="E133754" t="s">
        <v>346277</v>
      </c>
    </row>
    <row r="133755" spans="1:5" x14ac:dyDescent="0.3">
      <c r="A133755">
        <v>4</v>
      </c>
      <c r="B133755">
        <v>1573252847</v>
      </c>
      <c r="C133755" t="s">
        <v>79892</v>
      </c>
      <c r="D133755" t="s">
        <v>160435</v>
      </c>
      <c r="E133755" t="s">
        <v>346278</v>
      </c>
    </row>
    <row r="133756" spans="1:5" x14ac:dyDescent="0.3">
      <c r="A133756">
        <v>4</v>
      </c>
      <c r="B133756">
        <v>1573252967</v>
      </c>
      <c r="C133756" t="s">
        <v>79893</v>
      </c>
      <c r="D133756" t="s">
        <v>196641</v>
      </c>
      <c r="E133756" t="s">
        <v>346279</v>
      </c>
    </row>
    <row r="133757" spans="1:5" x14ac:dyDescent="0.3">
      <c r="A133757">
        <v>4</v>
      </c>
      <c r="B133757">
        <v>1573252988</v>
      </c>
      <c r="C133757" t="s">
        <v>79894</v>
      </c>
      <c r="D133757" t="s">
        <v>196749</v>
      </c>
      <c r="E133757" t="s">
        <v>346280</v>
      </c>
    </row>
    <row r="133758" spans="1:5" x14ac:dyDescent="0.3">
      <c r="A133758">
        <v>4</v>
      </c>
      <c r="B133758">
        <v>1573253023</v>
      </c>
      <c r="C133758" t="s">
        <v>79895</v>
      </c>
      <c r="D133758" t="s">
        <v>196750</v>
      </c>
      <c r="E133758" t="s">
        <v>346281</v>
      </c>
    </row>
    <row r="133759" spans="1:5" x14ac:dyDescent="0.3">
      <c r="A133759">
        <v>4</v>
      </c>
      <c r="B133759">
        <v>1573253076</v>
      </c>
      <c r="C133759" t="s">
        <v>79896</v>
      </c>
      <c r="D133759" t="s">
        <v>196751</v>
      </c>
      <c r="E133759" t="s">
        <v>346282</v>
      </c>
    </row>
    <row r="133760" spans="1:5" x14ac:dyDescent="0.3">
      <c r="A133760">
        <v>4</v>
      </c>
      <c r="B133760">
        <v>1573253201</v>
      </c>
      <c r="C133760" t="s">
        <v>79897</v>
      </c>
      <c r="D133760" t="s">
        <v>120330</v>
      </c>
      <c r="E133760" t="s">
        <v>346283</v>
      </c>
    </row>
    <row r="133761" spans="1:5" x14ac:dyDescent="0.3">
      <c r="A133761">
        <v>4</v>
      </c>
      <c r="B133761">
        <v>1573253218</v>
      </c>
      <c r="C133761" t="s">
        <v>79898</v>
      </c>
      <c r="D133761" t="s">
        <v>98717</v>
      </c>
      <c r="E133761" t="s">
        <v>346284</v>
      </c>
    </row>
    <row r="133762" spans="1:5" x14ac:dyDescent="0.3">
      <c r="A133762">
        <v>4</v>
      </c>
      <c r="B133762">
        <v>1573253284</v>
      </c>
      <c r="C133762" t="s">
        <v>79899</v>
      </c>
      <c r="D133762" t="s">
        <v>159150</v>
      </c>
      <c r="E133762" t="s">
        <v>346285</v>
      </c>
    </row>
    <row r="133763" spans="1:5" x14ac:dyDescent="0.3">
      <c r="A133763">
        <v>4</v>
      </c>
      <c r="B133763">
        <v>1573253287</v>
      </c>
      <c r="C133763" t="s">
        <v>79899</v>
      </c>
      <c r="D133763" t="s">
        <v>159853</v>
      </c>
      <c r="E133763" t="s">
        <v>346286</v>
      </c>
    </row>
    <row r="133764" spans="1:5" x14ac:dyDescent="0.3">
      <c r="A133764">
        <v>4</v>
      </c>
      <c r="B133764">
        <v>1573253291</v>
      </c>
      <c r="C133764" t="s">
        <v>79899</v>
      </c>
      <c r="D133764" t="s">
        <v>132454</v>
      </c>
      <c r="E133764" t="s">
        <v>346287</v>
      </c>
    </row>
    <row r="133765" spans="1:5" x14ac:dyDescent="0.3">
      <c r="A133765">
        <v>4</v>
      </c>
      <c r="B133765">
        <v>1573253388</v>
      </c>
      <c r="C133765" t="s">
        <v>79897</v>
      </c>
      <c r="D133765" t="s">
        <v>196727</v>
      </c>
      <c r="E133765" t="s">
        <v>346288</v>
      </c>
    </row>
    <row r="133766" spans="1:5" x14ac:dyDescent="0.3">
      <c r="A133766">
        <v>4</v>
      </c>
      <c r="B133766">
        <v>1573253462</v>
      </c>
      <c r="C133766" t="s">
        <v>79900</v>
      </c>
      <c r="D133766" t="s">
        <v>196752</v>
      </c>
      <c r="E133766" t="s">
        <v>346289</v>
      </c>
    </row>
    <row r="133767" spans="1:5" x14ac:dyDescent="0.3">
      <c r="A133767">
        <v>4</v>
      </c>
      <c r="B133767">
        <v>1573253597</v>
      </c>
      <c r="C133767" t="s">
        <v>79901</v>
      </c>
      <c r="D133767" t="s">
        <v>127626</v>
      </c>
      <c r="E133767" t="s">
        <v>346290</v>
      </c>
    </row>
    <row r="133768" spans="1:5" x14ac:dyDescent="0.3">
      <c r="A133768">
        <v>4</v>
      </c>
      <c r="B133768">
        <v>1573253659</v>
      </c>
      <c r="C133768" t="s">
        <v>79902</v>
      </c>
      <c r="D133768" t="s">
        <v>196753</v>
      </c>
      <c r="E133768" t="s">
        <v>346291</v>
      </c>
    </row>
    <row r="133769" spans="1:5" x14ac:dyDescent="0.3">
      <c r="A133769">
        <v>4</v>
      </c>
      <c r="B133769">
        <v>1573253664</v>
      </c>
      <c r="C133769" t="s">
        <v>79902</v>
      </c>
      <c r="D133769" t="s">
        <v>196754</v>
      </c>
      <c r="E133769" t="s">
        <v>346292</v>
      </c>
    </row>
    <row r="133770" spans="1:5" x14ac:dyDescent="0.3">
      <c r="A133770">
        <v>4</v>
      </c>
      <c r="B133770">
        <v>1573253693</v>
      </c>
      <c r="C133770" t="s">
        <v>79902</v>
      </c>
      <c r="D133770" t="s">
        <v>196755</v>
      </c>
      <c r="E133770" t="s">
        <v>346293</v>
      </c>
    </row>
    <row r="133771" spans="1:5" x14ac:dyDescent="0.3">
      <c r="A133771">
        <v>4</v>
      </c>
      <c r="B133771">
        <v>1573253726</v>
      </c>
      <c r="C133771" t="s">
        <v>79903</v>
      </c>
      <c r="D133771" t="s">
        <v>196756</v>
      </c>
      <c r="E133771" t="s">
        <v>346294</v>
      </c>
    </row>
    <row r="133772" spans="1:5" x14ac:dyDescent="0.3">
      <c r="A133772">
        <v>4</v>
      </c>
      <c r="B133772">
        <v>1573253773</v>
      </c>
      <c r="C133772" t="s">
        <v>79904</v>
      </c>
      <c r="D133772" t="s">
        <v>196757</v>
      </c>
      <c r="E133772" t="s">
        <v>346295</v>
      </c>
    </row>
    <row r="133773" spans="1:5" x14ac:dyDescent="0.3">
      <c r="A133773">
        <v>4</v>
      </c>
      <c r="B133773">
        <v>1573253836</v>
      </c>
      <c r="C133773" t="s">
        <v>79905</v>
      </c>
      <c r="D133773" t="s">
        <v>196758</v>
      </c>
      <c r="E133773" t="s">
        <v>346296</v>
      </c>
    </row>
    <row r="133774" spans="1:5" x14ac:dyDescent="0.3">
      <c r="A133774">
        <v>4</v>
      </c>
      <c r="B133774">
        <v>1573253844</v>
      </c>
      <c r="C133774" t="s">
        <v>79904</v>
      </c>
      <c r="D133774" t="s">
        <v>196759</v>
      </c>
      <c r="E133774" t="s">
        <v>346297</v>
      </c>
    </row>
    <row r="133775" spans="1:5" x14ac:dyDescent="0.3">
      <c r="A133775">
        <v>4</v>
      </c>
      <c r="B133775">
        <v>1573253890</v>
      </c>
      <c r="C133775" t="s">
        <v>79906</v>
      </c>
      <c r="D133775" t="s">
        <v>196686</v>
      </c>
      <c r="E133775" t="s">
        <v>346298</v>
      </c>
    </row>
    <row r="133776" spans="1:5" x14ac:dyDescent="0.3">
      <c r="A133776">
        <v>4</v>
      </c>
      <c r="B133776">
        <v>1573253994</v>
      </c>
      <c r="C133776" t="s">
        <v>79907</v>
      </c>
      <c r="D133776" t="s">
        <v>133839</v>
      </c>
      <c r="E133776" t="s">
        <v>346299</v>
      </c>
    </row>
    <row r="133777" spans="1:5" x14ac:dyDescent="0.3">
      <c r="A133777">
        <v>4</v>
      </c>
      <c r="B133777">
        <v>1573254016</v>
      </c>
      <c r="C133777" t="s">
        <v>79905</v>
      </c>
      <c r="D133777" t="s">
        <v>196760</v>
      </c>
      <c r="E133777" t="s">
        <v>346300</v>
      </c>
    </row>
    <row r="133778" spans="1:5" x14ac:dyDescent="0.3">
      <c r="A133778">
        <v>4</v>
      </c>
      <c r="B133778">
        <v>1573254037</v>
      </c>
      <c r="C133778" t="s">
        <v>79905</v>
      </c>
      <c r="D133778" t="s">
        <v>121188</v>
      </c>
      <c r="E133778" t="s">
        <v>346301</v>
      </c>
    </row>
    <row r="133779" spans="1:5" x14ac:dyDescent="0.3">
      <c r="A133779">
        <v>4</v>
      </c>
      <c r="B133779">
        <v>1573254045</v>
      </c>
      <c r="C133779" t="s">
        <v>79908</v>
      </c>
      <c r="D133779" t="s">
        <v>196761</v>
      </c>
      <c r="E133779" t="s">
        <v>346302</v>
      </c>
    </row>
    <row r="133780" spans="1:5" x14ac:dyDescent="0.3">
      <c r="A133780">
        <v>4</v>
      </c>
      <c r="B133780">
        <v>1573254087</v>
      </c>
      <c r="C133780" t="s">
        <v>79909</v>
      </c>
      <c r="D133780" t="s">
        <v>196762</v>
      </c>
      <c r="E133780" t="s">
        <v>346303</v>
      </c>
    </row>
    <row r="133781" spans="1:5" x14ac:dyDescent="0.3">
      <c r="A133781">
        <v>4</v>
      </c>
      <c r="B133781">
        <v>1573254113</v>
      </c>
      <c r="C133781" t="s">
        <v>79907</v>
      </c>
      <c r="D133781" t="s">
        <v>196763</v>
      </c>
      <c r="E133781" t="s">
        <v>346304</v>
      </c>
    </row>
    <row r="133782" spans="1:5" x14ac:dyDescent="0.3">
      <c r="A133782">
        <v>4</v>
      </c>
      <c r="B133782">
        <v>1573254164</v>
      </c>
      <c r="C133782" t="s">
        <v>79907</v>
      </c>
      <c r="D133782" t="s">
        <v>196764</v>
      </c>
      <c r="E133782" t="s">
        <v>346305</v>
      </c>
    </row>
    <row r="133783" spans="1:5" x14ac:dyDescent="0.3">
      <c r="A133783">
        <v>4</v>
      </c>
      <c r="B133783">
        <v>1573254167</v>
      </c>
      <c r="C133783" t="s">
        <v>79907</v>
      </c>
      <c r="D133783" t="s">
        <v>187976</v>
      </c>
      <c r="E133783" t="s">
        <v>346306</v>
      </c>
    </row>
    <row r="133784" spans="1:5" x14ac:dyDescent="0.3">
      <c r="A133784">
        <v>4</v>
      </c>
      <c r="B133784">
        <v>1573254238</v>
      </c>
      <c r="C133784" t="s">
        <v>79908</v>
      </c>
      <c r="D133784" t="s">
        <v>157951</v>
      </c>
      <c r="E133784" t="s">
        <v>346307</v>
      </c>
    </row>
    <row r="133785" spans="1:5" x14ac:dyDescent="0.3">
      <c r="A133785">
        <v>4</v>
      </c>
      <c r="B133785">
        <v>1573254305</v>
      </c>
      <c r="C133785" t="s">
        <v>79910</v>
      </c>
      <c r="D133785" t="s">
        <v>196765</v>
      </c>
      <c r="E133785" t="s">
        <v>346308</v>
      </c>
    </row>
    <row r="133786" spans="1:5" x14ac:dyDescent="0.3">
      <c r="A133786">
        <v>4</v>
      </c>
      <c r="B133786">
        <v>1573254327</v>
      </c>
      <c r="C133786" t="s">
        <v>79911</v>
      </c>
      <c r="D133786" t="s">
        <v>146184</v>
      </c>
      <c r="E133786" t="s">
        <v>346309</v>
      </c>
    </row>
    <row r="133787" spans="1:5" x14ac:dyDescent="0.3">
      <c r="A133787">
        <v>4</v>
      </c>
      <c r="B133787">
        <v>1573254353</v>
      </c>
      <c r="C133787" t="s">
        <v>79911</v>
      </c>
      <c r="D133787" t="s">
        <v>191984</v>
      </c>
      <c r="E133787" t="s">
        <v>346310</v>
      </c>
    </row>
    <row r="133788" spans="1:5" x14ac:dyDescent="0.3">
      <c r="A133788">
        <v>4</v>
      </c>
      <c r="B133788">
        <v>1573254462</v>
      </c>
      <c r="C133788" t="s">
        <v>79912</v>
      </c>
      <c r="D133788" t="s">
        <v>159839</v>
      </c>
      <c r="E133788" t="s">
        <v>346311</v>
      </c>
    </row>
    <row r="133789" spans="1:5" x14ac:dyDescent="0.3">
      <c r="A133789">
        <v>4</v>
      </c>
      <c r="B133789">
        <v>1573254570</v>
      </c>
      <c r="C133789" t="s">
        <v>79913</v>
      </c>
      <c r="D133789" t="s">
        <v>196766</v>
      </c>
      <c r="E133789" t="s">
        <v>346312</v>
      </c>
    </row>
    <row r="133790" spans="1:5" x14ac:dyDescent="0.3">
      <c r="A133790">
        <v>4</v>
      </c>
      <c r="B133790">
        <v>1573254579</v>
      </c>
      <c r="C133790" t="s">
        <v>79914</v>
      </c>
      <c r="D133790" t="s">
        <v>163553</v>
      </c>
      <c r="E133790" t="s">
        <v>346313</v>
      </c>
    </row>
    <row r="133791" spans="1:5" x14ac:dyDescent="0.3">
      <c r="A133791">
        <v>4</v>
      </c>
      <c r="B133791">
        <v>1573254585</v>
      </c>
      <c r="C133791" t="s">
        <v>79915</v>
      </c>
      <c r="D133791" t="s">
        <v>175705</v>
      </c>
      <c r="E133791" t="s">
        <v>346314</v>
      </c>
    </row>
    <row r="133792" spans="1:5" x14ac:dyDescent="0.3">
      <c r="A133792">
        <v>4</v>
      </c>
      <c r="B133792">
        <v>1573254604</v>
      </c>
      <c r="C133792" t="s">
        <v>79915</v>
      </c>
      <c r="D133792" t="s">
        <v>196767</v>
      </c>
      <c r="E133792" t="s">
        <v>346315</v>
      </c>
    </row>
    <row r="133793" spans="1:5" x14ac:dyDescent="0.3">
      <c r="A133793">
        <v>4</v>
      </c>
      <c r="B133793">
        <v>1573254634</v>
      </c>
      <c r="C133793" t="s">
        <v>79915</v>
      </c>
      <c r="D133793" t="s">
        <v>196768</v>
      </c>
      <c r="E133793" t="s">
        <v>346316</v>
      </c>
    </row>
    <row r="133794" spans="1:5" x14ac:dyDescent="0.3">
      <c r="A133794">
        <v>4</v>
      </c>
      <c r="B133794">
        <v>1573254636</v>
      </c>
      <c r="C133794" t="s">
        <v>79915</v>
      </c>
      <c r="D133794" t="s">
        <v>196769</v>
      </c>
      <c r="E133794" t="s">
        <v>346317</v>
      </c>
    </row>
    <row r="133795" spans="1:5" x14ac:dyDescent="0.3">
      <c r="A133795">
        <v>4</v>
      </c>
      <c r="B133795">
        <v>1573254750</v>
      </c>
      <c r="C133795" t="s">
        <v>79916</v>
      </c>
      <c r="D133795" t="s">
        <v>106041</v>
      </c>
      <c r="E133795" t="s">
        <v>346318</v>
      </c>
    </row>
    <row r="133796" spans="1:5" x14ac:dyDescent="0.3">
      <c r="A133796">
        <v>4</v>
      </c>
      <c r="B133796">
        <v>1573254797</v>
      </c>
      <c r="C133796" t="s">
        <v>79917</v>
      </c>
      <c r="D133796" t="s">
        <v>196770</v>
      </c>
      <c r="E133796" t="s">
        <v>346319</v>
      </c>
    </row>
    <row r="133797" spans="1:5" x14ac:dyDescent="0.3">
      <c r="A133797">
        <v>4</v>
      </c>
      <c r="B133797">
        <v>1573254822</v>
      </c>
      <c r="C133797" t="s">
        <v>79917</v>
      </c>
      <c r="D133797" t="s">
        <v>180884</v>
      </c>
      <c r="E133797" t="s">
        <v>346320</v>
      </c>
    </row>
    <row r="133798" spans="1:5" x14ac:dyDescent="0.3">
      <c r="A133798">
        <v>4</v>
      </c>
      <c r="B133798">
        <v>1573254840</v>
      </c>
      <c r="C133798" t="s">
        <v>79918</v>
      </c>
      <c r="D133798" t="s">
        <v>183586</v>
      </c>
      <c r="E133798" t="s">
        <v>346321</v>
      </c>
    </row>
    <row r="133799" spans="1:5" x14ac:dyDescent="0.3">
      <c r="A133799">
        <v>4</v>
      </c>
      <c r="B133799">
        <v>1573254842</v>
      </c>
      <c r="C133799" t="s">
        <v>79918</v>
      </c>
      <c r="D133799" t="s">
        <v>164447</v>
      </c>
      <c r="E133799" t="s">
        <v>346322</v>
      </c>
    </row>
    <row r="133800" spans="1:5" x14ac:dyDescent="0.3">
      <c r="A133800">
        <v>4</v>
      </c>
      <c r="B133800">
        <v>1573254865</v>
      </c>
      <c r="C133800" t="s">
        <v>79918</v>
      </c>
      <c r="D133800" t="s">
        <v>196771</v>
      </c>
      <c r="E133800" t="s">
        <v>346323</v>
      </c>
    </row>
    <row r="133801" spans="1:5" x14ac:dyDescent="0.3">
      <c r="A133801">
        <v>4</v>
      </c>
      <c r="B133801">
        <v>1573254870</v>
      </c>
      <c r="C133801" t="s">
        <v>79918</v>
      </c>
      <c r="D133801" t="s">
        <v>196772</v>
      </c>
      <c r="E133801" t="s">
        <v>346324</v>
      </c>
    </row>
    <row r="133802" spans="1:5" x14ac:dyDescent="0.3">
      <c r="A133802">
        <v>4</v>
      </c>
      <c r="B133802">
        <v>1573254938</v>
      </c>
      <c r="C133802" t="s">
        <v>79919</v>
      </c>
      <c r="D133802" t="s">
        <v>159853</v>
      </c>
      <c r="E133802" t="s">
        <v>346325</v>
      </c>
    </row>
    <row r="133803" spans="1:5" x14ac:dyDescent="0.3">
      <c r="A133803">
        <v>4</v>
      </c>
      <c r="B133803">
        <v>1573254965</v>
      </c>
      <c r="C133803" t="s">
        <v>79920</v>
      </c>
      <c r="D133803" t="s">
        <v>175080</v>
      </c>
      <c r="E133803" t="s">
        <v>346326</v>
      </c>
    </row>
    <row r="133804" spans="1:5" x14ac:dyDescent="0.3">
      <c r="A133804">
        <v>4</v>
      </c>
      <c r="B133804">
        <v>1573255010</v>
      </c>
      <c r="C133804" t="s">
        <v>79921</v>
      </c>
      <c r="D133804" t="s">
        <v>196773</v>
      </c>
      <c r="E133804" t="s">
        <v>346327</v>
      </c>
    </row>
    <row r="133805" spans="1:5" x14ac:dyDescent="0.3">
      <c r="A133805">
        <v>4</v>
      </c>
      <c r="B133805">
        <v>1573255028</v>
      </c>
      <c r="C133805" t="s">
        <v>79922</v>
      </c>
      <c r="D133805" t="s">
        <v>188900</v>
      </c>
      <c r="E133805" t="s">
        <v>346328</v>
      </c>
    </row>
    <row r="133806" spans="1:5" x14ac:dyDescent="0.3">
      <c r="A133806">
        <v>4</v>
      </c>
      <c r="B133806">
        <v>1573255114</v>
      </c>
      <c r="C133806" t="s">
        <v>79923</v>
      </c>
      <c r="D133806" t="s">
        <v>193127</v>
      </c>
      <c r="E133806" t="s">
        <v>346329</v>
      </c>
    </row>
    <row r="133807" spans="1:5" x14ac:dyDescent="0.3">
      <c r="A133807">
        <v>4</v>
      </c>
      <c r="B133807">
        <v>1573255133</v>
      </c>
      <c r="C133807" t="s">
        <v>79923</v>
      </c>
      <c r="D133807" t="s">
        <v>196774</v>
      </c>
      <c r="E133807" t="s">
        <v>346330</v>
      </c>
    </row>
    <row r="133808" spans="1:5" x14ac:dyDescent="0.3">
      <c r="A133808">
        <v>4</v>
      </c>
      <c r="B133808">
        <v>1573255204</v>
      </c>
      <c r="C133808" t="s">
        <v>79924</v>
      </c>
      <c r="D133808" t="s">
        <v>196775</v>
      </c>
      <c r="E133808" t="s">
        <v>346331</v>
      </c>
    </row>
    <row r="133809" spans="1:5" x14ac:dyDescent="0.3">
      <c r="A133809">
        <v>4</v>
      </c>
      <c r="B133809">
        <v>1573255277</v>
      </c>
      <c r="C133809" t="s">
        <v>79925</v>
      </c>
      <c r="D133809" t="s">
        <v>196776</v>
      </c>
      <c r="E133809" t="s">
        <v>346332</v>
      </c>
    </row>
    <row r="133810" spans="1:5" x14ac:dyDescent="0.3">
      <c r="A133810">
        <v>4</v>
      </c>
      <c r="B133810">
        <v>1573255473</v>
      </c>
      <c r="C133810" t="s">
        <v>79926</v>
      </c>
      <c r="D133810" t="s">
        <v>108907</v>
      </c>
      <c r="E133810" t="s">
        <v>346333</v>
      </c>
    </row>
    <row r="133811" spans="1:5" x14ac:dyDescent="0.3">
      <c r="A133811">
        <v>4</v>
      </c>
      <c r="B133811">
        <v>1573255478</v>
      </c>
      <c r="C133811" t="s">
        <v>79925</v>
      </c>
      <c r="D133811" t="s">
        <v>196556</v>
      </c>
      <c r="E133811" t="s">
        <v>346334</v>
      </c>
    </row>
    <row r="133812" spans="1:5" x14ac:dyDescent="0.3">
      <c r="A133812">
        <v>4</v>
      </c>
      <c r="B133812">
        <v>1573255598</v>
      </c>
      <c r="C133812" t="s">
        <v>79927</v>
      </c>
      <c r="D133812" t="s">
        <v>190502</v>
      </c>
      <c r="E133812" t="s">
        <v>346335</v>
      </c>
    </row>
    <row r="133813" spans="1:5" x14ac:dyDescent="0.3">
      <c r="A133813">
        <v>4</v>
      </c>
      <c r="B133813">
        <v>1573255631</v>
      </c>
      <c r="C133813" t="s">
        <v>79928</v>
      </c>
      <c r="D133813" t="s">
        <v>196777</v>
      </c>
      <c r="E133813" t="s">
        <v>346336</v>
      </c>
    </row>
    <row r="133814" spans="1:5" x14ac:dyDescent="0.3">
      <c r="A133814">
        <v>4</v>
      </c>
      <c r="B133814">
        <v>1573255647</v>
      </c>
      <c r="C133814" t="s">
        <v>79928</v>
      </c>
      <c r="D133814" t="s">
        <v>196778</v>
      </c>
      <c r="E133814" t="s">
        <v>346337</v>
      </c>
    </row>
    <row r="133815" spans="1:5" x14ac:dyDescent="0.3">
      <c r="A133815">
        <v>4</v>
      </c>
      <c r="B133815">
        <v>1573255653</v>
      </c>
      <c r="C133815" t="s">
        <v>79928</v>
      </c>
      <c r="D133815" t="s">
        <v>196779</v>
      </c>
      <c r="E133815" t="s">
        <v>346338</v>
      </c>
    </row>
    <row r="133816" spans="1:5" x14ac:dyDescent="0.3">
      <c r="A133816">
        <v>4</v>
      </c>
      <c r="B133816">
        <v>1573255674</v>
      </c>
      <c r="C133816" t="s">
        <v>79928</v>
      </c>
      <c r="D133816" t="s">
        <v>160783</v>
      </c>
      <c r="E133816" t="s">
        <v>346339</v>
      </c>
    </row>
    <row r="133817" spans="1:5" x14ac:dyDescent="0.3">
      <c r="A133817">
        <v>4</v>
      </c>
      <c r="B133817">
        <v>1573255675</v>
      </c>
      <c r="C133817" t="s">
        <v>79928</v>
      </c>
      <c r="D133817" t="s">
        <v>196780</v>
      </c>
      <c r="E133817" t="s">
        <v>346340</v>
      </c>
    </row>
    <row r="133818" spans="1:5" x14ac:dyDescent="0.3">
      <c r="A133818">
        <v>4</v>
      </c>
      <c r="B133818">
        <v>1573255677</v>
      </c>
      <c r="C133818" t="s">
        <v>79929</v>
      </c>
      <c r="D133818" t="s">
        <v>108576</v>
      </c>
      <c r="E133818" t="s">
        <v>346341</v>
      </c>
    </row>
    <row r="133819" spans="1:5" x14ac:dyDescent="0.3">
      <c r="A133819">
        <v>4</v>
      </c>
      <c r="B133819">
        <v>1573255746</v>
      </c>
      <c r="C133819" t="s">
        <v>79930</v>
      </c>
      <c r="D133819" t="s">
        <v>196781</v>
      </c>
      <c r="E133819" t="s">
        <v>346342</v>
      </c>
    </row>
    <row r="133820" spans="1:5" x14ac:dyDescent="0.3">
      <c r="A133820">
        <v>4</v>
      </c>
      <c r="B133820">
        <v>1573270553</v>
      </c>
      <c r="C133820" t="s">
        <v>79931</v>
      </c>
      <c r="D133820" t="s">
        <v>196782</v>
      </c>
      <c r="E133820" t="s">
        <v>346343</v>
      </c>
    </row>
    <row r="133821" spans="1:5" x14ac:dyDescent="0.3">
      <c r="A133821">
        <v>4</v>
      </c>
      <c r="B133821">
        <v>1573270579</v>
      </c>
      <c r="C133821" t="s">
        <v>79932</v>
      </c>
      <c r="D133821" t="s">
        <v>120646</v>
      </c>
      <c r="E133821" t="s">
        <v>346344</v>
      </c>
    </row>
    <row r="133822" spans="1:5" x14ac:dyDescent="0.3">
      <c r="A133822">
        <v>4</v>
      </c>
      <c r="B133822">
        <v>1573270760</v>
      </c>
      <c r="C133822" t="s">
        <v>79933</v>
      </c>
      <c r="D133822" t="s">
        <v>196783</v>
      </c>
      <c r="E133822" t="s">
        <v>346345</v>
      </c>
    </row>
    <row r="133823" spans="1:5" x14ac:dyDescent="0.3">
      <c r="A133823">
        <v>4</v>
      </c>
      <c r="B133823">
        <v>1573270940</v>
      </c>
      <c r="C133823" t="s">
        <v>79934</v>
      </c>
      <c r="D133823" t="s">
        <v>196784</v>
      </c>
      <c r="E133823" t="s">
        <v>346346</v>
      </c>
    </row>
    <row r="133824" spans="1:5" x14ac:dyDescent="0.3">
      <c r="A133824">
        <v>4</v>
      </c>
      <c r="B133824">
        <v>1573270966</v>
      </c>
      <c r="C133824" t="s">
        <v>79934</v>
      </c>
      <c r="D133824" t="s">
        <v>196785</v>
      </c>
      <c r="E133824" t="s">
        <v>346347</v>
      </c>
    </row>
    <row r="133825" spans="1:5" x14ac:dyDescent="0.3">
      <c r="A133825">
        <v>4</v>
      </c>
      <c r="B133825">
        <v>1573270981</v>
      </c>
      <c r="C133825" t="s">
        <v>79934</v>
      </c>
      <c r="D133825" t="s">
        <v>196786</v>
      </c>
      <c r="E133825" t="s">
        <v>346348</v>
      </c>
    </row>
    <row r="133826" spans="1:5" x14ac:dyDescent="0.3">
      <c r="A133826">
        <v>4</v>
      </c>
      <c r="B133826">
        <v>1573270997</v>
      </c>
      <c r="C133826" t="s">
        <v>79934</v>
      </c>
      <c r="D133826" t="s">
        <v>190531</v>
      </c>
      <c r="E133826" t="s">
        <v>346349</v>
      </c>
    </row>
    <row r="133827" spans="1:5" x14ac:dyDescent="0.3">
      <c r="A133827">
        <v>4</v>
      </c>
      <c r="B133827">
        <v>1573271181</v>
      </c>
      <c r="C133827" t="s">
        <v>79935</v>
      </c>
      <c r="D133827" t="s">
        <v>196787</v>
      </c>
      <c r="E133827" t="s">
        <v>346350</v>
      </c>
    </row>
    <row r="133828" spans="1:5" x14ac:dyDescent="0.3">
      <c r="A133828">
        <v>4</v>
      </c>
      <c r="B133828">
        <v>1573271206</v>
      </c>
      <c r="C133828" t="s">
        <v>79936</v>
      </c>
      <c r="D133828" t="s">
        <v>196788</v>
      </c>
      <c r="E133828" t="s">
        <v>346351</v>
      </c>
    </row>
    <row r="133829" spans="1:5" x14ac:dyDescent="0.3">
      <c r="A133829">
        <v>4</v>
      </c>
      <c r="B133829">
        <v>1573271251</v>
      </c>
      <c r="C133829" t="s">
        <v>79936</v>
      </c>
      <c r="D133829" t="s">
        <v>159439</v>
      </c>
      <c r="E133829" t="s">
        <v>346352</v>
      </c>
    </row>
    <row r="133830" spans="1:5" x14ac:dyDescent="0.3">
      <c r="A133830">
        <v>4</v>
      </c>
      <c r="B133830">
        <v>1573271308</v>
      </c>
      <c r="C133830" t="s">
        <v>79937</v>
      </c>
      <c r="D133830" t="s">
        <v>196789</v>
      </c>
      <c r="E133830" t="s">
        <v>346353</v>
      </c>
    </row>
    <row r="133831" spans="1:5" x14ac:dyDescent="0.3">
      <c r="A133831">
        <v>4</v>
      </c>
      <c r="B133831">
        <v>1573271337</v>
      </c>
      <c r="C133831" t="s">
        <v>79938</v>
      </c>
      <c r="D133831" t="s">
        <v>172005</v>
      </c>
      <c r="E133831" t="s">
        <v>346354</v>
      </c>
    </row>
    <row r="133832" spans="1:5" x14ac:dyDescent="0.3">
      <c r="A133832">
        <v>4</v>
      </c>
      <c r="B133832">
        <v>1573271409</v>
      </c>
      <c r="C133832" t="s">
        <v>79939</v>
      </c>
      <c r="D133832" t="s">
        <v>134717</v>
      </c>
      <c r="E133832" t="s">
        <v>346355</v>
      </c>
    </row>
    <row r="133833" spans="1:5" x14ac:dyDescent="0.3">
      <c r="A133833">
        <v>4</v>
      </c>
      <c r="B133833">
        <v>1573271465</v>
      </c>
      <c r="C133833" t="s">
        <v>79940</v>
      </c>
      <c r="D133833" t="s">
        <v>196790</v>
      </c>
      <c r="E133833" t="s">
        <v>346356</v>
      </c>
    </row>
    <row r="133834" spans="1:5" x14ac:dyDescent="0.3">
      <c r="A133834">
        <v>4</v>
      </c>
      <c r="B133834">
        <v>1573271476</v>
      </c>
      <c r="C133834" t="s">
        <v>79940</v>
      </c>
      <c r="D133834" t="s">
        <v>159758</v>
      </c>
      <c r="E133834" t="s">
        <v>346357</v>
      </c>
    </row>
    <row r="133835" spans="1:5" x14ac:dyDescent="0.3">
      <c r="A133835">
        <v>4</v>
      </c>
      <c r="B133835">
        <v>1573271584</v>
      </c>
      <c r="C133835" t="s">
        <v>79941</v>
      </c>
      <c r="D133835" t="s">
        <v>190370</v>
      </c>
      <c r="E133835" t="s">
        <v>346358</v>
      </c>
    </row>
    <row r="133836" spans="1:5" x14ac:dyDescent="0.3">
      <c r="A133836">
        <v>4</v>
      </c>
      <c r="B133836">
        <v>1573271729</v>
      </c>
      <c r="C133836" t="s">
        <v>79942</v>
      </c>
      <c r="D133836" t="s">
        <v>187996</v>
      </c>
      <c r="E133836" t="s">
        <v>346359</v>
      </c>
    </row>
    <row r="133837" spans="1:5" x14ac:dyDescent="0.3">
      <c r="A133837">
        <v>4</v>
      </c>
      <c r="B133837">
        <v>1573271808</v>
      </c>
      <c r="C133837" t="s">
        <v>79943</v>
      </c>
      <c r="D133837" t="s">
        <v>196791</v>
      </c>
      <c r="E133837" t="s">
        <v>346360</v>
      </c>
    </row>
    <row r="133838" spans="1:5" x14ac:dyDescent="0.3">
      <c r="A133838">
        <v>4</v>
      </c>
      <c r="B133838">
        <v>1573271811</v>
      </c>
      <c r="C133838" t="s">
        <v>79944</v>
      </c>
      <c r="D133838" t="s">
        <v>196792</v>
      </c>
      <c r="E133838" t="s">
        <v>346361</v>
      </c>
    </row>
    <row r="133839" spans="1:5" x14ac:dyDescent="0.3">
      <c r="A133839">
        <v>4</v>
      </c>
      <c r="B133839">
        <v>1573271816</v>
      </c>
      <c r="C133839" t="s">
        <v>79944</v>
      </c>
      <c r="D133839" t="s">
        <v>196793</v>
      </c>
      <c r="E133839" t="s">
        <v>346362</v>
      </c>
    </row>
    <row r="133840" spans="1:5" x14ac:dyDescent="0.3">
      <c r="A133840">
        <v>4</v>
      </c>
      <c r="B133840">
        <v>1573271830</v>
      </c>
      <c r="C133840" t="s">
        <v>79944</v>
      </c>
      <c r="D133840" t="s">
        <v>196794</v>
      </c>
      <c r="E133840" t="s">
        <v>346363</v>
      </c>
    </row>
    <row r="133841" spans="1:5" x14ac:dyDescent="0.3">
      <c r="A133841">
        <v>4</v>
      </c>
      <c r="B133841">
        <v>1573271840</v>
      </c>
      <c r="C133841" t="s">
        <v>79944</v>
      </c>
      <c r="D133841" t="s">
        <v>196795</v>
      </c>
      <c r="E133841" t="s">
        <v>346364</v>
      </c>
    </row>
    <row r="133842" spans="1:5" x14ac:dyDescent="0.3">
      <c r="A133842">
        <v>4</v>
      </c>
      <c r="B133842">
        <v>1573271869</v>
      </c>
      <c r="C133842" t="s">
        <v>79945</v>
      </c>
      <c r="D133842" t="s">
        <v>180171</v>
      </c>
      <c r="E133842" t="s">
        <v>346365</v>
      </c>
    </row>
    <row r="133843" spans="1:5" x14ac:dyDescent="0.3">
      <c r="A133843">
        <v>4</v>
      </c>
      <c r="B133843">
        <v>1573271879</v>
      </c>
      <c r="C133843" t="s">
        <v>79945</v>
      </c>
      <c r="D133843" t="s">
        <v>196796</v>
      </c>
      <c r="E133843" t="s">
        <v>346366</v>
      </c>
    </row>
    <row r="133844" spans="1:5" x14ac:dyDescent="0.3">
      <c r="A133844">
        <v>4</v>
      </c>
      <c r="B133844">
        <v>1573271912</v>
      </c>
      <c r="C133844" t="s">
        <v>79945</v>
      </c>
      <c r="D133844" t="s">
        <v>196797</v>
      </c>
      <c r="E133844" t="s">
        <v>346367</v>
      </c>
    </row>
    <row r="133845" spans="1:5" x14ac:dyDescent="0.3">
      <c r="A133845">
        <v>4</v>
      </c>
      <c r="B133845">
        <v>1573271923</v>
      </c>
      <c r="C133845" t="s">
        <v>79945</v>
      </c>
      <c r="D133845" t="s">
        <v>196798</v>
      </c>
      <c r="E133845" t="s">
        <v>346368</v>
      </c>
    </row>
    <row r="133846" spans="1:5" x14ac:dyDescent="0.3">
      <c r="A133846">
        <v>4</v>
      </c>
      <c r="B133846">
        <v>1573271953</v>
      </c>
      <c r="C133846" t="s">
        <v>79946</v>
      </c>
      <c r="D133846" t="s">
        <v>196799</v>
      </c>
      <c r="E133846" t="s">
        <v>346369</v>
      </c>
    </row>
    <row r="133847" spans="1:5" x14ac:dyDescent="0.3">
      <c r="A133847">
        <v>4</v>
      </c>
      <c r="B133847">
        <v>1573272014</v>
      </c>
      <c r="C133847" t="s">
        <v>79947</v>
      </c>
      <c r="D133847" t="s">
        <v>180880</v>
      </c>
      <c r="E133847" t="s">
        <v>346370</v>
      </c>
    </row>
    <row r="133848" spans="1:5" x14ac:dyDescent="0.3">
      <c r="A133848">
        <v>4</v>
      </c>
      <c r="B133848">
        <v>1573272037</v>
      </c>
      <c r="C133848" t="s">
        <v>79948</v>
      </c>
      <c r="D133848" t="s">
        <v>196800</v>
      </c>
      <c r="E133848" t="s">
        <v>346371</v>
      </c>
    </row>
    <row r="133849" spans="1:5" x14ac:dyDescent="0.3">
      <c r="A133849">
        <v>4</v>
      </c>
      <c r="B133849">
        <v>1573272055</v>
      </c>
      <c r="C133849" t="s">
        <v>79949</v>
      </c>
      <c r="D133849" t="s">
        <v>196801</v>
      </c>
      <c r="E133849" t="s">
        <v>346372</v>
      </c>
    </row>
    <row r="133850" spans="1:5" x14ac:dyDescent="0.3">
      <c r="A133850">
        <v>4</v>
      </c>
      <c r="B133850">
        <v>1573272078</v>
      </c>
      <c r="C133850" t="s">
        <v>79949</v>
      </c>
      <c r="D133850" t="s">
        <v>196802</v>
      </c>
      <c r="E133850" t="s">
        <v>346373</v>
      </c>
    </row>
    <row r="133851" spans="1:5" x14ac:dyDescent="0.3">
      <c r="A133851">
        <v>4</v>
      </c>
      <c r="B133851">
        <v>1573272165</v>
      </c>
      <c r="C133851" t="s">
        <v>79947</v>
      </c>
      <c r="D133851" t="s">
        <v>176080</v>
      </c>
      <c r="E133851" t="s">
        <v>346374</v>
      </c>
    </row>
    <row r="133852" spans="1:5" x14ac:dyDescent="0.3">
      <c r="A133852">
        <v>4</v>
      </c>
      <c r="B133852">
        <v>1573272258</v>
      </c>
      <c r="C133852" t="s">
        <v>79950</v>
      </c>
      <c r="D133852" t="s">
        <v>143199</v>
      </c>
      <c r="E133852" t="s">
        <v>346375</v>
      </c>
    </row>
    <row r="133853" spans="1:5" x14ac:dyDescent="0.3">
      <c r="A133853">
        <v>4</v>
      </c>
      <c r="B133853">
        <v>1573272341</v>
      </c>
      <c r="C133853" t="s">
        <v>79951</v>
      </c>
      <c r="D133853" t="s">
        <v>196803</v>
      </c>
      <c r="E133853" t="s">
        <v>346376</v>
      </c>
    </row>
    <row r="133854" spans="1:5" x14ac:dyDescent="0.3">
      <c r="A133854">
        <v>4</v>
      </c>
      <c r="B133854">
        <v>1573272434</v>
      </c>
      <c r="C133854" t="s">
        <v>79952</v>
      </c>
      <c r="D133854" t="s">
        <v>196804</v>
      </c>
      <c r="E133854" t="s">
        <v>346377</v>
      </c>
    </row>
    <row r="133855" spans="1:5" x14ac:dyDescent="0.3">
      <c r="A133855">
        <v>4</v>
      </c>
      <c r="B133855">
        <v>1573272466</v>
      </c>
      <c r="C133855" t="s">
        <v>79952</v>
      </c>
      <c r="D133855" t="s">
        <v>196805</v>
      </c>
      <c r="E133855" t="s">
        <v>346378</v>
      </c>
    </row>
    <row r="133856" spans="1:5" x14ac:dyDescent="0.3">
      <c r="A133856">
        <v>4</v>
      </c>
      <c r="B133856">
        <v>1573272514</v>
      </c>
      <c r="C133856" t="s">
        <v>79953</v>
      </c>
      <c r="D133856" t="s">
        <v>196806</v>
      </c>
      <c r="E133856" t="s">
        <v>346379</v>
      </c>
    </row>
    <row r="133857" spans="1:5" x14ac:dyDescent="0.3">
      <c r="A133857">
        <v>4</v>
      </c>
      <c r="B133857">
        <v>1573272574</v>
      </c>
      <c r="C133857" t="s">
        <v>79954</v>
      </c>
      <c r="D133857" t="s">
        <v>196807</v>
      </c>
      <c r="E133857" t="s">
        <v>346380</v>
      </c>
    </row>
    <row r="133858" spans="1:5" x14ac:dyDescent="0.3">
      <c r="A133858">
        <v>4</v>
      </c>
      <c r="B133858">
        <v>1573272583</v>
      </c>
      <c r="C133858" t="s">
        <v>79954</v>
      </c>
      <c r="D133858" t="s">
        <v>196808</v>
      </c>
      <c r="E133858" t="s">
        <v>346381</v>
      </c>
    </row>
    <row r="133859" spans="1:5" x14ac:dyDescent="0.3">
      <c r="A133859">
        <v>4</v>
      </c>
      <c r="B133859">
        <v>1573272610</v>
      </c>
      <c r="C133859" t="s">
        <v>79954</v>
      </c>
      <c r="D133859" t="s">
        <v>196809</v>
      </c>
      <c r="E133859" t="s">
        <v>346382</v>
      </c>
    </row>
    <row r="133860" spans="1:5" x14ac:dyDescent="0.3">
      <c r="A133860">
        <v>4</v>
      </c>
      <c r="B133860">
        <v>1573272649</v>
      </c>
      <c r="C133860" t="s">
        <v>79955</v>
      </c>
      <c r="D133860" t="s">
        <v>189714</v>
      </c>
      <c r="E133860" t="s">
        <v>346383</v>
      </c>
    </row>
    <row r="133861" spans="1:5" x14ac:dyDescent="0.3">
      <c r="A133861">
        <v>4</v>
      </c>
      <c r="B133861">
        <v>1573272731</v>
      </c>
      <c r="C133861" t="s">
        <v>79956</v>
      </c>
      <c r="D133861" t="s">
        <v>110635</v>
      </c>
      <c r="E133861" t="s">
        <v>346384</v>
      </c>
    </row>
    <row r="133862" spans="1:5" x14ac:dyDescent="0.3">
      <c r="A133862">
        <v>4</v>
      </c>
      <c r="B133862">
        <v>1573272786</v>
      </c>
      <c r="C133862" t="s">
        <v>79957</v>
      </c>
      <c r="D133862" t="s">
        <v>196810</v>
      </c>
      <c r="E133862" t="s">
        <v>346385</v>
      </c>
    </row>
    <row r="133863" spans="1:5" x14ac:dyDescent="0.3">
      <c r="A133863">
        <v>4</v>
      </c>
      <c r="B133863">
        <v>1573272807</v>
      </c>
      <c r="C133863" t="s">
        <v>79956</v>
      </c>
      <c r="D133863" t="s">
        <v>196811</v>
      </c>
      <c r="E133863" t="s">
        <v>346386</v>
      </c>
    </row>
    <row r="133864" spans="1:5" x14ac:dyDescent="0.3">
      <c r="A133864">
        <v>4</v>
      </c>
      <c r="B133864">
        <v>1573272840</v>
      </c>
      <c r="C133864" t="s">
        <v>79956</v>
      </c>
      <c r="D133864" t="s">
        <v>196812</v>
      </c>
      <c r="E133864" t="s">
        <v>346387</v>
      </c>
    </row>
    <row r="133865" spans="1:5" x14ac:dyDescent="0.3">
      <c r="A133865">
        <v>4</v>
      </c>
      <c r="B133865">
        <v>1573272864</v>
      </c>
      <c r="C133865" t="s">
        <v>79958</v>
      </c>
      <c r="D133865" t="s">
        <v>196813</v>
      </c>
      <c r="E133865" t="s">
        <v>346388</v>
      </c>
    </row>
    <row r="133866" spans="1:5" x14ac:dyDescent="0.3">
      <c r="A133866">
        <v>4</v>
      </c>
      <c r="B133866">
        <v>1573272868</v>
      </c>
      <c r="C133866" t="s">
        <v>79956</v>
      </c>
      <c r="D133866" t="s">
        <v>112222</v>
      </c>
      <c r="E133866" t="s">
        <v>346389</v>
      </c>
    </row>
    <row r="133867" spans="1:5" x14ac:dyDescent="0.3">
      <c r="A133867">
        <v>4</v>
      </c>
      <c r="B133867">
        <v>1573272917</v>
      </c>
      <c r="C133867" t="s">
        <v>79959</v>
      </c>
      <c r="D133867" t="s">
        <v>139420</v>
      </c>
      <c r="E133867" t="s">
        <v>346390</v>
      </c>
    </row>
    <row r="133868" spans="1:5" x14ac:dyDescent="0.3">
      <c r="A133868">
        <v>4</v>
      </c>
      <c r="B133868">
        <v>1573272946</v>
      </c>
      <c r="C133868" t="s">
        <v>79960</v>
      </c>
      <c r="D133868" t="s">
        <v>196814</v>
      </c>
      <c r="E133868" t="s">
        <v>346391</v>
      </c>
    </row>
    <row r="133869" spans="1:5" x14ac:dyDescent="0.3">
      <c r="A133869">
        <v>4</v>
      </c>
      <c r="B133869">
        <v>1573272986</v>
      </c>
      <c r="C133869" t="s">
        <v>79960</v>
      </c>
      <c r="D133869" t="s">
        <v>93736</v>
      </c>
      <c r="E133869" t="s">
        <v>346392</v>
      </c>
    </row>
    <row r="133870" spans="1:5" x14ac:dyDescent="0.3">
      <c r="A133870">
        <v>4</v>
      </c>
      <c r="B133870">
        <v>1573273082</v>
      </c>
      <c r="C133870" t="s">
        <v>79958</v>
      </c>
      <c r="D133870" t="s">
        <v>196815</v>
      </c>
      <c r="E133870" t="s">
        <v>346393</v>
      </c>
    </row>
    <row r="133871" spans="1:5" x14ac:dyDescent="0.3">
      <c r="A133871">
        <v>4</v>
      </c>
      <c r="B133871">
        <v>1573273088</v>
      </c>
      <c r="C133871" t="s">
        <v>79961</v>
      </c>
      <c r="D133871" t="s">
        <v>196816</v>
      </c>
      <c r="E133871" t="s">
        <v>346394</v>
      </c>
    </row>
    <row r="133872" spans="1:5" x14ac:dyDescent="0.3">
      <c r="A133872">
        <v>4</v>
      </c>
      <c r="B133872">
        <v>1573273108</v>
      </c>
      <c r="C133872" t="s">
        <v>79961</v>
      </c>
      <c r="D133872" t="s">
        <v>196817</v>
      </c>
      <c r="E133872" t="s">
        <v>346395</v>
      </c>
    </row>
    <row r="133873" spans="1:5" x14ac:dyDescent="0.3">
      <c r="A133873">
        <v>4</v>
      </c>
      <c r="B133873">
        <v>1573273111</v>
      </c>
      <c r="C133873" t="s">
        <v>79961</v>
      </c>
      <c r="D133873" t="s">
        <v>196818</v>
      </c>
      <c r="E133873" t="s">
        <v>346396</v>
      </c>
    </row>
    <row r="133874" spans="1:5" x14ac:dyDescent="0.3">
      <c r="A133874">
        <v>4</v>
      </c>
      <c r="B133874">
        <v>1573273164</v>
      </c>
      <c r="C133874" t="s">
        <v>79961</v>
      </c>
      <c r="D133874" t="s">
        <v>176636</v>
      </c>
      <c r="E133874" t="s">
        <v>346397</v>
      </c>
    </row>
    <row r="133875" spans="1:5" x14ac:dyDescent="0.3">
      <c r="A133875">
        <v>4</v>
      </c>
      <c r="B133875">
        <v>1573273368</v>
      </c>
      <c r="C133875" t="s">
        <v>79962</v>
      </c>
      <c r="D133875" t="s">
        <v>186938</v>
      </c>
      <c r="E133875" t="s">
        <v>346398</v>
      </c>
    </row>
    <row r="133876" spans="1:5" x14ac:dyDescent="0.3">
      <c r="A133876">
        <v>4</v>
      </c>
      <c r="B133876">
        <v>1573273370</v>
      </c>
      <c r="C133876" t="s">
        <v>79962</v>
      </c>
      <c r="D133876" t="s">
        <v>196819</v>
      </c>
      <c r="E133876" t="s">
        <v>346399</v>
      </c>
    </row>
    <row r="133877" spans="1:5" x14ac:dyDescent="0.3">
      <c r="A133877">
        <v>4</v>
      </c>
      <c r="B133877">
        <v>1573273377</v>
      </c>
      <c r="C133877" t="s">
        <v>79962</v>
      </c>
      <c r="D133877" t="s">
        <v>189421</v>
      </c>
      <c r="E133877" t="s">
        <v>346400</v>
      </c>
    </row>
    <row r="133878" spans="1:5" x14ac:dyDescent="0.3">
      <c r="A133878">
        <v>4</v>
      </c>
      <c r="B133878">
        <v>1573273426</v>
      </c>
      <c r="C133878" t="s">
        <v>79962</v>
      </c>
      <c r="D133878" t="s">
        <v>196820</v>
      </c>
      <c r="E133878" t="s">
        <v>346401</v>
      </c>
    </row>
    <row r="133879" spans="1:5" x14ac:dyDescent="0.3">
      <c r="A133879">
        <v>4</v>
      </c>
      <c r="B133879">
        <v>1573273431</v>
      </c>
      <c r="C133879" t="s">
        <v>79963</v>
      </c>
      <c r="D133879" t="s">
        <v>196821</v>
      </c>
      <c r="E133879" t="s">
        <v>346402</v>
      </c>
    </row>
    <row r="133880" spans="1:5" x14ac:dyDescent="0.3">
      <c r="A133880">
        <v>4</v>
      </c>
      <c r="B133880">
        <v>1573273520</v>
      </c>
      <c r="C133880" t="s">
        <v>79964</v>
      </c>
      <c r="D133880" t="s">
        <v>196822</v>
      </c>
      <c r="E133880" t="s">
        <v>346403</v>
      </c>
    </row>
    <row r="133881" spans="1:5" x14ac:dyDescent="0.3">
      <c r="A133881">
        <v>4</v>
      </c>
      <c r="B133881">
        <v>1573273544</v>
      </c>
      <c r="C133881" t="s">
        <v>79964</v>
      </c>
      <c r="D133881" t="s">
        <v>196823</v>
      </c>
      <c r="E133881" t="s">
        <v>346404</v>
      </c>
    </row>
    <row r="133882" spans="1:5" x14ac:dyDescent="0.3">
      <c r="A133882">
        <v>4</v>
      </c>
      <c r="B133882">
        <v>1573273568</v>
      </c>
      <c r="C133882" t="s">
        <v>79965</v>
      </c>
      <c r="D133882" t="s">
        <v>97716</v>
      </c>
      <c r="E133882" t="s">
        <v>346405</v>
      </c>
    </row>
    <row r="133883" spans="1:5" x14ac:dyDescent="0.3">
      <c r="A133883">
        <v>4</v>
      </c>
      <c r="B133883">
        <v>1573273579</v>
      </c>
      <c r="C133883" t="s">
        <v>79965</v>
      </c>
      <c r="D133883" t="s">
        <v>189922</v>
      </c>
      <c r="E133883" t="s">
        <v>346406</v>
      </c>
    </row>
    <row r="133884" spans="1:5" x14ac:dyDescent="0.3">
      <c r="A133884">
        <v>4</v>
      </c>
      <c r="B133884">
        <v>1573273631</v>
      </c>
      <c r="C133884" t="s">
        <v>79966</v>
      </c>
      <c r="D133884" t="s">
        <v>102116</v>
      </c>
      <c r="E133884" t="s">
        <v>346407</v>
      </c>
    </row>
    <row r="133885" spans="1:5" x14ac:dyDescent="0.3">
      <c r="A133885">
        <v>4</v>
      </c>
      <c r="B133885">
        <v>1573273752</v>
      </c>
      <c r="C133885" t="s">
        <v>79967</v>
      </c>
      <c r="D133885" t="s">
        <v>196824</v>
      </c>
      <c r="E133885" t="s">
        <v>346408</v>
      </c>
    </row>
    <row r="133886" spans="1:5" x14ac:dyDescent="0.3">
      <c r="A133886">
        <v>4</v>
      </c>
      <c r="B133886">
        <v>1573273762</v>
      </c>
      <c r="C133886" t="s">
        <v>79968</v>
      </c>
      <c r="D133886" t="s">
        <v>196825</v>
      </c>
      <c r="E133886" t="s">
        <v>346409</v>
      </c>
    </row>
    <row r="133887" spans="1:5" x14ac:dyDescent="0.3">
      <c r="A133887">
        <v>4</v>
      </c>
      <c r="B133887">
        <v>1573273772</v>
      </c>
      <c r="C133887" t="s">
        <v>79968</v>
      </c>
      <c r="D133887" t="s">
        <v>196826</v>
      </c>
      <c r="E133887" t="s">
        <v>346410</v>
      </c>
    </row>
    <row r="133888" spans="1:5" x14ac:dyDescent="0.3">
      <c r="A133888">
        <v>4</v>
      </c>
      <c r="B133888">
        <v>1573273793</v>
      </c>
      <c r="C133888" t="s">
        <v>79968</v>
      </c>
      <c r="D133888" t="s">
        <v>196827</v>
      </c>
      <c r="E133888" t="s">
        <v>346411</v>
      </c>
    </row>
    <row r="133889" spans="1:5" x14ac:dyDescent="0.3">
      <c r="A133889">
        <v>4</v>
      </c>
      <c r="B133889">
        <v>1573273837</v>
      </c>
      <c r="C133889" t="s">
        <v>79969</v>
      </c>
      <c r="D133889" t="s">
        <v>196828</v>
      </c>
      <c r="E133889" t="s">
        <v>346412</v>
      </c>
    </row>
    <row r="133890" spans="1:5" x14ac:dyDescent="0.3">
      <c r="A133890">
        <v>4</v>
      </c>
      <c r="B133890">
        <v>1573273841</v>
      </c>
      <c r="C133890" t="s">
        <v>79969</v>
      </c>
      <c r="D133890" t="s">
        <v>196829</v>
      </c>
      <c r="E133890" t="s">
        <v>346413</v>
      </c>
    </row>
    <row r="133891" spans="1:5" x14ac:dyDescent="0.3">
      <c r="A133891">
        <v>4</v>
      </c>
      <c r="B133891">
        <v>1573273849</v>
      </c>
      <c r="C133891" t="s">
        <v>79969</v>
      </c>
      <c r="D133891" t="s">
        <v>162775</v>
      </c>
      <c r="E133891" t="s">
        <v>346414</v>
      </c>
    </row>
    <row r="133892" spans="1:5" x14ac:dyDescent="0.3">
      <c r="A133892">
        <v>4</v>
      </c>
      <c r="B133892">
        <v>1573273864</v>
      </c>
      <c r="C133892" t="s">
        <v>79969</v>
      </c>
      <c r="D133892" t="s">
        <v>173897</v>
      </c>
      <c r="E133892" t="s">
        <v>346415</v>
      </c>
    </row>
    <row r="133893" spans="1:5" x14ac:dyDescent="0.3">
      <c r="A133893">
        <v>4</v>
      </c>
      <c r="B133893">
        <v>1573273916</v>
      </c>
      <c r="C133893" t="s">
        <v>79970</v>
      </c>
      <c r="D133893" t="s">
        <v>196830</v>
      </c>
      <c r="E133893" t="s">
        <v>346416</v>
      </c>
    </row>
    <row r="133894" spans="1:5" x14ac:dyDescent="0.3">
      <c r="A133894">
        <v>4</v>
      </c>
      <c r="B133894">
        <v>1573273942</v>
      </c>
      <c r="C133894" t="s">
        <v>79971</v>
      </c>
      <c r="D133894" t="s">
        <v>196831</v>
      </c>
      <c r="E133894" t="s">
        <v>346417</v>
      </c>
    </row>
    <row r="133895" spans="1:5" x14ac:dyDescent="0.3">
      <c r="A133895">
        <v>4</v>
      </c>
      <c r="B133895">
        <v>1573273986</v>
      </c>
      <c r="C133895" t="s">
        <v>79972</v>
      </c>
      <c r="D133895" t="s">
        <v>196832</v>
      </c>
      <c r="E133895" t="s">
        <v>346418</v>
      </c>
    </row>
    <row r="133896" spans="1:5" x14ac:dyDescent="0.3">
      <c r="A133896">
        <v>4</v>
      </c>
      <c r="B133896">
        <v>1573274045</v>
      </c>
      <c r="C133896" t="s">
        <v>79973</v>
      </c>
      <c r="D133896" t="s">
        <v>145448</v>
      </c>
      <c r="E133896" t="s">
        <v>346419</v>
      </c>
    </row>
    <row r="133897" spans="1:5" x14ac:dyDescent="0.3">
      <c r="A133897">
        <v>4</v>
      </c>
      <c r="B133897">
        <v>1573274098</v>
      </c>
      <c r="C133897" t="s">
        <v>79973</v>
      </c>
      <c r="D133897" t="s">
        <v>196763</v>
      </c>
      <c r="E133897" t="s">
        <v>346420</v>
      </c>
    </row>
    <row r="133898" spans="1:5" x14ac:dyDescent="0.3">
      <c r="A133898">
        <v>4</v>
      </c>
      <c r="B133898">
        <v>1573274172</v>
      </c>
      <c r="C133898" t="s">
        <v>79974</v>
      </c>
      <c r="D133898" t="s">
        <v>196833</v>
      </c>
      <c r="E133898" t="s">
        <v>346421</v>
      </c>
    </row>
    <row r="133899" spans="1:5" x14ac:dyDescent="0.3">
      <c r="A133899">
        <v>4</v>
      </c>
      <c r="B133899">
        <v>1573274223</v>
      </c>
      <c r="C133899" t="s">
        <v>79975</v>
      </c>
      <c r="D133899" t="s">
        <v>163578</v>
      </c>
      <c r="E133899" t="s">
        <v>346422</v>
      </c>
    </row>
    <row r="133900" spans="1:5" x14ac:dyDescent="0.3">
      <c r="A133900">
        <v>4</v>
      </c>
      <c r="B133900">
        <v>1573274340</v>
      </c>
      <c r="C133900" t="s">
        <v>79974</v>
      </c>
      <c r="D133900" t="s">
        <v>184959</v>
      </c>
      <c r="E133900" t="s">
        <v>346423</v>
      </c>
    </row>
    <row r="133901" spans="1:5" x14ac:dyDescent="0.3">
      <c r="A133901">
        <v>4</v>
      </c>
      <c r="B133901">
        <v>1573274342</v>
      </c>
      <c r="C133901" t="s">
        <v>79974</v>
      </c>
      <c r="D133901" t="s">
        <v>104662</v>
      </c>
      <c r="E133901" t="s">
        <v>346424</v>
      </c>
    </row>
    <row r="133902" spans="1:5" x14ac:dyDescent="0.3">
      <c r="A133902">
        <v>4</v>
      </c>
      <c r="B133902">
        <v>1573274345</v>
      </c>
      <c r="C133902" t="s">
        <v>79974</v>
      </c>
      <c r="D133902" t="s">
        <v>161880</v>
      </c>
      <c r="E133902" t="s">
        <v>346425</v>
      </c>
    </row>
    <row r="133903" spans="1:5" x14ac:dyDescent="0.3">
      <c r="A133903">
        <v>4</v>
      </c>
      <c r="B133903">
        <v>1573274411</v>
      </c>
      <c r="C133903" t="s">
        <v>79974</v>
      </c>
      <c r="D133903" t="s">
        <v>196834</v>
      </c>
      <c r="E133903" t="s">
        <v>346426</v>
      </c>
    </row>
    <row r="133904" spans="1:5" x14ac:dyDescent="0.3">
      <c r="A133904">
        <v>4</v>
      </c>
      <c r="B133904">
        <v>1573274493</v>
      </c>
      <c r="C133904" t="s">
        <v>79976</v>
      </c>
      <c r="D133904" t="s">
        <v>185281</v>
      </c>
      <c r="E133904" t="s">
        <v>346427</v>
      </c>
    </row>
    <row r="133905" spans="1:5" x14ac:dyDescent="0.3">
      <c r="A133905">
        <v>4</v>
      </c>
      <c r="B133905">
        <v>1573274537</v>
      </c>
      <c r="C133905" t="s">
        <v>79976</v>
      </c>
      <c r="D133905" t="s">
        <v>196835</v>
      </c>
      <c r="E133905" t="s">
        <v>346428</v>
      </c>
    </row>
    <row r="133906" spans="1:5" x14ac:dyDescent="0.3">
      <c r="A133906">
        <v>4</v>
      </c>
      <c r="B133906">
        <v>1573274546</v>
      </c>
      <c r="C133906" t="s">
        <v>79976</v>
      </c>
      <c r="D133906" t="s">
        <v>196836</v>
      </c>
      <c r="E133906" t="s">
        <v>346429</v>
      </c>
    </row>
    <row r="133907" spans="1:5" x14ac:dyDescent="0.3">
      <c r="A133907">
        <v>4</v>
      </c>
      <c r="B133907">
        <v>1573274575</v>
      </c>
      <c r="C133907" t="s">
        <v>79976</v>
      </c>
      <c r="D133907" t="s">
        <v>196837</v>
      </c>
      <c r="E133907" t="s">
        <v>346430</v>
      </c>
    </row>
    <row r="133908" spans="1:5" x14ac:dyDescent="0.3">
      <c r="A133908">
        <v>4</v>
      </c>
      <c r="B133908">
        <v>1573274589</v>
      </c>
      <c r="C133908" t="s">
        <v>79977</v>
      </c>
      <c r="D133908" t="s">
        <v>196838</v>
      </c>
      <c r="E133908" t="s">
        <v>346431</v>
      </c>
    </row>
    <row r="133909" spans="1:5" x14ac:dyDescent="0.3">
      <c r="A133909">
        <v>4</v>
      </c>
      <c r="B133909">
        <v>1573274620</v>
      </c>
      <c r="C133909" t="s">
        <v>79978</v>
      </c>
      <c r="D133909" t="s">
        <v>196839</v>
      </c>
      <c r="E133909" t="s">
        <v>346432</v>
      </c>
    </row>
    <row r="133910" spans="1:5" x14ac:dyDescent="0.3">
      <c r="A133910">
        <v>4</v>
      </c>
      <c r="B133910">
        <v>1573274697</v>
      </c>
      <c r="C133910" t="s">
        <v>79979</v>
      </c>
      <c r="D133910" t="s">
        <v>138092</v>
      </c>
      <c r="E133910" t="s">
        <v>346433</v>
      </c>
    </row>
    <row r="133911" spans="1:5" x14ac:dyDescent="0.3">
      <c r="A133911">
        <v>4</v>
      </c>
      <c r="B133911">
        <v>1573274712</v>
      </c>
      <c r="C133911" t="s">
        <v>79980</v>
      </c>
      <c r="D133911" t="s">
        <v>196840</v>
      </c>
      <c r="E133911" t="s">
        <v>346434</v>
      </c>
    </row>
    <row r="133912" spans="1:5" x14ac:dyDescent="0.3">
      <c r="A133912">
        <v>4</v>
      </c>
      <c r="B133912">
        <v>1573274791</v>
      </c>
      <c r="C133912" t="s">
        <v>79979</v>
      </c>
      <c r="D133912" t="s">
        <v>179970</v>
      </c>
      <c r="E133912" t="s">
        <v>346435</v>
      </c>
    </row>
    <row r="133913" spans="1:5" x14ac:dyDescent="0.3">
      <c r="A133913">
        <v>4</v>
      </c>
      <c r="B133913">
        <v>1573274851</v>
      </c>
      <c r="C133913" t="s">
        <v>79979</v>
      </c>
      <c r="D133913" t="s">
        <v>94804</v>
      </c>
      <c r="E133913" t="s">
        <v>346436</v>
      </c>
    </row>
    <row r="133914" spans="1:5" x14ac:dyDescent="0.3">
      <c r="A133914">
        <v>4</v>
      </c>
      <c r="B133914">
        <v>1573290453</v>
      </c>
      <c r="C133914" t="s">
        <v>79981</v>
      </c>
      <c r="D133914" t="s">
        <v>152723</v>
      </c>
      <c r="E133914" t="s">
        <v>346437</v>
      </c>
    </row>
    <row r="133915" spans="1:5" x14ac:dyDescent="0.3">
      <c r="A133915">
        <v>4</v>
      </c>
      <c r="B133915">
        <v>1573290545</v>
      </c>
      <c r="C133915" t="s">
        <v>79982</v>
      </c>
      <c r="D133915" t="s">
        <v>130767</v>
      </c>
      <c r="E133915" t="s">
        <v>346438</v>
      </c>
    </row>
    <row r="133916" spans="1:5" x14ac:dyDescent="0.3">
      <c r="A133916">
        <v>4</v>
      </c>
      <c r="B133916">
        <v>1573290629</v>
      </c>
      <c r="C133916" t="s">
        <v>79983</v>
      </c>
      <c r="D133916" t="s">
        <v>146833</v>
      </c>
      <c r="E133916" t="s">
        <v>346439</v>
      </c>
    </row>
    <row r="133917" spans="1:5" x14ac:dyDescent="0.3">
      <c r="A133917">
        <v>4</v>
      </c>
      <c r="B133917">
        <v>1573290654</v>
      </c>
      <c r="C133917" t="s">
        <v>79983</v>
      </c>
      <c r="D133917" t="s">
        <v>195617</v>
      </c>
      <c r="E133917" t="s">
        <v>346440</v>
      </c>
    </row>
    <row r="133918" spans="1:5" x14ac:dyDescent="0.3">
      <c r="A133918">
        <v>4</v>
      </c>
      <c r="B133918">
        <v>1573290667</v>
      </c>
      <c r="C133918" t="s">
        <v>79983</v>
      </c>
      <c r="D133918" t="s">
        <v>196841</v>
      </c>
      <c r="E133918" t="s">
        <v>346441</v>
      </c>
    </row>
    <row r="133919" spans="1:5" x14ac:dyDescent="0.3">
      <c r="A133919">
        <v>4</v>
      </c>
      <c r="B133919">
        <v>1573290732</v>
      </c>
      <c r="C133919" t="s">
        <v>79984</v>
      </c>
      <c r="D133919" t="s">
        <v>196842</v>
      </c>
      <c r="E133919" t="s">
        <v>346442</v>
      </c>
    </row>
    <row r="133920" spans="1:5" x14ac:dyDescent="0.3">
      <c r="A133920">
        <v>4</v>
      </c>
      <c r="B133920">
        <v>1573290739</v>
      </c>
      <c r="C133920" t="s">
        <v>79985</v>
      </c>
      <c r="D133920" t="s">
        <v>196843</v>
      </c>
      <c r="E133920" t="s">
        <v>346443</v>
      </c>
    </row>
    <row r="133921" spans="1:5" x14ac:dyDescent="0.3">
      <c r="A133921">
        <v>4</v>
      </c>
      <c r="B133921">
        <v>1573290770</v>
      </c>
      <c r="C133921" t="s">
        <v>79984</v>
      </c>
      <c r="D133921" t="s">
        <v>158402</v>
      </c>
      <c r="E133921" t="s">
        <v>346444</v>
      </c>
    </row>
    <row r="133922" spans="1:5" x14ac:dyDescent="0.3">
      <c r="A133922">
        <v>4</v>
      </c>
      <c r="B133922">
        <v>1573290854</v>
      </c>
      <c r="C133922" t="s">
        <v>79986</v>
      </c>
      <c r="D133922" t="s">
        <v>146003</v>
      </c>
      <c r="E133922" t="s">
        <v>346445</v>
      </c>
    </row>
    <row r="133923" spans="1:5" x14ac:dyDescent="0.3">
      <c r="A133923">
        <v>4</v>
      </c>
      <c r="B133923">
        <v>1573290903</v>
      </c>
      <c r="C133923" t="s">
        <v>79987</v>
      </c>
      <c r="D133923" t="s">
        <v>192352</v>
      </c>
      <c r="E133923" t="s">
        <v>346446</v>
      </c>
    </row>
    <row r="133924" spans="1:5" x14ac:dyDescent="0.3">
      <c r="A133924">
        <v>4</v>
      </c>
      <c r="B133924">
        <v>1573290911</v>
      </c>
      <c r="C133924" t="s">
        <v>79987</v>
      </c>
      <c r="D133924" t="s">
        <v>196844</v>
      </c>
      <c r="E133924" t="s">
        <v>346447</v>
      </c>
    </row>
    <row r="133925" spans="1:5" x14ac:dyDescent="0.3">
      <c r="A133925">
        <v>4</v>
      </c>
      <c r="B133925">
        <v>1573290928</v>
      </c>
      <c r="C133925" t="s">
        <v>79987</v>
      </c>
      <c r="D133925" t="s">
        <v>98919</v>
      </c>
      <c r="E133925" t="s">
        <v>346448</v>
      </c>
    </row>
    <row r="133926" spans="1:5" x14ac:dyDescent="0.3">
      <c r="A133926">
        <v>4</v>
      </c>
      <c r="B133926">
        <v>1573290946</v>
      </c>
      <c r="C133926" t="s">
        <v>79988</v>
      </c>
      <c r="D133926" t="s">
        <v>196845</v>
      </c>
      <c r="E133926" t="s">
        <v>346449</v>
      </c>
    </row>
    <row r="133927" spans="1:5" x14ac:dyDescent="0.3">
      <c r="A133927">
        <v>4</v>
      </c>
      <c r="B133927">
        <v>1573290947</v>
      </c>
      <c r="C133927" t="s">
        <v>79988</v>
      </c>
      <c r="D133927" t="s">
        <v>196846</v>
      </c>
      <c r="E133927" t="s">
        <v>346450</v>
      </c>
    </row>
    <row r="133928" spans="1:5" x14ac:dyDescent="0.3">
      <c r="A133928">
        <v>4</v>
      </c>
      <c r="B133928">
        <v>1573291013</v>
      </c>
      <c r="C133928" t="s">
        <v>79989</v>
      </c>
      <c r="D133928" t="s">
        <v>189902</v>
      </c>
      <c r="E133928" t="s">
        <v>346451</v>
      </c>
    </row>
    <row r="133929" spans="1:5" x14ac:dyDescent="0.3">
      <c r="A133929">
        <v>4</v>
      </c>
      <c r="B133929">
        <v>1573291014</v>
      </c>
      <c r="C133929" t="s">
        <v>79989</v>
      </c>
      <c r="D133929" t="s">
        <v>190506</v>
      </c>
      <c r="E133929" t="s">
        <v>346452</v>
      </c>
    </row>
    <row r="133930" spans="1:5" x14ac:dyDescent="0.3">
      <c r="A133930">
        <v>4</v>
      </c>
      <c r="B133930">
        <v>1573291035</v>
      </c>
      <c r="C133930" t="s">
        <v>79990</v>
      </c>
      <c r="D133930" t="s">
        <v>164290</v>
      </c>
      <c r="E133930" t="s">
        <v>346453</v>
      </c>
    </row>
    <row r="133931" spans="1:5" x14ac:dyDescent="0.3">
      <c r="A133931">
        <v>4</v>
      </c>
      <c r="B133931">
        <v>1573291045</v>
      </c>
      <c r="C133931" t="s">
        <v>79990</v>
      </c>
      <c r="D133931" t="s">
        <v>172846</v>
      </c>
      <c r="E133931" t="s">
        <v>346454</v>
      </c>
    </row>
    <row r="133932" spans="1:5" x14ac:dyDescent="0.3">
      <c r="A133932">
        <v>4</v>
      </c>
      <c r="B133932">
        <v>1573291062</v>
      </c>
      <c r="C133932" t="s">
        <v>79990</v>
      </c>
      <c r="D133932" t="s">
        <v>196847</v>
      </c>
      <c r="E133932" t="s">
        <v>346455</v>
      </c>
    </row>
    <row r="133933" spans="1:5" x14ac:dyDescent="0.3">
      <c r="A133933">
        <v>4</v>
      </c>
      <c r="B133933">
        <v>1573291180</v>
      </c>
      <c r="C133933" t="s">
        <v>79991</v>
      </c>
      <c r="D133933" t="s">
        <v>104662</v>
      </c>
      <c r="E133933" t="s">
        <v>346456</v>
      </c>
    </row>
    <row r="133934" spans="1:5" x14ac:dyDescent="0.3">
      <c r="A133934">
        <v>4</v>
      </c>
      <c r="B133934">
        <v>1573291185</v>
      </c>
      <c r="C133934" t="s">
        <v>79992</v>
      </c>
      <c r="D133934" t="s">
        <v>196848</v>
      </c>
      <c r="E133934" t="s">
        <v>346457</v>
      </c>
    </row>
    <row r="133935" spans="1:5" x14ac:dyDescent="0.3">
      <c r="A133935">
        <v>4</v>
      </c>
      <c r="B133935">
        <v>1573291258</v>
      </c>
      <c r="C133935" t="s">
        <v>79992</v>
      </c>
      <c r="D133935" t="s">
        <v>196849</v>
      </c>
      <c r="E133935" t="s">
        <v>346458</v>
      </c>
    </row>
    <row r="133936" spans="1:5" x14ac:dyDescent="0.3">
      <c r="A133936">
        <v>4</v>
      </c>
      <c r="B133936">
        <v>1573291261</v>
      </c>
      <c r="C133936" t="s">
        <v>79992</v>
      </c>
      <c r="D133936" t="s">
        <v>183892</v>
      </c>
      <c r="E133936" t="s">
        <v>346459</v>
      </c>
    </row>
    <row r="133937" spans="1:5" x14ac:dyDescent="0.3">
      <c r="A133937">
        <v>4</v>
      </c>
      <c r="B133937">
        <v>1573291343</v>
      </c>
      <c r="C133937" t="s">
        <v>79993</v>
      </c>
      <c r="D133937" t="s">
        <v>172071</v>
      </c>
      <c r="E133937" t="s">
        <v>346460</v>
      </c>
    </row>
    <row r="133938" spans="1:5" x14ac:dyDescent="0.3">
      <c r="A133938">
        <v>4</v>
      </c>
      <c r="B133938">
        <v>1573291344</v>
      </c>
      <c r="C133938" t="s">
        <v>79993</v>
      </c>
      <c r="D133938" t="s">
        <v>196850</v>
      </c>
      <c r="E133938" t="s">
        <v>346461</v>
      </c>
    </row>
    <row r="133939" spans="1:5" x14ac:dyDescent="0.3">
      <c r="A133939">
        <v>4</v>
      </c>
      <c r="B133939">
        <v>1573291358</v>
      </c>
      <c r="C133939" t="s">
        <v>79993</v>
      </c>
      <c r="D133939" t="s">
        <v>119288</v>
      </c>
      <c r="E133939" t="s">
        <v>346462</v>
      </c>
    </row>
    <row r="133940" spans="1:5" x14ac:dyDescent="0.3">
      <c r="A133940">
        <v>4</v>
      </c>
      <c r="B133940">
        <v>1573291393</v>
      </c>
      <c r="C133940" t="s">
        <v>79993</v>
      </c>
      <c r="D133940" t="s">
        <v>160496</v>
      </c>
      <c r="E133940" t="s">
        <v>346463</v>
      </c>
    </row>
    <row r="133941" spans="1:5" x14ac:dyDescent="0.3">
      <c r="A133941">
        <v>4</v>
      </c>
      <c r="B133941">
        <v>1573291492</v>
      </c>
      <c r="C133941" t="s">
        <v>79994</v>
      </c>
      <c r="D133941" t="s">
        <v>196851</v>
      </c>
      <c r="E133941" t="s">
        <v>346464</v>
      </c>
    </row>
    <row r="133942" spans="1:5" x14ac:dyDescent="0.3">
      <c r="A133942">
        <v>4</v>
      </c>
      <c r="B133942">
        <v>1573291500</v>
      </c>
      <c r="C133942" t="s">
        <v>79994</v>
      </c>
      <c r="D133942" t="s">
        <v>196852</v>
      </c>
      <c r="E133942" t="s">
        <v>346465</v>
      </c>
    </row>
    <row r="133943" spans="1:5" x14ac:dyDescent="0.3">
      <c r="A133943">
        <v>4</v>
      </c>
      <c r="B133943">
        <v>1573291583</v>
      </c>
      <c r="C133943" t="s">
        <v>79995</v>
      </c>
      <c r="D133943" t="s">
        <v>196853</v>
      </c>
      <c r="E133943" t="s">
        <v>346466</v>
      </c>
    </row>
    <row r="133944" spans="1:5" x14ac:dyDescent="0.3">
      <c r="A133944">
        <v>4</v>
      </c>
      <c r="B133944">
        <v>1573291645</v>
      </c>
      <c r="C133944" t="s">
        <v>79996</v>
      </c>
      <c r="D133944" t="s">
        <v>196854</v>
      </c>
      <c r="E133944" t="s">
        <v>346467</v>
      </c>
    </row>
    <row r="133945" spans="1:5" x14ac:dyDescent="0.3">
      <c r="A133945">
        <v>4</v>
      </c>
      <c r="B133945">
        <v>1573291805</v>
      </c>
      <c r="C133945" t="s">
        <v>79997</v>
      </c>
      <c r="D133945" t="s">
        <v>196855</v>
      </c>
      <c r="E133945" t="s">
        <v>346468</v>
      </c>
    </row>
    <row r="133946" spans="1:5" x14ac:dyDescent="0.3">
      <c r="A133946">
        <v>4</v>
      </c>
      <c r="B133946">
        <v>1573291833</v>
      </c>
      <c r="C133946" t="s">
        <v>79997</v>
      </c>
      <c r="D133946" t="s">
        <v>161706</v>
      </c>
      <c r="E133946" t="s">
        <v>346469</v>
      </c>
    </row>
    <row r="133947" spans="1:5" x14ac:dyDescent="0.3">
      <c r="A133947">
        <v>4</v>
      </c>
      <c r="B133947">
        <v>1573291864</v>
      </c>
      <c r="C133947" t="s">
        <v>79998</v>
      </c>
      <c r="D133947" t="s">
        <v>196856</v>
      </c>
      <c r="E133947" t="s">
        <v>346470</v>
      </c>
    </row>
    <row r="133948" spans="1:5" x14ac:dyDescent="0.3">
      <c r="A133948">
        <v>4</v>
      </c>
      <c r="B133948">
        <v>1573291879</v>
      </c>
      <c r="C133948" t="s">
        <v>79998</v>
      </c>
      <c r="D133948" t="s">
        <v>196857</v>
      </c>
      <c r="E133948" t="s">
        <v>346471</v>
      </c>
    </row>
    <row r="133949" spans="1:5" x14ac:dyDescent="0.3">
      <c r="A133949">
        <v>4</v>
      </c>
      <c r="B133949">
        <v>1573291906</v>
      </c>
      <c r="C133949" t="s">
        <v>79998</v>
      </c>
      <c r="D133949" t="s">
        <v>196858</v>
      </c>
      <c r="E133949" t="s">
        <v>346472</v>
      </c>
    </row>
    <row r="133950" spans="1:5" x14ac:dyDescent="0.3">
      <c r="A133950">
        <v>4</v>
      </c>
      <c r="B133950">
        <v>1573291952</v>
      </c>
      <c r="C133950" t="s">
        <v>79999</v>
      </c>
      <c r="D133950" t="s">
        <v>192764</v>
      </c>
      <c r="E133950" t="s">
        <v>346473</v>
      </c>
    </row>
    <row r="133951" spans="1:5" x14ac:dyDescent="0.3">
      <c r="A133951">
        <v>4</v>
      </c>
      <c r="B133951">
        <v>1573292060</v>
      </c>
      <c r="C133951" t="s">
        <v>80000</v>
      </c>
      <c r="D133951" t="s">
        <v>101976</v>
      </c>
      <c r="E133951" t="s">
        <v>346474</v>
      </c>
    </row>
    <row r="133952" spans="1:5" x14ac:dyDescent="0.3">
      <c r="A133952">
        <v>4</v>
      </c>
      <c r="B133952">
        <v>1573292105</v>
      </c>
      <c r="C133952" t="s">
        <v>80000</v>
      </c>
      <c r="D133952" t="s">
        <v>189134</v>
      </c>
      <c r="E133952" t="s">
        <v>346475</v>
      </c>
    </row>
    <row r="133953" spans="1:5" x14ac:dyDescent="0.3">
      <c r="A133953">
        <v>4</v>
      </c>
      <c r="B133953">
        <v>1573292110</v>
      </c>
      <c r="C133953" t="s">
        <v>80001</v>
      </c>
      <c r="D133953" t="s">
        <v>196859</v>
      </c>
      <c r="E133953" t="s">
        <v>346476</v>
      </c>
    </row>
    <row r="133954" spans="1:5" x14ac:dyDescent="0.3">
      <c r="A133954">
        <v>4</v>
      </c>
      <c r="B133954">
        <v>1573292133</v>
      </c>
      <c r="C133954" t="s">
        <v>80001</v>
      </c>
      <c r="D133954" t="s">
        <v>163592</v>
      </c>
      <c r="E133954" t="s">
        <v>346477</v>
      </c>
    </row>
    <row r="133955" spans="1:5" x14ac:dyDescent="0.3">
      <c r="A133955">
        <v>4</v>
      </c>
      <c r="B133955">
        <v>1573292135</v>
      </c>
      <c r="C133955" t="s">
        <v>80001</v>
      </c>
      <c r="D133955" t="s">
        <v>196860</v>
      </c>
      <c r="E133955" t="s">
        <v>346478</v>
      </c>
    </row>
    <row r="133956" spans="1:5" x14ac:dyDescent="0.3">
      <c r="A133956">
        <v>4</v>
      </c>
      <c r="B133956">
        <v>1573292242</v>
      </c>
      <c r="C133956" t="s">
        <v>80002</v>
      </c>
      <c r="D133956" t="s">
        <v>189922</v>
      </c>
      <c r="E133956" t="s">
        <v>346479</v>
      </c>
    </row>
    <row r="133957" spans="1:5" x14ac:dyDescent="0.3">
      <c r="A133957">
        <v>4</v>
      </c>
      <c r="B133957">
        <v>1573292281</v>
      </c>
      <c r="C133957" t="s">
        <v>80003</v>
      </c>
      <c r="D133957" t="s">
        <v>196861</v>
      </c>
      <c r="E133957" t="s">
        <v>346480</v>
      </c>
    </row>
    <row r="133958" spans="1:5" x14ac:dyDescent="0.3">
      <c r="A133958">
        <v>4</v>
      </c>
      <c r="B133958">
        <v>1573292363</v>
      </c>
      <c r="C133958" t="s">
        <v>80002</v>
      </c>
      <c r="D133958" t="s">
        <v>196862</v>
      </c>
      <c r="E133958" t="s">
        <v>346481</v>
      </c>
    </row>
    <row r="133959" spans="1:5" x14ac:dyDescent="0.3">
      <c r="A133959">
        <v>4</v>
      </c>
      <c r="B133959">
        <v>1573292379</v>
      </c>
      <c r="C133959" t="s">
        <v>80004</v>
      </c>
      <c r="D133959" t="s">
        <v>97836</v>
      </c>
      <c r="E133959" t="s">
        <v>346482</v>
      </c>
    </row>
    <row r="133960" spans="1:5" x14ac:dyDescent="0.3">
      <c r="A133960">
        <v>4</v>
      </c>
      <c r="B133960">
        <v>1573292397</v>
      </c>
      <c r="C133960" t="s">
        <v>80004</v>
      </c>
      <c r="D133960" t="s">
        <v>196863</v>
      </c>
      <c r="E133960" t="s">
        <v>346483</v>
      </c>
    </row>
    <row r="133961" spans="1:5" x14ac:dyDescent="0.3">
      <c r="A133961">
        <v>4</v>
      </c>
      <c r="B133961">
        <v>1573292481</v>
      </c>
      <c r="C133961" t="s">
        <v>80005</v>
      </c>
      <c r="D133961" t="s">
        <v>196864</v>
      </c>
      <c r="E133961" t="s">
        <v>346484</v>
      </c>
    </row>
    <row r="133962" spans="1:5" x14ac:dyDescent="0.3">
      <c r="A133962">
        <v>4</v>
      </c>
      <c r="B133962">
        <v>1573292486</v>
      </c>
      <c r="C133962" t="s">
        <v>80006</v>
      </c>
      <c r="D133962" t="s">
        <v>195851</v>
      </c>
      <c r="E133962" t="s">
        <v>346485</v>
      </c>
    </row>
    <row r="133963" spans="1:5" x14ac:dyDescent="0.3">
      <c r="A133963">
        <v>4</v>
      </c>
      <c r="B133963">
        <v>1573292577</v>
      </c>
      <c r="C133963" t="s">
        <v>80007</v>
      </c>
      <c r="D133963" t="s">
        <v>196865</v>
      </c>
      <c r="E133963" t="s">
        <v>346486</v>
      </c>
    </row>
    <row r="133964" spans="1:5" x14ac:dyDescent="0.3">
      <c r="A133964">
        <v>4</v>
      </c>
      <c r="B133964">
        <v>1573292610</v>
      </c>
      <c r="C133964" t="s">
        <v>80007</v>
      </c>
      <c r="D133964" t="s">
        <v>196866</v>
      </c>
      <c r="E133964" t="s">
        <v>346487</v>
      </c>
    </row>
    <row r="133965" spans="1:5" x14ac:dyDescent="0.3">
      <c r="A133965">
        <v>4</v>
      </c>
      <c r="B133965">
        <v>1573292611</v>
      </c>
      <c r="C133965" t="s">
        <v>80007</v>
      </c>
      <c r="D133965" t="s">
        <v>196867</v>
      </c>
      <c r="E133965" t="s">
        <v>346488</v>
      </c>
    </row>
    <row r="133966" spans="1:5" x14ac:dyDescent="0.3">
      <c r="A133966">
        <v>4</v>
      </c>
      <c r="B133966">
        <v>1573292664</v>
      </c>
      <c r="C133966" t="s">
        <v>80008</v>
      </c>
      <c r="D133966" t="s">
        <v>196868</v>
      </c>
      <c r="E133966" t="s">
        <v>346489</v>
      </c>
    </row>
    <row r="133967" spans="1:5" x14ac:dyDescent="0.3">
      <c r="A133967">
        <v>4</v>
      </c>
      <c r="B133967">
        <v>1573292684</v>
      </c>
      <c r="C133967" t="s">
        <v>80008</v>
      </c>
      <c r="D133967" t="s">
        <v>196869</v>
      </c>
      <c r="E133967" t="s">
        <v>346490</v>
      </c>
    </row>
    <row r="133968" spans="1:5" x14ac:dyDescent="0.3">
      <c r="A133968">
        <v>4</v>
      </c>
      <c r="B133968">
        <v>1573292706</v>
      </c>
      <c r="C133968" t="s">
        <v>80009</v>
      </c>
      <c r="D133968" t="s">
        <v>196870</v>
      </c>
      <c r="E133968" t="s">
        <v>346491</v>
      </c>
    </row>
    <row r="133969" spans="1:5" x14ac:dyDescent="0.3">
      <c r="A133969">
        <v>4</v>
      </c>
      <c r="B133969">
        <v>1573292746</v>
      </c>
      <c r="C133969" t="s">
        <v>80009</v>
      </c>
      <c r="D133969" t="s">
        <v>196871</v>
      </c>
      <c r="E133969" t="s">
        <v>346492</v>
      </c>
    </row>
    <row r="133970" spans="1:5" x14ac:dyDescent="0.3">
      <c r="A133970">
        <v>4</v>
      </c>
      <c r="B133970">
        <v>1573292898</v>
      </c>
      <c r="C133970" t="s">
        <v>80010</v>
      </c>
      <c r="D133970" t="s">
        <v>196872</v>
      </c>
      <c r="E133970" t="s">
        <v>346493</v>
      </c>
    </row>
    <row r="133971" spans="1:5" x14ac:dyDescent="0.3">
      <c r="A133971">
        <v>4</v>
      </c>
      <c r="B133971">
        <v>1573292916</v>
      </c>
      <c r="C133971" t="s">
        <v>80011</v>
      </c>
      <c r="D133971" t="s">
        <v>159260</v>
      </c>
      <c r="E133971" t="s">
        <v>346494</v>
      </c>
    </row>
    <row r="133972" spans="1:5" x14ac:dyDescent="0.3">
      <c r="A133972">
        <v>4</v>
      </c>
      <c r="B133972">
        <v>1573293047</v>
      </c>
      <c r="C133972" t="s">
        <v>80012</v>
      </c>
      <c r="D133972" t="s">
        <v>167120</v>
      </c>
      <c r="E133972" t="s">
        <v>346495</v>
      </c>
    </row>
    <row r="133973" spans="1:5" x14ac:dyDescent="0.3">
      <c r="A133973">
        <v>4</v>
      </c>
      <c r="B133973">
        <v>1573293131</v>
      </c>
      <c r="C133973" t="s">
        <v>80013</v>
      </c>
      <c r="D133973" t="s">
        <v>116680</v>
      </c>
      <c r="E133973" t="s">
        <v>346496</v>
      </c>
    </row>
    <row r="133974" spans="1:5" x14ac:dyDescent="0.3">
      <c r="A133974">
        <v>4</v>
      </c>
      <c r="B133974">
        <v>1573293241</v>
      </c>
      <c r="C133974" t="s">
        <v>80014</v>
      </c>
      <c r="D133974" t="s">
        <v>192251</v>
      </c>
      <c r="E133974" t="s">
        <v>346497</v>
      </c>
    </row>
    <row r="133975" spans="1:5" x14ac:dyDescent="0.3">
      <c r="A133975">
        <v>4</v>
      </c>
      <c r="B133975">
        <v>1573293273</v>
      </c>
      <c r="C133975" t="s">
        <v>80014</v>
      </c>
      <c r="D133975" t="s">
        <v>196873</v>
      </c>
      <c r="E133975" t="s">
        <v>346498</v>
      </c>
    </row>
    <row r="133976" spans="1:5" x14ac:dyDescent="0.3">
      <c r="A133976">
        <v>4</v>
      </c>
      <c r="B133976">
        <v>1573293362</v>
      </c>
      <c r="C133976" t="s">
        <v>80015</v>
      </c>
      <c r="D133976" t="s">
        <v>163983</v>
      </c>
      <c r="E133976" t="s">
        <v>346499</v>
      </c>
    </row>
    <row r="133977" spans="1:5" x14ac:dyDescent="0.3">
      <c r="A133977">
        <v>4</v>
      </c>
      <c r="B133977">
        <v>1573293383</v>
      </c>
      <c r="C133977" t="s">
        <v>80015</v>
      </c>
      <c r="D133977" t="s">
        <v>196874</v>
      </c>
      <c r="E133977" t="s">
        <v>346500</v>
      </c>
    </row>
    <row r="133978" spans="1:5" x14ac:dyDescent="0.3">
      <c r="A133978">
        <v>4</v>
      </c>
      <c r="B133978">
        <v>1573293419</v>
      </c>
      <c r="C133978" t="s">
        <v>80016</v>
      </c>
      <c r="D133978" t="s">
        <v>196875</v>
      </c>
      <c r="E133978" t="s">
        <v>346501</v>
      </c>
    </row>
    <row r="133979" spans="1:5" x14ac:dyDescent="0.3">
      <c r="A133979">
        <v>4</v>
      </c>
      <c r="B133979">
        <v>1573293471</v>
      </c>
      <c r="C133979" t="s">
        <v>80017</v>
      </c>
      <c r="D133979" t="s">
        <v>196876</v>
      </c>
      <c r="E133979" t="s">
        <v>346502</v>
      </c>
    </row>
    <row r="133980" spans="1:5" x14ac:dyDescent="0.3">
      <c r="A133980">
        <v>4</v>
      </c>
      <c r="B133980">
        <v>1573293483</v>
      </c>
      <c r="C133980" t="s">
        <v>80017</v>
      </c>
      <c r="D133980" t="s">
        <v>160351</v>
      </c>
      <c r="E133980" t="s">
        <v>346503</v>
      </c>
    </row>
    <row r="133981" spans="1:5" x14ac:dyDescent="0.3">
      <c r="A133981">
        <v>4</v>
      </c>
      <c r="B133981">
        <v>1573293492</v>
      </c>
      <c r="C133981" t="s">
        <v>80017</v>
      </c>
      <c r="D133981" t="s">
        <v>196877</v>
      </c>
      <c r="E133981" t="s">
        <v>346504</v>
      </c>
    </row>
    <row r="133982" spans="1:5" x14ac:dyDescent="0.3">
      <c r="A133982">
        <v>4</v>
      </c>
      <c r="B133982">
        <v>1573293528</v>
      </c>
      <c r="C133982" t="s">
        <v>80018</v>
      </c>
      <c r="D133982" t="s">
        <v>178396</v>
      </c>
      <c r="E133982" t="s">
        <v>346505</v>
      </c>
    </row>
    <row r="133983" spans="1:5" x14ac:dyDescent="0.3">
      <c r="A133983">
        <v>4</v>
      </c>
      <c r="B133983">
        <v>1573293556</v>
      </c>
      <c r="C133983" t="s">
        <v>80019</v>
      </c>
      <c r="D133983" t="s">
        <v>187184</v>
      </c>
      <c r="E133983" t="s">
        <v>331659</v>
      </c>
    </row>
    <row r="133984" spans="1:5" x14ac:dyDescent="0.3">
      <c r="A133984">
        <v>4</v>
      </c>
      <c r="B133984">
        <v>1573293576</v>
      </c>
      <c r="C133984" t="s">
        <v>80020</v>
      </c>
      <c r="D133984" t="s">
        <v>196878</v>
      </c>
      <c r="E133984" t="s">
        <v>346506</v>
      </c>
    </row>
    <row r="133985" spans="1:5" x14ac:dyDescent="0.3">
      <c r="A133985">
        <v>4</v>
      </c>
      <c r="B133985">
        <v>1573293599</v>
      </c>
      <c r="C133985" t="s">
        <v>80020</v>
      </c>
      <c r="D133985" t="s">
        <v>196879</v>
      </c>
      <c r="E133985" t="s">
        <v>346507</v>
      </c>
    </row>
    <row r="133986" spans="1:5" x14ac:dyDescent="0.3">
      <c r="A133986">
        <v>4</v>
      </c>
      <c r="B133986">
        <v>1573293633</v>
      </c>
      <c r="C133986" t="s">
        <v>80021</v>
      </c>
      <c r="D133986" t="s">
        <v>196880</v>
      </c>
      <c r="E133986" t="s">
        <v>346508</v>
      </c>
    </row>
    <row r="133987" spans="1:5" x14ac:dyDescent="0.3">
      <c r="A133987">
        <v>4</v>
      </c>
      <c r="B133987">
        <v>1573293641</v>
      </c>
      <c r="C133987" t="s">
        <v>80021</v>
      </c>
      <c r="D133987" t="s">
        <v>196881</v>
      </c>
      <c r="E133987" t="s">
        <v>346509</v>
      </c>
    </row>
    <row r="133988" spans="1:5" x14ac:dyDescent="0.3">
      <c r="A133988">
        <v>4</v>
      </c>
      <c r="B133988">
        <v>1573293716</v>
      </c>
      <c r="C133988" t="s">
        <v>80021</v>
      </c>
      <c r="D133988" t="s">
        <v>196882</v>
      </c>
      <c r="E133988" t="s">
        <v>346510</v>
      </c>
    </row>
    <row r="133989" spans="1:5" x14ac:dyDescent="0.3">
      <c r="A133989">
        <v>4</v>
      </c>
      <c r="B133989">
        <v>1573293730</v>
      </c>
      <c r="C133989" t="s">
        <v>80018</v>
      </c>
      <c r="D133989" t="s">
        <v>196883</v>
      </c>
      <c r="E133989" t="s">
        <v>346511</v>
      </c>
    </row>
    <row r="133990" spans="1:5" x14ac:dyDescent="0.3">
      <c r="A133990">
        <v>4</v>
      </c>
      <c r="B133990">
        <v>1573293929</v>
      </c>
      <c r="C133990" t="s">
        <v>80022</v>
      </c>
      <c r="D133990" t="s">
        <v>196884</v>
      </c>
      <c r="E133990" t="s">
        <v>346512</v>
      </c>
    </row>
    <row r="133991" spans="1:5" x14ac:dyDescent="0.3">
      <c r="A133991">
        <v>4</v>
      </c>
      <c r="B133991">
        <v>1573293936</v>
      </c>
      <c r="C133991" t="s">
        <v>80023</v>
      </c>
      <c r="D133991" t="s">
        <v>196885</v>
      </c>
      <c r="E133991" t="s">
        <v>346513</v>
      </c>
    </row>
    <row r="133992" spans="1:5" x14ac:dyDescent="0.3">
      <c r="A133992">
        <v>4</v>
      </c>
      <c r="B133992">
        <v>1573293947</v>
      </c>
      <c r="C133992" t="s">
        <v>80023</v>
      </c>
      <c r="D133992" t="s">
        <v>109454</v>
      </c>
      <c r="E133992" t="s">
        <v>346514</v>
      </c>
    </row>
    <row r="133993" spans="1:5" x14ac:dyDescent="0.3">
      <c r="A133993">
        <v>4</v>
      </c>
      <c r="B133993">
        <v>1573293963</v>
      </c>
      <c r="C133993" t="s">
        <v>80023</v>
      </c>
      <c r="D133993" t="s">
        <v>196886</v>
      </c>
      <c r="E133993" t="s">
        <v>346515</v>
      </c>
    </row>
    <row r="133994" spans="1:5" x14ac:dyDescent="0.3">
      <c r="A133994">
        <v>4</v>
      </c>
      <c r="B133994">
        <v>1573293968</v>
      </c>
      <c r="C133994" t="s">
        <v>80023</v>
      </c>
      <c r="D133994" t="s">
        <v>189742</v>
      </c>
      <c r="E133994" t="s">
        <v>346516</v>
      </c>
    </row>
    <row r="133995" spans="1:5" x14ac:dyDescent="0.3">
      <c r="A133995">
        <v>4</v>
      </c>
      <c r="B133995">
        <v>1573293981</v>
      </c>
      <c r="C133995" t="s">
        <v>80023</v>
      </c>
      <c r="D133995" t="s">
        <v>103264</v>
      </c>
      <c r="E133995" t="s">
        <v>346517</v>
      </c>
    </row>
    <row r="133996" spans="1:5" x14ac:dyDescent="0.3">
      <c r="A133996">
        <v>4</v>
      </c>
      <c r="B133996">
        <v>1573293986</v>
      </c>
      <c r="C133996" t="s">
        <v>80023</v>
      </c>
      <c r="D133996" t="s">
        <v>119243</v>
      </c>
      <c r="E133996" t="s">
        <v>346518</v>
      </c>
    </row>
    <row r="133997" spans="1:5" x14ac:dyDescent="0.3">
      <c r="A133997">
        <v>4</v>
      </c>
      <c r="B133997">
        <v>1573294032</v>
      </c>
      <c r="C133997" t="s">
        <v>80024</v>
      </c>
      <c r="D133997" t="s">
        <v>196887</v>
      </c>
      <c r="E133997" t="s">
        <v>346519</v>
      </c>
    </row>
    <row r="133998" spans="1:5" x14ac:dyDescent="0.3">
      <c r="A133998">
        <v>4</v>
      </c>
      <c r="B133998">
        <v>1573294034</v>
      </c>
      <c r="C133998" t="s">
        <v>80024</v>
      </c>
      <c r="D133998" t="s">
        <v>196888</v>
      </c>
      <c r="E133998" t="s">
        <v>346520</v>
      </c>
    </row>
    <row r="133999" spans="1:5" x14ac:dyDescent="0.3">
      <c r="A133999">
        <v>4</v>
      </c>
      <c r="B133999">
        <v>1573294042</v>
      </c>
      <c r="C133999" t="s">
        <v>80025</v>
      </c>
      <c r="D133999" t="s">
        <v>104393</v>
      </c>
      <c r="E133999" t="s">
        <v>346521</v>
      </c>
    </row>
    <row r="134000" spans="1:5" x14ac:dyDescent="0.3">
      <c r="A134000">
        <v>4</v>
      </c>
      <c r="B134000">
        <v>1573294085</v>
      </c>
      <c r="C134000" t="s">
        <v>80025</v>
      </c>
      <c r="D134000" t="s">
        <v>196889</v>
      </c>
      <c r="E134000" t="s">
        <v>346522</v>
      </c>
    </row>
    <row r="134001" spans="1:5" x14ac:dyDescent="0.3">
      <c r="A134001">
        <v>4</v>
      </c>
      <c r="B134001">
        <v>1573294111</v>
      </c>
      <c r="C134001" t="s">
        <v>80026</v>
      </c>
      <c r="D134001" t="s">
        <v>179982</v>
      </c>
      <c r="E134001" t="s">
        <v>346523</v>
      </c>
    </row>
    <row r="134002" spans="1:5" x14ac:dyDescent="0.3">
      <c r="A134002">
        <v>4</v>
      </c>
      <c r="B134002">
        <v>1573294120</v>
      </c>
      <c r="C134002" t="s">
        <v>80025</v>
      </c>
      <c r="D134002" t="s">
        <v>196890</v>
      </c>
      <c r="E134002" t="s">
        <v>346524</v>
      </c>
    </row>
    <row r="134003" spans="1:5" x14ac:dyDescent="0.3">
      <c r="A134003">
        <v>4</v>
      </c>
      <c r="B134003">
        <v>1573294176</v>
      </c>
      <c r="C134003" t="s">
        <v>80026</v>
      </c>
      <c r="D134003" t="s">
        <v>196891</v>
      </c>
      <c r="E134003" t="s">
        <v>346525</v>
      </c>
    </row>
    <row r="134004" spans="1:5" x14ac:dyDescent="0.3">
      <c r="A134004">
        <v>4</v>
      </c>
      <c r="B134004">
        <v>1573294179</v>
      </c>
      <c r="C134004" t="s">
        <v>80026</v>
      </c>
      <c r="D134004" t="s">
        <v>196892</v>
      </c>
      <c r="E134004" t="s">
        <v>346526</v>
      </c>
    </row>
    <row r="134005" spans="1:5" x14ac:dyDescent="0.3">
      <c r="A134005">
        <v>4</v>
      </c>
      <c r="B134005">
        <v>1573294259</v>
      </c>
      <c r="C134005" t="s">
        <v>80027</v>
      </c>
      <c r="D134005" t="s">
        <v>93446</v>
      </c>
      <c r="E134005" t="s">
        <v>346527</v>
      </c>
    </row>
    <row r="134006" spans="1:5" x14ac:dyDescent="0.3">
      <c r="A134006">
        <v>4</v>
      </c>
      <c r="B134006">
        <v>1573294305</v>
      </c>
      <c r="C134006" t="s">
        <v>80028</v>
      </c>
      <c r="D134006" t="s">
        <v>178550</v>
      </c>
      <c r="E134006" t="s">
        <v>346528</v>
      </c>
    </row>
    <row r="134007" spans="1:5" x14ac:dyDescent="0.3">
      <c r="A134007">
        <v>4</v>
      </c>
      <c r="B134007">
        <v>1573294314</v>
      </c>
      <c r="C134007" t="s">
        <v>80028</v>
      </c>
      <c r="D134007" t="s">
        <v>196893</v>
      </c>
      <c r="E134007" t="s">
        <v>346529</v>
      </c>
    </row>
    <row r="134008" spans="1:5" x14ac:dyDescent="0.3">
      <c r="A134008">
        <v>4</v>
      </c>
      <c r="B134008">
        <v>1573294324</v>
      </c>
      <c r="C134008" t="s">
        <v>80028</v>
      </c>
      <c r="D134008" t="s">
        <v>196894</v>
      </c>
      <c r="E134008" t="s">
        <v>346530</v>
      </c>
    </row>
    <row r="134009" spans="1:5" x14ac:dyDescent="0.3">
      <c r="A134009">
        <v>4</v>
      </c>
      <c r="B134009">
        <v>1573309216</v>
      </c>
      <c r="C134009" t="s">
        <v>80029</v>
      </c>
      <c r="D134009" t="s">
        <v>196440</v>
      </c>
      <c r="E134009" t="s">
        <v>346531</v>
      </c>
    </row>
    <row r="134010" spans="1:5" x14ac:dyDescent="0.3">
      <c r="A134010">
        <v>4</v>
      </c>
      <c r="B134010">
        <v>1573309217</v>
      </c>
      <c r="C134010" t="s">
        <v>80029</v>
      </c>
      <c r="D134010" t="s">
        <v>105238</v>
      </c>
      <c r="E134010" t="s">
        <v>346532</v>
      </c>
    </row>
    <row r="134011" spans="1:5" x14ac:dyDescent="0.3">
      <c r="A134011">
        <v>4</v>
      </c>
      <c r="B134011">
        <v>1573309230</v>
      </c>
      <c r="C134011" t="s">
        <v>80030</v>
      </c>
      <c r="D134011" t="s">
        <v>196895</v>
      </c>
      <c r="E134011" t="s">
        <v>346533</v>
      </c>
    </row>
    <row r="134012" spans="1:5" x14ac:dyDescent="0.3">
      <c r="A134012">
        <v>4</v>
      </c>
      <c r="B134012">
        <v>1573309315</v>
      </c>
      <c r="C134012" t="s">
        <v>80031</v>
      </c>
      <c r="D134012" t="s">
        <v>159444</v>
      </c>
      <c r="E134012" t="s">
        <v>346534</v>
      </c>
    </row>
    <row r="134013" spans="1:5" x14ac:dyDescent="0.3">
      <c r="A134013">
        <v>4</v>
      </c>
      <c r="B134013">
        <v>1573309370</v>
      </c>
      <c r="C134013" t="s">
        <v>80031</v>
      </c>
      <c r="D134013" t="s">
        <v>196896</v>
      </c>
      <c r="E134013" t="s">
        <v>346535</v>
      </c>
    </row>
    <row r="134014" spans="1:5" x14ac:dyDescent="0.3">
      <c r="A134014">
        <v>4</v>
      </c>
      <c r="B134014">
        <v>1573309398</v>
      </c>
      <c r="C134014" t="s">
        <v>80032</v>
      </c>
      <c r="D134014" t="s">
        <v>159192</v>
      </c>
      <c r="E134014" t="s">
        <v>346536</v>
      </c>
    </row>
    <row r="134015" spans="1:5" x14ac:dyDescent="0.3">
      <c r="A134015">
        <v>4</v>
      </c>
      <c r="B134015">
        <v>1573309428</v>
      </c>
      <c r="C134015" t="s">
        <v>80032</v>
      </c>
      <c r="D134015" t="s">
        <v>106765</v>
      </c>
      <c r="E134015" t="s">
        <v>346537</v>
      </c>
    </row>
    <row r="134016" spans="1:5" x14ac:dyDescent="0.3">
      <c r="A134016">
        <v>4</v>
      </c>
      <c r="B134016">
        <v>1573309448</v>
      </c>
      <c r="C134016" t="s">
        <v>80032</v>
      </c>
      <c r="D134016" t="s">
        <v>196897</v>
      </c>
      <c r="E134016" t="s">
        <v>346538</v>
      </c>
    </row>
    <row r="134017" spans="1:5" x14ac:dyDescent="0.3">
      <c r="A134017">
        <v>4</v>
      </c>
      <c r="B134017">
        <v>1573309491</v>
      </c>
      <c r="C134017" t="s">
        <v>80033</v>
      </c>
      <c r="D134017" t="s">
        <v>166600</v>
      </c>
      <c r="E134017" t="s">
        <v>346539</v>
      </c>
    </row>
    <row r="134018" spans="1:5" x14ac:dyDescent="0.3">
      <c r="A134018">
        <v>4</v>
      </c>
      <c r="B134018">
        <v>1573309651</v>
      </c>
      <c r="C134018" t="s">
        <v>80034</v>
      </c>
      <c r="D134018" t="s">
        <v>196898</v>
      </c>
      <c r="E134018" t="s">
        <v>346540</v>
      </c>
    </row>
    <row r="134019" spans="1:5" x14ac:dyDescent="0.3">
      <c r="A134019">
        <v>4</v>
      </c>
      <c r="B134019">
        <v>1573309667</v>
      </c>
      <c r="C134019" t="s">
        <v>80034</v>
      </c>
      <c r="D134019" t="s">
        <v>196899</v>
      </c>
      <c r="E134019" t="s">
        <v>346541</v>
      </c>
    </row>
    <row r="134020" spans="1:5" x14ac:dyDescent="0.3">
      <c r="A134020">
        <v>4</v>
      </c>
      <c r="B134020">
        <v>1573309694</v>
      </c>
      <c r="C134020" t="s">
        <v>80035</v>
      </c>
      <c r="D134020" t="s">
        <v>196900</v>
      </c>
      <c r="E134020" t="s">
        <v>346542</v>
      </c>
    </row>
    <row r="134021" spans="1:5" x14ac:dyDescent="0.3">
      <c r="A134021">
        <v>4</v>
      </c>
      <c r="B134021">
        <v>1573309733</v>
      </c>
      <c r="C134021" t="s">
        <v>80036</v>
      </c>
      <c r="D134021" t="s">
        <v>142466</v>
      </c>
      <c r="E134021" t="s">
        <v>346543</v>
      </c>
    </row>
    <row r="134022" spans="1:5" x14ac:dyDescent="0.3">
      <c r="A134022">
        <v>4</v>
      </c>
      <c r="B134022">
        <v>1573309753</v>
      </c>
      <c r="C134022" t="s">
        <v>80036</v>
      </c>
      <c r="D134022" t="s">
        <v>182798</v>
      </c>
      <c r="E134022" t="s">
        <v>346544</v>
      </c>
    </row>
    <row r="134023" spans="1:5" x14ac:dyDescent="0.3">
      <c r="A134023">
        <v>4</v>
      </c>
      <c r="B134023">
        <v>1573309775</v>
      </c>
      <c r="C134023" t="s">
        <v>80037</v>
      </c>
      <c r="D134023" t="s">
        <v>196901</v>
      </c>
      <c r="E134023" t="s">
        <v>346545</v>
      </c>
    </row>
    <row r="134024" spans="1:5" x14ac:dyDescent="0.3">
      <c r="A134024">
        <v>4</v>
      </c>
      <c r="B134024">
        <v>1573309824</v>
      </c>
      <c r="C134024" t="s">
        <v>80037</v>
      </c>
      <c r="D134024" t="s">
        <v>196902</v>
      </c>
      <c r="E134024" t="s">
        <v>346546</v>
      </c>
    </row>
    <row r="134025" spans="1:5" x14ac:dyDescent="0.3">
      <c r="A134025">
        <v>4</v>
      </c>
      <c r="B134025">
        <v>1573309845</v>
      </c>
      <c r="C134025" t="s">
        <v>80037</v>
      </c>
      <c r="D134025" t="s">
        <v>196903</v>
      </c>
      <c r="E134025" t="s">
        <v>346547</v>
      </c>
    </row>
    <row r="134026" spans="1:5" x14ac:dyDescent="0.3">
      <c r="A134026">
        <v>4</v>
      </c>
      <c r="B134026">
        <v>1573309851</v>
      </c>
      <c r="C134026" t="s">
        <v>80037</v>
      </c>
      <c r="D134026" t="s">
        <v>182197</v>
      </c>
      <c r="E134026" t="s">
        <v>346548</v>
      </c>
    </row>
    <row r="134027" spans="1:5" x14ac:dyDescent="0.3">
      <c r="A134027">
        <v>4</v>
      </c>
      <c r="B134027">
        <v>1573309918</v>
      </c>
      <c r="C134027" t="s">
        <v>80038</v>
      </c>
      <c r="D134027" t="s">
        <v>196904</v>
      </c>
      <c r="E134027" t="s">
        <v>346549</v>
      </c>
    </row>
    <row r="134028" spans="1:5" x14ac:dyDescent="0.3">
      <c r="A134028">
        <v>4</v>
      </c>
      <c r="B134028">
        <v>1573310029</v>
      </c>
      <c r="C134028" t="s">
        <v>80039</v>
      </c>
      <c r="D134028" t="s">
        <v>196905</v>
      </c>
      <c r="E134028" t="s">
        <v>346550</v>
      </c>
    </row>
    <row r="134029" spans="1:5" x14ac:dyDescent="0.3">
      <c r="A134029">
        <v>4</v>
      </c>
      <c r="B134029">
        <v>1573310039</v>
      </c>
      <c r="C134029" t="s">
        <v>80039</v>
      </c>
      <c r="D134029" t="s">
        <v>196906</v>
      </c>
      <c r="E134029" t="s">
        <v>346551</v>
      </c>
    </row>
    <row r="134030" spans="1:5" x14ac:dyDescent="0.3">
      <c r="A134030">
        <v>4</v>
      </c>
      <c r="B134030">
        <v>1573310055</v>
      </c>
      <c r="C134030" t="s">
        <v>80040</v>
      </c>
      <c r="D134030" t="s">
        <v>168137</v>
      </c>
      <c r="E134030" t="s">
        <v>346552</v>
      </c>
    </row>
    <row r="134031" spans="1:5" x14ac:dyDescent="0.3">
      <c r="A134031">
        <v>4</v>
      </c>
      <c r="B134031">
        <v>1573310143</v>
      </c>
      <c r="C134031" t="s">
        <v>80041</v>
      </c>
      <c r="D134031" t="s">
        <v>196907</v>
      </c>
      <c r="E134031" t="s">
        <v>346553</v>
      </c>
    </row>
    <row r="134032" spans="1:5" x14ac:dyDescent="0.3">
      <c r="A134032">
        <v>4</v>
      </c>
      <c r="B134032">
        <v>1573310163</v>
      </c>
      <c r="C134032" t="s">
        <v>80041</v>
      </c>
      <c r="D134032" t="s">
        <v>178727</v>
      </c>
      <c r="E134032" t="s">
        <v>238248</v>
      </c>
    </row>
    <row r="134033" spans="1:5" x14ac:dyDescent="0.3">
      <c r="A134033">
        <v>4</v>
      </c>
      <c r="B134033">
        <v>1573310191</v>
      </c>
      <c r="C134033" t="s">
        <v>80041</v>
      </c>
      <c r="D134033" t="s">
        <v>149049</v>
      </c>
      <c r="E134033" t="s">
        <v>346554</v>
      </c>
    </row>
    <row r="134034" spans="1:5" x14ac:dyDescent="0.3">
      <c r="A134034">
        <v>4</v>
      </c>
      <c r="B134034">
        <v>1573310221</v>
      </c>
      <c r="C134034" t="s">
        <v>80042</v>
      </c>
      <c r="D134034" t="s">
        <v>196132</v>
      </c>
      <c r="E134034" t="s">
        <v>346555</v>
      </c>
    </row>
    <row r="134035" spans="1:5" x14ac:dyDescent="0.3">
      <c r="A134035">
        <v>4</v>
      </c>
      <c r="B134035">
        <v>1573310234</v>
      </c>
      <c r="C134035" t="s">
        <v>80042</v>
      </c>
      <c r="D134035" t="s">
        <v>196908</v>
      </c>
      <c r="E134035" t="s">
        <v>346556</v>
      </c>
    </row>
    <row r="134036" spans="1:5" x14ac:dyDescent="0.3">
      <c r="A134036">
        <v>4</v>
      </c>
      <c r="B134036">
        <v>1573310273</v>
      </c>
      <c r="C134036" t="s">
        <v>80043</v>
      </c>
      <c r="D134036" t="s">
        <v>196909</v>
      </c>
      <c r="E134036" t="s">
        <v>346557</v>
      </c>
    </row>
    <row r="134037" spans="1:5" x14ac:dyDescent="0.3">
      <c r="A134037">
        <v>4</v>
      </c>
      <c r="B134037">
        <v>1573310356</v>
      </c>
      <c r="C134037" t="s">
        <v>80044</v>
      </c>
      <c r="D134037" t="s">
        <v>196910</v>
      </c>
      <c r="E134037" t="s">
        <v>346558</v>
      </c>
    </row>
    <row r="134038" spans="1:5" x14ac:dyDescent="0.3">
      <c r="A134038">
        <v>4</v>
      </c>
      <c r="B134038">
        <v>1573310374</v>
      </c>
      <c r="C134038" t="s">
        <v>80045</v>
      </c>
      <c r="D134038" t="s">
        <v>196911</v>
      </c>
      <c r="E134038" t="s">
        <v>346559</v>
      </c>
    </row>
    <row r="134039" spans="1:5" x14ac:dyDescent="0.3">
      <c r="A134039">
        <v>4</v>
      </c>
      <c r="B134039">
        <v>1573310386</v>
      </c>
      <c r="C134039" t="s">
        <v>80045</v>
      </c>
      <c r="D134039" t="s">
        <v>196912</v>
      </c>
      <c r="E134039" t="s">
        <v>346560</v>
      </c>
    </row>
    <row r="134040" spans="1:5" x14ac:dyDescent="0.3">
      <c r="A134040">
        <v>4</v>
      </c>
      <c r="B134040">
        <v>1573310397</v>
      </c>
      <c r="C134040" t="s">
        <v>80046</v>
      </c>
      <c r="D134040" t="s">
        <v>141268</v>
      </c>
      <c r="E134040" t="s">
        <v>346561</v>
      </c>
    </row>
    <row r="134041" spans="1:5" x14ac:dyDescent="0.3">
      <c r="A134041">
        <v>4</v>
      </c>
      <c r="B134041">
        <v>1573310429</v>
      </c>
      <c r="C134041" t="s">
        <v>80047</v>
      </c>
      <c r="D134041" t="s">
        <v>93736</v>
      </c>
      <c r="E134041" t="s">
        <v>346562</v>
      </c>
    </row>
    <row r="134042" spans="1:5" x14ac:dyDescent="0.3">
      <c r="A134042">
        <v>4</v>
      </c>
      <c r="B134042">
        <v>1573310460</v>
      </c>
      <c r="C134042" t="s">
        <v>80046</v>
      </c>
      <c r="D134042" t="s">
        <v>196913</v>
      </c>
      <c r="E134042" t="s">
        <v>346563</v>
      </c>
    </row>
    <row r="134043" spans="1:5" x14ac:dyDescent="0.3">
      <c r="A134043">
        <v>4</v>
      </c>
      <c r="B134043">
        <v>1573310468</v>
      </c>
      <c r="C134043" t="s">
        <v>80044</v>
      </c>
      <c r="D134043" t="s">
        <v>196914</v>
      </c>
      <c r="E134043" t="s">
        <v>346564</v>
      </c>
    </row>
    <row r="134044" spans="1:5" x14ac:dyDescent="0.3">
      <c r="A134044">
        <v>4</v>
      </c>
      <c r="B134044">
        <v>1573310556</v>
      </c>
      <c r="C134044" t="s">
        <v>80047</v>
      </c>
      <c r="D134044" t="s">
        <v>196915</v>
      </c>
      <c r="E134044" t="s">
        <v>346565</v>
      </c>
    </row>
    <row r="134045" spans="1:5" x14ac:dyDescent="0.3">
      <c r="A134045">
        <v>4</v>
      </c>
      <c r="B134045">
        <v>1573310574</v>
      </c>
      <c r="C134045" t="s">
        <v>80047</v>
      </c>
      <c r="D134045" t="s">
        <v>188900</v>
      </c>
      <c r="E134045" t="s">
        <v>346566</v>
      </c>
    </row>
    <row r="134046" spans="1:5" x14ac:dyDescent="0.3">
      <c r="A134046">
        <v>4</v>
      </c>
      <c r="B134046">
        <v>1573310688</v>
      </c>
      <c r="C134046" t="s">
        <v>80048</v>
      </c>
      <c r="D134046" t="s">
        <v>196916</v>
      </c>
      <c r="E134046" t="s">
        <v>346567</v>
      </c>
    </row>
    <row r="134047" spans="1:5" x14ac:dyDescent="0.3">
      <c r="A134047">
        <v>4</v>
      </c>
      <c r="B134047">
        <v>1573310793</v>
      </c>
      <c r="C134047" t="s">
        <v>80049</v>
      </c>
      <c r="D134047" t="s">
        <v>196917</v>
      </c>
      <c r="E134047" t="s">
        <v>346568</v>
      </c>
    </row>
    <row r="134048" spans="1:5" x14ac:dyDescent="0.3">
      <c r="A134048">
        <v>4</v>
      </c>
      <c r="B134048">
        <v>1573310874</v>
      </c>
      <c r="C134048" t="s">
        <v>80050</v>
      </c>
      <c r="D134048" t="s">
        <v>196918</v>
      </c>
      <c r="E134048" t="s">
        <v>346569</v>
      </c>
    </row>
    <row r="134049" spans="1:5" x14ac:dyDescent="0.3">
      <c r="A134049">
        <v>4</v>
      </c>
      <c r="B134049">
        <v>1573310897</v>
      </c>
      <c r="C134049" t="s">
        <v>80050</v>
      </c>
      <c r="D134049" t="s">
        <v>196919</v>
      </c>
      <c r="E134049" t="s">
        <v>346570</v>
      </c>
    </row>
    <row r="134050" spans="1:5" x14ac:dyDescent="0.3">
      <c r="A134050">
        <v>4</v>
      </c>
      <c r="B134050">
        <v>1573310907</v>
      </c>
      <c r="C134050" t="s">
        <v>80050</v>
      </c>
      <c r="D134050" t="s">
        <v>196920</v>
      </c>
      <c r="E134050" t="s">
        <v>346571</v>
      </c>
    </row>
    <row r="134051" spans="1:5" x14ac:dyDescent="0.3">
      <c r="A134051">
        <v>4</v>
      </c>
      <c r="B134051">
        <v>1573310912</v>
      </c>
      <c r="C134051" t="s">
        <v>80050</v>
      </c>
      <c r="D134051" t="s">
        <v>176043</v>
      </c>
      <c r="E134051" t="s">
        <v>346572</v>
      </c>
    </row>
    <row r="134052" spans="1:5" x14ac:dyDescent="0.3">
      <c r="A134052">
        <v>4</v>
      </c>
      <c r="B134052">
        <v>1573310961</v>
      </c>
      <c r="C134052" t="s">
        <v>80051</v>
      </c>
      <c r="D134052" t="s">
        <v>196921</v>
      </c>
      <c r="E134052" t="s">
        <v>346573</v>
      </c>
    </row>
    <row r="134053" spans="1:5" x14ac:dyDescent="0.3">
      <c r="A134053">
        <v>4</v>
      </c>
      <c r="B134053">
        <v>1573310973</v>
      </c>
      <c r="C134053" t="s">
        <v>80051</v>
      </c>
      <c r="D134053" t="s">
        <v>196922</v>
      </c>
      <c r="E134053" t="s">
        <v>346574</v>
      </c>
    </row>
    <row r="134054" spans="1:5" x14ac:dyDescent="0.3">
      <c r="A134054">
        <v>4</v>
      </c>
      <c r="B134054">
        <v>1573310985</v>
      </c>
      <c r="C134054" t="s">
        <v>80052</v>
      </c>
      <c r="D134054" t="s">
        <v>175904</v>
      </c>
      <c r="E134054" t="s">
        <v>346575</v>
      </c>
    </row>
    <row r="134055" spans="1:5" x14ac:dyDescent="0.3">
      <c r="A134055">
        <v>4</v>
      </c>
      <c r="B134055">
        <v>1573310988</v>
      </c>
      <c r="C134055" t="s">
        <v>80051</v>
      </c>
      <c r="D134055" t="s">
        <v>196923</v>
      </c>
      <c r="E134055" t="s">
        <v>346576</v>
      </c>
    </row>
    <row r="134056" spans="1:5" x14ac:dyDescent="0.3">
      <c r="A134056">
        <v>4</v>
      </c>
      <c r="B134056">
        <v>1573311004</v>
      </c>
      <c r="C134056" t="s">
        <v>80053</v>
      </c>
      <c r="D134056" t="s">
        <v>170725</v>
      </c>
      <c r="E134056" t="s">
        <v>346577</v>
      </c>
    </row>
    <row r="134057" spans="1:5" x14ac:dyDescent="0.3">
      <c r="A134057">
        <v>4</v>
      </c>
      <c r="B134057">
        <v>1573311018</v>
      </c>
      <c r="C134057" t="s">
        <v>80053</v>
      </c>
      <c r="D134057" t="s">
        <v>190998</v>
      </c>
      <c r="E134057" t="s">
        <v>346578</v>
      </c>
    </row>
    <row r="134058" spans="1:5" x14ac:dyDescent="0.3">
      <c r="A134058">
        <v>4</v>
      </c>
      <c r="B134058">
        <v>1573311026</v>
      </c>
      <c r="C134058" t="s">
        <v>80053</v>
      </c>
      <c r="D134058" t="s">
        <v>195980</v>
      </c>
      <c r="E134058" t="s">
        <v>346579</v>
      </c>
    </row>
    <row r="134059" spans="1:5" x14ac:dyDescent="0.3">
      <c r="A134059">
        <v>4</v>
      </c>
      <c r="B134059">
        <v>1573311042</v>
      </c>
      <c r="C134059" t="s">
        <v>80054</v>
      </c>
      <c r="D134059" t="s">
        <v>196924</v>
      </c>
      <c r="E134059" t="s">
        <v>346580</v>
      </c>
    </row>
    <row r="134060" spans="1:5" x14ac:dyDescent="0.3">
      <c r="A134060">
        <v>4</v>
      </c>
      <c r="B134060">
        <v>1573311108</v>
      </c>
      <c r="C134060" t="s">
        <v>80052</v>
      </c>
      <c r="D134060" t="s">
        <v>107234</v>
      </c>
      <c r="E134060" t="s">
        <v>346581</v>
      </c>
    </row>
    <row r="134061" spans="1:5" x14ac:dyDescent="0.3">
      <c r="A134061">
        <v>4</v>
      </c>
      <c r="B134061">
        <v>1573311230</v>
      </c>
      <c r="C134061" t="s">
        <v>80055</v>
      </c>
      <c r="D134061" t="s">
        <v>124901</v>
      </c>
      <c r="E134061" t="s">
        <v>346582</v>
      </c>
    </row>
    <row r="134062" spans="1:5" x14ac:dyDescent="0.3">
      <c r="A134062">
        <v>4</v>
      </c>
      <c r="B134062">
        <v>1573311254</v>
      </c>
      <c r="C134062" t="s">
        <v>80055</v>
      </c>
      <c r="D134062" t="s">
        <v>196925</v>
      </c>
      <c r="E134062" t="s">
        <v>346583</v>
      </c>
    </row>
    <row r="134063" spans="1:5" x14ac:dyDescent="0.3">
      <c r="A134063">
        <v>4</v>
      </c>
      <c r="B134063">
        <v>1573311300</v>
      </c>
      <c r="C134063" t="s">
        <v>80056</v>
      </c>
      <c r="D134063" t="s">
        <v>196926</v>
      </c>
      <c r="E134063" t="s">
        <v>346584</v>
      </c>
    </row>
    <row r="134064" spans="1:5" x14ac:dyDescent="0.3">
      <c r="A134064">
        <v>4</v>
      </c>
      <c r="B134064">
        <v>1573311310</v>
      </c>
      <c r="C134064" t="s">
        <v>80057</v>
      </c>
      <c r="D134064" t="s">
        <v>102874</v>
      </c>
      <c r="E134064" t="s">
        <v>346585</v>
      </c>
    </row>
    <row r="134065" spans="1:5" x14ac:dyDescent="0.3">
      <c r="A134065">
        <v>4</v>
      </c>
      <c r="B134065">
        <v>1573311323</v>
      </c>
      <c r="C134065" t="s">
        <v>80058</v>
      </c>
      <c r="D134065" t="s">
        <v>196927</v>
      </c>
      <c r="E134065" t="s">
        <v>346586</v>
      </c>
    </row>
    <row r="134066" spans="1:5" x14ac:dyDescent="0.3">
      <c r="A134066">
        <v>4</v>
      </c>
      <c r="B134066">
        <v>1573311402</v>
      </c>
      <c r="C134066" t="s">
        <v>80059</v>
      </c>
      <c r="D134066" t="s">
        <v>196928</v>
      </c>
      <c r="E134066" t="s">
        <v>346587</v>
      </c>
    </row>
    <row r="134067" spans="1:5" x14ac:dyDescent="0.3">
      <c r="A134067">
        <v>4</v>
      </c>
      <c r="B134067">
        <v>1573311452</v>
      </c>
      <c r="C134067" t="s">
        <v>80058</v>
      </c>
      <c r="D134067" t="s">
        <v>196929</v>
      </c>
      <c r="E134067" t="s">
        <v>346588</v>
      </c>
    </row>
    <row r="134068" spans="1:5" x14ac:dyDescent="0.3">
      <c r="A134068">
        <v>4</v>
      </c>
      <c r="B134068">
        <v>1573311461</v>
      </c>
      <c r="C134068" t="s">
        <v>80058</v>
      </c>
      <c r="D134068" t="s">
        <v>119649</v>
      </c>
      <c r="E134068" t="s">
        <v>346589</v>
      </c>
    </row>
    <row r="134069" spans="1:5" x14ac:dyDescent="0.3">
      <c r="A134069">
        <v>4</v>
      </c>
      <c r="B134069">
        <v>1573311463</v>
      </c>
      <c r="C134069" t="s">
        <v>80057</v>
      </c>
      <c r="D134069" t="s">
        <v>190464</v>
      </c>
      <c r="E134069" t="s">
        <v>346590</v>
      </c>
    </row>
    <row r="134070" spans="1:5" x14ac:dyDescent="0.3">
      <c r="A134070">
        <v>4</v>
      </c>
      <c r="B134070">
        <v>1573311565</v>
      </c>
      <c r="C134070" t="s">
        <v>80060</v>
      </c>
      <c r="D134070" t="s">
        <v>196930</v>
      </c>
      <c r="E134070" t="s">
        <v>295551</v>
      </c>
    </row>
    <row r="134071" spans="1:5" x14ac:dyDescent="0.3">
      <c r="A134071">
        <v>4</v>
      </c>
      <c r="B134071">
        <v>1573311577</v>
      </c>
      <c r="C134071" t="s">
        <v>80061</v>
      </c>
      <c r="D134071" t="s">
        <v>196931</v>
      </c>
      <c r="E134071" t="s">
        <v>346591</v>
      </c>
    </row>
    <row r="134072" spans="1:5" x14ac:dyDescent="0.3">
      <c r="A134072">
        <v>4</v>
      </c>
      <c r="B134072">
        <v>1573311582</v>
      </c>
      <c r="C134072" t="s">
        <v>80060</v>
      </c>
      <c r="D134072" t="s">
        <v>196932</v>
      </c>
      <c r="E134072" t="s">
        <v>346592</v>
      </c>
    </row>
    <row r="134073" spans="1:5" x14ac:dyDescent="0.3">
      <c r="A134073">
        <v>4</v>
      </c>
      <c r="B134073">
        <v>1573311633</v>
      </c>
      <c r="C134073" t="s">
        <v>80061</v>
      </c>
      <c r="D134073" t="s">
        <v>122092</v>
      </c>
      <c r="E134073" t="s">
        <v>346593</v>
      </c>
    </row>
    <row r="134074" spans="1:5" x14ac:dyDescent="0.3">
      <c r="A134074">
        <v>4</v>
      </c>
      <c r="B134074">
        <v>1573311815</v>
      </c>
      <c r="C134074" t="s">
        <v>80062</v>
      </c>
      <c r="D134074" t="s">
        <v>196933</v>
      </c>
      <c r="E134074" t="s">
        <v>346594</v>
      </c>
    </row>
    <row r="134075" spans="1:5" x14ac:dyDescent="0.3">
      <c r="A134075">
        <v>4</v>
      </c>
      <c r="B134075">
        <v>1573311862</v>
      </c>
      <c r="C134075" t="s">
        <v>80063</v>
      </c>
      <c r="D134075" t="s">
        <v>192569</v>
      </c>
      <c r="E134075" t="s">
        <v>346595</v>
      </c>
    </row>
    <row r="134076" spans="1:5" x14ac:dyDescent="0.3">
      <c r="A134076">
        <v>4</v>
      </c>
      <c r="B134076">
        <v>1573311900</v>
      </c>
      <c r="C134076" t="s">
        <v>80063</v>
      </c>
      <c r="D134076" t="s">
        <v>196934</v>
      </c>
      <c r="E134076" t="s">
        <v>346596</v>
      </c>
    </row>
    <row r="134077" spans="1:5" x14ac:dyDescent="0.3">
      <c r="A134077">
        <v>4</v>
      </c>
      <c r="B134077">
        <v>1573311929</v>
      </c>
      <c r="C134077" t="s">
        <v>80064</v>
      </c>
      <c r="D134077" t="s">
        <v>196935</v>
      </c>
      <c r="E134077" t="s">
        <v>346597</v>
      </c>
    </row>
    <row r="134078" spans="1:5" x14ac:dyDescent="0.3">
      <c r="A134078">
        <v>4</v>
      </c>
      <c r="B134078">
        <v>1573311953</v>
      </c>
      <c r="C134078" t="s">
        <v>80064</v>
      </c>
      <c r="D134078" t="s">
        <v>173916</v>
      </c>
      <c r="E134078" t="s">
        <v>346598</v>
      </c>
    </row>
    <row r="134079" spans="1:5" x14ac:dyDescent="0.3">
      <c r="A134079">
        <v>4</v>
      </c>
      <c r="B134079">
        <v>1573311993</v>
      </c>
      <c r="C134079" t="s">
        <v>80064</v>
      </c>
      <c r="D134079" t="s">
        <v>196936</v>
      </c>
      <c r="E134079" t="s">
        <v>346599</v>
      </c>
    </row>
    <row r="134080" spans="1:5" x14ac:dyDescent="0.3">
      <c r="A134080">
        <v>4</v>
      </c>
      <c r="B134080">
        <v>1573312031</v>
      </c>
      <c r="C134080" t="s">
        <v>80065</v>
      </c>
      <c r="D134080" t="s">
        <v>196937</v>
      </c>
      <c r="E134080" t="s">
        <v>346600</v>
      </c>
    </row>
    <row r="134081" spans="1:5" x14ac:dyDescent="0.3">
      <c r="A134081">
        <v>4</v>
      </c>
      <c r="B134081">
        <v>1573312242</v>
      </c>
      <c r="C134081" t="s">
        <v>80066</v>
      </c>
      <c r="D134081" t="s">
        <v>196938</v>
      </c>
      <c r="E134081" t="s">
        <v>346601</v>
      </c>
    </row>
    <row r="134082" spans="1:5" x14ac:dyDescent="0.3">
      <c r="A134082">
        <v>4</v>
      </c>
      <c r="B134082">
        <v>1573312301</v>
      </c>
      <c r="C134082" t="s">
        <v>80067</v>
      </c>
      <c r="D134082" t="s">
        <v>196939</v>
      </c>
      <c r="E134082" t="s">
        <v>346602</v>
      </c>
    </row>
    <row r="134083" spans="1:5" x14ac:dyDescent="0.3">
      <c r="A134083">
        <v>4</v>
      </c>
      <c r="B134083">
        <v>1573312302</v>
      </c>
      <c r="C134083" t="s">
        <v>80067</v>
      </c>
      <c r="D134083" t="s">
        <v>196909</v>
      </c>
      <c r="E134083" t="s">
        <v>346603</v>
      </c>
    </row>
    <row r="134084" spans="1:5" x14ac:dyDescent="0.3">
      <c r="A134084">
        <v>4</v>
      </c>
      <c r="B134084">
        <v>1573312323</v>
      </c>
      <c r="C134084" t="s">
        <v>80068</v>
      </c>
      <c r="D134084" t="s">
        <v>158524</v>
      </c>
      <c r="E134084" t="s">
        <v>346604</v>
      </c>
    </row>
    <row r="134085" spans="1:5" x14ac:dyDescent="0.3">
      <c r="A134085">
        <v>4</v>
      </c>
      <c r="B134085">
        <v>1573312465</v>
      </c>
      <c r="C134085" t="s">
        <v>80069</v>
      </c>
      <c r="D134085" t="s">
        <v>196940</v>
      </c>
      <c r="E134085" t="s">
        <v>346605</v>
      </c>
    </row>
    <row r="134086" spans="1:5" x14ac:dyDescent="0.3">
      <c r="A134086">
        <v>4</v>
      </c>
      <c r="B134086">
        <v>1573312487</v>
      </c>
      <c r="C134086" t="s">
        <v>80069</v>
      </c>
      <c r="D134086" t="s">
        <v>196941</v>
      </c>
      <c r="E134086" t="s">
        <v>346606</v>
      </c>
    </row>
    <row r="134087" spans="1:5" x14ac:dyDescent="0.3">
      <c r="A134087">
        <v>4</v>
      </c>
      <c r="B134087">
        <v>1573312508</v>
      </c>
      <c r="C134087" t="s">
        <v>80070</v>
      </c>
      <c r="D134087" t="s">
        <v>195133</v>
      </c>
      <c r="E134087" t="s">
        <v>346607</v>
      </c>
    </row>
    <row r="134088" spans="1:5" x14ac:dyDescent="0.3">
      <c r="A134088">
        <v>4</v>
      </c>
      <c r="B134088">
        <v>1573312532</v>
      </c>
      <c r="C134088" t="s">
        <v>80070</v>
      </c>
      <c r="D134088" t="s">
        <v>196942</v>
      </c>
      <c r="E134088" t="s">
        <v>346608</v>
      </c>
    </row>
    <row r="134089" spans="1:5" x14ac:dyDescent="0.3">
      <c r="A134089">
        <v>4</v>
      </c>
      <c r="B134089">
        <v>1573312621</v>
      </c>
      <c r="C134089" t="s">
        <v>80071</v>
      </c>
      <c r="D134089" t="s">
        <v>108576</v>
      </c>
      <c r="E134089" t="s">
        <v>346609</v>
      </c>
    </row>
    <row r="134090" spans="1:5" x14ac:dyDescent="0.3">
      <c r="A134090">
        <v>4</v>
      </c>
      <c r="B134090">
        <v>1573312664</v>
      </c>
      <c r="C134090" t="s">
        <v>80072</v>
      </c>
      <c r="D134090" t="s">
        <v>190413</v>
      </c>
      <c r="E134090" t="s">
        <v>346610</v>
      </c>
    </row>
    <row r="134091" spans="1:5" x14ac:dyDescent="0.3">
      <c r="A134091">
        <v>4</v>
      </c>
      <c r="B134091">
        <v>1573312669</v>
      </c>
      <c r="C134091" t="s">
        <v>80071</v>
      </c>
      <c r="D134091" t="s">
        <v>196943</v>
      </c>
      <c r="E134091" t="s">
        <v>346611</v>
      </c>
    </row>
    <row r="134092" spans="1:5" x14ac:dyDescent="0.3">
      <c r="A134092">
        <v>4</v>
      </c>
      <c r="B134092">
        <v>1573312673</v>
      </c>
      <c r="C134092" t="s">
        <v>80071</v>
      </c>
      <c r="D134092" t="s">
        <v>196467</v>
      </c>
      <c r="E134092" t="s">
        <v>346612</v>
      </c>
    </row>
    <row r="134093" spans="1:5" x14ac:dyDescent="0.3">
      <c r="A134093">
        <v>4</v>
      </c>
      <c r="B134093">
        <v>1573312799</v>
      </c>
      <c r="C134093" t="s">
        <v>80073</v>
      </c>
      <c r="D134093" t="s">
        <v>160938</v>
      </c>
      <c r="E134093" t="s">
        <v>346613</v>
      </c>
    </row>
    <row r="134094" spans="1:5" x14ac:dyDescent="0.3">
      <c r="A134094">
        <v>4</v>
      </c>
      <c r="B134094">
        <v>1573312874</v>
      </c>
      <c r="C134094" t="s">
        <v>80074</v>
      </c>
      <c r="D134094" t="s">
        <v>196944</v>
      </c>
      <c r="E134094" t="s">
        <v>346614</v>
      </c>
    </row>
    <row r="134095" spans="1:5" x14ac:dyDescent="0.3">
      <c r="A134095">
        <v>4</v>
      </c>
      <c r="B134095">
        <v>1573312924</v>
      </c>
      <c r="C134095" t="s">
        <v>80074</v>
      </c>
      <c r="D134095" t="s">
        <v>196945</v>
      </c>
      <c r="E134095" t="s">
        <v>346615</v>
      </c>
    </row>
    <row r="134096" spans="1:5" x14ac:dyDescent="0.3">
      <c r="A134096">
        <v>4</v>
      </c>
      <c r="B134096">
        <v>1573313082</v>
      </c>
      <c r="C134096" t="s">
        <v>80075</v>
      </c>
      <c r="D134096" t="s">
        <v>196946</v>
      </c>
      <c r="E134096" t="s">
        <v>346616</v>
      </c>
    </row>
    <row r="134097" spans="1:5" x14ac:dyDescent="0.3">
      <c r="A134097">
        <v>4</v>
      </c>
      <c r="B134097">
        <v>1573313124</v>
      </c>
      <c r="C134097" t="s">
        <v>80076</v>
      </c>
      <c r="D134097" t="s">
        <v>196908</v>
      </c>
      <c r="E134097" t="s">
        <v>346617</v>
      </c>
    </row>
    <row r="134098" spans="1:5" x14ac:dyDescent="0.3">
      <c r="A134098">
        <v>4</v>
      </c>
      <c r="B134098">
        <v>1573313154</v>
      </c>
      <c r="C134098" t="s">
        <v>80077</v>
      </c>
      <c r="D134098" t="s">
        <v>196947</v>
      </c>
      <c r="E134098" t="s">
        <v>346618</v>
      </c>
    </row>
    <row r="134099" spans="1:5" x14ac:dyDescent="0.3">
      <c r="A134099">
        <v>4</v>
      </c>
      <c r="B134099">
        <v>1573313179</v>
      </c>
      <c r="C134099" t="s">
        <v>80077</v>
      </c>
      <c r="D134099" t="s">
        <v>133201</v>
      </c>
      <c r="E134099" t="s">
        <v>346619</v>
      </c>
    </row>
    <row r="134100" spans="1:5" x14ac:dyDescent="0.3">
      <c r="A134100">
        <v>4</v>
      </c>
      <c r="B134100">
        <v>1573313182</v>
      </c>
      <c r="C134100" t="s">
        <v>80077</v>
      </c>
      <c r="D134100" t="s">
        <v>192787</v>
      </c>
      <c r="E134100" t="s">
        <v>346620</v>
      </c>
    </row>
    <row r="134101" spans="1:5" x14ac:dyDescent="0.3">
      <c r="A134101">
        <v>4</v>
      </c>
      <c r="B134101">
        <v>1573313192</v>
      </c>
      <c r="C134101" t="s">
        <v>80077</v>
      </c>
      <c r="D134101" t="s">
        <v>196948</v>
      </c>
      <c r="E134101" t="s">
        <v>346621</v>
      </c>
    </row>
    <row r="134102" spans="1:5" x14ac:dyDescent="0.3">
      <c r="A134102">
        <v>4</v>
      </c>
      <c r="B134102">
        <v>1573327881</v>
      </c>
      <c r="C134102" t="s">
        <v>80078</v>
      </c>
      <c r="D134102" t="s">
        <v>98721</v>
      </c>
      <c r="E134102" t="s">
        <v>346622</v>
      </c>
    </row>
    <row r="134103" spans="1:5" x14ac:dyDescent="0.3">
      <c r="A134103">
        <v>4</v>
      </c>
      <c r="B134103">
        <v>1573327922</v>
      </c>
      <c r="C134103" t="s">
        <v>80079</v>
      </c>
      <c r="D134103" t="s">
        <v>190766</v>
      </c>
      <c r="E134103" t="s">
        <v>346623</v>
      </c>
    </row>
    <row r="134104" spans="1:5" x14ac:dyDescent="0.3">
      <c r="A134104">
        <v>4</v>
      </c>
      <c r="B134104">
        <v>1573327930</v>
      </c>
      <c r="C134104" t="s">
        <v>80078</v>
      </c>
      <c r="D134104" t="s">
        <v>194736</v>
      </c>
      <c r="E134104" t="s">
        <v>346624</v>
      </c>
    </row>
    <row r="134105" spans="1:5" x14ac:dyDescent="0.3">
      <c r="A134105">
        <v>4</v>
      </c>
      <c r="B134105">
        <v>1573327977</v>
      </c>
      <c r="C134105" t="s">
        <v>80079</v>
      </c>
      <c r="D134105" t="s">
        <v>196949</v>
      </c>
      <c r="E134105" t="s">
        <v>346625</v>
      </c>
    </row>
    <row r="134106" spans="1:5" x14ac:dyDescent="0.3">
      <c r="A134106">
        <v>4</v>
      </c>
      <c r="B134106">
        <v>1573328118</v>
      </c>
      <c r="C134106" t="s">
        <v>80080</v>
      </c>
      <c r="D134106" t="s">
        <v>146983</v>
      </c>
      <c r="E134106" t="s">
        <v>346626</v>
      </c>
    </row>
    <row r="134107" spans="1:5" x14ac:dyDescent="0.3">
      <c r="A134107">
        <v>4</v>
      </c>
      <c r="B134107">
        <v>1573328125</v>
      </c>
      <c r="C134107" t="s">
        <v>80080</v>
      </c>
      <c r="D134107" t="s">
        <v>175075</v>
      </c>
      <c r="E134107" t="s">
        <v>346627</v>
      </c>
    </row>
    <row r="134108" spans="1:5" x14ac:dyDescent="0.3">
      <c r="A134108">
        <v>4</v>
      </c>
      <c r="B134108">
        <v>1573328130</v>
      </c>
      <c r="C134108" t="s">
        <v>80080</v>
      </c>
      <c r="D134108" t="s">
        <v>196950</v>
      </c>
      <c r="E134108" t="s">
        <v>346628</v>
      </c>
    </row>
    <row r="134109" spans="1:5" x14ac:dyDescent="0.3">
      <c r="A134109">
        <v>4</v>
      </c>
      <c r="B134109">
        <v>1573328154</v>
      </c>
      <c r="C134109" t="s">
        <v>80081</v>
      </c>
      <c r="D134109" t="s">
        <v>102753</v>
      </c>
      <c r="E134109" t="s">
        <v>346629</v>
      </c>
    </row>
    <row r="134110" spans="1:5" x14ac:dyDescent="0.3">
      <c r="A134110">
        <v>4</v>
      </c>
      <c r="B134110">
        <v>1573328276</v>
      </c>
      <c r="C134110" t="s">
        <v>80082</v>
      </c>
      <c r="D134110" t="s">
        <v>196951</v>
      </c>
      <c r="E134110" t="s">
        <v>346630</v>
      </c>
    </row>
    <row r="134111" spans="1:5" x14ac:dyDescent="0.3">
      <c r="A134111">
        <v>4</v>
      </c>
      <c r="B134111">
        <v>1573328300</v>
      </c>
      <c r="C134111" t="s">
        <v>80082</v>
      </c>
      <c r="D134111" t="s">
        <v>196952</v>
      </c>
      <c r="E134111" t="s">
        <v>346631</v>
      </c>
    </row>
    <row r="134112" spans="1:5" x14ac:dyDescent="0.3">
      <c r="A134112">
        <v>4</v>
      </c>
      <c r="B134112">
        <v>1573328347</v>
      </c>
      <c r="C134112" t="s">
        <v>80083</v>
      </c>
      <c r="D134112" t="s">
        <v>196953</v>
      </c>
      <c r="E134112" t="s">
        <v>346632</v>
      </c>
    </row>
    <row r="134113" spans="1:5" x14ac:dyDescent="0.3">
      <c r="A134113">
        <v>4</v>
      </c>
      <c r="B134113">
        <v>1573328370</v>
      </c>
      <c r="C134113" t="s">
        <v>80084</v>
      </c>
      <c r="D134113" t="s">
        <v>196954</v>
      </c>
      <c r="E134113" t="s">
        <v>346633</v>
      </c>
    </row>
    <row r="134114" spans="1:5" x14ac:dyDescent="0.3">
      <c r="A134114">
        <v>4</v>
      </c>
      <c r="B134114">
        <v>1573328420</v>
      </c>
      <c r="C134114" t="s">
        <v>80084</v>
      </c>
      <c r="D134114" t="s">
        <v>192991</v>
      </c>
      <c r="E134114" t="s">
        <v>346634</v>
      </c>
    </row>
    <row r="134115" spans="1:5" x14ac:dyDescent="0.3">
      <c r="A134115">
        <v>4</v>
      </c>
      <c r="B134115">
        <v>1573328440</v>
      </c>
      <c r="C134115" t="s">
        <v>80085</v>
      </c>
      <c r="D134115" t="s">
        <v>196955</v>
      </c>
      <c r="E134115" t="s">
        <v>346635</v>
      </c>
    </row>
    <row r="134116" spans="1:5" x14ac:dyDescent="0.3">
      <c r="A134116">
        <v>4</v>
      </c>
      <c r="B134116">
        <v>1573328478</v>
      </c>
      <c r="C134116" t="s">
        <v>80086</v>
      </c>
      <c r="D134116" t="s">
        <v>196956</v>
      </c>
      <c r="E134116" t="s">
        <v>346636</v>
      </c>
    </row>
    <row r="134117" spans="1:5" x14ac:dyDescent="0.3">
      <c r="A134117">
        <v>4</v>
      </c>
      <c r="B134117">
        <v>1573328527</v>
      </c>
      <c r="C134117" t="s">
        <v>80086</v>
      </c>
      <c r="D134117" t="s">
        <v>159077</v>
      </c>
      <c r="E134117" t="s">
        <v>346637</v>
      </c>
    </row>
    <row r="134118" spans="1:5" x14ac:dyDescent="0.3">
      <c r="A134118">
        <v>4</v>
      </c>
      <c r="B134118">
        <v>1573328545</v>
      </c>
      <c r="C134118" t="s">
        <v>80086</v>
      </c>
      <c r="D134118" t="s">
        <v>196957</v>
      </c>
      <c r="E134118" t="s">
        <v>346638</v>
      </c>
    </row>
    <row r="134119" spans="1:5" x14ac:dyDescent="0.3">
      <c r="A134119">
        <v>4</v>
      </c>
      <c r="B134119">
        <v>1573328783</v>
      </c>
      <c r="C134119" t="s">
        <v>80087</v>
      </c>
      <c r="D134119" t="s">
        <v>196958</v>
      </c>
      <c r="E134119" t="s">
        <v>346639</v>
      </c>
    </row>
    <row r="134120" spans="1:5" x14ac:dyDescent="0.3">
      <c r="A134120">
        <v>4</v>
      </c>
      <c r="B134120">
        <v>1573328832</v>
      </c>
      <c r="C134120" t="s">
        <v>80088</v>
      </c>
      <c r="D134120" t="s">
        <v>172259</v>
      </c>
      <c r="E134120" t="s">
        <v>346640</v>
      </c>
    </row>
    <row r="134121" spans="1:5" x14ac:dyDescent="0.3">
      <c r="A134121">
        <v>4</v>
      </c>
      <c r="B134121">
        <v>1573328877</v>
      </c>
      <c r="C134121" t="s">
        <v>80088</v>
      </c>
      <c r="D134121" t="s">
        <v>196959</v>
      </c>
      <c r="E134121" t="s">
        <v>346641</v>
      </c>
    </row>
    <row r="134122" spans="1:5" x14ac:dyDescent="0.3">
      <c r="A134122">
        <v>4</v>
      </c>
      <c r="B134122">
        <v>1573328884</v>
      </c>
      <c r="C134122" t="s">
        <v>80089</v>
      </c>
      <c r="D134122" t="s">
        <v>196960</v>
      </c>
      <c r="E134122" t="s">
        <v>346642</v>
      </c>
    </row>
    <row r="134123" spans="1:5" x14ac:dyDescent="0.3">
      <c r="A134123">
        <v>4</v>
      </c>
      <c r="B134123">
        <v>1573328888</v>
      </c>
      <c r="C134123" t="s">
        <v>80089</v>
      </c>
      <c r="D134123" t="s">
        <v>196630</v>
      </c>
      <c r="E134123" t="s">
        <v>346643</v>
      </c>
    </row>
    <row r="134124" spans="1:5" x14ac:dyDescent="0.3">
      <c r="A134124">
        <v>4</v>
      </c>
      <c r="B134124">
        <v>1573328900</v>
      </c>
      <c r="C134124" t="s">
        <v>80088</v>
      </c>
      <c r="D134124" t="s">
        <v>161608</v>
      </c>
      <c r="E134124" t="s">
        <v>346644</v>
      </c>
    </row>
    <row r="134125" spans="1:5" x14ac:dyDescent="0.3">
      <c r="A134125">
        <v>4</v>
      </c>
      <c r="B134125">
        <v>1573328901</v>
      </c>
      <c r="C134125" t="s">
        <v>80088</v>
      </c>
      <c r="D134125" t="s">
        <v>196556</v>
      </c>
      <c r="E134125" t="s">
        <v>346645</v>
      </c>
    </row>
    <row r="134126" spans="1:5" x14ac:dyDescent="0.3">
      <c r="A134126">
        <v>4</v>
      </c>
      <c r="B134126">
        <v>1573328926</v>
      </c>
      <c r="C134126" t="s">
        <v>80089</v>
      </c>
      <c r="D134126" t="s">
        <v>196961</v>
      </c>
      <c r="E134126" t="s">
        <v>346646</v>
      </c>
    </row>
    <row r="134127" spans="1:5" x14ac:dyDescent="0.3">
      <c r="A134127">
        <v>4</v>
      </c>
      <c r="B134127">
        <v>1573328927</v>
      </c>
      <c r="C134127" t="s">
        <v>80089</v>
      </c>
      <c r="D134127" t="s">
        <v>196962</v>
      </c>
      <c r="E134127" t="s">
        <v>346647</v>
      </c>
    </row>
    <row r="134128" spans="1:5" x14ac:dyDescent="0.3">
      <c r="A134128">
        <v>4</v>
      </c>
      <c r="B134128">
        <v>1573328931</v>
      </c>
      <c r="C134128" t="s">
        <v>80089</v>
      </c>
      <c r="D134128" t="s">
        <v>196963</v>
      </c>
      <c r="E134128" t="s">
        <v>346648</v>
      </c>
    </row>
    <row r="134129" spans="1:5" x14ac:dyDescent="0.3">
      <c r="A134129">
        <v>4</v>
      </c>
      <c r="B134129">
        <v>1573328940</v>
      </c>
      <c r="C134129" t="s">
        <v>80089</v>
      </c>
      <c r="D134129" t="s">
        <v>196964</v>
      </c>
      <c r="E134129" t="s">
        <v>346649</v>
      </c>
    </row>
    <row r="134130" spans="1:5" x14ac:dyDescent="0.3">
      <c r="A134130">
        <v>4</v>
      </c>
      <c r="B134130">
        <v>1573328985</v>
      </c>
      <c r="C134130" t="s">
        <v>80089</v>
      </c>
      <c r="D134130" t="s">
        <v>196965</v>
      </c>
      <c r="E134130" t="s">
        <v>346650</v>
      </c>
    </row>
    <row r="134131" spans="1:5" x14ac:dyDescent="0.3">
      <c r="A134131">
        <v>4</v>
      </c>
      <c r="B134131">
        <v>1573328993</v>
      </c>
      <c r="C134131" t="s">
        <v>80090</v>
      </c>
      <c r="D134131" t="s">
        <v>190346</v>
      </c>
      <c r="E134131" t="s">
        <v>346651</v>
      </c>
    </row>
    <row r="134132" spans="1:5" x14ac:dyDescent="0.3">
      <c r="A134132">
        <v>4</v>
      </c>
      <c r="B134132">
        <v>1573329002</v>
      </c>
      <c r="C134132" t="s">
        <v>80090</v>
      </c>
      <c r="D134132" t="s">
        <v>117198</v>
      </c>
      <c r="E134132" t="s">
        <v>346652</v>
      </c>
    </row>
    <row r="134133" spans="1:5" x14ac:dyDescent="0.3">
      <c r="A134133">
        <v>4</v>
      </c>
      <c r="B134133">
        <v>1573329008</v>
      </c>
      <c r="C134133" t="s">
        <v>80090</v>
      </c>
      <c r="D134133" t="s">
        <v>164393</v>
      </c>
      <c r="E134133" t="s">
        <v>346653</v>
      </c>
    </row>
    <row r="134134" spans="1:5" x14ac:dyDescent="0.3">
      <c r="A134134">
        <v>4</v>
      </c>
      <c r="B134134">
        <v>1573329058</v>
      </c>
      <c r="C134134" t="s">
        <v>80091</v>
      </c>
      <c r="D134134" t="s">
        <v>196966</v>
      </c>
      <c r="E134134" t="s">
        <v>346654</v>
      </c>
    </row>
    <row r="134135" spans="1:5" x14ac:dyDescent="0.3">
      <c r="A134135">
        <v>4</v>
      </c>
      <c r="B134135">
        <v>1573329090</v>
      </c>
      <c r="C134135" t="s">
        <v>80091</v>
      </c>
      <c r="D134135" t="s">
        <v>196967</v>
      </c>
      <c r="E134135" t="s">
        <v>346655</v>
      </c>
    </row>
    <row r="134136" spans="1:5" x14ac:dyDescent="0.3">
      <c r="A134136">
        <v>4</v>
      </c>
      <c r="B134136">
        <v>1573329163</v>
      </c>
      <c r="C134136" t="s">
        <v>80092</v>
      </c>
      <c r="D134136" t="s">
        <v>196968</v>
      </c>
      <c r="E134136" t="s">
        <v>346656</v>
      </c>
    </row>
    <row r="134137" spans="1:5" x14ac:dyDescent="0.3">
      <c r="A134137">
        <v>4</v>
      </c>
      <c r="B134137">
        <v>1573329168</v>
      </c>
      <c r="C134137" t="s">
        <v>80092</v>
      </c>
      <c r="D134137" t="s">
        <v>196969</v>
      </c>
      <c r="E134137" t="s">
        <v>346657</v>
      </c>
    </row>
    <row r="134138" spans="1:5" x14ac:dyDescent="0.3">
      <c r="A134138">
        <v>4</v>
      </c>
      <c r="B134138">
        <v>1573329178</v>
      </c>
      <c r="C134138" t="s">
        <v>80093</v>
      </c>
      <c r="D134138" t="s">
        <v>160296</v>
      </c>
      <c r="E134138" t="s">
        <v>346658</v>
      </c>
    </row>
    <row r="134139" spans="1:5" x14ac:dyDescent="0.3">
      <c r="A134139">
        <v>4</v>
      </c>
      <c r="B134139">
        <v>1573329188</v>
      </c>
      <c r="C134139" t="s">
        <v>80092</v>
      </c>
      <c r="D134139" t="s">
        <v>196970</v>
      </c>
      <c r="E134139" t="s">
        <v>346659</v>
      </c>
    </row>
    <row r="134140" spans="1:5" x14ac:dyDescent="0.3">
      <c r="A134140">
        <v>4</v>
      </c>
      <c r="B134140">
        <v>1573329194</v>
      </c>
      <c r="C134140" t="s">
        <v>80094</v>
      </c>
      <c r="D134140" t="s">
        <v>196971</v>
      </c>
      <c r="E134140" t="s">
        <v>346660</v>
      </c>
    </row>
    <row r="134141" spans="1:5" x14ac:dyDescent="0.3">
      <c r="A134141">
        <v>4</v>
      </c>
      <c r="B134141">
        <v>1573329217</v>
      </c>
      <c r="C134141" t="s">
        <v>80094</v>
      </c>
      <c r="D134141" t="s">
        <v>191420</v>
      </c>
      <c r="E134141" t="s">
        <v>346661</v>
      </c>
    </row>
    <row r="134142" spans="1:5" x14ac:dyDescent="0.3">
      <c r="A134142">
        <v>4</v>
      </c>
      <c r="B134142">
        <v>1573329287</v>
      </c>
      <c r="C134142" t="s">
        <v>80095</v>
      </c>
      <c r="D134142" t="s">
        <v>196972</v>
      </c>
      <c r="E134142" t="s">
        <v>346662</v>
      </c>
    </row>
    <row r="134143" spans="1:5" x14ac:dyDescent="0.3">
      <c r="A134143">
        <v>4</v>
      </c>
      <c r="B134143">
        <v>1573329291</v>
      </c>
      <c r="C134143" t="s">
        <v>80095</v>
      </c>
      <c r="D134143" t="s">
        <v>196973</v>
      </c>
      <c r="E134143" t="s">
        <v>346663</v>
      </c>
    </row>
    <row r="134144" spans="1:5" x14ac:dyDescent="0.3">
      <c r="A134144">
        <v>4</v>
      </c>
      <c r="B134144">
        <v>1573329322</v>
      </c>
      <c r="C134144" t="s">
        <v>80093</v>
      </c>
      <c r="D134144" t="s">
        <v>104074</v>
      </c>
      <c r="E134144" t="s">
        <v>346664</v>
      </c>
    </row>
    <row r="134145" spans="1:5" x14ac:dyDescent="0.3">
      <c r="A134145">
        <v>4</v>
      </c>
      <c r="B134145">
        <v>1573329405</v>
      </c>
      <c r="C134145" t="s">
        <v>80096</v>
      </c>
      <c r="D134145" t="s">
        <v>190883</v>
      </c>
      <c r="E134145" t="s">
        <v>346665</v>
      </c>
    </row>
    <row r="134146" spans="1:5" x14ac:dyDescent="0.3">
      <c r="A134146">
        <v>4</v>
      </c>
      <c r="B134146">
        <v>1573329753</v>
      </c>
      <c r="C134146" t="s">
        <v>80097</v>
      </c>
      <c r="D134146" t="s">
        <v>196974</v>
      </c>
      <c r="E134146" t="s">
        <v>346666</v>
      </c>
    </row>
    <row r="134147" spans="1:5" x14ac:dyDescent="0.3">
      <c r="A134147">
        <v>4</v>
      </c>
      <c r="B134147">
        <v>1573329792</v>
      </c>
      <c r="C134147" t="s">
        <v>80097</v>
      </c>
      <c r="D134147" t="s">
        <v>196975</v>
      </c>
      <c r="E134147" t="s">
        <v>346667</v>
      </c>
    </row>
    <row r="134148" spans="1:5" x14ac:dyDescent="0.3">
      <c r="A134148">
        <v>4</v>
      </c>
      <c r="B134148">
        <v>1573329834</v>
      </c>
      <c r="C134148" t="s">
        <v>80098</v>
      </c>
      <c r="D134148" t="s">
        <v>196976</v>
      </c>
      <c r="E134148" t="s">
        <v>346668</v>
      </c>
    </row>
    <row r="134149" spans="1:5" x14ac:dyDescent="0.3">
      <c r="A134149">
        <v>4</v>
      </c>
      <c r="B134149">
        <v>1573329850</v>
      </c>
      <c r="C134149" t="s">
        <v>80098</v>
      </c>
      <c r="D134149" t="s">
        <v>196977</v>
      </c>
      <c r="E134149" t="s">
        <v>346669</v>
      </c>
    </row>
    <row r="134150" spans="1:5" x14ac:dyDescent="0.3">
      <c r="A134150">
        <v>4</v>
      </c>
      <c r="B134150">
        <v>1573329885</v>
      </c>
      <c r="C134150" t="s">
        <v>80099</v>
      </c>
      <c r="D134150" t="s">
        <v>196978</v>
      </c>
      <c r="E134150" t="s">
        <v>346670</v>
      </c>
    </row>
    <row r="134151" spans="1:5" x14ac:dyDescent="0.3">
      <c r="A134151">
        <v>4</v>
      </c>
      <c r="B134151">
        <v>1573329898</v>
      </c>
      <c r="C134151" t="s">
        <v>80099</v>
      </c>
      <c r="D134151" t="s">
        <v>179175</v>
      </c>
      <c r="E134151" t="s">
        <v>346671</v>
      </c>
    </row>
    <row r="134152" spans="1:5" x14ac:dyDescent="0.3">
      <c r="A134152">
        <v>4</v>
      </c>
      <c r="B134152">
        <v>1573329944</v>
      </c>
      <c r="C134152" t="s">
        <v>80100</v>
      </c>
      <c r="D134152" t="s">
        <v>196556</v>
      </c>
      <c r="E134152" t="s">
        <v>346672</v>
      </c>
    </row>
    <row r="134153" spans="1:5" x14ac:dyDescent="0.3">
      <c r="A134153">
        <v>4</v>
      </c>
      <c r="B134153">
        <v>1573329972</v>
      </c>
      <c r="C134153" t="s">
        <v>80100</v>
      </c>
      <c r="D134153" t="s">
        <v>166600</v>
      </c>
      <c r="E134153" t="s">
        <v>346673</v>
      </c>
    </row>
    <row r="134154" spans="1:5" x14ac:dyDescent="0.3">
      <c r="A134154">
        <v>4</v>
      </c>
      <c r="B134154">
        <v>1573329999</v>
      </c>
      <c r="C134154" t="s">
        <v>80101</v>
      </c>
      <c r="D134154" t="s">
        <v>121367</v>
      </c>
      <c r="E134154" t="s">
        <v>346674</v>
      </c>
    </row>
    <row r="134155" spans="1:5" x14ac:dyDescent="0.3">
      <c r="A134155">
        <v>4</v>
      </c>
      <c r="B134155">
        <v>1573330038</v>
      </c>
      <c r="C134155" t="s">
        <v>80102</v>
      </c>
      <c r="D134155" t="s">
        <v>127451</v>
      </c>
      <c r="E134155" t="s">
        <v>346675</v>
      </c>
    </row>
    <row r="134156" spans="1:5" x14ac:dyDescent="0.3">
      <c r="A134156">
        <v>4</v>
      </c>
      <c r="B134156">
        <v>1573330054</v>
      </c>
      <c r="C134156" t="s">
        <v>80102</v>
      </c>
      <c r="D134156" t="s">
        <v>172888</v>
      </c>
      <c r="E134156" t="s">
        <v>346676</v>
      </c>
    </row>
    <row r="134157" spans="1:5" x14ac:dyDescent="0.3">
      <c r="A134157">
        <v>4</v>
      </c>
      <c r="B134157">
        <v>1573330117</v>
      </c>
      <c r="C134157" t="s">
        <v>80103</v>
      </c>
      <c r="D134157" t="s">
        <v>167842</v>
      </c>
      <c r="E134157" t="s">
        <v>346677</v>
      </c>
    </row>
    <row r="134158" spans="1:5" x14ac:dyDescent="0.3">
      <c r="A134158">
        <v>4</v>
      </c>
      <c r="B134158">
        <v>1573330128</v>
      </c>
      <c r="C134158" t="s">
        <v>80104</v>
      </c>
      <c r="D134158" t="s">
        <v>196979</v>
      </c>
      <c r="E134158" t="s">
        <v>346678</v>
      </c>
    </row>
    <row r="134159" spans="1:5" x14ac:dyDescent="0.3">
      <c r="A134159">
        <v>4</v>
      </c>
      <c r="B134159">
        <v>1573330175</v>
      </c>
      <c r="C134159" t="s">
        <v>80104</v>
      </c>
      <c r="D134159" t="s">
        <v>158716</v>
      </c>
      <c r="E134159" t="s">
        <v>346679</v>
      </c>
    </row>
    <row r="134160" spans="1:5" x14ac:dyDescent="0.3">
      <c r="A134160">
        <v>4</v>
      </c>
      <c r="B134160">
        <v>1573330294</v>
      </c>
      <c r="C134160" t="s">
        <v>80105</v>
      </c>
      <c r="D134160" t="s">
        <v>104604</v>
      </c>
      <c r="E134160" t="s">
        <v>346680</v>
      </c>
    </row>
    <row r="134161" spans="1:5" x14ac:dyDescent="0.3">
      <c r="A134161">
        <v>4</v>
      </c>
      <c r="B134161">
        <v>1573330304</v>
      </c>
      <c r="C134161" t="s">
        <v>80105</v>
      </c>
      <c r="D134161" t="s">
        <v>101081</v>
      </c>
      <c r="E134161" t="s">
        <v>346681</v>
      </c>
    </row>
    <row r="134162" spans="1:5" x14ac:dyDescent="0.3">
      <c r="A134162">
        <v>4</v>
      </c>
      <c r="B134162">
        <v>1573330305</v>
      </c>
      <c r="C134162" t="s">
        <v>80105</v>
      </c>
      <c r="D134162" t="s">
        <v>162150</v>
      </c>
      <c r="E134162" t="s">
        <v>346682</v>
      </c>
    </row>
    <row r="134163" spans="1:5" x14ac:dyDescent="0.3">
      <c r="A134163">
        <v>4</v>
      </c>
      <c r="B134163">
        <v>1573330312</v>
      </c>
      <c r="C134163" t="s">
        <v>80105</v>
      </c>
      <c r="D134163" t="s">
        <v>196980</v>
      </c>
      <c r="E134163" t="s">
        <v>346683</v>
      </c>
    </row>
    <row r="134164" spans="1:5" x14ac:dyDescent="0.3">
      <c r="A134164">
        <v>4</v>
      </c>
      <c r="B134164">
        <v>1573330325</v>
      </c>
      <c r="C134164" t="s">
        <v>80105</v>
      </c>
      <c r="D134164" t="s">
        <v>186228</v>
      </c>
      <c r="E134164" t="s">
        <v>346684</v>
      </c>
    </row>
    <row r="134165" spans="1:5" x14ac:dyDescent="0.3">
      <c r="A134165">
        <v>4</v>
      </c>
      <c r="B134165">
        <v>1573330383</v>
      </c>
      <c r="C134165" t="s">
        <v>80106</v>
      </c>
      <c r="D134165" t="s">
        <v>184163</v>
      </c>
      <c r="E134165" t="s">
        <v>346685</v>
      </c>
    </row>
    <row r="134166" spans="1:5" x14ac:dyDescent="0.3">
      <c r="A134166">
        <v>4</v>
      </c>
      <c r="B134166">
        <v>1573330426</v>
      </c>
      <c r="C134166" t="s">
        <v>80107</v>
      </c>
      <c r="D134166" t="s">
        <v>137370</v>
      </c>
      <c r="E134166" t="s">
        <v>346686</v>
      </c>
    </row>
    <row r="134167" spans="1:5" x14ac:dyDescent="0.3">
      <c r="A134167">
        <v>4</v>
      </c>
      <c r="B134167">
        <v>1573330467</v>
      </c>
      <c r="C134167" t="s">
        <v>80108</v>
      </c>
      <c r="D134167" t="s">
        <v>196981</v>
      </c>
      <c r="E134167" t="s">
        <v>346687</v>
      </c>
    </row>
    <row r="134168" spans="1:5" x14ac:dyDescent="0.3">
      <c r="A134168">
        <v>4</v>
      </c>
      <c r="B134168">
        <v>1573330530</v>
      </c>
      <c r="C134168" t="s">
        <v>80109</v>
      </c>
      <c r="D134168" t="s">
        <v>196982</v>
      </c>
      <c r="E134168" t="s">
        <v>346688</v>
      </c>
    </row>
    <row r="134169" spans="1:5" x14ac:dyDescent="0.3">
      <c r="A134169">
        <v>4</v>
      </c>
      <c r="B134169">
        <v>1573330553</v>
      </c>
      <c r="C134169" t="s">
        <v>80110</v>
      </c>
      <c r="D134169" t="s">
        <v>181435</v>
      </c>
      <c r="E134169" t="s">
        <v>346689</v>
      </c>
    </row>
    <row r="134170" spans="1:5" x14ac:dyDescent="0.3">
      <c r="A134170">
        <v>4</v>
      </c>
      <c r="B134170">
        <v>1573330606</v>
      </c>
      <c r="C134170" t="s">
        <v>80110</v>
      </c>
      <c r="D134170" t="s">
        <v>196732</v>
      </c>
      <c r="E134170" t="s">
        <v>346690</v>
      </c>
    </row>
    <row r="134171" spans="1:5" x14ac:dyDescent="0.3">
      <c r="A134171">
        <v>4</v>
      </c>
      <c r="B134171">
        <v>1573330607</v>
      </c>
      <c r="C134171" t="s">
        <v>80110</v>
      </c>
      <c r="D134171" t="s">
        <v>196983</v>
      </c>
      <c r="E134171" t="s">
        <v>346691</v>
      </c>
    </row>
    <row r="134172" spans="1:5" x14ac:dyDescent="0.3">
      <c r="A134172">
        <v>4</v>
      </c>
      <c r="B134172">
        <v>1573330724</v>
      </c>
      <c r="C134172" t="s">
        <v>80111</v>
      </c>
      <c r="D134172" t="s">
        <v>196984</v>
      </c>
      <c r="E134172" t="s">
        <v>346692</v>
      </c>
    </row>
    <row r="134173" spans="1:5" x14ac:dyDescent="0.3">
      <c r="A134173">
        <v>4</v>
      </c>
      <c r="B134173">
        <v>1573330738</v>
      </c>
      <c r="C134173" t="s">
        <v>80111</v>
      </c>
      <c r="D134173" t="s">
        <v>176047</v>
      </c>
      <c r="E134173" t="s">
        <v>346693</v>
      </c>
    </row>
    <row r="134174" spans="1:5" x14ac:dyDescent="0.3">
      <c r="A134174">
        <v>4</v>
      </c>
      <c r="B134174">
        <v>1573330770</v>
      </c>
      <c r="C134174" t="s">
        <v>80112</v>
      </c>
      <c r="D134174" t="s">
        <v>196985</v>
      </c>
      <c r="E134174" t="s">
        <v>346694</v>
      </c>
    </row>
    <row r="134175" spans="1:5" x14ac:dyDescent="0.3">
      <c r="A134175">
        <v>4</v>
      </c>
      <c r="B134175">
        <v>1573330849</v>
      </c>
      <c r="C134175" t="s">
        <v>80112</v>
      </c>
      <c r="D134175" t="s">
        <v>193139</v>
      </c>
      <c r="E134175" t="s">
        <v>346695</v>
      </c>
    </row>
    <row r="134176" spans="1:5" x14ac:dyDescent="0.3">
      <c r="A134176">
        <v>4</v>
      </c>
      <c r="B134176">
        <v>1573330871</v>
      </c>
      <c r="C134176" t="s">
        <v>80113</v>
      </c>
      <c r="D134176" t="s">
        <v>196986</v>
      </c>
      <c r="E134176" t="s">
        <v>346696</v>
      </c>
    </row>
    <row r="134177" spans="1:5" x14ac:dyDescent="0.3">
      <c r="A134177">
        <v>4</v>
      </c>
      <c r="B134177">
        <v>1573330924</v>
      </c>
      <c r="C134177" t="s">
        <v>80114</v>
      </c>
      <c r="D134177" t="s">
        <v>196987</v>
      </c>
      <c r="E134177" t="s">
        <v>346697</v>
      </c>
    </row>
    <row r="134178" spans="1:5" x14ac:dyDescent="0.3">
      <c r="A134178">
        <v>4</v>
      </c>
      <c r="B134178">
        <v>1573330961</v>
      </c>
      <c r="C134178" t="s">
        <v>80115</v>
      </c>
      <c r="D134178" t="s">
        <v>143479</v>
      </c>
      <c r="E134178" t="s">
        <v>346698</v>
      </c>
    </row>
    <row r="134179" spans="1:5" x14ac:dyDescent="0.3">
      <c r="A134179">
        <v>4</v>
      </c>
      <c r="B134179">
        <v>1573330977</v>
      </c>
      <c r="C134179" t="s">
        <v>80113</v>
      </c>
      <c r="D134179" t="s">
        <v>196988</v>
      </c>
      <c r="E134179" t="s">
        <v>346699</v>
      </c>
    </row>
    <row r="134180" spans="1:5" x14ac:dyDescent="0.3">
      <c r="A134180">
        <v>4</v>
      </c>
      <c r="B134180">
        <v>1573331020</v>
      </c>
      <c r="C134180" t="s">
        <v>80116</v>
      </c>
      <c r="D134180" t="s">
        <v>196989</v>
      </c>
      <c r="E134180" t="s">
        <v>346700</v>
      </c>
    </row>
    <row r="134181" spans="1:5" x14ac:dyDescent="0.3">
      <c r="A134181">
        <v>4</v>
      </c>
      <c r="B134181">
        <v>1573331036</v>
      </c>
      <c r="C134181" t="s">
        <v>80116</v>
      </c>
      <c r="D134181" t="s">
        <v>196990</v>
      </c>
      <c r="E134181" t="s">
        <v>346701</v>
      </c>
    </row>
    <row r="134182" spans="1:5" x14ac:dyDescent="0.3">
      <c r="A134182">
        <v>4</v>
      </c>
      <c r="B134182">
        <v>1573331045</v>
      </c>
      <c r="C134182" t="s">
        <v>80116</v>
      </c>
      <c r="D134182" t="s">
        <v>178559</v>
      </c>
      <c r="E134182" t="s">
        <v>346702</v>
      </c>
    </row>
    <row r="134183" spans="1:5" x14ac:dyDescent="0.3">
      <c r="A134183">
        <v>4</v>
      </c>
      <c r="B134183">
        <v>1573331059</v>
      </c>
      <c r="C134183" t="s">
        <v>80114</v>
      </c>
      <c r="D134183" t="s">
        <v>196991</v>
      </c>
      <c r="E134183" t="s">
        <v>346703</v>
      </c>
    </row>
    <row r="134184" spans="1:5" x14ac:dyDescent="0.3">
      <c r="A134184">
        <v>4</v>
      </c>
      <c r="B134184">
        <v>1573331079</v>
      </c>
      <c r="C134184" t="s">
        <v>80116</v>
      </c>
      <c r="D134184" t="s">
        <v>196992</v>
      </c>
      <c r="E134184" t="s">
        <v>346704</v>
      </c>
    </row>
    <row r="134185" spans="1:5" x14ac:dyDescent="0.3">
      <c r="A134185">
        <v>4</v>
      </c>
      <c r="B134185">
        <v>1573331163</v>
      </c>
      <c r="C134185" t="s">
        <v>80117</v>
      </c>
      <c r="D134185" t="s">
        <v>196993</v>
      </c>
      <c r="E134185" t="s">
        <v>346705</v>
      </c>
    </row>
    <row r="134186" spans="1:5" x14ac:dyDescent="0.3">
      <c r="A134186">
        <v>4</v>
      </c>
      <c r="B134186">
        <v>1573331266</v>
      </c>
      <c r="C134186" t="s">
        <v>80118</v>
      </c>
      <c r="D134186" t="s">
        <v>196994</v>
      </c>
      <c r="E134186" t="s">
        <v>346706</v>
      </c>
    </row>
    <row r="134187" spans="1:5" x14ac:dyDescent="0.3">
      <c r="A134187">
        <v>4</v>
      </c>
      <c r="B134187">
        <v>1573331271</v>
      </c>
      <c r="C134187" t="s">
        <v>80118</v>
      </c>
      <c r="D134187" t="s">
        <v>196995</v>
      </c>
      <c r="E134187" t="s">
        <v>346707</v>
      </c>
    </row>
    <row r="134188" spans="1:5" x14ac:dyDescent="0.3">
      <c r="A134188">
        <v>4</v>
      </c>
      <c r="B134188">
        <v>1573331295</v>
      </c>
      <c r="C134188" t="s">
        <v>80118</v>
      </c>
      <c r="D134188" t="s">
        <v>180662</v>
      </c>
      <c r="E134188" t="s">
        <v>346708</v>
      </c>
    </row>
    <row r="134189" spans="1:5" x14ac:dyDescent="0.3">
      <c r="A134189">
        <v>4</v>
      </c>
      <c r="B134189">
        <v>1573331311</v>
      </c>
      <c r="C134189" t="s">
        <v>80118</v>
      </c>
      <c r="D134189" t="s">
        <v>196996</v>
      </c>
      <c r="E134189" t="s">
        <v>346709</v>
      </c>
    </row>
    <row r="134190" spans="1:5" x14ac:dyDescent="0.3">
      <c r="A134190">
        <v>4</v>
      </c>
      <c r="B134190">
        <v>1573331353</v>
      </c>
      <c r="C134190" t="s">
        <v>80119</v>
      </c>
      <c r="D134190" t="s">
        <v>165282</v>
      </c>
      <c r="E134190" t="s">
        <v>346710</v>
      </c>
    </row>
    <row r="134191" spans="1:5" x14ac:dyDescent="0.3">
      <c r="A134191">
        <v>4</v>
      </c>
      <c r="B134191">
        <v>1573331443</v>
      </c>
      <c r="C134191" t="s">
        <v>80120</v>
      </c>
      <c r="D134191" t="s">
        <v>196997</v>
      </c>
      <c r="E134191" t="s">
        <v>346711</v>
      </c>
    </row>
    <row r="134192" spans="1:5" x14ac:dyDescent="0.3">
      <c r="A134192">
        <v>4</v>
      </c>
      <c r="B134192">
        <v>1573331571</v>
      </c>
      <c r="C134192" t="s">
        <v>80121</v>
      </c>
      <c r="D134192" t="s">
        <v>196998</v>
      </c>
      <c r="E134192" t="s">
        <v>346712</v>
      </c>
    </row>
    <row r="134193" spans="1:5" x14ac:dyDescent="0.3">
      <c r="A134193">
        <v>4</v>
      </c>
      <c r="B134193">
        <v>1573331751</v>
      </c>
      <c r="C134193" t="s">
        <v>80122</v>
      </c>
      <c r="D134193" t="s">
        <v>190285</v>
      </c>
      <c r="E134193" t="s">
        <v>346713</v>
      </c>
    </row>
    <row r="134194" spans="1:5" x14ac:dyDescent="0.3">
      <c r="A134194">
        <v>4</v>
      </c>
      <c r="B134194">
        <v>1573331816</v>
      </c>
      <c r="C134194" t="s">
        <v>80123</v>
      </c>
      <c r="D134194" t="s">
        <v>196999</v>
      </c>
      <c r="E134194" t="s">
        <v>346714</v>
      </c>
    </row>
    <row r="134195" spans="1:5" x14ac:dyDescent="0.3">
      <c r="A134195">
        <v>4</v>
      </c>
      <c r="B134195">
        <v>1573331836</v>
      </c>
      <c r="C134195" t="s">
        <v>80124</v>
      </c>
      <c r="D134195" t="s">
        <v>197000</v>
      </c>
      <c r="E134195" t="s">
        <v>346715</v>
      </c>
    </row>
    <row r="134196" spans="1:5" x14ac:dyDescent="0.3">
      <c r="A134196">
        <v>4</v>
      </c>
      <c r="B134196">
        <v>1573331986</v>
      </c>
      <c r="C134196" t="s">
        <v>80125</v>
      </c>
      <c r="D134196" t="s">
        <v>197001</v>
      </c>
      <c r="E134196" t="s">
        <v>346716</v>
      </c>
    </row>
    <row r="134197" spans="1:5" x14ac:dyDescent="0.3">
      <c r="A134197">
        <v>4</v>
      </c>
      <c r="B134197">
        <v>1573331987</v>
      </c>
      <c r="C134197" t="s">
        <v>80125</v>
      </c>
      <c r="D134197" t="s">
        <v>175705</v>
      </c>
      <c r="E134197" t="s">
        <v>346717</v>
      </c>
    </row>
    <row r="134198" spans="1:5" x14ac:dyDescent="0.3">
      <c r="A134198">
        <v>4</v>
      </c>
      <c r="B134198">
        <v>1573331992</v>
      </c>
      <c r="C134198" t="s">
        <v>80125</v>
      </c>
      <c r="D134198" t="s">
        <v>197002</v>
      </c>
      <c r="E134198" t="s">
        <v>346718</v>
      </c>
    </row>
    <row r="134199" spans="1:5" x14ac:dyDescent="0.3">
      <c r="A134199">
        <v>4</v>
      </c>
      <c r="B134199">
        <v>1573332040</v>
      </c>
      <c r="C134199" t="s">
        <v>80126</v>
      </c>
      <c r="D134199" t="s">
        <v>197003</v>
      </c>
      <c r="E134199" t="s">
        <v>346719</v>
      </c>
    </row>
    <row r="134200" spans="1:5" x14ac:dyDescent="0.3">
      <c r="A134200">
        <v>4</v>
      </c>
      <c r="B134200">
        <v>1573347424</v>
      </c>
      <c r="C134200" t="s">
        <v>80127</v>
      </c>
      <c r="D134200" t="s">
        <v>154587</v>
      </c>
      <c r="E134200" t="s">
        <v>346720</v>
      </c>
    </row>
    <row r="134201" spans="1:5" x14ac:dyDescent="0.3">
      <c r="A134201">
        <v>4</v>
      </c>
      <c r="B134201">
        <v>1573347512</v>
      </c>
      <c r="C134201" t="s">
        <v>80128</v>
      </c>
      <c r="D134201" t="s">
        <v>100036</v>
      </c>
      <c r="E134201" t="s">
        <v>346721</v>
      </c>
    </row>
    <row r="134202" spans="1:5" x14ac:dyDescent="0.3">
      <c r="A134202">
        <v>4</v>
      </c>
      <c r="B134202">
        <v>1573347520</v>
      </c>
      <c r="C134202" t="s">
        <v>80128</v>
      </c>
      <c r="D134202" t="s">
        <v>197004</v>
      </c>
      <c r="E134202" t="s">
        <v>346722</v>
      </c>
    </row>
    <row r="134203" spans="1:5" x14ac:dyDescent="0.3">
      <c r="A134203">
        <v>4</v>
      </c>
      <c r="B134203">
        <v>1573347542</v>
      </c>
      <c r="C134203" t="s">
        <v>80128</v>
      </c>
      <c r="D134203" t="s">
        <v>197005</v>
      </c>
      <c r="E134203" t="s">
        <v>346723</v>
      </c>
    </row>
    <row r="134204" spans="1:5" x14ac:dyDescent="0.3">
      <c r="A134204">
        <v>4</v>
      </c>
      <c r="B134204">
        <v>1573347545</v>
      </c>
      <c r="C134204" t="s">
        <v>80129</v>
      </c>
      <c r="D134204" t="s">
        <v>193246</v>
      </c>
      <c r="E134204" t="s">
        <v>346724</v>
      </c>
    </row>
    <row r="134205" spans="1:5" x14ac:dyDescent="0.3">
      <c r="A134205">
        <v>4</v>
      </c>
      <c r="B134205">
        <v>1573347550</v>
      </c>
      <c r="C134205" t="s">
        <v>80129</v>
      </c>
      <c r="D134205" t="s">
        <v>197006</v>
      </c>
      <c r="E134205" t="s">
        <v>346725</v>
      </c>
    </row>
    <row r="134206" spans="1:5" x14ac:dyDescent="0.3">
      <c r="A134206">
        <v>4</v>
      </c>
      <c r="B134206">
        <v>1573347609</v>
      </c>
      <c r="C134206" t="s">
        <v>80129</v>
      </c>
      <c r="D134206" t="s">
        <v>197007</v>
      </c>
      <c r="E134206" t="s">
        <v>346726</v>
      </c>
    </row>
    <row r="134207" spans="1:5" x14ac:dyDescent="0.3">
      <c r="A134207">
        <v>4</v>
      </c>
      <c r="B134207">
        <v>1573347655</v>
      </c>
      <c r="C134207" t="s">
        <v>80130</v>
      </c>
      <c r="D134207" t="s">
        <v>189124</v>
      </c>
      <c r="E134207" t="s">
        <v>346727</v>
      </c>
    </row>
    <row r="134208" spans="1:5" x14ac:dyDescent="0.3">
      <c r="A134208">
        <v>4</v>
      </c>
      <c r="B134208">
        <v>1573347656</v>
      </c>
      <c r="C134208" t="s">
        <v>80131</v>
      </c>
      <c r="D134208" t="s">
        <v>189645</v>
      </c>
      <c r="E134208" t="s">
        <v>346728</v>
      </c>
    </row>
    <row r="134209" spans="1:5" x14ac:dyDescent="0.3">
      <c r="A134209">
        <v>4</v>
      </c>
      <c r="B134209">
        <v>1573347720</v>
      </c>
      <c r="C134209" t="s">
        <v>80132</v>
      </c>
      <c r="D134209" t="s">
        <v>180706</v>
      </c>
      <c r="E134209" t="s">
        <v>346729</v>
      </c>
    </row>
    <row r="134210" spans="1:5" x14ac:dyDescent="0.3">
      <c r="A134210">
        <v>4</v>
      </c>
      <c r="B134210">
        <v>1573347759</v>
      </c>
      <c r="C134210" t="s">
        <v>80133</v>
      </c>
      <c r="D134210" t="s">
        <v>197008</v>
      </c>
      <c r="E134210" t="s">
        <v>346730</v>
      </c>
    </row>
    <row r="134211" spans="1:5" x14ac:dyDescent="0.3">
      <c r="A134211">
        <v>4</v>
      </c>
      <c r="B134211">
        <v>1573347775</v>
      </c>
      <c r="C134211" t="s">
        <v>80133</v>
      </c>
      <c r="D134211" t="s">
        <v>197009</v>
      </c>
      <c r="E134211" t="s">
        <v>346731</v>
      </c>
    </row>
    <row r="134212" spans="1:5" x14ac:dyDescent="0.3">
      <c r="A134212">
        <v>4</v>
      </c>
      <c r="B134212">
        <v>1573347793</v>
      </c>
      <c r="C134212" t="s">
        <v>80133</v>
      </c>
      <c r="D134212" t="s">
        <v>197010</v>
      </c>
      <c r="E134212" t="s">
        <v>234685</v>
      </c>
    </row>
    <row r="134213" spans="1:5" x14ac:dyDescent="0.3">
      <c r="A134213">
        <v>4</v>
      </c>
      <c r="B134213">
        <v>1573347829</v>
      </c>
      <c r="C134213" t="s">
        <v>80134</v>
      </c>
      <c r="D134213" t="s">
        <v>197011</v>
      </c>
      <c r="E134213" t="s">
        <v>346732</v>
      </c>
    </row>
    <row r="134214" spans="1:5" x14ac:dyDescent="0.3">
      <c r="A134214">
        <v>4</v>
      </c>
      <c r="B134214">
        <v>1573347849</v>
      </c>
      <c r="C134214" t="s">
        <v>80134</v>
      </c>
      <c r="D134214" t="s">
        <v>197012</v>
      </c>
      <c r="E134214" t="s">
        <v>346733</v>
      </c>
    </row>
    <row r="134215" spans="1:5" x14ac:dyDescent="0.3">
      <c r="A134215">
        <v>4</v>
      </c>
      <c r="B134215">
        <v>1573347856</v>
      </c>
      <c r="C134215" t="s">
        <v>80134</v>
      </c>
      <c r="D134215" t="s">
        <v>197013</v>
      </c>
      <c r="E134215" t="s">
        <v>346734</v>
      </c>
    </row>
    <row r="134216" spans="1:5" x14ac:dyDescent="0.3">
      <c r="A134216">
        <v>4</v>
      </c>
      <c r="B134216">
        <v>1573347891</v>
      </c>
      <c r="C134216" t="s">
        <v>80134</v>
      </c>
      <c r="D134216" t="s">
        <v>197014</v>
      </c>
      <c r="E134216" t="s">
        <v>346735</v>
      </c>
    </row>
    <row r="134217" spans="1:5" x14ac:dyDescent="0.3">
      <c r="A134217">
        <v>4</v>
      </c>
      <c r="B134217">
        <v>1573347996</v>
      </c>
      <c r="C134217" t="s">
        <v>80135</v>
      </c>
      <c r="D134217" t="s">
        <v>160494</v>
      </c>
      <c r="E134217" t="s">
        <v>346736</v>
      </c>
    </row>
    <row r="134218" spans="1:5" x14ac:dyDescent="0.3">
      <c r="A134218">
        <v>4</v>
      </c>
      <c r="B134218">
        <v>1573348003</v>
      </c>
      <c r="C134218" t="s">
        <v>80135</v>
      </c>
      <c r="D134218" t="s">
        <v>158532</v>
      </c>
      <c r="E134218" t="s">
        <v>346737</v>
      </c>
    </row>
    <row r="134219" spans="1:5" x14ac:dyDescent="0.3">
      <c r="A134219">
        <v>4</v>
      </c>
      <c r="B134219">
        <v>1573348004</v>
      </c>
      <c r="C134219" t="s">
        <v>80136</v>
      </c>
      <c r="D134219" t="s">
        <v>197015</v>
      </c>
      <c r="E134219" t="s">
        <v>346738</v>
      </c>
    </row>
    <row r="134220" spans="1:5" x14ac:dyDescent="0.3">
      <c r="A134220">
        <v>4</v>
      </c>
      <c r="B134220">
        <v>1573348021</v>
      </c>
      <c r="C134220" t="s">
        <v>80136</v>
      </c>
      <c r="D134220" t="s">
        <v>176721</v>
      </c>
      <c r="E134220" t="s">
        <v>346739</v>
      </c>
    </row>
    <row r="134221" spans="1:5" x14ac:dyDescent="0.3">
      <c r="A134221">
        <v>4</v>
      </c>
      <c r="B134221">
        <v>1573348124</v>
      </c>
      <c r="C134221" t="s">
        <v>80136</v>
      </c>
      <c r="D134221" t="s">
        <v>197016</v>
      </c>
      <c r="E134221" t="s">
        <v>346740</v>
      </c>
    </row>
    <row r="134222" spans="1:5" x14ac:dyDescent="0.3">
      <c r="A134222">
        <v>4</v>
      </c>
      <c r="B134222">
        <v>1573348213</v>
      </c>
      <c r="C134222" t="s">
        <v>80137</v>
      </c>
      <c r="D134222" t="s">
        <v>197017</v>
      </c>
      <c r="E134222" t="s">
        <v>346741</v>
      </c>
    </row>
    <row r="134223" spans="1:5" x14ac:dyDescent="0.3">
      <c r="A134223">
        <v>4</v>
      </c>
      <c r="B134223">
        <v>1573348234</v>
      </c>
      <c r="C134223" t="s">
        <v>80137</v>
      </c>
      <c r="D134223" t="s">
        <v>161062</v>
      </c>
      <c r="E134223" t="s">
        <v>346742</v>
      </c>
    </row>
    <row r="134224" spans="1:5" x14ac:dyDescent="0.3">
      <c r="A134224">
        <v>4</v>
      </c>
      <c r="B134224">
        <v>1573348323</v>
      </c>
      <c r="C134224" t="s">
        <v>80138</v>
      </c>
      <c r="D134224" t="s">
        <v>154061</v>
      </c>
      <c r="E134224" t="s">
        <v>346743</v>
      </c>
    </row>
    <row r="134225" spans="1:5" x14ac:dyDescent="0.3">
      <c r="A134225">
        <v>4</v>
      </c>
      <c r="B134225">
        <v>1573348355</v>
      </c>
      <c r="C134225" t="s">
        <v>80138</v>
      </c>
      <c r="D134225" t="s">
        <v>197018</v>
      </c>
      <c r="E134225" t="s">
        <v>346744</v>
      </c>
    </row>
    <row r="134226" spans="1:5" x14ac:dyDescent="0.3">
      <c r="A134226">
        <v>4</v>
      </c>
      <c r="B134226">
        <v>1573348363</v>
      </c>
      <c r="C134226" t="s">
        <v>80138</v>
      </c>
      <c r="D134226" t="s">
        <v>197019</v>
      </c>
      <c r="E134226" t="s">
        <v>346745</v>
      </c>
    </row>
    <row r="134227" spans="1:5" x14ac:dyDescent="0.3">
      <c r="A134227">
        <v>4</v>
      </c>
      <c r="B134227">
        <v>1573348375</v>
      </c>
      <c r="C134227" t="s">
        <v>80138</v>
      </c>
      <c r="D134227" t="s">
        <v>113081</v>
      </c>
      <c r="E134227" t="s">
        <v>346746</v>
      </c>
    </row>
    <row r="134228" spans="1:5" x14ac:dyDescent="0.3">
      <c r="A134228">
        <v>4</v>
      </c>
      <c r="B134228">
        <v>1573348403</v>
      </c>
      <c r="C134228" t="s">
        <v>80139</v>
      </c>
      <c r="D134228" t="s">
        <v>152723</v>
      </c>
      <c r="E134228" t="s">
        <v>346747</v>
      </c>
    </row>
    <row r="134229" spans="1:5" x14ac:dyDescent="0.3">
      <c r="A134229">
        <v>4</v>
      </c>
      <c r="B134229">
        <v>1573348409</v>
      </c>
      <c r="C134229" t="s">
        <v>80139</v>
      </c>
      <c r="D134229" t="s">
        <v>197020</v>
      </c>
      <c r="E134229" t="s">
        <v>346748</v>
      </c>
    </row>
    <row r="134230" spans="1:5" x14ac:dyDescent="0.3">
      <c r="A134230">
        <v>4</v>
      </c>
      <c r="B134230">
        <v>1573348419</v>
      </c>
      <c r="C134230" t="s">
        <v>80139</v>
      </c>
      <c r="D134230" t="s">
        <v>197021</v>
      </c>
      <c r="E134230" t="s">
        <v>346749</v>
      </c>
    </row>
    <row r="134231" spans="1:5" x14ac:dyDescent="0.3">
      <c r="A134231">
        <v>4</v>
      </c>
      <c r="B134231">
        <v>1573348430</v>
      </c>
      <c r="C134231" t="s">
        <v>80139</v>
      </c>
      <c r="D134231" t="s">
        <v>197022</v>
      </c>
      <c r="E134231" t="s">
        <v>346750</v>
      </c>
    </row>
    <row r="134232" spans="1:5" x14ac:dyDescent="0.3">
      <c r="A134232">
        <v>4</v>
      </c>
      <c r="B134232">
        <v>1573348526</v>
      </c>
      <c r="C134232" t="s">
        <v>80140</v>
      </c>
      <c r="D134232" t="s">
        <v>197023</v>
      </c>
      <c r="E134232" t="s">
        <v>346751</v>
      </c>
    </row>
    <row r="134233" spans="1:5" x14ac:dyDescent="0.3">
      <c r="A134233">
        <v>4</v>
      </c>
      <c r="B134233">
        <v>1573348547</v>
      </c>
      <c r="C134233" t="s">
        <v>80140</v>
      </c>
      <c r="D134233" t="s">
        <v>119662</v>
      </c>
      <c r="E134233" t="s">
        <v>346752</v>
      </c>
    </row>
    <row r="134234" spans="1:5" x14ac:dyDescent="0.3">
      <c r="A134234">
        <v>4</v>
      </c>
      <c r="B134234">
        <v>1573348722</v>
      </c>
      <c r="C134234" t="s">
        <v>80141</v>
      </c>
      <c r="D134234" t="s">
        <v>127056</v>
      </c>
      <c r="E134234" t="s">
        <v>346753</v>
      </c>
    </row>
    <row r="134235" spans="1:5" x14ac:dyDescent="0.3">
      <c r="A134235">
        <v>4</v>
      </c>
      <c r="B134235">
        <v>1573348796</v>
      </c>
      <c r="C134235" t="s">
        <v>80142</v>
      </c>
      <c r="D134235" t="s">
        <v>197024</v>
      </c>
      <c r="E134235" t="s">
        <v>346754</v>
      </c>
    </row>
    <row r="134236" spans="1:5" x14ac:dyDescent="0.3">
      <c r="A134236">
        <v>4</v>
      </c>
      <c r="B134236">
        <v>1573348801</v>
      </c>
      <c r="C134236" t="s">
        <v>80142</v>
      </c>
      <c r="D134236" t="s">
        <v>196151</v>
      </c>
      <c r="E134236" t="s">
        <v>346755</v>
      </c>
    </row>
    <row r="134237" spans="1:5" x14ac:dyDescent="0.3">
      <c r="A134237">
        <v>4</v>
      </c>
      <c r="B134237">
        <v>1573348906</v>
      </c>
      <c r="C134237" t="s">
        <v>80143</v>
      </c>
      <c r="D134237" t="s">
        <v>162922</v>
      </c>
      <c r="E134237" t="s">
        <v>346756</v>
      </c>
    </row>
    <row r="134238" spans="1:5" x14ac:dyDescent="0.3">
      <c r="A134238">
        <v>4</v>
      </c>
      <c r="B134238">
        <v>1573348928</v>
      </c>
      <c r="C134238" t="s">
        <v>80144</v>
      </c>
      <c r="D134238" t="s">
        <v>197025</v>
      </c>
      <c r="E134238" t="s">
        <v>346757</v>
      </c>
    </row>
    <row r="134239" spans="1:5" x14ac:dyDescent="0.3">
      <c r="A134239">
        <v>4</v>
      </c>
      <c r="B134239">
        <v>1573348959</v>
      </c>
      <c r="C134239" t="s">
        <v>80144</v>
      </c>
      <c r="D134239" t="s">
        <v>168474</v>
      </c>
      <c r="E134239" t="s">
        <v>346758</v>
      </c>
    </row>
    <row r="134240" spans="1:5" x14ac:dyDescent="0.3">
      <c r="A134240">
        <v>4</v>
      </c>
      <c r="B134240">
        <v>1573348970</v>
      </c>
      <c r="C134240" t="s">
        <v>80145</v>
      </c>
      <c r="D134240" t="s">
        <v>94505</v>
      </c>
      <c r="E134240" t="s">
        <v>346759</v>
      </c>
    </row>
    <row r="134241" spans="1:5" x14ac:dyDescent="0.3">
      <c r="A134241">
        <v>4</v>
      </c>
      <c r="B134241">
        <v>1573349009</v>
      </c>
      <c r="C134241" t="s">
        <v>80145</v>
      </c>
      <c r="D134241" t="s">
        <v>197026</v>
      </c>
      <c r="E134241" t="s">
        <v>346760</v>
      </c>
    </row>
    <row r="134242" spans="1:5" x14ac:dyDescent="0.3">
      <c r="A134242">
        <v>4</v>
      </c>
      <c r="B134242">
        <v>1573349087</v>
      </c>
      <c r="C134242" t="s">
        <v>80146</v>
      </c>
      <c r="D134242" t="s">
        <v>197027</v>
      </c>
      <c r="E134242" t="s">
        <v>346761</v>
      </c>
    </row>
    <row r="134243" spans="1:5" x14ac:dyDescent="0.3">
      <c r="A134243">
        <v>4</v>
      </c>
      <c r="B134243">
        <v>1573349130</v>
      </c>
      <c r="C134243" t="s">
        <v>80146</v>
      </c>
      <c r="D134243" t="s">
        <v>197028</v>
      </c>
      <c r="E134243" t="s">
        <v>346762</v>
      </c>
    </row>
    <row r="134244" spans="1:5" x14ac:dyDescent="0.3">
      <c r="A134244">
        <v>4</v>
      </c>
      <c r="B134244">
        <v>1573349135</v>
      </c>
      <c r="C134244" t="s">
        <v>80147</v>
      </c>
      <c r="D134244" t="s">
        <v>197029</v>
      </c>
      <c r="E134244" t="s">
        <v>346763</v>
      </c>
    </row>
    <row r="134245" spans="1:5" x14ac:dyDescent="0.3">
      <c r="A134245">
        <v>4</v>
      </c>
      <c r="B134245">
        <v>1573349136</v>
      </c>
      <c r="C134245" t="s">
        <v>80146</v>
      </c>
      <c r="D134245" t="s">
        <v>197030</v>
      </c>
      <c r="E134245" t="s">
        <v>346764</v>
      </c>
    </row>
    <row r="134246" spans="1:5" x14ac:dyDescent="0.3">
      <c r="A134246">
        <v>4</v>
      </c>
      <c r="B134246">
        <v>1573349199</v>
      </c>
      <c r="C134246" t="s">
        <v>80148</v>
      </c>
      <c r="D134246" t="s">
        <v>197031</v>
      </c>
      <c r="E134246" t="s">
        <v>346765</v>
      </c>
    </row>
    <row r="134247" spans="1:5" x14ac:dyDescent="0.3">
      <c r="A134247">
        <v>4</v>
      </c>
      <c r="B134247">
        <v>1573349200</v>
      </c>
      <c r="C134247" t="s">
        <v>80148</v>
      </c>
      <c r="D134247" t="s">
        <v>165949</v>
      </c>
      <c r="E134247" t="s">
        <v>346766</v>
      </c>
    </row>
    <row r="134248" spans="1:5" x14ac:dyDescent="0.3">
      <c r="A134248">
        <v>4</v>
      </c>
      <c r="B134248">
        <v>1573349256</v>
      </c>
      <c r="C134248" t="s">
        <v>80147</v>
      </c>
      <c r="D134248" t="s">
        <v>99231</v>
      </c>
      <c r="E134248" t="s">
        <v>346767</v>
      </c>
    </row>
    <row r="134249" spans="1:5" x14ac:dyDescent="0.3">
      <c r="A134249">
        <v>4</v>
      </c>
      <c r="B134249">
        <v>1573349258</v>
      </c>
      <c r="C134249" t="s">
        <v>80147</v>
      </c>
      <c r="D134249" t="s">
        <v>98717</v>
      </c>
      <c r="E134249" t="s">
        <v>346768</v>
      </c>
    </row>
    <row r="134250" spans="1:5" x14ac:dyDescent="0.3">
      <c r="A134250">
        <v>4</v>
      </c>
      <c r="B134250">
        <v>1573349281</v>
      </c>
      <c r="C134250" t="s">
        <v>80149</v>
      </c>
      <c r="D134250" t="s">
        <v>197032</v>
      </c>
      <c r="E134250" t="s">
        <v>346769</v>
      </c>
    </row>
    <row r="134251" spans="1:5" x14ac:dyDescent="0.3">
      <c r="A134251">
        <v>4</v>
      </c>
      <c r="B134251">
        <v>1573349328</v>
      </c>
      <c r="C134251" t="s">
        <v>80150</v>
      </c>
      <c r="D134251" t="s">
        <v>169244</v>
      </c>
      <c r="E134251" t="s">
        <v>346770</v>
      </c>
    </row>
    <row r="134252" spans="1:5" x14ac:dyDescent="0.3">
      <c r="A134252">
        <v>4</v>
      </c>
      <c r="B134252">
        <v>1573349336</v>
      </c>
      <c r="C134252" t="s">
        <v>80149</v>
      </c>
      <c r="D134252" t="s">
        <v>180540</v>
      </c>
      <c r="E134252" t="s">
        <v>346771</v>
      </c>
    </row>
    <row r="134253" spans="1:5" x14ac:dyDescent="0.3">
      <c r="A134253">
        <v>4</v>
      </c>
      <c r="B134253">
        <v>1573349341</v>
      </c>
      <c r="C134253" t="s">
        <v>80149</v>
      </c>
      <c r="D134253" t="s">
        <v>197033</v>
      </c>
      <c r="E134253" t="s">
        <v>346772</v>
      </c>
    </row>
    <row r="134254" spans="1:5" x14ac:dyDescent="0.3">
      <c r="A134254">
        <v>4</v>
      </c>
      <c r="B134254">
        <v>1573349364</v>
      </c>
      <c r="C134254" t="s">
        <v>80151</v>
      </c>
      <c r="D134254" t="s">
        <v>197034</v>
      </c>
      <c r="E134254" t="s">
        <v>346773</v>
      </c>
    </row>
    <row r="134255" spans="1:5" x14ac:dyDescent="0.3">
      <c r="A134255">
        <v>4</v>
      </c>
      <c r="B134255">
        <v>1573349527</v>
      </c>
      <c r="C134255" t="s">
        <v>80152</v>
      </c>
      <c r="D134255" t="s">
        <v>197035</v>
      </c>
      <c r="E134255" t="s">
        <v>346774</v>
      </c>
    </row>
    <row r="134256" spans="1:5" x14ac:dyDescent="0.3">
      <c r="A134256">
        <v>4</v>
      </c>
      <c r="B134256">
        <v>1573349757</v>
      </c>
      <c r="C134256" t="s">
        <v>80153</v>
      </c>
      <c r="D134256" t="s">
        <v>180147</v>
      </c>
      <c r="E134256" t="s">
        <v>346775</v>
      </c>
    </row>
    <row r="134257" spans="1:5" x14ac:dyDescent="0.3">
      <c r="A134257">
        <v>4</v>
      </c>
      <c r="B134257">
        <v>1573349766</v>
      </c>
      <c r="C134257" t="s">
        <v>80153</v>
      </c>
      <c r="D134257" t="s">
        <v>197036</v>
      </c>
      <c r="E134257" t="s">
        <v>346776</v>
      </c>
    </row>
    <row r="134258" spans="1:5" x14ac:dyDescent="0.3">
      <c r="A134258">
        <v>4</v>
      </c>
      <c r="B134258">
        <v>1573349769</v>
      </c>
      <c r="C134258" t="s">
        <v>80153</v>
      </c>
      <c r="D134258" t="s">
        <v>104666</v>
      </c>
      <c r="E134258" t="s">
        <v>346777</v>
      </c>
    </row>
    <row r="134259" spans="1:5" x14ac:dyDescent="0.3">
      <c r="A134259">
        <v>4</v>
      </c>
      <c r="B134259">
        <v>1573349825</v>
      </c>
      <c r="C134259" t="s">
        <v>80154</v>
      </c>
      <c r="D134259" t="s">
        <v>197037</v>
      </c>
      <c r="E134259" t="s">
        <v>346778</v>
      </c>
    </row>
    <row r="134260" spans="1:5" x14ac:dyDescent="0.3">
      <c r="A134260">
        <v>4</v>
      </c>
      <c r="B134260">
        <v>1573349828</v>
      </c>
      <c r="C134260" t="s">
        <v>80154</v>
      </c>
      <c r="D134260" t="s">
        <v>196787</v>
      </c>
      <c r="E134260" t="s">
        <v>346779</v>
      </c>
    </row>
    <row r="134261" spans="1:5" x14ac:dyDescent="0.3">
      <c r="A134261">
        <v>4</v>
      </c>
      <c r="B134261">
        <v>1573349862</v>
      </c>
      <c r="C134261" t="s">
        <v>80155</v>
      </c>
      <c r="D134261" t="s">
        <v>197038</v>
      </c>
      <c r="E134261" t="s">
        <v>346780</v>
      </c>
    </row>
    <row r="134262" spans="1:5" x14ac:dyDescent="0.3">
      <c r="A134262">
        <v>4</v>
      </c>
      <c r="B134262">
        <v>1573349909</v>
      </c>
      <c r="C134262" t="s">
        <v>80155</v>
      </c>
      <c r="D134262" t="s">
        <v>191455</v>
      </c>
      <c r="E134262" t="s">
        <v>346781</v>
      </c>
    </row>
    <row r="134263" spans="1:5" x14ac:dyDescent="0.3">
      <c r="A134263">
        <v>4</v>
      </c>
      <c r="B134263">
        <v>1573349948</v>
      </c>
      <c r="C134263" t="s">
        <v>80156</v>
      </c>
      <c r="D134263" t="s">
        <v>197039</v>
      </c>
      <c r="E134263" t="s">
        <v>346782</v>
      </c>
    </row>
    <row r="134264" spans="1:5" x14ac:dyDescent="0.3">
      <c r="A134264">
        <v>4</v>
      </c>
      <c r="B134264">
        <v>1573349982</v>
      </c>
      <c r="C134264" t="s">
        <v>80157</v>
      </c>
      <c r="D134264" t="s">
        <v>183160</v>
      </c>
      <c r="E134264" t="s">
        <v>346783</v>
      </c>
    </row>
    <row r="134265" spans="1:5" x14ac:dyDescent="0.3">
      <c r="A134265">
        <v>4</v>
      </c>
      <c r="B134265">
        <v>1573349989</v>
      </c>
      <c r="C134265" t="s">
        <v>80157</v>
      </c>
      <c r="D134265" t="s">
        <v>151655</v>
      </c>
      <c r="E134265" t="s">
        <v>346784</v>
      </c>
    </row>
    <row r="134266" spans="1:5" x14ac:dyDescent="0.3">
      <c r="A134266">
        <v>4</v>
      </c>
      <c r="B134266">
        <v>1573350098</v>
      </c>
      <c r="C134266" t="s">
        <v>80158</v>
      </c>
      <c r="D134266" t="s">
        <v>197040</v>
      </c>
      <c r="E134266" t="s">
        <v>346785</v>
      </c>
    </row>
    <row r="134267" spans="1:5" x14ac:dyDescent="0.3">
      <c r="A134267">
        <v>4</v>
      </c>
      <c r="B134267">
        <v>1573350102</v>
      </c>
      <c r="C134267" t="s">
        <v>80158</v>
      </c>
      <c r="D134267" t="s">
        <v>197041</v>
      </c>
      <c r="E134267" t="s">
        <v>346786</v>
      </c>
    </row>
    <row r="134268" spans="1:5" x14ac:dyDescent="0.3">
      <c r="A134268">
        <v>4</v>
      </c>
      <c r="B134268">
        <v>1573350119</v>
      </c>
      <c r="C134268" t="s">
        <v>80158</v>
      </c>
      <c r="D134268" t="s">
        <v>197042</v>
      </c>
      <c r="E134268" t="s">
        <v>346787</v>
      </c>
    </row>
    <row r="134269" spans="1:5" x14ac:dyDescent="0.3">
      <c r="A134269">
        <v>4</v>
      </c>
      <c r="B134269">
        <v>1573350152</v>
      </c>
      <c r="C134269" t="s">
        <v>80159</v>
      </c>
      <c r="D134269" t="s">
        <v>196894</v>
      </c>
      <c r="E134269" t="s">
        <v>346788</v>
      </c>
    </row>
    <row r="134270" spans="1:5" x14ac:dyDescent="0.3">
      <c r="A134270">
        <v>4</v>
      </c>
      <c r="B134270">
        <v>1573350211</v>
      </c>
      <c r="C134270" t="s">
        <v>80160</v>
      </c>
      <c r="D134270" t="s">
        <v>197043</v>
      </c>
      <c r="E134270" t="s">
        <v>346789</v>
      </c>
    </row>
    <row r="134271" spans="1:5" x14ac:dyDescent="0.3">
      <c r="A134271">
        <v>4</v>
      </c>
      <c r="B134271">
        <v>1573350255</v>
      </c>
      <c r="C134271" t="s">
        <v>80160</v>
      </c>
      <c r="D134271" t="s">
        <v>188201</v>
      </c>
      <c r="E134271" t="s">
        <v>346790</v>
      </c>
    </row>
    <row r="134272" spans="1:5" x14ac:dyDescent="0.3">
      <c r="A134272">
        <v>4</v>
      </c>
      <c r="B134272">
        <v>1573350476</v>
      </c>
      <c r="C134272" t="s">
        <v>80161</v>
      </c>
      <c r="D134272" t="s">
        <v>197044</v>
      </c>
      <c r="E134272" t="s">
        <v>346791</v>
      </c>
    </row>
    <row r="134273" spans="1:5" x14ac:dyDescent="0.3">
      <c r="A134273">
        <v>4</v>
      </c>
      <c r="B134273">
        <v>1573350498</v>
      </c>
      <c r="C134273" t="s">
        <v>80162</v>
      </c>
      <c r="D134273" t="s">
        <v>197045</v>
      </c>
      <c r="E134273" t="s">
        <v>346792</v>
      </c>
    </row>
    <row r="134274" spans="1:5" x14ac:dyDescent="0.3">
      <c r="A134274">
        <v>4</v>
      </c>
      <c r="B134274">
        <v>1573350507</v>
      </c>
      <c r="C134274" t="s">
        <v>80162</v>
      </c>
      <c r="D134274" t="s">
        <v>197046</v>
      </c>
      <c r="E134274" t="s">
        <v>346793</v>
      </c>
    </row>
    <row r="134275" spans="1:5" x14ac:dyDescent="0.3">
      <c r="A134275">
        <v>4</v>
      </c>
      <c r="B134275">
        <v>1573350520</v>
      </c>
      <c r="C134275" t="s">
        <v>80163</v>
      </c>
      <c r="D134275" t="s">
        <v>197047</v>
      </c>
      <c r="E134275" t="s">
        <v>346794</v>
      </c>
    </row>
    <row r="134276" spans="1:5" x14ac:dyDescent="0.3">
      <c r="A134276">
        <v>4</v>
      </c>
      <c r="B134276">
        <v>1573350564</v>
      </c>
      <c r="C134276" t="s">
        <v>80164</v>
      </c>
      <c r="D134276" t="s">
        <v>161459</v>
      </c>
      <c r="E134276" t="s">
        <v>346795</v>
      </c>
    </row>
    <row r="134277" spans="1:5" x14ac:dyDescent="0.3">
      <c r="A134277">
        <v>4</v>
      </c>
      <c r="B134277">
        <v>1573350618</v>
      </c>
      <c r="C134277" t="s">
        <v>80165</v>
      </c>
      <c r="D134277" t="s">
        <v>197048</v>
      </c>
      <c r="E134277" t="s">
        <v>346796</v>
      </c>
    </row>
    <row r="134278" spans="1:5" x14ac:dyDescent="0.3">
      <c r="A134278">
        <v>4</v>
      </c>
      <c r="B134278">
        <v>1573350740</v>
      </c>
      <c r="C134278" t="s">
        <v>80166</v>
      </c>
      <c r="D134278" t="s">
        <v>190757</v>
      </c>
      <c r="E134278" t="s">
        <v>346797</v>
      </c>
    </row>
    <row r="134279" spans="1:5" x14ac:dyDescent="0.3">
      <c r="A134279">
        <v>4</v>
      </c>
      <c r="B134279">
        <v>1573350842</v>
      </c>
      <c r="C134279" t="s">
        <v>80167</v>
      </c>
      <c r="D134279" t="s">
        <v>197049</v>
      </c>
      <c r="E134279" t="s">
        <v>346798</v>
      </c>
    </row>
    <row r="134280" spans="1:5" x14ac:dyDescent="0.3">
      <c r="A134280">
        <v>4</v>
      </c>
      <c r="B134280">
        <v>1573350940</v>
      </c>
      <c r="C134280" t="s">
        <v>80168</v>
      </c>
      <c r="D134280" t="s">
        <v>197050</v>
      </c>
      <c r="E134280" t="s">
        <v>346799</v>
      </c>
    </row>
    <row r="134281" spans="1:5" x14ac:dyDescent="0.3">
      <c r="A134281">
        <v>4</v>
      </c>
      <c r="B134281">
        <v>1573350943</v>
      </c>
      <c r="C134281" t="s">
        <v>80169</v>
      </c>
      <c r="D134281" t="s">
        <v>183308</v>
      </c>
      <c r="E134281" t="s">
        <v>346800</v>
      </c>
    </row>
    <row r="134282" spans="1:5" x14ac:dyDescent="0.3">
      <c r="A134282">
        <v>4</v>
      </c>
      <c r="B134282">
        <v>1573350944</v>
      </c>
      <c r="C134282" t="s">
        <v>80169</v>
      </c>
      <c r="D134282" t="s">
        <v>197051</v>
      </c>
      <c r="E134282" t="s">
        <v>346801</v>
      </c>
    </row>
    <row r="134283" spans="1:5" x14ac:dyDescent="0.3">
      <c r="A134283">
        <v>4</v>
      </c>
      <c r="B134283">
        <v>1573350966</v>
      </c>
      <c r="C134283" t="s">
        <v>80169</v>
      </c>
      <c r="D134283" t="s">
        <v>197052</v>
      </c>
      <c r="E134283" t="s">
        <v>346802</v>
      </c>
    </row>
    <row r="134284" spans="1:5" x14ac:dyDescent="0.3">
      <c r="A134284">
        <v>4</v>
      </c>
      <c r="B134284">
        <v>1573350967</v>
      </c>
      <c r="C134284" t="s">
        <v>80169</v>
      </c>
      <c r="D134284" t="s">
        <v>197053</v>
      </c>
      <c r="E134284" t="s">
        <v>346803</v>
      </c>
    </row>
    <row r="134285" spans="1:5" x14ac:dyDescent="0.3">
      <c r="A134285">
        <v>4</v>
      </c>
      <c r="B134285">
        <v>1573351028</v>
      </c>
      <c r="C134285" t="s">
        <v>80170</v>
      </c>
      <c r="D134285" t="s">
        <v>197054</v>
      </c>
      <c r="E134285" t="s">
        <v>346804</v>
      </c>
    </row>
    <row r="134286" spans="1:5" x14ac:dyDescent="0.3">
      <c r="A134286">
        <v>4</v>
      </c>
      <c r="B134286">
        <v>1573351045</v>
      </c>
      <c r="C134286" t="s">
        <v>80171</v>
      </c>
      <c r="D134286" t="s">
        <v>160283</v>
      </c>
      <c r="E134286" t="s">
        <v>346805</v>
      </c>
    </row>
    <row r="134287" spans="1:5" x14ac:dyDescent="0.3">
      <c r="A134287">
        <v>4</v>
      </c>
      <c r="B134287">
        <v>1573351071</v>
      </c>
      <c r="C134287" t="s">
        <v>80171</v>
      </c>
      <c r="D134287" t="s">
        <v>151415</v>
      </c>
      <c r="E134287" t="s">
        <v>346806</v>
      </c>
    </row>
    <row r="134288" spans="1:5" x14ac:dyDescent="0.3">
      <c r="A134288">
        <v>4</v>
      </c>
      <c r="B134288">
        <v>1573351141</v>
      </c>
      <c r="C134288" t="s">
        <v>80168</v>
      </c>
      <c r="D134288" t="s">
        <v>197055</v>
      </c>
      <c r="E134288" t="s">
        <v>346807</v>
      </c>
    </row>
    <row r="134289" spans="1:5" x14ac:dyDescent="0.3">
      <c r="A134289">
        <v>4</v>
      </c>
      <c r="B134289">
        <v>1573351150</v>
      </c>
      <c r="C134289" t="s">
        <v>80171</v>
      </c>
      <c r="D134289" t="s">
        <v>197056</v>
      </c>
      <c r="E134289" t="s">
        <v>346808</v>
      </c>
    </row>
    <row r="134290" spans="1:5" x14ac:dyDescent="0.3">
      <c r="A134290">
        <v>4</v>
      </c>
      <c r="B134290">
        <v>1573351182</v>
      </c>
      <c r="C134290" t="s">
        <v>80172</v>
      </c>
      <c r="D134290" t="s">
        <v>197057</v>
      </c>
      <c r="E134290" t="s">
        <v>346809</v>
      </c>
    </row>
    <row r="134291" spans="1:5" x14ac:dyDescent="0.3">
      <c r="A134291">
        <v>4</v>
      </c>
      <c r="B134291">
        <v>1573351191</v>
      </c>
      <c r="C134291" t="s">
        <v>80172</v>
      </c>
      <c r="D134291" t="s">
        <v>134660</v>
      </c>
      <c r="E134291" t="s">
        <v>346810</v>
      </c>
    </row>
    <row r="134292" spans="1:5" x14ac:dyDescent="0.3">
      <c r="A134292">
        <v>4</v>
      </c>
      <c r="B134292">
        <v>1573351196</v>
      </c>
      <c r="C134292" t="s">
        <v>80172</v>
      </c>
      <c r="D134292" t="s">
        <v>197058</v>
      </c>
      <c r="E134292" t="s">
        <v>346811</v>
      </c>
    </row>
    <row r="134293" spans="1:5" x14ac:dyDescent="0.3">
      <c r="A134293">
        <v>4</v>
      </c>
      <c r="B134293">
        <v>1573351238</v>
      </c>
      <c r="C134293" t="s">
        <v>80173</v>
      </c>
      <c r="D134293" t="s">
        <v>169325</v>
      </c>
      <c r="E134293" t="s">
        <v>346812</v>
      </c>
    </row>
    <row r="134294" spans="1:5" x14ac:dyDescent="0.3">
      <c r="A134294">
        <v>4</v>
      </c>
      <c r="B134294">
        <v>1573351255</v>
      </c>
      <c r="C134294" t="s">
        <v>80174</v>
      </c>
      <c r="D134294" t="s">
        <v>197059</v>
      </c>
      <c r="E134294" t="s">
        <v>346813</v>
      </c>
    </row>
    <row r="134295" spans="1:5" x14ac:dyDescent="0.3">
      <c r="A134295">
        <v>4</v>
      </c>
      <c r="B134295">
        <v>1573366129</v>
      </c>
      <c r="C134295" t="s">
        <v>80175</v>
      </c>
      <c r="D134295" t="s">
        <v>197060</v>
      </c>
      <c r="E134295" t="s">
        <v>346814</v>
      </c>
    </row>
    <row r="134296" spans="1:5" x14ac:dyDescent="0.3">
      <c r="A134296">
        <v>4</v>
      </c>
      <c r="B134296">
        <v>1573366158</v>
      </c>
      <c r="C134296" t="s">
        <v>80176</v>
      </c>
      <c r="D134296" t="s">
        <v>195651</v>
      </c>
      <c r="E134296" t="s">
        <v>346815</v>
      </c>
    </row>
    <row r="134297" spans="1:5" x14ac:dyDescent="0.3">
      <c r="A134297">
        <v>4</v>
      </c>
      <c r="B134297">
        <v>1573366162</v>
      </c>
      <c r="C134297" t="s">
        <v>80176</v>
      </c>
      <c r="D134297" t="s">
        <v>197061</v>
      </c>
      <c r="E134297" t="s">
        <v>346816</v>
      </c>
    </row>
    <row r="134298" spans="1:5" x14ac:dyDescent="0.3">
      <c r="A134298">
        <v>4</v>
      </c>
      <c r="B134298">
        <v>1573366165</v>
      </c>
      <c r="C134298" t="s">
        <v>80176</v>
      </c>
      <c r="D134298" t="s">
        <v>189880</v>
      </c>
      <c r="E134298" t="s">
        <v>346817</v>
      </c>
    </row>
    <row r="134299" spans="1:5" x14ac:dyDescent="0.3">
      <c r="A134299">
        <v>4</v>
      </c>
      <c r="B134299">
        <v>1573366224</v>
      </c>
      <c r="C134299" t="s">
        <v>80176</v>
      </c>
      <c r="D134299" t="s">
        <v>97716</v>
      </c>
      <c r="E134299" t="s">
        <v>346818</v>
      </c>
    </row>
    <row r="134300" spans="1:5" x14ac:dyDescent="0.3">
      <c r="A134300">
        <v>4</v>
      </c>
      <c r="B134300">
        <v>1573366238</v>
      </c>
      <c r="C134300" t="s">
        <v>80177</v>
      </c>
      <c r="D134300" t="s">
        <v>197062</v>
      </c>
      <c r="E134300" t="s">
        <v>346819</v>
      </c>
    </row>
    <row r="134301" spans="1:5" x14ac:dyDescent="0.3">
      <c r="A134301">
        <v>4</v>
      </c>
      <c r="B134301">
        <v>1573366265</v>
      </c>
      <c r="C134301" t="s">
        <v>80178</v>
      </c>
      <c r="D134301" t="s">
        <v>197063</v>
      </c>
      <c r="E134301" t="s">
        <v>346820</v>
      </c>
    </row>
    <row r="134302" spans="1:5" x14ac:dyDescent="0.3">
      <c r="A134302">
        <v>4</v>
      </c>
      <c r="B134302">
        <v>1573366300</v>
      </c>
      <c r="C134302" t="s">
        <v>80178</v>
      </c>
      <c r="D134302" t="s">
        <v>121599</v>
      </c>
      <c r="E134302" t="s">
        <v>346821</v>
      </c>
    </row>
    <row r="134303" spans="1:5" x14ac:dyDescent="0.3">
      <c r="A134303">
        <v>4</v>
      </c>
      <c r="B134303">
        <v>1573366407</v>
      </c>
      <c r="C134303" t="s">
        <v>80179</v>
      </c>
      <c r="D134303" t="s">
        <v>137785</v>
      </c>
      <c r="E134303" t="s">
        <v>346822</v>
      </c>
    </row>
    <row r="134304" spans="1:5" x14ac:dyDescent="0.3">
      <c r="A134304">
        <v>4</v>
      </c>
      <c r="B134304">
        <v>1573366427</v>
      </c>
      <c r="C134304" t="s">
        <v>80179</v>
      </c>
      <c r="D134304" t="s">
        <v>172970</v>
      </c>
      <c r="E134304" t="s">
        <v>346823</v>
      </c>
    </row>
    <row r="134305" spans="1:5" x14ac:dyDescent="0.3">
      <c r="A134305">
        <v>4</v>
      </c>
      <c r="B134305">
        <v>1573366450</v>
      </c>
      <c r="C134305" t="s">
        <v>80179</v>
      </c>
      <c r="D134305" t="s">
        <v>175705</v>
      </c>
      <c r="E134305" t="s">
        <v>346824</v>
      </c>
    </row>
    <row r="134306" spans="1:5" x14ac:dyDescent="0.3">
      <c r="A134306">
        <v>4</v>
      </c>
      <c r="B134306">
        <v>1573366498</v>
      </c>
      <c r="C134306" t="s">
        <v>80180</v>
      </c>
      <c r="D134306" t="s">
        <v>193095</v>
      </c>
      <c r="E134306" t="s">
        <v>346825</v>
      </c>
    </row>
    <row r="134307" spans="1:5" x14ac:dyDescent="0.3">
      <c r="A134307">
        <v>4</v>
      </c>
      <c r="B134307">
        <v>1573366533</v>
      </c>
      <c r="C134307" t="s">
        <v>80181</v>
      </c>
      <c r="D134307" t="s">
        <v>197064</v>
      </c>
      <c r="E134307" t="s">
        <v>346826</v>
      </c>
    </row>
    <row r="134308" spans="1:5" x14ac:dyDescent="0.3">
      <c r="A134308">
        <v>4</v>
      </c>
      <c r="B134308">
        <v>1573366547</v>
      </c>
      <c r="C134308" t="s">
        <v>80181</v>
      </c>
      <c r="D134308" t="s">
        <v>193142</v>
      </c>
      <c r="E134308" t="s">
        <v>346827</v>
      </c>
    </row>
    <row r="134309" spans="1:5" x14ac:dyDescent="0.3">
      <c r="A134309">
        <v>4</v>
      </c>
      <c r="B134309">
        <v>1573366556</v>
      </c>
      <c r="C134309" t="s">
        <v>80181</v>
      </c>
      <c r="D134309" t="s">
        <v>197065</v>
      </c>
      <c r="E134309" t="s">
        <v>346828</v>
      </c>
    </row>
    <row r="134310" spans="1:5" x14ac:dyDescent="0.3">
      <c r="A134310">
        <v>4</v>
      </c>
      <c r="B134310">
        <v>1573366735</v>
      </c>
      <c r="C134310" t="s">
        <v>80182</v>
      </c>
      <c r="D134310" t="s">
        <v>197066</v>
      </c>
      <c r="E134310" t="s">
        <v>346829</v>
      </c>
    </row>
    <row r="134311" spans="1:5" x14ac:dyDescent="0.3">
      <c r="A134311">
        <v>4</v>
      </c>
      <c r="B134311">
        <v>1573366759</v>
      </c>
      <c r="C134311" t="s">
        <v>80182</v>
      </c>
      <c r="D134311" t="s">
        <v>162476</v>
      </c>
      <c r="E134311" t="s">
        <v>346830</v>
      </c>
    </row>
    <row r="134312" spans="1:5" x14ac:dyDescent="0.3">
      <c r="A134312">
        <v>4</v>
      </c>
      <c r="B134312">
        <v>1573366783</v>
      </c>
      <c r="C134312" t="s">
        <v>80182</v>
      </c>
      <c r="D134312" t="s">
        <v>197067</v>
      </c>
      <c r="E134312" t="s">
        <v>346831</v>
      </c>
    </row>
    <row r="134313" spans="1:5" x14ac:dyDescent="0.3">
      <c r="A134313">
        <v>4</v>
      </c>
      <c r="B134313">
        <v>1573366846</v>
      </c>
      <c r="C134313" t="s">
        <v>80183</v>
      </c>
      <c r="D134313" t="s">
        <v>197068</v>
      </c>
      <c r="E134313" t="s">
        <v>346832</v>
      </c>
    </row>
    <row r="134314" spans="1:5" x14ac:dyDescent="0.3">
      <c r="A134314">
        <v>4</v>
      </c>
      <c r="B134314">
        <v>1573366862</v>
      </c>
      <c r="C134314" t="s">
        <v>80184</v>
      </c>
      <c r="D134314" t="s">
        <v>193378</v>
      </c>
      <c r="E134314" t="s">
        <v>346833</v>
      </c>
    </row>
    <row r="134315" spans="1:5" x14ac:dyDescent="0.3">
      <c r="A134315">
        <v>4</v>
      </c>
      <c r="B134315">
        <v>1573366899</v>
      </c>
      <c r="C134315" t="s">
        <v>80184</v>
      </c>
      <c r="D134315" t="s">
        <v>197069</v>
      </c>
      <c r="E134315" t="s">
        <v>346834</v>
      </c>
    </row>
    <row r="134316" spans="1:5" x14ac:dyDescent="0.3">
      <c r="A134316">
        <v>4</v>
      </c>
      <c r="B134316">
        <v>1573366914</v>
      </c>
      <c r="C134316" t="s">
        <v>80185</v>
      </c>
      <c r="D134316" t="s">
        <v>197070</v>
      </c>
      <c r="E134316" t="s">
        <v>346835</v>
      </c>
    </row>
    <row r="134317" spans="1:5" x14ac:dyDescent="0.3">
      <c r="A134317">
        <v>4</v>
      </c>
      <c r="B134317">
        <v>1573366916</v>
      </c>
      <c r="C134317" t="s">
        <v>80184</v>
      </c>
      <c r="D134317" t="s">
        <v>168908</v>
      </c>
      <c r="E134317" t="s">
        <v>346836</v>
      </c>
    </row>
    <row r="134318" spans="1:5" x14ac:dyDescent="0.3">
      <c r="A134318">
        <v>4</v>
      </c>
      <c r="B134318">
        <v>1573366926</v>
      </c>
      <c r="C134318" t="s">
        <v>80185</v>
      </c>
      <c r="D134318" t="s">
        <v>158524</v>
      </c>
      <c r="E134318" t="s">
        <v>346837</v>
      </c>
    </row>
    <row r="134319" spans="1:5" x14ac:dyDescent="0.3">
      <c r="A134319">
        <v>4</v>
      </c>
      <c r="B134319">
        <v>1573366970</v>
      </c>
      <c r="C134319" t="s">
        <v>80185</v>
      </c>
      <c r="D134319" t="s">
        <v>163515</v>
      </c>
      <c r="E134319" t="s">
        <v>346838</v>
      </c>
    </row>
    <row r="134320" spans="1:5" x14ac:dyDescent="0.3">
      <c r="A134320">
        <v>4</v>
      </c>
      <c r="B134320">
        <v>1573367023</v>
      </c>
      <c r="C134320" t="s">
        <v>80186</v>
      </c>
      <c r="D134320" t="s">
        <v>197071</v>
      </c>
      <c r="E134320" t="s">
        <v>346839</v>
      </c>
    </row>
    <row r="134321" spans="1:5" x14ac:dyDescent="0.3">
      <c r="A134321">
        <v>4</v>
      </c>
      <c r="B134321">
        <v>1573367115</v>
      </c>
      <c r="C134321" t="s">
        <v>80187</v>
      </c>
      <c r="D134321" t="s">
        <v>197072</v>
      </c>
      <c r="E134321" t="s">
        <v>346840</v>
      </c>
    </row>
    <row r="134322" spans="1:5" x14ac:dyDescent="0.3">
      <c r="A134322">
        <v>4</v>
      </c>
      <c r="B134322">
        <v>1573367140</v>
      </c>
      <c r="C134322" t="s">
        <v>80188</v>
      </c>
      <c r="D134322" t="s">
        <v>183358</v>
      </c>
      <c r="E134322" t="s">
        <v>346841</v>
      </c>
    </row>
    <row r="134323" spans="1:5" x14ac:dyDescent="0.3">
      <c r="A134323">
        <v>4</v>
      </c>
      <c r="B134323">
        <v>1573367208</v>
      </c>
      <c r="C134323" t="s">
        <v>80186</v>
      </c>
      <c r="D134323" t="s">
        <v>197073</v>
      </c>
      <c r="E134323" t="s">
        <v>346842</v>
      </c>
    </row>
    <row r="134324" spans="1:5" x14ac:dyDescent="0.3">
      <c r="A134324">
        <v>4</v>
      </c>
      <c r="B134324">
        <v>1573367241</v>
      </c>
      <c r="C134324" t="s">
        <v>80186</v>
      </c>
      <c r="D134324" t="s">
        <v>197074</v>
      </c>
      <c r="E134324" t="s">
        <v>346843</v>
      </c>
    </row>
    <row r="134325" spans="1:5" x14ac:dyDescent="0.3">
      <c r="A134325">
        <v>4</v>
      </c>
      <c r="B134325">
        <v>1573367373</v>
      </c>
      <c r="C134325" t="s">
        <v>80189</v>
      </c>
      <c r="D134325" t="s">
        <v>193139</v>
      </c>
      <c r="E134325" t="s">
        <v>346844</v>
      </c>
    </row>
    <row r="134326" spans="1:5" x14ac:dyDescent="0.3">
      <c r="A134326">
        <v>4</v>
      </c>
      <c r="B134326">
        <v>1573367383</v>
      </c>
      <c r="C134326" t="s">
        <v>80190</v>
      </c>
      <c r="D134326" t="s">
        <v>161146</v>
      </c>
      <c r="E134326" t="s">
        <v>346845</v>
      </c>
    </row>
    <row r="134327" spans="1:5" x14ac:dyDescent="0.3">
      <c r="A134327">
        <v>4</v>
      </c>
      <c r="B134327">
        <v>1573367449</v>
      </c>
      <c r="C134327" t="s">
        <v>80190</v>
      </c>
      <c r="D134327" t="s">
        <v>110635</v>
      </c>
      <c r="E134327" t="s">
        <v>346846</v>
      </c>
    </row>
    <row r="134328" spans="1:5" x14ac:dyDescent="0.3">
      <c r="A134328">
        <v>4</v>
      </c>
      <c r="B134328">
        <v>1573367457</v>
      </c>
      <c r="C134328" t="s">
        <v>80191</v>
      </c>
      <c r="D134328" t="s">
        <v>197075</v>
      </c>
      <c r="E134328" t="s">
        <v>346847</v>
      </c>
    </row>
    <row r="134329" spans="1:5" x14ac:dyDescent="0.3">
      <c r="A134329">
        <v>4</v>
      </c>
      <c r="B134329">
        <v>1573367504</v>
      </c>
      <c r="C134329" t="s">
        <v>80191</v>
      </c>
      <c r="D134329" t="s">
        <v>197076</v>
      </c>
      <c r="E134329" t="s">
        <v>346848</v>
      </c>
    </row>
    <row r="134330" spans="1:5" x14ac:dyDescent="0.3">
      <c r="A134330">
        <v>4</v>
      </c>
      <c r="B134330">
        <v>1573367515</v>
      </c>
      <c r="C134330" t="s">
        <v>80192</v>
      </c>
      <c r="D134330" t="s">
        <v>191018</v>
      </c>
      <c r="E134330" t="s">
        <v>346849</v>
      </c>
    </row>
    <row r="134331" spans="1:5" x14ac:dyDescent="0.3">
      <c r="A134331">
        <v>4</v>
      </c>
      <c r="B134331">
        <v>1573367593</v>
      </c>
      <c r="C134331" t="s">
        <v>80193</v>
      </c>
      <c r="D134331" t="s">
        <v>197077</v>
      </c>
      <c r="E134331" t="s">
        <v>346850</v>
      </c>
    </row>
    <row r="134332" spans="1:5" x14ac:dyDescent="0.3">
      <c r="A134332">
        <v>4</v>
      </c>
      <c r="B134332">
        <v>1573367603</v>
      </c>
      <c r="C134332" t="s">
        <v>80194</v>
      </c>
      <c r="D134332" t="s">
        <v>197078</v>
      </c>
      <c r="E134332" t="s">
        <v>346851</v>
      </c>
    </row>
    <row r="134333" spans="1:5" x14ac:dyDescent="0.3">
      <c r="A134333">
        <v>4</v>
      </c>
      <c r="B134333">
        <v>1573367627</v>
      </c>
      <c r="C134333" t="s">
        <v>80193</v>
      </c>
      <c r="D134333" t="s">
        <v>101179</v>
      </c>
      <c r="E134333" t="s">
        <v>346852</v>
      </c>
    </row>
    <row r="134334" spans="1:5" x14ac:dyDescent="0.3">
      <c r="A134334">
        <v>4</v>
      </c>
      <c r="B134334">
        <v>1573367633</v>
      </c>
      <c r="C134334" t="s">
        <v>80193</v>
      </c>
      <c r="D134334" t="s">
        <v>197079</v>
      </c>
      <c r="E134334" t="s">
        <v>346853</v>
      </c>
    </row>
    <row r="134335" spans="1:5" x14ac:dyDescent="0.3">
      <c r="A134335">
        <v>4</v>
      </c>
      <c r="B134335">
        <v>1573367689</v>
      </c>
      <c r="C134335" t="s">
        <v>80194</v>
      </c>
      <c r="D134335" t="s">
        <v>111356</v>
      </c>
      <c r="E134335" t="s">
        <v>346854</v>
      </c>
    </row>
    <row r="134336" spans="1:5" x14ac:dyDescent="0.3">
      <c r="A134336">
        <v>4</v>
      </c>
      <c r="B134336">
        <v>1573367706</v>
      </c>
      <c r="C134336" t="s">
        <v>80195</v>
      </c>
      <c r="D134336" t="s">
        <v>197080</v>
      </c>
      <c r="E134336" t="s">
        <v>346855</v>
      </c>
    </row>
    <row r="134337" spans="1:5" x14ac:dyDescent="0.3">
      <c r="A134337">
        <v>4</v>
      </c>
      <c r="B134337">
        <v>1573367724</v>
      </c>
      <c r="C134337" t="s">
        <v>80195</v>
      </c>
      <c r="D134337" t="s">
        <v>98247</v>
      </c>
      <c r="E134337" t="s">
        <v>346856</v>
      </c>
    </row>
    <row r="134338" spans="1:5" x14ac:dyDescent="0.3">
      <c r="A134338">
        <v>4</v>
      </c>
      <c r="B134338">
        <v>1573367727</v>
      </c>
      <c r="C134338" t="s">
        <v>80195</v>
      </c>
      <c r="D134338" t="s">
        <v>197081</v>
      </c>
      <c r="E134338" t="s">
        <v>346857</v>
      </c>
    </row>
    <row r="134339" spans="1:5" x14ac:dyDescent="0.3">
      <c r="A134339">
        <v>4</v>
      </c>
      <c r="B134339">
        <v>1573367769</v>
      </c>
      <c r="C134339" t="s">
        <v>80196</v>
      </c>
      <c r="D134339" t="s">
        <v>197082</v>
      </c>
      <c r="E134339" t="s">
        <v>346858</v>
      </c>
    </row>
    <row r="134340" spans="1:5" x14ac:dyDescent="0.3">
      <c r="A134340">
        <v>4</v>
      </c>
      <c r="B134340">
        <v>1573367838</v>
      </c>
      <c r="C134340" t="s">
        <v>80197</v>
      </c>
      <c r="D134340" t="s">
        <v>171667</v>
      </c>
      <c r="E134340" t="s">
        <v>346859</v>
      </c>
    </row>
    <row r="134341" spans="1:5" x14ac:dyDescent="0.3">
      <c r="A134341">
        <v>4</v>
      </c>
      <c r="B134341">
        <v>1573367865</v>
      </c>
      <c r="C134341" t="s">
        <v>80197</v>
      </c>
      <c r="D134341" t="s">
        <v>197083</v>
      </c>
      <c r="E134341" t="s">
        <v>346860</v>
      </c>
    </row>
    <row r="134342" spans="1:5" x14ac:dyDescent="0.3">
      <c r="A134342">
        <v>4</v>
      </c>
      <c r="B134342">
        <v>1573367901</v>
      </c>
      <c r="C134342" t="s">
        <v>80198</v>
      </c>
      <c r="D134342" t="s">
        <v>110635</v>
      </c>
      <c r="E134342" t="s">
        <v>346861</v>
      </c>
    </row>
    <row r="134343" spans="1:5" x14ac:dyDescent="0.3">
      <c r="A134343">
        <v>4</v>
      </c>
      <c r="B134343">
        <v>1573367907</v>
      </c>
      <c r="C134343" t="s">
        <v>80198</v>
      </c>
      <c r="D134343" t="s">
        <v>160471</v>
      </c>
      <c r="E134343" t="s">
        <v>346862</v>
      </c>
    </row>
    <row r="134344" spans="1:5" x14ac:dyDescent="0.3">
      <c r="A134344">
        <v>4</v>
      </c>
      <c r="B134344">
        <v>1573367972</v>
      </c>
      <c r="C134344" t="s">
        <v>80199</v>
      </c>
      <c r="D134344" t="s">
        <v>197084</v>
      </c>
      <c r="E134344" t="s">
        <v>346863</v>
      </c>
    </row>
    <row r="134345" spans="1:5" x14ac:dyDescent="0.3">
      <c r="A134345">
        <v>4</v>
      </c>
      <c r="B134345">
        <v>1573368012</v>
      </c>
      <c r="C134345" t="s">
        <v>80199</v>
      </c>
      <c r="D134345" t="s">
        <v>197085</v>
      </c>
      <c r="E134345" t="s">
        <v>346864</v>
      </c>
    </row>
    <row r="134346" spans="1:5" x14ac:dyDescent="0.3">
      <c r="A134346">
        <v>4</v>
      </c>
      <c r="B134346">
        <v>1573368022</v>
      </c>
      <c r="C134346" t="s">
        <v>80200</v>
      </c>
      <c r="D134346" t="s">
        <v>185009</v>
      </c>
      <c r="E134346" t="s">
        <v>346865</v>
      </c>
    </row>
    <row r="134347" spans="1:5" x14ac:dyDescent="0.3">
      <c r="A134347">
        <v>4</v>
      </c>
      <c r="B134347">
        <v>1573368029</v>
      </c>
      <c r="C134347" t="s">
        <v>80200</v>
      </c>
      <c r="D134347" t="s">
        <v>197086</v>
      </c>
      <c r="E134347" t="s">
        <v>346866</v>
      </c>
    </row>
    <row r="134348" spans="1:5" x14ac:dyDescent="0.3">
      <c r="A134348">
        <v>4</v>
      </c>
      <c r="B134348">
        <v>1573368085</v>
      </c>
      <c r="C134348" t="s">
        <v>80201</v>
      </c>
      <c r="D134348" t="s">
        <v>197087</v>
      </c>
      <c r="E134348" t="s">
        <v>346867</v>
      </c>
    </row>
    <row r="134349" spans="1:5" x14ac:dyDescent="0.3">
      <c r="A134349">
        <v>4</v>
      </c>
      <c r="B134349">
        <v>1573368229</v>
      </c>
      <c r="C134349" t="s">
        <v>80202</v>
      </c>
      <c r="D134349" t="s">
        <v>192574</v>
      </c>
      <c r="E134349" t="s">
        <v>346868</v>
      </c>
    </row>
    <row r="134350" spans="1:5" x14ac:dyDescent="0.3">
      <c r="A134350">
        <v>4</v>
      </c>
      <c r="B134350">
        <v>1573368237</v>
      </c>
      <c r="C134350" t="s">
        <v>80203</v>
      </c>
      <c r="D134350" t="s">
        <v>197088</v>
      </c>
      <c r="E134350" t="s">
        <v>346869</v>
      </c>
    </row>
    <row r="134351" spans="1:5" x14ac:dyDescent="0.3">
      <c r="A134351">
        <v>4</v>
      </c>
      <c r="B134351">
        <v>1573368329</v>
      </c>
      <c r="C134351" t="s">
        <v>80203</v>
      </c>
      <c r="D134351" t="s">
        <v>98607</v>
      </c>
      <c r="E134351" t="s">
        <v>346870</v>
      </c>
    </row>
    <row r="134352" spans="1:5" x14ac:dyDescent="0.3">
      <c r="A134352">
        <v>4</v>
      </c>
      <c r="B134352">
        <v>1573368337</v>
      </c>
      <c r="C134352" t="s">
        <v>80203</v>
      </c>
      <c r="D134352" t="s">
        <v>195588</v>
      </c>
      <c r="E134352" t="s">
        <v>346871</v>
      </c>
    </row>
    <row r="134353" spans="1:5" x14ac:dyDescent="0.3">
      <c r="A134353">
        <v>4</v>
      </c>
      <c r="B134353">
        <v>1573368373</v>
      </c>
      <c r="C134353" t="s">
        <v>80203</v>
      </c>
      <c r="D134353" t="s">
        <v>188736</v>
      </c>
      <c r="E134353" t="s">
        <v>346872</v>
      </c>
    </row>
    <row r="134354" spans="1:5" x14ac:dyDescent="0.3">
      <c r="A134354">
        <v>4</v>
      </c>
      <c r="B134354">
        <v>1573368385</v>
      </c>
      <c r="C134354" t="s">
        <v>80204</v>
      </c>
      <c r="D134354" t="s">
        <v>197089</v>
      </c>
      <c r="E134354" t="s">
        <v>346873</v>
      </c>
    </row>
    <row r="134355" spans="1:5" x14ac:dyDescent="0.3">
      <c r="A134355">
        <v>4</v>
      </c>
      <c r="B134355">
        <v>1573368404</v>
      </c>
      <c r="C134355" t="s">
        <v>80205</v>
      </c>
      <c r="D134355" t="s">
        <v>138681</v>
      </c>
      <c r="E134355" t="s">
        <v>346874</v>
      </c>
    </row>
    <row r="134356" spans="1:5" x14ac:dyDescent="0.3">
      <c r="A134356">
        <v>4</v>
      </c>
      <c r="B134356">
        <v>1573368441</v>
      </c>
      <c r="C134356" t="s">
        <v>80206</v>
      </c>
      <c r="D134356" t="s">
        <v>178631</v>
      </c>
      <c r="E134356" t="s">
        <v>346875</v>
      </c>
    </row>
    <row r="134357" spans="1:5" x14ac:dyDescent="0.3">
      <c r="A134357">
        <v>4</v>
      </c>
      <c r="B134357">
        <v>1573368459</v>
      </c>
      <c r="C134357" t="s">
        <v>80206</v>
      </c>
      <c r="D134357" t="s">
        <v>197090</v>
      </c>
      <c r="E134357" t="s">
        <v>346876</v>
      </c>
    </row>
    <row r="134358" spans="1:5" x14ac:dyDescent="0.3">
      <c r="A134358">
        <v>4</v>
      </c>
      <c r="B134358">
        <v>1573368472</v>
      </c>
      <c r="C134358" t="s">
        <v>80206</v>
      </c>
      <c r="D134358" t="s">
        <v>197091</v>
      </c>
      <c r="E134358" t="s">
        <v>346877</v>
      </c>
    </row>
    <row r="134359" spans="1:5" x14ac:dyDescent="0.3">
      <c r="A134359">
        <v>4</v>
      </c>
      <c r="B134359">
        <v>1573368498</v>
      </c>
      <c r="C134359" t="s">
        <v>80206</v>
      </c>
      <c r="D134359" t="s">
        <v>197092</v>
      </c>
      <c r="E134359" t="s">
        <v>346878</v>
      </c>
    </row>
    <row r="134360" spans="1:5" x14ac:dyDescent="0.3">
      <c r="A134360">
        <v>4</v>
      </c>
      <c r="B134360">
        <v>1573368545</v>
      </c>
      <c r="C134360" t="s">
        <v>80205</v>
      </c>
      <c r="D134360" t="s">
        <v>115591</v>
      </c>
      <c r="E134360" t="s">
        <v>346879</v>
      </c>
    </row>
    <row r="134361" spans="1:5" x14ac:dyDescent="0.3">
      <c r="A134361">
        <v>4</v>
      </c>
      <c r="B134361">
        <v>1573368559</v>
      </c>
      <c r="C134361" t="s">
        <v>80207</v>
      </c>
      <c r="D134361" t="s">
        <v>163515</v>
      </c>
      <c r="E134361" t="s">
        <v>346880</v>
      </c>
    </row>
    <row r="134362" spans="1:5" x14ac:dyDescent="0.3">
      <c r="A134362">
        <v>4</v>
      </c>
      <c r="B134362">
        <v>1573368625</v>
      </c>
      <c r="C134362" t="s">
        <v>80208</v>
      </c>
      <c r="D134362" t="s">
        <v>160283</v>
      </c>
      <c r="E134362" t="s">
        <v>346881</v>
      </c>
    </row>
    <row r="134363" spans="1:5" x14ac:dyDescent="0.3">
      <c r="A134363">
        <v>4</v>
      </c>
      <c r="B134363">
        <v>1573368639</v>
      </c>
      <c r="C134363" t="s">
        <v>80207</v>
      </c>
      <c r="D134363" t="s">
        <v>191368</v>
      </c>
      <c r="E134363" t="s">
        <v>346882</v>
      </c>
    </row>
    <row r="134364" spans="1:5" x14ac:dyDescent="0.3">
      <c r="A134364">
        <v>4</v>
      </c>
      <c r="B134364">
        <v>1573368642</v>
      </c>
      <c r="C134364" t="s">
        <v>80208</v>
      </c>
      <c r="D134364" t="s">
        <v>197093</v>
      </c>
      <c r="E134364" t="s">
        <v>346883</v>
      </c>
    </row>
    <row r="134365" spans="1:5" x14ac:dyDescent="0.3">
      <c r="A134365">
        <v>4</v>
      </c>
      <c r="B134365">
        <v>1573368645</v>
      </c>
      <c r="C134365" t="s">
        <v>80207</v>
      </c>
      <c r="D134365" t="s">
        <v>148221</v>
      </c>
      <c r="E134365" t="s">
        <v>346884</v>
      </c>
    </row>
    <row r="134366" spans="1:5" x14ac:dyDescent="0.3">
      <c r="A134366">
        <v>4</v>
      </c>
      <c r="B134366">
        <v>1573368756</v>
      </c>
      <c r="C134366" t="s">
        <v>80209</v>
      </c>
      <c r="D134366" t="s">
        <v>197094</v>
      </c>
      <c r="E134366" t="s">
        <v>346885</v>
      </c>
    </row>
    <row r="134367" spans="1:5" x14ac:dyDescent="0.3">
      <c r="A134367">
        <v>4</v>
      </c>
      <c r="B134367">
        <v>1573368873</v>
      </c>
      <c r="C134367" t="s">
        <v>80210</v>
      </c>
      <c r="D134367" t="s">
        <v>125151</v>
      </c>
      <c r="E134367" t="s">
        <v>346886</v>
      </c>
    </row>
    <row r="134368" spans="1:5" x14ac:dyDescent="0.3">
      <c r="A134368">
        <v>4</v>
      </c>
      <c r="B134368">
        <v>1573368950</v>
      </c>
      <c r="C134368" t="s">
        <v>80211</v>
      </c>
      <c r="D134368" t="s">
        <v>197095</v>
      </c>
      <c r="E134368" t="s">
        <v>346887</v>
      </c>
    </row>
    <row r="134369" spans="1:5" x14ac:dyDescent="0.3">
      <c r="A134369">
        <v>4</v>
      </c>
      <c r="B134369">
        <v>1573368955</v>
      </c>
      <c r="C134369" t="s">
        <v>80211</v>
      </c>
      <c r="D134369" t="s">
        <v>197096</v>
      </c>
      <c r="E134369" t="s">
        <v>346888</v>
      </c>
    </row>
    <row r="134370" spans="1:5" x14ac:dyDescent="0.3">
      <c r="A134370">
        <v>4</v>
      </c>
      <c r="B134370">
        <v>1573369012</v>
      </c>
      <c r="C134370" t="s">
        <v>80212</v>
      </c>
      <c r="D134370" t="s">
        <v>197097</v>
      </c>
      <c r="E134370" t="s">
        <v>346889</v>
      </c>
    </row>
    <row r="134371" spans="1:5" x14ac:dyDescent="0.3">
      <c r="A134371">
        <v>4</v>
      </c>
      <c r="B134371">
        <v>1573369020</v>
      </c>
      <c r="C134371" t="s">
        <v>80212</v>
      </c>
      <c r="D134371" t="s">
        <v>197098</v>
      </c>
      <c r="E134371" t="s">
        <v>346890</v>
      </c>
    </row>
    <row r="134372" spans="1:5" x14ac:dyDescent="0.3">
      <c r="A134372">
        <v>4</v>
      </c>
      <c r="B134372">
        <v>1573369042</v>
      </c>
      <c r="C134372" t="s">
        <v>80212</v>
      </c>
      <c r="D134372" t="s">
        <v>192569</v>
      </c>
      <c r="E134372" t="s">
        <v>346891</v>
      </c>
    </row>
    <row r="134373" spans="1:5" x14ac:dyDescent="0.3">
      <c r="A134373">
        <v>4</v>
      </c>
      <c r="B134373">
        <v>1573369043</v>
      </c>
      <c r="C134373" t="s">
        <v>80213</v>
      </c>
      <c r="D134373" t="s">
        <v>191571</v>
      </c>
      <c r="E134373" t="s">
        <v>346892</v>
      </c>
    </row>
    <row r="134374" spans="1:5" x14ac:dyDescent="0.3">
      <c r="A134374">
        <v>4</v>
      </c>
      <c r="B134374">
        <v>1573369074</v>
      </c>
      <c r="C134374" t="s">
        <v>80213</v>
      </c>
      <c r="D134374" t="s">
        <v>189973</v>
      </c>
      <c r="E134374" t="s">
        <v>346893</v>
      </c>
    </row>
    <row r="134375" spans="1:5" x14ac:dyDescent="0.3">
      <c r="A134375">
        <v>4</v>
      </c>
      <c r="B134375">
        <v>1573369106</v>
      </c>
      <c r="C134375" t="s">
        <v>80214</v>
      </c>
      <c r="D134375" t="s">
        <v>197099</v>
      </c>
      <c r="E134375" t="s">
        <v>346894</v>
      </c>
    </row>
    <row r="134376" spans="1:5" x14ac:dyDescent="0.3">
      <c r="A134376">
        <v>4</v>
      </c>
      <c r="B134376">
        <v>1573369119</v>
      </c>
      <c r="C134376" t="s">
        <v>80215</v>
      </c>
      <c r="D134376" t="s">
        <v>98721</v>
      </c>
      <c r="E134376" t="s">
        <v>346895</v>
      </c>
    </row>
    <row r="134377" spans="1:5" x14ac:dyDescent="0.3">
      <c r="A134377">
        <v>4</v>
      </c>
      <c r="B134377">
        <v>1573369170</v>
      </c>
      <c r="C134377" t="s">
        <v>80216</v>
      </c>
      <c r="D134377" t="s">
        <v>197100</v>
      </c>
      <c r="E134377" t="s">
        <v>346896</v>
      </c>
    </row>
    <row r="134378" spans="1:5" x14ac:dyDescent="0.3">
      <c r="A134378">
        <v>4</v>
      </c>
      <c r="B134378">
        <v>1573369273</v>
      </c>
      <c r="C134378" t="s">
        <v>80217</v>
      </c>
      <c r="D134378" t="s">
        <v>175195</v>
      </c>
      <c r="E134378" t="s">
        <v>346897</v>
      </c>
    </row>
    <row r="134379" spans="1:5" x14ac:dyDescent="0.3">
      <c r="A134379">
        <v>4</v>
      </c>
      <c r="B134379">
        <v>1573369351</v>
      </c>
      <c r="C134379" t="s">
        <v>80215</v>
      </c>
      <c r="D134379" t="s">
        <v>184268</v>
      </c>
      <c r="E134379" t="s">
        <v>346898</v>
      </c>
    </row>
    <row r="134380" spans="1:5" x14ac:dyDescent="0.3">
      <c r="A134380">
        <v>4</v>
      </c>
      <c r="B134380">
        <v>1573369392</v>
      </c>
      <c r="C134380" t="s">
        <v>80218</v>
      </c>
      <c r="D134380" t="s">
        <v>159029</v>
      </c>
      <c r="E134380" t="s">
        <v>346899</v>
      </c>
    </row>
    <row r="134381" spans="1:5" x14ac:dyDescent="0.3">
      <c r="A134381">
        <v>4</v>
      </c>
      <c r="B134381">
        <v>1573369408</v>
      </c>
      <c r="C134381" t="s">
        <v>80218</v>
      </c>
      <c r="D134381" t="s">
        <v>168881</v>
      </c>
      <c r="E134381" t="s">
        <v>346900</v>
      </c>
    </row>
    <row r="134382" spans="1:5" x14ac:dyDescent="0.3">
      <c r="A134382">
        <v>4</v>
      </c>
      <c r="B134382">
        <v>1573369418</v>
      </c>
      <c r="C134382" t="s">
        <v>80218</v>
      </c>
      <c r="D134382" t="s">
        <v>196886</v>
      </c>
      <c r="E134382" t="s">
        <v>346901</v>
      </c>
    </row>
    <row r="134383" spans="1:5" x14ac:dyDescent="0.3">
      <c r="A134383">
        <v>4</v>
      </c>
      <c r="B134383">
        <v>1573369453</v>
      </c>
      <c r="C134383" t="s">
        <v>80219</v>
      </c>
      <c r="D134383" t="s">
        <v>116921</v>
      </c>
      <c r="E134383" t="s">
        <v>346902</v>
      </c>
    </row>
    <row r="134384" spans="1:5" x14ac:dyDescent="0.3">
      <c r="A134384">
        <v>4</v>
      </c>
      <c r="B134384">
        <v>1573369517</v>
      </c>
      <c r="C134384" t="s">
        <v>80220</v>
      </c>
      <c r="D134384" t="s">
        <v>188900</v>
      </c>
      <c r="E134384" t="s">
        <v>346903</v>
      </c>
    </row>
    <row r="134385" spans="1:5" x14ac:dyDescent="0.3">
      <c r="A134385">
        <v>4</v>
      </c>
      <c r="B134385">
        <v>1573369526</v>
      </c>
      <c r="C134385" t="s">
        <v>80220</v>
      </c>
      <c r="D134385" t="s">
        <v>197101</v>
      </c>
      <c r="E134385" t="s">
        <v>346904</v>
      </c>
    </row>
    <row r="134386" spans="1:5" x14ac:dyDescent="0.3">
      <c r="A134386">
        <v>4</v>
      </c>
      <c r="B134386">
        <v>1573369542</v>
      </c>
      <c r="C134386" t="s">
        <v>80220</v>
      </c>
      <c r="D134386" t="s">
        <v>197102</v>
      </c>
      <c r="E134386" t="s">
        <v>346905</v>
      </c>
    </row>
    <row r="134387" spans="1:5" x14ac:dyDescent="0.3">
      <c r="A134387">
        <v>4</v>
      </c>
      <c r="B134387">
        <v>1573369556</v>
      </c>
      <c r="C134387" t="s">
        <v>80221</v>
      </c>
      <c r="D134387" t="s">
        <v>197103</v>
      </c>
      <c r="E134387" t="s">
        <v>346906</v>
      </c>
    </row>
    <row r="134388" spans="1:5" x14ac:dyDescent="0.3">
      <c r="A134388">
        <v>4</v>
      </c>
      <c r="B134388">
        <v>1573369559</v>
      </c>
      <c r="C134388" t="s">
        <v>80220</v>
      </c>
      <c r="D134388" t="s">
        <v>197104</v>
      </c>
      <c r="E134388" t="s">
        <v>346907</v>
      </c>
    </row>
    <row r="134389" spans="1:5" x14ac:dyDescent="0.3">
      <c r="A134389">
        <v>4</v>
      </c>
      <c r="B134389">
        <v>1573369655</v>
      </c>
      <c r="C134389" t="s">
        <v>80222</v>
      </c>
      <c r="D134389" t="s">
        <v>197105</v>
      </c>
      <c r="E134389" t="s">
        <v>346908</v>
      </c>
    </row>
    <row r="134390" spans="1:5" x14ac:dyDescent="0.3">
      <c r="A134390">
        <v>4</v>
      </c>
      <c r="B134390">
        <v>1573369686</v>
      </c>
      <c r="C134390" t="s">
        <v>80222</v>
      </c>
      <c r="D134390" t="s">
        <v>197106</v>
      </c>
      <c r="E134390" t="s">
        <v>346909</v>
      </c>
    </row>
    <row r="134391" spans="1:5" x14ac:dyDescent="0.3">
      <c r="A134391">
        <v>4</v>
      </c>
      <c r="B134391">
        <v>1573383857</v>
      </c>
      <c r="C134391" t="s">
        <v>80223</v>
      </c>
      <c r="D134391" t="s">
        <v>197107</v>
      </c>
      <c r="E134391" t="s">
        <v>346910</v>
      </c>
    </row>
    <row r="134392" spans="1:5" x14ac:dyDescent="0.3">
      <c r="A134392">
        <v>4</v>
      </c>
      <c r="B134392">
        <v>1573383872</v>
      </c>
      <c r="C134392" t="s">
        <v>80223</v>
      </c>
      <c r="D134392" t="s">
        <v>197108</v>
      </c>
      <c r="E134392" t="s">
        <v>346911</v>
      </c>
    </row>
    <row r="134393" spans="1:5" x14ac:dyDescent="0.3">
      <c r="A134393">
        <v>4</v>
      </c>
      <c r="B134393">
        <v>1573383875</v>
      </c>
      <c r="C134393" t="s">
        <v>80224</v>
      </c>
      <c r="D134393" t="s">
        <v>159239</v>
      </c>
      <c r="E134393" t="s">
        <v>346912</v>
      </c>
    </row>
    <row r="134394" spans="1:5" x14ac:dyDescent="0.3">
      <c r="A134394">
        <v>4</v>
      </c>
      <c r="B134394">
        <v>1573383938</v>
      </c>
      <c r="C134394" t="s">
        <v>80225</v>
      </c>
      <c r="D134394" t="s">
        <v>197109</v>
      </c>
      <c r="E134394" t="s">
        <v>346913</v>
      </c>
    </row>
    <row r="134395" spans="1:5" x14ac:dyDescent="0.3">
      <c r="A134395">
        <v>4</v>
      </c>
      <c r="B134395">
        <v>1573383944</v>
      </c>
      <c r="C134395" t="s">
        <v>80225</v>
      </c>
      <c r="D134395" t="s">
        <v>192593</v>
      </c>
      <c r="E134395" t="s">
        <v>346914</v>
      </c>
    </row>
    <row r="134396" spans="1:5" x14ac:dyDescent="0.3">
      <c r="A134396">
        <v>4</v>
      </c>
      <c r="B134396">
        <v>1573383964</v>
      </c>
      <c r="C134396" t="s">
        <v>80226</v>
      </c>
      <c r="D134396" t="s">
        <v>189267</v>
      </c>
      <c r="E134396" t="s">
        <v>346915</v>
      </c>
    </row>
    <row r="134397" spans="1:5" x14ac:dyDescent="0.3">
      <c r="A134397">
        <v>4</v>
      </c>
      <c r="B134397">
        <v>1573383973</v>
      </c>
      <c r="C134397" t="s">
        <v>80226</v>
      </c>
      <c r="D134397" t="s">
        <v>150366</v>
      </c>
      <c r="E134397" t="s">
        <v>346916</v>
      </c>
    </row>
    <row r="134398" spans="1:5" x14ac:dyDescent="0.3">
      <c r="A134398">
        <v>4</v>
      </c>
      <c r="B134398">
        <v>1573383975</v>
      </c>
      <c r="C134398" t="s">
        <v>80226</v>
      </c>
      <c r="D134398" t="s">
        <v>197110</v>
      </c>
      <c r="E134398" t="s">
        <v>346917</v>
      </c>
    </row>
    <row r="134399" spans="1:5" x14ac:dyDescent="0.3">
      <c r="A134399">
        <v>4</v>
      </c>
      <c r="B134399">
        <v>1573384059</v>
      </c>
      <c r="C134399" t="s">
        <v>80227</v>
      </c>
      <c r="D134399" t="s">
        <v>197111</v>
      </c>
      <c r="E134399" t="s">
        <v>346918</v>
      </c>
    </row>
    <row r="134400" spans="1:5" x14ac:dyDescent="0.3">
      <c r="A134400">
        <v>4</v>
      </c>
      <c r="B134400">
        <v>1573384069</v>
      </c>
      <c r="C134400" t="s">
        <v>80228</v>
      </c>
      <c r="D134400" t="s">
        <v>197112</v>
      </c>
      <c r="E134400" t="s">
        <v>346919</v>
      </c>
    </row>
    <row r="134401" spans="1:5" x14ac:dyDescent="0.3">
      <c r="A134401">
        <v>4</v>
      </c>
      <c r="B134401">
        <v>1573384140</v>
      </c>
      <c r="C134401" t="s">
        <v>80229</v>
      </c>
      <c r="D134401" t="s">
        <v>197113</v>
      </c>
      <c r="E134401" t="s">
        <v>346920</v>
      </c>
    </row>
    <row r="134402" spans="1:5" x14ac:dyDescent="0.3">
      <c r="A134402">
        <v>4</v>
      </c>
      <c r="B134402">
        <v>1573384199</v>
      </c>
      <c r="C134402" t="s">
        <v>80227</v>
      </c>
      <c r="D134402" t="s">
        <v>106821</v>
      </c>
      <c r="E134402" t="s">
        <v>346921</v>
      </c>
    </row>
    <row r="134403" spans="1:5" x14ac:dyDescent="0.3">
      <c r="A134403">
        <v>4</v>
      </c>
      <c r="B134403">
        <v>1573384211</v>
      </c>
      <c r="C134403" t="s">
        <v>80227</v>
      </c>
      <c r="D134403" t="s">
        <v>197114</v>
      </c>
      <c r="E134403" t="s">
        <v>346922</v>
      </c>
    </row>
    <row r="134404" spans="1:5" x14ac:dyDescent="0.3">
      <c r="A134404">
        <v>4</v>
      </c>
      <c r="B134404">
        <v>1573384266</v>
      </c>
      <c r="C134404" t="s">
        <v>80230</v>
      </c>
      <c r="D134404" t="s">
        <v>197115</v>
      </c>
      <c r="E134404" t="s">
        <v>346923</v>
      </c>
    </row>
    <row r="134405" spans="1:5" x14ac:dyDescent="0.3">
      <c r="A134405">
        <v>4</v>
      </c>
      <c r="B134405">
        <v>1573384301</v>
      </c>
      <c r="C134405" t="s">
        <v>80230</v>
      </c>
      <c r="D134405" t="s">
        <v>197116</v>
      </c>
      <c r="E134405" t="s">
        <v>346924</v>
      </c>
    </row>
    <row r="134406" spans="1:5" x14ac:dyDescent="0.3">
      <c r="A134406">
        <v>4</v>
      </c>
      <c r="B134406">
        <v>1573384336</v>
      </c>
      <c r="C134406" t="s">
        <v>80229</v>
      </c>
      <c r="D134406" t="s">
        <v>197117</v>
      </c>
      <c r="E134406" t="s">
        <v>346925</v>
      </c>
    </row>
    <row r="134407" spans="1:5" x14ac:dyDescent="0.3">
      <c r="A134407">
        <v>4</v>
      </c>
      <c r="B134407">
        <v>1573384342</v>
      </c>
      <c r="C134407" t="s">
        <v>80229</v>
      </c>
      <c r="D134407" t="s">
        <v>159398</v>
      </c>
      <c r="E134407" t="s">
        <v>346926</v>
      </c>
    </row>
    <row r="134408" spans="1:5" x14ac:dyDescent="0.3">
      <c r="A134408">
        <v>4</v>
      </c>
      <c r="B134408">
        <v>1573384370</v>
      </c>
      <c r="C134408" t="s">
        <v>80231</v>
      </c>
      <c r="D134408" t="s">
        <v>197118</v>
      </c>
      <c r="E134408" t="s">
        <v>346927</v>
      </c>
    </row>
    <row r="134409" spans="1:5" x14ac:dyDescent="0.3">
      <c r="A134409">
        <v>4</v>
      </c>
      <c r="B134409">
        <v>1573384451</v>
      </c>
      <c r="C134409" t="s">
        <v>80232</v>
      </c>
      <c r="D134409" t="s">
        <v>180050</v>
      </c>
      <c r="E134409" t="s">
        <v>346928</v>
      </c>
    </row>
    <row r="134410" spans="1:5" x14ac:dyDescent="0.3">
      <c r="A134410">
        <v>4</v>
      </c>
      <c r="B134410">
        <v>1573384475</v>
      </c>
      <c r="C134410" t="s">
        <v>80232</v>
      </c>
      <c r="D134410" t="s">
        <v>197119</v>
      </c>
      <c r="E134410" t="s">
        <v>346929</v>
      </c>
    </row>
    <row r="134411" spans="1:5" x14ac:dyDescent="0.3">
      <c r="A134411">
        <v>4</v>
      </c>
      <c r="B134411">
        <v>1573384487</v>
      </c>
      <c r="C134411" t="s">
        <v>80232</v>
      </c>
      <c r="D134411" t="s">
        <v>197120</v>
      </c>
      <c r="E134411" t="s">
        <v>346930</v>
      </c>
    </row>
    <row r="134412" spans="1:5" x14ac:dyDescent="0.3">
      <c r="A134412">
        <v>4</v>
      </c>
      <c r="B134412">
        <v>1573384488</v>
      </c>
      <c r="C134412" t="s">
        <v>80232</v>
      </c>
      <c r="D134412" t="s">
        <v>161241</v>
      </c>
      <c r="E134412" t="s">
        <v>346931</v>
      </c>
    </row>
    <row r="134413" spans="1:5" x14ac:dyDescent="0.3">
      <c r="A134413">
        <v>4</v>
      </c>
      <c r="B134413">
        <v>1573384562</v>
      </c>
      <c r="C134413" t="s">
        <v>80233</v>
      </c>
      <c r="D134413" t="s">
        <v>197121</v>
      </c>
      <c r="E134413" t="s">
        <v>346932</v>
      </c>
    </row>
    <row r="134414" spans="1:5" x14ac:dyDescent="0.3">
      <c r="A134414">
        <v>4</v>
      </c>
      <c r="B134414">
        <v>1573384588</v>
      </c>
      <c r="C134414" t="s">
        <v>80233</v>
      </c>
      <c r="D134414" t="s">
        <v>197122</v>
      </c>
      <c r="E134414" t="s">
        <v>346933</v>
      </c>
    </row>
    <row r="134415" spans="1:5" x14ac:dyDescent="0.3">
      <c r="A134415">
        <v>4</v>
      </c>
      <c r="B134415">
        <v>1573384617</v>
      </c>
      <c r="C134415" t="s">
        <v>80234</v>
      </c>
      <c r="D134415" t="s">
        <v>197123</v>
      </c>
      <c r="E134415" t="s">
        <v>346934</v>
      </c>
    </row>
    <row r="134416" spans="1:5" x14ac:dyDescent="0.3">
      <c r="A134416">
        <v>4</v>
      </c>
      <c r="B134416">
        <v>1573384640</v>
      </c>
      <c r="C134416" t="s">
        <v>80234</v>
      </c>
      <c r="D134416" t="s">
        <v>197124</v>
      </c>
      <c r="E134416" t="s">
        <v>346935</v>
      </c>
    </row>
    <row r="134417" spans="1:5" x14ac:dyDescent="0.3">
      <c r="A134417">
        <v>4</v>
      </c>
      <c r="B134417">
        <v>1573384706</v>
      </c>
      <c r="C134417" t="s">
        <v>80235</v>
      </c>
      <c r="D134417" t="s">
        <v>197125</v>
      </c>
      <c r="E134417" t="s">
        <v>346936</v>
      </c>
    </row>
    <row r="134418" spans="1:5" x14ac:dyDescent="0.3">
      <c r="A134418">
        <v>4</v>
      </c>
      <c r="B134418">
        <v>1573384843</v>
      </c>
      <c r="C134418" t="s">
        <v>80236</v>
      </c>
      <c r="D134418" t="s">
        <v>104534</v>
      </c>
      <c r="E134418" t="s">
        <v>346937</v>
      </c>
    </row>
    <row r="134419" spans="1:5" x14ac:dyDescent="0.3">
      <c r="A134419">
        <v>4</v>
      </c>
      <c r="B134419">
        <v>1573384848</v>
      </c>
      <c r="C134419" t="s">
        <v>80236</v>
      </c>
      <c r="D134419" t="s">
        <v>197126</v>
      </c>
      <c r="E134419" t="s">
        <v>346938</v>
      </c>
    </row>
    <row r="134420" spans="1:5" x14ac:dyDescent="0.3">
      <c r="A134420">
        <v>4</v>
      </c>
      <c r="B134420">
        <v>1573384884</v>
      </c>
      <c r="C134420" t="s">
        <v>80236</v>
      </c>
      <c r="D134420" t="s">
        <v>197127</v>
      </c>
      <c r="E134420" t="s">
        <v>346939</v>
      </c>
    </row>
    <row r="134421" spans="1:5" x14ac:dyDescent="0.3">
      <c r="A134421">
        <v>4</v>
      </c>
      <c r="B134421">
        <v>1573385130</v>
      </c>
      <c r="C134421" t="s">
        <v>80237</v>
      </c>
      <c r="D134421" t="s">
        <v>197128</v>
      </c>
      <c r="E134421" t="s">
        <v>346940</v>
      </c>
    </row>
    <row r="134422" spans="1:5" x14ac:dyDescent="0.3">
      <c r="A134422">
        <v>4</v>
      </c>
      <c r="B134422">
        <v>1573385136</v>
      </c>
      <c r="C134422" t="s">
        <v>80238</v>
      </c>
      <c r="D134422" t="s">
        <v>197129</v>
      </c>
      <c r="E134422" t="s">
        <v>346941</v>
      </c>
    </row>
    <row r="134423" spans="1:5" x14ac:dyDescent="0.3">
      <c r="A134423">
        <v>4</v>
      </c>
      <c r="B134423">
        <v>1573385149</v>
      </c>
      <c r="C134423" t="s">
        <v>80239</v>
      </c>
      <c r="D134423" t="s">
        <v>158569</v>
      </c>
      <c r="E134423" t="s">
        <v>346942</v>
      </c>
    </row>
    <row r="134424" spans="1:5" x14ac:dyDescent="0.3">
      <c r="A134424">
        <v>4</v>
      </c>
      <c r="B134424">
        <v>1573385175</v>
      </c>
      <c r="C134424" t="s">
        <v>80238</v>
      </c>
      <c r="D134424" t="s">
        <v>197130</v>
      </c>
      <c r="E134424" t="s">
        <v>346943</v>
      </c>
    </row>
    <row r="134425" spans="1:5" x14ac:dyDescent="0.3">
      <c r="A134425">
        <v>4</v>
      </c>
      <c r="B134425">
        <v>1573385182</v>
      </c>
      <c r="C134425" t="s">
        <v>80240</v>
      </c>
      <c r="D134425" t="s">
        <v>197131</v>
      </c>
      <c r="E134425" t="s">
        <v>346944</v>
      </c>
    </row>
    <row r="134426" spans="1:5" x14ac:dyDescent="0.3">
      <c r="A134426">
        <v>4</v>
      </c>
      <c r="B134426">
        <v>1573385186</v>
      </c>
      <c r="C134426" t="s">
        <v>80240</v>
      </c>
      <c r="D134426" t="s">
        <v>146779</v>
      </c>
      <c r="E134426" t="s">
        <v>346945</v>
      </c>
    </row>
    <row r="134427" spans="1:5" x14ac:dyDescent="0.3">
      <c r="A134427">
        <v>4</v>
      </c>
      <c r="B134427">
        <v>1573385221</v>
      </c>
      <c r="C134427" t="s">
        <v>80241</v>
      </c>
      <c r="D134427" t="s">
        <v>197132</v>
      </c>
      <c r="E134427" t="s">
        <v>346946</v>
      </c>
    </row>
    <row r="134428" spans="1:5" x14ac:dyDescent="0.3">
      <c r="A134428">
        <v>4</v>
      </c>
      <c r="B134428">
        <v>1573385254</v>
      </c>
      <c r="C134428" t="s">
        <v>80240</v>
      </c>
      <c r="D134428" t="s">
        <v>197133</v>
      </c>
      <c r="E134428" t="s">
        <v>346947</v>
      </c>
    </row>
    <row r="134429" spans="1:5" x14ac:dyDescent="0.3">
      <c r="A134429">
        <v>4</v>
      </c>
      <c r="B134429">
        <v>1573385402</v>
      </c>
      <c r="C134429" t="s">
        <v>80242</v>
      </c>
      <c r="D134429" t="s">
        <v>176043</v>
      </c>
      <c r="E134429" t="s">
        <v>346948</v>
      </c>
    </row>
    <row r="134430" spans="1:5" x14ac:dyDescent="0.3">
      <c r="A134430">
        <v>4</v>
      </c>
      <c r="B134430">
        <v>1573385463</v>
      </c>
      <c r="C134430" t="s">
        <v>80243</v>
      </c>
      <c r="D134430" t="s">
        <v>142315</v>
      </c>
      <c r="E134430" t="s">
        <v>346949</v>
      </c>
    </row>
    <row r="134431" spans="1:5" x14ac:dyDescent="0.3">
      <c r="A134431">
        <v>4</v>
      </c>
      <c r="B134431">
        <v>1573385473</v>
      </c>
      <c r="C134431" t="s">
        <v>80243</v>
      </c>
      <c r="D134431" t="s">
        <v>110915</v>
      </c>
      <c r="E134431" t="s">
        <v>346950</v>
      </c>
    </row>
    <row r="134432" spans="1:5" x14ac:dyDescent="0.3">
      <c r="A134432">
        <v>4</v>
      </c>
      <c r="B134432">
        <v>1573385524</v>
      </c>
      <c r="C134432" t="s">
        <v>80244</v>
      </c>
      <c r="D134432" t="s">
        <v>197134</v>
      </c>
      <c r="E134432" t="s">
        <v>346951</v>
      </c>
    </row>
    <row r="134433" spans="1:5" x14ac:dyDescent="0.3">
      <c r="A134433">
        <v>4</v>
      </c>
      <c r="B134433">
        <v>1573385555</v>
      </c>
      <c r="C134433" t="s">
        <v>80245</v>
      </c>
      <c r="D134433" t="s">
        <v>197135</v>
      </c>
      <c r="E134433" t="s">
        <v>346952</v>
      </c>
    </row>
    <row r="134434" spans="1:5" x14ac:dyDescent="0.3">
      <c r="A134434">
        <v>4</v>
      </c>
      <c r="B134434">
        <v>1573385580</v>
      </c>
      <c r="C134434" t="s">
        <v>80246</v>
      </c>
      <c r="D134434" t="s">
        <v>197136</v>
      </c>
      <c r="E134434" t="s">
        <v>346953</v>
      </c>
    </row>
    <row r="134435" spans="1:5" x14ac:dyDescent="0.3">
      <c r="A134435">
        <v>4</v>
      </c>
      <c r="B134435">
        <v>1573385581</v>
      </c>
      <c r="C134435" t="s">
        <v>80246</v>
      </c>
      <c r="D134435" t="s">
        <v>197137</v>
      </c>
      <c r="E134435" t="s">
        <v>346954</v>
      </c>
    </row>
    <row r="134436" spans="1:5" x14ac:dyDescent="0.3">
      <c r="A134436">
        <v>4</v>
      </c>
      <c r="B134436">
        <v>1573385691</v>
      </c>
      <c r="C134436" t="s">
        <v>80247</v>
      </c>
      <c r="D134436" t="s">
        <v>160157</v>
      </c>
      <c r="E134436" t="s">
        <v>346955</v>
      </c>
    </row>
    <row r="134437" spans="1:5" x14ac:dyDescent="0.3">
      <c r="A134437">
        <v>4</v>
      </c>
      <c r="B134437">
        <v>1573385762</v>
      </c>
      <c r="C134437" t="s">
        <v>80248</v>
      </c>
      <c r="D134437" t="s">
        <v>197138</v>
      </c>
      <c r="E134437" t="s">
        <v>346956</v>
      </c>
    </row>
    <row r="134438" spans="1:5" x14ac:dyDescent="0.3">
      <c r="A134438">
        <v>4</v>
      </c>
      <c r="B134438">
        <v>1573385764</v>
      </c>
      <c r="C134438" t="s">
        <v>80248</v>
      </c>
      <c r="D134438" t="s">
        <v>179889</v>
      </c>
      <c r="E134438" t="s">
        <v>346957</v>
      </c>
    </row>
    <row r="134439" spans="1:5" x14ac:dyDescent="0.3">
      <c r="A134439">
        <v>4</v>
      </c>
      <c r="B134439">
        <v>1573385863</v>
      </c>
      <c r="C134439" t="s">
        <v>80249</v>
      </c>
      <c r="D134439" t="s">
        <v>192132</v>
      </c>
      <c r="E134439" t="s">
        <v>346958</v>
      </c>
    </row>
    <row r="134440" spans="1:5" x14ac:dyDescent="0.3">
      <c r="A134440">
        <v>4</v>
      </c>
      <c r="B134440">
        <v>1573385904</v>
      </c>
      <c r="C134440" t="s">
        <v>80250</v>
      </c>
      <c r="D134440" t="s">
        <v>197139</v>
      </c>
      <c r="E134440" t="s">
        <v>346959</v>
      </c>
    </row>
    <row r="134441" spans="1:5" x14ac:dyDescent="0.3">
      <c r="A134441">
        <v>4</v>
      </c>
      <c r="B134441">
        <v>1573385926</v>
      </c>
      <c r="C134441" t="s">
        <v>80251</v>
      </c>
      <c r="D134441" t="s">
        <v>197140</v>
      </c>
      <c r="E134441" t="s">
        <v>279267</v>
      </c>
    </row>
    <row r="134442" spans="1:5" x14ac:dyDescent="0.3">
      <c r="A134442">
        <v>4</v>
      </c>
      <c r="B134442">
        <v>1573385988</v>
      </c>
      <c r="C134442" t="s">
        <v>80252</v>
      </c>
      <c r="D134442" t="s">
        <v>197141</v>
      </c>
      <c r="E134442" t="s">
        <v>346960</v>
      </c>
    </row>
    <row r="134443" spans="1:5" x14ac:dyDescent="0.3">
      <c r="A134443">
        <v>4</v>
      </c>
      <c r="B134443">
        <v>1573386020</v>
      </c>
      <c r="C134443" t="s">
        <v>80251</v>
      </c>
      <c r="D134443" t="s">
        <v>197142</v>
      </c>
      <c r="E134443" t="s">
        <v>346961</v>
      </c>
    </row>
    <row r="134444" spans="1:5" x14ac:dyDescent="0.3">
      <c r="A134444">
        <v>4</v>
      </c>
      <c r="B134444">
        <v>1573386106</v>
      </c>
      <c r="C134444" t="s">
        <v>80253</v>
      </c>
      <c r="D134444" t="s">
        <v>197143</v>
      </c>
      <c r="E134444" t="s">
        <v>346962</v>
      </c>
    </row>
    <row r="134445" spans="1:5" x14ac:dyDescent="0.3">
      <c r="A134445">
        <v>4</v>
      </c>
      <c r="B134445">
        <v>1573386170</v>
      </c>
      <c r="C134445" t="s">
        <v>80252</v>
      </c>
      <c r="D134445" t="s">
        <v>197144</v>
      </c>
      <c r="E134445" t="s">
        <v>346963</v>
      </c>
    </row>
    <row r="134446" spans="1:5" x14ac:dyDescent="0.3">
      <c r="A134446">
        <v>4</v>
      </c>
      <c r="B134446">
        <v>1573386189</v>
      </c>
      <c r="C134446" t="s">
        <v>80252</v>
      </c>
      <c r="D134446" t="s">
        <v>178755</v>
      </c>
      <c r="E134446" t="s">
        <v>346964</v>
      </c>
    </row>
    <row r="134447" spans="1:5" x14ac:dyDescent="0.3">
      <c r="A134447">
        <v>4</v>
      </c>
      <c r="B134447">
        <v>1573386210</v>
      </c>
      <c r="C134447" t="s">
        <v>80254</v>
      </c>
      <c r="D134447" t="s">
        <v>197145</v>
      </c>
      <c r="E134447" t="s">
        <v>346965</v>
      </c>
    </row>
    <row r="134448" spans="1:5" x14ac:dyDescent="0.3">
      <c r="A134448">
        <v>4</v>
      </c>
      <c r="B134448">
        <v>1573386232</v>
      </c>
      <c r="C134448" t="s">
        <v>80254</v>
      </c>
      <c r="D134448" t="s">
        <v>185396</v>
      </c>
      <c r="E134448" t="s">
        <v>346966</v>
      </c>
    </row>
    <row r="134449" spans="1:5" x14ac:dyDescent="0.3">
      <c r="A134449">
        <v>4</v>
      </c>
      <c r="B134449">
        <v>1573386288</v>
      </c>
      <c r="C134449" t="s">
        <v>80255</v>
      </c>
      <c r="D134449" t="s">
        <v>197146</v>
      </c>
      <c r="E134449" t="s">
        <v>346967</v>
      </c>
    </row>
    <row r="134450" spans="1:5" x14ac:dyDescent="0.3">
      <c r="A134450">
        <v>4</v>
      </c>
      <c r="B134450">
        <v>1573386301</v>
      </c>
      <c r="C134450" t="s">
        <v>80254</v>
      </c>
      <c r="D134450" t="s">
        <v>181122</v>
      </c>
      <c r="E134450" t="s">
        <v>346968</v>
      </c>
    </row>
    <row r="134451" spans="1:5" x14ac:dyDescent="0.3">
      <c r="A134451">
        <v>4</v>
      </c>
      <c r="B134451">
        <v>1573386305</v>
      </c>
      <c r="C134451" t="s">
        <v>80255</v>
      </c>
      <c r="D134451" t="s">
        <v>197147</v>
      </c>
      <c r="E134451" t="s">
        <v>346969</v>
      </c>
    </row>
    <row r="134452" spans="1:5" x14ac:dyDescent="0.3">
      <c r="A134452">
        <v>4</v>
      </c>
      <c r="B134452">
        <v>1573386409</v>
      </c>
      <c r="C134452" t="s">
        <v>80256</v>
      </c>
      <c r="D134452" t="s">
        <v>197148</v>
      </c>
      <c r="E134452" t="s">
        <v>346970</v>
      </c>
    </row>
    <row r="134453" spans="1:5" x14ac:dyDescent="0.3">
      <c r="A134453">
        <v>4</v>
      </c>
      <c r="B134453">
        <v>1573386501</v>
      </c>
      <c r="C134453" t="s">
        <v>80256</v>
      </c>
      <c r="D134453" t="s">
        <v>197149</v>
      </c>
      <c r="E134453" t="s">
        <v>346971</v>
      </c>
    </row>
    <row r="134454" spans="1:5" x14ac:dyDescent="0.3">
      <c r="A134454">
        <v>4</v>
      </c>
      <c r="B134454">
        <v>1573386538</v>
      </c>
      <c r="C134454" t="s">
        <v>80257</v>
      </c>
      <c r="D134454" t="s">
        <v>197150</v>
      </c>
      <c r="E134454" t="s">
        <v>346972</v>
      </c>
    </row>
    <row r="134455" spans="1:5" x14ac:dyDescent="0.3">
      <c r="A134455">
        <v>4</v>
      </c>
      <c r="B134455">
        <v>1573386582</v>
      </c>
      <c r="C134455" t="s">
        <v>80258</v>
      </c>
      <c r="D134455" t="s">
        <v>197151</v>
      </c>
      <c r="E134455" t="s">
        <v>346973</v>
      </c>
    </row>
    <row r="134456" spans="1:5" x14ac:dyDescent="0.3">
      <c r="A134456">
        <v>4</v>
      </c>
      <c r="B134456">
        <v>1573386647</v>
      </c>
      <c r="C134456" t="s">
        <v>80259</v>
      </c>
      <c r="D134456" t="s">
        <v>197152</v>
      </c>
      <c r="E134456" t="s">
        <v>346974</v>
      </c>
    </row>
    <row r="134457" spans="1:5" x14ac:dyDescent="0.3">
      <c r="A134457">
        <v>4</v>
      </c>
      <c r="B134457">
        <v>1573386652</v>
      </c>
      <c r="C134457" t="s">
        <v>80259</v>
      </c>
      <c r="D134457" t="s">
        <v>181688</v>
      </c>
      <c r="E134457" t="s">
        <v>346975</v>
      </c>
    </row>
    <row r="134458" spans="1:5" x14ac:dyDescent="0.3">
      <c r="A134458">
        <v>4</v>
      </c>
      <c r="B134458">
        <v>1573386657</v>
      </c>
      <c r="C134458" t="s">
        <v>80259</v>
      </c>
      <c r="D134458" t="s">
        <v>142483</v>
      </c>
      <c r="E134458" t="s">
        <v>346976</v>
      </c>
    </row>
    <row r="134459" spans="1:5" x14ac:dyDescent="0.3">
      <c r="A134459">
        <v>4</v>
      </c>
      <c r="B134459">
        <v>1573386766</v>
      </c>
      <c r="C134459" t="s">
        <v>80260</v>
      </c>
      <c r="D134459" t="s">
        <v>98282</v>
      </c>
      <c r="E134459" t="s">
        <v>346977</v>
      </c>
    </row>
    <row r="134460" spans="1:5" x14ac:dyDescent="0.3">
      <c r="A134460">
        <v>4</v>
      </c>
      <c r="B134460">
        <v>1573386855</v>
      </c>
      <c r="C134460" t="s">
        <v>80261</v>
      </c>
      <c r="D134460" t="s">
        <v>197153</v>
      </c>
      <c r="E134460" t="s">
        <v>346978</v>
      </c>
    </row>
    <row r="134461" spans="1:5" x14ac:dyDescent="0.3">
      <c r="A134461">
        <v>4</v>
      </c>
      <c r="B134461">
        <v>1573386858</v>
      </c>
      <c r="C134461" t="s">
        <v>80261</v>
      </c>
      <c r="D134461" t="s">
        <v>197154</v>
      </c>
      <c r="E134461" t="s">
        <v>346979</v>
      </c>
    </row>
    <row r="134462" spans="1:5" x14ac:dyDescent="0.3">
      <c r="A134462">
        <v>4</v>
      </c>
      <c r="B134462">
        <v>1573386878</v>
      </c>
      <c r="C134462" t="s">
        <v>80262</v>
      </c>
      <c r="D134462" t="s">
        <v>197155</v>
      </c>
      <c r="E134462" t="s">
        <v>346980</v>
      </c>
    </row>
    <row r="134463" spans="1:5" x14ac:dyDescent="0.3">
      <c r="A134463">
        <v>4</v>
      </c>
      <c r="B134463">
        <v>1573386907</v>
      </c>
      <c r="C134463" t="s">
        <v>80263</v>
      </c>
      <c r="D134463" t="s">
        <v>165147</v>
      </c>
      <c r="E134463" t="s">
        <v>346981</v>
      </c>
    </row>
    <row r="134464" spans="1:5" x14ac:dyDescent="0.3">
      <c r="A134464">
        <v>4</v>
      </c>
      <c r="B134464">
        <v>1573386960</v>
      </c>
      <c r="C134464" t="s">
        <v>80264</v>
      </c>
      <c r="D134464" t="s">
        <v>159857</v>
      </c>
      <c r="E134464" t="s">
        <v>346982</v>
      </c>
    </row>
    <row r="134465" spans="1:5" x14ac:dyDescent="0.3">
      <c r="A134465">
        <v>4</v>
      </c>
      <c r="B134465">
        <v>1573387070</v>
      </c>
      <c r="C134465" t="s">
        <v>80265</v>
      </c>
      <c r="D134465" t="s">
        <v>170324</v>
      </c>
      <c r="E134465" t="s">
        <v>346983</v>
      </c>
    </row>
    <row r="134466" spans="1:5" x14ac:dyDescent="0.3">
      <c r="A134466">
        <v>4</v>
      </c>
      <c r="B134466">
        <v>1573387148</v>
      </c>
      <c r="C134466" t="s">
        <v>80266</v>
      </c>
      <c r="D134466" t="s">
        <v>197156</v>
      </c>
      <c r="E134466" t="s">
        <v>346984</v>
      </c>
    </row>
    <row r="134467" spans="1:5" x14ac:dyDescent="0.3">
      <c r="A134467">
        <v>4</v>
      </c>
      <c r="B134467">
        <v>1573387192</v>
      </c>
      <c r="C134467" t="s">
        <v>80266</v>
      </c>
      <c r="D134467" t="s">
        <v>104801</v>
      </c>
      <c r="E134467" t="s">
        <v>346985</v>
      </c>
    </row>
    <row r="134468" spans="1:5" x14ac:dyDescent="0.3">
      <c r="A134468">
        <v>4</v>
      </c>
      <c r="B134468">
        <v>1573387212</v>
      </c>
      <c r="C134468" t="s">
        <v>80267</v>
      </c>
      <c r="D134468" t="s">
        <v>162161</v>
      </c>
      <c r="E134468" t="s">
        <v>346986</v>
      </c>
    </row>
    <row r="134469" spans="1:5" x14ac:dyDescent="0.3">
      <c r="A134469">
        <v>4</v>
      </c>
      <c r="B134469">
        <v>1573387242</v>
      </c>
      <c r="C134469" t="s">
        <v>80267</v>
      </c>
      <c r="D134469" t="s">
        <v>197157</v>
      </c>
      <c r="E134469" t="s">
        <v>346987</v>
      </c>
    </row>
    <row r="134470" spans="1:5" x14ac:dyDescent="0.3">
      <c r="A134470">
        <v>4</v>
      </c>
      <c r="B134470">
        <v>1573387306</v>
      </c>
      <c r="C134470" t="s">
        <v>80268</v>
      </c>
      <c r="D134470" t="s">
        <v>197158</v>
      </c>
      <c r="E134470" t="s">
        <v>346988</v>
      </c>
    </row>
    <row r="134471" spans="1:5" x14ac:dyDescent="0.3">
      <c r="A134471">
        <v>4</v>
      </c>
      <c r="B134471">
        <v>1573387380</v>
      </c>
      <c r="C134471" t="s">
        <v>80269</v>
      </c>
      <c r="D134471" t="s">
        <v>197159</v>
      </c>
      <c r="E134471" t="s">
        <v>346989</v>
      </c>
    </row>
    <row r="134472" spans="1:5" x14ac:dyDescent="0.3">
      <c r="A134472">
        <v>4</v>
      </c>
      <c r="B134472">
        <v>1573387390</v>
      </c>
      <c r="C134472" t="s">
        <v>80270</v>
      </c>
      <c r="D134472" t="s">
        <v>197160</v>
      </c>
      <c r="E134472" t="s">
        <v>346990</v>
      </c>
    </row>
    <row r="134473" spans="1:5" x14ac:dyDescent="0.3">
      <c r="A134473">
        <v>4</v>
      </c>
      <c r="B134473">
        <v>1573387401</v>
      </c>
      <c r="C134473" t="s">
        <v>80270</v>
      </c>
      <c r="D134473" t="s">
        <v>197161</v>
      </c>
      <c r="E134473" t="s">
        <v>346991</v>
      </c>
    </row>
    <row r="134474" spans="1:5" x14ac:dyDescent="0.3">
      <c r="A134474">
        <v>4</v>
      </c>
      <c r="B134474">
        <v>1573387495</v>
      </c>
      <c r="C134474" t="s">
        <v>80271</v>
      </c>
      <c r="D134474" t="s">
        <v>197162</v>
      </c>
      <c r="E134474" t="s">
        <v>346992</v>
      </c>
    </row>
    <row r="134475" spans="1:5" x14ac:dyDescent="0.3">
      <c r="A134475">
        <v>4</v>
      </c>
      <c r="B134475">
        <v>1573387583</v>
      </c>
      <c r="C134475" t="s">
        <v>80272</v>
      </c>
      <c r="D134475" t="s">
        <v>119598</v>
      </c>
      <c r="E134475" t="s">
        <v>346993</v>
      </c>
    </row>
    <row r="134476" spans="1:5" x14ac:dyDescent="0.3">
      <c r="A134476">
        <v>4</v>
      </c>
      <c r="B134476">
        <v>1573387589</v>
      </c>
      <c r="C134476" t="s">
        <v>80272</v>
      </c>
      <c r="D134476" t="s">
        <v>197163</v>
      </c>
      <c r="E134476" t="s">
        <v>346994</v>
      </c>
    </row>
    <row r="134477" spans="1:5" x14ac:dyDescent="0.3">
      <c r="A134477">
        <v>4</v>
      </c>
      <c r="B134477">
        <v>1573387665</v>
      </c>
      <c r="C134477" t="s">
        <v>80273</v>
      </c>
      <c r="D134477" t="s">
        <v>197164</v>
      </c>
      <c r="E134477" t="s">
        <v>346995</v>
      </c>
    </row>
    <row r="134478" spans="1:5" x14ac:dyDescent="0.3">
      <c r="A134478">
        <v>4</v>
      </c>
      <c r="B134478">
        <v>1573387670</v>
      </c>
      <c r="C134478" t="s">
        <v>80273</v>
      </c>
      <c r="D134478" t="s">
        <v>197165</v>
      </c>
      <c r="E134478" t="s">
        <v>346996</v>
      </c>
    </row>
    <row r="134479" spans="1:5" x14ac:dyDescent="0.3">
      <c r="A134479">
        <v>4</v>
      </c>
      <c r="B134479">
        <v>1573387759</v>
      </c>
      <c r="C134479" t="s">
        <v>80274</v>
      </c>
      <c r="D134479" t="s">
        <v>197166</v>
      </c>
      <c r="E134479" t="s">
        <v>346997</v>
      </c>
    </row>
    <row r="134480" spans="1:5" x14ac:dyDescent="0.3">
      <c r="A134480">
        <v>4</v>
      </c>
      <c r="B134480">
        <v>1573387876</v>
      </c>
      <c r="C134480" t="s">
        <v>80275</v>
      </c>
      <c r="D134480" t="s">
        <v>197167</v>
      </c>
      <c r="E134480" t="s">
        <v>346998</v>
      </c>
    </row>
    <row r="134481" spans="1:5" x14ac:dyDescent="0.3">
      <c r="A134481">
        <v>4</v>
      </c>
      <c r="B134481">
        <v>1573387895</v>
      </c>
      <c r="C134481" t="s">
        <v>80276</v>
      </c>
      <c r="D134481" t="s">
        <v>101976</v>
      </c>
      <c r="E134481" t="s">
        <v>346999</v>
      </c>
    </row>
    <row r="134482" spans="1:5" x14ac:dyDescent="0.3">
      <c r="A134482">
        <v>4</v>
      </c>
      <c r="B134482">
        <v>1573387929</v>
      </c>
      <c r="C134482" t="s">
        <v>80277</v>
      </c>
      <c r="D134482" t="s">
        <v>173606</v>
      </c>
      <c r="E134482" t="s">
        <v>347000</v>
      </c>
    </row>
    <row r="134483" spans="1:5" x14ac:dyDescent="0.3">
      <c r="A134483">
        <v>4</v>
      </c>
      <c r="B134483">
        <v>1573387947</v>
      </c>
      <c r="C134483" t="s">
        <v>80277</v>
      </c>
      <c r="D134483" t="s">
        <v>197168</v>
      </c>
      <c r="E134483" t="s">
        <v>347001</v>
      </c>
    </row>
    <row r="134484" spans="1:5" x14ac:dyDescent="0.3">
      <c r="A134484">
        <v>4</v>
      </c>
      <c r="B134484">
        <v>1573387948</v>
      </c>
      <c r="C134484" t="s">
        <v>80277</v>
      </c>
      <c r="D134484" t="s">
        <v>197169</v>
      </c>
      <c r="E134484" t="s">
        <v>347002</v>
      </c>
    </row>
    <row r="134485" spans="1:5" x14ac:dyDescent="0.3">
      <c r="A134485">
        <v>4</v>
      </c>
      <c r="B134485">
        <v>1573403243</v>
      </c>
      <c r="C134485" t="s">
        <v>80278</v>
      </c>
      <c r="D134485" t="s">
        <v>197170</v>
      </c>
      <c r="E134485" t="s">
        <v>347003</v>
      </c>
    </row>
    <row r="134486" spans="1:5" x14ac:dyDescent="0.3">
      <c r="A134486">
        <v>4</v>
      </c>
      <c r="B134486">
        <v>1573403248</v>
      </c>
      <c r="C134486" t="s">
        <v>80278</v>
      </c>
      <c r="D134486" t="s">
        <v>160710</v>
      </c>
      <c r="E134486" t="s">
        <v>347004</v>
      </c>
    </row>
    <row r="134487" spans="1:5" x14ac:dyDescent="0.3">
      <c r="A134487">
        <v>4</v>
      </c>
      <c r="B134487">
        <v>1573403258</v>
      </c>
      <c r="C134487" t="s">
        <v>80279</v>
      </c>
      <c r="D134487" t="s">
        <v>197171</v>
      </c>
      <c r="E134487" t="s">
        <v>347005</v>
      </c>
    </row>
    <row r="134488" spans="1:5" x14ac:dyDescent="0.3">
      <c r="A134488">
        <v>4</v>
      </c>
      <c r="B134488">
        <v>1573403372</v>
      </c>
      <c r="C134488" t="s">
        <v>80280</v>
      </c>
      <c r="D134488" t="s">
        <v>160073</v>
      </c>
      <c r="E134488" t="s">
        <v>347006</v>
      </c>
    </row>
    <row r="134489" spans="1:5" x14ac:dyDescent="0.3">
      <c r="A134489">
        <v>4</v>
      </c>
      <c r="B134489">
        <v>1573403373</v>
      </c>
      <c r="C134489" t="s">
        <v>80281</v>
      </c>
      <c r="D134489" t="s">
        <v>197172</v>
      </c>
      <c r="E134489" t="s">
        <v>347007</v>
      </c>
    </row>
    <row r="134490" spans="1:5" x14ac:dyDescent="0.3">
      <c r="A134490">
        <v>4</v>
      </c>
      <c r="B134490">
        <v>1573403440</v>
      </c>
      <c r="C134490" t="s">
        <v>80282</v>
      </c>
      <c r="D134490" t="s">
        <v>106491</v>
      </c>
      <c r="E134490" t="s">
        <v>347008</v>
      </c>
    </row>
    <row r="134491" spans="1:5" x14ac:dyDescent="0.3">
      <c r="A134491">
        <v>4</v>
      </c>
      <c r="B134491">
        <v>1573403460</v>
      </c>
      <c r="C134491" t="s">
        <v>80282</v>
      </c>
      <c r="D134491" t="s">
        <v>163764</v>
      </c>
      <c r="E134491" t="s">
        <v>347009</v>
      </c>
    </row>
    <row r="134492" spans="1:5" x14ac:dyDescent="0.3">
      <c r="A134492">
        <v>4</v>
      </c>
      <c r="B134492">
        <v>1573403464</v>
      </c>
      <c r="C134492" t="s">
        <v>80282</v>
      </c>
      <c r="D134492" t="s">
        <v>146559</v>
      </c>
      <c r="E134492" t="s">
        <v>347010</v>
      </c>
    </row>
    <row r="134493" spans="1:5" x14ac:dyDescent="0.3">
      <c r="A134493">
        <v>4</v>
      </c>
      <c r="B134493">
        <v>1573403513</v>
      </c>
      <c r="C134493" t="s">
        <v>80282</v>
      </c>
      <c r="D134493" t="s">
        <v>197173</v>
      </c>
      <c r="E134493" t="s">
        <v>347011</v>
      </c>
    </row>
    <row r="134494" spans="1:5" x14ac:dyDescent="0.3">
      <c r="A134494">
        <v>4</v>
      </c>
      <c r="B134494">
        <v>1573403535</v>
      </c>
      <c r="C134494" t="s">
        <v>80283</v>
      </c>
      <c r="D134494" t="s">
        <v>197174</v>
      </c>
      <c r="E134494" t="s">
        <v>347012</v>
      </c>
    </row>
    <row r="134495" spans="1:5" x14ac:dyDescent="0.3">
      <c r="A134495">
        <v>4</v>
      </c>
      <c r="B134495">
        <v>1573403576</v>
      </c>
      <c r="C134495" t="s">
        <v>80284</v>
      </c>
      <c r="D134495" t="s">
        <v>163764</v>
      </c>
      <c r="E134495" t="s">
        <v>347013</v>
      </c>
    </row>
    <row r="134496" spans="1:5" x14ac:dyDescent="0.3">
      <c r="A134496">
        <v>4</v>
      </c>
      <c r="B134496">
        <v>1573403589</v>
      </c>
      <c r="C134496" t="s">
        <v>80285</v>
      </c>
      <c r="D134496" t="s">
        <v>193139</v>
      </c>
      <c r="E134496" t="s">
        <v>347014</v>
      </c>
    </row>
    <row r="134497" spans="1:5" x14ac:dyDescent="0.3">
      <c r="A134497">
        <v>4</v>
      </c>
      <c r="B134497">
        <v>1573403594</v>
      </c>
      <c r="C134497" t="s">
        <v>80284</v>
      </c>
      <c r="D134497" t="s">
        <v>106627</v>
      </c>
      <c r="E134497" t="s">
        <v>347015</v>
      </c>
    </row>
    <row r="134498" spans="1:5" x14ac:dyDescent="0.3">
      <c r="A134498">
        <v>4</v>
      </c>
      <c r="B134498">
        <v>1573403626</v>
      </c>
      <c r="C134498" t="s">
        <v>80284</v>
      </c>
      <c r="D134498" t="s">
        <v>184970</v>
      </c>
      <c r="E134498" t="s">
        <v>347016</v>
      </c>
    </row>
    <row r="134499" spans="1:5" x14ac:dyDescent="0.3">
      <c r="A134499">
        <v>4</v>
      </c>
      <c r="B134499">
        <v>1573403679</v>
      </c>
      <c r="C134499" t="s">
        <v>80286</v>
      </c>
      <c r="D134499" t="s">
        <v>197175</v>
      </c>
      <c r="E134499" t="s">
        <v>347017</v>
      </c>
    </row>
    <row r="134500" spans="1:5" x14ac:dyDescent="0.3">
      <c r="A134500">
        <v>4</v>
      </c>
      <c r="B134500">
        <v>1573403760</v>
      </c>
      <c r="C134500" t="s">
        <v>80285</v>
      </c>
      <c r="D134500" t="s">
        <v>137370</v>
      </c>
      <c r="E134500" t="s">
        <v>347018</v>
      </c>
    </row>
    <row r="134501" spans="1:5" x14ac:dyDescent="0.3">
      <c r="A134501">
        <v>4</v>
      </c>
      <c r="B134501">
        <v>1573403836</v>
      </c>
      <c r="C134501" t="s">
        <v>80287</v>
      </c>
      <c r="D134501" t="s">
        <v>197176</v>
      </c>
      <c r="E134501" t="s">
        <v>347019</v>
      </c>
    </row>
    <row r="134502" spans="1:5" x14ac:dyDescent="0.3">
      <c r="A134502">
        <v>4</v>
      </c>
      <c r="B134502">
        <v>1573403873</v>
      </c>
      <c r="C134502" t="s">
        <v>80288</v>
      </c>
      <c r="D134502" t="s">
        <v>197177</v>
      </c>
      <c r="E134502" t="s">
        <v>347020</v>
      </c>
    </row>
    <row r="134503" spans="1:5" x14ac:dyDescent="0.3">
      <c r="A134503">
        <v>4</v>
      </c>
      <c r="B134503">
        <v>1573403895</v>
      </c>
      <c r="C134503" t="s">
        <v>80289</v>
      </c>
      <c r="D134503" t="s">
        <v>191573</v>
      </c>
      <c r="E134503" t="s">
        <v>347021</v>
      </c>
    </row>
    <row r="134504" spans="1:5" x14ac:dyDescent="0.3">
      <c r="A134504">
        <v>4</v>
      </c>
      <c r="B134504">
        <v>1573403918</v>
      </c>
      <c r="C134504" t="s">
        <v>80290</v>
      </c>
      <c r="D134504" t="s">
        <v>164338</v>
      </c>
      <c r="E134504" t="s">
        <v>347022</v>
      </c>
    </row>
    <row r="134505" spans="1:5" x14ac:dyDescent="0.3">
      <c r="A134505">
        <v>4</v>
      </c>
      <c r="B134505">
        <v>1573403954</v>
      </c>
      <c r="C134505" t="s">
        <v>80290</v>
      </c>
      <c r="D134505" t="s">
        <v>197178</v>
      </c>
      <c r="E134505" t="s">
        <v>347023</v>
      </c>
    </row>
    <row r="134506" spans="1:5" x14ac:dyDescent="0.3">
      <c r="A134506">
        <v>4</v>
      </c>
      <c r="B134506">
        <v>1573403956</v>
      </c>
      <c r="C134506" t="s">
        <v>80290</v>
      </c>
      <c r="D134506" t="s">
        <v>197179</v>
      </c>
      <c r="E134506" t="s">
        <v>347024</v>
      </c>
    </row>
    <row r="134507" spans="1:5" x14ac:dyDescent="0.3">
      <c r="A134507">
        <v>4</v>
      </c>
      <c r="B134507">
        <v>1573403960</v>
      </c>
      <c r="C134507" t="s">
        <v>80290</v>
      </c>
      <c r="D134507" t="s">
        <v>190886</v>
      </c>
      <c r="E134507" t="s">
        <v>347025</v>
      </c>
    </row>
    <row r="134508" spans="1:5" x14ac:dyDescent="0.3">
      <c r="A134508">
        <v>4</v>
      </c>
      <c r="B134508">
        <v>1573404010</v>
      </c>
      <c r="C134508" t="s">
        <v>80291</v>
      </c>
      <c r="D134508" t="s">
        <v>197180</v>
      </c>
      <c r="E134508" t="s">
        <v>347026</v>
      </c>
    </row>
    <row r="134509" spans="1:5" x14ac:dyDescent="0.3">
      <c r="A134509">
        <v>4</v>
      </c>
      <c r="B134509">
        <v>1573404020</v>
      </c>
      <c r="C134509" t="s">
        <v>80291</v>
      </c>
      <c r="D134509" t="s">
        <v>197181</v>
      </c>
      <c r="E134509" t="s">
        <v>347027</v>
      </c>
    </row>
    <row r="134510" spans="1:5" x14ac:dyDescent="0.3">
      <c r="A134510">
        <v>4</v>
      </c>
      <c r="B134510">
        <v>1573404034</v>
      </c>
      <c r="C134510" t="s">
        <v>80289</v>
      </c>
      <c r="D134510" t="s">
        <v>197182</v>
      </c>
      <c r="E134510" t="s">
        <v>347028</v>
      </c>
    </row>
    <row r="134511" spans="1:5" x14ac:dyDescent="0.3">
      <c r="A134511">
        <v>4</v>
      </c>
      <c r="B134511">
        <v>1573404105</v>
      </c>
      <c r="C134511" t="s">
        <v>80289</v>
      </c>
      <c r="D134511" t="s">
        <v>197183</v>
      </c>
      <c r="E134511" t="s">
        <v>347029</v>
      </c>
    </row>
    <row r="134512" spans="1:5" x14ac:dyDescent="0.3">
      <c r="A134512">
        <v>4</v>
      </c>
      <c r="B134512">
        <v>1573404211</v>
      </c>
      <c r="C134512" t="s">
        <v>80292</v>
      </c>
      <c r="D134512" t="s">
        <v>197184</v>
      </c>
      <c r="E134512" t="s">
        <v>347030</v>
      </c>
    </row>
    <row r="134513" spans="1:5" x14ac:dyDescent="0.3">
      <c r="A134513">
        <v>4</v>
      </c>
      <c r="B134513">
        <v>1573404297</v>
      </c>
      <c r="C134513" t="s">
        <v>80293</v>
      </c>
      <c r="D134513" t="s">
        <v>129914</v>
      </c>
      <c r="E134513" t="s">
        <v>347031</v>
      </c>
    </row>
    <row r="134514" spans="1:5" x14ac:dyDescent="0.3">
      <c r="A134514">
        <v>4</v>
      </c>
      <c r="B134514">
        <v>1573404300</v>
      </c>
      <c r="C134514" t="s">
        <v>80293</v>
      </c>
      <c r="D134514" t="s">
        <v>197185</v>
      </c>
      <c r="E134514" t="s">
        <v>347032</v>
      </c>
    </row>
    <row r="134515" spans="1:5" x14ac:dyDescent="0.3">
      <c r="A134515">
        <v>4</v>
      </c>
      <c r="B134515">
        <v>1573404350</v>
      </c>
      <c r="C134515" t="s">
        <v>80294</v>
      </c>
      <c r="D134515" t="s">
        <v>197186</v>
      </c>
      <c r="E134515" t="s">
        <v>347033</v>
      </c>
    </row>
    <row r="134516" spans="1:5" x14ac:dyDescent="0.3">
      <c r="A134516">
        <v>4</v>
      </c>
      <c r="B134516">
        <v>1573404356</v>
      </c>
      <c r="C134516" t="s">
        <v>80295</v>
      </c>
      <c r="D134516" t="s">
        <v>197187</v>
      </c>
      <c r="E134516" t="s">
        <v>347034</v>
      </c>
    </row>
    <row r="134517" spans="1:5" x14ac:dyDescent="0.3">
      <c r="A134517">
        <v>4</v>
      </c>
      <c r="B134517">
        <v>1573404363</v>
      </c>
      <c r="C134517" t="s">
        <v>80295</v>
      </c>
      <c r="D134517" t="s">
        <v>197188</v>
      </c>
      <c r="E134517" t="s">
        <v>347035</v>
      </c>
    </row>
    <row r="134518" spans="1:5" x14ac:dyDescent="0.3">
      <c r="A134518">
        <v>4</v>
      </c>
      <c r="B134518">
        <v>1573404434</v>
      </c>
      <c r="C134518" t="s">
        <v>80296</v>
      </c>
      <c r="D134518" t="s">
        <v>196194</v>
      </c>
      <c r="E134518" t="s">
        <v>347036</v>
      </c>
    </row>
    <row r="134519" spans="1:5" x14ac:dyDescent="0.3">
      <c r="A134519">
        <v>4</v>
      </c>
      <c r="B134519">
        <v>1573404453</v>
      </c>
      <c r="C134519" t="s">
        <v>80296</v>
      </c>
      <c r="D134519" t="s">
        <v>196778</v>
      </c>
      <c r="E134519" t="s">
        <v>347037</v>
      </c>
    </row>
    <row r="134520" spans="1:5" x14ac:dyDescent="0.3">
      <c r="A134520">
        <v>4</v>
      </c>
      <c r="B134520">
        <v>1573404579</v>
      </c>
      <c r="C134520" t="s">
        <v>80294</v>
      </c>
      <c r="D134520" t="s">
        <v>197189</v>
      </c>
      <c r="E134520" t="s">
        <v>347038</v>
      </c>
    </row>
    <row r="134521" spans="1:5" x14ac:dyDescent="0.3">
      <c r="A134521">
        <v>4</v>
      </c>
      <c r="B134521">
        <v>1573404637</v>
      </c>
      <c r="C134521" t="s">
        <v>80297</v>
      </c>
      <c r="D134521" t="s">
        <v>197190</v>
      </c>
      <c r="E134521" t="s">
        <v>347039</v>
      </c>
    </row>
    <row r="134522" spans="1:5" x14ac:dyDescent="0.3">
      <c r="A134522">
        <v>4</v>
      </c>
      <c r="B134522">
        <v>1573404666</v>
      </c>
      <c r="C134522" t="s">
        <v>80298</v>
      </c>
      <c r="D134522" t="s">
        <v>197191</v>
      </c>
      <c r="E134522" t="s">
        <v>347040</v>
      </c>
    </row>
    <row r="134523" spans="1:5" x14ac:dyDescent="0.3">
      <c r="A134523">
        <v>4</v>
      </c>
      <c r="B134523">
        <v>1573404682</v>
      </c>
      <c r="C134523" t="s">
        <v>80298</v>
      </c>
      <c r="D134523" t="s">
        <v>197192</v>
      </c>
      <c r="E134523" t="s">
        <v>347041</v>
      </c>
    </row>
    <row r="134524" spans="1:5" x14ac:dyDescent="0.3">
      <c r="A134524">
        <v>4</v>
      </c>
      <c r="B134524">
        <v>1573404700</v>
      </c>
      <c r="C134524" t="s">
        <v>80298</v>
      </c>
      <c r="D134524" t="s">
        <v>197193</v>
      </c>
      <c r="E134524" t="s">
        <v>347042</v>
      </c>
    </row>
    <row r="134525" spans="1:5" x14ac:dyDescent="0.3">
      <c r="A134525">
        <v>4</v>
      </c>
      <c r="B134525">
        <v>1573404762</v>
      </c>
      <c r="C134525" t="s">
        <v>80297</v>
      </c>
      <c r="D134525" t="s">
        <v>197194</v>
      </c>
      <c r="E134525" t="s">
        <v>347043</v>
      </c>
    </row>
    <row r="134526" spans="1:5" x14ac:dyDescent="0.3">
      <c r="A134526">
        <v>4</v>
      </c>
      <c r="B134526">
        <v>1573404769</v>
      </c>
      <c r="C134526" t="s">
        <v>80299</v>
      </c>
      <c r="D134526" t="s">
        <v>160435</v>
      </c>
      <c r="E134526" t="s">
        <v>347044</v>
      </c>
    </row>
    <row r="134527" spans="1:5" x14ac:dyDescent="0.3">
      <c r="A134527">
        <v>4</v>
      </c>
      <c r="B134527">
        <v>1573404818</v>
      </c>
      <c r="C134527" t="s">
        <v>80300</v>
      </c>
      <c r="D134527" t="s">
        <v>196275</v>
      </c>
      <c r="E134527" t="s">
        <v>347045</v>
      </c>
    </row>
    <row r="134528" spans="1:5" x14ac:dyDescent="0.3">
      <c r="A134528">
        <v>4</v>
      </c>
      <c r="B134528">
        <v>1573404851</v>
      </c>
      <c r="C134528" t="s">
        <v>80300</v>
      </c>
      <c r="D134528" t="s">
        <v>197195</v>
      </c>
      <c r="E134528" t="s">
        <v>347046</v>
      </c>
    </row>
    <row r="134529" spans="1:5" x14ac:dyDescent="0.3">
      <c r="A134529">
        <v>4</v>
      </c>
      <c r="B134529">
        <v>1573404903</v>
      </c>
      <c r="C134529" t="s">
        <v>80301</v>
      </c>
      <c r="D134529" t="s">
        <v>197024</v>
      </c>
      <c r="E134529" t="s">
        <v>347047</v>
      </c>
    </row>
    <row r="134530" spans="1:5" x14ac:dyDescent="0.3">
      <c r="A134530">
        <v>4</v>
      </c>
      <c r="B134530">
        <v>1573404947</v>
      </c>
      <c r="C134530" t="s">
        <v>80302</v>
      </c>
      <c r="D134530" t="s">
        <v>197196</v>
      </c>
      <c r="E134530" t="s">
        <v>347048</v>
      </c>
    </row>
    <row r="134531" spans="1:5" x14ac:dyDescent="0.3">
      <c r="A134531">
        <v>4</v>
      </c>
      <c r="B134531">
        <v>1573404956</v>
      </c>
      <c r="C134531" t="s">
        <v>80301</v>
      </c>
      <c r="D134531" t="s">
        <v>125813</v>
      </c>
      <c r="E134531" t="s">
        <v>347049</v>
      </c>
    </row>
    <row r="134532" spans="1:5" x14ac:dyDescent="0.3">
      <c r="A134532">
        <v>4</v>
      </c>
      <c r="B134532">
        <v>1573404997</v>
      </c>
      <c r="C134532" t="s">
        <v>80302</v>
      </c>
      <c r="D134532" t="s">
        <v>197197</v>
      </c>
      <c r="E134532" t="s">
        <v>347050</v>
      </c>
    </row>
    <row r="134533" spans="1:5" x14ac:dyDescent="0.3">
      <c r="A134533">
        <v>4</v>
      </c>
      <c r="B134533">
        <v>1573405031</v>
      </c>
      <c r="C134533" t="s">
        <v>80302</v>
      </c>
      <c r="D134533" t="s">
        <v>197198</v>
      </c>
      <c r="E134533" t="s">
        <v>347051</v>
      </c>
    </row>
    <row r="134534" spans="1:5" x14ac:dyDescent="0.3">
      <c r="A134534">
        <v>4</v>
      </c>
      <c r="B134534">
        <v>1573405032</v>
      </c>
      <c r="C134534" t="s">
        <v>80303</v>
      </c>
      <c r="D134534" t="s">
        <v>160296</v>
      </c>
      <c r="E134534" t="s">
        <v>347052</v>
      </c>
    </row>
    <row r="134535" spans="1:5" x14ac:dyDescent="0.3">
      <c r="A134535">
        <v>4</v>
      </c>
      <c r="B134535">
        <v>1573405040</v>
      </c>
      <c r="C134535" t="s">
        <v>80303</v>
      </c>
      <c r="D134535" t="s">
        <v>197199</v>
      </c>
      <c r="E134535" t="s">
        <v>347053</v>
      </c>
    </row>
    <row r="134536" spans="1:5" x14ac:dyDescent="0.3">
      <c r="A134536">
        <v>4</v>
      </c>
      <c r="B134536">
        <v>1573405049</v>
      </c>
      <c r="C134536" t="s">
        <v>80303</v>
      </c>
      <c r="D134536" t="s">
        <v>197200</v>
      </c>
      <c r="E134536" t="s">
        <v>347054</v>
      </c>
    </row>
    <row r="134537" spans="1:5" x14ac:dyDescent="0.3">
      <c r="A134537">
        <v>4</v>
      </c>
      <c r="B134537">
        <v>1573405125</v>
      </c>
      <c r="C134537" t="s">
        <v>80304</v>
      </c>
      <c r="D134537" t="s">
        <v>179614</v>
      </c>
      <c r="E134537" t="s">
        <v>347055</v>
      </c>
    </row>
    <row r="134538" spans="1:5" x14ac:dyDescent="0.3">
      <c r="A134538">
        <v>4</v>
      </c>
      <c r="B134538">
        <v>1573405206</v>
      </c>
      <c r="C134538" t="s">
        <v>80305</v>
      </c>
      <c r="D134538" t="s">
        <v>197201</v>
      </c>
      <c r="E134538" t="s">
        <v>347056</v>
      </c>
    </row>
    <row r="134539" spans="1:5" x14ac:dyDescent="0.3">
      <c r="A134539">
        <v>4</v>
      </c>
      <c r="B134539">
        <v>1573405207</v>
      </c>
      <c r="C134539" t="s">
        <v>80305</v>
      </c>
      <c r="D134539" t="s">
        <v>197202</v>
      </c>
      <c r="E134539" t="s">
        <v>347057</v>
      </c>
    </row>
    <row r="134540" spans="1:5" x14ac:dyDescent="0.3">
      <c r="A134540">
        <v>4</v>
      </c>
      <c r="B134540">
        <v>1573405225</v>
      </c>
      <c r="C134540" t="s">
        <v>80305</v>
      </c>
      <c r="D134540" t="s">
        <v>183303</v>
      </c>
      <c r="E134540" t="s">
        <v>347058</v>
      </c>
    </row>
    <row r="134541" spans="1:5" x14ac:dyDescent="0.3">
      <c r="A134541">
        <v>4</v>
      </c>
      <c r="B134541">
        <v>1573405228</v>
      </c>
      <c r="C134541" t="s">
        <v>80306</v>
      </c>
      <c r="D134541" t="s">
        <v>197203</v>
      </c>
      <c r="E134541" t="s">
        <v>347059</v>
      </c>
    </row>
    <row r="134542" spans="1:5" x14ac:dyDescent="0.3">
      <c r="A134542">
        <v>4</v>
      </c>
      <c r="B134542">
        <v>1573405363</v>
      </c>
      <c r="C134542" t="s">
        <v>80307</v>
      </c>
      <c r="D134542" t="s">
        <v>197204</v>
      </c>
      <c r="E134542" t="s">
        <v>347060</v>
      </c>
    </row>
    <row r="134543" spans="1:5" x14ac:dyDescent="0.3">
      <c r="A134543">
        <v>4</v>
      </c>
      <c r="B134543">
        <v>1573405381</v>
      </c>
      <c r="C134543" t="s">
        <v>80307</v>
      </c>
      <c r="D134543" t="s">
        <v>197205</v>
      </c>
      <c r="E134543" t="s">
        <v>347061</v>
      </c>
    </row>
    <row r="134544" spans="1:5" x14ac:dyDescent="0.3">
      <c r="A134544">
        <v>4</v>
      </c>
      <c r="B134544">
        <v>1573405395</v>
      </c>
      <c r="C134544" t="s">
        <v>80308</v>
      </c>
      <c r="D134544" t="s">
        <v>181863</v>
      </c>
      <c r="E134544" t="s">
        <v>347062</v>
      </c>
    </row>
    <row r="134545" spans="1:5" x14ac:dyDescent="0.3">
      <c r="A134545">
        <v>4</v>
      </c>
      <c r="B134545">
        <v>1573405484</v>
      </c>
      <c r="C134545" t="s">
        <v>80309</v>
      </c>
      <c r="D134545" t="s">
        <v>197206</v>
      </c>
      <c r="E134545" t="s">
        <v>347063</v>
      </c>
    </row>
    <row r="134546" spans="1:5" x14ac:dyDescent="0.3">
      <c r="A134546">
        <v>4</v>
      </c>
      <c r="B134546">
        <v>1573405531</v>
      </c>
      <c r="C134546" t="s">
        <v>80310</v>
      </c>
      <c r="D134546" t="s">
        <v>197207</v>
      </c>
      <c r="E134546" t="s">
        <v>347064</v>
      </c>
    </row>
    <row r="134547" spans="1:5" x14ac:dyDescent="0.3">
      <c r="A134547">
        <v>4</v>
      </c>
      <c r="B134547">
        <v>1573405570</v>
      </c>
      <c r="C134547" t="s">
        <v>80311</v>
      </c>
      <c r="D134547" t="s">
        <v>158732</v>
      </c>
      <c r="E134547" t="s">
        <v>347065</v>
      </c>
    </row>
    <row r="134548" spans="1:5" x14ac:dyDescent="0.3">
      <c r="A134548">
        <v>4</v>
      </c>
      <c r="B134548">
        <v>1573405624</v>
      </c>
      <c r="C134548" t="s">
        <v>80312</v>
      </c>
      <c r="D134548" t="s">
        <v>197208</v>
      </c>
      <c r="E134548" t="s">
        <v>347066</v>
      </c>
    </row>
    <row r="134549" spans="1:5" x14ac:dyDescent="0.3">
      <c r="A134549">
        <v>4</v>
      </c>
      <c r="B134549">
        <v>1573405628</v>
      </c>
      <c r="C134549" t="s">
        <v>80312</v>
      </c>
      <c r="D134549" t="s">
        <v>180447</v>
      </c>
      <c r="E134549" t="s">
        <v>347067</v>
      </c>
    </row>
    <row r="134550" spans="1:5" x14ac:dyDescent="0.3">
      <c r="A134550">
        <v>4</v>
      </c>
      <c r="B134550">
        <v>1573405636</v>
      </c>
      <c r="C134550" t="s">
        <v>80312</v>
      </c>
      <c r="D134550" t="s">
        <v>197209</v>
      </c>
      <c r="E134550" t="s">
        <v>347068</v>
      </c>
    </row>
    <row r="134551" spans="1:5" x14ac:dyDescent="0.3">
      <c r="A134551">
        <v>4</v>
      </c>
      <c r="B134551">
        <v>1573405827</v>
      </c>
      <c r="C134551" t="s">
        <v>80313</v>
      </c>
      <c r="D134551" t="s">
        <v>170641</v>
      </c>
      <c r="E134551" t="s">
        <v>347069</v>
      </c>
    </row>
    <row r="134552" spans="1:5" x14ac:dyDescent="0.3">
      <c r="A134552">
        <v>4</v>
      </c>
      <c r="B134552">
        <v>1573405900</v>
      </c>
      <c r="C134552" t="s">
        <v>80314</v>
      </c>
      <c r="D134552" t="s">
        <v>197210</v>
      </c>
      <c r="E134552" t="s">
        <v>347070</v>
      </c>
    </row>
    <row r="134553" spans="1:5" x14ac:dyDescent="0.3">
      <c r="A134553">
        <v>4</v>
      </c>
      <c r="B134553">
        <v>1573405916</v>
      </c>
      <c r="C134553" t="s">
        <v>80315</v>
      </c>
      <c r="D134553" t="s">
        <v>148221</v>
      </c>
      <c r="E134553" t="s">
        <v>347071</v>
      </c>
    </row>
    <row r="134554" spans="1:5" x14ac:dyDescent="0.3">
      <c r="A134554">
        <v>4</v>
      </c>
      <c r="B134554">
        <v>1573405945</v>
      </c>
      <c r="C134554" t="s">
        <v>80315</v>
      </c>
      <c r="D134554" t="s">
        <v>149470</v>
      </c>
      <c r="E134554" t="s">
        <v>347072</v>
      </c>
    </row>
    <row r="134555" spans="1:5" x14ac:dyDescent="0.3">
      <c r="A134555">
        <v>4</v>
      </c>
      <c r="B134555">
        <v>1573405972</v>
      </c>
      <c r="C134555" t="s">
        <v>80315</v>
      </c>
      <c r="D134555" t="s">
        <v>197211</v>
      </c>
      <c r="E134555" t="s">
        <v>347073</v>
      </c>
    </row>
    <row r="134556" spans="1:5" x14ac:dyDescent="0.3">
      <c r="A134556">
        <v>4</v>
      </c>
      <c r="B134556">
        <v>1573406011</v>
      </c>
      <c r="C134556" t="s">
        <v>80316</v>
      </c>
      <c r="D134556" t="s">
        <v>172319</v>
      </c>
      <c r="E134556" t="s">
        <v>347074</v>
      </c>
    </row>
    <row r="134557" spans="1:5" x14ac:dyDescent="0.3">
      <c r="A134557">
        <v>4</v>
      </c>
      <c r="B134557">
        <v>1573406015</v>
      </c>
      <c r="C134557" t="s">
        <v>80316</v>
      </c>
      <c r="D134557" t="s">
        <v>191420</v>
      </c>
      <c r="E134557" t="s">
        <v>347075</v>
      </c>
    </row>
    <row r="134558" spans="1:5" x14ac:dyDescent="0.3">
      <c r="A134558">
        <v>4</v>
      </c>
      <c r="B134558">
        <v>1573406074</v>
      </c>
      <c r="C134558" t="s">
        <v>80317</v>
      </c>
      <c r="D134558" t="s">
        <v>197212</v>
      </c>
      <c r="E134558" t="s">
        <v>347076</v>
      </c>
    </row>
    <row r="134559" spans="1:5" x14ac:dyDescent="0.3">
      <c r="A134559">
        <v>4</v>
      </c>
      <c r="B134559">
        <v>1573406132</v>
      </c>
      <c r="C134559" t="s">
        <v>80318</v>
      </c>
      <c r="D134559" t="s">
        <v>181497</v>
      </c>
      <c r="E134559" t="s">
        <v>347077</v>
      </c>
    </row>
    <row r="134560" spans="1:5" x14ac:dyDescent="0.3">
      <c r="A134560">
        <v>4</v>
      </c>
      <c r="B134560">
        <v>1573406204</v>
      </c>
      <c r="C134560" t="s">
        <v>80319</v>
      </c>
      <c r="D134560" t="s">
        <v>197213</v>
      </c>
      <c r="E134560" t="s">
        <v>347078</v>
      </c>
    </row>
    <row r="134561" spans="1:5" x14ac:dyDescent="0.3">
      <c r="A134561">
        <v>4</v>
      </c>
      <c r="B134561">
        <v>1573406221</v>
      </c>
      <c r="C134561" t="s">
        <v>80320</v>
      </c>
      <c r="D134561" t="s">
        <v>197214</v>
      </c>
      <c r="E134561" t="s">
        <v>347079</v>
      </c>
    </row>
    <row r="134562" spans="1:5" x14ac:dyDescent="0.3">
      <c r="A134562">
        <v>4</v>
      </c>
      <c r="B134562">
        <v>1573406312</v>
      </c>
      <c r="C134562" t="s">
        <v>80321</v>
      </c>
      <c r="D134562" t="s">
        <v>197215</v>
      </c>
      <c r="E134562" t="s">
        <v>347080</v>
      </c>
    </row>
    <row r="134563" spans="1:5" x14ac:dyDescent="0.3">
      <c r="A134563">
        <v>4</v>
      </c>
      <c r="B134563">
        <v>1573406363</v>
      </c>
      <c r="C134563" t="s">
        <v>80322</v>
      </c>
      <c r="D134563" t="s">
        <v>197216</v>
      </c>
      <c r="E134563" t="s">
        <v>347081</v>
      </c>
    </row>
    <row r="134564" spans="1:5" x14ac:dyDescent="0.3">
      <c r="A134564">
        <v>4</v>
      </c>
      <c r="B134564">
        <v>1573406383</v>
      </c>
      <c r="C134564" t="s">
        <v>80320</v>
      </c>
      <c r="D134564" t="s">
        <v>192152</v>
      </c>
      <c r="E134564" t="s">
        <v>347082</v>
      </c>
    </row>
    <row r="134565" spans="1:5" x14ac:dyDescent="0.3">
      <c r="A134565">
        <v>4</v>
      </c>
      <c r="B134565">
        <v>1573406430</v>
      </c>
      <c r="C134565" t="s">
        <v>80320</v>
      </c>
      <c r="D134565" t="s">
        <v>159602</v>
      </c>
      <c r="E134565" t="s">
        <v>347083</v>
      </c>
    </row>
    <row r="134566" spans="1:5" x14ac:dyDescent="0.3">
      <c r="A134566">
        <v>4</v>
      </c>
      <c r="B134566">
        <v>1573406459</v>
      </c>
      <c r="C134566" t="s">
        <v>80322</v>
      </c>
      <c r="D134566" t="s">
        <v>197047</v>
      </c>
      <c r="E134566" t="s">
        <v>347084</v>
      </c>
    </row>
    <row r="134567" spans="1:5" x14ac:dyDescent="0.3">
      <c r="A134567">
        <v>4</v>
      </c>
      <c r="B134567">
        <v>1573406466</v>
      </c>
      <c r="C134567" t="s">
        <v>80320</v>
      </c>
      <c r="D134567" t="s">
        <v>197217</v>
      </c>
      <c r="E134567" t="s">
        <v>347085</v>
      </c>
    </row>
    <row r="134568" spans="1:5" x14ac:dyDescent="0.3">
      <c r="A134568">
        <v>4</v>
      </c>
      <c r="B134568">
        <v>1573406476</v>
      </c>
      <c r="C134568" t="s">
        <v>80323</v>
      </c>
      <c r="D134568" t="s">
        <v>99830</v>
      </c>
      <c r="E134568" t="s">
        <v>347086</v>
      </c>
    </row>
    <row r="134569" spans="1:5" x14ac:dyDescent="0.3">
      <c r="A134569">
        <v>4</v>
      </c>
      <c r="B134569">
        <v>1573406495</v>
      </c>
      <c r="C134569" t="s">
        <v>80323</v>
      </c>
      <c r="D134569" t="s">
        <v>197218</v>
      </c>
      <c r="E134569" t="s">
        <v>347087</v>
      </c>
    </row>
    <row r="134570" spans="1:5" x14ac:dyDescent="0.3">
      <c r="A134570">
        <v>4</v>
      </c>
      <c r="B134570">
        <v>1573406596</v>
      </c>
      <c r="C134570" t="s">
        <v>80324</v>
      </c>
      <c r="D134570" t="s">
        <v>196778</v>
      </c>
      <c r="E134570" t="s">
        <v>347088</v>
      </c>
    </row>
    <row r="134571" spans="1:5" x14ac:dyDescent="0.3">
      <c r="A134571">
        <v>4</v>
      </c>
      <c r="B134571">
        <v>1573406618</v>
      </c>
      <c r="C134571" t="s">
        <v>80325</v>
      </c>
      <c r="D134571" t="s">
        <v>197219</v>
      </c>
      <c r="E134571" t="s">
        <v>347089</v>
      </c>
    </row>
    <row r="134572" spans="1:5" x14ac:dyDescent="0.3">
      <c r="A134572">
        <v>4</v>
      </c>
      <c r="B134572">
        <v>1573406692</v>
      </c>
      <c r="C134572" t="s">
        <v>80326</v>
      </c>
      <c r="D134572" t="s">
        <v>197220</v>
      </c>
      <c r="E134572" t="s">
        <v>347090</v>
      </c>
    </row>
    <row r="134573" spans="1:5" x14ac:dyDescent="0.3">
      <c r="A134573">
        <v>4</v>
      </c>
      <c r="B134573">
        <v>1573406744</v>
      </c>
      <c r="C134573" t="s">
        <v>80327</v>
      </c>
      <c r="D134573" t="s">
        <v>195104</v>
      </c>
      <c r="E134573" t="s">
        <v>347091</v>
      </c>
    </row>
    <row r="134574" spans="1:5" x14ac:dyDescent="0.3">
      <c r="A134574">
        <v>4</v>
      </c>
      <c r="B134574">
        <v>1573406751</v>
      </c>
      <c r="C134574" t="s">
        <v>80327</v>
      </c>
      <c r="D134574" t="s">
        <v>197221</v>
      </c>
      <c r="E134574" t="s">
        <v>347092</v>
      </c>
    </row>
    <row r="134575" spans="1:5" x14ac:dyDescent="0.3">
      <c r="A134575">
        <v>4</v>
      </c>
      <c r="B134575">
        <v>1573406821</v>
      </c>
      <c r="C134575" t="s">
        <v>80328</v>
      </c>
      <c r="D134575" t="s">
        <v>197222</v>
      </c>
      <c r="E134575" t="s">
        <v>347093</v>
      </c>
    </row>
    <row r="134576" spans="1:5" x14ac:dyDescent="0.3">
      <c r="A134576">
        <v>4</v>
      </c>
      <c r="B134576">
        <v>1573406842</v>
      </c>
      <c r="C134576" t="s">
        <v>80328</v>
      </c>
      <c r="D134576" t="s">
        <v>197223</v>
      </c>
      <c r="E134576" t="s">
        <v>347094</v>
      </c>
    </row>
    <row r="134577" spans="1:5" x14ac:dyDescent="0.3">
      <c r="A134577">
        <v>4</v>
      </c>
      <c r="B134577">
        <v>1573406878</v>
      </c>
      <c r="C134577" t="s">
        <v>80329</v>
      </c>
      <c r="D134577" t="s">
        <v>160938</v>
      </c>
      <c r="E134577" t="s">
        <v>347095</v>
      </c>
    </row>
    <row r="134578" spans="1:5" x14ac:dyDescent="0.3">
      <c r="A134578">
        <v>4</v>
      </c>
      <c r="B134578">
        <v>1573406880</v>
      </c>
      <c r="C134578" t="s">
        <v>80329</v>
      </c>
      <c r="D134578" t="s">
        <v>197224</v>
      </c>
      <c r="E134578" t="s">
        <v>347096</v>
      </c>
    </row>
    <row r="134579" spans="1:5" x14ac:dyDescent="0.3">
      <c r="A134579">
        <v>4</v>
      </c>
      <c r="B134579">
        <v>1573406926</v>
      </c>
      <c r="C134579" t="s">
        <v>80330</v>
      </c>
      <c r="D134579" t="s">
        <v>195670</v>
      </c>
      <c r="E134579" t="s">
        <v>347097</v>
      </c>
    </row>
    <row r="134580" spans="1:5" x14ac:dyDescent="0.3">
      <c r="A134580">
        <v>4</v>
      </c>
      <c r="B134580">
        <v>1573406940</v>
      </c>
      <c r="C134580" t="s">
        <v>80330</v>
      </c>
      <c r="D134580" t="s">
        <v>197225</v>
      </c>
      <c r="E134580" t="s">
        <v>347098</v>
      </c>
    </row>
    <row r="134581" spans="1:5" x14ac:dyDescent="0.3">
      <c r="A134581">
        <v>4</v>
      </c>
      <c r="B134581">
        <v>1573421303</v>
      </c>
      <c r="C134581" t="s">
        <v>80331</v>
      </c>
      <c r="D134581" t="s">
        <v>197226</v>
      </c>
      <c r="E134581" t="s">
        <v>347099</v>
      </c>
    </row>
    <row r="134582" spans="1:5" x14ac:dyDescent="0.3">
      <c r="A134582">
        <v>4</v>
      </c>
      <c r="B134582">
        <v>1573421331</v>
      </c>
      <c r="C134582" t="s">
        <v>80331</v>
      </c>
      <c r="D134582" t="s">
        <v>197227</v>
      </c>
      <c r="E134582" t="s">
        <v>347100</v>
      </c>
    </row>
    <row r="134583" spans="1:5" x14ac:dyDescent="0.3">
      <c r="A134583">
        <v>4</v>
      </c>
      <c r="B134583">
        <v>1573421394</v>
      </c>
      <c r="C134583" t="s">
        <v>80332</v>
      </c>
      <c r="D134583" t="s">
        <v>197228</v>
      </c>
      <c r="E134583" t="s">
        <v>347101</v>
      </c>
    </row>
    <row r="134584" spans="1:5" x14ac:dyDescent="0.3">
      <c r="A134584">
        <v>4</v>
      </c>
      <c r="B134584">
        <v>1573421400</v>
      </c>
      <c r="C134584" t="s">
        <v>80333</v>
      </c>
      <c r="D134584" t="s">
        <v>197229</v>
      </c>
      <c r="E134584" t="s">
        <v>347102</v>
      </c>
    </row>
    <row r="134585" spans="1:5" x14ac:dyDescent="0.3">
      <c r="A134585">
        <v>4</v>
      </c>
      <c r="B134585">
        <v>1573421416</v>
      </c>
      <c r="C134585" t="s">
        <v>80333</v>
      </c>
      <c r="D134585" t="s">
        <v>143509</v>
      </c>
      <c r="E134585" t="s">
        <v>347103</v>
      </c>
    </row>
    <row r="134586" spans="1:5" x14ac:dyDescent="0.3">
      <c r="A134586">
        <v>4</v>
      </c>
      <c r="B134586">
        <v>1573421447</v>
      </c>
      <c r="C134586" t="s">
        <v>80332</v>
      </c>
      <c r="D134586" t="s">
        <v>197230</v>
      </c>
      <c r="E134586" t="s">
        <v>347104</v>
      </c>
    </row>
    <row r="134587" spans="1:5" x14ac:dyDescent="0.3">
      <c r="A134587">
        <v>4</v>
      </c>
      <c r="B134587">
        <v>1573421448</v>
      </c>
      <c r="C134587" t="s">
        <v>80332</v>
      </c>
      <c r="D134587" t="s">
        <v>197231</v>
      </c>
      <c r="E134587" t="s">
        <v>347105</v>
      </c>
    </row>
    <row r="134588" spans="1:5" x14ac:dyDescent="0.3">
      <c r="A134588">
        <v>4</v>
      </c>
      <c r="B134588">
        <v>1573421472</v>
      </c>
      <c r="C134588" t="s">
        <v>80334</v>
      </c>
      <c r="D134588" t="s">
        <v>197232</v>
      </c>
      <c r="E134588" t="s">
        <v>347106</v>
      </c>
    </row>
    <row r="134589" spans="1:5" x14ac:dyDescent="0.3">
      <c r="A134589">
        <v>4</v>
      </c>
      <c r="B134589">
        <v>1573421475</v>
      </c>
      <c r="C134589" t="s">
        <v>80332</v>
      </c>
      <c r="D134589" t="s">
        <v>102876</v>
      </c>
      <c r="E134589" t="s">
        <v>347107</v>
      </c>
    </row>
    <row r="134590" spans="1:5" x14ac:dyDescent="0.3">
      <c r="A134590">
        <v>4</v>
      </c>
      <c r="B134590">
        <v>1573421494</v>
      </c>
      <c r="C134590" t="s">
        <v>80335</v>
      </c>
      <c r="D134590" t="s">
        <v>197216</v>
      </c>
      <c r="E134590" t="s">
        <v>347108</v>
      </c>
    </row>
    <row r="134591" spans="1:5" x14ac:dyDescent="0.3">
      <c r="A134591">
        <v>4</v>
      </c>
      <c r="B134591">
        <v>1573421589</v>
      </c>
      <c r="C134591" t="s">
        <v>80336</v>
      </c>
      <c r="D134591" t="s">
        <v>197233</v>
      </c>
      <c r="E134591" t="s">
        <v>347109</v>
      </c>
    </row>
    <row r="134592" spans="1:5" x14ac:dyDescent="0.3">
      <c r="A134592">
        <v>4</v>
      </c>
      <c r="B134592">
        <v>1573421630</v>
      </c>
      <c r="C134592" t="s">
        <v>80334</v>
      </c>
      <c r="D134592" t="s">
        <v>197185</v>
      </c>
      <c r="E134592" t="s">
        <v>347110</v>
      </c>
    </row>
    <row r="134593" spans="1:5" x14ac:dyDescent="0.3">
      <c r="A134593">
        <v>4</v>
      </c>
      <c r="B134593">
        <v>1573421655</v>
      </c>
      <c r="C134593" t="s">
        <v>80337</v>
      </c>
      <c r="D134593" t="s">
        <v>197234</v>
      </c>
      <c r="E134593" t="s">
        <v>347111</v>
      </c>
    </row>
    <row r="134594" spans="1:5" x14ac:dyDescent="0.3">
      <c r="A134594">
        <v>4</v>
      </c>
      <c r="B134594">
        <v>1573421670</v>
      </c>
      <c r="C134594" t="s">
        <v>80337</v>
      </c>
      <c r="D134594" t="s">
        <v>197235</v>
      </c>
      <c r="E134594" t="s">
        <v>347112</v>
      </c>
    </row>
    <row r="134595" spans="1:5" x14ac:dyDescent="0.3">
      <c r="A134595">
        <v>4</v>
      </c>
      <c r="B134595">
        <v>1573421691</v>
      </c>
      <c r="C134595" t="s">
        <v>80336</v>
      </c>
      <c r="D134595" t="s">
        <v>197236</v>
      </c>
      <c r="E134595" t="s">
        <v>347113</v>
      </c>
    </row>
    <row r="134596" spans="1:5" x14ac:dyDescent="0.3">
      <c r="A134596">
        <v>4</v>
      </c>
      <c r="B134596">
        <v>1573421704</v>
      </c>
      <c r="C134596" t="s">
        <v>80337</v>
      </c>
      <c r="D134596" t="s">
        <v>190695</v>
      </c>
      <c r="E134596" t="s">
        <v>347114</v>
      </c>
    </row>
    <row r="134597" spans="1:5" x14ac:dyDescent="0.3">
      <c r="A134597">
        <v>4</v>
      </c>
      <c r="B134597">
        <v>1573421779</v>
      </c>
      <c r="C134597" t="s">
        <v>80338</v>
      </c>
      <c r="D134597" t="s">
        <v>197237</v>
      </c>
      <c r="E134597" t="s">
        <v>347115</v>
      </c>
    </row>
    <row r="134598" spans="1:5" x14ac:dyDescent="0.3">
      <c r="A134598">
        <v>4</v>
      </c>
      <c r="B134598">
        <v>1573421842</v>
      </c>
      <c r="C134598" t="s">
        <v>80339</v>
      </c>
      <c r="D134598" t="s">
        <v>197238</v>
      </c>
      <c r="E134598" t="s">
        <v>347116</v>
      </c>
    </row>
    <row r="134599" spans="1:5" x14ac:dyDescent="0.3">
      <c r="A134599">
        <v>4</v>
      </c>
      <c r="B134599">
        <v>1573421918</v>
      </c>
      <c r="C134599" t="s">
        <v>80340</v>
      </c>
      <c r="D134599" t="s">
        <v>197239</v>
      </c>
      <c r="E134599" t="s">
        <v>347117</v>
      </c>
    </row>
    <row r="134600" spans="1:5" x14ac:dyDescent="0.3">
      <c r="A134600">
        <v>4</v>
      </c>
      <c r="B134600">
        <v>1573421937</v>
      </c>
      <c r="C134600" t="s">
        <v>80340</v>
      </c>
      <c r="D134600" t="s">
        <v>197240</v>
      </c>
      <c r="E134600" t="s">
        <v>347118</v>
      </c>
    </row>
    <row r="134601" spans="1:5" x14ac:dyDescent="0.3">
      <c r="A134601">
        <v>4</v>
      </c>
      <c r="B134601">
        <v>1573422027</v>
      </c>
      <c r="C134601" t="s">
        <v>80341</v>
      </c>
      <c r="D134601" t="s">
        <v>197241</v>
      </c>
      <c r="E134601" t="s">
        <v>347119</v>
      </c>
    </row>
    <row r="134602" spans="1:5" x14ac:dyDescent="0.3">
      <c r="A134602">
        <v>4</v>
      </c>
      <c r="B134602">
        <v>1573422090</v>
      </c>
      <c r="C134602" t="s">
        <v>80342</v>
      </c>
      <c r="D134602" t="s">
        <v>197242</v>
      </c>
      <c r="E134602" t="s">
        <v>347120</v>
      </c>
    </row>
    <row r="134603" spans="1:5" x14ac:dyDescent="0.3">
      <c r="A134603">
        <v>4</v>
      </c>
      <c r="B134603">
        <v>1573422162</v>
      </c>
      <c r="C134603" t="s">
        <v>80343</v>
      </c>
      <c r="D134603" t="s">
        <v>159142</v>
      </c>
      <c r="E134603" t="s">
        <v>347121</v>
      </c>
    </row>
    <row r="134604" spans="1:5" x14ac:dyDescent="0.3">
      <c r="A134604">
        <v>4</v>
      </c>
      <c r="B134604">
        <v>1573422189</v>
      </c>
      <c r="C134604" t="s">
        <v>80344</v>
      </c>
      <c r="D134604" t="s">
        <v>197243</v>
      </c>
      <c r="E134604" t="s">
        <v>347122</v>
      </c>
    </row>
    <row r="134605" spans="1:5" x14ac:dyDescent="0.3">
      <c r="A134605">
        <v>4</v>
      </c>
      <c r="B134605">
        <v>1573422206</v>
      </c>
      <c r="C134605" t="s">
        <v>80343</v>
      </c>
      <c r="D134605" t="s">
        <v>180524</v>
      </c>
      <c r="E134605" t="s">
        <v>347123</v>
      </c>
    </row>
    <row r="134606" spans="1:5" x14ac:dyDescent="0.3">
      <c r="A134606">
        <v>4</v>
      </c>
      <c r="B134606">
        <v>1573422272</v>
      </c>
      <c r="C134606" t="s">
        <v>80345</v>
      </c>
      <c r="D134606" t="s">
        <v>197244</v>
      </c>
      <c r="E134606" t="s">
        <v>347124</v>
      </c>
    </row>
    <row r="134607" spans="1:5" x14ac:dyDescent="0.3">
      <c r="A134607">
        <v>4</v>
      </c>
      <c r="B134607">
        <v>1573422303</v>
      </c>
      <c r="C134607" t="s">
        <v>80345</v>
      </c>
      <c r="D134607" t="s">
        <v>197245</v>
      </c>
      <c r="E134607" t="s">
        <v>347125</v>
      </c>
    </row>
    <row r="134608" spans="1:5" x14ac:dyDescent="0.3">
      <c r="A134608">
        <v>4</v>
      </c>
      <c r="B134608">
        <v>1573422345</v>
      </c>
      <c r="C134608" t="s">
        <v>80344</v>
      </c>
      <c r="D134608" t="s">
        <v>162013</v>
      </c>
      <c r="E134608" t="s">
        <v>347126</v>
      </c>
    </row>
    <row r="134609" spans="1:5" x14ac:dyDescent="0.3">
      <c r="A134609">
        <v>4</v>
      </c>
      <c r="B134609">
        <v>1573422518</v>
      </c>
      <c r="C134609" t="s">
        <v>80346</v>
      </c>
      <c r="D134609" t="s">
        <v>175873</v>
      </c>
      <c r="E134609" t="s">
        <v>347127</v>
      </c>
    </row>
    <row r="134610" spans="1:5" x14ac:dyDescent="0.3">
      <c r="A134610">
        <v>4</v>
      </c>
      <c r="B134610">
        <v>1573422535</v>
      </c>
      <c r="C134610" t="s">
        <v>80347</v>
      </c>
      <c r="D134610" t="s">
        <v>197246</v>
      </c>
      <c r="E134610" t="s">
        <v>347128</v>
      </c>
    </row>
    <row r="134611" spans="1:5" x14ac:dyDescent="0.3">
      <c r="A134611">
        <v>4</v>
      </c>
      <c r="B134611">
        <v>1573422545</v>
      </c>
      <c r="C134611" t="s">
        <v>80346</v>
      </c>
      <c r="D134611" t="s">
        <v>197247</v>
      </c>
      <c r="E134611" t="s">
        <v>347129</v>
      </c>
    </row>
    <row r="134612" spans="1:5" x14ac:dyDescent="0.3">
      <c r="A134612">
        <v>4</v>
      </c>
      <c r="B134612">
        <v>1573422546</v>
      </c>
      <c r="C134612" t="s">
        <v>80346</v>
      </c>
      <c r="D134612" t="s">
        <v>197248</v>
      </c>
      <c r="E134612" t="s">
        <v>347130</v>
      </c>
    </row>
    <row r="134613" spans="1:5" x14ac:dyDescent="0.3">
      <c r="A134613">
        <v>4</v>
      </c>
      <c r="B134613">
        <v>1573422563</v>
      </c>
      <c r="C134613" t="s">
        <v>80347</v>
      </c>
      <c r="D134613" t="s">
        <v>197249</v>
      </c>
      <c r="E134613" t="s">
        <v>347131</v>
      </c>
    </row>
    <row r="134614" spans="1:5" x14ac:dyDescent="0.3">
      <c r="A134614">
        <v>4</v>
      </c>
      <c r="B134614">
        <v>1573422617</v>
      </c>
      <c r="C134614" t="s">
        <v>80348</v>
      </c>
      <c r="D134614" t="s">
        <v>197250</v>
      </c>
      <c r="E134614" t="s">
        <v>347132</v>
      </c>
    </row>
    <row r="134615" spans="1:5" x14ac:dyDescent="0.3">
      <c r="A134615">
        <v>4</v>
      </c>
      <c r="B134615">
        <v>1573422656</v>
      </c>
      <c r="C134615" t="s">
        <v>80348</v>
      </c>
      <c r="D134615" t="s">
        <v>197251</v>
      </c>
      <c r="E134615" t="s">
        <v>347133</v>
      </c>
    </row>
    <row r="134616" spans="1:5" x14ac:dyDescent="0.3">
      <c r="A134616">
        <v>4</v>
      </c>
      <c r="B134616">
        <v>1573422709</v>
      </c>
      <c r="C134616" t="s">
        <v>80349</v>
      </c>
      <c r="D134616" t="s">
        <v>197252</v>
      </c>
      <c r="E134616" t="s">
        <v>347134</v>
      </c>
    </row>
    <row r="134617" spans="1:5" x14ac:dyDescent="0.3">
      <c r="A134617">
        <v>4</v>
      </c>
      <c r="B134617">
        <v>1573422714</v>
      </c>
      <c r="C134617" t="s">
        <v>80350</v>
      </c>
      <c r="D134617" t="s">
        <v>197253</v>
      </c>
      <c r="E134617" t="s">
        <v>347135</v>
      </c>
    </row>
    <row r="134618" spans="1:5" x14ac:dyDescent="0.3">
      <c r="A134618">
        <v>4</v>
      </c>
      <c r="B134618">
        <v>1573422751</v>
      </c>
      <c r="C134618" t="s">
        <v>80349</v>
      </c>
      <c r="D134618" t="s">
        <v>197254</v>
      </c>
      <c r="E134618" t="s">
        <v>347136</v>
      </c>
    </row>
    <row r="134619" spans="1:5" x14ac:dyDescent="0.3">
      <c r="A134619">
        <v>4</v>
      </c>
      <c r="B134619">
        <v>1573422754</v>
      </c>
      <c r="C134619" t="s">
        <v>80349</v>
      </c>
      <c r="D134619" t="s">
        <v>186925</v>
      </c>
      <c r="E134619" t="s">
        <v>347137</v>
      </c>
    </row>
    <row r="134620" spans="1:5" x14ac:dyDescent="0.3">
      <c r="A134620">
        <v>4</v>
      </c>
      <c r="B134620">
        <v>1573422788</v>
      </c>
      <c r="C134620" t="s">
        <v>80349</v>
      </c>
      <c r="D134620" t="s">
        <v>171168</v>
      </c>
      <c r="E134620" t="s">
        <v>347138</v>
      </c>
    </row>
    <row r="134621" spans="1:5" x14ac:dyDescent="0.3">
      <c r="A134621">
        <v>4</v>
      </c>
      <c r="B134621">
        <v>1573422792</v>
      </c>
      <c r="C134621" t="s">
        <v>80351</v>
      </c>
      <c r="D134621" t="s">
        <v>160770</v>
      </c>
      <c r="E134621" t="s">
        <v>347139</v>
      </c>
    </row>
    <row r="134622" spans="1:5" x14ac:dyDescent="0.3">
      <c r="A134622">
        <v>4</v>
      </c>
      <c r="B134622">
        <v>1573422827</v>
      </c>
      <c r="C134622" t="s">
        <v>80351</v>
      </c>
      <c r="D134622" t="s">
        <v>197185</v>
      </c>
      <c r="E134622" t="s">
        <v>347140</v>
      </c>
    </row>
    <row r="134623" spans="1:5" x14ac:dyDescent="0.3">
      <c r="A134623">
        <v>4</v>
      </c>
      <c r="B134623">
        <v>1573423012</v>
      </c>
      <c r="C134623" t="s">
        <v>80352</v>
      </c>
      <c r="D134623" t="s">
        <v>197255</v>
      </c>
      <c r="E134623" t="s">
        <v>347141</v>
      </c>
    </row>
    <row r="134624" spans="1:5" x14ac:dyDescent="0.3">
      <c r="A134624">
        <v>4</v>
      </c>
      <c r="B134624">
        <v>1573423026</v>
      </c>
      <c r="C134624" t="s">
        <v>80353</v>
      </c>
      <c r="D134624" t="s">
        <v>197256</v>
      </c>
      <c r="E134624" t="s">
        <v>347142</v>
      </c>
    </row>
    <row r="134625" spans="1:5" x14ac:dyDescent="0.3">
      <c r="A134625">
        <v>4</v>
      </c>
      <c r="B134625">
        <v>1573423057</v>
      </c>
      <c r="C134625" t="s">
        <v>80354</v>
      </c>
      <c r="D134625" t="s">
        <v>161044</v>
      </c>
      <c r="E134625" t="s">
        <v>347143</v>
      </c>
    </row>
    <row r="134626" spans="1:5" x14ac:dyDescent="0.3">
      <c r="A134626">
        <v>4</v>
      </c>
      <c r="B134626">
        <v>1573423110</v>
      </c>
      <c r="C134626" t="s">
        <v>80355</v>
      </c>
      <c r="D134626" t="s">
        <v>197257</v>
      </c>
      <c r="E134626" t="s">
        <v>347144</v>
      </c>
    </row>
    <row r="134627" spans="1:5" x14ac:dyDescent="0.3">
      <c r="A134627">
        <v>4</v>
      </c>
      <c r="B134627">
        <v>1573423135</v>
      </c>
      <c r="C134627" t="s">
        <v>80355</v>
      </c>
      <c r="D134627" t="s">
        <v>168022</v>
      </c>
      <c r="E134627" t="s">
        <v>347145</v>
      </c>
    </row>
    <row r="134628" spans="1:5" x14ac:dyDescent="0.3">
      <c r="A134628">
        <v>4</v>
      </c>
      <c r="B134628">
        <v>1573423271</v>
      </c>
      <c r="C134628" t="s">
        <v>80356</v>
      </c>
      <c r="D134628" t="s">
        <v>197258</v>
      </c>
      <c r="E134628" t="s">
        <v>347146</v>
      </c>
    </row>
    <row r="134629" spans="1:5" x14ac:dyDescent="0.3">
      <c r="A134629">
        <v>4</v>
      </c>
      <c r="B134629">
        <v>1573423331</v>
      </c>
      <c r="C134629" t="s">
        <v>80356</v>
      </c>
      <c r="D134629" t="s">
        <v>197259</v>
      </c>
      <c r="E134629" t="s">
        <v>347147</v>
      </c>
    </row>
    <row r="134630" spans="1:5" x14ac:dyDescent="0.3">
      <c r="A134630">
        <v>4</v>
      </c>
      <c r="B134630">
        <v>1573423341</v>
      </c>
      <c r="C134630" t="s">
        <v>80356</v>
      </c>
      <c r="D134630" t="s">
        <v>180175</v>
      </c>
      <c r="E134630" t="s">
        <v>347148</v>
      </c>
    </row>
    <row r="134631" spans="1:5" x14ac:dyDescent="0.3">
      <c r="A134631">
        <v>4</v>
      </c>
      <c r="B134631">
        <v>1573423405</v>
      </c>
      <c r="C134631" t="s">
        <v>80357</v>
      </c>
      <c r="D134631" t="s">
        <v>164741</v>
      </c>
      <c r="E134631" t="s">
        <v>347149</v>
      </c>
    </row>
    <row r="134632" spans="1:5" x14ac:dyDescent="0.3">
      <c r="A134632">
        <v>4</v>
      </c>
      <c r="B134632">
        <v>1573423472</v>
      </c>
      <c r="C134632" t="s">
        <v>80358</v>
      </c>
      <c r="D134632" t="s">
        <v>197260</v>
      </c>
      <c r="E134632" t="s">
        <v>347150</v>
      </c>
    </row>
    <row r="134633" spans="1:5" x14ac:dyDescent="0.3">
      <c r="A134633">
        <v>4</v>
      </c>
      <c r="B134633">
        <v>1573423473</v>
      </c>
      <c r="C134633" t="s">
        <v>80358</v>
      </c>
      <c r="D134633" t="s">
        <v>197261</v>
      </c>
      <c r="E134633" t="s">
        <v>347151</v>
      </c>
    </row>
    <row r="134634" spans="1:5" x14ac:dyDescent="0.3">
      <c r="A134634">
        <v>4</v>
      </c>
      <c r="B134634">
        <v>1573423539</v>
      </c>
      <c r="C134634" t="s">
        <v>80359</v>
      </c>
      <c r="D134634" t="s">
        <v>197262</v>
      </c>
      <c r="E134634" t="s">
        <v>347152</v>
      </c>
    </row>
    <row r="134635" spans="1:5" x14ac:dyDescent="0.3">
      <c r="A134635">
        <v>4</v>
      </c>
      <c r="B134635">
        <v>1573423540</v>
      </c>
      <c r="C134635" t="s">
        <v>80359</v>
      </c>
      <c r="D134635" t="s">
        <v>183041</v>
      </c>
      <c r="E134635" t="s">
        <v>347153</v>
      </c>
    </row>
    <row r="134636" spans="1:5" x14ac:dyDescent="0.3">
      <c r="A134636">
        <v>4</v>
      </c>
      <c r="B134636">
        <v>1573423583</v>
      </c>
      <c r="C134636" t="s">
        <v>80359</v>
      </c>
      <c r="D134636" t="s">
        <v>197263</v>
      </c>
      <c r="E134636" t="s">
        <v>347154</v>
      </c>
    </row>
    <row r="134637" spans="1:5" x14ac:dyDescent="0.3">
      <c r="A134637">
        <v>4</v>
      </c>
      <c r="B134637">
        <v>1573423586</v>
      </c>
      <c r="C134637" t="s">
        <v>80360</v>
      </c>
      <c r="D134637" t="s">
        <v>197264</v>
      </c>
      <c r="E134637" t="s">
        <v>347155</v>
      </c>
    </row>
    <row r="134638" spans="1:5" x14ac:dyDescent="0.3">
      <c r="A134638">
        <v>4</v>
      </c>
      <c r="B134638">
        <v>1573423617</v>
      </c>
      <c r="C134638" t="s">
        <v>80360</v>
      </c>
      <c r="D134638" t="s">
        <v>102509</v>
      </c>
      <c r="E134638" t="s">
        <v>347156</v>
      </c>
    </row>
    <row r="134639" spans="1:5" x14ac:dyDescent="0.3">
      <c r="A134639">
        <v>4</v>
      </c>
      <c r="B134639">
        <v>1573423646</v>
      </c>
      <c r="C134639" t="s">
        <v>80360</v>
      </c>
      <c r="D134639" t="s">
        <v>197265</v>
      </c>
      <c r="E134639" t="s">
        <v>347157</v>
      </c>
    </row>
    <row r="134640" spans="1:5" x14ac:dyDescent="0.3">
      <c r="A134640">
        <v>4</v>
      </c>
      <c r="B134640">
        <v>1573423785</v>
      </c>
      <c r="C134640" t="s">
        <v>80361</v>
      </c>
      <c r="D134640" t="s">
        <v>197266</v>
      </c>
      <c r="E134640" t="s">
        <v>347158</v>
      </c>
    </row>
    <row r="134641" spans="1:5" x14ac:dyDescent="0.3">
      <c r="A134641">
        <v>4</v>
      </c>
      <c r="B134641">
        <v>1573423798</v>
      </c>
      <c r="C134641" t="s">
        <v>80361</v>
      </c>
      <c r="D134641" t="s">
        <v>160214</v>
      </c>
      <c r="E134641" t="s">
        <v>347159</v>
      </c>
    </row>
    <row r="134642" spans="1:5" x14ac:dyDescent="0.3">
      <c r="A134642">
        <v>4</v>
      </c>
      <c r="B134642">
        <v>1573423822</v>
      </c>
      <c r="C134642" t="s">
        <v>80362</v>
      </c>
      <c r="D134642" t="s">
        <v>197267</v>
      </c>
      <c r="E134642" t="s">
        <v>347160</v>
      </c>
    </row>
    <row r="134643" spans="1:5" x14ac:dyDescent="0.3">
      <c r="A134643">
        <v>4</v>
      </c>
      <c r="B134643">
        <v>1573423874</v>
      </c>
      <c r="C134643" t="s">
        <v>80362</v>
      </c>
      <c r="D134643" t="s">
        <v>197268</v>
      </c>
      <c r="E134643" t="s">
        <v>347161</v>
      </c>
    </row>
    <row r="134644" spans="1:5" x14ac:dyDescent="0.3">
      <c r="A134644">
        <v>4</v>
      </c>
      <c r="B134644">
        <v>1573423960</v>
      </c>
      <c r="C134644" t="s">
        <v>80363</v>
      </c>
      <c r="D134644" t="s">
        <v>197269</v>
      </c>
      <c r="E134644" t="s">
        <v>347162</v>
      </c>
    </row>
    <row r="134645" spans="1:5" x14ac:dyDescent="0.3">
      <c r="A134645">
        <v>4</v>
      </c>
      <c r="B134645">
        <v>1573424076</v>
      </c>
      <c r="C134645" t="s">
        <v>80364</v>
      </c>
      <c r="D134645" t="s">
        <v>197270</v>
      </c>
      <c r="E134645" t="s">
        <v>347163</v>
      </c>
    </row>
    <row r="134646" spans="1:5" x14ac:dyDescent="0.3">
      <c r="A134646">
        <v>4</v>
      </c>
      <c r="B134646">
        <v>1573424084</v>
      </c>
      <c r="C134646" t="s">
        <v>80365</v>
      </c>
      <c r="D134646" t="s">
        <v>95580</v>
      </c>
      <c r="E134646" t="s">
        <v>347164</v>
      </c>
    </row>
    <row r="134647" spans="1:5" x14ac:dyDescent="0.3">
      <c r="A134647">
        <v>4</v>
      </c>
      <c r="B134647">
        <v>1573424145</v>
      </c>
      <c r="C134647" t="s">
        <v>80366</v>
      </c>
      <c r="D134647" t="s">
        <v>197271</v>
      </c>
      <c r="E134647" t="s">
        <v>347165</v>
      </c>
    </row>
    <row r="134648" spans="1:5" x14ac:dyDescent="0.3">
      <c r="A134648">
        <v>4</v>
      </c>
      <c r="B134648">
        <v>1573424179</v>
      </c>
      <c r="C134648" t="s">
        <v>80367</v>
      </c>
      <c r="D134648" t="s">
        <v>197237</v>
      </c>
      <c r="E134648" t="s">
        <v>347166</v>
      </c>
    </row>
    <row r="134649" spans="1:5" x14ac:dyDescent="0.3">
      <c r="A134649">
        <v>4</v>
      </c>
      <c r="B134649">
        <v>1573424182</v>
      </c>
      <c r="C134649" t="s">
        <v>80367</v>
      </c>
      <c r="D134649" t="s">
        <v>197272</v>
      </c>
      <c r="E134649" t="s">
        <v>347167</v>
      </c>
    </row>
    <row r="134650" spans="1:5" x14ac:dyDescent="0.3">
      <c r="A134650">
        <v>4</v>
      </c>
      <c r="B134650">
        <v>1573424190</v>
      </c>
      <c r="C134650" t="s">
        <v>80367</v>
      </c>
      <c r="D134650" t="s">
        <v>197273</v>
      </c>
      <c r="E134650" t="s">
        <v>347168</v>
      </c>
    </row>
    <row r="134651" spans="1:5" x14ac:dyDescent="0.3">
      <c r="A134651">
        <v>4</v>
      </c>
      <c r="B134651">
        <v>1573424194</v>
      </c>
      <c r="C134651" t="s">
        <v>80367</v>
      </c>
      <c r="D134651" t="s">
        <v>197274</v>
      </c>
      <c r="E134651" t="s">
        <v>347169</v>
      </c>
    </row>
    <row r="134652" spans="1:5" x14ac:dyDescent="0.3">
      <c r="A134652">
        <v>4</v>
      </c>
      <c r="B134652">
        <v>1573424203</v>
      </c>
      <c r="C134652" t="s">
        <v>80367</v>
      </c>
      <c r="D134652" t="s">
        <v>197275</v>
      </c>
      <c r="E134652" t="s">
        <v>347170</v>
      </c>
    </row>
    <row r="134653" spans="1:5" x14ac:dyDescent="0.3">
      <c r="A134653">
        <v>4</v>
      </c>
      <c r="B134653">
        <v>1573424212</v>
      </c>
      <c r="C134653" t="s">
        <v>80367</v>
      </c>
      <c r="D134653" t="s">
        <v>185100</v>
      </c>
      <c r="E134653" t="s">
        <v>347171</v>
      </c>
    </row>
    <row r="134654" spans="1:5" x14ac:dyDescent="0.3">
      <c r="A134654">
        <v>4</v>
      </c>
      <c r="B134654">
        <v>1573424224</v>
      </c>
      <c r="C134654" t="s">
        <v>80368</v>
      </c>
      <c r="D134654" t="s">
        <v>99697</v>
      </c>
      <c r="E134654" t="s">
        <v>347172</v>
      </c>
    </row>
    <row r="134655" spans="1:5" x14ac:dyDescent="0.3">
      <c r="A134655">
        <v>4</v>
      </c>
      <c r="B134655">
        <v>1573424276</v>
      </c>
      <c r="C134655" t="s">
        <v>80368</v>
      </c>
      <c r="D134655" t="s">
        <v>197276</v>
      </c>
      <c r="E134655" t="s">
        <v>347173</v>
      </c>
    </row>
    <row r="134656" spans="1:5" x14ac:dyDescent="0.3">
      <c r="A134656">
        <v>4</v>
      </c>
      <c r="B134656">
        <v>1573424286</v>
      </c>
      <c r="C134656" t="s">
        <v>80368</v>
      </c>
      <c r="D134656" t="s">
        <v>189902</v>
      </c>
      <c r="E134656" t="s">
        <v>347174</v>
      </c>
    </row>
    <row r="134657" spans="1:5" x14ac:dyDescent="0.3">
      <c r="A134657">
        <v>4</v>
      </c>
      <c r="B134657">
        <v>1573424316</v>
      </c>
      <c r="C134657" t="s">
        <v>80369</v>
      </c>
      <c r="D134657" t="s">
        <v>197277</v>
      </c>
      <c r="E134657" t="s">
        <v>347175</v>
      </c>
    </row>
    <row r="134658" spans="1:5" x14ac:dyDescent="0.3">
      <c r="A134658">
        <v>4</v>
      </c>
      <c r="B134658">
        <v>1573424403</v>
      </c>
      <c r="C134658" t="s">
        <v>80370</v>
      </c>
      <c r="D134658" t="s">
        <v>197278</v>
      </c>
      <c r="E134658" t="s">
        <v>347176</v>
      </c>
    </row>
    <row r="134659" spans="1:5" x14ac:dyDescent="0.3">
      <c r="A134659">
        <v>4</v>
      </c>
      <c r="B134659">
        <v>1573424415</v>
      </c>
      <c r="C134659" t="s">
        <v>80371</v>
      </c>
      <c r="D134659" t="s">
        <v>197279</v>
      </c>
      <c r="E134659" t="s">
        <v>347177</v>
      </c>
    </row>
    <row r="134660" spans="1:5" x14ac:dyDescent="0.3">
      <c r="A134660">
        <v>4</v>
      </c>
      <c r="B134660">
        <v>1573424419</v>
      </c>
      <c r="C134660" t="s">
        <v>80370</v>
      </c>
      <c r="D134660" t="s">
        <v>197280</v>
      </c>
      <c r="E134660" t="s">
        <v>347178</v>
      </c>
    </row>
    <row r="134661" spans="1:5" x14ac:dyDescent="0.3">
      <c r="A134661">
        <v>4</v>
      </c>
      <c r="B134661">
        <v>1573424422</v>
      </c>
      <c r="C134661" t="s">
        <v>80370</v>
      </c>
      <c r="D134661" t="s">
        <v>197281</v>
      </c>
      <c r="E134661" t="s">
        <v>347179</v>
      </c>
    </row>
    <row r="134662" spans="1:5" x14ac:dyDescent="0.3">
      <c r="A134662">
        <v>4</v>
      </c>
      <c r="B134662">
        <v>1573424460</v>
      </c>
      <c r="C134662" t="s">
        <v>80372</v>
      </c>
      <c r="D134662" t="s">
        <v>192020</v>
      </c>
      <c r="E134662" t="s">
        <v>347180</v>
      </c>
    </row>
    <row r="134663" spans="1:5" x14ac:dyDescent="0.3">
      <c r="A134663">
        <v>4</v>
      </c>
      <c r="B134663">
        <v>1573424542</v>
      </c>
      <c r="C134663" t="s">
        <v>80373</v>
      </c>
      <c r="D134663" t="s">
        <v>190434</v>
      </c>
      <c r="E134663" t="s">
        <v>347181</v>
      </c>
    </row>
    <row r="134664" spans="1:5" x14ac:dyDescent="0.3">
      <c r="A134664">
        <v>4</v>
      </c>
      <c r="B134664">
        <v>1573424563</v>
      </c>
      <c r="C134664" t="s">
        <v>80373</v>
      </c>
      <c r="D134664" t="s">
        <v>197231</v>
      </c>
      <c r="E134664" t="s">
        <v>347182</v>
      </c>
    </row>
    <row r="134665" spans="1:5" x14ac:dyDescent="0.3">
      <c r="A134665">
        <v>4</v>
      </c>
      <c r="B134665">
        <v>1573424566</v>
      </c>
      <c r="C134665" t="s">
        <v>80371</v>
      </c>
      <c r="D134665" t="s">
        <v>167120</v>
      </c>
      <c r="E134665" t="s">
        <v>347183</v>
      </c>
    </row>
    <row r="134666" spans="1:5" x14ac:dyDescent="0.3">
      <c r="A134666">
        <v>4</v>
      </c>
      <c r="B134666">
        <v>1573424598</v>
      </c>
      <c r="C134666" t="s">
        <v>80374</v>
      </c>
      <c r="D134666" t="s">
        <v>197282</v>
      </c>
      <c r="E134666" t="s">
        <v>347184</v>
      </c>
    </row>
    <row r="134667" spans="1:5" x14ac:dyDescent="0.3">
      <c r="A134667">
        <v>4</v>
      </c>
      <c r="B134667">
        <v>1573424599</v>
      </c>
      <c r="C134667" t="s">
        <v>80374</v>
      </c>
      <c r="D134667" t="s">
        <v>145308</v>
      </c>
      <c r="E134667" t="s">
        <v>347185</v>
      </c>
    </row>
    <row r="134668" spans="1:5" x14ac:dyDescent="0.3">
      <c r="A134668">
        <v>4</v>
      </c>
      <c r="B134668">
        <v>1573424670</v>
      </c>
      <c r="C134668" t="s">
        <v>80375</v>
      </c>
      <c r="D134668" t="s">
        <v>197283</v>
      </c>
      <c r="E134668" t="s">
        <v>347186</v>
      </c>
    </row>
    <row r="134669" spans="1:5" x14ac:dyDescent="0.3">
      <c r="A134669">
        <v>4</v>
      </c>
      <c r="B134669">
        <v>1573424676</v>
      </c>
      <c r="C134669" t="s">
        <v>80375</v>
      </c>
      <c r="D134669" t="s">
        <v>197284</v>
      </c>
      <c r="E134669" t="s">
        <v>347187</v>
      </c>
    </row>
    <row r="134670" spans="1:5" x14ac:dyDescent="0.3">
      <c r="A134670">
        <v>4</v>
      </c>
      <c r="B134670">
        <v>1573424766</v>
      </c>
      <c r="C134670" t="s">
        <v>80374</v>
      </c>
      <c r="D134670" t="s">
        <v>197285</v>
      </c>
      <c r="E134670" t="s">
        <v>347188</v>
      </c>
    </row>
    <row r="134671" spans="1:5" x14ac:dyDescent="0.3">
      <c r="A134671">
        <v>4</v>
      </c>
      <c r="B134671">
        <v>1573424783</v>
      </c>
      <c r="C134671" t="s">
        <v>80374</v>
      </c>
      <c r="D134671" t="s">
        <v>197286</v>
      </c>
      <c r="E134671" t="s">
        <v>347189</v>
      </c>
    </row>
    <row r="134672" spans="1:5" x14ac:dyDescent="0.3">
      <c r="A134672">
        <v>4</v>
      </c>
      <c r="B134672">
        <v>1573424789</v>
      </c>
      <c r="C134672" t="s">
        <v>80374</v>
      </c>
      <c r="D134672" t="s">
        <v>197287</v>
      </c>
      <c r="E134672" t="s">
        <v>347190</v>
      </c>
    </row>
    <row r="134673" spans="1:5" x14ac:dyDescent="0.3">
      <c r="A134673">
        <v>4</v>
      </c>
      <c r="B134673">
        <v>1573424819</v>
      </c>
      <c r="C134673" t="s">
        <v>80376</v>
      </c>
      <c r="D134673" t="s">
        <v>197288</v>
      </c>
      <c r="E134673" t="s">
        <v>347191</v>
      </c>
    </row>
    <row r="134674" spans="1:5" x14ac:dyDescent="0.3">
      <c r="A134674">
        <v>4</v>
      </c>
      <c r="B134674">
        <v>1573425021</v>
      </c>
      <c r="C134674" t="s">
        <v>80377</v>
      </c>
      <c r="D134674" t="s">
        <v>197289</v>
      </c>
      <c r="E134674" t="s">
        <v>347192</v>
      </c>
    </row>
    <row r="134675" spans="1:5" x14ac:dyDescent="0.3">
      <c r="A134675">
        <v>4</v>
      </c>
      <c r="B134675">
        <v>1573425048</v>
      </c>
      <c r="C134675" t="s">
        <v>80377</v>
      </c>
      <c r="D134675" t="s">
        <v>149842</v>
      </c>
      <c r="E134675" t="s">
        <v>347193</v>
      </c>
    </row>
    <row r="134676" spans="1:5" x14ac:dyDescent="0.3">
      <c r="A134676">
        <v>4</v>
      </c>
      <c r="B134676">
        <v>1573438825</v>
      </c>
      <c r="C134676" t="s">
        <v>80378</v>
      </c>
      <c r="D134676" t="s">
        <v>197290</v>
      </c>
      <c r="E134676" t="s">
        <v>347194</v>
      </c>
    </row>
    <row r="134677" spans="1:5" x14ac:dyDescent="0.3">
      <c r="A134677">
        <v>4</v>
      </c>
      <c r="B134677">
        <v>1573438867</v>
      </c>
      <c r="C134677" t="s">
        <v>80378</v>
      </c>
      <c r="D134677" t="s">
        <v>162021</v>
      </c>
      <c r="E134677" t="s">
        <v>347195</v>
      </c>
    </row>
    <row r="134678" spans="1:5" x14ac:dyDescent="0.3">
      <c r="A134678">
        <v>4</v>
      </c>
      <c r="B134678">
        <v>1573438887</v>
      </c>
      <c r="C134678" t="s">
        <v>80379</v>
      </c>
      <c r="D134678" t="s">
        <v>197291</v>
      </c>
      <c r="E134678" t="s">
        <v>347196</v>
      </c>
    </row>
    <row r="134679" spans="1:5" x14ac:dyDescent="0.3">
      <c r="A134679">
        <v>4</v>
      </c>
      <c r="B134679">
        <v>1573438920</v>
      </c>
      <c r="C134679" t="s">
        <v>80380</v>
      </c>
      <c r="D134679" t="s">
        <v>197292</v>
      </c>
      <c r="E134679" t="s">
        <v>347197</v>
      </c>
    </row>
    <row r="134680" spans="1:5" x14ac:dyDescent="0.3">
      <c r="A134680">
        <v>4</v>
      </c>
      <c r="B134680">
        <v>1573439000</v>
      </c>
      <c r="C134680" t="s">
        <v>80380</v>
      </c>
      <c r="D134680" t="s">
        <v>189902</v>
      </c>
      <c r="E134680" t="s">
        <v>347198</v>
      </c>
    </row>
    <row r="134681" spans="1:5" x14ac:dyDescent="0.3">
      <c r="A134681">
        <v>4</v>
      </c>
      <c r="B134681">
        <v>1573439006</v>
      </c>
      <c r="C134681" t="s">
        <v>80380</v>
      </c>
      <c r="D134681" t="s">
        <v>197293</v>
      </c>
      <c r="E134681" t="s">
        <v>347199</v>
      </c>
    </row>
    <row r="134682" spans="1:5" x14ac:dyDescent="0.3">
      <c r="A134682">
        <v>4</v>
      </c>
      <c r="B134682">
        <v>1573439039</v>
      </c>
      <c r="C134682" t="s">
        <v>80381</v>
      </c>
      <c r="D134682" t="s">
        <v>197294</v>
      </c>
      <c r="E134682" t="s">
        <v>347200</v>
      </c>
    </row>
    <row r="134683" spans="1:5" x14ac:dyDescent="0.3">
      <c r="A134683">
        <v>4</v>
      </c>
      <c r="B134683">
        <v>1573439137</v>
      </c>
      <c r="C134683" t="s">
        <v>80382</v>
      </c>
      <c r="D134683" t="s">
        <v>197186</v>
      </c>
      <c r="E134683" t="s">
        <v>347201</v>
      </c>
    </row>
    <row r="134684" spans="1:5" x14ac:dyDescent="0.3">
      <c r="A134684">
        <v>4</v>
      </c>
      <c r="B134684">
        <v>1573439351</v>
      </c>
      <c r="C134684" t="s">
        <v>80383</v>
      </c>
      <c r="D134684" t="s">
        <v>197295</v>
      </c>
      <c r="E134684" t="s">
        <v>347202</v>
      </c>
    </row>
    <row r="134685" spans="1:5" x14ac:dyDescent="0.3">
      <c r="A134685">
        <v>4</v>
      </c>
      <c r="B134685">
        <v>1573439433</v>
      </c>
      <c r="C134685" t="s">
        <v>80384</v>
      </c>
      <c r="D134685" t="s">
        <v>162297</v>
      </c>
      <c r="E134685" t="s">
        <v>347203</v>
      </c>
    </row>
    <row r="134686" spans="1:5" x14ac:dyDescent="0.3">
      <c r="A134686">
        <v>4</v>
      </c>
      <c r="B134686">
        <v>1573439476</v>
      </c>
      <c r="C134686" t="s">
        <v>80385</v>
      </c>
      <c r="D134686" t="s">
        <v>197296</v>
      </c>
      <c r="E134686" t="s">
        <v>347204</v>
      </c>
    </row>
    <row r="134687" spans="1:5" x14ac:dyDescent="0.3">
      <c r="A134687">
        <v>4</v>
      </c>
      <c r="B134687">
        <v>1573439505</v>
      </c>
      <c r="C134687" t="s">
        <v>80385</v>
      </c>
      <c r="D134687" t="s">
        <v>197297</v>
      </c>
      <c r="E134687" t="s">
        <v>347205</v>
      </c>
    </row>
    <row r="134688" spans="1:5" x14ac:dyDescent="0.3">
      <c r="A134688">
        <v>4</v>
      </c>
      <c r="B134688">
        <v>1573439537</v>
      </c>
      <c r="C134688" t="s">
        <v>80386</v>
      </c>
      <c r="D134688" t="s">
        <v>161494</v>
      </c>
      <c r="E134688" t="s">
        <v>347206</v>
      </c>
    </row>
    <row r="134689" spans="1:5" x14ac:dyDescent="0.3">
      <c r="A134689">
        <v>4</v>
      </c>
      <c r="B134689">
        <v>1573439539</v>
      </c>
      <c r="C134689" t="s">
        <v>80386</v>
      </c>
      <c r="D134689" t="s">
        <v>197298</v>
      </c>
      <c r="E134689" t="s">
        <v>347207</v>
      </c>
    </row>
    <row r="134690" spans="1:5" x14ac:dyDescent="0.3">
      <c r="A134690">
        <v>4</v>
      </c>
      <c r="B134690">
        <v>1573439567</v>
      </c>
      <c r="C134690" t="s">
        <v>80387</v>
      </c>
      <c r="D134690" t="s">
        <v>105560</v>
      </c>
      <c r="E134690" t="s">
        <v>347208</v>
      </c>
    </row>
    <row r="134691" spans="1:5" x14ac:dyDescent="0.3">
      <c r="A134691">
        <v>4</v>
      </c>
      <c r="B134691">
        <v>1573439569</v>
      </c>
      <c r="C134691" t="s">
        <v>80387</v>
      </c>
      <c r="D134691" t="s">
        <v>174959</v>
      </c>
      <c r="E134691" t="s">
        <v>347209</v>
      </c>
    </row>
    <row r="134692" spans="1:5" x14ac:dyDescent="0.3">
      <c r="A134692">
        <v>4</v>
      </c>
      <c r="B134692">
        <v>1573439671</v>
      </c>
      <c r="C134692" t="s">
        <v>80388</v>
      </c>
      <c r="D134692" t="s">
        <v>159853</v>
      </c>
      <c r="E134692" t="s">
        <v>347210</v>
      </c>
    </row>
    <row r="134693" spans="1:5" x14ac:dyDescent="0.3">
      <c r="A134693">
        <v>4</v>
      </c>
      <c r="B134693">
        <v>1573439740</v>
      </c>
      <c r="C134693" t="s">
        <v>80389</v>
      </c>
      <c r="D134693" t="s">
        <v>190377</v>
      </c>
      <c r="E134693" t="s">
        <v>347211</v>
      </c>
    </row>
    <row r="134694" spans="1:5" x14ac:dyDescent="0.3">
      <c r="A134694">
        <v>4</v>
      </c>
      <c r="B134694">
        <v>1573439762</v>
      </c>
      <c r="C134694" t="s">
        <v>80389</v>
      </c>
      <c r="D134694" t="s">
        <v>100738</v>
      </c>
      <c r="E134694" t="s">
        <v>347212</v>
      </c>
    </row>
    <row r="134695" spans="1:5" x14ac:dyDescent="0.3">
      <c r="A134695">
        <v>4</v>
      </c>
      <c r="B134695">
        <v>1573439811</v>
      </c>
      <c r="C134695" t="s">
        <v>80390</v>
      </c>
      <c r="D134695" t="s">
        <v>197299</v>
      </c>
      <c r="E134695" t="s">
        <v>347213</v>
      </c>
    </row>
    <row r="134696" spans="1:5" x14ac:dyDescent="0.3">
      <c r="A134696">
        <v>4</v>
      </c>
      <c r="B134696">
        <v>1573439817</v>
      </c>
      <c r="C134696" t="s">
        <v>80390</v>
      </c>
      <c r="D134696" t="s">
        <v>197300</v>
      </c>
      <c r="E134696" t="s">
        <v>347214</v>
      </c>
    </row>
    <row r="134697" spans="1:5" x14ac:dyDescent="0.3">
      <c r="A134697">
        <v>4</v>
      </c>
      <c r="B134697">
        <v>1573439826</v>
      </c>
      <c r="C134697" t="s">
        <v>80390</v>
      </c>
      <c r="D134697" t="s">
        <v>197301</v>
      </c>
      <c r="E134697" t="s">
        <v>347215</v>
      </c>
    </row>
    <row r="134698" spans="1:5" x14ac:dyDescent="0.3">
      <c r="A134698">
        <v>4</v>
      </c>
      <c r="B134698">
        <v>1573439829</v>
      </c>
      <c r="C134698" t="s">
        <v>80390</v>
      </c>
      <c r="D134698" t="s">
        <v>159082</v>
      </c>
      <c r="E134698" t="s">
        <v>347216</v>
      </c>
    </row>
    <row r="134699" spans="1:5" x14ac:dyDescent="0.3">
      <c r="A134699">
        <v>4</v>
      </c>
      <c r="B134699">
        <v>1573439837</v>
      </c>
      <c r="C134699" t="s">
        <v>80390</v>
      </c>
      <c r="D134699" t="s">
        <v>197302</v>
      </c>
      <c r="E134699" t="s">
        <v>347217</v>
      </c>
    </row>
    <row r="134700" spans="1:5" x14ac:dyDescent="0.3">
      <c r="A134700">
        <v>4</v>
      </c>
      <c r="B134700">
        <v>1573439910</v>
      </c>
      <c r="C134700" t="s">
        <v>80391</v>
      </c>
      <c r="D134700" t="s">
        <v>197303</v>
      </c>
      <c r="E134700" t="s">
        <v>347218</v>
      </c>
    </row>
    <row r="134701" spans="1:5" x14ac:dyDescent="0.3">
      <c r="A134701">
        <v>4</v>
      </c>
      <c r="B134701">
        <v>1573439911</v>
      </c>
      <c r="C134701" t="s">
        <v>80392</v>
      </c>
      <c r="D134701" t="s">
        <v>197304</v>
      </c>
      <c r="E134701" t="s">
        <v>347219</v>
      </c>
    </row>
    <row r="134702" spans="1:5" x14ac:dyDescent="0.3">
      <c r="A134702">
        <v>4</v>
      </c>
      <c r="B134702">
        <v>1573440117</v>
      </c>
      <c r="C134702" t="s">
        <v>80393</v>
      </c>
      <c r="D134702" t="s">
        <v>197305</v>
      </c>
      <c r="E134702" t="s">
        <v>347220</v>
      </c>
    </row>
    <row r="134703" spans="1:5" x14ac:dyDescent="0.3">
      <c r="A134703">
        <v>4</v>
      </c>
      <c r="B134703">
        <v>1573440129</v>
      </c>
      <c r="C134703" t="s">
        <v>80394</v>
      </c>
      <c r="D134703" t="s">
        <v>197306</v>
      </c>
      <c r="E134703" t="s">
        <v>347221</v>
      </c>
    </row>
    <row r="134704" spans="1:5" x14ac:dyDescent="0.3">
      <c r="A134704">
        <v>4</v>
      </c>
      <c r="B134704">
        <v>1573440162</v>
      </c>
      <c r="C134704" t="s">
        <v>80394</v>
      </c>
      <c r="D134704" t="s">
        <v>197307</v>
      </c>
      <c r="E134704" t="s">
        <v>347222</v>
      </c>
    </row>
    <row r="134705" spans="1:5" x14ac:dyDescent="0.3">
      <c r="A134705">
        <v>4</v>
      </c>
      <c r="B134705">
        <v>1573440205</v>
      </c>
      <c r="C134705" t="s">
        <v>80395</v>
      </c>
      <c r="D134705" t="s">
        <v>197308</v>
      </c>
      <c r="E134705" t="s">
        <v>347223</v>
      </c>
    </row>
    <row r="134706" spans="1:5" x14ac:dyDescent="0.3">
      <c r="A134706">
        <v>4</v>
      </c>
      <c r="B134706">
        <v>1573440213</v>
      </c>
      <c r="C134706" t="s">
        <v>80395</v>
      </c>
      <c r="D134706" t="s">
        <v>137929</v>
      </c>
      <c r="E134706" t="s">
        <v>347224</v>
      </c>
    </row>
    <row r="134707" spans="1:5" x14ac:dyDescent="0.3">
      <c r="A134707">
        <v>4</v>
      </c>
      <c r="B134707">
        <v>1573440251</v>
      </c>
      <c r="C134707" t="s">
        <v>80395</v>
      </c>
      <c r="D134707" t="s">
        <v>197309</v>
      </c>
      <c r="E134707" t="s">
        <v>347225</v>
      </c>
    </row>
    <row r="134708" spans="1:5" x14ac:dyDescent="0.3">
      <c r="A134708">
        <v>4</v>
      </c>
      <c r="B134708">
        <v>1573440263</v>
      </c>
      <c r="C134708" t="s">
        <v>80395</v>
      </c>
      <c r="D134708" t="s">
        <v>176936</v>
      </c>
      <c r="E134708" t="s">
        <v>347226</v>
      </c>
    </row>
    <row r="134709" spans="1:5" x14ac:dyDescent="0.3">
      <c r="A134709">
        <v>4</v>
      </c>
      <c r="B134709">
        <v>1573440282</v>
      </c>
      <c r="C134709" t="s">
        <v>80396</v>
      </c>
      <c r="D134709" t="s">
        <v>142588</v>
      </c>
      <c r="E134709" t="s">
        <v>347227</v>
      </c>
    </row>
    <row r="134710" spans="1:5" x14ac:dyDescent="0.3">
      <c r="A134710">
        <v>4</v>
      </c>
      <c r="B134710">
        <v>1573440321</v>
      </c>
      <c r="C134710" t="s">
        <v>80397</v>
      </c>
      <c r="D134710" t="s">
        <v>196450</v>
      </c>
      <c r="E134710" t="s">
        <v>347228</v>
      </c>
    </row>
    <row r="134711" spans="1:5" x14ac:dyDescent="0.3">
      <c r="A134711">
        <v>4</v>
      </c>
      <c r="B134711">
        <v>1573440322</v>
      </c>
      <c r="C134711" t="s">
        <v>80398</v>
      </c>
      <c r="D134711" t="s">
        <v>161936</v>
      </c>
      <c r="E134711" t="s">
        <v>347229</v>
      </c>
    </row>
    <row r="134712" spans="1:5" x14ac:dyDescent="0.3">
      <c r="A134712">
        <v>4</v>
      </c>
      <c r="B134712">
        <v>1573440407</v>
      </c>
      <c r="C134712" t="s">
        <v>80399</v>
      </c>
      <c r="D134712" t="s">
        <v>169417</v>
      </c>
      <c r="E134712" t="s">
        <v>347230</v>
      </c>
    </row>
    <row r="134713" spans="1:5" x14ac:dyDescent="0.3">
      <c r="A134713">
        <v>4</v>
      </c>
      <c r="B134713">
        <v>1573440468</v>
      </c>
      <c r="C134713" t="s">
        <v>80397</v>
      </c>
      <c r="D134713" t="s">
        <v>197310</v>
      </c>
      <c r="E134713" t="s">
        <v>347231</v>
      </c>
    </row>
    <row r="134714" spans="1:5" x14ac:dyDescent="0.3">
      <c r="A134714">
        <v>4</v>
      </c>
      <c r="B134714">
        <v>1573440578</v>
      </c>
      <c r="C134714" t="s">
        <v>80400</v>
      </c>
      <c r="D134714" t="s">
        <v>197311</v>
      </c>
      <c r="E134714" t="s">
        <v>347232</v>
      </c>
    </row>
    <row r="134715" spans="1:5" x14ac:dyDescent="0.3">
      <c r="A134715">
        <v>4</v>
      </c>
      <c r="B134715">
        <v>1573440604</v>
      </c>
      <c r="C134715" t="s">
        <v>80400</v>
      </c>
      <c r="D134715" t="s">
        <v>196623</v>
      </c>
      <c r="E134715" t="s">
        <v>347233</v>
      </c>
    </row>
    <row r="134716" spans="1:5" x14ac:dyDescent="0.3">
      <c r="A134716">
        <v>4</v>
      </c>
      <c r="B134716">
        <v>1573440623</v>
      </c>
      <c r="C134716" t="s">
        <v>80401</v>
      </c>
      <c r="D134716" t="s">
        <v>197312</v>
      </c>
      <c r="E134716" t="s">
        <v>347234</v>
      </c>
    </row>
    <row r="134717" spans="1:5" x14ac:dyDescent="0.3">
      <c r="A134717">
        <v>4</v>
      </c>
      <c r="B134717">
        <v>1573440643</v>
      </c>
      <c r="C134717" t="s">
        <v>80400</v>
      </c>
      <c r="D134717" t="s">
        <v>170503</v>
      </c>
      <c r="E134717" t="s">
        <v>347235</v>
      </c>
    </row>
    <row r="134718" spans="1:5" x14ac:dyDescent="0.3">
      <c r="A134718">
        <v>4</v>
      </c>
      <c r="B134718">
        <v>1573440660</v>
      </c>
      <c r="C134718" t="s">
        <v>80401</v>
      </c>
      <c r="D134718" t="s">
        <v>174538</v>
      </c>
      <c r="E134718" t="s">
        <v>347236</v>
      </c>
    </row>
    <row r="134719" spans="1:5" x14ac:dyDescent="0.3">
      <c r="A134719">
        <v>4</v>
      </c>
      <c r="B134719">
        <v>1573440701</v>
      </c>
      <c r="C134719" t="s">
        <v>80402</v>
      </c>
      <c r="D134719" t="s">
        <v>197313</v>
      </c>
      <c r="E134719" t="s">
        <v>347237</v>
      </c>
    </row>
    <row r="134720" spans="1:5" x14ac:dyDescent="0.3">
      <c r="A134720">
        <v>4</v>
      </c>
      <c r="B134720">
        <v>1573440819</v>
      </c>
      <c r="C134720" t="s">
        <v>80403</v>
      </c>
      <c r="D134720" t="s">
        <v>196185</v>
      </c>
      <c r="E134720" t="s">
        <v>347238</v>
      </c>
    </row>
    <row r="134721" spans="1:5" x14ac:dyDescent="0.3">
      <c r="A134721">
        <v>4</v>
      </c>
      <c r="B134721">
        <v>1573440945</v>
      </c>
      <c r="C134721" t="s">
        <v>80404</v>
      </c>
      <c r="D134721" t="s">
        <v>197314</v>
      </c>
      <c r="E134721" t="s">
        <v>347239</v>
      </c>
    </row>
    <row r="134722" spans="1:5" x14ac:dyDescent="0.3">
      <c r="A134722">
        <v>4</v>
      </c>
      <c r="B134722">
        <v>1573440986</v>
      </c>
      <c r="C134722" t="s">
        <v>80405</v>
      </c>
      <c r="D134722" t="s">
        <v>197315</v>
      </c>
      <c r="E134722" t="s">
        <v>347240</v>
      </c>
    </row>
    <row r="134723" spans="1:5" x14ac:dyDescent="0.3">
      <c r="A134723">
        <v>4</v>
      </c>
      <c r="B134723">
        <v>1573441025</v>
      </c>
      <c r="C134723" t="s">
        <v>80404</v>
      </c>
      <c r="D134723" t="s">
        <v>116470</v>
      </c>
      <c r="E134723" t="s">
        <v>347241</v>
      </c>
    </row>
    <row r="134724" spans="1:5" x14ac:dyDescent="0.3">
      <c r="A134724">
        <v>4</v>
      </c>
      <c r="B134724">
        <v>1573441063</v>
      </c>
      <c r="C134724" t="s">
        <v>80406</v>
      </c>
      <c r="D134724" t="s">
        <v>103264</v>
      </c>
      <c r="E134724" t="s">
        <v>347242</v>
      </c>
    </row>
    <row r="134725" spans="1:5" x14ac:dyDescent="0.3">
      <c r="A134725">
        <v>4</v>
      </c>
      <c r="B134725">
        <v>1573441120</v>
      </c>
      <c r="C134725" t="s">
        <v>80405</v>
      </c>
      <c r="D134725" t="s">
        <v>197316</v>
      </c>
      <c r="E134725" t="s">
        <v>347243</v>
      </c>
    </row>
    <row r="134726" spans="1:5" x14ac:dyDescent="0.3">
      <c r="A134726">
        <v>4</v>
      </c>
      <c r="B134726">
        <v>1573441211</v>
      </c>
      <c r="C134726" t="s">
        <v>80407</v>
      </c>
      <c r="D134726" t="s">
        <v>197317</v>
      </c>
      <c r="E134726" t="s">
        <v>347244</v>
      </c>
    </row>
    <row r="134727" spans="1:5" x14ac:dyDescent="0.3">
      <c r="A134727">
        <v>4</v>
      </c>
      <c r="B134727">
        <v>1573441401</v>
      </c>
      <c r="C134727" t="s">
        <v>80408</v>
      </c>
      <c r="D134727" t="s">
        <v>166747</v>
      </c>
      <c r="E134727" t="s">
        <v>347245</v>
      </c>
    </row>
    <row r="134728" spans="1:5" x14ac:dyDescent="0.3">
      <c r="A134728">
        <v>4</v>
      </c>
      <c r="B134728">
        <v>1573441442</v>
      </c>
      <c r="C134728" t="s">
        <v>80409</v>
      </c>
      <c r="D134728" t="s">
        <v>195651</v>
      </c>
      <c r="E134728" t="s">
        <v>347246</v>
      </c>
    </row>
    <row r="134729" spans="1:5" x14ac:dyDescent="0.3">
      <c r="A134729">
        <v>4</v>
      </c>
      <c r="B134729">
        <v>1573441470</v>
      </c>
      <c r="C134729" t="s">
        <v>80409</v>
      </c>
      <c r="D134729" t="s">
        <v>197318</v>
      </c>
      <c r="E134729" t="s">
        <v>347247</v>
      </c>
    </row>
    <row r="134730" spans="1:5" x14ac:dyDescent="0.3">
      <c r="A134730">
        <v>4</v>
      </c>
      <c r="B134730">
        <v>1573441494</v>
      </c>
      <c r="C134730" t="s">
        <v>80410</v>
      </c>
      <c r="D134730" t="s">
        <v>144320</v>
      </c>
      <c r="E134730" t="s">
        <v>347248</v>
      </c>
    </row>
    <row r="134731" spans="1:5" x14ac:dyDescent="0.3">
      <c r="A134731">
        <v>4</v>
      </c>
      <c r="B134731">
        <v>1573441513</v>
      </c>
      <c r="C134731" t="s">
        <v>80410</v>
      </c>
      <c r="D134731" t="s">
        <v>134049</v>
      </c>
      <c r="E134731" t="s">
        <v>347249</v>
      </c>
    </row>
    <row r="134732" spans="1:5" x14ac:dyDescent="0.3">
      <c r="A134732">
        <v>4</v>
      </c>
      <c r="B134732">
        <v>1573441518</v>
      </c>
      <c r="C134732" t="s">
        <v>80410</v>
      </c>
      <c r="D134732" t="s">
        <v>197319</v>
      </c>
      <c r="E134732" t="s">
        <v>347250</v>
      </c>
    </row>
    <row r="134733" spans="1:5" x14ac:dyDescent="0.3">
      <c r="A134733">
        <v>4</v>
      </c>
      <c r="B134733">
        <v>1573441604</v>
      </c>
      <c r="C134733" t="s">
        <v>80411</v>
      </c>
      <c r="D134733" t="s">
        <v>197320</v>
      </c>
      <c r="E134733" t="s">
        <v>347251</v>
      </c>
    </row>
    <row r="134734" spans="1:5" x14ac:dyDescent="0.3">
      <c r="A134734">
        <v>4</v>
      </c>
      <c r="B134734">
        <v>1573441609</v>
      </c>
      <c r="C134734" t="s">
        <v>80412</v>
      </c>
      <c r="D134734" t="s">
        <v>197321</v>
      </c>
      <c r="E134734" t="s">
        <v>347252</v>
      </c>
    </row>
    <row r="134735" spans="1:5" x14ac:dyDescent="0.3">
      <c r="A134735">
        <v>4</v>
      </c>
      <c r="B134735">
        <v>1573441614</v>
      </c>
      <c r="C134735" t="s">
        <v>80412</v>
      </c>
      <c r="D134735" t="s">
        <v>197240</v>
      </c>
      <c r="E134735" t="s">
        <v>347253</v>
      </c>
    </row>
    <row r="134736" spans="1:5" x14ac:dyDescent="0.3">
      <c r="A134736">
        <v>4</v>
      </c>
      <c r="B134736">
        <v>1573441669</v>
      </c>
      <c r="C134736" t="s">
        <v>80413</v>
      </c>
      <c r="D134736" t="s">
        <v>104404</v>
      </c>
      <c r="E134736" t="s">
        <v>347254</v>
      </c>
    </row>
    <row r="134737" spans="1:5" x14ac:dyDescent="0.3">
      <c r="A134737">
        <v>4</v>
      </c>
      <c r="B134737">
        <v>1573441697</v>
      </c>
      <c r="C134737" t="s">
        <v>80414</v>
      </c>
      <c r="D134737" t="s">
        <v>110635</v>
      </c>
      <c r="E134737" t="s">
        <v>347255</v>
      </c>
    </row>
    <row r="134738" spans="1:5" x14ac:dyDescent="0.3">
      <c r="A134738">
        <v>4</v>
      </c>
      <c r="B134738">
        <v>1573441704</v>
      </c>
      <c r="C134738" t="s">
        <v>80414</v>
      </c>
      <c r="D134738" t="s">
        <v>178911</v>
      </c>
      <c r="E134738" t="s">
        <v>347256</v>
      </c>
    </row>
    <row r="134739" spans="1:5" x14ac:dyDescent="0.3">
      <c r="A134739">
        <v>4</v>
      </c>
      <c r="B134739">
        <v>1573441784</v>
      </c>
      <c r="C134739" t="s">
        <v>80415</v>
      </c>
      <c r="D134739" t="s">
        <v>197322</v>
      </c>
      <c r="E134739" t="s">
        <v>347257</v>
      </c>
    </row>
    <row r="134740" spans="1:5" x14ac:dyDescent="0.3">
      <c r="A134740">
        <v>4</v>
      </c>
      <c r="B134740">
        <v>1573441942</v>
      </c>
      <c r="C134740" t="s">
        <v>80416</v>
      </c>
      <c r="D134740" t="s">
        <v>197323</v>
      </c>
      <c r="E134740" t="s">
        <v>347258</v>
      </c>
    </row>
    <row r="134741" spans="1:5" x14ac:dyDescent="0.3">
      <c r="A134741">
        <v>4</v>
      </c>
      <c r="B134741">
        <v>1573441963</v>
      </c>
      <c r="C134741" t="s">
        <v>80417</v>
      </c>
      <c r="D134741" t="s">
        <v>197324</v>
      </c>
      <c r="E134741" t="s">
        <v>347259</v>
      </c>
    </row>
    <row r="134742" spans="1:5" x14ac:dyDescent="0.3">
      <c r="A134742">
        <v>4</v>
      </c>
      <c r="B134742">
        <v>1573441966</v>
      </c>
      <c r="C134742" t="s">
        <v>80417</v>
      </c>
      <c r="D134742" t="s">
        <v>163645</v>
      </c>
      <c r="E134742" t="s">
        <v>347260</v>
      </c>
    </row>
    <row r="134743" spans="1:5" x14ac:dyDescent="0.3">
      <c r="A134743">
        <v>4</v>
      </c>
      <c r="B134743">
        <v>1573441971</v>
      </c>
      <c r="C134743" t="s">
        <v>80417</v>
      </c>
      <c r="D134743" t="s">
        <v>160157</v>
      </c>
      <c r="E134743" t="s">
        <v>347261</v>
      </c>
    </row>
    <row r="134744" spans="1:5" x14ac:dyDescent="0.3">
      <c r="A134744">
        <v>4</v>
      </c>
      <c r="B134744">
        <v>1573442004</v>
      </c>
      <c r="C134744" t="s">
        <v>80417</v>
      </c>
      <c r="D134744" t="s">
        <v>162582</v>
      </c>
      <c r="E134744" t="s">
        <v>347262</v>
      </c>
    </row>
    <row r="134745" spans="1:5" x14ac:dyDescent="0.3">
      <c r="A134745">
        <v>4</v>
      </c>
      <c r="B134745">
        <v>1573442037</v>
      </c>
      <c r="C134745" t="s">
        <v>80418</v>
      </c>
      <c r="D134745" t="s">
        <v>197325</v>
      </c>
      <c r="E134745" t="s">
        <v>347263</v>
      </c>
    </row>
    <row r="134746" spans="1:5" x14ac:dyDescent="0.3">
      <c r="A134746">
        <v>4</v>
      </c>
      <c r="B134746">
        <v>1573442143</v>
      </c>
      <c r="C134746" t="s">
        <v>80419</v>
      </c>
      <c r="D134746" t="s">
        <v>149171</v>
      </c>
      <c r="E134746" t="s">
        <v>347264</v>
      </c>
    </row>
    <row r="134747" spans="1:5" x14ac:dyDescent="0.3">
      <c r="A134747">
        <v>4</v>
      </c>
      <c r="B134747">
        <v>1573442144</v>
      </c>
      <c r="C134747" t="s">
        <v>80419</v>
      </c>
      <c r="D134747" t="s">
        <v>158979</v>
      </c>
      <c r="E134747" t="s">
        <v>347265</v>
      </c>
    </row>
    <row r="134748" spans="1:5" x14ac:dyDescent="0.3">
      <c r="A134748">
        <v>4</v>
      </c>
      <c r="B134748">
        <v>1573442162</v>
      </c>
      <c r="C134748" t="s">
        <v>80419</v>
      </c>
      <c r="D134748" t="s">
        <v>197326</v>
      </c>
      <c r="E134748" t="s">
        <v>347266</v>
      </c>
    </row>
    <row r="134749" spans="1:5" x14ac:dyDescent="0.3">
      <c r="A134749">
        <v>4</v>
      </c>
      <c r="B134749">
        <v>1573442209</v>
      </c>
      <c r="C134749" t="s">
        <v>80420</v>
      </c>
      <c r="D134749" t="s">
        <v>197327</v>
      </c>
      <c r="E134749" t="s">
        <v>347267</v>
      </c>
    </row>
    <row r="134750" spans="1:5" x14ac:dyDescent="0.3">
      <c r="A134750">
        <v>4</v>
      </c>
      <c r="B134750">
        <v>1573442352</v>
      </c>
      <c r="C134750" t="s">
        <v>80421</v>
      </c>
      <c r="D134750" t="s">
        <v>197328</v>
      </c>
      <c r="E134750" t="s">
        <v>347268</v>
      </c>
    </row>
    <row r="134751" spans="1:5" x14ac:dyDescent="0.3">
      <c r="A134751">
        <v>4</v>
      </c>
      <c r="B134751">
        <v>1573442363</v>
      </c>
      <c r="C134751" t="s">
        <v>80422</v>
      </c>
      <c r="D134751" t="s">
        <v>197329</v>
      </c>
      <c r="E134751" t="s">
        <v>347269</v>
      </c>
    </row>
    <row r="134752" spans="1:5" x14ac:dyDescent="0.3">
      <c r="A134752">
        <v>4</v>
      </c>
      <c r="B134752">
        <v>1573442367</v>
      </c>
      <c r="C134752" t="s">
        <v>80422</v>
      </c>
      <c r="D134752" t="s">
        <v>159655</v>
      </c>
      <c r="E134752" t="s">
        <v>347270</v>
      </c>
    </row>
    <row r="134753" spans="1:5" x14ac:dyDescent="0.3">
      <c r="A134753">
        <v>4</v>
      </c>
      <c r="B134753">
        <v>1573442380</v>
      </c>
      <c r="C134753" t="s">
        <v>80422</v>
      </c>
      <c r="D134753" t="s">
        <v>128248</v>
      </c>
      <c r="E134753" t="s">
        <v>347271</v>
      </c>
    </row>
    <row r="134754" spans="1:5" x14ac:dyDescent="0.3">
      <c r="A134754">
        <v>4</v>
      </c>
      <c r="B134754">
        <v>1573442432</v>
      </c>
      <c r="C134754" t="s">
        <v>80423</v>
      </c>
      <c r="D134754" t="s">
        <v>180706</v>
      </c>
      <c r="E134754" t="s">
        <v>347272</v>
      </c>
    </row>
    <row r="134755" spans="1:5" x14ac:dyDescent="0.3">
      <c r="A134755">
        <v>4</v>
      </c>
      <c r="B134755">
        <v>1573442493</v>
      </c>
      <c r="C134755" t="s">
        <v>80424</v>
      </c>
      <c r="D134755" t="s">
        <v>191380</v>
      </c>
      <c r="E134755" t="s">
        <v>347273</v>
      </c>
    </row>
    <row r="134756" spans="1:5" x14ac:dyDescent="0.3">
      <c r="A134756">
        <v>4</v>
      </c>
      <c r="B134756">
        <v>1573442503</v>
      </c>
      <c r="C134756" t="s">
        <v>80424</v>
      </c>
      <c r="D134756" t="s">
        <v>197330</v>
      </c>
      <c r="E134756" t="s">
        <v>347274</v>
      </c>
    </row>
    <row r="134757" spans="1:5" x14ac:dyDescent="0.3">
      <c r="A134757">
        <v>4</v>
      </c>
      <c r="B134757">
        <v>1573442528</v>
      </c>
      <c r="C134757" t="s">
        <v>80421</v>
      </c>
      <c r="D134757" t="s">
        <v>197331</v>
      </c>
      <c r="E134757" t="s">
        <v>347275</v>
      </c>
    </row>
    <row r="134758" spans="1:5" x14ac:dyDescent="0.3">
      <c r="A134758">
        <v>4</v>
      </c>
      <c r="B134758">
        <v>1573442571</v>
      </c>
      <c r="C134758" t="s">
        <v>80421</v>
      </c>
      <c r="D134758" t="s">
        <v>197332</v>
      </c>
      <c r="E134758" t="s">
        <v>347276</v>
      </c>
    </row>
    <row r="134759" spans="1:5" x14ac:dyDescent="0.3">
      <c r="A134759">
        <v>4</v>
      </c>
      <c r="B134759">
        <v>1573442612</v>
      </c>
      <c r="C134759" t="s">
        <v>80425</v>
      </c>
      <c r="D134759" t="s">
        <v>170551</v>
      </c>
      <c r="E134759" t="s">
        <v>347277</v>
      </c>
    </row>
    <row r="134760" spans="1:5" x14ac:dyDescent="0.3">
      <c r="A134760">
        <v>4</v>
      </c>
      <c r="B134760">
        <v>1573442621</v>
      </c>
      <c r="C134760" t="s">
        <v>80425</v>
      </c>
      <c r="D134760" t="s">
        <v>182147</v>
      </c>
      <c r="E134760" t="s">
        <v>347278</v>
      </c>
    </row>
    <row r="134761" spans="1:5" x14ac:dyDescent="0.3">
      <c r="A134761">
        <v>4</v>
      </c>
      <c r="B134761">
        <v>1573442638</v>
      </c>
      <c r="C134761" t="s">
        <v>80426</v>
      </c>
      <c r="D134761" t="s">
        <v>197143</v>
      </c>
      <c r="E134761" t="s">
        <v>347279</v>
      </c>
    </row>
    <row r="134762" spans="1:5" x14ac:dyDescent="0.3">
      <c r="A134762">
        <v>4</v>
      </c>
      <c r="B134762">
        <v>1573442643</v>
      </c>
      <c r="C134762" t="s">
        <v>80426</v>
      </c>
      <c r="D134762" t="s">
        <v>176005</v>
      </c>
      <c r="E134762" t="s">
        <v>347280</v>
      </c>
    </row>
    <row r="134763" spans="1:5" x14ac:dyDescent="0.3">
      <c r="A134763">
        <v>4</v>
      </c>
      <c r="B134763">
        <v>1573442723</v>
      </c>
      <c r="C134763" t="s">
        <v>80427</v>
      </c>
      <c r="D134763" t="s">
        <v>197333</v>
      </c>
      <c r="E134763" t="s">
        <v>347281</v>
      </c>
    </row>
    <row r="134764" spans="1:5" x14ac:dyDescent="0.3">
      <c r="A134764">
        <v>4</v>
      </c>
      <c r="B134764">
        <v>1573442729</v>
      </c>
      <c r="C134764" t="s">
        <v>80427</v>
      </c>
      <c r="D134764" t="s">
        <v>197334</v>
      </c>
      <c r="E134764" t="s">
        <v>347282</v>
      </c>
    </row>
    <row r="134765" spans="1:5" x14ac:dyDescent="0.3">
      <c r="A134765">
        <v>4</v>
      </c>
      <c r="B134765">
        <v>1573442737</v>
      </c>
      <c r="C134765" t="s">
        <v>80427</v>
      </c>
      <c r="D134765" t="s">
        <v>176411</v>
      </c>
      <c r="E134765" t="s">
        <v>347283</v>
      </c>
    </row>
    <row r="134766" spans="1:5" x14ac:dyDescent="0.3">
      <c r="A134766">
        <v>4</v>
      </c>
      <c r="B134766">
        <v>1573442739</v>
      </c>
      <c r="C134766" t="s">
        <v>80427</v>
      </c>
      <c r="D134766" t="s">
        <v>197335</v>
      </c>
      <c r="E134766" t="s">
        <v>347284</v>
      </c>
    </row>
    <row r="134767" spans="1:5" x14ac:dyDescent="0.3">
      <c r="A134767">
        <v>4</v>
      </c>
      <c r="B134767">
        <v>1573442745</v>
      </c>
      <c r="C134767" t="s">
        <v>80427</v>
      </c>
      <c r="D134767" t="s">
        <v>197336</v>
      </c>
      <c r="E134767" t="s">
        <v>347285</v>
      </c>
    </row>
    <row r="134768" spans="1:5" x14ac:dyDescent="0.3">
      <c r="A134768">
        <v>4</v>
      </c>
      <c r="B134768">
        <v>1573442752</v>
      </c>
      <c r="C134768" t="s">
        <v>80427</v>
      </c>
      <c r="D134768" t="s">
        <v>197337</v>
      </c>
      <c r="E134768" t="s">
        <v>347286</v>
      </c>
    </row>
    <row r="134769" spans="1:5" x14ac:dyDescent="0.3">
      <c r="A134769">
        <v>4</v>
      </c>
      <c r="B134769">
        <v>1573442765</v>
      </c>
      <c r="C134769" t="s">
        <v>80427</v>
      </c>
      <c r="D134769" t="s">
        <v>197338</v>
      </c>
      <c r="E134769" t="s">
        <v>347287</v>
      </c>
    </row>
    <row r="134770" spans="1:5" x14ac:dyDescent="0.3">
      <c r="A134770">
        <v>4</v>
      </c>
      <c r="B134770">
        <v>1573442834</v>
      </c>
      <c r="C134770" t="s">
        <v>80428</v>
      </c>
      <c r="D134770" t="s">
        <v>196037</v>
      </c>
      <c r="E134770" t="s">
        <v>347288</v>
      </c>
    </row>
    <row r="134771" spans="1:5" x14ac:dyDescent="0.3">
      <c r="A134771">
        <v>4</v>
      </c>
      <c r="B134771">
        <v>1573442911</v>
      </c>
      <c r="C134771" t="s">
        <v>80429</v>
      </c>
      <c r="D134771" t="s">
        <v>142499</v>
      </c>
      <c r="E134771" t="s">
        <v>347289</v>
      </c>
    </row>
    <row r="134772" spans="1:5" x14ac:dyDescent="0.3">
      <c r="A134772">
        <v>4</v>
      </c>
      <c r="B134772">
        <v>1573442950</v>
      </c>
      <c r="C134772" t="s">
        <v>80428</v>
      </c>
      <c r="D134772" t="s">
        <v>165147</v>
      </c>
      <c r="E134772" t="s">
        <v>347290</v>
      </c>
    </row>
    <row r="134773" spans="1:5" x14ac:dyDescent="0.3">
      <c r="A134773">
        <v>4</v>
      </c>
      <c r="B134773">
        <v>1573442965</v>
      </c>
      <c r="C134773" t="s">
        <v>80428</v>
      </c>
      <c r="D134773" t="s">
        <v>197339</v>
      </c>
      <c r="E134773" t="s">
        <v>347291</v>
      </c>
    </row>
    <row r="134774" spans="1:5" x14ac:dyDescent="0.3">
      <c r="A134774">
        <v>4</v>
      </c>
      <c r="B134774">
        <v>1573456726</v>
      </c>
      <c r="C134774" t="s">
        <v>80430</v>
      </c>
      <c r="D134774" t="s">
        <v>197340</v>
      </c>
      <c r="E134774" t="s">
        <v>347292</v>
      </c>
    </row>
    <row r="134775" spans="1:5" x14ac:dyDescent="0.3">
      <c r="A134775">
        <v>4</v>
      </c>
      <c r="B134775">
        <v>1573456740</v>
      </c>
      <c r="C134775" t="s">
        <v>80430</v>
      </c>
      <c r="D134775" t="s">
        <v>179183</v>
      </c>
      <c r="E134775" t="s">
        <v>347293</v>
      </c>
    </row>
    <row r="134776" spans="1:5" x14ac:dyDescent="0.3">
      <c r="A134776">
        <v>4</v>
      </c>
      <c r="B134776">
        <v>1573456748</v>
      </c>
      <c r="C134776" t="s">
        <v>80430</v>
      </c>
      <c r="D134776" t="s">
        <v>197341</v>
      </c>
      <c r="E134776" t="s">
        <v>347294</v>
      </c>
    </row>
    <row r="134777" spans="1:5" x14ac:dyDescent="0.3">
      <c r="A134777">
        <v>4</v>
      </c>
      <c r="B134777">
        <v>1573456801</v>
      </c>
      <c r="C134777" t="s">
        <v>80431</v>
      </c>
      <c r="D134777" t="s">
        <v>197342</v>
      </c>
      <c r="E134777" t="s">
        <v>347295</v>
      </c>
    </row>
    <row r="134778" spans="1:5" x14ac:dyDescent="0.3">
      <c r="A134778">
        <v>4</v>
      </c>
      <c r="B134778">
        <v>1573456981</v>
      </c>
      <c r="C134778" t="s">
        <v>80432</v>
      </c>
      <c r="D134778" t="s">
        <v>197343</v>
      </c>
      <c r="E134778" t="s">
        <v>347296</v>
      </c>
    </row>
    <row r="134779" spans="1:5" x14ac:dyDescent="0.3">
      <c r="A134779">
        <v>4</v>
      </c>
      <c r="B134779">
        <v>1573457093</v>
      </c>
      <c r="C134779" t="s">
        <v>80433</v>
      </c>
      <c r="D134779" t="s">
        <v>196194</v>
      </c>
      <c r="E134779" t="s">
        <v>347297</v>
      </c>
    </row>
    <row r="134780" spans="1:5" x14ac:dyDescent="0.3">
      <c r="A134780">
        <v>4</v>
      </c>
      <c r="B134780">
        <v>1573457125</v>
      </c>
      <c r="C134780" t="s">
        <v>80434</v>
      </c>
      <c r="D134780" t="s">
        <v>197344</v>
      </c>
      <c r="E134780" t="s">
        <v>347298</v>
      </c>
    </row>
    <row r="134781" spans="1:5" x14ac:dyDescent="0.3">
      <c r="A134781">
        <v>4</v>
      </c>
      <c r="B134781">
        <v>1573457160</v>
      </c>
      <c r="C134781" t="s">
        <v>80432</v>
      </c>
      <c r="D134781" t="s">
        <v>197345</v>
      </c>
      <c r="E134781" t="s">
        <v>347299</v>
      </c>
    </row>
    <row r="134782" spans="1:5" x14ac:dyDescent="0.3">
      <c r="A134782">
        <v>4</v>
      </c>
      <c r="B134782">
        <v>1573457334</v>
      </c>
      <c r="C134782" t="s">
        <v>80434</v>
      </c>
      <c r="D134782" t="s">
        <v>146983</v>
      </c>
      <c r="E134782" t="s">
        <v>347300</v>
      </c>
    </row>
    <row r="134783" spans="1:5" x14ac:dyDescent="0.3">
      <c r="A134783">
        <v>4</v>
      </c>
      <c r="B134783">
        <v>1573457397</v>
      </c>
      <c r="C134783" t="s">
        <v>80435</v>
      </c>
      <c r="D134783" t="s">
        <v>159727</v>
      </c>
      <c r="E134783" t="s">
        <v>347301</v>
      </c>
    </row>
    <row r="134784" spans="1:5" x14ac:dyDescent="0.3">
      <c r="A134784">
        <v>4</v>
      </c>
      <c r="B134784">
        <v>1573457406</v>
      </c>
      <c r="C134784" t="s">
        <v>80436</v>
      </c>
      <c r="D134784" t="s">
        <v>197346</v>
      </c>
      <c r="E134784" t="s">
        <v>347302</v>
      </c>
    </row>
    <row r="134785" spans="1:5" x14ac:dyDescent="0.3">
      <c r="A134785">
        <v>4</v>
      </c>
      <c r="B134785">
        <v>1573457453</v>
      </c>
      <c r="C134785" t="s">
        <v>80435</v>
      </c>
      <c r="D134785" t="s">
        <v>197347</v>
      </c>
      <c r="E134785" t="s">
        <v>347303</v>
      </c>
    </row>
    <row r="134786" spans="1:5" x14ac:dyDescent="0.3">
      <c r="A134786">
        <v>4</v>
      </c>
      <c r="B134786">
        <v>1573457462</v>
      </c>
      <c r="C134786" t="s">
        <v>80435</v>
      </c>
      <c r="D134786" t="s">
        <v>186116</v>
      </c>
      <c r="E134786" t="s">
        <v>347304</v>
      </c>
    </row>
    <row r="134787" spans="1:5" x14ac:dyDescent="0.3">
      <c r="A134787">
        <v>4</v>
      </c>
      <c r="B134787">
        <v>1573457521</v>
      </c>
      <c r="C134787" t="s">
        <v>80437</v>
      </c>
      <c r="D134787" t="s">
        <v>197348</v>
      </c>
      <c r="E134787" t="s">
        <v>347305</v>
      </c>
    </row>
    <row r="134788" spans="1:5" x14ac:dyDescent="0.3">
      <c r="A134788">
        <v>4</v>
      </c>
      <c r="B134788">
        <v>1573457537</v>
      </c>
      <c r="C134788" t="s">
        <v>80437</v>
      </c>
      <c r="D134788" t="s">
        <v>197349</v>
      </c>
      <c r="E134788" t="s">
        <v>347306</v>
      </c>
    </row>
    <row r="134789" spans="1:5" x14ac:dyDescent="0.3">
      <c r="A134789">
        <v>4</v>
      </c>
      <c r="B134789">
        <v>1573457556</v>
      </c>
      <c r="C134789" t="s">
        <v>80438</v>
      </c>
      <c r="D134789" t="s">
        <v>197350</v>
      </c>
      <c r="E134789" t="s">
        <v>347307</v>
      </c>
    </row>
    <row r="134790" spans="1:5" x14ac:dyDescent="0.3">
      <c r="A134790">
        <v>4</v>
      </c>
      <c r="B134790">
        <v>1573457578</v>
      </c>
      <c r="C134790" t="s">
        <v>80438</v>
      </c>
      <c r="D134790" t="s">
        <v>197351</v>
      </c>
      <c r="E134790" t="s">
        <v>347308</v>
      </c>
    </row>
    <row r="134791" spans="1:5" x14ac:dyDescent="0.3">
      <c r="A134791">
        <v>4</v>
      </c>
      <c r="B134791">
        <v>1573457627</v>
      </c>
      <c r="C134791" t="s">
        <v>80439</v>
      </c>
      <c r="D134791" t="s">
        <v>197352</v>
      </c>
      <c r="E134791" t="s">
        <v>347309</v>
      </c>
    </row>
    <row r="134792" spans="1:5" x14ac:dyDescent="0.3">
      <c r="A134792">
        <v>4</v>
      </c>
      <c r="B134792">
        <v>1573457650</v>
      </c>
      <c r="C134792" t="s">
        <v>80439</v>
      </c>
      <c r="D134792" t="s">
        <v>197353</v>
      </c>
      <c r="E134792" t="s">
        <v>347310</v>
      </c>
    </row>
    <row r="134793" spans="1:5" x14ac:dyDescent="0.3">
      <c r="A134793">
        <v>4</v>
      </c>
      <c r="B134793">
        <v>1573457668</v>
      </c>
      <c r="C134793" t="s">
        <v>80439</v>
      </c>
      <c r="D134793" t="s">
        <v>197354</v>
      </c>
      <c r="E134793" t="s">
        <v>347311</v>
      </c>
    </row>
    <row r="134794" spans="1:5" x14ac:dyDescent="0.3">
      <c r="A134794">
        <v>4</v>
      </c>
      <c r="B134794">
        <v>1573457670</v>
      </c>
      <c r="C134794" t="s">
        <v>80440</v>
      </c>
      <c r="D134794" t="s">
        <v>183150</v>
      </c>
      <c r="E134794" t="s">
        <v>347312</v>
      </c>
    </row>
    <row r="134795" spans="1:5" x14ac:dyDescent="0.3">
      <c r="A134795">
        <v>4</v>
      </c>
      <c r="B134795">
        <v>1573457734</v>
      </c>
      <c r="C134795" t="s">
        <v>80441</v>
      </c>
      <c r="D134795" t="s">
        <v>197355</v>
      </c>
      <c r="E134795" t="s">
        <v>347313</v>
      </c>
    </row>
    <row r="134796" spans="1:5" x14ac:dyDescent="0.3">
      <c r="A134796">
        <v>4</v>
      </c>
      <c r="B134796">
        <v>1573457874</v>
      </c>
      <c r="C134796" t="s">
        <v>80442</v>
      </c>
      <c r="D134796" t="s">
        <v>197356</v>
      </c>
      <c r="E134796" t="s">
        <v>347314</v>
      </c>
    </row>
    <row r="134797" spans="1:5" x14ac:dyDescent="0.3">
      <c r="A134797">
        <v>4</v>
      </c>
      <c r="B134797">
        <v>1573457948</v>
      </c>
      <c r="C134797" t="s">
        <v>80443</v>
      </c>
      <c r="D134797" t="s">
        <v>197357</v>
      </c>
      <c r="E134797" t="s">
        <v>347315</v>
      </c>
    </row>
    <row r="134798" spans="1:5" x14ac:dyDescent="0.3">
      <c r="A134798">
        <v>4</v>
      </c>
      <c r="B134798">
        <v>1573457952</v>
      </c>
      <c r="C134798" t="s">
        <v>80443</v>
      </c>
      <c r="D134798" t="s">
        <v>197358</v>
      </c>
      <c r="E134798" t="s">
        <v>347316</v>
      </c>
    </row>
    <row r="134799" spans="1:5" x14ac:dyDescent="0.3">
      <c r="A134799">
        <v>4</v>
      </c>
      <c r="B134799">
        <v>1573458010</v>
      </c>
      <c r="C134799" t="s">
        <v>80444</v>
      </c>
      <c r="D134799" t="s">
        <v>197359</v>
      </c>
      <c r="E134799" t="s">
        <v>347317</v>
      </c>
    </row>
    <row r="134800" spans="1:5" x14ac:dyDescent="0.3">
      <c r="A134800">
        <v>4</v>
      </c>
      <c r="B134800">
        <v>1573458029</v>
      </c>
      <c r="C134800" t="s">
        <v>80444</v>
      </c>
      <c r="D134800" t="s">
        <v>197360</v>
      </c>
      <c r="E134800" t="s">
        <v>347318</v>
      </c>
    </row>
    <row r="134801" spans="1:5" x14ac:dyDescent="0.3">
      <c r="A134801">
        <v>4</v>
      </c>
      <c r="B134801">
        <v>1573458072</v>
      </c>
      <c r="C134801" t="s">
        <v>80445</v>
      </c>
      <c r="D134801" t="s">
        <v>98365</v>
      </c>
      <c r="E134801" t="s">
        <v>347319</v>
      </c>
    </row>
    <row r="134802" spans="1:5" x14ac:dyDescent="0.3">
      <c r="A134802">
        <v>4</v>
      </c>
      <c r="B134802">
        <v>1573458078</v>
      </c>
      <c r="C134802" t="s">
        <v>80445</v>
      </c>
      <c r="D134802" t="s">
        <v>158716</v>
      </c>
      <c r="E134802" t="s">
        <v>347320</v>
      </c>
    </row>
    <row r="134803" spans="1:5" x14ac:dyDescent="0.3">
      <c r="A134803">
        <v>4</v>
      </c>
      <c r="B134803">
        <v>1573458082</v>
      </c>
      <c r="C134803" t="s">
        <v>80445</v>
      </c>
      <c r="D134803" t="s">
        <v>197361</v>
      </c>
      <c r="E134803" t="s">
        <v>347321</v>
      </c>
    </row>
    <row r="134804" spans="1:5" x14ac:dyDescent="0.3">
      <c r="A134804">
        <v>4</v>
      </c>
      <c r="B134804">
        <v>1573458119</v>
      </c>
      <c r="C134804" t="s">
        <v>80446</v>
      </c>
      <c r="D134804" t="s">
        <v>167842</v>
      </c>
      <c r="E134804" t="s">
        <v>347322</v>
      </c>
    </row>
    <row r="134805" spans="1:5" x14ac:dyDescent="0.3">
      <c r="A134805">
        <v>4</v>
      </c>
      <c r="B134805">
        <v>1573458261</v>
      </c>
      <c r="C134805" t="s">
        <v>80447</v>
      </c>
      <c r="D134805" t="s">
        <v>197362</v>
      </c>
      <c r="E134805" t="s">
        <v>347323</v>
      </c>
    </row>
    <row r="134806" spans="1:5" x14ac:dyDescent="0.3">
      <c r="A134806">
        <v>4</v>
      </c>
      <c r="B134806">
        <v>1573458309</v>
      </c>
      <c r="C134806" t="s">
        <v>80447</v>
      </c>
      <c r="D134806" t="s">
        <v>179124</v>
      </c>
      <c r="E134806" t="s">
        <v>347324</v>
      </c>
    </row>
    <row r="134807" spans="1:5" x14ac:dyDescent="0.3">
      <c r="A134807">
        <v>4</v>
      </c>
      <c r="B134807">
        <v>1573458316</v>
      </c>
      <c r="C134807" t="s">
        <v>80447</v>
      </c>
      <c r="D134807" t="s">
        <v>169491</v>
      </c>
      <c r="E134807" t="s">
        <v>347325</v>
      </c>
    </row>
    <row r="134808" spans="1:5" x14ac:dyDescent="0.3">
      <c r="A134808">
        <v>4</v>
      </c>
      <c r="B134808">
        <v>1573458318</v>
      </c>
      <c r="C134808" t="s">
        <v>80447</v>
      </c>
      <c r="D134808" t="s">
        <v>146779</v>
      </c>
      <c r="E134808" t="s">
        <v>347326</v>
      </c>
    </row>
    <row r="134809" spans="1:5" x14ac:dyDescent="0.3">
      <c r="A134809">
        <v>4</v>
      </c>
      <c r="B134809">
        <v>1573458324</v>
      </c>
      <c r="C134809" t="s">
        <v>80448</v>
      </c>
      <c r="D134809" t="s">
        <v>197363</v>
      </c>
      <c r="E134809" t="s">
        <v>347327</v>
      </c>
    </row>
    <row r="134810" spans="1:5" x14ac:dyDescent="0.3">
      <c r="A134810">
        <v>4</v>
      </c>
      <c r="B134810">
        <v>1573458325</v>
      </c>
      <c r="C134810" t="s">
        <v>80447</v>
      </c>
      <c r="D134810" t="s">
        <v>197364</v>
      </c>
      <c r="E134810" t="s">
        <v>347328</v>
      </c>
    </row>
    <row r="134811" spans="1:5" x14ac:dyDescent="0.3">
      <c r="A134811">
        <v>4</v>
      </c>
      <c r="B134811">
        <v>1573458334</v>
      </c>
      <c r="C134811" t="s">
        <v>80448</v>
      </c>
      <c r="D134811" t="s">
        <v>167783</v>
      </c>
      <c r="E134811" t="s">
        <v>347329</v>
      </c>
    </row>
    <row r="134812" spans="1:5" x14ac:dyDescent="0.3">
      <c r="A134812">
        <v>4</v>
      </c>
      <c r="B134812">
        <v>1573458430</v>
      </c>
      <c r="C134812" t="s">
        <v>80449</v>
      </c>
      <c r="D134812" t="s">
        <v>163578</v>
      </c>
      <c r="E134812" t="s">
        <v>347330</v>
      </c>
    </row>
    <row r="134813" spans="1:5" x14ac:dyDescent="0.3">
      <c r="A134813">
        <v>4</v>
      </c>
      <c r="B134813">
        <v>1573458478</v>
      </c>
      <c r="C134813" t="s">
        <v>80450</v>
      </c>
      <c r="D134813" t="s">
        <v>197365</v>
      </c>
      <c r="E134813" t="s">
        <v>347331</v>
      </c>
    </row>
    <row r="134814" spans="1:5" x14ac:dyDescent="0.3">
      <c r="A134814">
        <v>4</v>
      </c>
      <c r="B134814">
        <v>1573458527</v>
      </c>
      <c r="C134814" t="s">
        <v>80450</v>
      </c>
      <c r="D134814" t="s">
        <v>197366</v>
      </c>
      <c r="E134814" t="s">
        <v>347332</v>
      </c>
    </row>
    <row r="134815" spans="1:5" x14ac:dyDescent="0.3">
      <c r="A134815">
        <v>4</v>
      </c>
      <c r="B134815">
        <v>1573458552</v>
      </c>
      <c r="C134815" t="s">
        <v>80451</v>
      </c>
      <c r="D134815" t="s">
        <v>197367</v>
      </c>
      <c r="E134815" t="s">
        <v>347333</v>
      </c>
    </row>
    <row r="134816" spans="1:5" x14ac:dyDescent="0.3">
      <c r="A134816">
        <v>4</v>
      </c>
      <c r="B134816">
        <v>1573458563</v>
      </c>
      <c r="C134816" t="s">
        <v>80452</v>
      </c>
      <c r="D134816" t="s">
        <v>197368</v>
      </c>
      <c r="E134816" t="s">
        <v>347334</v>
      </c>
    </row>
    <row r="134817" spans="1:5" x14ac:dyDescent="0.3">
      <c r="A134817">
        <v>4</v>
      </c>
      <c r="B134817">
        <v>1573458603</v>
      </c>
      <c r="C134817" t="s">
        <v>80453</v>
      </c>
      <c r="D134817" t="s">
        <v>197369</v>
      </c>
      <c r="E134817" t="s">
        <v>347335</v>
      </c>
    </row>
    <row r="134818" spans="1:5" x14ac:dyDescent="0.3">
      <c r="A134818">
        <v>4</v>
      </c>
      <c r="B134818">
        <v>1573458629</v>
      </c>
      <c r="C134818" t="s">
        <v>80453</v>
      </c>
      <c r="D134818" t="s">
        <v>196830</v>
      </c>
      <c r="E134818" t="s">
        <v>347336</v>
      </c>
    </row>
    <row r="134819" spans="1:5" x14ac:dyDescent="0.3">
      <c r="A134819">
        <v>4</v>
      </c>
      <c r="B134819">
        <v>1573458669</v>
      </c>
      <c r="C134819" t="s">
        <v>80451</v>
      </c>
      <c r="D134819" t="s">
        <v>193937</v>
      </c>
      <c r="E134819" t="s">
        <v>347337</v>
      </c>
    </row>
    <row r="134820" spans="1:5" x14ac:dyDescent="0.3">
      <c r="A134820">
        <v>4</v>
      </c>
      <c r="B134820">
        <v>1573458790</v>
      </c>
      <c r="C134820" t="s">
        <v>80454</v>
      </c>
      <c r="D134820" t="s">
        <v>197370</v>
      </c>
      <c r="E134820" t="s">
        <v>347338</v>
      </c>
    </row>
    <row r="134821" spans="1:5" x14ac:dyDescent="0.3">
      <c r="A134821">
        <v>4</v>
      </c>
      <c r="B134821">
        <v>1573458798</v>
      </c>
      <c r="C134821" t="s">
        <v>80454</v>
      </c>
      <c r="D134821" t="s">
        <v>197371</v>
      </c>
      <c r="E134821" t="s">
        <v>347339</v>
      </c>
    </row>
    <row r="134822" spans="1:5" x14ac:dyDescent="0.3">
      <c r="A134822">
        <v>4</v>
      </c>
      <c r="B134822">
        <v>1573458807</v>
      </c>
      <c r="C134822" t="s">
        <v>80454</v>
      </c>
      <c r="D134822" t="s">
        <v>197372</v>
      </c>
      <c r="E134822" t="s">
        <v>347340</v>
      </c>
    </row>
    <row r="134823" spans="1:5" x14ac:dyDescent="0.3">
      <c r="A134823">
        <v>4</v>
      </c>
      <c r="B134823">
        <v>1573458904</v>
      </c>
      <c r="C134823" t="s">
        <v>80455</v>
      </c>
      <c r="D134823" t="s">
        <v>197373</v>
      </c>
      <c r="E134823" t="s">
        <v>347341</v>
      </c>
    </row>
    <row r="134824" spans="1:5" x14ac:dyDescent="0.3">
      <c r="A134824">
        <v>4</v>
      </c>
      <c r="B134824">
        <v>1573458937</v>
      </c>
      <c r="C134824" t="s">
        <v>80456</v>
      </c>
      <c r="D134824" t="s">
        <v>183072</v>
      </c>
      <c r="E134824" t="s">
        <v>347342</v>
      </c>
    </row>
    <row r="134825" spans="1:5" x14ac:dyDescent="0.3">
      <c r="A134825">
        <v>4</v>
      </c>
      <c r="B134825">
        <v>1573458952</v>
      </c>
      <c r="C134825" t="s">
        <v>80456</v>
      </c>
      <c r="D134825" t="s">
        <v>197374</v>
      </c>
      <c r="E134825" t="s">
        <v>347343</v>
      </c>
    </row>
    <row r="134826" spans="1:5" x14ac:dyDescent="0.3">
      <c r="A134826">
        <v>4</v>
      </c>
      <c r="B134826">
        <v>1573458961</v>
      </c>
      <c r="C134826" t="s">
        <v>80456</v>
      </c>
      <c r="D134826" t="s">
        <v>197375</v>
      </c>
      <c r="E134826" t="s">
        <v>347344</v>
      </c>
    </row>
    <row r="134827" spans="1:5" x14ac:dyDescent="0.3">
      <c r="A134827">
        <v>4</v>
      </c>
      <c r="B134827">
        <v>1573458984</v>
      </c>
      <c r="C134827" t="s">
        <v>80456</v>
      </c>
      <c r="D134827" t="s">
        <v>163157</v>
      </c>
      <c r="E134827" t="s">
        <v>347345</v>
      </c>
    </row>
    <row r="134828" spans="1:5" x14ac:dyDescent="0.3">
      <c r="A134828">
        <v>4</v>
      </c>
      <c r="B134828">
        <v>1573458988</v>
      </c>
      <c r="C134828" t="s">
        <v>80457</v>
      </c>
      <c r="D134828" t="s">
        <v>169902</v>
      </c>
      <c r="E134828" t="s">
        <v>347346</v>
      </c>
    </row>
    <row r="134829" spans="1:5" x14ac:dyDescent="0.3">
      <c r="A134829">
        <v>4</v>
      </c>
      <c r="B134829">
        <v>1573458997</v>
      </c>
      <c r="C134829" t="s">
        <v>80456</v>
      </c>
      <c r="D134829" t="s">
        <v>176537</v>
      </c>
      <c r="E134829" t="s">
        <v>347347</v>
      </c>
    </row>
    <row r="134830" spans="1:5" x14ac:dyDescent="0.3">
      <c r="A134830">
        <v>4</v>
      </c>
      <c r="B134830">
        <v>1573459049</v>
      </c>
      <c r="C134830" t="s">
        <v>80458</v>
      </c>
      <c r="D134830" t="s">
        <v>144317</v>
      </c>
      <c r="E134830" t="s">
        <v>347348</v>
      </c>
    </row>
    <row r="134831" spans="1:5" x14ac:dyDescent="0.3">
      <c r="A134831">
        <v>4</v>
      </c>
      <c r="B134831">
        <v>1573459072</v>
      </c>
      <c r="C134831" t="s">
        <v>80458</v>
      </c>
      <c r="D134831" t="s">
        <v>197376</v>
      </c>
      <c r="E134831" t="s">
        <v>347349</v>
      </c>
    </row>
    <row r="134832" spans="1:5" x14ac:dyDescent="0.3">
      <c r="A134832">
        <v>4</v>
      </c>
      <c r="B134832">
        <v>1573459245</v>
      </c>
      <c r="C134832" t="s">
        <v>80459</v>
      </c>
      <c r="D134832" t="s">
        <v>158671</v>
      </c>
      <c r="E134832" t="s">
        <v>347350</v>
      </c>
    </row>
    <row r="134833" spans="1:5" x14ac:dyDescent="0.3">
      <c r="A134833">
        <v>4</v>
      </c>
      <c r="B134833">
        <v>1573459319</v>
      </c>
      <c r="C134833" t="s">
        <v>80460</v>
      </c>
      <c r="D134833" t="s">
        <v>197216</v>
      </c>
      <c r="E134833" t="s">
        <v>347351</v>
      </c>
    </row>
    <row r="134834" spans="1:5" x14ac:dyDescent="0.3">
      <c r="A134834">
        <v>4</v>
      </c>
      <c r="B134834">
        <v>1573459384</v>
      </c>
      <c r="C134834" t="s">
        <v>80461</v>
      </c>
      <c r="D134834" t="s">
        <v>197377</v>
      </c>
      <c r="E134834" t="s">
        <v>347352</v>
      </c>
    </row>
    <row r="134835" spans="1:5" x14ac:dyDescent="0.3">
      <c r="A134835">
        <v>4</v>
      </c>
      <c r="B134835">
        <v>1573459422</v>
      </c>
      <c r="C134835" t="s">
        <v>80462</v>
      </c>
      <c r="D134835" t="s">
        <v>197378</v>
      </c>
      <c r="E134835" t="s">
        <v>347353</v>
      </c>
    </row>
    <row r="134836" spans="1:5" x14ac:dyDescent="0.3">
      <c r="A134836">
        <v>4</v>
      </c>
      <c r="B134836">
        <v>1573459427</v>
      </c>
      <c r="C134836" t="s">
        <v>80462</v>
      </c>
      <c r="D134836" t="s">
        <v>197379</v>
      </c>
      <c r="E134836" t="s">
        <v>347354</v>
      </c>
    </row>
    <row r="134837" spans="1:5" x14ac:dyDescent="0.3">
      <c r="A134837">
        <v>4</v>
      </c>
      <c r="B134837">
        <v>1573459449</v>
      </c>
      <c r="C134837" t="s">
        <v>80462</v>
      </c>
      <c r="D134837" t="s">
        <v>197380</v>
      </c>
      <c r="E134837" t="s">
        <v>347355</v>
      </c>
    </row>
    <row r="134838" spans="1:5" x14ac:dyDescent="0.3">
      <c r="A134838">
        <v>4</v>
      </c>
      <c r="B134838">
        <v>1573459515</v>
      </c>
      <c r="C134838" t="s">
        <v>80463</v>
      </c>
      <c r="D134838" t="s">
        <v>197381</v>
      </c>
      <c r="E134838" t="s">
        <v>347356</v>
      </c>
    </row>
    <row r="134839" spans="1:5" x14ac:dyDescent="0.3">
      <c r="A134839">
        <v>4</v>
      </c>
      <c r="B134839">
        <v>1573459550</v>
      </c>
      <c r="C134839" t="s">
        <v>80464</v>
      </c>
      <c r="D134839" t="s">
        <v>197382</v>
      </c>
      <c r="E134839" t="s">
        <v>347357</v>
      </c>
    </row>
    <row r="134840" spans="1:5" x14ac:dyDescent="0.3">
      <c r="A134840">
        <v>4</v>
      </c>
      <c r="B134840">
        <v>1573459717</v>
      </c>
      <c r="C134840" t="s">
        <v>80465</v>
      </c>
      <c r="D134840" t="s">
        <v>197383</v>
      </c>
      <c r="E134840" t="s">
        <v>347358</v>
      </c>
    </row>
    <row r="134841" spans="1:5" x14ac:dyDescent="0.3">
      <c r="A134841">
        <v>4</v>
      </c>
      <c r="B134841">
        <v>1573459723</v>
      </c>
      <c r="C134841" t="s">
        <v>80465</v>
      </c>
      <c r="D134841" t="s">
        <v>196964</v>
      </c>
      <c r="E134841" t="s">
        <v>347359</v>
      </c>
    </row>
    <row r="134842" spans="1:5" x14ac:dyDescent="0.3">
      <c r="A134842">
        <v>4</v>
      </c>
      <c r="B134842">
        <v>1573459733</v>
      </c>
      <c r="C134842" t="s">
        <v>80465</v>
      </c>
      <c r="D134842" t="s">
        <v>162475</v>
      </c>
      <c r="E134842" t="s">
        <v>347360</v>
      </c>
    </row>
    <row r="134843" spans="1:5" x14ac:dyDescent="0.3">
      <c r="A134843">
        <v>4</v>
      </c>
      <c r="B134843">
        <v>1573459752</v>
      </c>
      <c r="C134843" t="s">
        <v>80465</v>
      </c>
      <c r="D134843" t="s">
        <v>168367</v>
      </c>
      <c r="E134843" t="s">
        <v>347361</v>
      </c>
    </row>
    <row r="134844" spans="1:5" x14ac:dyDescent="0.3">
      <c r="A134844">
        <v>4</v>
      </c>
      <c r="B134844">
        <v>1573459850</v>
      </c>
      <c r="C134844" t="s">
        <v>80466</v>
      </c>
      <c r="D134844" t="s">
        <v>197384</v>
      </c>
      <c r="E134844" t="s">
        <v>347362</v>
      </c>
    </row>
    <row r="134845" spans="1:5" x14ac:dyDescent="0.3">
      <c r="A134845">
        <v>4</v>
      </c>
      <c r="B134845">
        <v>1573459908</v>
      </c>
      <c r="C134845" t="s">
        <v>80466</v>
      </c>
      <c r="D134845" t="s">
        <v>173124</v>
      </c>
      <c r="E134845" t="s">
        <v>347363</v>
      </c>
    </row>
    <row r="134846" spans="1:5" x14ac:dyDescent="0.3">
      <c r="A134846">
        <v>4</v>
      </c>
      <c r="B134846">
        <v>1573459920</v>
      </c>
      <c r="C134846" t="s">
        <v>80467</v>
      </c>
      <c r="D134846" t="s">
        <v>197385</v>
      </c>
      <c r="E134846" t="s">
        <v>347364</v>
      </c>
    </row>
    <row r="134847" spans="1:5" x14ac:dyDescent="0.3">
      <c r="A134847">
        <v>4</v>
      </c>
      <c r="B134847">
        <v>1573459980</v>
      </c>
      <c r="C134847" t="s">
        <v>80468</v>
      </c>
      <c r="D134847" t="s">
        <v>197386</v>
      </c>
      <c r="E134847" t="s">
        <v>347365</v>
      </c>
    </row>
    <row r="134848" spans="1:5" x14ac:dyDescent="0.3">
      <c r="A134848">
        <v>4</v>
      </c>
      <c r="B134848">
        <v>1573460016</v>
      </c>
      <c r="C134848" t="s">
        <v>80469</v>
      </c>
      <c r="D134848" t="s">
        <v>197387</v>
      </c>
      <c r="E134848" t="s">
        <v>347366</v>
      </c>
    </row>
    <row r="134849" spans="1:5" x14ac:dyDescent="0.3">
      <c r="A134849">
        <v>4</v>
      </c>
      <c r="B134849">
        <v>1573460140</v>
      </c>
      <c r="C134849" t="s">
        <v>80470</v>
      </c>
      <c r="D134849" t="s">
        <v>197388</v>
      </c>
      <c r="E134849" t="s">
        <v>347367</v>
      </c>
    </row>
    <row r="134850" spans="1:5" x14ac:dyDescent="0.3">
      <c r="A134850">
        <v>4</v>
      </c>
      <c r="B134850">
        <v>1573460205</v>
      </c>
      <c r="C134850" t="s">
        <v>80471</v>
      </c>
      <c r="D134850" t="s">
        <v>95580</v>
      </c>
      <c r="E134850" t="s">
        <v>347368</v>
      </c>
    </row>
    <row r="134851" spans="1:5" x14ac:dyDescent="0.3">
      <c r="A134851">
        <v>4</v>
      </c>
      <c r="B134851">
        <v>1573460237</v>
      </c>
      <c r="C134851" t="s">
        <v>80471</v>
      </c>
      <c r="D134851" t="s">
        <v>159974</v>
      </c>
      <c r="E134851" t="s">
        <v>347369</v>
      </c>
    </row>
    <row r="134852" spans="1:5" x14ac:dyDescent="0.3">
      <c r="A134852">
        <v>4</v>
      </c>
      <c r="B134852">
        <v>1573460290</v>
      </c>
      <c r="C134852" t="s">
        <v>80472</v>
      </c>
      <c r="D134852" t="s">
        <v>197389</v>
      </c>
      <c r="E134852" t="s">
        <v>347370</v>
      </c>
    </row>
    <row r="134853" spans="1:5" x14ac:dyDescent="0.3">
      <c r="A134853">
        <v>4</v>
      </c>
      <c r="B134853">
        <v>1573460423</v>
      </c>
      <c r="C134853" t="s">
        <v>80473</v>
      </c>
      <c r="D134853" t="s">
        <v>100705</v>
      </c>
      <c r="E134853" t="s">
        <v>347371</v>
      </c>
    </row>
    <row r="134854" spans="1:5" x14ac:dyDescent="0.3">
      <c r="A134854">
        <v>4</v>
      </c>
      <c r="B134854">
        <v>1573460457</v>
      </c>
      <c r="C134854" t="s">
        <v>80474</v>
      </c>
      <c r="D134854" t="s">
        <v>197390</v>
      </c>
      <c r="E134854" t="s">
        <v>347372</v>
      </c>
    </row>
    <row r="134855" spans="1:5" x14ac:dyDescent="0.3">
      <c r="A134855">
        <v>4</v>
      </c>
      <c r="B134855">
        <v>1573460470</v>
      </c>
      <c r="C134855" t="s">
        <v>80474</v>
      </c>
      <c r="D134855" t="s">
        <v>197391</v>
      </c>
      <c r="E134855" t="s">
        <v>347373</v>
      </c>
    </row>
    <row r="134856" spans="1:5" x14ac:dyDescent="0.3">
      <c r="A134856">
        <v>4</v>
      </c>
      <c r="B134856">
        <v>1573460537</v>
      </c>
      <c r="C134856" t="s">
        <v>80475</v>
      </c>
      <c r="D134856" t="s">
        <v>197392</v>
      </c>
      <c r="E134856" t="s">
        <v>347374</v>
      </c>
    </row>
    <row r="134857" spans="1:5" x14ac:dyDescent="0.3">
      <c r="A134857">
        <v>4</v>
      </c>
      <c r="B134857">
        <v>1573460575</v>
      </c>
      <c r="C134857" t="s">
        <v>80476</v>
      </c>
      <c r="D134857" t="s">
        <v>197393</v>
      </c>
      <c r="E134857" t="s">
        <v>347375</v>
      </c>
    </row>
    <row r="134858" spans="1:5" x14ac:dyDescent="0.3">
      <c r="A134858">
        <v>4</v>
      </c>
      <c r="B134858">
        <v>1573460629</v>
      </c>
      <c r="C134858" t="s">
        <v>80477</v>
      </c>
      <c r="D134858" t="s">
        <v>190619</v>
      </c>
      <c r="E134858" t="s">
        <v>347376</v>
      </c>
    </row>
    <row r="134859" spans="1:5" x14ac:dyDescent="0.3">
      <c r="A134859">
        <v>4</v>
      </c>
      <c r="B134859">
        <v>1573460688</v>
      </c>
      <c r="C134859" t="s">
        <v>80478</v>
      </c>
      <c r="D134859" t="s">
        <v>197394</v>
      </c>
      <c r="E134859" t="s">
        <v>347377</v>
      </c>
    </row>
    <row r="134860" spans="1:5" x14ac:dyDescent="0.3">
      <c r="A134860">
        <v>4</v>
      </c>
      <c r="B134860">
        <v>1573460712</v>
      </c>
      <c r="C134860" t="s">
        <v>80479</v>
      </c>
      <c r="D134860" t="s">
        <v>197395</v>
      </c>
      <c r="E134860" t="s">
        <v>347378</v>
      </c>
    </row>
    <row r="134861" spans="1:5" x14ac:dyDescent="0.3">
      <c r="A134861">
        <v>4</v>
      </c>
      <c r="B134861">
        <v>1573460720</v>
      </c>
      <c r="C134861" t="s">
        <v>80478</v>
      </c>
      <c r="D134861" t="s">
        <v>197396</v>
      </c>
      <c r="E134861" t="s">
        <v>347379</v>
      </c>
    </row>
    <row r="134862" spans="1:5" x14ac:dyDescent="0.3">
      <c r="A134862">
        <v>4</v>
      </c>
      <c r="B134862">
        <v>1573460738</v>
      </c>
      <c r="C134862" t="s">
        <v>80480</v>
      </c>
      <c r="D134862" t="s">
        <v>197397</v>
      </c>
      <c r="E134862" t="s">
        <v>347380</v>
      </c>
    </row>
    <row r="134863" spans="1:5" x14ac:dyDescent="0.3">
      <c r="A134863">
        <v>4</v>
      </c>
      <c r="B134863">
        <v>1573460749</v>
      </c>
      <c r="C134863" t="s">
        <v>80479</v>
      </c>
      <c r="D134863" t="s">
        <v>197398</v>
      </c>
      <c r="E134863" t="s">
        <v>347381</v>
      </c>
    </row>
    <row r="134864" spans="1:5" x14ac:dyDescent="0.3">
      <c r="A134864">
        <v>4</v>
      </c>
      <c r="B134864">
        <v>1573460845</v>
      </c>
      <c r="C134864" t="s">
        <v>80481</v>
      </c>
      <c r="D134864" t="s">
        <v>197399</v>
      </c>
      <c r="E134864" t="s">
        <v>347382</v>
      </c>
    </row>
    <row r="134865" spans="1:5" x14ac:dyDescent="0.3">
      <c r="A134865">
        <v>4</v>
      </c>
      <c r="B134865">
        <v>1573460855</v>
      </c>
      <c r="C134865" t="s">
        <v>80480</v>
      </c>
      <c r="D134865" t="s">
        <v>197400</v>
      </c>
      <c r="E134865" t="s">
        <v>347383</v>
      </c>
    </row>
    <row r="134866" spans="1:5" x14ac:dyDescent="0.3">
      <c r="A134866">
        <v>4</v>
      </c>
      <c r="B134866">
        <v>1573460912</v>
      </c>
      <c r="C134866" t="s">
        <v>80480</v>
      </c>
      <c r="D134866" t="s">
        <v>197401</v>
      </c>
      <c r="E134866" t="s">
        <v>347384</v>
      </c>
    </row>
    <row r="134867" spans="1:5" x14ac:dyDescent="0.3">
      <c r="A134867">
        <v>4</v>
      </c>
      <c r="B134867">
        <v>1573474732</v>
      </c>
      <c r="C134867" t="s">
        <v>80482</v>
      </c>
      <c r="D134867" t="s">
        <v>197402</v>
      </c>
      <c r="E134867" t="s">
        <v>347385</v>
      </c>
    </row>
    <row r="134868" spans="1:5" x14ac:dyDescent="0.3">
      <c r="A134868">
        <v>4</v>
      </c>
      <c r="B134868">
        <v>1573474788</v>
      </c>
      <c r="C134868" t="s">
        <v>80483</v>
      </c>
      <c r="D134868" t="s">
        <v>197403</v>
      </c>
      <c r="E134868" t="s">
        <v>347386</v>
      </c>
    </row>
    <row r="134869" spans="1:5" x14ac:dyDescent="0.3">
      <c r="A134869">
        <v>4</v>
      </c>
      <c r="B134869">
        <v>1573474812</v>
      </c>
      <c r="C134869" t="s">
        <v>80483</v>
      </c>
      <c r="D134869" t="s">
        <v>184179</v>
      </c>
      <c r="E134869" t="s">
        <v>347387</v>
      </c>
    </row>
    <row r="134870" spans="1:5" x14ac:dyDescent="0.3">
      <c r="A134870">
        <v>4</v>
      </c>
      <c r="B134870">
        <v>1573474845</v>
      </c>
      <c r="C134870" t="s">
        <v>80483</v>
      </c>
      <c r="D134870" t="s">
        <v>197404</v>
      </c>
      <c r="E134870" t="s">
        <v>347388</v>
      </c>
    </row>
    <row r="134871" spans="1:5" x14ac:dyDescent="0.3">
      <c r="A134871">
        <v>4</v>
      </c>
      <c r="B134871">
        <v>1573474857</v>
      </c>
      <c r="C134871" t="s">
        <v>80483</v>
      </c>
      <c r="D134871" t="s">
        <v>181472</v>
      </c>
      <c r="E134871" t="s">
        <v>347389</v>
      </c>
    </row>
    <row r="134872" spans="1:5" x14ac:dyDescent="0.3">
      <c r="A134872">
        <v>4</v>
      </c>
      <c r="B134872">
        <v>1573474969</v>
      </c>
      <c r="C134872" t="s">
        <v>80484</v>
      </c>
      <c r="D134872" t="s">
        <v>189902</v>
      </c>
      <c r="E134872" t="s">
        <v>347390</v>
      </c>
    </row>
    <row r="134873" spans="1:5" x14ac:dyDescent="0.3">
      <c r="A134873">
        <v>4</v>
      </c>
      <c r="B134873">
        <v>1573474977</v>
      </c>
      <c r="C134873" t="s">
        <v>80485</v>
      </c>
      <c r="D134873" t="s">
        <v>164237</v>
      </c>
      <c r="E134873" t="s">
        <v>347391</v>
      </c>
    </row>
    <row r="134874" spans="1:5" x14ac:dyDescent="0.3">
      <c r="A134874">
        <v>4</v>
      </c>
      <c r="B134874">
        <v>1573475098</v>
      </c>
      <c r="C134874" t="s">
        <v>80486</v>
      </c>
      <c r="D134874" t="s">
        <v>197405</v>
      </c>
      <c r="E134874" t="s">
        <v>347392</v>
      </c>
    </row>
    <row r="134875" spans="1:5" x14ac:dyDescent="0.3">
      <c r="A134875">
        <v>4</v>
      </c>
      <c r="B134875">
        <v>1573475099</v>
      </c>
      <c r="C134875" t="s">
        <v>80486</v>
      </c>
      <c r="D134875" t="s">
        <v>159400</v>
      </c>
      <c r="E134875" t="s">
        <v>347393</v>
      </c>
    </row>
    <row r="134876" spans="1:5" x14ac:dyDescent="0.3">
      <c r="A134876">
        <v>4</v>
      </c>
      <c r="B134876">
        <v>1573475137</v>
      </c>
      <c r="C134876" t="s">
        <v>80485</v>
      </c>
      <c r="D134876" t="s">
        <v>173487</v>
      </c>
      <c r="E134876" t="s">
        <v>347394</v>
      </c>
    </row>
    <row r="134877" spans="1:5" x14ac:dyDescent="0.3">
      <c r="A134877">
        <v>4</v>
      </c>
      <c r="B134877">
        <v>1573475148</v>
      </c>
      <c r="C134877" t="s">
        <v>80485</v>
      </c>
      <c r="D134877" t="s">
        <v>114508</v>
      </c>
      <c r="E134877" t="s">
        <v>347395</v>
      </c>
    </row>
    <row r="134878" spans="1:5" x14ac:dyDescent="0.3">
      <c r="A134878">
        <v>4</v>
      </c>
      <c r="B134878">
        <v>1573475158</v>
      </c>
      <c r="C134878" t="s">
        <v>80485</v>
      </c>
      <c r="D134878" t="s">
        <v>197406</v>
      </c>
      <c r="E134878" t="s">
        <v>347396</v>
      </c>
    </row>
    <row r="134879" spans="1:5" x14ac:dyDescent="0.3">
      <c r="A134879">
        <v>4</v>
      </c>
      <c r="B134879">
        <v>1573475183</v>
      </c>
      <c r="C134879" t="s">
        <v>80487</v>
      </c>
      <c r="D134879" t="s">
        <v>197407</v>
      </c>
      <c r="E134879" t="s">
        <v>347397</v>
      </c>
    </row>
    <row r="134880" spans="1:5" x14ac:dyDescent="0.3">
      <c r="A134880">
        <v>4</v>
      </c>
      <c r="B134880">
        <v>1573475187</v>
      </c>
      <c r="C134880" t="s">
        <v>80485</v>
      </c>
      <c r="D134880" t="s">
        <v>189678</v>
      </c>
      <c r="E134880" t="s">
        <v>347398</v>
      </c>
    </row>
    <row r="134881" spans="1:5" x14ac:dyDescent="0.3">
      <c r="A134881">
        <v>4</v>
      </c>
      <c r="B134881">
        <v>1573475190</v>
      </c>
      <c r="C134881" t="s">
        <v>80485</v>
      </c>
      <c r="D134881" t="s">
        <v>172470</v>
      </c>
      <c r="E134881" t="s">
        <v>347399</v>
      </c>
    </row>
    <row r="134882" spans="1:5" x14ac:dyDescent="0.3">
      <c r="A134882">
        <v>4</v>
      </c>
      <c r="B134882">
        <v>1573475231</v>
      </c>
      <c r="C134882" t="s">
        <v>80488</v>
      </c>
      <c r="D134882" t="s">
        <v>197408</v>
      </c>
      <c r="E134882" t="s">
        <v>347400</v>
      </c>
    </row>
    <row r="134883" spans="1:5" x14ac:dyDescent="0.3">
      <c r="A134883">
        <v>4</v>
      </c>
      <c r="B134883">
        <v>1573475244</v>
      </c>
      <c r="C134883" t="s">
        <v>80488</v>
      </c>
      <c r="D134883" t="s">
        <v>197409</v>
      </c>
      <c r="E134883" t="s">
        <v>347401</v>
      </c>
    </row>
    <row r="134884" spans="1:5" x14ac:dyDescent="0.3">
      <c r="A134884">
        <v>4</v>
      </c>
      <c r="B134884">
        <v>1573475253</v>
      </c>
      <c r="C134884" t="s">
        <v>80488</v>
      </c>
      <c r="D134884" t="s">
        <v>194453</v>
      </c>
      <c r="E134884" t="s">
        <v>347402</v>
      </c>
    </row>
    <row r="134885" spans="1:5" x14ac:dyDescent="0.3">
      <c r="A134885">
        <v>4</v>
      </c>
      <c r="B134885">
        <v>1573475369</v>
      </c>
      <c r="C134885" t="s">
        <v>80489</v>
      </c>
      <c r="D134885" t="s">
        <v>197410</v>
      </c>
      <c r="E134885" t="s">
        <v>347403</v>
      </c>
    </row>
    <row r="134886" spans="1:5" x14ac:dyDescent="0.3">
      <c r="A134886">
        <v>4</v>
      </c>
      <c r="B134886">
        <v>1573475378</v>
      </c>
      <c r="C134886" t="s">
        <v>80490</v>
      </c>
      <c r="D134886" t="s">
        <v>159398</v>
      </c>
      <c r="E134886" t="s">
        <v>347404</v>
      </c>
    </row>
    <row r="134887" spans="1:5" x14ac:dyDescent="0.3">
      <c r="A134887">
        <v>4</v>
      </c>
      <c r="B134887">
        <v>1573475386</v>
      </c>
      <c r="C134887" t="s">
        <v>80490</v>
      </c>
      <c r="D134887" t="s">
        <v>187167</v>
      </c>
      <c r="E134887" t="s">
        <v>347405</v>
      </c>
    </row>
    <row r="134888" spans="1:5" x14ac:dyDescent="0.3">
      <c r="A134888">
        <v>4</v>
      </c>
      <c r="B134888">
        <v>1573475443</v>
      </c>
      <c r="C134888" t="s">
        <v>80491</v>
      </c>
      <c r="D134888" t="s">
        <v>104436</v>
      </c>
      <c r="E134888" t="s">
        <v>347406</v>
      </c>
    </row>
    <row r="134889" spans="1:5" x14ac:dyDescent="0.3">
      <c r="A134889">
        <v>4</v>
      </c>
      <c r="B134889">
        <v>1573475455</v>
      </c>
      <c r="C134889" t="s">
        <v>80491</v>
      </c>
      <c r="D134889" t="s">
        <v>197411</v>
      </c>
      <c r="E134889" t="s">
        <v>347407</v>
      </c>
    </row>
    <row r="134890" spans="1:5" x14ac:dyDescent="0.3">
      <c r="A134890">
        <v>4</v>
      </c>
      <c r="B134890">
        <v>1573475588</v>
      </c>
      <c r="C134890" t="s">
        <v>80492</v>
      </c>
      <c r="D134890" t="s">
        <v>197412</v>
      </c>
      <c r="E134890" t="s">
        <v>347408</v>
      </c>
    </row>
    <row r="134891" spans="1:5" x14ac:dyDescent="0.3">
      <c r="A134891">
        <v>4</v>
      </c>
      <c r="B134891">
        <v>1573475591</v>
      </c>
      <c r="C134891" t="s">
        <v>80493</v>
      </c>
      <c r="D134891" t="s">
        <v>197413</v>
      </c>
      <c r="E134891" t="s">
        <v>347409</v>
      </c>
    </row>
    <row r="134892" spans="1:5" x14ac:dyDescent="0.3">
      <c r="A134892">
        <v>4</v>
      </c>
      <c r="B134892">
        <v>1573475649</v>
      </c>
      <c r="C134892" t="s">
        <v>80492</v>
      </c>
      <c r="D134892" t="s">
        <v>197414</v>
      </c>
      <c r="E134892" t="s">
        <v>347410</v>
      </c>
    </row>
    <row r="134893" spans="1:5" x14ac:dyDescent="0.3">
      <c r="A134893">
        <v>4</v>
      </c>
      <c r="B134893">
        <v>1573475666</v>
      </c>
      <c r="C134893" t="s">
        <v>80494</v>
      </c>
      <c r="D134893" t="s">
        <v>197415</v>
      </c>
      <c r="E134893" t="s">
        <v>347411</v>
      </c>
    </row>
    <row r="134894" spans="1:5" x14ac:dyDescent="0.3">
      <c r="A134894">
        <v>4</v>
      </c>
      <c r="B134894">
        <v>1573475673</v>
      </c>
      <c r="C134894" t="s">
        <v>80495</v>
      </c>
      <c r="D134894" t="s">
        <v>197416</v>
      </c>
      <c r="E134894" t="s">
        <v>347412</v>
      </c>
    </row>
    <row r="134895" spans="1:5" x14ac:dyDescent="0.3">
      <c r="A134895">
        <v>4</v>
      </c>
      <c r="B134895">
        <v>1573475851</v>
      </c>
      <c r="C134895" t="s">
        <v>80496</v>
      </c>
      <c r="D134895" t="s">
        <v>197417</v>
      </c>
      <c r="E134895" t="s">
        <v>347413</v>
      </c>
    </row>
    <row r="134896" spans="1:5" x14ac:dyDescent="0.3">
      <c r="A134896">
        <v>4</v>
      </c>
      <c r="B134896">
        <v>1573475859</v>
      </c>
      <c r="C134896" t="s">
        <v>80496</v>
      </c>
      <c r="D134896" t="s">
        <v>197418</v>
      </c>
      <c r="E134896" t="s">
        <v>347414</v>
      </c>
    </row>
    <row r="134897" spans="1:5" x14ac:dyDescent="0.3">
      <c r="A134897">
        <v>4</v>
      </c>
      <c r="B134897">
        <v>1573475879</v>
      </c>
      <c r="C134897" t="s">
        <v>80496</v>
      </c>
      <c r="D134897" t="s">
        <v>197419</v>
      </c>
      <c r="E134897" t="s">
        <v>347415</v>
      </c>
    </row>
    <row r="134898" spans="1:5" x14ac:dyDescent="0.3">
      <c r="A134898">
        <v>4</v>
      </c>
      <c r="B134898">
        <v>1573475917</v>
      </c>
      <c r="C134898" t="s">
        <v>80497</v>
      </c>
      <c r="D134898" t="s">
        <v>145916</v>
      </c>
      <c r="E134898" t="s">
        <v>347416</v>
      </c>
    </row>
    <row r="134899" spans="1:5" x14ac:dyDescent="0.3">
      <c r="A134899">
        <v>4</v>
      </c>
      <c r="B134899">
        <v>1573475923</v>
      </c>
      <c r="C134899" t="s">
        <v>80497</v>
      </c>
      <c r="D134899" t="s">
        <v>197420</v>
      </c>
      <c r="E134899" t="s">
        <v>347417</v>
      </c>
    </row>
    <row r="134900" spans="1:5" x14ac:dyDescent="0.3">
      <c r="A134900">
        <v>4</v>
      </c>
      <c r="B134900">
        <v>1573475937</v>
      </c>
      <c r="C134900" t="s">
        <v>80497</v>
      </c>
      <c r="D134900" t="s">
        <v>197421</v>
      </c>
      <c r="E134900" t="s">
        <v>347418</v>
      </c>
    </row>
    <row r="134901" spans="1:5" x14ac:dyDescent="0.3">
      <c r="A134901">
        <v>4</v>
      </c>
      <c r="B134901">
        <v>1573476069</v>
      </c>
      <c r="C134901" t="s">
        <v>80498</v>
      </c>
      <c r="D134901" t="s">
        <v>197422</v>
      </c>
      <c r="E134901" t="s">
        <v>347419</v>
      </c>
    </row>
    <row r="134902" spans="1:5" x14ac:dyDescent="0.3">
      <c r="A134902">
        <v>4</v>
      </c>
      <c r="B134902">
        <v>1573476160</v>
      </c>
      <c r="C134902" t="s">
        <v>80499</v>
      </c>
      <c r="D134902" t="s">
        <v>197423</v>
      </c>
      <c r="E134902" t="s">
        <v>347420</v>
      </c>
    </row>
    <row r="134903" spans="1:5" x14ac:dyDescent="0.3">
      <c r="A134903">
        <v>4</v>
      </c>
      <c r="B134903">
        <v>1573476232</v>
      </c>
      <c r="C134903" t="s">
        <v>80500</v>
      </c>
      <c r="D134903" t="s">
        <v>197424</v>
      </c>
      <c r="E134903" t="s">
        <v>347421</v>
      </c>
    </row>
    <row r="134904" spans="1:5" x14ac:dyDescent="0.3">
      <c r="A134904">
        <v>4</v>
      </c>
      <c r="B134904">
        <v>1573476242</v>
      </c>
      <c r="C134904" t="s">
        <v>80500</v>
      </c>
      <c r="D134904" t="s">
        <v>133920</v>
      </c>
      <c r="E134904" t="s">
        <v>347422</v>
      </c>
    </row>
    <row r="134905" spans="1:5" x14ac:dyDescent="0.3">
      <c r="A134905">
        <v>4</v>
      </c>
      <c r="B134905">
        <v>1573476379</v>
      </c>
      <c r="C134905" t="s">
        <v>80501</v>
      </c>
      <c r="D134905" t="s">
        <v>170488</v>
      </c>
      <c r="E134905" t="s">
        <v>347423</v>
      </c>
    </row>
    <row r="134906" spans="1:5" x14ac:dyDescent="0.3">
      <c r="A134906">
        <v>4</v>
      </c>
      <c r="B134906">
        <v>1573476416</v>
      </c>
      <c r="C134906" t="s">
        <v>80502</v>
      </c>
      <c r="D134906" t="s">
        <v>170026</v>
      </c>
      <c r="E134906" t="s">
        <v>347424</v>
      </c>
    </row>
    <row r="134907" spans="1:5" x14ac:dyDescent="0.3">
      <c r="A134907">
        <v>4</v>
      </c>
      <c r="B134907">
        <v>1573476443</v>
      </c>
      <c r="C134907" t="s">
        <v>80503</v>
      </c>
      <c r="D134907" t="s">
        <v>197425</v>
      </c>
      <c r="E134907" t="s">
        <v>347425</v>
      </c>
    </row>
    <row r="134908" spans="1:5" x14ac:dyDescent="0.3">
      <c r="A134908">
        <v>4</v>
      </c>
      <c r="B134908">
        <v>1573476471</v>
      </c>
      <c r="C134908" t="s">
        <v>80504</v>
      </c>
      <c r="D134908" t="s">
        <v>197426</v>
      </c>
      <c r="E134908" t="s">
        <v>347426</v>
      </c>
    </row>
    <row r="134909" spans="1:5" x14ac:dyDescent="0.3">
      <c r="A134909">
        <v>4</v>
      </c>
      <c r="B134909">
        <v>1573476632</v>
      </c>
      <c r="C134909" t="s">
        <v>80503</v>
      </c>
      <c r="D134909" t="s">
        <v>98782</v>
      </c>
      <c r="E134909" t="s">
        <v>347427</v>
      </c>
    </row>
    <row r="134910" spans="1:5" x14ac:dyDescent="0.3">
      <c r="A134910">
        <v>4</v>
      </c>
      <c r="B134910">
        <v>1573476686</v>
      </c>
      <c r="C134910" t="s">
        <v>80505</v>
      </c>
      <c r="D134910" t="s">
        <v>197427</v>
      </c>
      <c r="E134910" t="s">
        <v>347428</v>
      </c>
    </row>
    <row r="134911" spans="1:5" x14ac:dyDescent="0.3">
      <c r="A134911">
        <v>4</v>
      </c>
      <c r="B134911">
        <v>1573476744</v>
      </c>
      <c r="C134911" t="s">
        <v>80506</v>
      </c>
      <c r="D134911" t="s">
        <v>197428</v>
      </c>
      <c r="E134911" t="s">
        <v>347429</v>
      </c>
    </row>
    <row r="134912" spans="1:5" x14ac:dyDescent="0.3">
      <c r="A134912">
        <v>4</v>
      </c>
      <c r="B134912">
        <v>1573476761</v>
      </c>
      <c r="C134912" t="s">
        <v>80506</v>
      </c>
      <c r="D134912" t="s">
        <v>197429</v>
      </c>
      <c r="E134912" t="s">
        <v>347430</v>
      </c>
    </row>
    <row r="134913" spans="1:5" x14ac:dyDescent="0.3">
      <c r="A134913">
        <v>4</v>
      </c>
      <c r="B134913">
        <v>1573476816</v>
      </c>
      <c r="C134913" t="s">
        <v>80507</v>
      </c>
      <c r="D134913" t="s">
        <v>161092</v>
      </c>
      <c r="E134913" t="s">
        <v>347431</v>
      </c>
    </row>
    <row r="134914" spans="1:5" x14ac:dyDescent="0.3">
      <c r="A134914">
        <v>4</v>
      </c>
      <c r="B134914">
        <v>1573476830</v>
      </c>
      <c r="C134914" t="s">
        <v>80507</v>
      </c>
      <c r="D134914" t="s">
        <v>197430</v>
      </c>
      <c r="E134914" t="s">
        <v>347432</v>
      </c>
    </row>
    <row r="134915" spans="1:5" x14ac:dyDescent="0.3">
      <c r="A134915">
        <v>4</v>
      </c>
      <c r="B134915">
        <v>1573476833</v>
      </c>
      <c r="C134915" t="s">
        <v>80507</v>
      </c>
      <c r="D134915" t="s">
        <v>197431</v>
      </c>
      <c r="E134915" t="s">
        <v>342866</v>
      </c>
    </row>
    <row r="134916" spans="1:5" x14ac:dyDescent="0.3">
      <c r="A134916">
        <v>4</v>
      </c>
      <c r="B134916">
        <v>1573476836</v>
      </c>
      <c r="C134916" t="s">
        <v>80507</v>
      </c>
      <c r="D134916" t="s">
        <v>191424</v>
      </c>
      <c r="E134916" t="s">
        <v>347433</v>
      </c>
    </row>
    <row r="134917" spans="1:5" x14ac:dyDescent="0.3">
      <c r="A134917">
        <v>4</v>
      </c>
      <c r="B134917">
        <v>1573476899</v>
      </c>
      <c r="C134917" t="s">
        <v>80508</v>
      </c>
      <c r="D134917" t="s">
        <v>197432</v>
      </c>
      <c r="E134917" t="s">
        <v>342866</v>
      </c>
    </row>
    <row r="134918" spans="1:5" x14ac:dyDescent="0.3">
      <c r="A134918">
        <v>4</v>
      </c>
      <c r="B134918">
        <v>1573476905</v>
      </c>
      <c r="C134918" t="s">
        <v>80509</v>
      </c>
      <c r="D134918" t="s">
        <v>197433</v>
      </c>
      <c r="E134918" t="s">
        <v>347434</v>
      </c>
    </row>
    <row r="134919" spans="1:5" x14ac:dyDescent="0.3">
      <c r="A134919">
        <v>4</v>
      </c>
      <c r="B134919">
        <v>1573476963</v>
      </c>
      <c r="C134919" t="s">
        <v>80509</v>
      </c>
      <c r="D134919" t="s">
        <v>197434</v>
      </c>
      <c r="E134919" t="s">
        <v>342866</v>
      </c>
    </row>
    <row r="134920" spans="1:5" x14ac:dyDescent="0.3">
      <c r="A134920">
        <v>4</v>
      </c>
      <c r="B134920">
        <v>1573477021</v>
      </c>
      <c r="C134920" t="s">
        <v>80510</v>
      </c>
      <c r="D134920" t="s">
        <v>197435</v>
      </c>
      <c r="E134920" t="s">
        <v>342866</v>
      </c>
    </row>
    <row r="134921" spans="1:5" x14ac:dyDescent="0.3">
      <c r="A134921">
        <v>4</v>
      </c>
      <c r="B134921">
        <v>1573477070</v>
      </c>
      <c r="C134921" t="s">
        <v>80511</v>
      </c>
      <c r="D134921" t="s">
        <v>197436</v>
      </c>
      <c r="E134921" t="s">
        <v>347435</v>
      </c>
    </row>
    <row r="134922" spans="1:5" x14ac:dyDescent="0.3">
      <c r="A134922">
        <v>4</v>
      </c>
      <c r="B134922">
        <v>1573477102</v>
      </c>
      <c r="C134922" t="s">
        <v>80512</v>
      </c>
      <c r="D134922" t="s">
        <v>197437</v>
      </c>
      <c r="E134922" t="s">
        <v>347436</v>
      </c>
    </row>
    <row r="134923" spans="1:5" x14ac:dyDescent="0.3">
      <c r="A134923">
        <v>4</v>
      </c>
      <c r="B134923">
        <v>1573477139</v>
      </c>
      <c r="C134923" t="s">
        <v>80513</v>
      </c>
      <c r="D134923" t="s">
        <v>197347</v>
      </c>
      <c r="E134923" t="s">
        <v>347437</v>
      </c>
    </row>
    <row r="134924" spans="1:5" x14ac:dyDescent="0.3">
      <c r="A134924">
        <v>4</v>
      </c>
      <c r="B134924">
        <v>1573477173</v>
      </c>
      <c r="C134924" t="s">
        <v>80513</v>
      </c>
      <c r="D134924" t="s">
        <v>197438</v>
      </c>
      <c r="E134924" t="s">
        <v>342866</v>
      </c>
    </row>
    <row r="134925" spans="1:5" x14ac:dyDescent="0.3">
      <c r="A134925">
        <v>4</v>
      </c>
      <c r="B134925">
        <v>1573477207</v>
      </c>
      <c r="C134925" t="s">
        <v>80514</v>
      </c>
      <c r="D134925" t="s">
        <v>174501</v>
      </c>
      <c r="E134925" t="s">
        <v>347438</v>
      </c>
    </row>
    <row r="134926" spans="1:5" x14ac:dyDescent="0.3">
      <c r="A134926">
        <v>4</v>
      </c>
      <c r="B134926">
        <v>1573477212</v>
      </c>
      <c r="C134926" t="s">
        <v>80514</v>
      </c>
      <c r="D134926" t="s">
        <v>197439</v>
      </c>
      <c r="E134926" t="s">
        <v>342866</v>
      </c>
    </row>
    <row r="134927" spans="1:5" x14ac:dyDescent="0.3">
      <c r="A134927">
        <v>4</v>
      </c>
      <c r="B134927">
        <v>1573477236</v>
      </c>
      <c r="C134927" t="s">
        <v>80515</v>
      </c>
      <c r="D134927" t="s">
        <v>184959</v>
      </c>
      <c r="E134927" t="s">
        <v>347439</v>
      </c>
    </row>
    <row r="134928" spans="1:5" x14ac:dyDescent="0.3">
      <c r="A134928">
        <v>4</v>
      </c>
      <c r="B134928">
        <v>1573477254</v>
      </c>
      <c r="C134928" t="s">
        <v>80515</v>
      </c>
      <c r="D134928" t="s">
        <v>197440</v>
      </c>
      <c r="E134928" t="s">
        <v>347440</v>
      </c>
    </row>
    <row r="134929" spans="1:5" x14ac:dyDescent="0.3">
      <c r="A134929">
        <v>4</v>
      </c>
      <c r="B134929">
        <v>1573477273</v>
      </c>
      <c r="C134929" t="s">
        <v>80515</v>
      </c>
      <c r="D134929" t="s">
        <v>197441</v>
      </c>
      <c r="E134929" t="s">
        <v>342866</v>
      </c>
    </row>
    <row r="134930" spans="1:5" x14ac:dyDescent="0.3">
      <c r="A134930">
        <v>4</v>
      </c>
      <c r="B134930">
        <v>1573477314</v>
      </c>
      <c r="C134930" t="s">
        <v>80516</v>
      </c>
      <c r="D134930" t="s">
        <v>197442</v>
      </c>
      <c r="E134930" t="s">
        <v>347441</v>
      </c>
    </row>
    <row r="134931" spans="1:5" x14ac:dyDescent="0.3">
      <c r="A134931">
        <v>4</v>
      </c>
      <c r="B134931">
        <v>1573477333</v>
      </c>
      <c r="C134931" t="s">
        <v>80516</v>
      </c>
      <c r="D134931" t="s">
        <v>197443</v>
      </c>
      <c r="E134931" t="s">
        <v>342866</v>
      </c>
    </row>
    <row r="134932" spans="1:5" x14ac:dyDescent="0.3">
      <c r="A134932">
        <v>4</v>
      </c>
      <c r="B134932">
        <v>1573477404</v>
      </c>
      <c r="C134932" t="s">
        <v>80517</v>
      </c>
      <c r="D134932" t="s">
        <v>197444</v>
      </c>
      <c r="E134932" t="s">
        <v>342866</v>
      </c>
    </row>
    <row r="134933" spans="1:5" x14ac:dyDescent="0.3">
      <c r="A134933">
        <v>4</v>
      </c>
      <c r="B134933">
        <v>1573477423</v>
      </c>
      <c r="C134933" t="s">
        <v>80518</v>
      </c>
      <c r="D134933" t="s">
        <v>158761</v>
      </c>
      <c r="E134933" t="s">
        <v>347442</v>
      </c>
    </row>
    <row r="134934" spans="1:5" x14ac:dyDescent="0.3">
      <c r="A134934">
        <v>4</v>
      </c>
      <c r="B134934">
        <v>1573477442</v>
      </c>
      <c r="C134934" t="s">
        <v>80518</v>
      </c>
      <c r="D134934" t="s">
        <v>197445</v>
      </c>
      <c r="E134934" t="s">
        <v>347443</v>
      </c>
    </row>
    <row r="134935" spans="1:5" x14ac:dyDescent="0.3">
      <c r="A134935">
        <v>4</v>
      </c>
      <c r="B134935">
        <v>1573477450</v>
      </c>
      <c r="C134935" t="s">
        <v>80519</v>
      </c>
      <c r="D134935" t="s">
        <v>146983</v>
      </c>
      <c r="E134935" t="s">
        <v>347444</v>
      </c>
    </row>
    <row r="134936" spans="1:5" x14ac:dyDescent="0.3">
      <c r="A134936">
        <v>4</v>
      </c>
      <c r="B134936">
        <v>1573477460</v>
      </c>
      <c r="C134936" t="s">
        <v>80520</v>
      </c>
      <c r="D134936" t="s">
        <v>197446</v>
      </c>
      <c r="E134936" t="s">
        <v>347445</v>
      </c>
    </row>
    <row r="134937" spans="1:5" x14ac:dyDescent="0.3">
      <c r="A134937">
        <v>4</v>
      </c>
      <c r="B134937">
        <v>1573477474</v>
      </c>
      <c r="C134937" t="s">
        <v>80521</v>
      </c>
      <c r="D134937" t="s">
        <v>197447</v>
      </c>
      <c r="E134937" t="s">
        <v>347446</v>
      </c>
    </row>
    <row r="134938" spans="1:5" x14ac:dyDescent="0.3">
      <c r="A134938">
        <v>4</v>
      </c>
      <c r="B134938">
        <v>1573477538</v>
      </c>
      <c r="C134938" t="s">
        <v>80519</v>
      </c>
      <c r="D134938" t="s">
        <v>197448</v>
      </c>
      <c r="E134938" t="s">
        <v>342866</v>
      </c>
    </row>
    <row r="134939" spans="1:5" x14ac:dyDescent="0.3">
      <c r="A134939">
        <v>4</v>
      </c>
      <c r="B134939">
        <v>1573477540</v>
      </c>
      <c r="C134939" t="s">
        <v>80519</v>
      </c>
      <c r="D134939" t="s">
        <v>197449</v>
      </c>
      <c r="E134939" t="s">
        <v>347447</v>
      </c>
    </row>
    <row r="134940" spans="1:5" x14ac:dyDescent="0.3">
      <c r="A134940">
        <v>4</v>
      </c>
      <c r="B134940">
        <v>1573477623</v>
      </c>
      <c r="C134940" t="s">
        <v>80521</v>
      </c>
      <c r="D134940" t="s">
        <v>197450</v>
      </c>
      <c r="E134940" t="s">
        <v>342866</v>
      </c>
    </row>
    <row r="134941" spans="1:5" x14ac:dyDescent="0.3">
      <c r="A134941">
        <v>4</v>
      </c>
      <c r="B134941">
        <v>1573477638</v>
      </c>
      <c r="C134941" t="s">
        <v>80522</v>
      </c>
      <c r="D134941" t="s">
        <v>160622</v>
      </c>
      <c r="E134941" t="s">
        <v>347448</v>
      </c>
    </row>
    <row r="134942" spans="1:5" x14ac:dyDescent="0.3">
      <c r="A134942">
        <v>4</v>
      </c>
      <c r="B134942">
        <v>1573477658</v>
      </c>
      <c r="C134942" t="s">
        <v>80523</v>
      </c>
      <c r="D134942" t="s">
        <v>197451</v>
      </c>
      <c r="E134942" t="s">
        <v>347449</v>
      </c>
    </row>
    <row r="134943" spans="1:5" x14ac:dyDescent="0.3">
      <c r="A134943">
        <v>4</v>
      </c>
      <c r="B134943">
        <v>1573477704</v>
      </c>
      <c r="C134943" t="s">
        <v>80524</v>
      </c>
      <c r="D134943" t="s">
        <v>196467</v>
      </c>
      <c r="E134943" t="s">
        <v>347450</v>
      </c>
    </row>
    <row r="134944" spans="1:5" x14ac:dyDescent="0.3">
      <c r="A134944">
        <v>4</v>
      </c>
      <c r="B134944">
        <v>1573477723</v>
      </c>
      <c r="C134944" t="s">
        <v>80525</v>
      </c>
      <c r="D134944" t="s">
        <v>197452</v>
      </c>
      <c r="E134944" t="s">
        <v>342866</v>
      </c>
    </row>
    <row r="134945" spans="1:5" x14ac:dyDescent="0.3">
      <c r="A134945">
        <v>4</v>
      </c>
      <c r="B134945">
        <v>1573477743</v>
      </c>
      <c r="C134945" t="s">
        <v>80525</v>
      </c>
      <c r="D134945" t="s">
        <v>197453</v>
      </c>
      <c r="E134945" t="s">
        <v>347451</v>
      </c>
    </row>
    <row r="134946" spans="1:5" x14ac:dyDescent="0.3">
      <c r="A134946">
        <v>4</v>
      </c>
      <c r="B134946">
        <v>1573477747</v>
      </c>
      <c r="C134946" t="s">
        <v>80525</v>
      </c>
      <c r="D134946" t="s">
        <v>197454</v>
      </c>
      <c r="E134946" t="s">
        <v>347452</v>
      </c>
    </row>
    <row r="134947" spans="1:5" x14ac:dyDescent="0.3">
      <c r="A134947">
        <v>4</v>
      </c>
      <c r="B134947">
        <v>1573477773</v>
      </c>
      <c r="C134947" t="s">
        <v>80522</v>
      </c>
      <c r="D134947" t="s">
        <v>197455</v>
      </c>
      <c r="E134947" t="s">
        <v>347453</v>
      </c>
    </row>
    <row r="134948" spans="1:5" x14ac:dyDescent="0.3">
      <c r="A134948">
        <v>4</v>
      </c>
      <c r="B134948">
        <v>1573477784</v>
      </c>
      <c r="C134948" t="s">
        <v>80522</v>
      </c>
      <c r="D134948" t="s">
        <v>197456</v>
      </c>
      <c r="E134948" t="s">
        <v>342866</v>
      </c>
    </row>
    <row r="134949" spans="1:5" x14ac:dyDescent="0.3">
      <c r="A134949">
        <v>4</v>
      </c>
      <c r="B134949">
        <v>1573477803</v>
      </c>
      <c r="C134949" t="s">
        <v>80522</v>
      </c>
      <c r="D134949" t="s">
        <v>197457</v>
      </c>
      <c r="E134949" t="s">
        <v>347454</v>
      </c>
    </row>
    <row r="134950" spans="1:5" x14ac:dyDescent="0.3">
      <c r="A134950">
        <v>4</v>
      </c>
      <c r="B134950">
        <v>1573477830</v>
      </c>
      <c r="C134950" t="s">
        <v>80524</v>
      </c>
      <c r="D134950" t="s">
        <v>182138</v>
      </c>
      <c r="E134950" t="s">
        <v>347455</v>
      </c>
    </row>
    <row r="134951" spans="1:5" x14ac:dyDescent="0.3">
      <c r="A134951">
        <v>4</v>
      </c>
      <c r="B134951">
        <v>1573477834</v>
      </c>
      <c r="C134951" t="s">
        <v>80522</v>
      </c>
      <c r="D134951" t="s">
        <v>160257</v>
      </c>
      <c r="E134951" t="s">
        <v>347456</v>
      </c>
    </row>
    <row r="134952" spans="1:5" x14ac:dyDescent="0.3">
      <c r="A134952">
        <v>4</v>
      </c>
      <c r="B134952">
        <v>1573477883</v>
      </c>
      <c r="C134952" t="s">
        <v>80526</v>
      </c>
      <c r="D134952" t="s">
        <v>197458</v>
      </c>
      <c r="E134952" t="s">
        <v>347457</v>
      </c>
    </row>
    <row r="134953" spans="1:5" x14ac:dyDescent="0.3">
      <c r="A134953">
        <v>4</v>
      </c>
      <c r="B134953">
        <v>1573477887</v>
      </c>
      <c r="C134953" t="s">
        <v>80524</v>
      </c>
      <c r="D134953" t="s">
        <v>197459</v>
      </c>
      <c r="E134953" t="s">
        <v>347458</v>
      </c>
    </row>
    <row r="134954" spans="1:5" x14ac:dyDescent="0.3">
      <c r="A134954">
        <v>4</v>
      </c>
      <c r="B134954">
        <v>1573477889</v>
      </c>
      <c r="C134954" t="s">
        <v>80524</v>
      </c>
      <c r="D134954" t="s">
        <v>197460</v>
      </c>
      <c r="E134954" t="s">
        <v>342866</v>
      </c>
    </row>
    <row r="134955" spans="1:5" x14ac:dyDescent="0.3">
      <c r="A134955">
        <v>4</v>
      </c>
      <c r="B134955">
        <v>1573477936</v>
      </c>
      <c r="C134955" t="s">
        <v>80527</v>
      </c>
      <c r="D134955" t="s">
        <v>188900</v>
      </c>
      <c r="E134955" t="s">
        <v>347459</v>
      </c>
    </row>
    <row r="134956" spans="1:5" x14ac:dyDescent="0.3">
      <c r="A134956">
        <v>4</v>
      </c>
      <c r="B134956">
        <v>1573478066</v>
      </c>
      <c r="C134956" t="s">
        <v>80527</v>
      </c>
      <c r="D134956" t="s">
        <v>197388</v>
      </c>
      <c r="E134956" t="s">
        <v>347460</v>
      </c>
    </row>
    <row r="134957" spans="1:5" x14ac:dyDescent="0.3">
      <c r="A134957">
        <v>4</v>
      </c>
      <c r="B134957">
        <v>1573478071</v>
      </c>
      <c r="C134957" t="s">
        <v>80527</v>
      </c>
      <c r="D134957" t="s">
        <v>181684</v>
      </c>
      <c r="E134957" t="s">
        <v>347461</v>
      </c>
    </row>
    <row r="134958" spans="1:5" x14ac:dyDescent="0.3">
      <c r="A134958">
        <v>4</v>
      </c>
      <c r="B134958">
        <v>1573478154</v>
      </c>
      <c r="C134958" t="s">
        <v>80528</v>
      </c>
      <c r="D134958" t="s">
        <v>111607</v>
      </c>
      <c r="E134958" t="s">
        <v>347462</v>
      </c>
    </row>
    <row r="134959" spans="1:5" x14ac:dyDescent="0.3">
      <c r="A134959">
        <v>4</v>
      </c>
      <c r="B134959">
        <v>1573478179</v>
      </c>
      <c r="C134959" t="s">
        <v>80528</v>
      </c>
      <c r="D134959" t="s">
        <v>167674</v>
      </c>
      <c r="E134959" t="s">
        <v>347463</v>
      </c>
    </row>
    <row r="134960" spans="1:5" x14ac:dyDescent="0.3">
      <c r="A134960">
        <v>4</v>
      </c>
      <c r="B134960">
        <v>1573478191</v>
      </c>
      <c r="C134960" t="s">
        <v>80529</v>
      </c>
      <c r="D134960" t="s">
        <v>197461</v>
      </c>
      <c r="E134960" t="s">
        <v>347464</v>
      </c>
    </row>
    <row r="134961" spans="1:5" x14ac:dyDescent="0.3">
      <c r="A134961">
        <v>4</v>
      </c>
      <c r="B134961">
        <v>1573478199</v>
      </c>
      <c r="C134961" t="s">
        <v>80529</v>
      </c>
      <c r="D134961" t="s">
        <v>197462</v>
      </c>
      <c r="E134961" t="s">
        <v>347465</v>
      </c>
    </row>
    <row r="134962" spans="1:5" x14ac:dyDescent="0.3">
      <c r="A134962">
        <v>4</v>
      </c>
      <c r="B134962">
        <v>1573478279</v>
      </c>
      <c r="C134962" t="s">
        <v>80530</v>
      </c>
      <c r="D134962" t="s">
        <v>173487</v>
      </c>
      <c r="E134962" t="s">
        <v>347466</v>
      </c>
    </row>
    <row r="134963" spans="1:5" x14ac:dyDescent="0.3">
      <c r="A134963">
        <v>4</v>
      </c>
      <c r="B134963">
        <v>1573491494</v>
      </c>
      <c r="C134963" t="s">
        <v>80531</v>
      </c>
      <c r="D134963" t="s">
        <v>197463</v>
      </c>
      <c r="E134963" t="s">
        <v>347467</v>
      </c>
    </row>
    <row r="134964" spans="1:5" x14ac:dyDescent="0.3">
      <c r="A134964">
        <v>4</v>
      </c>
      <c r="B134964">
        <v>1573491517</v>
      </c>
      <c r="C134964" t="s">
        <v>80531</v>
      </c>
      <c r="D134964" t="s">
        <v>197245</v>
      </c>
      <c r="E134964" t="s">
        <v>347468</v>
      </c>
    </row>
    <row r="134965" spans="1:5" x14ac:dyDescent="0.3">
      <c r="A134965">
        <v>4</v>
      </c>
      <c r="B134965">
        <v>1573491527</v>
      </c>
      <c r="C134965" t="s">
        <v>80532</v>
      </c>
      <c r="D134965" t="s">
        <v>197464</v>
      </c>
      <c r="E134965" t="s">
        <v>347469</v>
      </c>
    </row>
    <row r="134966" spans="1:5" x14ac:dyDescent="0.3">
      <c r="A134966">
        <v>4</v>
      </c>
      <c r="B134966">
        <v>1573491592</v>
      </c>
      <c r="C134966" t="s">
        <v>80533</v>
      </c>
      <c r="D134966" t="s">
        <v>142681</v>
      </c>
      <c r="E134966" t="s">
        <v>347470</v>
      </c>
    </row>
    <row r="134967" spans="1:5" x14ac:dyDescent="0.3">
      <c r="A134967">
        <v>4</v>
      </c>
      <c r="B134967">
        <v>1573491609</v>
      </c>
      <c r="C134967" t="s">
        <v>80533</v>
      </c>
      <c r="D134967" t="s">
        <v>197465</v>
      </c>
      <c r="E134967" t="s">
        <v>347471</v>
      </c>
    </row>
    <row r="134968" spans="1:5" x14ac:dyDescent="0.3">
      <c r="A134968">
        <v>4</v>
      </c>
      <c r="B134968">
        <v>1573491636</v>
      </c>
      <c r="C134968" t="s">
        <v>80533</v>
      </c>
      <c r="D134968" t="s">
        <v>190401</v>
      </c>
      <c r="E134968" t="s">
        <v>347472</v>
      </c>
    </row>
    <row r="134969" spans="1:5" x14ac:dyDescent="0.3">
      <c r="A134969">
        <v>4</v>
      </c>
      <c r="B134969">
        <v>1573491644</v>
      </c>
      <c r="C134969" t="s">
        <v>80534</v>
      </c>
      <c r="D134969" t="s">
        <v>197466</v>
      </c>
      <c r="E134969" t="s">
        <v>347473</v>
      </c>
    </row>
    <row r="134970" spans="1:5" x14ac:dyDescent="0.3">
      <c r="A134970">
        <v>4</v>
      </c>
      <c r="B134970">
        <v>1573491696</v>
      </c>
      <c r="C134970" t="s">
        <v>80535</v>
      </c>
      <c r="D134970" t="s">
        <v>193054</v>
      </c>
      <c r="E134970" t="s">
        <v>347474</v>
      </c>
    </row>
    <row r="134971" spans="1:5" x14ac:dyDescent="0.3">
      <c r="A134971">
        <v>4</v>
      </c>
      <c r="B134971">
        <v>1573491769</v>
      </c>
      <c r="C134971" t="s">
        <v>80536</v>
      </c>
      <c r="D134971" t="s">
        <v>197467</v>
      </c>
      <c r="E134971" t="s">
        <v>347475</v>
      </c>
    </row>
    <row r="134972" spans="1:5" x14ac:dyDescent="0.3">
      <c r="A134972">
        <v>4</v>
      </c>
      <c r="B134972">
        <v>1573491801</v>
      </c>
      <c r="C134972" t="s">
        <v>80537</v>
      </c>
      <c r="D134972" t="s">
        <v>197468</v>
      </c>
      <c r="E134972" t="s">
        <v>347476</v>
      </c>
    </row>
    <row r="134973" spans="1:5" x14ac:dyDescent="0.3">
      <c r="A134973">
        <v>4</v>
      </c>
      <c r="B134973">
        <v>1573491930</v>
      </c>
      <c r="C134973" t="s">
        <v>80538</v>
      </c>
      <c r="D134973" t="s">
        <v>140182</v>
      </c>
      <c r="E134973" t="s">
        <v>347477</v>
      </c>
    </row>
    <row r="134974" spans="1:5" x14ac:dyDescent="0.3">
      <c r="A134974">
        <v>4</v>
      </c>
      <c r="B134974">
        <v>1573491986</v>
      </c>
      <c r="C134974" t="s">
        <v>80539</v>
      </c>
      <c r="D134974" t="s">
        <v>146878</v>
      </c>
      <c r="E134974" t="s">
        <v>347478</v>
      </c>
    </row>
    <row r="134975" spans="1:5" x14ac:dyDescent="0.3">
      <c r="A134975">
        <v>4</v>
      </c>
      <c r="B134975">
        <v>1573492130</v>
      </c>
      <c r="C134975" t="s">
        <v>80540</v>
      </c>
      <c r="D134975" t="s">
        <v>197469</v>
      </c>
      <c r="E134975" t="s">
        <v>347479</v>
      </c>
    </row>
    <row r="134976" spans="1:5" x14ac:dyDescent="0.3">
      <c r="A134976">
        <v>4</v>
      </c>
      <c r="B134976">
        <v>1573492170</v>
      </c>
      <c r="C134976" t="s">
        <v>80541</v>
      </c>
      <c r="D134976" t="s">
        <v>196393</v>
      </c>
      <c r="E134976" t="s">
        <v>347480</v>
      </c>
    </row>
    <row r="134977" spans="1:5" x14ac:dyDescent="0.3">
      <c r="A134977">
        <v>4</v>
      </c>
      <c r="B134977">
        <v>1573492219</v>
      </c>
      <c r="C134977" t="s">
        <v>80541</v>
      </c>
      <c r="D134977" t="s">
        <v>197470</v>
      </c>
      <c r="E134977" t="s">
        <v>347481</v>
      </c>
    </row>
    <row r="134978" spans="1:5" x14ac:dyDescent="0.3">
      <c r="A134978">
        <v>4</v>
      </c>
      <c r="B134978">
        <v>1573492231</v>
      </c>
      <c r="C134978" t="s">
        <v>80541</v>
      </c>
      <c r="D134978" t="s">
        <v>197471</v>
      </c>
      <c r="E134978" t="s">
        <v>224529</v>
      </c>
    </row>
    <row r="134979" spans="1:5" x14ac:dyDescent="0.3">
      <c r="A134979">
        <v>4</v>
      </c>
      <c r="B134979">
        <v>1573492275</v>
      </c>
      <c r="C134979" t="s">
        <v>80542</v>
      </c>
      <c r="D134979" t="s">
        <v>197472</v>
      </c>
      <c r="E134979" t="s">
        <v>347482</v>
      </c>
    </row>
    <row r="134980" spans="1:5" x14ac:dyDescent="0.3">
      <c r="A134980">
        <v>4</v>
      </c>
      <c r="B134980">
        <v>1573492290</v>
      </c>
      <c r="C134980" t="s">
        <v>80542</v>
      </c>
      <c r="D134980" t="s">
        <v>170630</v>
      </c>
      <c r="E134980" t="s">
        <v>347483</v>
      </c>
    </row>
    <row r="134981" spans="1:5" x14ac:dyDescent="0.3">
      <c r="A134981">
        <v>4</v>
      </c>
      <c r="B134981">
        <v>1573492309</v>
      </c>
      <c r="C134981" t="s">
        <v>80542</v>
      </c>
      <c r="D134981" t="s">
        <v>197473</v>
      </c>
      <c r="E134981" t="s">
        <v>347484</v>
      </c>
    </row>
    <row r="134982" spans="1:5" x14ac:dyDescent="0.3">
      <c r="A134982">
        <v>4</v>
      </c>
      <c r="B134982">
        <v>1573492377</v>
      </c>
      <c r="C134982" t="s">
        <v>80543</v>
      </c>
      <c r="D134982" t="s">
        <v>197474</v>
      </c>
      <c r="E134982" t="s">
        <v>347485</v>
      </c>
    </row>
    <row r="134983" spans="1:5" x14ac:dyDescent="0.3">
      <c r="A134983">
        <v>4</v>
      </c>
      <c r="B134983">
        <v>1573492403</v>
      </c>
      <c r="C134983" t="s">
        <v>80544</v>
      </c>
      <c r="D134983" t="s">
        <v>197475</v>
      </c>
      <c r="E134983" t="s">
        <v>347486</v>
      </c>
    </row>
    <row r="134984" spans="1:5" x14ac:dyDescent="0.3">
      <c r="A134984">
        <v>4</v>
      </c>
      <c r="B134984">
        <v>1573492414</v>
      </c>
      <c r="C134984" t="s">
        <v>80544</v>
      </c>
      <c r="D134984" t="s">
        <v>197476</v>
      </c>
      <c r="E134984" t="s">
        <v>347487</v>
      </c>
    </row>
    <row r="134985" spans="1:5" x14ac:dyDescent="0.3">
      <c r="A134985">
        <v>4</v>
      </c>
      <c r="B134985">
        <v>1573492433</v>
      </c>
      <c r="C134985" t="s">
        <v>80544</v>
      </c>
      <c r="D134985" t="s">
        <v>197477</v>
      </c>
      <c r="E134985" t="s">
        <v>347488</v>
      </c>
    </row>
    <row r="134986" spans="1:5" x14ac:dyDescent="0.3">
      <c r="A134986">
        <v>4</v>
      </c>
      <c r="B134986">
        <v>1573492436</v>
      </c>
      <c r="C134986" t="s">
        <v>80544</v>
      </c>
      <c r="D134986" t="s">
        <v>197478</v>
      </c>
      <c r="E134986" t="s">
        <v>347489</v>
      </c>
    </row>
    <row r="134987" spans="1:5" x14ac:dyDescent="0.3">
      <c r="A134987">
        <v>4</v>
      </c>
      <c r="B134987">
        <v>1573492449</v>
      </c>
      <c r="C134987" t="s">
        <v>80545</v>
      </c>
      <c r="D134987" t="s">
        <v>197479</v>
      </c>
      <c r="E134987" t="s">
        <v>347490</v>
      </c>
    </row>
    <row r="134988" spans="1:5" x14ac:dyDescent="0.3">
      <c r="A134988">
        <v>4</v>
      </c>
      <c r="B134988">
        <v>1573492450</v>
      </c>
      <c r="C134988" t="s">
        <v>80546</v>
      </c>
      <c r="D134988" t="s">
        <v>169902</v>
      </c>
      <c r="E134988" t="s">
        <v>347491</v>
      </c>
    </row>
    <row r="134989" spans="1:5" x14ac:dyDescent="0.3">
      <c r="A134989">
        <v>4</v>
      </c>
      <c r="B134989">
        <v>1573492458</v>
      </c>
      <c r="C134989" t="s">
        <v>80546</v>
      </c>
      <c r="D134989" t="s">
        <v>180965</v>
      </c>
      <c r="E134989" t="s">
        <v>347492</v>
      </c>
    </row>
    <row r="134990" spans="1:5" x14ac:dyDescent="0.3">
      <c r="A134990">
        <v>4</v>
      </c>
      <c r="B134990">
        <v>1573492468</v>
      </c>
      <c r="C134990" t="s">
        <v>80546</v>
      </c>
      <c r="D134990" t="s">
        <v>101118</v>
      </c>
      <c r="E134990" t="s">
        <v>347493</v>
      </c>
    </row>
    <row r="134991" spans="1:5" x14ac:dyDescent="0.3">
      <c r="A134991">
        <v>4</v>
      </c>
      <c r="B134991">
        <v>1573492502</v>
      </c>
      <c r="C134991" t="s">
        <v>80547</v>
      </c>
      <c r="D134991" t="s">
        <v>197480</v>
      </c>
      <c r="E134991" t="s">
        <v>347494</v>
      </c>
    </row>
    <row r="134992" spans="1:5" x14ac:dyDescent="0.3">
      <c r="A134992">
        <v>4</v>
      </c>
      <c r="B134992">
        <v>1573492511</v>
      </c>
      <c r="C134992" t="s">
        <v>80547</v>
      </c>
      <c r="D134992" t="s">
        <v>162000</v>
      </c>
      <c r="E134992" t="s">
        <v>347495</v>
      </c>
    </row>
    <row r="134993" spans="1:5" x14ac:dyDescent="0.3">
      <c r="A134993">
        <v>4</v>
      </c>
      <c r="B134993">
        <v>1573492522</v>
      </c>
      <c r="C134993" t="s">
        <v>80547</v>
      </c>
      <c r="D134993" t="s">
        <v>193139</v>
      </c>
      <c r="E134993" t="s">
        <v>347496</v>
      </c>
    </row>
    <row r="134994" spans="1:5" x14ac:dyDescent="0.3">
      <c r="A134994">
        <v>4</v>
      </c>
      <c r="B134994">
        <v>1573492539</v>
      </c>
      <c r="C134994" t="s">
        <v>80545</v>
      </c>
      <c r="D134994" t="s">
        <v>159400</v>
      </c>
      <c r="E134994" t="s">
        <v>347497</v>
      </c>
    </row>
    <row r="134995" spans="1:5" x14ac:dyDescent="0.3">
      <c r="A134995">
        <v>4</v>
      </c>
      <c r="B134995">
        <v>1573492590</v>
      </c>
      <c r="C134995" t="s">
        <v>80545</v>
      </c>
      <c r="D134995" t="s">
        <v>178018</v>
      </c>
      <c r="E134995" t="s">
        <v>347498</v>
      </c>
    </row>
    <row r="134996" spans="1:5" x14ac:dyDescent="0.3">
      <c r="A134996">
        <v>4</v>
      </c>
      <c r="B134996">
        <v>1573492618</v>
      </c>
      <c r="C134996" t="s">
        <v>80548</v>
      </c>
      <c r="D134996" t="s">
        <v>197481</v>
      </c>
      <c r="E134996" t="s">
        <v>347499</v>
      </c>
    </row>
    <row r="134997" spans="1:5" x14ac:dyDescent="0.3">
      <c r="A134997">
        <v>4</v>
      </c>
      <c r="B134997">
        <v>1573492626</v>
      </c>
      <c r="C134997" t="s">
        <v>80548</v>
      </c>
      <c r="D134997" t="s">
        <v>197348</v>
      </c>
      <c r="E134997" t="s">
        <v>347500</v>
      </c>
    </row>
    <row r="134998" spans="1:5" x14ac:dyDescent="0.3">
      <c r="A134998">
        <v>4</v>
      </c>
      <c r="B134998">
        <v>1573492681</v>
      </c>
      <c r="C134998" t="s">
        <v>80549</v>
      </c>
      <c r="D134998" t="s">
        <v>174742</v>
      </c>
      <c r="E134998" t="s">
        <v>347501</v>
      </c>
    </row>
    <row r="134999" spans="1:5" x14ac:dyDescent="0.3">
      <c r="A134999">
        <v>4</v>
      </c>
      <c r="B134999">
        <v>1573492695</v>
      </c>
      <c r="C134999" t="s">
        <v>80549</v>
      </c>
      <c r="D134999" t="s">
        <v>197482</v>
      </c>
      <c r="E134999" t="s">
        <v>347502</v>
      </c>
    </row>
    <row r="135000" spans="1:5" x14ac:dyDescent="0.3">
      <c r="A135000">
        <v>4</v>
      </c>
      <c r="B135000">
        <v>1573492697</v>
      </c>
      <c r="C135000" t="s">
        <v>80550</v>
      </c>
      <c r="D135000" t="s">
        <v>197483</v>
      </c>
      <c r="E135000" t="s">
        <v>347503</v>
      </c>
    </row>
    <row r="135001" spans="1:5" x14ac:dyDescent="0.3">
      <c r="A135001">
        <v>4</v>
      </c>
      <c r="B135001">
        <v>1573492704</v>
      </c>
      <c r="C135001" t="s">
        <v>80549</v>
      </c>
      <c r="D135001" t="s">
        <v>197484</v>
      </c>
      <c r="E135001" t="s">
        <v>347504</v>
      </c>
    </row>
    <row r="135002" spans="1:5" x14ac:dyDescent="0.3">
      <c r="A135002">
        <v>4</v>
      </c>
      <c r="B135002">
        <v>1573492798</v>
      </c>
      <c r="C135002" t="s">
        <v>80551</v>
      </c>
      <c r="D135002" t="s">
        <v>197485</v>
      </c>
      <c r="E135002" t="s">
        <v>347505</v>
      </c>
    </row>
    <row r="135003" spans="1:5" x14ac:dyDescent="0.3">
      <c r="A135003">
        <v>4</v>
      </c>
      <c r="B135003">
        <v>1573492914</v>
      </c>
      <c r="C135003" t="s">
        <v>80552</v>
      </c>
      <c r="D135003" t="s">
        <v>197486</v>
      </c>
      <c r="E135003" t="s">
        <v>347506</v>
      </c>
    </row>
    <row r="135004" spans="1:5" x14ac:dyDescent="0.3">
      <c r="A135004">
        <v>4</v>
      </c>
      <c r="B135004">
        <v>1573492917</v>
      </c>
      <c r="C135004" t="s">
        <v>80552</v>
      </c>
      <c r="D135004" t="s">
        <v>197487</v>
      </c>
      <c r="E135004" t="s">
        <v>347507</v>
      </c>
    </row>
    <row r="135005" spans="1:5" x14ac:dyDescent="0.3">
      <c r="A135005">
        <v>4</v>
      </c>
      <c r="B135005">
        <v>1573493113</v>
      </c>
      <c r="C135005" t="s">
        <v>80553</v>
      </c>
      <c r="D135005" t="s">
        <v>130365</v>
      </c>
      <c r="E135005" t="s">
        <v>347508</v>
      </c>
    </row>
    <row r="135006" spans="1:5" x14ac:dyDescent="0.3">
      <c r="A135006">
        <v>4</v>
      </c>
      <c r="B135006">
        <v>1573493140</v>
      </c>
      <c r="C135006" t="s">
        <v>80554</v>
      </c>
      <c r="D135006" t="s">
        <v>197488</v>
      </c>
      <c r="E135006" t="s">
        <v>347509</v>
      </c>
    </row>
    <row r="135007" spans="1:5" x14ac:dyDescent="0.3">
      <c r="A135007">
        <v>4</v>
      </c>
      <c r="B135007">
        <v>1573493152</v>
      </c>
      <c r="C135007" t="s">
        <v>80554</v>
      </c>
      <c r="D135007" t="s">
        <v>191476</v>
      </c>
      <c r="E135007" t="s">
        <v>347510</v>
      </c>
    </row>
    <row r="135008" spans="1:5" x14ac:dyDescent="0.3">
      <c r="A135008">
        <v>4</v>
      </c>
      <c r="B135008">
        <v>1573493171</v>
      </c>
      <c r="C135008" t="s">
        <v>80554</v>
      </c>
      <c r="D135008" t="s">
        <v>197489</v>
      </c>
      <c r="E135008" t="s">
        <v>347511</v>
      </c>
    </row>
    <row r="135009" spans="1:5" x14ac:dyDescent="0.3">
      <c r="A135009">
        <v>4</v>
      </c>
      <c r="B135009">
        <v>1573493240</v>
      </c>
      <c r="C135009" t="s">
        <v>80553</v>
      </c>
      <c r="D135009" t="s">
        <v>197490</v>
      </c>
      <c r="E135009" t="s">
        <v>347512</v>
      </c>
    </row>
    <row r="135010" spans="1:5" x14ac:dyDescent="0.3">
      <c r="A135010">
        <v>4</v>
      </c>
      <c r="B135010">
        <v>1573493261</v>
      </c>
      <c r="C135010" t="s">
        <v>80553</v>
      </c>
      <c r="D135010" t="s">
        <v>197491</v>
      </c>
      <c r="E135010" t="s">
        <v>347513</v>
      </c>
    </row>
    <row r="135011" spans="1:5" x14ac:dyDescent="0.3">
      <c r="A135011">
        <v>4</v>
      </c>
      <c r="B135011">
        <v>1573493335</v>
      </c>
      <c r="C135011" t="s">
        <v>80555</v>
      </c>
      <c r="D135011" t="s">
        <v>190912</v>
      </c>
      <c r="E135011" t="s">
        <v>347514</v>
      </c>
    </row>
    <row r="135012" spans="1:5" x14ac:dyDescent="0.3">
      <c r="A135012">
        <v>4</v>
      </c>
      <c r="B135012">
        <v>1573493368</v>
      </c>
      <c r="C135012" t="s">
        <v>80556</v>
      </c>
      <c r="D135012" t="s">
        <v>196292</v>
      </c>
      <c r="E135012" t="s">
        <v>347515</v>
      </c>
    </row>
    <row r="135013" spans="1:5" x14ac:dyDescent="0.3">
      <c r="A135013">
        <v>4</v>
      </c>
      <c r="B135013">
        <v>1573493527</v>
      </c>
      <c r="C135013" t="s">
        <v>80557</v>
      </c>
      <c r="D135013" t="s">
        <v>190951</v>
      </c>
      <c r="E135013" t="s">
        <v>347516</v>
      </c>
    </row>
    <row r="135014" spans="1:5" x14ac:dyDescent="0.3">
      <c r="A135014">
        <v>4</v>
      </c>
      <c r="B135014">
        <v>1573493558</v>
      </c>
      <c r="C135014" t="s">
        <v>80557</v>
      </c>
      <c r="D135014" t="s">
        <v>172408</v>
      </c>
      <c r="E135014" t="s">
        <v>347517</v>
      </c>
    </row>
    <row r="135015" spans="1:5" x14ac:dyDescent="0.3">
      <c r="A135015">
        <v>4</v>
      </c>
      <c r="B135015">
        <v>1573493573</v>
      </c>
      <c r="C135015" t="s">
        <v>80558</v>
      </c>
      <c r="D135015" t="s">
        <v>197492</v>
      </c>
      <c r="E135015" t="s">
        <v>347518</v>
      </c>
    </row>
    <row r="135016" spans="1:5" x14ac:dyDescent="0.3">
      <c r="A135016">
        <v>4</v>
      </c>
      <c r="B135016">
        <v>1573493581</v>
      </c>
      <c r="C135016" t="s">
        <v>80558</v>
      </c>
      <c r="D135016" t="s">
        <v>148672</v>
      </c>
      <c r="E135016" t="s">
        <v>347519</v>
      </c>
    </row>
    <row r="135017" spans="1:5" x14ac:dyDescent="0.3">
      <c r="A135017">
        <v>4</v>
      </c>
      <c r="B135017">
        <v>1573493667</v>
      </c>
      <c r="C135017" t="s">
        <v>80559</v>
      </c>
      <c r="D135017" t="s">
        <v>109207</v>
      </c>
      <c r="E135017" t="s">
        <v>347520</v>
      </c>
    </row>
    <row r="135018" spans="1:5" x14ac:dyDescent="0.3">
      <c r="A135018">
        <v>4</v>
      </c>
      <c r="B135018">
        <v>1573493687</v>
      </c>
      <c r="C135018" t="s">
        <v>80560</v>
      </c>
      <c r="D135018" t="s">
        <v>197493</v>
      </c>
      <c r="E135018" t="s">
        <v>347521</v>
      </c>
    </row>
    <row r="135019" spans="1:5" x14ac:dyDescent="0.3">
      <c r="A135019">
        <v>4</v>
      </c>
      <c r="B135019">
        <v>1573493828</v>
      </c>
      <c r="C135019" t="s">
        <v>80561</v>
      </c>
      <c r="D135019" t="s">
        <v>197494</v>
      </c>
      <c r="E135019" t="s">
        <v>347522</v>
      </c>
    </row>
    <row r="135020" spans="1:5" x14ac:dyDescent="0.3">
      <c r="A135020">
        <v>4</v>
      </c>
      <c r="B135020">
        <v>1573493855</v>
      </c>
      <c r="C135020" t="s">
        <v>80561</v>
      </c>
      <c r="D135020" t="s">
        <v>197495</v>
      </c>
      <c r="E135020" t="s">
        <v>347523</v>
      </c>
    </row>
    <row r="135021" spans="1:5" x14ac:dyDescent="0.3">
      <c r="A135021">
        <v>4</v>
      </c>
      <c r="B135021">
        <v>1573493895</v>
      </c>
      <c r="C135021" t="s">
        <v>80562</v>
      </c>
      <c r="D135021" t="s">
        <v>197496</v>
      </c>
      <c r="E135021" t="s">
        <v>347524</v>
      </c>
    </row>
    <row r="135022" spans="1:5" x14ac:dyDescent="0.3">
      <c r="A135022">
        <v>4</v>
      </c>
      <c r="B135022">
        <v>1573493977</v>
      </c>
      <c r="C135022" t="s">
        <v>80563</v>
      </c>
      <c r="D135022" t="s">
        <v>104404</v>
      </c>
      <c r="E135022" t="s">
        <v>347525</v>
      </c>
    </row>
    <row r="135023" spans="1:5" x14ac:dyDescent="0.3">
      <c r="A135023">
        <v>4</v>
      </c>
      <c r="B135023">
        <v>1573494021</v>
      </c>
      <c r="C135023" t="s">
        <v>80564</v>
      </c>
      <c r="D135023" t="s">
        <v>196739</v>
      </c>
      <c r="E135023" t="s">
        <v>347526</v>
      </c>
    </row>
    <row r="135024" spans="1:5" x14ac:dyDescent="0.3">
      <c r="A135024">
        <v>4</v>
      </c>
      <c r="B135024">
        <v>1573494057</v>
      </c>
      <c r="C135024" t="s">
        <v>80564</v>
      </c>
      <c r="D135024" t="s">
        <v>197497</v>
      </c>
      <c r="E135024" t="s">
        <v>347527</v>
      </c>
    </row>
    <row r="135025" spans="1:5" x14ac:dyDescent="0.3">
      <c r="A135025">
        <v>4</v>
      </c>
      <c r="B135025">
        <v>1573494070</v>
      </c>
      <c r="C135025" t="s">
        <v>80564</v>
      </c>
      <c r="D135025" t="s">
        <v>193854</v>
      </c>
      <c r="E135025" t="s">
        <v>347528</v>
      </c>
    </row>
    <row r="135026" spans="1:5" x14ac:dyDescent="0.3">
      <c r="A135026">
        <v>4</v>
      </c>
      <c r="B135026">
        <v>1573494106</v>
      </c>
      <c r="C135026" t="s">
        <v>80564</v>
      </c>
      <c r="D135026" t="s">
        <v>193932</v>
      </c>
      <c r="E135026" t="s">
        <v>347529</v>
      </c>
    </row>
    <row r="135027" spans="1:5" x14ac:dyDescent="0.3">
      <c r="A135027">
        <v>4</v>
      </c>
      <c r="B135027">
        <v>1573494112</v>
      </c>
      <c r="C135027" t="s">
        <v>80565</v>
      </c>
      <c r="D135027" t="s">
        <v>188900</v>
      </c>
      <c r="E135027" t="s">
        <v>347530</v>
      </c>
    </row>
    <row r="135028" spans="1:5" x14ac:dyDescent="0.3">
      <c r="A135028">
        <v>4</v>
      </c>
      <c r="B135028">
        <v>1573494126</v>
      </c>
      <c r="C135028" t="s">
        <v>80565</v>
      </c>
      <c r="D135028" t="s">
        <v>197498</v>
      </c>
      <c r="E135028" t="s">
        <v>347531</v>
      </c>
    </row>
    <row r="135029" spans="1:5" x14ac:dyDescent="0.3">
      <c r="A135029">
        <v>4</v>
      </c>
      <c r="B135029">
        <v>1573494139</v>
      </c>
      <c r="C135029" t="s">
        <v>80565</v>
      </c>
      <c r="D135029" t="s">
        <v>163550</v>
      </c>
      <c r="E135029" t="s">
        <v>347532</v>
      </c>
    </row>
    <row r="135030" spans="1:5" x14ac:dyDescent="0.3">
      <c r="A135030">
        <v>4</v>
      </c>
      <c r="B135030">
        <v>1573494164</v>
      </c>
      <c r="C135030" t="s">
        <v>80566</v>
      </c>
      <c r="D135030" t="s">
        <v>188713</v>
      </c>
      <c r="E135030" t="s">
        <v>347533</v>
      </c>
    </row>
    <row r="135031" spans="1:5" x14ac:dyDescent="0.3">
      <c r="A135031">
        <v>4</v>
      </c>
      <c r="B135031">
        <v>1573494327</v>
      </c>
      <c r="C135031" t="s">
        <v>80567</v>
      </c>
      <c r="D135031" t="s">
        <v>197499</v>
      </c>
      <c r="E135031" t="s">
        <v>347534</v>
      </c>
    </row>
    <row r="135032" spans="1:5" x14ac:dyDescent="0.3">
      <c r="A135032">
        <v>4</v>
      </c>
      <c r="B135032">
        <v>1573494479</v>
      </c>
      <c r="C135032" t="s">
        <v>80568</v>
      </c>
      <c r="D135032" t="s">
        <v>197500</v>
      </c>
      <c r="E135032" t="s">
        <v>347535</v>
      </c>
    </row>
    <row r="135033" spans="1:5" x14ac:dyDescent="0.3">
      <c r="A135033">
        <v>4</v>
      </c>
      <c r="B135033">
        <v>1573494518</v>
      </c>
      <c r="C135033" t="s">
        <v>80569</v>
      </c>
      <c r="D135033" t="s">
        <v>197501</v>
      </c>
      <c r="E135033" t="s">
        <v>347536</v>
      </c>
    </row>
    <row r="135034" spans="1:5" x14ac:dyDescent="0.3">
      <c r="A135034">
        <v>4</v>
      </c>
      <c r="B135034">
        <v>1573494531</v>
      </c>
      <c r="C135034" t="s">
        <v>80569</v>
      </c>
      <c r="D135034" t="s">
        <v>196778</v>
      </c>
      <c r="E135034" t="s">
        <v>347537</v>
      </c>
    </row>
    <row r="135035" spans="1:5" x14ac:dyDescent="0.3">
      <c r="A135035">
        <v>4</v>
      </c>
      <c r="B135035">
        <v>1573494572</v>
      </c>
      <c r="C135035" t="s">
        <v>80569</v>
      </c>
      <c r="D135035" t="s">
        <v>191380</v>
      </c>
      <c r="E135035" t="s">
        <v>347538</v>
      </c>
    </row>
    <row r="135036" spans="1:5" x14ac:dyDescent="0.3">
      <c r="A135036">
        <v>4</v>
      </c>
      <c r="B135036">
        <v>1573494614</v>
      </c>
      <c r="C135036" t="s">
        <v>80570</v>
      </c>
      <c r="D135036" t="s">
        <v>197502</v>
      </c>
      <c r="E135036" t="s">
        <v>347539</v>
      </c>
    </row>
    <row r="135037" spans="1:5" x14ac:dyDescent="0.3">
      <c r="A135037">
        <v>4</v>
      </c>
      <c r="B135037">
        <v>1573494647</v>
      </c>
      <c r="C135037" t="s">
        <v>80571</v>
      </c>
      <c r="D135037" t="s">
        <v>197503</v>
      </c>
      <c r="E135037" t="s">
        <v>347540</v>
      </c>
    </row>
    <row r="135038" spans="1:5" x14ac:dyDescent="0.3">
      <c r="A135038">
        <v>4</v>
      </c>
      <c r="B135038">
        <v>1573494669</v>
      </c>
      <c r="C135038" t="s">
        <v>80570</v>
      </c>
      <c r="D135038" t="s">
        <v>197504</v>
      </c>
      <c r="E135038" t="s">
        <v>347541</v>
      </c>
    </row>
    <row r="135039" spans="1:5" x14ac:dyDescent="0.3">
      <c r="A135039">
        <v>4</v>
      </c>
      <c r="B135039">
        <v>1573494718</v>
      </c>
      <c r="C135039" t="s">
        <v>80572</v>
      </c>
      <c r="D135039" t="s">
        <v>197505</v>
      </c>
      <c r="E135039" t="s">
        <v>347542</v>
      </c>
    </row>
    <row r="135040" spans="1:5" x14ac:dyDescent="0.3">
      <c r="A135040">
        <v>4</v>
      </c>
      <c r="B135040">
        <v>1573494750</v>
      </c>
      <c r="C135040" t="s">
        <v>80572</v>
      </c>
      <c r="D135040" t="s">
        <v>197506</v>
      </c>
      <c r="E135040" t="s">
        <v>347543</v>
      </c>
    </row>
    <row r="135041" spans="1:5" x14ac:dyDescent="0.3">
      <c r="A135041">
        <v>4</v>
      </c>
      <c r="B135041">
        <v>1573494776</v>
      </c>
      <c r="C135041" t="s">
        <v>80573</v>
      </c>
      <c r="D135041" t="s">
        <v>197507</v>
      </c>
      <c r="E135041" t="s">
        <v>347544</v>
      </c>
    </row>
    <row r="135042" spans="1:5" x14ac:dyDescent="0.3">
      <c r="A135042">
        <v>4</v>
      </c>
      <c r="B135042">
        <v>1573494838</v>
      </c>
      <c r="C135042" t="s">
        <v>80574</v>
      </c>
      <c r="D135042" t="s">
        <v>159265</v>
      </c>
      <c r="E135042" t="s">
        <v>347545</v>
      </c>
    </row>
    <row r="135043" spans="1:5" x14ac:dyDescent="0.3">
      <c r="A135043">
        <v>4</v>
      </c>
      <c r="B135043">
        <v>1573494902</v>
      </c>
      <c r="C135043" t="s">
        <v>80575</v>
      </c>
      <c r="D135043" t="s">
        <v>169033</v>
      </c>
      <c r="E135043" t="s">
        <v>347546</v>
      </c>
    </row>
    <row r="135044" spans="1:5" x14ac:dyDescent="0.3">
      <c r="A135044">
        <v>4</v>
      </c>
      <c r="B135044">
        <v>1573494939</v>
      </c>
      <c r="C135044" t="s">
        <v>80576</v>
      </c>
      <c r="D135044" t="s">
        <v>197508</v>
      </c>
      <c r="E135044" t="s">
        <v>347547</v>
      </c>
    </row>
    <row r="135045" spans="1:5" x14ac:dyDescent="0.3">
      <c r="A135045">
        <v>4</v>
      </c>
      <c r="B135045">
        <v>1573495142</v>
      </c>
      <c r="C135045" t="s">
        <v>80577</v>
      </c>
      <c r="D135045" t="s">
        <v>169305</v>
      </c>
      <c r="E135045" t="s">
        <v>347548</v>
      </c>
    </row>
    <row r="135046" spans="1:5" x14ac:dyDescent="0.3">
      <c r="A135046">
        <v>4</v>
      </c>
      <c r="B135046">
        <v>1573495231</v>
      </c>
      <c r="C135046" t="s">
        <v>80578</v>
      </c>
      <c r="D135046" t="s">
        <v>197509</v>
      </c>
      <c r="E135046" t="s">
        <v>347549</v>
      </c>
    </row>
    <row r="135047" spans="1:5" x14ac:dyDescent="0.3">
      <c r="A135047">
        <v>4</v>
      </c>
      <c r="B135047">
        <v>1573495262</v>
      </c>
      <c r="C135047" t="s">
        <v>80578</v>
      </c>
      <c r="D135047" t="s">
        <v>179738</v>
      </c>
      <c r="E135047" t="s">
        <v>347550</v>
      </c>
    </row>
    <row r="135048" spans="1:5" x14ac:dyDescent="0.3">
      <c r="A135048">
        <v>4</v>
      </c>
      <c r="B135048">
        <v>1573495287</v>
      </c>
      <c r="C135048" t="s">
        <v>80578</v>
      </c>
      <c r="D135048" t="s">
        <v>197510</v>
      </c>
      <c r="E135048" t="s">
        <v>347551</v>
      </c>
    </row>
    <row r="135049" spans="1:5" x14ac:dyDescent="0.3">
      <c r="A135049">
        <v>4</v>
      </c>
      <c r="B135049">
        <v>1573495305</v>
      </c>
      <c r="C135049" t="s">
        <v>80578</v>
      </c>
      <c r="D135049" t="s">
        <v>94666</v>
      </c>
      <c r="E135049" t="s">
        <v>347552</v>
      </c>
    </row>
    <row r="135050" spans="1:5" x14ac:dyDescent="0.3">
      <c r="A135050">
        <v>4</v>
      </c>
      <c r="B135050">
        <v>1573495363</v>
      </c>
      <c r="C135050" t="s">
        <v>80579</v>
      </c>
      <c r="D135050" t="s">
        <v>197511</v>
      </c>
      <c r="E135050" t="s">
        <v>347553</v>
      </c>
    </row>
    <row r="135051" spans="1:5" x14ac:dyDescent="0.3">
      <c r="A135051">
        <v>4</v>
      </c>
      <c r="B135051">
        <v>1573495516</v>
      </c>
      <c r="C135051" t="s">
        <v>80580</v>
      </c>
      <c r="D135051" t="s">
        <v>197512</v>
      </c>
      <c r="E135051" t="s">
        <v>347554</v>
      </c>
    </row>
    <row r="135052" spans="1:5" x14ac:dyDescent="0.3">
      <c r="A135052">
        <v>4</v>
      </c>
      <c r="B135052">
        <v>1573495519</v>
      </c>
      <c r="C135052" t="s">
        <v>80580</v>
      </c>
      <c r="D135052" t="s">
        <v>150292</v>
      </c>
      <c r="E135052" t="s">
        <v>347555</v>
      </c>
    </row>
    <row r="135053" spans="1:5" x14ac:dyDescent="0.3">
      <c r="A135053">
        <v>4</v>
      </c>
      <c r="B135053">
        <v>1573495524</v>
      </c>
      <c r="C135053" t="s">
        <v>80581</v>
      </c>
      <c r="D135053" t="s">
        <v>197513</v>
      </c>
      <c r="E135053" t="s">
        <v>347556</v>
      </c>
    </row>
    <row r="135054" spans="1:5" x14ac:dyDescent="0.3">
      <c r="A135054">
        <v>4</v>
      </c>
      <c r="B135054">
        <v>1573495539</v>
      </c>
      <c r="C135054" t="s">
        <v>80581</v>
      </c>
      <c r="D135054" t="s">
        <v>197514</v>
      </c>
      <c r="E135054" t="s">
        <v>347557</v>
      </c>
    </row>
    <row r="135055" spans="1:5" x14ac:dyDescent="0.3">
      <c r="A135055">
        <v>4</v>
      </c>
      <c r="B135055">
        <v>1573495602</v>
      </c>
      <c r="C135055" t="s">
        <v>80582</v>
      </c>
      <c r="D135055" t="s">
        <v>160770</v>
      </c>
      <c r="E135055" t="s">
        <v>347558</v>
      </c>
    </row>
    <row r="135056" spans="1:5" x14ac:dyDescent="0.3">
      <c r="A135056">
        <v>4</v>
      </c>
      <c r="B135056">
        <v>1573495663</v>
      </c>
      <c r="C135056" t="s">
        <v>80583</v>
      </c>
      <c r="D135056" t="s">
        <v>181045</v>
      </c>
      <c r="E135056" t="s">
        <v>347559</v>
      </c>
    </row>
    <row r="135057" spans="1:5" x14ac:dyDescent="0.3">
      <c r="A135057">
        <v>4</v>
      </c>
      <c r="B135057">
        <v>1573495748</v>
      </c>
      <c r="C135057" t="s">
        <v>80584</v>
      </c>
      <c r="D135057" t="s">
        <v>197515</v>
      </c>
      <c r="E135057" t="s">
        <v>347560</v>
      </c>
    </row>
    <row r="135058" spans="1:5" x14ac:dyDescent="0.3">
      <c r="A135058">
        <v>4</v>
      </c>
      <c r="B135058">
        <v>1573495750</v>
      </c>
      <c r="C135058" t="s">
        <v>80584</v>
      </c>
      <c r="D135058" t="s">
        <v>197465</v>
      </c>
      <c r="E135058" t="s">
        <v>347561</v>
      </c>
    </row>
    <row r="135059" spans="1:5" x14ac:dyDescent="0.3">
      <c r="A135059">
        <v>4</v>
      </c>
      <c r="B135059">
        <v>1573509490</v>
      </c>
      <c r="C135059" t="s">
        <v>80585</v>
      </c>
      <c r="D135059" t="s">
        <v>158346</v>
      </c>
      <c r="E135059" t="s">
        <v>347562</v>
      </c>
    </row>
    <row r="135060" spans="1:5" x14ac:dyDescent="0.3">
      <c r="A135060">
        <v>4</v>
      </c>
      <c r="B135060">
        <v>1573509507</v>
      </c>
      <c r="C135060" t="s">
        <v>80586</v>
      </c>
      <c r="D135060" t="s">
        <v>146056</v>
      </c>
      <c r="E135060" t="s">
        <v>347563</v>
      </c>
    </row>
    <row r="135061" spans="1:5" x14ac:dyDescent="0.3">
      <c r="A135061">
        <v>4</v>
      </c>
      <c r="B135061">
        <v>1573509831</v>
      </c>
      <c r="C135061" t="s">
        <v>80587</v>
      </c>
      <c r="D135061" t="s">
        <v>190401</v>
      </c>
      <c r="E135061" t="s">
        <v>347564</v>
      </c>
    </row>
    <row r="135062" spans="1:5" x14ac:dyDescent="0.3">
      <c r="A135062">
        <v>4</v>
      </c>
      <c r="B135062">
        <v>1573509839</v>
      </c>
      <c r="C135062" t="s">
        <v>80587</v>
      </c>
      <c r="D135062" t="s">
        <v>197516</v>
      </c>
      <c r="E135062" t="s">
        <v>347565</v>
      </c>
    </row>
    <row r="135063" spans="1:5" x14ac:dyDescent="0.3">
      <c r="A135063">
        <v>4</v>
      </c>
      <c r="B135063">
        <v>1573509887</v>
      </c>
      <c r="C135063" t="s">
        <v>80587</v>
      </c>
      <c r="D135063" t="s">
        <v>197517</v>
      </c>
      <c r="E135063" t="s">
        <v>347566</v>
      </c>
    </row>
    <row r="135064" spans="1:5" x14ac:dyDescent="0.3">
      <c r="A135064">
        <v>4</v>
      </c>
      <c r="B135064">
        <v>1573509895</v>
      </c>
      <c r="C135064" t="s">
        <v>80588</v>
      </c>
      <c r="D135064" t="s">
        <v>197518</v>
      </c>
      <c r="E135064" t="s">
        <v>347567</v>
      </c>
    </row>
    <row r="135065" spans="1:5" x14ac:dyDescent="0.3">
      <c r="A135065">
        <v>4</v>
      </c>
      <c r="B135065">
        <v>1573509897</v>
      </c>
      <c r="C135065" t="s">
        <v>80588</v>
      </c>
      <c r="D135065" t="s">
        <v>197519</v>
      </c>
      <c r="E135065" t="s">
        <v>347568</v>
      </c>
    </row>
    <row r="135066" spans="1:5" x14ac:dyDescent="0.3">
      <c r="A135066">
        <v>4</v>
      </c>
      <c r="B135066">
        <v>1573509902</v>
      </c>
      <c r="C135066" t="s">
        <v>80588</v>
      </c>
      <c r="D135066" t="s">
        <v>197520</v>
      </c>
      <c r="E135066" t="s">
        <v>347569</v>
      </c>
    </row>
    <row r="135067" spans="1:5" x14ac:dyDescent="0.3">
      <c r="A135067">
        <v>4</v>
      </c>
      <c r="B135067">
        <v>1573509906</v>
      </c>
      <c r="C135067" t="s">
        <v>80588</v>
      </c>
      <c r="D135067" t="s">
        <v>189744</v>
      </c>
      <c r="E135067" t="s">
        <v>347570</v>
      </c>
    </row>
    <row r="135068" spans="1:5" x14ac:dyDescent="0.3">
      <c r="A135068">
        <v>4</v>
      </c>
      <c r="B135068">
        <v>1573510035</v>
      </c>
      <c r="C135068" t="s">
        <v>80589</v>
      </c>
      <c r="D135068" t="s">
        <v>180798</v>
      </c>
      <c r="E135068" t="s">
        <v>347571</v>
      </c>
    </row>
    <row r="135069" spans="1:5" x14ac:dyDescent="0.3">
      <c r="A135069">
        <v>4</v>
      </c>
      <c r="B135069">
        <v>1573510039</v>
      </c>
      <c r="C135069" t="s">
        <v>80590</v>
      </c>
      <c r="D135069" t="s">
        <v>197521</v>
      </c>
      <c r="E135069" t="s">
        <v>347572</v>
      </c>
    </row>
    <row r="135070" spans="1:5" x14ac:dyDescent="0.3">
      <c r="A135070">
        <v>4</v>
      </c>
      <c r="B135070">
        <v>1573510040</v>
      </c>
      <c r="C135070" t="s">
        <v>80589</v>
      </c>
      <c r="D135070" t="s">
        <v>197522</v>
      </c>
      <c r="E135070" t="s">
        <v>347573</v>
      </c>
    </row>
    <row r="135071" spans="1:5" x14ac:dyDescent="0.3">
      <c r="A135071">
        <v>4</v>
      </c>
      <c r="B135071">
        <v>1573510217</v>
      </c>
      <c r="C135071" t="s">
        <v>80591</v>
      </c>
      <c r="D135071" t="s">
        <v>108651</v>
      </c>
      <c r="E135071" t="s">
        <v>347574</v>
      </c>
    </row>
    <row r="135072" spans="1:5" x14ac:dyDescent="0.3">
      <c r="A135072">
        <v>4</v>
      </c>
      <c r="B135072">
        <v>1573510227</v>
      </c>
      <c r="C135072" t="s">
        <v>80591</v>
      </c>
      <c r="D135072" t="s">
        <v>96824</v>
      </c>
      <c r="E135072" t="s">
        <v>347575</v>
      </c>
    </row>
    <row r="135073" spans="1:5" x14ac:dyDescent="0.3">
      <c r="A135073">
        <v>4</v>
      </c>
      <c r="B135073">
        <v>1573510259</v>
      </c>
      <c r="C135073" t="s">
        <v>80592</v>
      </c>
      <c r="D135073" t="s">
        <v>196748</v>
      </c>
      <c r="E135073" t="s">
        <v>347576</v>
      </c>
    </row>
    <row r="135074" spans="1:5" x14ac:dyDescent="0.3">
      <c r="A135074">
        <v>4</v>
      </c>
      <c r="B135074">
        <v>1573510309</v>
      </c>
      <c r="C135074" t="s">
        <v>80592</v>
      </c>
      <c r="D135074" t="s">
        <v>197523</v>
      </c>
      <c r="E135074" t="s">
        <v>347577</v>
      </c>
    </row>
    <row r="135075" spans="1:5" x14ac:dyDescent="0.3">
      <c r="A135075">
        <v>4</v>
      </c>
      <c r="B135075">
        <v>1573510497</v>
      </c>
      <c r="C135075" t="s">
        <v>80593</v>
      </c>
      <c r="D135075" t="s">
        <v>197524</v>
      </c>
      <c r="E135075" t="s">
        <v>347578</v>
      </c>
    </row>
    <row r="135076" spans="1:5" x14ac:dyDescent="0.3">
      <c r="A135076">
        <v>4</v>
      </c>
      <c r="B135076">
        <v>1573510522</v>
      </c>
      <c r="C135076" t="s">
        <v>80594</v>
      </c>
      <c r="D135076" t="s">
        <v>197525</v>
      </c>
      <c r="E135076" t="s">
        <v>347579</v>
      </c>
    </row>
    <row r="135077" spans="1:5" x14ac:dyDescent="0.3">
      <c r="A135077">
        <v>4</v>
      </c>
      <c r="B135077">
        <v>1573510535</v>
      </c>
      <c r="C135077" t="s">
        <v>80594</v>
      </c>
      <c r="D135077" t="s">
        <v>104516</v>
      </c>
      <c r="E135077" t="s">
        <v>347580</v>
      </c>
    </row>
    <row r="135078" spans="1:5" x14ac:dyDescent="0.3">
      <c r="A135078">
        <v>4</v>
      </c>
      <c r="B135078">
        <v>1573510622</v>
      </c>
      <c r="C135078" t="s">
        <v>80595</v>
      </c>
      <c r="D135078" t="s">
        <v>197526</v>
      </c>
      <c r="E135078" t="s">
        <v>347581</v>
      </c>
    </row>
    <row r="135079" spans="1:5" x14ac:dyDescent="0.3">
      <c r="A135079">
        <v>4</v>
      </c>
      <c r="B135079">
        <v>1573510629</v>
      </c>
      <c r="C135079" t="s">
        <v>80595</v>
      </c>
      <c r="D135079" t="s">
        <v>197527</v>
      </c>
      <c r="E135079" t="s">
        <v>347582</v>
      </c>
    </row>
    <row r="135080" spans="1:5" x14ac:dyDescent="0.3">
      <c r="A135080">
        <v>4</v>
      </c>
      <c r="B135080">
        <v>1573510770</v>
      </c>
      <c r="C135080" t="s">
        <v>80596</v>
      </c>
      <c r="D135080" t="s">
        <v>197528</v>
      </c>
      <c r="E135080" t="s">
        <v>347583</v>
      </c>
    </row>
    <row r="135081" spans="1:5" x14ac:dyDescent="0.3">
      <c r="A135081">
        <v>4</v>
      </c>
      <c r="B135081">
        <v>1573510828</v>
      </c>
      <c r="C135081" t="s">
        <v>80597</v>
      </c>
      <c r="D135081" t="s">
        <v>197529</v>
      </c>
      <c r="E135081" t="s">
        <v>347584</v>
      </c>
    </row>
    <row r="135082" spans="1:5" x14ac:dyDescent="0.3">
      <c r="A135082">
        <v>4</v>
      </c>
      <c r="B135082">
        <v>1573510895</v>
      </c>
      <c r="C135082" t="s">
        <v>80598</v>
      </c>
      <c r="D135082" t="s">
        <v>111607</v>
      </c>
      <c r="E135082" t="s">
        <v>347585</v>
      </c>
    </row>
    <row r="135083" spans="1:5" x14ac:dyDescent="0.3">
      <c r="A135083">
        <v>4</v>
      </c>
      <c r="B135083">
        <v>1573510963</v>
      </c>
      <c r="C135083" t="s">
        <v>80599</v>
      </c>
      <c r="D135083" t="s">
        <v>197530</v>
      </c>
      <c r="E135083" t="s">
        <v>347586</v>
      </c>
    </row>
    <row r="135084" spans="1:5" x14ac:dyDescent="0.3">
      <c r="A135084">
        <v>4</v>
      </c>
      <c r="B135084">
        <v>1573510996</v>
      </c>
      <c r="C135084" t="s">
        <v>80600</v>
      </c>
      <c r="D135084" t="s">
        <v>181317</v>
      </c>
      <c r="E135084" t="s">
        <v>347587</v>
      </c>
    </row>
    <row r="135085" spans="1:5" x14ac:dyDescent="0.3">
      <c r="A135085">
        <v>4</v>
      </c>
      <c r="B135085">
        <v>1573511004</v>
      </c>
      <c r="C135085" t="s">
        <v>80599</v>
      </c>
      <c r="D135085" t="s">
        <v>197531</v>
      </c>
      <c r="E135085" t="s">
        <v>347588</v>
      </c>
    </row>
    <row r="135086" spans="1:5" x14ac:dyDescent="0.3">
      <c r="A135086">
        <v>4</v>
      </c>
      <c r="B135086">
        <v>1573511022</v>
      </c>
      <c r="C135086" t="s">
        <v>80600</v>
      </c>
      <c r="D135086" t="s">
        <v>94612</v>
      </c>
      <c r="E135086" t="s">
        <v>347589</v>
      </c>
    </row>
    <row r="135087" spans="1:5" x14ac:dyDescent="0.3">
      <c r="A135087">
        <v>4</v>
      </c>
      <c r="B135087">
        <v>1573511030</v>
      </c>
      <c r="C135087" t="s">
        <v>80600</v>
      </c>
      <c r="D135087" t="s">
        <v>197532</v>
      </c>
      <c r="E135087" t="s">
        <v>347590</v>
      </c>
    </row>
    <row r="135088" spans="1:5" x14ac:dyDescent="0.3">
      <c r="A135088">
        <v>4</v>
      </c>
      <c r="B135088">
        <v>1573511050</v>
      </c>
      <c r="C135088" t="s">
        <v>80600</v>
      </c>
      <c r="D135088" t="s">
        <v>197533</v>
      </c>
      <c r="E135088" t="s">
        <v>347591</v>
      </c>
    </row>
    <row r="135089" spans="1:5" x14ac:dyDescent="0.3">
      <c r="A135089">
        <v>4</v>
      </c>
      <c r="B135089">
        <v>1573511145</v>
      </c>
      <c r="C135089" t="s">
        <v>80601</v>
      </c>
      <c r="D135089" t="s">
        <v>197347</v>
      </c>
      <c r="E135089" t="s">
        <v>347592</v>
      </c>
    </row>
    <row r="135090" spans="1:5" x14ac:dyDescent="0.3">
      <c r="A135090">
        <v>4</v>
      </c>
      <c r="B135090">
        <v>1573511263</v>
      </c>
      <c r="C135090" t="s">
        <v>80602</v>
      </c>
      <c r="D135090" t="s">
        <v>197534</v>
      </c>
      <c r="E135090" t="s">
        <v>347593</v>
      </c>
    </row>
    <row r="135091" spans="1:5" x14ac:dyDescent="0.3">
      <c r="A135091">
        <v>4</v>
      </c>
      <c r="B135091">
        <v>1573511289</v>
      </c>
      <c r="C135091" t="s">
        <v>80603</v>
      </c>
      <c r="D135091" t="s">
        <v>170399</v>
      </c>
      <c r="E135091" t="s">
        <v>347594</v>
      </c>
    </row>
    <row r="135092" spans="1:5" x14ac:dyDescent="0.3">
      <c r="A135092">
        <v>4</v>
      </c>
      <c r="B135092">
        <v>1573511379</v>
      </c>
      <c r="C135092" t="s">
        <v>80603</v>
      </c>
      <c r="D135092" t="s">
        <v>119766</v>
      </c>
      <c r="E135092" t="s">
        <v>347595</v>
      </c>
    </row>
    <row r="135093" spans="1:5" x14ac:dyDescent="0.3">
      <c r="A135093">
        <v>4</v>
      </c>
      <c r="B135093">
        <v>1573511438</v>
      </c>
      <c r="C135093" t="s">
        <v>80604</v>
      </c>
      <c r="D135093" t="s">
        <v>197535</v>
      </c>
      <c r="E135093" t="s">
        <v>347596</v>
      </c>
    </row>
    <row r="135094" spans="1:5" x14ac:dyDescent="0.3">
      <c r="A135094">
        <v>4</v>
      </c>
      <c r="B135094">
        <v>1573511455</v>
      </c>
      <c r="C135094" t="s">
        <v>80604</v>
      </c>
      <c r="D135094" t="s">
        <v>197536</v>
      </c>
      <c r="E135094" t="s">
        <v>347597</v>
      </c>
    </row>
    <row r="135095" spans="1:5" x14ac:dyDescent="0.3">
      <c r="A135095">
        <v>4</v>
      </c>
      <c r="B135095">
        <v>1573511537</v>
      </c>
      <c r="C135095" t="s">
        <v>80605</v>
      </c>
      <c r="D135095" t="s">
        <v>173970</v>
      </c>
      <c r="E135095" t="s">
        <v>347598</v>
      </c>
    </row>
    <row r="135096" spans="1:5" x14ac:dyDescent="0.3">
      <c r="A135096">
        <v>4</v>
      </c>
      <c r="B135096">
        <v>1573511581</v>
      </c>
      <c r="C135096" t="s">
        <v>80606</v>
      </c>
      <c r="D135096" t="s">
        <v>197537</v>
      </c>
      <c r="E135096" t="s">
        <v>347599</v>
      </c>
    </row>
    <row r="135097" spans="1:5" x14ac:dyDescent="0.3">
      <c r="A135097">
        <v>4</v>
      </c>
      <c r="B135097">
        <v>1573511596</v>
      </c>
      <c r="C135097" t="s">
        <v>80607</v>
      </c>
      <c r="D135097" t="s">
        <v>197538</v>
      </c>
      <c r="E135097" t="s">
        <v>347600</v>
      </c>
    </row>
    <row r="135098" spans="1:5" x14ac:dyDescent="0.3">
      <c r="A135098">
        <v>4</v>
      </c>
      <c r="B135098">
        <v>1573511673</v>
      </c>
      <c r="C135098" t="s">
        <v>80608</v>
      </c>
      <c r="D135098" t="s">
        <v>168604</v>
      </c>
      <c r="E135098" t="s">
        <v>347601</v>
      </c>
    </row>
    <row r="135099" spans="1:5" x14ac:dyDescent="0.3">
      <c r="A135099">
        <v>4</v>
      </c>
      <c r="B135099">
        <v>1573511748</v>
      </c>
      <c r="C135099" t="s">
        <v>80606</v>
      </c>
      <c r="D135099" t="s">
        <v>197539</v>
      </c>
      <c r="E135099" t="s">
        <v>347602</v>
      </c>
    </row>
    <row r="135100" spans="1:5" x14ac:dyDescent="0.3">
      <c r="A135100">
        <v>4</v>
      </c>
      <c r="B135100">
        <v>1573511792</v>
      </c>
      <c r="C135100" t="s">
        <v>80609</v>
      </c>
      <c r="D135100" t="s">
        <v>197540</v>
      </c>
      <c r="E135100" t="s">
        <v>347603</v>
      </c>
    </row>
    <row r="135101" spans="1:5" x14ac:dyDescent="0.3">
      <c r="A135101">
        <v>4</v>
      </c>
      <c r="B135101">
        <v>1573511802</v>
      </c>
      <c r="C135101" t="s">
        <v>80610</v>
      </c>
      <c r="D135101" t="s">
        <v>197541</v>
      </c>
      <c r="E135101" t="s">
        <v>347604</v>
      </c>
    </row>
    <row r="135102" spans="1:5" x14ac:dyDescent="0.3">
      <c r="A135102">
        <v>4</v>
      </c>
      <c r="B135102">
        <v>1573511838</v>
      </c>
      <c r="C135102" t="s">
        <v>80609</v>
      </c>
      <c r="D135102" t="s">
        <v>197542</v>
      </c>
      <c r="E135102" t="s">
        <v>347605</v>
      </c>
    </row>
    <row r="135103" spans="1:5" x14ac:dyDescent="0.3">
      <c r="A135103">
        <v>4</v>
      </c>
      <c r="B135103">
        <v>1573511856</v>
      </c>
      <c r="C135103" t="s">
        <v>80609</v>
      </c>
      <c r="D135103" t="s">
        <v>197543</v>
      </c>
      <c r="E135103" t="s">
        <v>347606</v>
      </c>
    </row>
    <row r="135104" spans="1:5" x14ac:dyDescent="0.3">
      <c r="A135104">
        <v>4</v>
      </c>
      <c r="B135104">
        <v>1573511876</v>
      </c>
      <c r="C135104" t="s">
        <v>80611</v>
      </c>
      <c r="D135104" t="s">
        <v>197544</v>
      </c>
      <c r="E135104" t="s">
        <v>347607</v>
      </c>
    </row>
    <row r="135105" spans="1:5" x14ac:dyDescent="0.3">
      <c r="A135105">
        <v>4</v>
      </c>
      <c r="B135105">
        <v>1573511919</v>
      </c>
      <c r="C135105" t="s">
        <v>80612</v>
      </c>
      <c r="D135105" t="s">
        <v>197545</v>
      </c>
      <c r="E135105" t="s">
        <v>347608</v>
      </c>
    </row>
    <row r="135106" spans="1:5" x14ac:dyDescent="0.3">
      <c r="A135106">
        <v>4</v>
      </c>
      <c r="B135106">
        <v>1573511947</v>
      </c>
      <c r="C135106" t="s">
        <v>80613</v>
      </c>
      <c r="D135106" t="s">
        <v>197546</v>
      </c>
      <c r="E135106" t="s">
        <v>347609</v>
      </c>
    </row>
    <row r="135107" spans="1:5" x14ac:dyDescent="0.3">
      <c r="A135107">
        <v>4</v>
      </c>
      <c r="B135107">
        <v>1573511976</v>
      </c>
      <c r="C135107" t="s">
        <v>80614</v>
      </c>
      <c r="D135107" t="s">
        <v>197547</v>
      </c>
      <c r="E135107" t="s">
        <v>347610</v>
      </c>
    </row>
    <row r="135108" spans="1:5" x14ac:dyDescent="0.3">
      <c r="A135108">
        <v>4</v>
      </c>
      <c r="B135108">
        <v>1573511981</v>
      </c>
      <c r="C135108" t="s">
        <v>80612</v>
      </c>
      <c r="D135108" t="s">
        <v>197548</v>
      </c>
      <c r="E135108" t="s">
        <v>347611</v>
      </c>
    </row>
    <row r="135109" spans="1:5" x14ac:dyDescent="0.3">
      <c r="A135109">
        <v>4</v>
      </c>
      <c r="B135109">
        <v>1573511984</v>
      </c>
      <c r="C135109" t="s">
        <v>80612</v>
      </c>
      <c r="D135109" t="s">
        <v>144940</v>
      </c>
      <c r="E135109" t="s">
        <v>347612</v>
      </c>
    </row>
    <row r="135110" spans="1:5" x14ac:dyDescent="0.3">
      <c r="A135110">
        <v>4</v>
      </c>
      <c r="B135110">
        <v>1573511990</v>
      </c>
      <c r="C135110" t="s">
        <v>80612</v>
      </c>
      <c r="D135110" t="s">
        <v>161758</v>
      </c>
      <c r="E135110" t="s">
        <v>347613</v>
      </c>
    </row>
    <row r="135111" spans="1:5" x14ac:dyDescent="0.3">
      <c r="A135111">
        <v>4</v>
      </c>
      <c r="B135111">
        <v>1573511997</v>
      </c>
      <c r="C135111" t="s">
        <v>80614</v>
      </c>
      <c r="D135111" t="s">
        <v>161256</v>
      </c>
      <c r="E135111" t="s">
        <v>347614</v>
      </c>
    </row>
    <row r="135112" spans="1:5" x14ac:dyDescent="0.3">
      <c r="A135112">
        <v>4</v>
      </c>
      <c r="B135112">
        <v>1573512030</v>
      </c>
      <c r="C135112" t="s">
        <v>80614</v>
      </c>
      <c r="D135112" t="s">
        <v>197549</v>
      </c>
      <c r="E135112" t="s">
        <v>347615</v>
      </c>
    </row>
    <row r="135113" spans="1:5" x14ac:dyDescent="0.3">
      <c r="A135113">
        <v>4</v>
      </c>
      <c r="B135113">
        <v>1573512133</v>
      </c>
      <c r="C135113" t="s">
        <v>80615</v>
      </c>
      <c r="D135113" t="s">
        <v>197550</v>
      </c>
      <c r="E135113" t="s">
        <v>347616</v>
      </c>
    </row>
    <row r="135114" spans="1:5" x14ac:dyDescent="0.3">
      <c r="A135114">
        <v>4</v>
      </c>
      <c r="B135114">
        <v>1573512164</v>
      </c>
      <c r="C135114" t="s">
        <v>80616</v>
      </c>
      <c r="D135114" t="s">
        <v>197551</v>
      </c>
      <c r="E135114" t="s">
        <v>347617</v>
      </c>
    </row>
    <row r="135115" spans="1:5" x14ac:dyDescent="0.3">
      <c r="A135115">
        <v>4</v>
      </c>
      <c r="B135115">
        <v>1573512216</v>
      </c>
      <c r="C135115" t="s">
        <v>80617</v>
      </c>
      <c r="D135115" t="s">
        <v>116061</v>
      </c>
      <c r="E135115" t="s">
        <v>347618</v>
      </c>
    </row>
    <row r="135116" spans="1:5" x14ac:dyDescent="0.3">
      <c r="A135116">
        <v>4</v>
      </c>
      <c r="B135116">
        <v>1573512228</v>
      </c>
      <c r="C135116" t="s">
        <v>80616</v>
      </c>
      <c r="D135116" t="s">
        <v>123633</v>
      </c>
      <c r="E135116" t="s">
        <v>347619</v>
      </c>
    </row>
    <row r="135117" spans="1:5" x14ac:dyDescent="0.3">
      <c r="A135117">
        <v>4</v>
      </c>
      <c r="B135117">
        <v>1573512261</v>
      </c>
      <c r="C135117" t="s">
        <v>80617</v>
      </c>
      <c r="D135117" t="s">
        <v>197552</v>
      </c>
      <c r="E135117" t="s">
        <v>347620</v>
      </c>
    </row>
    <row r="135118" spans="1:5" x14ac:dyDescent="0.3">
      <c r="A135118">
        <v>4</v>
      </c>
      <c r="B135118">
        <v>1573512269</v>
      </c>
      <c r="C135118" t="s">
        <v>80618</v>
      </c>
      <c r="D135118" t="s">
        <v>197553</v>
      </c>
      <c r="E135118" t="s">
        <v>347621</v>
      </c>
    </row>
    <row r="135119" spans="1:5" x14ac:dyDescent="0.3">
      <c r="A135119">
        <v>4</v>
      </c>
      <c r="B135119">
        <v>1573512323</v>
      </c>
      <c r="C135119" t="s">
        <v>80619</v>
      </c>
      <c r="D135119" t="s">
        <v>197554</v>
      </c>
      <c r="E135119" t="s">
        <v>347622</v>
      </c>
    </row>
    <row r="135120" spans="1:5" x14ac:dyDescent="0.3">
      <c r="A135120">
        <v>4</v>
      </c>
      <c r="B135120">
        <v>1573512341</v>
      </c>
      <c r="C135120" t="s">
        <v>80618</v>
      </c>
      <c r="D135120" t="s">
        <v>180175</v>
      </c>
      <c r="E135120" t="s">
        <v>347623</v>
      </c>
    </row>
    <row r="135121" spans="1:5" x14ac:dyDescent="0.3">
      <c r="A135121">
        <v>4</v>
      </c>
      <c r="B135121">
        <v>1573512357</v>
      </c>
      <c r="C135121" t="s">
        <v>80620</v>
      </c>
      <c r="D135121" t="s">
        <v>197555</v>
      </c>
      <c r="E135121" t="s">
        <v>347624</v>
      </c>
    </row>
    <row r="135122" spans="1:5" x14ac:dyDescent="0.3">
      <c r="A135122">
        <v>4</v>
      </c>
      <c r="B135122">
        <v>1573512438</v>
      </c>
      <c r="C135122" t="s">
        <v>80621</v>
      </c>
      <c r="D135122" t="s">
        <v>146058</v>
      </c>
      <c r="E135122" t="s">
        <v>347625</v>
      </c>
    </row>
    <row r="135123" spans="1:5" x14ac:dyDescent="0.3">
      <c r="A135123">
        <v>4</v>
      </c>
      <c r="B135123">
        <v>1573512453</v>
      </c>
      <c r="C135123" t="s">
        <v>80621</v>
      </c>
      <c r="D135123" t="s">
        <v>197556</v>
      </c>
      <c r="E135123" t="s">
        <v>347626</v>
      </c>
    </row>
    <row r="135124" spans="1:5" x14ac:dyDescent="0.3">
      <c r="A135124">
        <v>4</v>
      </c>
      <c r="B135124">
        <v>1573512537</v>
      </c>
      <c r="C135124" t="s">
        <v>80619</v>
      </c>
      <c r="D135124" t="s">
        <v>197557</v>
      </c>
      <c r="E135124" t="s">
        <v>347627</v>
      </c>
    </row>
    <row r="135125" spans="1:5" x14ac:dyDescent="0.3">
      <c r="A135125">
        <v>4</v>
      </c>
      <c r="B135125">
        <v>1573512570</v>
      </c>
      <c r="C135125" t="s">
        <v>80622</v>
      </c>
      <c r="D135125" t="s">
        <v>197558</v>
      </c>
      <c r="E135125" t="s">
        <v>347628</v>
      </c>
    </row>
    <row r="135126" spans="1:5" x14ac:dyDescent="0.3">
      <c r="A135126">
        <v>4</v>
      </c>
      <c r="B135126">
        <v>1573512621</v>
      </c>
      <c r="C135126" t="s">
        <v>80623</v>
      </c>
      <c r="D135126" t="s">
        <v>197559</v>
      </c>
      <c r="E135126" t="s">
        <v>347629</v>
      </c>
    </row>
    <row r="135127" spans="1:5" x14ac:dyDescent="0.3">
      <c r="A135127">
        <v>4</v>
      </c>
      <c r="B135127">
        <v>1573512625</v>
      </c>
      <c r="C135127" t="s">
        <v>80624</v>
      </c>
      <c r="D135127" t="s">
        <v>190440</v>
      </c>
      <c r="E135127" t="s">
        <v>347630</v>
      </c>
    </row>
    <row r="135128" spans="1:5" x14ac:dyDescent="0.3">
      <c r="A135128">
        <v>4</v>
      </c>
      <c r="B135128">
        <v>1573512669</v>
      </c>
      <c r="C135128" t="s">
        <v>80624</v>
      </c>
      <c r="D135128" t="s">
        <v>197560</v>
      </c>
      <c r="E135128" t="s">
        <v>347631</v>
      </c>
    </row>
    <row r="135129" spans="1:5" x14ac:dyDescent="0.3">
      <c r="A135129">
        <v>4</v>
      </c>
      <c r="B135129">
        <v>1573512670</v>
      </c>
      <c r="C135129" t="s">
        <v>80624</v>
      </c>
      <c r="D135129" t="s">
        <v>197561</v>
      </c>
      <c r="E135129" t="s">
        <v>347632</v>
      </c>
    </row>
    <row r="135130" spans="1:5" x14ac:dyDescent="0.3">
      <c r="A135130">
        <v>4</v>
      </c>
      <c r="B135130">
        <v>1573512796</v>
      </c>
      <c r="C135130" t="s">
        <v>80625</v>
      </c>
      <c r="D135130" t="s">
        <v>197562</v>
      </c>
      <c r="E135130" t="s">
        <v>347633</v>
      </c>
    </row>
    <row r="135131" spans="1:5" x14ac:dyDescent="0.3">
      <c r="A135131">
        <v>4</v>
      </c>
      <c r="B135131">
        <v>1573512812</v>
      </c>
      <c r="C135131" t="s">
        <v>80626</v>
      </c>
      <c r="D135131" t="s">
        <v>197563</v>
      </c>
      <c r="E135131" t="s">
        <v>347634</v>
      </c>
    </row>
    <row r="135132" spans="1:5" x14ac:dyDescent="0.3">
      <c r="A135132">
        <v>4</v>
      </c>
      <c r="B135132">
        <v>1573512844</v>
      </c>
      <c r="C135132" t="s">
        <v>80626</v>
      </c>
      <c r="D135132" t="s">
        <v>197564</v>
      </c>
      <c r="E135132" t="s">
        <v>347635</v>
      </c>
    </row>
    <row r="135133" spans="1:5" x14ac:dyDescent="0.3">
      <c r="A135133">
        <v>4</v>
      </c>
      <c r="B135133">
        <v>1573512974</v>
      </c>
      <c r="C135133" t="s">
        <v>80627</v>
      </c>
      <c r="D135133" t="s">
        <v>183586</v>
      </c>
      <c r="E135133" t="s">
        <v>347636</v>
      </c>
    </row>
    <row r="135134" spans="1:5" x14ac:dyDescent="0.3">
      <c r="A135134">
        <v>4</v>
      </c>
      <c r="B135134">
        <v>1573513004</v>
      </c>
      <c r="C135134" t="s">
        <v>80627</v>
      </c>
      <c r="D135134" t="s">
        <v>191577</v>
      </c>
      <c r="E135134" t="s">
        <v>347637</v>
      </c>
    </row>
    <row r="135135" spans="1:5" x14ac:dyDescent="0.3">
      <c r="A135135">
        <v>4</v>
      </c>
      <c r="B135135">
        <v>1573513020</v>
      </c>
      <c r="C135135" t="s">
        <v>80628</v>
      </c>
      <c r="D135135" t="s">
        <v>197565</v>
      </c>
      <c r="E135135" t="s">
        <v>347638</v>
      </c>
    </row>
    <row r="135136" spans="1:5" x14ac:dyDescent="0.3">
      <c r="A135136">
        <v>4</v>
      </c>
      <c r="B135136">
        <v>1573513026</v>
      </c>
      <c r="C135136" t="s">
        <v>80628</v>
      </c>
      <c r="D135136" t="s">
        <v>128220</v>
      </c>
      <c r="E135136" t="s">
        <v>347639</v>
      </c>
    </row>
    <row r="135137" spans="1:5" x14ac:dyDescent="0.3">
      <c r="A135137">
        <v>4</v>
      </c>
      <c r="B135137">
        <v>1573513052</v>
      </c>
      <c r="C135137" t="s">
        <v>80627</v>
      </c>
      <c r="D135137" t="s">
        <v>157567</v>
      </c>
      <c r="E135137" t="s">
        <v>347640</v>
      </c>
    </row>
    <row r="135138" spans="1:5" x14ac:dyDescent="0.3">
      <c r="A135138">
        <v>4</v>
      </c>
      <c r="B135138">
        <v>1573513109</v>
      </c>
      <c r="C135138" t="s">
        <v>80628</v>
      </c>
      <c r="D135138" t="s">
        <v>160974</v>
      </c>
      <c r="E135138" t="s">
        <v>347641</v>
      </c>
    </row>
    <row r="135139" spans="1:5" x14ac:dyDescent="0.3">
      <c r="A135139">
        <v>4</v>
      </c>
      <c r="B135139">
        <v>1573513122</v>
      </c>
      <c r="C135139" t="s">
        <v>80629</v>
      </c>
      <c r="D135139" t="s">
        <v>197566</v>
      </c>
      <c r="E135139" t="s">
        <v>347642</v>
      </c>
    </row>
    <row r="135140" spans="1:5" x14ac:dyDescent="0.3">
      <c r="A135140">
        <v>4</v>
      </c>
      <c r="B135140">
        <v>1573513137</v>
      </c>
      <c r="C135140" t="s">
        <v>80629</v>
      </c>
      <c r="D135140" t="s">
        <v>189744</v>
      </c>
      <c r="E135140" t="s">
        <v>347643</v>
      </c>
    </row>
    <row r="135141" spans="1:5" x14ac:dyDescent="0.3">
      <c r="A135141">
        <v>4</v>
      </c>
      <c r="B135141">
        <v>1573513234</v>
      </c>
      <c r="C135141" t="s">
        <v>80630</v>
      </c>
      <c r="D135141" t="s">
        <v>102599</v>
      </c>
      <c r="E135141" t="s">
        <v>347644</v>
      </c>
    </row>
    <row r="135142" spans="1:5" x14ac:dyDescent="0.3">
      <c r="A135142">
        <v>4</v>
      </c>
      <c r="B135142">
        <v>1573513349</v>
      </c>
      <c r="C135142" t="s">
        <v>80631</v>
      </c>
      <c r="D135142" t="s">
        <v>161547</v>
      </c>
      <c r="E135142" t="s">
        <v>347645</v>
      </c>
    </row>
    <row r="135143" spans="1:5" x14ac:dyDescent="0.3">
      <c r="A135143">
        <v>4</v>
      </c>
      <c r="B135143">
        <v>1573513385</v>
      </c>
      <c r="C135143" t="s">
        <v>80631</v>
      </c>
      <c r="D135143" t="s">
        <v>197567</v>
      </c>
      <c r="E135143" t="s">
        <v>347646</v>
      </c>
    </row>
    <row r="135144" spans="1:5" x14ac:dyDescent="0.3">
      <c r="A135144">
        <v>4</v>
      </c>
      <c r="B135144">
        <v>1573513471</v>
      </c>
      <c r="C135144" t="s">
        <v>80632</v>
      </c>
      <c r="D135144" t="s">
        <v>197064</v>
      </c>
      <c r="E135144" t="s">
        <v>347647</v>
      </c>
    </row>
    <row r="135145" spans="1:5" x14ac:dyDescent="0.3">
      <c r="A135145">
        <v>4</v>
      </c>
      <c r="B135145">
        <v>1573513477</v>
      </c>
      <c r="C135145" t="s">
        <v>80633</v>
      </c>
      <c r="D135145" t="s">
        <v>197568</v>
      </c>
      <c r="E135145" t="s">
        <v>347648</v>
      </c>
    </row>
    <row r="135146" spans="1:5" x14ac:dyDescent="0.3">
      <c r="A135146">
        <v>4</v>
      </c>
      <c r="B135146">
        <v>1573513522</v>
      </c>
      <c r="C135146" t="s">
        <v>80633</v>
      </c>
      <c r="D135146" t="s">
        <v>197569</v>
      </c>
      <c r="E135146" t="s">
        <v>347649</v>
      </c>
    </row>
    <row r="135147" spans="1:5" x14ac:dyDescent="0.3">
      <c r="A135147">
        <v>4</v>
      </c>
      <c r="B135147">
        <v>1573513525</v>
      </c>
      <c r="C135147" t="s">
        <v>80633</v>
      </c>
      <c r="D135147" t="s">
        <v>195644</v>
      </c>
      <c r="E135147" t="s">
        <v>347650</v>
      </c>
    </row>
    <row r="135148" spans="1:5" x14ac:dyDescent="0.3">
      <c r="A135148">
        <v>4</v>
      </c>
      <c r="B135148">
        <v>1573513558</v>
      </c>
      <c r="C135148" t="s">
        <v>80633</v>
      </c>
      <c r="D135148" t="s">
        <v>178501</v>
      </c>
      <c r="E135148" t="s">
        <v>347651</v>
      </c>
    </row>
    <row r="135149" spans="1:5" x14ac:dyDescent="0.3">
      <c r="A135149">
        <v>4</v>
      </c>
      <c r="B135149">
        <v>1573513625</v>
      </c>
      <c r="C135149" t="s">
        <v>80634</v>
      </c>
      <c r="D135149" t="s">
        <v>197570</v>
      </c>
      <c r="E135149" t="s">
        <v>347652</v>
      </c>
    </row>
    <row r="135150" spans="1:5" x14ac:dyDescent="0.3">
      <c r="A135150">
        <v>4</v>
      </c>
      <c r="B135150">
        <v>1573513693</v>
      </c>
      <c r="C135150" t="s">
        <v>80635</v>
      </c>
      <c r="D135150" t="s">
        <v>197571</v>
      </c>
      <c r="E135150" t="s">
        <v>347653</v>
      </c>
    </row>
    <row r="135151" spans="1:5" x14ac:dyDescent="0.3">
      <c r="A135151">
        <v>4</v>
      </c>
      <c r="B135151">
        <v>1573513713</v>
      </c>
      <c r="C135151" t="s">
        <v>80635</v>
      </c>
      <c r="D135151" t="s">
        <v>197572</v>
      </c>
      <c r="E135151" t="s">
        <v>347654</v>
      </c>
    </row>
    <row r="135152" spans="1:5" x14ac:dyDescent="0.3">
      <c r="A135152">
        <v>4</v>
      </c>
      <c r="B135152">
        <v>1573513746</v>
      </c>
      <c r="C135152" t="s">
        <v>80636</v>
      </c>
      <c r="D135152" t="s">
        <v>197472</v>
      </c>
      <c r="E135152" t="s">
        <v>347655</v>
      </c>
    </row>
    <row r="135153" spans="1:5" x14ac:dyDescent="0.3">
      <c r="A135153">
        <v>4</v>
      </c>
      <c r="B135153">
        <v>1573527500</v>
      </c>
      <c r="C135153" t="s">
        <v>80637</v>
      </c>
      <c r="D135153" t="s">
        <v>197573</v>
      </c>
      <c r="E135153" t="s">
        <v>347656</v>
      </c>
    </row>
    <row r="135154" spans="1:5" x14ac:dyDescent="0.3">
      <c r="A135154">
        <v>4</v>
      </c>
      <c r="B135154">
        <v>1573527533</v>
      </c>
      <c r="C135154" t="s">
        <v>80638</v>
      </c>
      <c r="D135154" t="s">
        <v>159067</v>
      </c>
      <c r="E135154" t="s">
        <v>347657</v>
      </c>
    </row>
    <row r="135155" spans="1:5" x14ac:dyDescent="0.3">
      <c r="A135155">
        <v>4</v>
      </c>
      <c r="B135155">
        <v>1573527551</v>
      </c>
      <c r="C135155" t="s">
        <v>80639</v>
      </c>
      <c r="D135155" t="s">
        <v>192476</v>
      </c>
      <c r="E135155" t="s">
        <v>347658</v>
      </c>
    </row>
    <row r="135156" spans="1:5" x14ac:dyDescent="0.3">
      <c r="A135156">
        <v>4</v>
      </c>
      <c r="B135156">
        <v>1573527593</v>
      </c>
      <c r="C135156" t="s">
        <v>80640</v>
      </c>
      <c r="D135156" t="s">
        <v>111356</v>
      </c>
      <c r="E135156" t="s">
        <v>347659</v>
      </c>
    </row>
    <row r="135157" spans="1:5" x14ac:dyDescent="0.3">
      <c r="A135157">
        <v>4</v>
      </c>
      <c r="B135157">
        <v>1573527619</v>
      </c>
      <c r="C135157" t="s">
        <v>80640</v>
      </c>
      <c r="D135157" t="s">
        <v>197574</v>
      </c>
      <c r="E135157" t="s">
        <v>347660</v>
      </c>
    </row>
    <row r="135158" spans="1:5" x14ac:dyDescent="0.3">
      <c r="A135158">
        <v>4</v>
      </c>
      <c r="B135158">
        <v>1573527691</v>
      </c>
      <c r="C135158" t="s">
        <v>80641</v>
      </c>
      <c r="D135158" t="s">
        <v>197575</v>
      </c>
      <c r="E135158" t="s">
        <v>347661</v>
      </c>
    </row>
    <row r="135159" spans="1:5" x14ac:dyDescent="0.3">
      <c r="A135159">
        <v>4</v>
      </c>
      <c r="B135159">
        <v>1573527699</v>
      </c>
      <c r="C135159" t="s">
        <v>80641</v>
      </c>
      <c r="D135159" t="s">
        <v>197576</v>
      </c>
      <c r="E135159" t="s">
        <v>347662</v>
      </c>
    </row>
    <row r="135160" spans="1:5" x14ac:dyDescent="0.3">
      <c r="A135160">
        <v>4</v>
      </c>
      <c r="B135160">
        <v>1573527720</v>
      </c>
      <c r="C135160" t="s">
        <v>80641</v>
      </c>
      <c r="D135160" t="s">
        <v>108424</v>
      </c>
      <c r="E135160" t="s">
        <v>347663</v>
      </c>
    </row>
    <row r="135161" spans="1:5" x14ac:dyDescent="0.3">
      <c r="A135161">
        <v>4</v>
      </c>
      <c r="B135161">
        <v>1573527724</v>
      </c>
      <c r="C135161" t="s">
        <v>80641</v>
      </c>
      <c r="D135161" t="s">
        <v>197577</v>
      </c>
      <c r="E135161" t="s">
        <v>347664</v>
      </c>
    </row>
    <row r="135162" spans="1:5" x14ac:dyDescent="0.3">
      <c r="A135162">
        <v>4</v>
      </c>
      <c r="B135162">
        <v>1573527747</v>
      </c>
      <c r="C135162" t="s">
        <v>80642</v>
      </c>
      <c r="D135162" t="s">
        <v>189744</v>
      </c>
      <c r="E135162" t="s">
        <v>347665</v>
      </c>
    </row>
    <row r="135163" spans="1:5" x14ac:dyDescent="0.3">
      <c r="A135163">
        <v>4</v>
      </c>
      <c r="B135163">
        <v>1573527783</v>
      </c>
      <c r="C135163" t="s">
        <v>80643</v>
      </c>
      <c r="D135163" t="s">
        <v>160622</v>
      </c>
      <c r="E135163" t="s">
        <v>347666</v>
      </c>
    </row>
    <row r="135164" spans="1:5" x14ac:dyDescent="0.3">
      <c r="A135164">
        <v>4</v>
      </c>
      <c r="B135164">
        <v>1573527917</v>
      </c>
      <c r="C135164" t="s">
        <v>80644</v>
      </c>
      <c r="D135164" t="s">
        <v>197578</v>
      </c>
      <c r="E135164" t="s">
        <v>347667</v>
      </c>
    </row>
    <row r="135165" spans="1:5" x14ac:dyDescent="0.3">
      <c r="A135165">
        <v>4</v>
      </c>
      <c r="B135165">
        <v>1573527926</v>
      </c>
      <c r="C135165" t="s">
        <v>80644</v>
      </c>
      <c r="D135165" t="s">
        <v>197579</v>
      </c>
      <c r="E135165" t="s">
        <v>347668</v>
      </c>
    </row>
    <row r="135166" spans="1:5" x14ac:dyDescent="0.3">
      <c r="A135166">
        <v>4</v>
      </c>
      <c r="B135166">
        <v>1573527936</v>
      </c>
      <c r="C135166" t="s">
        <v>80644</v>
      </c>
      <c r="D135166" t="s">
        <v>107743</v>
      </c>
      <c r="E135166" t="s">
        <v>347669</v>
      </c>
    </row>
    <row r="135167" spans="1:5" x14ac:dyDescent="0.3">
      <c r="A135167">
        <v>4</v>
      </c>
      <c r="B135167">
        <v>1573527953</v>
      </c>
      <c r="C135167" t="s">
        <v>80644</v>
      </c>
      <c r="D135167" t="s">
        <v>197580</v>
      </c>
      <c r="E135167" t="s">
        <v>347670</v>
      </c>
    </row>
    <row r="135168" spans="1:5" x14ac:dyDescent="0.3">
      <c r="A135168">
        <v>4</v>
      </c>
      <c r="B135168">
        <v>1573527999</v>
      </c>
      <c r="C135168" t="s">
        <v>80645</v>
      </c>
      <c r="D135168" t="s">
        <v>197581</v>
      </c>
      <c r="E135168" t="s">
        <v>347671</v>
      </c>
    </row>
    <row r="135169" spans="1:5" x14ac:dyDescent="0.3">
      <c r="A135169">
        <v>4</v>
      </c>
      <c r="B135169">
        <v>1573528023</v>
      </c>
      <c r="C135169" t="s">
        <v>80645</v>
      </c>
      <c r="D135169" t="s">
        <v>197582</v>
      </c>
      <c r="E135169" t="s">
        <v>347672</v>
      </c>
    </row>
    <row r="135170" spans="1:5" x14ac:dyDescent="0.3">
      <c r="A135170">
        <v>4</v>
      </c>
      <c r="B135170">
        <v>1573528098</v>
      </c>
      <c r="C135170" t="s">
        <v>80646</v>
      </c>
      <c r="D135170" t="s">
        <v>197583</v>
      </c>
      <c r="E135170" t="s">
        <v>347673</v>
      </c>
    </row>
    <row r="135171" spans="1:5" x14ac:dyDescent="0.3">
      <c r="A135171">
        <v>4</v>
      </c>
      <c r="B135171">
        <v>1573528187</v>
      </c>
      <c r="C135171" t="s">
        <v>80647</v>
      </c>
      <c r="D135171" t="s">
        <v>197584</v>
      </c>
      <c r="E135171" t="s">
        <v>347674</v>
      </c>
    </row>
    <row r="135172" spans="1:5" x14ac:dyDescent="0.3">
      <c r="A135172">
        <v>4</v>
      </c>
      <c r="B135172">
        <v>1573528192</v>
      </c>
      <c r="C135172" t="s">
        <v>80647</v>
      </c>
      <c r="D135172" t="s">
        <v>182423</v>
      </c>
      <c r="E135172" t="s">
        <v>347675</v>
      </c>
    </row>
    <row r="135173" spans="1:5" x14ac:dyDescent="0.3">
      <c r="A135173">
        <v>4</v>
      </c>
      <c r="B135173">
        <v>1573528249</v>
      </c>
      <c r="C135173" t="s">
        <v>80648</v>
      </c>
      <c r="D135173" t="s">
        <v>197585</v>
      </c>
      <c r="E135173" t="s">
        <v>347676</v>
      </c>
    </row>
    <row r="135174" spans="1:5" x14ac:dyDescent="0.3">
      <c r="A135174">
        <v>4</v>
      </c>
      <c r="B135174">
        <v>1573528253</v>
      </c>
      <c r="C135174" t="s">
        <v>80648</v>
      </c>
      <c r="D135174" t="s">
        <v>197586</v>
      </c>
      <c r="E135174" t="s">
        <v>347677</v>
      </c>
    </row>
    <row r="135175" spans="1:5" x14ac:dyDescent="0.3">
      <c r="A135175">
        <v>4</v>
      </c>
      <c r="B135175">
        <v>1573528285</v>
      </c>
      <c r="C135175" t="s">
        <v>80649</v>
      </c>
      <c r="D135175" t="s">
        <v>197587</v>
      </c>
      <c r="E135175" t="s">
        <v>347678</v>
      </c>
    </row>
    <row r="135176" spans="1:5" x14ac:dyDescent="0.3">
      <c r="A135176">
        <v>4</v>
      </c>
      <c r="B135176">
        <v>1573528304</v>
      </c>
      <c r="C135176" t="s">
        <v>80650</v>
      </c>
      <c r="D135176" t="s">
        <v>197588</v>
      </c>
      <c r="E135176" t="s">
        <v>347679</v>
      </c>
    </row>
    <row r="135177" spans="1:5" x14ac:dyDescent="0.3">
      <c r="A135177">
        <v>4</v>
      </c>
      <c r="B135177">
        <v>1573528312</v>
      </c>
      <c r="C135177" t="s">
        <v>80650</v>
      </c>
      <c r="D135177" t="s">
        <v>197363</v>
      </c>
      <c r="E135177" t="s">
        <v>347680</v>
      </c>
    </row>
    <row r="135178" spans="1:5" x14ac:dyDescent="0.3">
      <c r="A135178">
        <v>4</v>
      </c>
      <c r="B135178">
        <v>1573528319</v>
      </c>
      <c r="C135178" t="s">
        <v>80650</v>
      </c>
      <c r="D135178" t="s">
        <v>197589</v>
      </c>
      <c r="E135178" t="s">
        <v>347681</v>
      </c>
    </row>
    <row r="135179" spans="1:5" x14ac:dyDescent="0.3">
      <c r="A135179">
        <v>4</v>
      </c>
      <c r="B135179">
        <v>1573528429</v>
      </c>
      <c r="C135179" t="s">
        <v>80651</v>
      </c>
      <c r="D135179" t="s">
        <v>197590</v>
      </c>
      <c r="E135179" t="s">
        <v>347682</v>
      </c>
    </row>
    <row r="135180" spans="1:5" x14ac:dyDescent="0.3">
      <c r="A135180">
        <v>4</v>
      </c>
      <c r="B135180">
        <v>1573528438</v>
      </c>
      <c r="C135180" t="s">
        <v>80649</v>
      </c>
      <c r="D135180" t="s">
        <v>197591</v>
      </c>
      <c r="E135180" t="s">
        <v>347683</v>
      </c>
    </row>
    <row r="135181" spans="1:5" x14ac:dyDescent="0.3">
      <c r="A135181">
        <v>4</v>
      </c>
      <c r="B135181">
        <v>1573528444</v>
      </c>
      <c r="C135181" t="s">
        <v>80651</v>
      </c>
      <c r="D135181" t="s">
        <v>197592</v>
      </c>
      <c r="E135181" t="s">
        <v>347684</v>
      </c>
    </row>
    <row r="135182" spans="1:5" x14ac:dyDescent="0.3">
      <c r="A135182">
        <v>4</v>
      </c>
      <c r="B135182">
        <v>1573528473</v>
      </c>
      <c r="C135182" t="s">
        <v>80651</v>
      </c>
      <c r="D135182" t="s">
        <v>179455</v>
      </c>
      <c r="E135182" t="s">
        <v>347685</v>
      </c>
    </row>
    <row r="135183" spans="1:5" x14ac:dyDescent="0.3">
      <c r="A135183">
        <v>4</v>
      </c>
      <c r="B135183">
        <v>1573528520</v>
      </c>
      <c r="C135183" t="s">
        <v>80652</v>
      </c>
      <c r="D135183" t="s">
        <v>197593</v>
      </c>
      <c r="E135183" t="s">
        <v>347686</v>
      </c>
    </row>
    <row r="135184" spans="1:5" x14ac:dyDescent="0.3">
      <c r="A135184">
        <v>4</v>
      </c>
      <c r="B135184">
        <v>1573528570</v>
      </c>
      <c r="C135184" t="s">
        <v>80653</v>
      </c>
      <c r="D135184" t="s">
        <v>197594</v>
      </c>
      <c r="E135184" t="s">
        <v>347687</v>
      </c>
    </row>
    <row r="135185" spans="1:5" x14ac:dyDescent="0.3">
      <c r="A135185">
        <v>4</v>
      </c>
      <c r="B135185">
        <v>1573528581</v>
      </c>
      <c r="C135185" t="s">
        <v>80654</v>
      </c>
      <c r="D135185" t="s">
        <v>177540</v>
      </c>
      <c r="E135185" t="s">
        <v>347688</v>
      </c>
    </row>
    <row r="135186" spans="1:5" x14ac:dyDescent="0.3">
      <c r="A135186">
        <v>4</v>
      </c>
      <c r="B135186">
        <v>1573528667</v>
      </c>
      <c r="C135186" t="s">
        <v>80655</v>
      </c>
      <c r="D135186" t="s">
        <v>197595</v>
      </c>
      <c r="E135186" t="s">
        <v>347689</v>
      </c>
    </row>
    <row r="135187" spans="1:5" x14ac:dyDescent="0.3">
      <c r="A135187">
        <v>4</v>
      </c>
      <c r="B135187">
        <v>1573528721</v>
      </c>
      <c r="C135187" t="s">
        <v>80656</v>
      </c>
      <c r="D135187" t="s">
        <v>197596</v>
      </c>
      <c r="E135187" t="s">
        <v>347690</v>
      </c>
    </row>
    <row r="135188" spans="1:5" x14ac:dyDescent="0.3">
      <c r="A135188">
        <v>4</v>
      </c>
      <c r="B135188">
        <v>1573528749</v>
      </c>
      <c r="C135188" t="s">
        <v>80657</v>
      </c>
      <c r="D135188" t="s">
        <v>197597</v>
      </c>
      <c r="E135188" t="s">
        <v>347691</v>
      </c>
    </row>
    <row r="135189" spans="1:5" x14ac:dyDescent="0.3">
      <c r="A135189">
        <v>4</v>
      </c>
      <c r="B135189">
        <v>1573528808</v>
      </c>
      <c r="C135189" t="s">
        <v>80658</v>
      </c>
      <c r="D135189" t="s">
        <v>197598</v>
      </c>
      <c r="E135189" t="s">
        <v>347692</v>
      </c>
    </row>
    <row r="135190" spans="1:5" x14ac:dyDescent="0.3">
      <c r="A135190">
        <v>4</v>
      </c>
      <c r="B135190">
        <v>1573528862</v>
      </c>
      <c r="C135190" t="s">
        <v>80659</v>
      </c>
      <c r="D135190" t="s">
        <v>197599</v>
      </c>
      <c r="E135190" t="s">
        <v>347693</v>
      </c>
    </row>
    <row r="135191" spans="1:5" x14ac:dyDescent="0.3">
      <c r="A135191">
        <v>4</v>
      </c>
      <c r="B135191">
        <v>1573528898</v>
      </c>
      <c r="C135191" t="s">
        <v>80659</v>
      </c>
      <c r="D135191" t="s">
        <v>197305</v>
      </c>
      <c r="E135191" t="s">
        <v>347694</v>
      </c>
    </row>
    <row r="135192" spans="1:5" x14ac:dyDescent="0.3">
      <c r="A135192">
        <v>4</v>
      </c>
      <c r="B135192">
        <v>1573528912</v>
      </c>
      <c r="C135192" t="s">
        <v>80659</v>
      </c>
      <c r="D135192" t="s">
        <v>180107</v>
      </c>
      <c r="E135192" t="s">
        <v>347695</v>
      </c>
    </row>
    <row r="135193" spans="1:5" x14ac:dyDescent="0.3">
      <c r="A135193">
        <v>4</v>
      </c>
      <c r="B135193">
        <v>1573528918</v>
      </c>
      <c r="C135193" t="s">
        <v>80659</v>
      </c>
      <c r="D135193" t="s">
        <v>197600</v>
      </c>
      <c r="E135193" t="s">
        <v>347696</v>
      </c>
    </row>
    <row r="135194" spans="1:5" x14ac:dyDescent="0.3">
      <c r="A135194">
        <v>4</v>
      </c>
      <c r="B135194">
        <v>1573528939</v>
      </c>
      <c r="C135194" t="s">
        <v>80657</v>
      </c>
      <c r="D135194" t="s">
        <v>197601</v>
      </c>
      <c r="E135194" t="s">
        <v>347697</v>
      </c>
    </row>
    <row r="135195" spans="1:5" x14ac:dyDescent="0.3">
      <c r="A135195">
        <v>4</v>
      </c>
      <c r="B135195">
        <v>1573528945</v>
      </c>
      <c r="C135195" t="s">
        <v>80657</v>
      </c>
      <c r="D135195" t="s">
        <v>169422</v>
      </c>
      <c r="E135195" t="s">
        <v>347698</v>
      </c>
    </row>
    <row r="135196" spans="1:5" x14ac:dyDescent="0.3">
      <c r="A135196">
        <v>4</v>
      </c>
      <c r="B135196">
        <v>1573528953</v>
      </c>
      <c r="C135196" t="s">
        <v>80657</v>
      </c>
      <c r="D135196" t="s">
        <v>191273</v>
      </c>
      <c r="E135196" t="s">
        <v>347699</v>
      </c>
    </row>
    <row r="135197" spans="1:5" x14ac:dyDescent="0.3">
      <c r="A135197">
        <v>4</v>
      </c>
      <c r="B135197">
        <v>1573528966</v>
      </c>
      <c r="C135197" t="s">
        <v>80657</v>
      </c>
      <c r="D135197" t="s">
        <v>197602</v>
      </c>
      <c r="E135197" t="s">
        <v>347700</v>
      </c>
    </row>
    <row r="135198" spans="1:5" x14ac:dyDescent="0.3">
      <c r="A135198">
        <v>4</v>
      </c>
      <c r="B135198">
        <v>1573529043</v>
      </c>
      <c r="C135198" t="s">
        <v>80660</v>
      </c>
      <c r="D135198" t="s">
        <v>197603</v>
      </c>
      <c r="E135198" t="s">
        <v>347701</v>
      </c>
    </row>
    <row r="135199" spans="1:5" x14ac:dyDescent="0.3">
      <c r="A135199">
        <v>4</v>
      </c>
      <c r="B135199">
        <v>1573529049</v>
      </c>
      <c r="C135199" t="s">
        <v>80660</v>
      </c>
      <c r="D135199" t="s">
        <v>106498</v>
      </c>
      <c r="E135199" t="s">
        <v>347702</v>
      </c>
    </row>
    <row r="135200" spans="1:5" x14ac:dyDescent="0.3">
      <c r="A135200">
        <v>4</v>
      </c>
      <c r="B135200">
        <v>1573529151</v>
      </c>
      <c r="C135200" t="s">
        <v>80661</v>
      </c>
      <c r="D135200" t="s">
        <v>197604</v>
      </c>
      <c r="E135200" t="s">
        <v>347703</v>
      </c>
    </row>
    <row r="135201" spans="1:5" x14ac:dyDescent="0.3">
      <c r="A135201">
        <v>4</v>
      </c>
      <c r="B135201">
        <v>1573529173</v>
      </c>
      <c r="C135201" t="s">
        <v>80662</v>
      </c>
      <c r="D135201" t="s">
        <v>197605</v>
      </c>
      <c r="E135201" t="s">
        <v>347704</v>
      </c>
    </row>
    <row r="135202" spans="1:5" x14ac:dyDescent="0.3">
      <c r="A135202">
        <v>4</v>
      </c>
      <c r="B135202">
        <v>1573529196</v>
      </c>
      <c r="C135202" t="s">
        <v>80662</v>
      </c>
      <c r="D135202" t="s">
        <v>105238</v>
      </c>
      <c r="E135202" t="s">
        <v>347705</v>
      </c>
    </row>
    <row r="135203" spans="1:5" x14ac:dyDescent="0.3">
      <c r="A135203">
        <v>4</v>
      </c>
      <c r="B135203">
        <v>1573529257</v>
      </c>
      <c r="C135203" t="s">
        <v>80663</v>
      </c>
      <c r="D135203" t="s">
        <v>159176</v>
      </c>
      <c r="E135203" t="s">
        <v>347706</v>
      </c>
    </row>
    <row r="135204" spans="1:5" x14ac:dyDescent="0.3">
      <c r="A135204">
        <v>4</v>
      </c>
      <c r="B135204">
        <v>1573529295</v>
      </c>
      <c r="C135204" t="s">
        <v>80664</v>
      </c>
      <c r="D135204" t="s">
        <v>184966</v>
      </c>
      <c r="E135204" t="s">
        <v>347707</v>
      </c>
    </row>
    <row r="135205" spans="1:5" x14ac:dyDescent="0.3">
      <c r="A135205">
        <v>4</v>
      </c>
      <c r="B135205">
        <v>1573529296</v>
      </c>
      <c r="C135205" t="s">
        <v>80665</v>
      </c>
      <c r="D135205" t="s">
        <v>150292</v>
      </c>
      <c r="E135205" t="s">
        <v>347708</v>
      </c>
    </row>
    <row r="135206" spans="1:5" x14ac:dyDescent="0.3">
      <c r="A135206">
        <v>4</v>
      </c>
      <c r="B135206">
        <v>1573529312</v>
      </c>
      <c r="C135206" t="s">
        <v>80666</v>
      </c>
      <c r="D135206" t="s">
        <v>197606</v>
      </c>
      <c r="E135206" t="s">
        <v>347709</v>
      </c>
    </row>
    <row r="135207" spans="1:5" x14ac:dyDescent="0.3">
      <c r="A135207">
        <v>4</v>
      </c>
      <c r="B135207">
        <v>1573529346</v>
      </c>
      <c r="C135207" t="s">
        <v>80666</v>
      </c>
      <c r="D135207" t="s">
        <v>197607</v>
      </c>
      <c r="E135207" t="s">
        <v>347710</v>
      </c>
    </row>
    <row r="135208" spans="1:5" x14ac:dyDescent="0.3">
      <c r="A135208">
        <v>4</v>
      </c>
      <c r="B135208">
        <v>1573529379</v>
      </c>
      <c r="C135208" t="s">
        <v>80665</v>
      </c>
      <c r="D135208" t="s">
        <v>163066</v>
      </c>
      <c r="E135208" t="s">
        <v>347711</v>
      </c>
    </row>
    <row r="135209" spans="1:5" x14ac:dyDescent="0.3">
      <c r="A135209">
        <v>4</v>
      </c>
      <c r="B135209">
        <v>1573529396</v>
      </c>
      <c r="C135209" t="s">
        <v>80665</v>
      </c>
      <c r="D135209" t="s">
        <v>162475</v>
      </c>
      <c r="E135209" t="s">
        <v>347712</v>
      </c>
    </row>
    <row r="135210" spans="1:5" x14ac:dyDescent="0.3">
      <c r="A135210">
        <v>4</v>
      </c>
      <c r="B135210">
        <v>1573529397</v>
      </c>
      <c r="C135210" t="s">
        <v>80665</v>
      </c>
      <c r="D135210" t="s">
        <v>197608</v>
      </c>
      <c r="E135210" t="s">
        <v>347713</v>
      </c>
    </row>
    <row r="135211" spans="1:5" x14ac:dyDescent="0.3">
      <c r="A135211">
        <v>4</v>
      </c>
      <c r="B135211">
        <v>1573529414</v>
      </c>
      <c r="C135211" t="s">
        <v>80665</v>
      </c>
      <c r="D135211" t="s">
        <v>197609</v>
      </c>
      <c r="E135211" t="s">
        <v>347714</v>
      </c>
    </row>
    <row r="135212" spans="1:5" x14ac:dyDescent="0.3">
      <c r="A135212">
        <v>4</v>
      </c>
      <c r="B135212">
        <v>1573529423</v>
      </c>
      <c r="C135212" t="s">
        <v>80667</v>
      </c>
      <c r="D135212" t="s">
        <v>197610</v>
      </c>
      <c r="E135212" t="s">
        <v>347715</v>
      </c>
    </row>
    <row r="135213" spans="1:5" x14ac:dyDescent="0.3">
      <c r="A135213">
        <v>4</v>
      </c>
      <c r="B135213">
        <v>1573529536</v>
      </c>
      <c r="C135213" t="s">
        <v>80668</v>
      </c>
      <c r="D135213" t="s">
        <v>197611</v>
      </c>
      <c r="E135213" t="s">
        <v>347716</v>
      </c>
    </row>
    <row r="135214" spans="1:5" x14ac:dyDescent="0.3">
      <c r="A135214">
        <v>4</v>
      </c>
      <c r="B135214">
        <v>1573529566</v>
      </c>
      <c r="C135214" t="s">
        <v>80669</v>
      </c>
      <c r="D135214" t="s">
        <v>197612</v>
      </c>
      <c r="E135214" t="s">
        <v>347717</v>
      </c>
    </row>
    <row r="135215" spans="1:5" x14ac:dyDescent="0.3">
      <c r="A135215">
        <v>4</v>
      </c>
      <c r="B135215">
        <v>1573529571</v>
      </c>
      <c r="C135215" t="s">
        <v>80669</v>
      </c>
      <c r="D135215" t="s">
        <v>192550</v>
      </c>
      <c r="E135215" t="s">
        <v>347718</v>
      </c>
    </row>
    <row r="135216" spans="1:5" x14ac:dyDescent="0.3">
      <c r="A135216">
        <v>4</v>
      </c>
      <c r="B135216">
        <v>1573529629</v>
      </c>
      <c r="C135216" t="s">
        <v>80670</v>
      </c>
      <c r="D135216" t="s">
        <v>197613</v>
      </c>
      <c r="E135216" t="s">
        <v>347719</v>
      </c>
    </row>
    <row r="135217" spans="1:5" x14ac:dyDescent="0.3">
      <c r="A135217">
        <v>4</v>
      </c>
      <c r="B135217">
        <v>1573529684</v>
      </c>
      <c r="C135217" t="s">
        <v>80671</v>
      </c>
      <c r="D135217" t="s">
        <v>197614</v>
      </c>
      <c r="E135217" t="s">
        <v>347720</v>
      </c>
    </row>
    <row r="135218" spans="1:5" x14ac:dyDescent="0.3">
      <c r="A135218">
        <v>4</v>
      </c>
      <c r="B135218">
        <v>1573529796</v>
      </c>
      <c r="C135218" t="s">
        <v>80672</v>
      </c>
      <c r="D135218" t="s">
        <v>182213</v>
      </c>
      <c r="E135218" t="s">
        <v>347721</v>
      </c>
    </row>
    <row r="135219" spans="1:5" x14ac:dyDescent="0.3">
      <c r="A135219">
        <v>4</v>
      </c>
      <c r="B135219">
        <v>1573529860</v>
      </c>
      <c r="C135219" t="s">
        <v>80673</v>
      </c>
      <c r="D135219" t="s">
        <v>184810</v>
      </c>
      <c r="E135219" t="s">
        <v>347722</v>
      </c>
    </row>
    <row r="135220" spans="1:5" x14ac:dyDescent="0.3">
      <c r="A135220">
        <v>4</v>
      </c>
      <c r="B135220">
        <v>1573529924</v>
      </c>
      <c r="C135220" t="s">
        <v>80674</v>
      </c>
      <c r="D135220" t="s">
        <v>197615</v>
      </c>
      <c r="E135220" t="s">
        <v>347723</v>
      </c>
    </row>
    <row r="135221" spans="1:5" x14ac:dyDescent="0.3">
      <c r="A135221">
        <v>4</v>
      </c>
      <c r="B135221">
        <v>1573529928</v>
      </c>
      <c r="C135221" t="s">
        <v>80675</v>
      </c>
      <c r="D135221" t="s">
        <v>197616</v>
      </c>
      <c r="E135221" t="s">
        <v>347724</v>
      </c>
    </row>
    <row r="135222" spans="1:5" x14ac:dyDescent="0.3">
      <c r="A135222">
        <v>4</v>
      </c>
      <c r="B135222">
        <v>1573529931</v>
      </c>
      <c r="C135222" t="s">
        <v>80675</v>
      </c>
      <c r="D135222" t="s">
        <v>197617</v>
      </c>
      <c r="E135222" t="s">
        <v>347725</v>
      </c>
    </row>
    <row r="135223" spans="1:5" x14ac:dyDescent="0.3">
      <c r="A135223">
        <v>4</v>
      </c>
      <c r="B135223">
        <v>1573529988</v>
      </c>
      <c r="C135223" t="s">
        <v>80676</v>
      </c>
      <c r="D135223" t="s">
        <v>197618</v>
      </c>
      <c r="E135223" t="s">
        <v>347726</v>
      </c>
    </row>
    <row r="135224" spans="1:5" x14ac:dyDescent="0.3">
      <c r="A135224">
        <v>4</v>
      </c>
      <c r="B135224">
        <v>1573529999</v>
      </c>
      <c r="C135224" t="s">
        <v>80676</v>
      </c>
      <c r="D135224" t="s">
        <v>152666</v>
      </c>
      <c r="E135224" t="s">
        <v>347727</v>
      </c>
    </row>
    <row r="135225" spans="1:5" x14ac:dyDescent="0.3">
      <c r="A135225">
        <v>4</v>
      </c>
      <c r="B135225">
        <v>1573530079</v>
      </c>
      <c r="C135225" t="s">
        <v>80677</v>
      </c>
      <c r="D135225" t="s">
        <v>144531</v>
      </c>
      <c r="E135225" t="s">
        <v>347728</v>
      </c>
    </row>
    <row r="135226" spans="1:5" x14ac:dyDescent="0.3">
      <c r="A135226">
        <v>4</v>
      </c>
      <c r="B135226">
        <v>1573530159</v>
      </c>
      <c r="C135226" t="s">
        <v>80678</v>
      </c>
      <c r="D135226" t="s">
        <v>197619</v>
      </c>
      <c r="E135226" t="s">
        <v>347729</v>
      </c>
    </row>
    <row r="135227" spans="1:5" x14ac:dyDescent="0.3">
      <c r="A135227">
        <v>4</v>
      </c>
      <c r="B135227">
        <v>1573530165</v>
      </c>
      <c r="C135227" t="s">
        <v>80679</v>
      </c>
      <c r="D135227" t="s">
        <v>197620</v>
      </c>
      <c r="E135227" t="s">
        <v>347730</v>
      </c>
    </row>
    <row r="135228" spans="1:5" x14ac:dyDescent="0.3">
      <c r="A135228">
        <v>4</v>
      </c>
      <c r="B135228">
        <v>1573530195</v>
      </c>
      <c r="C135228" t="s">
        <v>80680</v>
      </c>
      <c r="D135228" t="s">
        <v>197621</v>
      </c>
      <c r="E135228" t="s">
        <v>347731</v>
      </c>
    </row>
    <row r="135229" spans="1:5" x14ac:dyDescent="0.3">
      <c r="A135229">
        <v>4</v>
      </c>
      <c r="B135229">
        <v>1573530305</v>
      </c>
      <c r="C135229" t="s">
        <v>80681</v>
      </c>
      <c r="D135229" t="s">
        <v>101747</v>
      </c>
      <c r="E135229" t="s">
        <v>347732</v>
      </c>
    </row>
    <row r="135230" spans="1:5" x14ac:dyDescent="0.3">
      <c r="A135230">
        <v>4</v>
      </c>
      <c r="B135230">
        <v>1573530313</v>
      </c>
      <c r="C135230" t="s">
        <v>80679</v>
      </c>
      <c r="D135230" t="s">
        <v>197622</v>
      </c>
      <c r="E135230" t="s">
        <v>347733</v>
      </c>
    </row>
    <row r="135231" spans="1:5" x14ac:dyDescent="0.3">
      <c r="A135231">
        <v>4</v>
      </c>
      <c r="B135231">
        <v>1573530322</v>
      </c>
      <c r="C135231" t="s">
        <v>80679</v>
      </c>
      <c r="D135231" t="s">
        <v>189566</v>
      </c>
      <c r="E135231" t="s">
        <v>347734</v>
      </c>
    </row>
    <row r="135232" spans="1:5" x14ac:dyDescent="0.3">
      <c r="A135232">
        <v>4</v>
      </c>
      <c r="B135232">
        <v>1573530384</v>
      </c>
      <c r="C135232" t="s">
        <v>80682</v>
      </c>
      <c r="D135232" t="s">
        <v>160642</v>
      </c>
      <c r="E135232" t="s">
        <v>347735</v>
      </c>
    </row>
    <row r="135233" spans="1:5" x14ac:dyDescent="0.3">
      <c r="A135233">
        <v>4</v>
      </c>
      <c r="B135233">
        <v>1573530518</v>
      </c>
      <c r="C135233" t="s">
        <v>80683</v>
      </c>
      <c r="D135233" t="s">
        <v>197623</v>
      </c>
      <c r="E135233" t="s">
        <v>347736</v>
      </c>
    </row>
    <row r="135234" spans="1:5" x14ac:dyDescent="0.3">
      <c r="A135234">
        <v>4</v>
      </c>
      <c r="B135234">
        <v>1573530549</v>
      </c>
      <c r="C135234" t="s">
        <v>80683</v>
      </c>
      <c r="D135234" t="s">
        <v>106318</v>
      </c>
      <c r="E135234" t="s">
        <v>347737</v>
      </c>
    </row>
    <row r="135235" spans="1:5" x14ac:dyDescent="0.3">
      <c r="A135235">
        <v>4</v>
      </c>
      <c r="B135235">
        <v>1573530554</v>
      </c>
      <c r="C135235" t="s">
        <v>80683</v>
      </c>
      <c r="D135235" t="s">
        <v>197624</v>
      </c>
      <c r="E135235" t="s">
        <v>347738</v>
      </c>
    </row>
    <row r="135236" spans="1:5" x14ac:dyDescent="0.3">
      <c r="A135236">
        <v>4</v>
      </c>
      <c r="B135236">
        <v>1573530813</v>
      </c>
      <c r="C135236" t="s">
        <v>80684</v>
      </c>
      <c r="D135236" t="s">
        <v>180910</v>
      </c>
      <c r="E135236" t="s">
        <v>347739</v>
      </c>
    </row>
    <row r="135237" spans="1:5" x14ac:dyDescent="0.3">
      <c r="A135237">
        <v>4</v>
      </c>
      <c r="B135237">
        <v>1573530814</v>
      </c>
      <c r="C135237" t="s">
        <v>80684</v>
      </c>
      <c r="D135237" t="s">
        <v>103594</v>
      </c>
      <c r="E135237" t="s">
        <v>347740</v>
      </c>
    </row>
    <row r="135238" spans="1:5" x14ac:dyDescent="0.3">
      <c r="A135238">
        <v>4</v>
      </c>
      <c r="B135238">
        <v>1573530824</v>
      </c>
      <c r="C135238" t="s">
        <v>80684</v>
      </c>
      <c r="D135238" t="s">
        <v>197625</v>
      </c>
      <c r="E135238" t="s">
        <v>347741</v>
      </c>
    </row>
    <row r="135239" spans="1:5" x14ac:dyDescent="0.3">
      <c r="A135239">
        <v>4</v>
      </c>
      <c r="B135239">
        <v>1573530870</v>
      </c>
      <c r="C135239" t="s">
        <v>80685</v>
      </c>
      <c r="D135239" t="s">
        <v>184293</v>
      </c>
      <c r="E135239" t="s">
        <v>347742</v>
      </c>
    </row>
    <row r="135240" spans="1:5" x14ac:dyDescent="0.3">
      <c r="A135240">
        <v>4</v>
      </c>
      <c r="B135240">
        <v>1573530898</v>
      </c>
      <c r="C135240" t="s">
        <v>80685</v>
      </c>
      <c r="D135240" t="s">
        <v>197626</v>
      </c>
      <c r="E135240" t="s">
        <v>347743</v>
      </c>
    </row>
    <row r="135241" spans="1:5" x14ac:dyDescent="0.3">
      <c r="A135241">
        <v>4</v>
      </c>
      <c r="B135241">
        <v>1573531061</v>
      </c>
      <c r="C135241" t="s">
        <v>80686</v>
      </c>
      <c r="D135241" t="s">
        <v>197627</v>
      </c>
      <c r="E135241" t="s">
        <v>347744</v>
      </c>
    </row>
    <row r="135242" spans="1:5" x14ac:dyDescent="0.3">
      <c r="A135242">
        <v>4</v>
      </c>
      <c r="B135242">
        <v>1573531072</v>
      </c>
      <c r="C135242" t="s">
        <v>80686</v>
      </c>
      <c r="D135242" t="s">
        <v>163025</v>
      </c>
      <c r="E135242" t="s">
        <v>347745</v>
      </c>
    </row>
    <row r="135243" spans="1:5" x14ac:dyDescent="0.3">
      <c r="A135243">
        <v>4</v>
      </c>
      <c r="B135243">
        <v>1573531074</v>
      </c>
      <c r="C135243" t="s">
        <v>80686</v>
      </c>
      <c r="D135243" t="s">
        <v>160806</v>
      </c>
      <c r="E135243" t="s">
        <v>347746</v>
      </c>
    </row>
    <row r="135244" spans="1:5" x14ac:dyDescent="0.3">
      <c r="A135244">
        <v>4</v>
      </c>
      <c r="B135244">
        <v>1573531132</v>
      </c>
      <c r="C135244" t="s">
        <v>80687</v>
      </c>
      <c r="D135244" t="s">
        <v>161655</v>
      </c>
      <c r="E135244" t="s">
        <v>347747</v>
      </c>
    </row>
    <row r="135245" spans="1:5" x14ac:dyDescent="0.3">
      <c r="A135245">
        <v>4</v>
      </c>
      <c r="B135245">
        <v>1573531134</v>
      </c>
      <c r="C135245" t="s">
        <v>80688</v>
      </c>
      <c r="D135245" t="s">
        <v>197628</v>
      </c>
      <c r="E135245" t="s">
        <v>347748</v>
      </c>
    </row>
    <row r="135246" spans="1:5" x14ac:dyDescent="0.3">
      <c r="A135246">
        <v>4</v>
      </c>
      <c r="B135246">
        <v>1573531203</v>
      </c>
      <c r="C135246" t="s">
        <v>80687</v>
      </c>
      <c r="D135246" t="s">
        <v>183800</v>
      </c>
      <c r="E135246" t="s">
        <v>347749</v>
      </c>
    </row>
    <row r="135247" spans="1:5" x14ac:dyDescent="0.3">
      <c r="A135247">
        <v>4</v>
      </c>
      <c r="B135247">
        <v>1573531205</v>
      </c>
      <c r="C135247" t="s">
        <v>80689</v>
      </c>
      <c r="D135247" t="s">
        <v>197629</v>
      </c>
      <c r="E135247" t="s">
        <v>347750</v>
      </c>
    </row>
    <row r="135248" spans="1:5" x14ac:dyDescent="0.3">
      <c r="A135248">
        <v>4</v>
      </c>
      <c r="B135248">
        <v>1573543824</v>
      </c>
      <c r="C135248" t="s">
        <v>80690</v>
      </c>
      <c r="D135248" t="s">
        <v>149049</v>
      </c>
      <c r="E135248" t="s">
        <v>347751</v>
      </c>
    </row>
    <row r="135249" spans="1:5" x14ac:dyDescent="0.3">
      <c r="A135249">
        <v>4</v>
      </c>
      <c r="B135249">
        <v>1573543832</v>
      </c>
      <c r="C135249" t="s">
        <v>80691</v>
      </c>
      <c r="D135249" t="s">
        <v>197630</v>
      </c>
      <c r="E135249" t="s">
        <v>347752</v>
      </c>
    </row>
    <row r="135250" spans="1:5" x14ac:dyDescent="0.3">
      <c r="A135250">
        <v>4</v>
      </c>
      <c r="B135250">
        <v>1573543846</v>
      </c>
      <c r="C135250" t="s">
        <v>80691</v>
      </c>
      <c r="D135250" t="s">
        <v>197631</v>
      </c>
      <c r="E135250" t="s">
        <v>347753</v>
      </c>
    </row>
    <row r="135251" spans="1:5" x14ac:dyDescent="0.3">
      <c r="A135251">
        <v>4</v>
      </c>
      <c r="B135251">
        <v>1573543918</v>
      </c>
      <c r="C135251" t="s">
        <v>80692</v>
      </c>
      <c r="D135251" t="s">
        <v>197632</v>
      </c>
      <c r="E135251" t="s">
        <v>347754</v>
      </c>
    </row>
    <row r="135252" spans="1:5" x14ac:dyDescent="0.3">
      <c r="A135252">
        <v>4</v>
      </c>
      <c r="B135252">
        <v>1573544075</v>
      </c>
      <c r="C135252" t="s">
        <v>80693</v>
      </c>
      <c r="D135252" t="s">
        <v>178863</v>
      </c>
      <c r="E135252" t="s">
        <v>347755</v>
      </c>
    </row>
    <row r="135253" spans="1:5" x14ac:dyDescent="0.3">
      <c r="A135253">
        <v>4</v>
      </c>
      <c r="B135253">
        <v>1573544157</v>
      </c>
      <c r="C135253" t="s">
        <v>80694</v>
      </c>
      <c r="D135253" t="s">
        <v>95478</v>
      </c>
      <c r="E135253" t="s">
        <v>347756</v>
      </c>
    </row>
    <row r="135254" spans="1:5" x14ac:dyDescent="0.3">
      <c r="A135254">
        <v>4</v>
      </c>
      <c r="B135254">
        <v>1573544163</v>
      </c>
      <c r="C135254" t="s">
        <v>80693</v>
      </c>
      <c r="D135254" t="s">
        <v>197633</v>
      </c>
      <c r="E135254" t="s">
        <v>347757</v>
      </c>
    </row>
    <row r="135255" spans="1:5" x14ac:dyDescent="0.3">
      <c r="A135255">
        <v>4</v>
      </c>
      <c r="B135255">
        <v>1573544192</v>
      </c>
      <c r="C135255" t="s">
        <v>80695</v>
      </c>
      <c r="D135255" t="s">
        <v>197634</v>
      </c>
      <c r="E135255" t="s">
        <v>347758</v>
      </c>
    </row>
    <row r="135256" spans="1:5" x14ac:dyDescent="0.3">
      <c r="A135256">
        <v>4</v>
      </c>
      <c r="B135256">
        <v>1573544294</v>
      </c>
      <c r="C135256" t="s">
        <v>80696</v>
      </c>
      <c r="D135256" t="s">
        <v>159864</v>
      </c>
      <c r="E135256" t="s">
        <v>347759</v>
      </c>
    </row>
    <row r="135257" spans="1:5" x14ac:dyDescent="0.3">
      <c r="A135257">
        <v>4</v>
      </c>
      <c r="B135257">
        <v>1573544313</v>
      </c>
      <c r="C135257" t="s">
        <v>80696</v>
      </c>
      <c r="D135257" t="s">
        <v>197635</v>
      </c>
      <c r="E135257" t="s">
        <v>347760</v>
      </c>
    </row>
    <row r="135258" spans="1:5" x14ac:dyDescent="0.3">
      <c r="A135258">
        <v>4</v>
      </c>
      <c r="B135258">
        <v>1573544409</v>
      </c>
      <c r="C135258" t="s">
        <v>80697</v>
      </c>
      <c r="D135258" t="s">
        <v>197636</v>
      </c>
      <c r="E135258" t="s">
        <v>347761</v>
      </c>
    </row>
    <row r="135259" spans="1:5" x14ac:dyDescent="0.3">
      <c r="A135259">
        <v>4</v>
      </c>
      <c r="B135259">
        <v>1573544413</v>
      </c>
      <c r="C135259" t="s">
        <v>80698</v>
      </c>
      <c r="D135259" t="s">
        <v>197637</v>
      </c>
      <c r="E135259" t="s">
        <v>347762</v>
      </c>
    </row>
    <row r="135260" spans="1:5" x14ac:dyDescent="0.3">
      <c r="A135260">
        <v>4</v>
      </c>
      <c r="B135260">
        <v>1573544545</v>
      </c>
      <c r="C135260" t="s">
        <v>80697</v>
      </c>
      <c r="D135260" t="s">
        <v>169876</v>
      </c>
      <c r="E135260" t="s">
        <v>347763</v>
      </c>
    </row>
    <row r="135261" spans="1:5" x14ac:dyDescent="0.3">
      <c r="A135261">
        <v>4</v>
      </c>
      <c r="B135261">
        <v>1573544581</v>
      </c>
      <c r="C135261" t="s">
        <v>80699</v>
      </c>
      <c r="D135261" t="s">
        <v>161392</v>
      </c>
      <c r="E135261" t="s">
        <v>347764</v>
      </c>
    </row>
    <row r="135262" spans="1:5" x14ac:dyDescent="0.3">
      <c r="A135262">
        <v>4</v>
      </c>
      <c r="B135262">
        <v>1573544605</v>
      </c>
      <c r="C135262" t="s">
        <v>80699</v>
      </c>
      <c r="D135262" t="s">
        <v>150366</v>
      </c>
      <c r="E135262" t="s">
        <v>347765</v>
      </c>
    </row>
    <row r="135263" spans="1:5" x14ac:dyDescent="0.3">
      <c r="A135263">
        <v>4</v>
      </c>
      <c r="B135263">
        <v>1573544642</v>
      </c>
      <c r="C135263" t="s">
        <v>80700</v>
      </c>
      <c r="D135263" t="s">
        <v>166600</v>
      </c>
      <c r="E135263" t="s">
        <v>347766</v>
      </c>
    </row>
    <row r="135264" spans="1:5" x14ac:dyDescent="0.3">
      <c r="A135264">
        <v>4</v>
      </c>
      <c r="B135264">
        <v>1573544661</v>
      </c>
      <c r="C135264" t="s">
        <v>80700</v>
      </c>
      <c r="D135264" t="s">
        <v>197635</v>
      </c>
      <c r="E135264" t="s">
        <v>347767</v>
      </c>
    </row>
    <row r="135265" spans="1:5" x14ac:dyDescent="0.3">
      <c r="A135265">
        <v>4</v>
      </c>
      <c r="B135265">
        <v>1573544694</v>
      </c>
      <c r="C135265" t="s">
        <v>80700</v>
      </c>
      <c r="D135265" t="s">
        <v>197638</v>
      </c>
      <c r="E135265" t="s">
        <v>347768</v>
      </c>
    </row>
    <row r="135266" spans="1:5" x14ac:dyDescent="0.3">
      <c r="A135266">
        <v>4</v>
      </c>
      <c r="B135266">
        <v>1573544791</v>
      </c>
      <c r="C135266" t="s">
        <v>80701</v>
      </c>
      <c r="D135266" t="s">
        <v>197639</v>
      </c>
      <c r="E135266" t="s">
        <v>347769</v>
      </c>
    </row>
    <row r="135267" spans="1:5" x14ac:dyDescent="0.3">
      <c r="A135267">
        <v>4</v>
      </c>
      <c r="B135267">
        <v>1573545001</v>
      </c>
      <c r="C135267" t="s">
        <v>80702</v>
      </c>
      <c r="D135267" t="s">
        <v>197640</v>
      </c>
      <c r="E135267" t="s">
        <v>347770</v>
      </c>
    </row>
    <row r="135268" spans="1:5" x14ac:dyDescent="0.3">
      <c r="A135268">
        <v>4</v>
      </c>
      <c r="B135268">
        <v>1573545119</v>
      </c>
      <c r="C135268" t="s">
        <v>80703</v>
      </c>
      <c r="D135268" t="s">
        <v>197641</v>
      </c>
      <c r="E135268" t="s">
        <v>347771</v>
      </c>
    </row>
    <row r="135269" spans="1:5" x14ac:dyDescent="0.3">
      <c r="A135269">
        <v>4</v>
      </c>
      <c r="B135269">
        <v>1573545144</v>
      </c>
      <c r="C135269" t="s">
        <v>80703</v>
      </c>
      <c r="D135269" t="s">
        <v>161854</v>
      </c>
      <c r="E135269" t="s">
        <v>347772</v>
      </c>
    </row>
    <row r="135270" spans="1:5" x14ac:dyDescent="0.3">
      <c r="A135270">
        <v>4</v>
      </c>
      <c r="B135270">
        <v>1573545177</v>
      </c>
      <c r="C135270" t="s">
        <v>80704</v>
      </c>
      <c r="D135270" t="s">
        <v>197642</v>
      </c>
      <c r="E135270" t="s">
        <v>347773</v>
      </c>
    </row>
    <row r="135271" spans="1:5" x14ac:dyDescent="0.3">
      <c r="A135271">
        <v>4</v>
      </c>
      <c r="B135271">
        <v>1573545180</v>
      </c>
      <c r="C135271" t="s">
        <v>80703</v>
      </c>
      <c r="D135271" t="s">
        <v>123502</v>
      </c>
      <c r="E135271" t="s">
        <v>347774</v>
      </c>
    </row>
    <row r="135272" spans="1:5" x14ac:dyDescent="0.3">
      <c r="A135272">
        <v>4</v>
      </c>
      <c r="B135272">
        <v>1573545196</v>
      </c>
      <c r="C135272" t="s">
        <v>80703</v>
      </c>
      <c r="D135272" t="s">
        <v>197643</v>
      </c>
      <c r="E135272" t="s">
        <v>347775</v>
      </c>
    </row>
    <row r="135273" spans="1:5" x14ac:dyDescent="0.3">
      <c r="A135273">
        <v>4</v>
      </c>
      <c r="B135273">
        <v>1573545223</v>
      </c>
      <c r="C135273" t="s">
        <v>80704</v>
      </c>
      <c r="D135273" t="s">
        <v>197635</v>
      </c>
      <c r="E135273" t="s">
        <v>347776</v>
      </c>
    </row>
    <row r="135274" spans="1:5" x14ac:dyDescent="0.3">
      <c r="A135274">
        <v>4</v>
      </c>
      <c r="B135274">
        <v>1573545252</v>
      </c>
      <c r="C135274" t="s">
        <v>80705</v>
      </c>
      <c r="D135274" t="s">
        <v>197630</v>
      </c>
      <c r="E135274" t="s">
        <v>347777</v>
      </c>
    </row>
    <row r="135275" spans="1:5" x14ac:dyDescent="0.3">
      <c r="A135275">
        <v>4</v>
      </c>
      <c r="B135275">
        <v>1573545360</v>
      </c>
      <c r="C135275" t="s">
        <v>80706</v>
      </c>
      <c r="D135275" t="s">
        <v>176558</v>
      </c>
      <c r="E135275" t="s">
        <v>347778</v>
      </c>
    </row>
    <row r="135276" spans="1:5" x14ac:dyDescent="0.3">
      <c r="A135276">
        <v>4</v>
      </c>
      <c r="B135276">
        <v>1573545386</v>
      </c>
      <c r="C135276" t="s">
        <v>80707</v>
      </c>
      <c r="D135276" t="s">
        <v>197644</v>
      </c>
      <c r="E135276" t="s">
        <v>347779</v>
      </c>
    </row>
    <row r="135277" spans="1:5" x14ac:dyDescent="0.3">
      <c r="A135277">
        <v>4</v>
      </c>
      <c r="B135277">
        <v>1573545389</v>
      </c>
      <c r="C135277" t="s">
        <v>80708</v>
      </c>
      <c r="D135277" t="s">
        <v>166600</v>
      </c>
      <c r="E135277" t="s">
        <v>347780</v>
      </c>
    </row>
    <row r="135278" spans="1:5" x14ac:dyDescent="0.3">
      <c r="A135278">
        <v>4</v>
      </c>
      <c r="B135278">
        <v>1573545443</v>
      </c>
      <c r="C135278" t="s">
        <v>80708</v>
      </c>
      <c r="D135278" t="s">
        <v>197645</v>
      </c>
      <c r="E135278" t="s">
        <v>347781</v>
      </c>
    </row>
    <row r="135279" spans="1:5" x14ac:dyDescent="0.3">
      <c r="A135279">
        <v>4</v>
      </c>
      <c r="B135279">
        <v>1573545525</v>
      </c>
      <c r="C135279" t="s">
        <v>80709</v>
      </c>
      <c r="D135279" t="s">
        <v>197646</v>
      </c>
      <c r="E135279" t="s">
        <v>347782</v>
      </c>
    </row>
    <row r="135280" spans="1:5" x14ac:dyDescent="0.3">
      <c r="A135280">
        <v>4</v>
      </c>
      <c r="B135280">
        <v>1573545562</v>
      </c>
      <c r="C135280" t="s">
        <v>80710</v>
      </c>
      <c r="D135280" t="s">
        <v>197591</v>
      </c>
      <c r="E135280" t="s">
        <v>347783</v>
      </c>
    </row>
    <row r="135281" spans="1:5" x14ac:dyDescent="0.3">
      <c r="A135281">
        <v>4</v>
      </c>
      <c r="B135281">
        <v>1573545601</v>
      </c>
      <c r="C135281" t="s">
        <v>80710</v>
      </c>
      <c r="D135281" t="s">
        <v>197647</v>
      </c>
      <c r="E135281" t="s">
        <v>347784</v>
      </c>
    </row>
    <row r="135282" spans="1:5" x14ac:dyDescent="0.3">
      <c r="A135282">
        <v>4</v>
      </c>
      <c r="B135282">
        <v>1573545689</v>
      </c>
      <c r="C135282" t="s">
        <v>80711</v>
      </c>
      <c r="D135282" t="s">
        <v>164462</v>
      </c>
      <c r="E135282" t="s">
        <v>347785</v>
      </c>
    </row>
    <row r="135283" spans="1:5" x14ac:dyDescent="0.3">
      <c r="A135283">
        <v>4</v>
      </c>
      <c r="B135283">
        <v>1573545704</v>
      </c>
      <c r="C135283" t="s">
        <v>80712</v>
      </c>
      <c r="D135283" t="s">
        <v>197648</v>
      </c>
      <c r="E135283" t="s">
        <v>347786</v>
      </c>
    </row>
    <row r="135284" spans="1:5" x14ac:dyDescent="0.3">
      <c r="A135284">
        <v>4</v>
      </c>
      <c r="B135284">
        <v>1573545746</v>
      </c>
      <c r="C135284" t="s">
        <v>80713</v>
      </c>
      <c r="D135284" t="s">
        <v>197649</v>
      </c>
      <c r="E135284" t="s">
        <v>347787</v>
      </c>
    </row>
    <row r="135285" spans="1:5" x14ac:dyDescent="0.3">
      <c r="A135285">
        <v>4</v>
      </c>
      <c r="B135285">
        <v>1573545777</v>
      </c>
      <c r="C135285" t="s">
        <v>80713</v>
      </c>
      <c r="D135285" t="s">
        <v>197635</v>
      </c>
      <c r="E135285" t="s">
        <v>347788</v>
      </c>
    </row>
    <row r="135286" spans="1:5" x14ac:dyDescent="0.3">
      <c r="A135286">
        <v>4</v>
      </c>
      <c r="B135286">
        <v>1573545801</v>
      </c>
      <c r="C135286" t="s">
        <v>80714</v>
      </c>
      <c r="D135286" t="s">
        <v>161494</v>
      </c>
      <c r="E135286" t="s">
        <v>347789</v>
      </c>
    </row>
    <row r="135287" spans="1:5" x14ac:dyDescent="0.3">
      <c r="A135287">
        <v>4</v>
      </c>
      <c r="B135287">
        <v>1573545853</v>
      </c>
      <c r="C135287" t="s">
        <v>80714</v>
      </c>
      <c r="D135287" t="s">
        <v>197650</v>
      </c>
      <c r="E135287" t="s">
        <v>347790</v>
      </c>
    </row>
    <row r="135288" spans="1:5" x14ac:dyDescent="0.3">
      <c r="A135288">
        <v>4</v>
      </c>
      <c r="B135288">
        <v>1573545878</v>
      </c>
      <c r="C135288" t="s">
        <v>80715</v>
      </c>
      <c r="D135288" t="s">
        <v>197651</v>
      </c>
      <c r="E135288" t="s">
        <v>347791</v>
      </c>
    </row>
    <row r="135289" spans="1:5" x14ac:dyDescent="0.3">
      <c r="A135289">
        <v>4</v>
      </c>
      <c r="B135289">
        <v>1573545882</v>
      </c>
      <c r="C135289" t="s">
        <v>80714</v>
      </c>
      <c r="D135289" t="s">
        <v>197652</v>
      </c>
      <c r="E135289" t="s">
        <v>347792</v>
      </c>
    </row>
    <row r="135290" spans="1:5" x14ac:dyDescent="0.3">
      <c r="A135290">
        <v>4</v>
      </c>
      <c r="B135290">
        <v>1573545907</v>
      </c>
      <c r="C135290" t="s">
        <v>80714</v>
      </c>
      <c r="D135290" t="s">
        <v>197653</v>
      </c>
      <c r="E135290" t="s">
        <v>347793</v>
      </c>
    </row>
    <row r="135291" spans="1:5" x14ac:dyDescent="0.3">
      <c r="A135291">
        <v>4</v>
      </c>
      <c r="B135291">
        <v>1573545950</v>
      </c>
      <c r="C135291" t="s">
        <v>80716</v>
      </c>
      <c r="D135291" t="s">
        <v>197654</v>
      </c>
      <c r="E135291" t="s">
        <v>347794</v>
      </c>
    </row>
    <row r="135292" spans="1:5" x14ac:dyDescent="0.3">
      <c r="A135292">
        <v>4</v>
      </c>
      <c r="B135292">
        <v>1573545976</v>
      </c>
      <c r="C135292" t="s">
        <v>80716</v>
      </c>
      <c r="D135292" t="s">
        <v>166643</v>
      </c>
      <c r="E135292" t="s">
        <v>347795</v>
      </c>
    </row>
    <row r="135293" spans="1:5" x14ac:dyDescent="0.3">
      <c r="A135293">
        <v>4</v>
      </c>
      <c r="B135293">
        <v>1573546026</v>
      </c>
      <c r="C135293" t="s">
        <v>80717</v>
      </c>
      <c r="D135293" t="s">
        <v>183169</v>
      </c>
      <c r="E135293" t="s">
        <v>347796</v>
      </c>
    </row>
    <row r="135294" spans="1:5" x14ac:dyDescent="0.3">
      <c r="A135294">
        <v>4</v>
      </c>
      <c r="B135294">
        <v>1573546084</v>
      </c>
      <c r="C135294" t="s">
        <v>80718</v>
      </c>
      <c r="D135294" t="s">
        <v>197655</v>
      </c>
      <c r="E135294" t="s">
        <v>347797</v>
      </c>
    </row>
    <row r="135295" spans="1:5" x14ac:dyDescent="0.3">
      <c r="A135295">
        <v>4</v>
      </c>
      <c r="B135295">
        <v>1573546200</v>
      </c>
      <c r="C135295" t="s">
        <v>80719</v>
      </c>
      <c r="D135295" t="s">
        <v>147939</v>
      </c>
      <c r="E135295" t="s">
        <v>347798</v>
      </c>
    </row>
    <row r="135296" spans="1:5" x14ac:dyDescent="0.3">
      <c r="A135296">
        <v>4</v>
      </c>
      <c r="B135296">
        <v>1573546243</v>
      </c>
      <c r="C135296" t="s">
        <v>80720</v>
      </c>
      <c r="D135296" t="s">
        <v>197656</v>
      </c>
      <c r="E135296" t="s">
        <v>347799</v>
      </c>
    </row>
    <row r="135297" spans="1:5" x14ac:dyDescent="0.3">
      <c r="A135297">
        <v>4</v>
      </c>
      <c r="B135297">
        <v>1573546254</v>
      </c>
      <c r="C135297" t="s">
        <v>80721</v>
      </c>
      <c r="D135297" t="s">
        <v>147039</v>
      </c>
      <c r="E135297" t="s">
        <v>347800</v>
      </c>
    </row>
    <row r="135298" spans="1:5" x14ac:dyDescent="0.3">
      <c r="A135298">
        <v>4</v>
      </c>
      <c r="B135298">
        <v>1573546405</v>
      </c>
      <c r="C135298" t="s">
        <v>80722</v>
      </c>
      <c r="D135298" t="s">
        <v>197657</v>
      </c>
      <c r="E135298" t="s">
        <v>347801</v>
      </c>
    </row>
    <row r="135299" spans="1:5" x14ac:dyDescent="0.3">
      <c r="A135299">
        <v>4</v>
      </c>
      <c r="B135299">
        <v>1573546417</v>
      </c>
      <c r="C135299" t="s">
        <v>80722</v>
      </c>
      <c r="D135299" t="s">
        <v>197658</v>
      </c>
      <c r="E135299" t="s">
        <v>347802</v>
      </c>
    </row>
    <row r="135300" spans="1:5" x14ac:dyDescent="0.3">
      <c r="A135300">
        <v>4</v>
      </c>
      <c r="B135300">
        <v>1573546431</v>
      </c>
      <c r="C135300" t="s">
        <v>80722</v>
      </c>
      <c r="D135300" t="s">
        <v>197659</v>
      </c>
      <c r="E135300" t="s">
        <v>347803</v>
      </c>
    </row>
    <row r="135301" spans="1:5" x14ac:dyDescent="0.3">
      <c r="A135301">
        <v>4</v>
      </c>
      <c r="B135301">
        <v>1573546438</v>
      </c>
      <c r="C135301" t="s">
        <v>80723</v>
      </c>
      <c r="D135301" t="s">
        <v>197660</v>
      </c>
      <c r="E135301" t="s">
        <v>347804</v>
      </c>
    </row>
    <row r="135302" spans="1:5" x14ac:dyDescent="0.3">
      <c r="A135302">
        <v>4</v>
      </c>
      <c r="B135302">
        <v>1573546547</v>
      </c>
      <c r="C135302" t="s">
        <v>80724</v>
      </c>
      <c r="D135302" t="s">
        <v>189902</v>
      </c>
      <c r="E135302" t="s">
        <v>347805</v>
      </c>
    </row>
    <row r="135303" spans="1:5" x14ac:dyDescent="0.3">
      <c r="A135303">
        <v>4</v>
      </c>
      <c r="B135303">
        <v>1573546568</v>
      </c>
      <c r="C135303" t="s">
        <v>80725</v>
      </c>
      <c r="D135303" t="s">
        <v>197661</v>
      </c>
      <c r="E135303" t="s">
        <v>347806</v>
      </c>
    </row>
    <row r="135304" spans="1:5" x14ac:dyDescent="0.3">
      <c r="A135304">
        <v>4</v>
      </c>
      <c r="B135304">
        <v>1573546642</v>
      </c>
      <c r="C135304" t="s">
        <v>80725</v>
      </c>
      <c r="D135304" t="s">
        <v>197662</v>
      </c>
      <c r="E135304" t="s">
        <v>347807</v>
      </c>
    </row>
    <row r="135305" spans="1:5" x14ac:dyDescent="0.3">
      <c r="A135305">
        <v>4</v>
      </c>
      <c r="B135305">
        <v>1573546683</v>
      </c>
      <c r="C135305" t="s">
        <v>80726</v>
      </c>
      <c r="D135305" t="s">
        <v>161387</v>
      </c>
      <c r="E135305" t="s">
        <v>347808</v>
      </c>
    </row>
    <row r="135306" spans="1:5" x14ac:dyDescent="0.3">
      <c r="A135306">
        <v>4</v>
      </c>
      <c r="B135306">
        <v>1573546734</v>
      </c>
      <c r="C135306" t="s">
        <v>80727</v>
      </c>
      <c r="D135306" t="s">
        <v>197663</v>
      </c>
      <c r="E135306" t="s">
        <v>347809</v>
      </c>
    </row>
    <row r="135307" spans="1:5" x14ac:dyDescent="0.3">
      <c r="A135307">
        <v>4</v>
      </c>
      <c r="B135307">
        <v>1573546752</v>
      </c>
      <c r="C135307" t="s">
        <v>80727</v>
      </c>
      <c r="D135307" t="s">
        <v>197664</v>
      </c>
      <c r="E135307" t="s">
        <v>347810</v>
      </c>
    </row>
    <row r="135308" spans="1:5" x14ac:dyDescent="0.3">
      <c r="A135308">
        <v>4</v>
      </c>
      <c r="B135308">
        <v>1573546760</v>
      </c>
      <c r="C135308" t="s">
        <v>80728</v>
      </c>
      <c r="D135308" t="s">
        <v>160943</v>
      </c>
      <c r="E135308" t="s">
        <v>347811</v>
      </c>
    </row>
    <row r="135309" spans="1:5" x14ac:dyDescent="0.3">
      <c r="A135309">
        <v>4</v>
      </c>
      <c r="B135309">
        <v>1573546788</v>
      </c>
      <c r="C135309" t="s">
        <v>80727</v>
      </c>
      <c r="D135309" t="s">
        <v>99076</v>
      </c>
      <c r="E135309" t="s">
        <v>347812</v>
      </c>
    </row>
    <row r="135310" spans="1:5" x14ac:dyDescent="0.3">
      <c r="A135310">
        <v>4</v>
      </c>
      <c r="B135310">
        <v>1573546801</v>
      </c>
      <c r="C135310" t="s">
        <v>80728</v>
      </c>
      <c r="D135310" t="s">
        <v>197665</v>
      </c>
      <c r="E135310" t="s">
        <v>347813</v>
      </c>
    </row>
    <row r="135311" spans="1:5" x14ac:dyDescent="0.3">
      <c r="A135311">
        <v>4</v>
      </c>
      <c r="B135311">
        <v>1573546824</v>
      </c>
      <c r="C135311" t="s">
        <v>80728</v>
      </c>
      <c r="D135311" t="s">
        <v>163717</v>
      </c>
      <c r="E135311" t="s">
        <v>347814</v>
      </c>
    </row>
    <row r="135312" spans="1:5" x14ac:dyDescent="0.3">
      <c r="A135312">
        <v>4</v>
      </c>
      <c r="B135312">
        <v>1573546834</v>
      </c>
      <c r="C135312" t="s">
        <v>80729</v>
      </c>
      <c r="D135312" t="s">
        <v>101840</v>
      </c>
      <c r="E135312" t="s">
        <v>347815</v>
      </c>
    </row>
    <row r="135313" spans="1:5" x14ac:dyDescent="0.3">
      <c r="A135313">
        <v>4</v>
      </c>
      <c r="B135313">
        <v>1573546949</v>
      </c>
      <c r="C135313" t="s">
        <v>80730</v>
      </c>
      <c r="D135313" t="s">
        <v>197666</v>
      </c>
      <c r="E135313" t="s">
        <v>347816</v>
      </c>
    </row>
    <row r="135314" spans="1:5" x14ac:dyDescent="0.3">
      <c r="A135314">
        <v>4</v>
      </c>
      <c r="B135314">
        <v>1573546988</v>
      </c>
      <c r="C135314" t="s">
        <v>80731</v>
      </c>
      <c r="D135314" t="s">
        <v>197667</v>
      </c>
      <c r="E135314" t="s">
        <v>347817</v>
      </c>
    </row>
    <row r="135315" spans="1:5" x14ac:dyDescent="0.3">
      <c r="A135315">
        <v>4</v>
      </c>
      <c r="B135315">
        <v>1573547025</v>
      </c>
      <c r="C135315" t="s">
        <v>80731</v>
      </c>
      <c r="D135315" t="s">
        <v>188039</v>
      </c>
      <c r="E135315" t="s">
        <v>347818</v>
      </c>
    </row>
    <row r="135316" spans="1:5" x14ac:dyDescent="0.3">
      <c r="A135316">
        <v>4</v>
      </c>
      <c r="B135316">
        <v>1573547031</v>
      </c>
      <c r="C135316" t="s">
        <v>80732</v>
      </c>
      <c r="D135316" t="s">
        <v>178309</v>
      </c>
      <c r="E135316" t="s">
        <v>347819</v>
      </c>
    </row>
    <row r="135317" spans="1:5" x14ac:dyDescent="0.3">
      <c r="A135317">
        <v>4</v>
      </c>
      <c r="B135317">
        <v>1573547046</v>
      </c>
      <c r="C135317" t="s">
        <v>80733</v>
      </c>
      <c r="D135317" t="s">
        <v>197668</v>
      </c>
      <c r="E135317" t="s">
        <v>347820</v>
      </c>
    </row>
    <row r="135318" spans="1:5" x14ac:dyDescent="0.3">
      <c r="A135318">
        <v>4</v>
      </c>
      <c r="B135318">
        <v>1573547071</v>
      </c>
      <c r="C135318" t="s">
        <v>80733</v>
      </c>
      <c r="D135318" t="s">
        <v>197669</v>
      </c>
      <c r="E135318" t="s">
        <v>347821</v>
      </c>
    </row>
    <row r="135319" spans="1:5" x14ac:dyDescent="0.3">
      <c r="A135319">
        <v>4</v>
      </c>
      <c r="B135319">
        <v>1573547116</v>
      </c>
      <c r="C135319" t="s">
        <v>80734</v>
      </c>
      <c r="D135319" t="s">
        <v>166600</v>
      </c>
      <c r="E135319" t="s">
        <v>347822</v>
      </c>
    </row>
    <row r="135320" spans="1:5" x14ac:dyDescent="0.3">
      <c r="A135320">
        <v>4</v>
      </c>
      <c r="B135320">
        <v>1573547224</v>
      </c>
      <c r="C135320" t="s">
        <v>80735</v>
      </c>
      <c r="D135320" t="s">
        <v>197670</v>
      </c>
      <c r="E135320" t="s">
        <v>347823</v>
      </c>
    </row>
    <row r="135321" spans="1:5" x14ac:dyDescent="0.3">
      <c r="A135321">
        <v>4</v>
      </c>
      <c r="B135321">
        <v>1573547230</v>
      </c>
      <c r="C135321" t="s">
        <v>80736</v>
      </c>
      <c r="D135321" t="s">
        <v>179996</v>
      </c>
      <c r="E135321" t="s">
        <v>347824</v>
      </c>
    </row>
    <row r="135322" spans="1:5" x14ac:dyDescent="0.3">
      <c r="A135322">
        <v>4</v>
      </c>
      <c r="B135322">
        <v>1573547324</v>
      </c>
      <c r="C135322" t="s">
        <v>80737</v>
      </c>
      <c r="D135322" t="s">
        <v>158908</v>
      </c>
      <c r="E135322" t="s">
        <v>347825</v>
      </c>
    </row>
    <row r="135323" spans="1:5" x14ac:dyDescent="0.3">
      <c r="A135323">
        <v>4</v>
      </c>
      <c r="B135323">
        <v>1573547396</v>
      </c>
      <c r="C135323" t="s">
        <v>80738</v>
      </c>
      <c r="D135323" t="s">
        <v>197671</v>
      </c>
      <c r="E135323" t="s">
        <v>347826</v>
      </c>
    </row>
    <row r="135324" spans="1:5" x14ac:dyDescent="0.3">
      <c r="A135324">
        <v>4</v>
      </c>
      <c r="B135324">
        <v>1573547406</v>
      </c>
      <c r="C135324" t="s">
        <v>80738</v>
      </c>
      <c r="D135324" t="s">
        <v>197635</v>
      </c>
      <c r="E135324" t="s">
        <v>347827</v>
      </c>
    </row>
    <row r="135325" spans="1:5" x14ac:dyDescent="0.3">
      <c r="A135325">
        <v>4</v>
      </c>
      <c r="B135325">
        <v>1573547495</v>
      </c>
      <c r="C135325" t="s">
        <v>80739</v>
      </c>
      <c r="D135325" t="s">
        <v>197672</v>
      </c>
      <c r="E135325" t="s">
        <v>347828</v>
      </c>
    </row>
    <row r="135326" spans="1:5" x14ac:dyDescent="0.3">
      <c r="A135326">
        <v>4</v>
      </c>
      <c r="B135326">
        <v>1573547525</v>
      </c>
      <c r="C135326" t="s">
        <v>80739</v>
      </c>
      <c r="D135326" t="s">
        <v>197673</v>
      </c>
      <c r="E135326" t="s">
        <v>347829</v>
      </c>
    </row>
    <row r="135327" spans="1:5" x14ac:dyDescent="0.3">
      <c r="A135327">
        <v>4</v>
      </c>
      <c r="B135327">
        <v>1573547531</v>
      </c>
      <c r="C135327" t="s">
        <v>80739</v>
      </c>
      <c r="D135327" t="s">
        <v>197674</v>
      </c>
      <c r="E135327" t="s">
        <v>347830</v>
      </c>
    </row>
    <row r="135328" spans="1:5" x14ac:dyDescent="0.3">
      <c r="A135328">
        <v>4</v>
      </c>
      <c r="B135328">
        <v>1573547624</v>
      </c>
      <c r="C135328" t="s">
        <v>80740</v>
      </c>
      <c r="D135328" t="s">
        <v>197675</v>
      </c>
      <c r="E135328" t="s">
        <v>347831</v>
      </c>
    </row>
    <row r="135329" spans="1:5" x14ac:dyDescent="0.3">
      <c r="A135329">
        <v>4</v>
      </c>
      <c r="B135329">
        <v>1573547666</v>
      </c>
      <c r="C135329" t="s">
        <v>80741</v>
      </c>
      <c r="D135329" t="s">
        <v>197676</v>
      </c>
      <c r="E135329" t="s">
        <v>347832</v>
      </c>
    </row>
    <row r="135330" spans="1:5" x14ac:dyDescent="0.3">
      <c r="A135330">
        <v>4</v>
      </c>
      <c r="B135330">
        <v>1573547774</v>
      </c>
      <c r="C135330" t="s">
        <v>80742</v>
      </c>
      <c r="D135330" t="s">
        <v>197677</v>
      </c>
      <c r="E135330" t="s">
        <v>347833</v>
      </c>
    </row>
    <row r="135331" spans="1:5" x14ac:dyDescent="0.3">
      <c r="A135331">
        <v>4</v>
      </c>
      <c r="B135331">
        <v>1573547776</v>
      </c>
      <c r="C135331" t="s">
        <v>80743</v>
      </c>
      <c r="D135331" t="s">
        <v>197678</v>
      </c>
      <c r="E135331" t="s">
        <v>347834</v>
      </c>
    </row>
    <row r="135332" spans="1:5" x14ac:dyDescent="0.3">
      <c r="A135332">
        <v>4</v>
      </c>
      <c r="B135332">
        <v>1573547837</v>
      </c>
      <c r="C135332" t="s">
        <v>80744</v>
      </c>
      <c r="D135332" t="s">
        <v>197679</v>
      </c>
      <c r="E135332" t="s">
        <v>347835</v>
      </c>
    </row>
    <row r="135333" spans="1:5" x14ac:dyDescent="0.3">
      <c r="A135333">
        <v>4</v>
      </c>
      <c r="B135333">
        <v>1573547918</v>
      </c>
      <c r="C135333" t="s">
        <v>80745</v>
      </c>
      <c r="D135333" t="s">
        <v>197680</v>
      </c>
      <c r="E135333" t="s">
        <v>347836</v>
      </c>
    </row>
    <row r="135334" spans="1:5" x14ac:dyDescent="0.3">
      <c r="A135334">
        <v>4</v>
      </c>
      <c r="B135334">
        <v>1573547968</v>
      </c>
      <c r="C135334" t="s">
        <v>80746</v>
      </c>
      <c r="D135334" t="s">
        <v>106346</v>
      </c>
      <c r="E135334" t="s">
        <v>347837</v>
      </c>
    </row>
    <row r="135335" spans="1:5" x14ac:dyDescent="0.3">
      <c r="A135335">
        <v>4</v>
      </c>
      <c r="B135335">
        <v>1573547998</v>
      </c>
      <c r="C135335" t="s">
        <v>80746</v>
      </c>
      <c r="D135335" t="s">
        <v>159400</v>
      </c>
      <c r="E135335" t="s">
        <v>347838</v>
      </c>
    </row>
    <row r="135336" spans="1:5" x14ac:dyDescent="0.3">
      <c r="A135336">
        <v>4</v>
      </c>
      <c r="B135336">
        <v>1573548005</v>
      </c>
      <c r="C135336" t="s">
        <v>80746</v>
      </c>
      <c r="D135336" t="s">
        <v>167751</v>
      </c>
      <c r="E135336" t="s">
        <v>347839</v>
      </c>
    </row>
    <row r="135337" spans="1:5" x14ac:dyDescent="0.3">
      <c r="A135337">
        <v>4</v>
      </c>
      <c r="B135337">
        <v>1573548042</v>
      </c>
      <c r="C135337" t="s">
        <v>80747</v>
      </c>
      <c r="D135337" t="s">
        <v>197681</v>
      </c>
      <c r="E135337" t="s">
        <v>347840</v>
      </c>
    </row>
    <row r="135338" spans="1:5" x14ac:dyDescent="0.3">
      <c r="A135338">
        <v>4</v>
      </c>
      <c r="B135338">
        <v>1573548096</v>
      </c>
      <c r="C135338" t="s">
        <v>80748</v>
      </c>
      <c r="D135338" t="s">
        <v>197682</v>
      </c>
      <c r="E135338" t="s">
        <v>347841</v>
      </c>
    </row>
    <row r="135339" spans="1:5" x14ac:dyDescent="0.3">
      <c r="A135339">
        <v>4</v>
      </c>
      <c r="B135339">
        <v>1573548103</v>
      </c>
      <c r="C135339" t="s">
        <v>80749</v>
      </c>
      <c r="D135339" t="s">
        <v>197683</v>
      </c>
      <c r="E135339" t="s">
        <v>347842</v>
      </c>
    </row>
    <row r="135340" spans="1:5" x14ac:dyDescent="0.3">
      <c r="A135340">
        <v>4</v>
      </c>
      <c r="B135340">
        <v>1573548167</v>
      </c>
      <c r="C135340" t="s">
        <v>80750</v>
      </c>
      <c r="D135340" t="s">
        <v>197684</v>
      </c>
      <c r="E135340" t="s">
        <v>347843</v>
      </c>
    </row>
    <row r="135341" spans="1:5" x14ac:dyDescent="0.3">
      <c r="A135341">
        <v>4</v>
      </c>
      <c r="B135341">
        <v>1573548173</v>
      </c>
      <c r="C135341" t="s">
        <v>80750</v>
      </c>
      <c r="D135341" t="s">
        <v>175075</v>
      </c>
      <c r="E135341" t="s">
        <v>347844</v>
      </c>
    </row>
    <row r="135342" spans="1:5" x14ac:dyDescent="0.3">
      <c r="A135342">
        <v>4</v>
      </c>
      <c r="B135342">
        <v>1573548181</v>
      </c>
      <c r="C135342" t="s">
        <v>80750</v>
      </c>
      <c r="D135342" t="s">
        <v>197685</v>
      </c>
      <c r="E135342" t="s">
        <v>347845</v>
      </c>
    </row>
    <row r="135343" spans="1:5" x14ac:dyDescent="0.3">
      <c r="A135343">
        <v>4</v>
      </c>
      <c r="B135343">
        <v>1573548195</v>
      </c>
      <c r="C135343" t="s">
        <v>80748</v>
      </c>
      <c r="D135343" t="s">
        <v>197686</v>
      </c>
      <c r="E135343" t="s">
        <v>347846</v>
      </c>
    </row>
    <row r="135344" spans="1:5" x14ac:dyDescent="0.3">
      <c r="A135344">
        <v>4</v>
      </c>
      <c r="B135344">
        <v>1573561657</v>
      </c>
      <c r="C135344" t="s">
        <v>80751</v>
      </c>
      <c r="D135344" t="s">
        <v>197687</v>
      </c>
      <c r="E135344" t="s">
        <v>347847</v>
      </c>
    </row>
    <row r="135345" spans="1:5" x14ac:dyDescent="0.3">
      <c r="A135345">
        <v>4</v>
      </c>
      <c r="B135345">
        <v>1573561661</v>
      </c>
      <c r="C135345" t="s">
        <v>80751</v>
      </c>
      <c r="D135345" t="s">
        <v>168893</v>
      </c>
      <c r="E135345" t="s">
        <v>347848</v>
      </c>
    </row>
    <row r="135346" spans="1:5" x14ac:dyDescent="0.3">
      <c r="A135346">
        <v>4</v>
      </c>
      <c r="B135346">
        <v>1573561711</v>
      </c>
      <c r="C135346" t="s">
        <v>80751</v>
      </c>
      <c r="D135346" t="s">
        <v>197688</v>
      </c>
      <c r="E135346" t="s">
        <v>347849</v>
      </c>
    </row>
    <row r="135347" spans="1:5" x14ac:dyDescent="0.3">
      <c r="A135347">
        <v>4</v>
      </c>
      <c r="B135347">
        <v>1573561719</v>
      </c>
      <c r="C135347" t="s">
        <v>80751</v>
      </c>
      <c r="D135347" t="s">
        <v>119651</v>
      </c>
      <c r="E135347" t="s">
        <v>347850</v>
      </c>
    </row>
    <row r="135348" spans="1:5" x14ac:dyDescent="0.3">
      <c r="A135348">
        <v>4</v>
      </c>
      <c r="B135348">
        <v>1573561802</v>
      </c>
      <c r="C135348" t="s">
        <v>80752</v>
      </c>
      <c r="D135348" t="s">
        <v>192081</v>
      </c>
      <c r="E135348" t="s">
        <v>347851</v>
      </c>
    </row>
    <row r="135349" spans="1:5" x14ac:dyDescent="0.3">
      <c r="A135349">
        <v>4</v>
      </c>
      <c r="B135349">
        <v>1573561845</v>
      </c>
      <c r="C135349" t="s">
        <v>80753</v>
      </c>
      <c r="D135349" t="s">
        <v>197635</v>
      </c>
      <c r="E135349" t="s">
        <v>347852</v>
      </c>
    </row>
    <row r="135350" spans="1:5" x14ac:dyDescent="0.3">
      <c r="A135350">
        <v>4</v>
      </c>
      <c r="B135350">
        <v>1573561848</v>
      </c>
      <c r="C135350" t="s">
        <v>80752</v>
      </c>
      <c r="D135350" t="s">
        <v>103630</v>
      </c>
      <c r="E135350" t="s">
        <v>347853</v>
      </c>
    </row>
    <row r="135351" spans="1:5" x14ac:dyDescent="0.3">
      <c r="A135351">
        <v>4</v>
      </c>
      <c r="B135351">
        <v>1573561857</v>
      </c>
      <c r="C135351" t="s">
        <v>80753</v>
      </c>
      <c r="D135351" t="s">
        <v>197689</v>
      </c>
      <c r="E135351" t="s">
        <v>347854</v>
      </c>
    </row>
    <row r="135352" spans="1:5" x14ac:dyDescent="0.3">
      <c r="A135352">
        <v>4</v>
      </c>
      <c r="B135352">
        <v>1573561866</v>
      </c>
      <c r="C135352" t="s">
        <v>80754</v>
      </c>
      <c r="D135352" t="s">
        <v>197690</v>
      </c>
      <c r="E135352" t="s">
        <v>347855</v>
      </c>
    </row>
    <row r="135353" spans="1:5" x14ac:dyDescent="0.3">
      <c r="A135353">
        <v>4</v>
      </c>
      <c r="B135353">
        <v>1573561932</v>
      </c>
      <c r="C135353" t="s">
        <v>80755</v>
      </c>
      <c r="D135353" t="s">
        <v>140712</v>
      </c>
      <c r="E135353" t="s">
        <v>347856</v>
      </c>
    </row>
    <row r="135354" spans="1:5" x14ac:dyDescent="0.3">
      <c r="A135354">
        <v>4</v>
      </c>
      <c r="B135354">
        <v>1573562015</v>
      </c>
      <c r="C135354" t="s">
        <v>80754</v>
      </c>
      <c r="D135354" t="s">
        <v>197691</v>
      </c>
      <c r="E135354" t="s">
        <v>347857</v>
      </c>
    </row>
    <row r="135355" spans="1:5" x14ac:dyDescent="0.3">
      <c r="A135355">
        <v>4</v>
      </c>
      <c r="B135355">
        <v>1573562020</v>
      </c>
      <c r="C135355" t="s">
        <v>80755</v>
      </c>
      <c r="D135355" t="s">
        <v>197692</v>
      </c>
      <c r="E135355" t="s">
        <v>347858</v>
      </c>
    </row>
    <row r="135356" spans="1:5" x14ac:dyDescent="0.3">
      <c r="A135356">
        <v>4</v>
      </c>
      <c r="B135356">
        <v>1573562058</v>
      </c>
      <c r="C135356" t="s">
        <v>80755</v>
      </c>
      <c r="D135356" t="s">
        <v>181466</v>
      </c>
      <c r="E135356" t="s">
        <v>347859</v>
      </c>
    </row>
    <row r="135357" spans="1:5" x14ac:dyDescent="0.3">
      <c r="A135357">
        <v>4</v>
      </c>
      <c r="B135357">
        <v>1573562073</v>
      </c>
      <c r="C135357" t="s">
        <v>80755</v>
      </c>
      <c r="D135357" t="s">
        <v>160957</v>
      </c>
      <c r="E135357" t="s">
        <v>347860</v>
      </c>
    </row>
    <row r="135358" spans="1:5" x14ac:dyDescent="0.3">
      <c r="A135358">
        <v>4</v>
      </c>
      <c r="B135358">
        <v>1573562083</v>
      </c>
      <c r="C135358" t="s">
        <v>80755</v>
      </c>
      <c r="D135358" t="s">
        <v>197693</v>
      </c>
      <c r="E135358" t="s">
        <v>347861</v>
      </c>
    </row>
    <row r="135359" spans="1:5" x14ac:dyDescent="0.3">
      <c r="A135359">
        <v>4</v>
      </c>
      <c r="B135359">
        <v>1573562088</v>
      </c>
      <c r="C135359" t="s">
        <v>80755</v>
      </c>
      <c r="D135359" t="s">
        <v>197694</v>
      </c>
      <c r="E135359" t="s">
        <v>347862</v>
      </c>
    </row>
    <row r="135360" spans="1:5" x14ac:dyDescent="0.3">
      <c r="A135360">
        <v>4</v>
      </c>
      <c r="B135360">
        <v>1573562091</v>
      </c>
      <c r="C135360" t="s">
        <v>80756</v>
      </c>
      <c r="D135360" t="s">
        <v>179702</v>
      </c>
      <c r="E135360" t="s">
        <v>347863</v>
      </c>
    </row>
    <row r="135361" spans="1:5" x14ac:dyDescent="0.3">
      <c r="A135361">
        <v>4</v>
      </c>
      <c r="B135361">
        <v>1573562146</v>
      </c>
      <c r="C135361" t="s">
        <v>80757</v>
      </c>
      <c r="D135361" t="s">
        <v>197695</v>
      </c>
      <c r="E135361" t="s">
        <v>347864</v>
      </c>
    </row>
    <row r="135362" spans="1:5" x14ac:dyDescent="0.3">
      <c r="A135362">
        <v>4</v>
      </c>
      <c r="B135362">
        <v>1573562192</v>
      </c>
      <c r="C135362" t="s">
        <v>80758</v>
      </c>
      <c r="D135362" t="s">
        <v>197696</v>
      </c>
      <c r="E135362" t="s">
        <v>347865</v>
      </c>
    </row>
    <row r="135363" spans="1:5" x14ac:dyDescent="0.3">
      <c r="A135363">
        <v>4</v>
      </c>
      <c r="B135363">
        <v>1573562251</v>
      </c>
      <c r="C135363" t="s">
        <v>80758</v>
      </c>
      <c r="D135363" t="s">
        <v>163060</v>
      </c>
      <c r="E135363" t="s">
        <v>347866</v>
      </c>
    </row>
    <row r="135364" spans="1:5" x14ac:dyDescent="0.3">
      <c r="A135364">
        <v>4</v>
      </c>
      <c r="B135364">
        <v>1573562261</v>
      </c>
      <c r="C135364" t="s">
        <v>80759</v>
      </c>
      <c r="D135364" t="s">
        <v>197697</v>
      </c>
      <c r="E135364" t="s">
        <v>347867</v>
      </c>
    </row>
    <row r="135365" spans="1:5" x14ac:dyDescent="0.3">
      <c r="A135365">
        <v>4</v>
      </c>
      <c r="B135365">
        <v>1573562270</v>
      </c>
      <c r="C135365" t="s">
        <v>80758</v>
      </c>
      <c r="D135365" t="s">
        <v>197698</v>
      </c>
      <c r="E135365" t="s">
        <v>347868</v>
      </c>
    </row>
    <row r="135366" spans="1:5" x14ac:dyDescent="0.3">
      <c r="A135366">
        <v>4</v>
      </c>
      <c r="B135366">
        <v>1573562360</v>
      </c>
      <c r="C135366" t="s">
        <v>80760</v>
      </c>
      <c r="D135366" t="s">
        <v>197699</v>
      </c>
      <c r="E135366" t="s">
        <v>347869</v>
      </c>
    </row>
    <row r="135367" spans="1:5" x14ac:dyDescent="0.3">
      <c r="A135367">
        <v>4</v>
      </c>
      <c r="B135367">
        <v>1573562383</v>
      </c>
      <c r="C135367" t="s">
        <v>80761</v>
      </c>
      <c r="D135367" t="s">
        <v>174382</v>
      </c>
      <c r="E135367" t="s">
        <v>347870</v>
      </c>
    </row>
    <row r="135368" spans="1:5" x14ac:dyDescent="0.3">
      <c r="A135368">
        <v>4</v>
      </c>
      <c r="B135368">
        <v>1573562396</v>
      </c>
      <c r="C135368" t="s">
        <v>80762</v>
      </c>
      <c r="D135368" t="s">
        <v>197700</v>
      </c>
      <c r="E135368" t="s">
        <v>347871</v>
      </c>
    </row>
    <row r="135369" spans="1:5" x14ac:dyDescent="0.3">
      <c r="A135369">
        <v>4</v>
      </c>
      <c r="B135369">
        <v>1573562492</v>
      </c>
      <c r="C135369" t="s">
        <v>80760</v>
      </c>
      <c r="D135369" t="s">
        <v>197701</v>
      </c>
      <c r="E135369" t="s">
        <v>347872</v>
      </c>
    </row>
    <row r="135370" spans="1:5" x14ac:dyDescent="0.3">
      <c r="A135370">
        <v>4</v>
      </c>
      <c r="B135370">
        <v>1573562506</v>
      </c>
      <c r="C135370" t="s">
        <v>80763</v>
      </c>
      <c r="D135370" t="s">
        <v>197702</v>
      </c>
      <c r="E135370" t="s">
        <v>347873</v>
      </c>
    </row>
    <row r="135371" spans="1:5" x14ac:dyDescent="0.3">
      <c r="A135371">
        <v>4</v>
      </c>
      <c r="B135371">
        <v>1573562523</v>
      </c>
      <c r="C135371" t="s">
        <v>80763</v>
      </c>
      <c r="D135371" t="s">
        <v>197703</v>
      </c>
      <c r="E135371" t="s">
        <v>347874</v>
      </c>
    </row>
    <row r="135372" spans="1:5" x14ac:dyDescent="0.3">
      <c r="A135372">
        <v>4</v>
      </c>
      <c r="B135372">
        <v>1573562549</v>
      </c>
      <c r="C135372" t="s">
        <v>80763</v>
      </c>
      <c r="D135372" t="s">
        <v>178492</v>
      </c>
      <c r="E135372" t="s">
        <v>347875</v>
      </c>
    </row>
    <row r="135373" spans="1:5" x14ac:dyDescent="0.3">
      <c r="A135373">
        <v>4</v>
      </c>
      <c r="B135373">
        <v>1573562569</v>
      </c>
      <c r="C135373" t="s">
        <v>80763</v>
      </c>
      <c r="D135373" t="s">
        <v>197704</v>
      </c>
      <c r="E135373" t="s">
        <v>347876</v>
      </c>
    </row>
    <row r="135374" spans="1:5" x14ac:dyDescent="0.3">
      <c r="A135374">
        <v>4</v>
      </c>
      <c r="B135374">
        <v>1573562606</v>
      </c>
      <c r="C135374" t="s">
        <v>80764</v>
      </c>
      <c r="D135374" t="s">
        <v>197705</v>
      </c>
      <c r="E135374" t="s">
        <v>347877</v>
      </c>
    </row>
    <row r="135375" spans="1:5" x14ac:dyDescent="0.3">
      <c r="A135375">
        <v>4</v>
      </c>
      <c r="B135375">
        <v>1573562607</v>
      </c>
      <c r="C135375" t="s">
        <v>80764</v>
      </c>
      <c r="D135375" t="s">
        <v>197706</v>
      </c>
      <c r="E135375" t="s">
        <v>347878</v>
      </c>
    </row>
    <row r="135376" spans="1:5" x14ac:dyDescent="0.3">
      <c r="A135376">
        <v>4</v>
      </c>
      <c r="B135376">
        <v>1573562612</v>
      </c>
      <c r="C135376" t="s">
        <v>80765</v>
      </c>
      <c r="D135376" t="s">
        <v>197707</v>
      </c>
      <c r="E135376" t="s">
        <v>347879</v>
      </c>
    </row>
    <row r="135377" spans="1:5" x14ac:dyDescent="0.3">
      <c r="A135377">
        <v>4</v>
      </c>
      <c r="B135377">
        <v>1573562761</v>
      </c>
      <c r="C135377" t="s">
        <v>80766</v>
      </c>
      <c r="D135377" t="s">
        <v>165576</v>
      </c>
      <c r="E135377" t="s">
        <v>347880</v>
      </c>
    </row>
    <row r="135378" spans="1:5" x14ac:dyDescent="0.3">
      <c r="A135378">
        <v>4</v>
      </c>
      <c r="B135378">
        <v>1573562829</v>
      </c>
      <c r="C135378" t="s">
        <v>80767</v>
      </c>
      <c r="D135378" t="s">
        <v>197708</v>
      </c>
      <c r="E135378" t="s">
        <v>347881</v>
      </c>
    </row>
    <row r="135379" spans="1:5" x14ac:dyDescent="0.3">
      <c r="A135379">
        <v>4</v>
      </c>
      <c r="B135379">
        <v>1573562865</v>
      </c>
      <c r="C135379" t="s">
        <v>80767</v>
      </c>
      <c r="D135379" t="s">
        <v>165147</v>
      </c>
      <c r="E135379" t="s">
        <v>223053</v>
      </c>
    </row>
    <row r="135380" spans="1:5" x14ac:dyDescent="0.3">
      <c r="A135380">
        <v>4</v>
      </c>
      <c r="B135380">
        <v>1573562887</v>
      </c>
      <c r="C135380" t="s">
        <v>80767</v>
      </c>
      <c r="D135380" t="s">
        <v>168458</v>
      </c>
      <c r="E135380" t="s">
        <v>347882</v>
      </c>
    </row>
    <row r="135381" spans="1:5" x14ac:dyDescent="0.3">
      <c r="A135381">
        <v>4</v>
      </c>
      <c r="B135381">
        <v>1573562889</v>
      </c>
      <c r="C135381" t="s">
        <v>80768</v>
      </c>
      <c r="D135381" t="s">
        <v>179299</v>
      </c>
      <c r="E135381" t="s">
        <v>347883</v>
      </c>
    </row>
    <row r="135382" spans="1:5" x14ac:dyDescent="0.3">
      <c r="A135382">
        <v>4</v>
      </c>
      <c r="B135382">
        <v>1573562972</v>
      </c>
      <c r="C135382" t="s">
        <v>80769</v>
      </c>
      <c r="D135382">
        <v>17091991</v>
      </c>
      <c r="E135382" t="s">
        <v>347884</v>
      </c>
    </row>
    <row r="135383" spans="1:5" x14ac:dyDescent="0.3">
      <c r="A135383">
        <v>4</v>
      </c>
      <c r="B135383">
        <v>1573562985</v>
      </c>
      <c r="C135383" t="s">
        <v>80769</v>
      </c>
      <c r="D135383" t="s">
        <v>160429</v>
      </c>
      <c r="E135383" t="s">
        <v>347885</v>
      </c>
    </row>
    <row r="135384" spans="1:5" x14ac:dyDescent="0.3">
      <c r="A135384">
        <v>4</v>
      </c>
      <c r="B135384">
        <v>1573563018</v>
      </c>
      <c r="C135384" t="s">
        <v>80769</v>
      </c>
      <c r="D135384" t="s">
        <v>197709</v>
      </c>
      <c r="E135384" t="s">
        <v>347886</v>
      </c>
    </row>
    <row r="135385" spans="1:5" x14ac:dyDescent="0.3">
      <c r="A135385">
        <v>4</v>
      </c>
      <c r="B135385">
        <v>1573563025</v>
      </c>
      <c r="C135385" t="s">
        <v>80769</v>
      </c>
      <c r="D135385" t="s">
        <v>190072</v>
      </c>
      <c r="E135385" t="s">
        <v>347887</v>
      </c>
    </row>
    <row r="135386" spans="1:5" x14ac:dyDescent="0.3">
      <c r="A135386">
        <v>4</v>
      </c>
      <c r="B135386">
        <v>1573563059</v>
      </c>
      <c r="C135386" t="s">
        <v>80769</v>
      </c>
      <c r="D135386" t="s">
        <v>160642</v>
      </c>
      <c r="E135386" t="s">
        <v>347888</v>
      </c>
    </row>
    <row r="135387" spans="1:5" x14ac:dyDescent="0.3">
      <c r="A135387">
        <v>4</v>
      </c>
      <c r="B135387">
        <v>1573563092</v>
      </c>
      <c r="C135387" t="s">
        <v>80770</v>
      </c>
      <c r="D135387" t="s">
        <v>197710</v>
      </c>
      <c r="E135387" t="s">
        <v>347889</v>
      </c>
    </row>
    <row r="135388" spans="1:5" x14ac:dyDescent="0.3">
      <c r="A135388">
        <v>4</v>
      </c>
      <c r="B135388">
        <v>1573563117</v>
      </c>
      <c r="C135388" t="s">
        <v>80771</v>
      </c>
      <c r="D135388" t="s">
        <v>175873</v>
      </c>
      <c r="E135388" t="s">
        <v>347890</v>
      </c>
    </row>
    <row r="135389" spans="1:5" x14ac:dyDescent="0.3">
      <c r="A135389">
        <v>4</v>
      </c>
      <c r="B135389">
        <v>1573563197</v>
      </c>
      <c r="C135389" t="s">
        <v>80772</v>
      </c>
      <c r="D135389" t="s">
        <v>197711</v>
      </c>
      <c r="E135389" t="s">
        <v>347891</v>
      </c>
    </row>
    <row r="135390" spans="1:5" x14ac:dyDescent="0.3">
      <c r="A135390">
        <v>4</v>
      </c>
      <c r="B135390">
        <v>1573563242</v>
      </c>
      <c r="C135390" t="s">
        <v>80770</v>
      </c>
      <c r="D135390" t="s">
        <v>159484</v>
      </c>
      <c r="E135390" t="s">
        <v>347892</v>
      </c>
    </row>
    <row r="135391" spans="1:5" x14ac:dyDescent="0.3">
      <c r="A135391">
        <v>4</v>
      </c>
      <c r="B135391">
        <v>1573563276</v>
      </c>
      <c r="C135391" t="s">
        <v>80773</v>
      </c>
      <c r="D135391" t="s">
        <v>164166</v>
      </c>
      <c r="E135391" t="s">
        <v>347893</v>
      </c>
    </row>
    <row r="135392" spans="1:5" x14ac:dyDescent="0.3">
      <c r="A135392">
        <v>4</v>
      </c>
      <c r="B135392">
        <v>1573563287</v>
      </c>
      <c r="C135392" t="s">
        <v>80770</v>
      </c>
      <c r="D135392" t="s">
        <v>197712</v>
      </c>
      <c r="E135392" t="s">
        <v>347894</v>
      </c>
    </row>
    <row r="135393" spans="1:5" x14ac:dyDescent="0.3">
      <c r="A135393">
        <v>4</v>
      </c>
      <c r="B135393">
        <v>1573563289</v>
      </c>
      <c r="C135393" t="s">
        <v>80774</v>
      </c>
      <c r="D135393" t="s">
        <v>185138</v>
      </c>
      <c r="E135393" t="s">
        <v>347895</v>
      </c>
    </row>
    <row r="135394" spans="1:5" x14ac:dyDescent="0.3">
      <c r="A135394">
        <v>4</v>
      </c>
      <c r="B135394">
        <v>1573563458</v>
      </c>
      <c r="C135394" t="s">
        <v>80775</v>
      </c>
      <c r="D135394" t="s">
        <v>110066</v>
      </c>
      <c r="E135394" t="s">
        <v>347896</v>
      </c>
    </row>
    <row r="135395" spans="1:5" x14ac:dyDescent="0.3">
      <c r="A135395">
        <v>4</v>
      </c>
      <c r="B135395">
        <v>1573563460</v>
      </c>
      <c r="C135395" t="s">
        <v>80775</v>
      </c>
      <c r="D135395" t="s">
        <v>180124</v>
      </c>
      <c r="E135395" t="s">
        <v>347897</v>
      </c>
    </row>
    <row r="135396" spans="1:5" x14ac:dyDescent="0.3">
      <c r="A135396">
        <v>4</v>
      </c>
      <c r="B135396">
        <v>1573563480</v>
      </c>
      <c r="C135396" t="s">
        <v>80775</v>
      </c>
      <c r="D135396" t="s">
        <v>197713</v>
      </c>
      <c r="E135396" t="s">
        <v>347898</v>
      </c>
    </row>
    <row r="135397" spans="1:5" x14ac:dyDescent="0.3">
      <c r="A135397">
        <v>4</v>
      </c>
      <c r="B135397">
        <v>1573563552</v>
      </c>
      <c r="C135397" t="s">
        <v>80776</v>
      </c>
      <c r="D135397" t="s">
        <v>197714</v>
      </c>
      <c r="E135397" t="s">
        <v>347899</v>
      </c>
    </row>
    <row r="135398" spans="1:5" x14ac:dyDescent="0.3">
      <c r="A135398">
        <v>4</v>
      </c>
      <c r="B135398">
        <v>1573563599</v>
      </c>
      <c r="C135398" t="s">
        <v>80777</v>
      </c>
      <c r="D135398" t="s">
        <v>197639</v>
      </c>
      <c r="E135398" t="s">
        <v>347900</v>
      </c>
    </row>
    <row r="135399" spans="1:5" x14ac:dyDescent="0.3">
      <c r="A135399">
        <v>4</v>
      </c>
      <c r="B135399">
        <v>1573563629</v>
      </c>
      <c r="C135399" t="s">
        <v>80777</v>
      </c>
      <c r="D135399" t="s">
        <v>197715</v>
      </c>
      <c r="E135399" t="s">
        <v>347901</v>
      </c>
    </row>
    <row r="135400" spans="1:5" x14ac:dyDescent="0.3">
      <c r="A135400">
        <v>4</v>
      </c>
      <c r="B135400">
        <v>1573563645</v>
      </c>
      <c r="C135400" t="s">
        <v>80777</v>
      </c>
      <c r="D135400" t="s">
        <v>197187</v>
      </c>
      <c r="E135400" t="s">
        <v>347902</v>
      </c>
    </row>
    <row r="135401" spans="1:5" x14ac:dyDescent="0.3">
      <c r="A135401">
        <v>4</v>
      </c>
      <c r="B135401">
        <v>1573563773</v>
      </c>
      <c r="C135401" t="s">
        <v>80778</v>
      </c>
      <c r="D135401" t="s">
        <v>145848</v>
      </c>
      <c r="E135401" t="s">
        <v>347903</v>
      </c>
    </row>
    <row r="135402" spans="1:5" x14ac:dyDescent="0.3">
      <c r="A135402">
        <v>4</v>
      </c>
      <c r="B135402">
        <v>1573563857</v>
      </c>
      <c r="C135402" t="s">
        <v>80779</v>
      </c>
      <c r="D135402" t="s">
        <v>197716</v>
      </c>
      <c r="E135402" t="s">
        <v>347904</v>
      </c>
    </row>
    <row r="135403" spans="1:5" x14ac:dyDescent="0.3">
      <c r="A135403">
        <v>4</v>
      </c>
      <c r="B135403">
        <v>1573563897</v>
      </c>
      <c r="C135403" t="s">
        <v>80780</v>
      </c>
      <c r="D135403" t="s">
        <v>169300</v>
      </c>
      <c r="E135403" t="s">
        <v>347905</v>
      </c>
    </row>
    <row r="135404" spans="1:5" x14ac:dyDescent="0.3">
      <c r="A135404">
        <v>4</v>
      </c>
      <c r="B135404">
        <v>1573563923</v>
      </c>
      <c r="C135404" t="s">
        <v>80781</v>
      </c>
      <c r="D135404" t="s">
        <v>191566</v>
      </c>
      <c r="E135404" t="s">
        <v>338368</v>
      </c>
    </row>
    <row r="135405" spans="1:5" x14ac:dyDescent="0.3">
      <c r="A135405">
        <v>4</v>
      </c>
      <c r="B135405">
        <v>1573563971</v>
      </c>
      <c r="C135405" t="s">
        <v>80780</v>
      </c>
      <c r="D135405" t="s">
        <v>197717</v>
      </c>
      <c r="E135405" t="s">
        <v>347906</v>
      </c>
    </row>
    <row r="135406" spans="1:5" x14ac:dyDescent="0.3">
      <c r="A135406">
        <v>4</v>
      </c>
      <c r="B135406">
        <v>1573564040</v>
      </c>
      <c r="C135406" t="s">
        <v>80782</v>
      </c>
      <c r="D135406" t="s">
        <v>165474</v>
      </c>
      <c r="E135406" t="s">
        <v>347907</v>
      </c>
    </row>
    <row r="135407" spans="1:5" x14ac:dyDescent="0.3">
      <c r="A135407">
        <v>4</v>
      </c>
      <c r="B135407">
        <v>1573564066</v>
      </c>
      <c r="C135407" t="s">
        <v>80782</v>
      </c>
      <c r="D135407" t="s">
        <v>197453</v>
      </c>
      <c r="E135407" t="s">
        <v>347908</v>
      </c>
    </row>
    <row r="135408" spans="1:5" x14ac:dyDescent="0.3">
      <c r="A135408">
        <v>4</v>
      </c>
      <c r="B135408">
        <v>1573564101</v>
      </c>
      <c r="C135408" t="s">
        <v>80783</v>
      </c>
      <c r="D135408" t="s">
        <v>197718</v>
      </c>
      <c r="E135408" t="s">
        <v>347909</v>
      </c>
    </row>
    <row r="135409" spans="1:5" x14ac:dyDescent="0.3">
      <c r="A135409">
        <v>4</v>
      </c>
      <c r="B135409">
        <v>1573564105</v>
      </c>
      <c r="C135409" t="s">
        <v>80784</v>
      </c>
      <c r="D135409" t="s">
        <v>197719</v>
      </c>
      <c r="E135409" t="s">
        <v>347910</v>
      </c>
    </row>
    <row r="135410" spans="1:5" x14ac:dyDescent="0.3">
      <c r="A135410">
        <v>4</v>
      </c>
      <c r="B135410">
        <v>1573564113</v>
      </c>
      <c r="C135410" t="s">
        <v>80782</v>
      </c>
      <c r="D135410" t="s">
        <v>197720</v>
      </c>
      <c r="E135410" t="s">
        <v>347911</v>
      </c>
    </row>
    <row r="135411" spans="1:5" x14ac:dyDescent="0.3">
      <c r="A135411">
        <v>4</v>
      </c>
      <c r="B135411">
        <v>1573564136</v>
      </c>
      <c r="C135411" t="s">
        <v>80784</v>
      </c>
      <c r="D135411" t="s">
        <v>193400</v>
      </c>
      <c r="E135411" t="s">
        <v>347912</v>
      </c>
    </row>
    <row r="135412" spans="1:5" x14ac:dyDescent="0.3">
      <c r="A135412">
        <v>4</v>
      </c>
      <c r="B135412">
        <v>1573564216</v>
      </c>
      <c r="C135412" t="s">
        <v>80785</v>
      </c>
      <c r="D135412" t="s">
        <v>165771</v>
      </c>
      <c r="E135412" t="s">
        <v>347913</v>
      </c>
    </row>
    <row r="135413" spans="1:5" x14ac:dyDescent="0.3">
      <c r="A135413">
        <v>4</v>
      </c>
      <c r="B135413">
        <v>1573564431</v>
      </c>
      <c r="C135413" t="s">
        <v>80786</v>
      </c>
      <c r="D135413" t="s">
        <v>160125</v>
      </c>
      <c r="E135413" t="s">
        <v>347914</v>
      </c>
    </row>
    <row r="135414" spans="1:5" x14ac:dyDescent="0.3">
      <c r="A135414">
        <v>4</v>
      </c>
      <c r="B135414">
        <v>1573564469</v>
      </c>
      <c r="C135414" t="s">
        <v>80787</v>
      </c>
      <c r="D135414" t="s">
        <v>186555</v>
      </c>
      <c r="E135414" t="s">
        <v>347915</v>
      </c>
    </row>
    <row r="135415" spans="1:5" x14ac:dyDescent="0.3">
      <c r="A135415">
        <v>4</v>
      </c>
      <c r="B135415">
        <v>1573564510</v>
      </c>
      <c r="C135415" t="s">
        <v>80787</v>
      </c>
      <c r="D135415" t="s">
        <v>197721</v>
      </c>
      <c r="E135415" t="s">
        <v>347916</v>
      </c>
    </row>
    <row r="135416" spans="1:5" x14ac:dyDescent="0.3">
      <c r="A135416">
        <v>4</v>
      </c>
      <c r="B135416">
        <v>1573564610</v>
      </c>
      <c r="C135416" t="s">
        <v>80788</v>
      </c>
      <c r="D135416" t="s">
        <v>197722</v>
      </c>
      <c r="E135416" t="s">
        <v>347917</v>
      </c>
    </row>
    <row r="135417" spans="1:5" x14ac:dyDescent="0.3">
      <c r="A135417">
        <v>4</v>
      </c>
      <c r="B135417">
        <v>1573564645</v>
      </c>
      <c r="C135417" t="s">
        <v>80789</v>
      </c>
      <c r="D135417" t="s">
        <v>193990</v>
      </c>
      <c r="E135417" t="s">
        <v>347918</v>
      </c>
    </row>
    <row r="135418" spans="1:5" x14ac:dyDescent="0.3">
      <c r="A135418">
        <v>4</v>
      </c>
      <c r="B135418">
        <v>1573564659</v>
      </c>
      <c r="C135418" t="s">
        <v>80789</v>
      </c>
      <c r="D135418" t="s">
        <v>197272</v>
      </c>
      <c r="E135418" t="s">
        <v>347919</v>
      </c>
    </row>
    <row r="135419" spans="1:5" x14ac:dyDescent="0.3">
      <c r="A135419">
        <v>4</v>
      </c>
      <c r="B135419">
        <v>1573564682</v>
      </c>
      <c r="C135419" t="s">
        <v>80789</v>
      </c>
      <c r="D135419" t="s">
        <v>197723</v>
      </c>
      <c r="E135419" t="s">
        <v>347920</v>
      </c>
    </row>
    <row r="135420" spans="1:5" x14ac:dyDescent="0.3">
      <c r="A135420">
        <v>4</v>
      </c>
      <c r="B135420">
        <v>1573564690</v>
      </c>
      <c r="C135420" t="s">
        <v>80790</v>
      </c>
      <c r="D135420" t="s">
        <v>197724</v>
      </c>
      <c r="E135420" t="s">
        <v>347921</v>
      </c>
    </row>
    <row r="135421" spans="1:5" x14ac:dyDescent="0.3">
      <c r="A135421">
        <v>4</v>
      </c>
      <c r="B135421">
        <v>1573564708</v>
      </c>
      <c r="C135421" t="s">
        <v>80790</v>
      </c>
      <c r="D135421" t="s">
        <v>173426</v>
      </c>
      <c r="E135421" t="s">
        <v>347922</v>
      </c>
    </row>
    <row r="135422" spans="1:5" x14ac:dyDescent="0.3">
      <c r="A135422">
        <v>4</v>
      </c>
      <c r="B135422">
        <v>1573564722</v>
      </c>
      <c r="C135422" t="s">
        <v>80790</v>
      </c>
      <c r="D135422" t="s">
        <v>197725</v>
      </c>
      <c r="E135422" t="s">
        <v>347923</v>
      </c>
    </row>
    <row r="135423" spans="1:5" x14ac:dyDescent="0.3">
      <c r="A135423">
        <v>4</v>
      </c>
      <c r="B135423">
        <v>1573564728</v>
      </c>
      <c r="C135423" t="s">
        <v>80790</v>
      </c>
      <c r="D135423" t="s">
        <v>197726</v>
      </c>
      <c r="E135423" t="s">
        <v>347924</v>
      </c>
    </row>
    <row r="135424" spans="1:5" x14ac:dyDescent="0.3">
      <c r="A135424">
        <v>4</v>
      </c>
      <c r="B135424">
        <v>1573564829</v>
      </c>
      <c r="C135424" t="s">
        <v>80791</v>
      </c>
      <c r="D135424" t="s">
        <v>197727</v>
      </c>
      <c r="E135424" t="s">
        <v>347925</v>
      </c>
    </row>
    <row r="135425" spans="1:5" x14ac:dyDescent="0.3">
      <c r="A135425">
        <v>4</v>
      </c>
      <c r="B135425">
        <v>1573564830</v>
      </c>
      <c r="C135425" t="s">
        <v>80792</v>
      </c>
      <c r="D135425" t="s">
        <v>197728</v>
      </c>
      <c r="E135425" t="s">
        <v>347926</v>
      </c>
    </row>
    <row r="135426" spans="1:5" x14ac:dyDescent="0.3">
      <c r="A135426">
        <v>4</v>
      </c>
      <c r="B135426">
        <v>1573564874</v>
      </c>
      <c r="C135426" t="s">
        <v>80791</v>
      </c>
      <c r="D135426" t="s">
        <v>196185</v>
      </c>
      <c r="E135426" t="s">
        <v>347927</v>
      </c>
    </row>
    <row r="135427" spans="1:5" x14ac:dyDescent="0.3">
      <c r="A135427">
        <v>4</v>
      </c>
      <c r="B135427">
        <v>1573564896</v>
      </c>
      <c r="C135427" t="s">
        <v>80793</v>
      </c>
      <c r="D135427" t="s">
        <v>168022</v>
      </c>
      <c r="E135427" t="s">
        <v>347928</v>
      </c>
    </row>
    <row r="135428" spans="1:5" x14ac:dyDescent="0.3">
      <c r="A135428">
        <v>4</v>
      </c>
      <c r="B135428">
        <v>1573564904</v>
      </c>
      <c r="C135428" t="s">
        <v>80791</v>
      </c>
      <c r="D135428" t="s">
        <v>197650</v>
      </c>
      <c r="E135428" t="s">
        <v>347929</v>
      </c>
    </row>
    <row r="135429" spans="1:5" x14ac:dyDescent="0.3">
      <c r="A135429">
        <v>4</v>
      </c>
      <c r="B135429">
        <v>1573564924</v>
      </c>
      <c r="C135429" t="s">
        <v>80791</v>
      </c>
      <c r="D135429" t="s">
        <v>172017</v>
      </c>
      <c r="E135429" t="s">
        <v>347930</v>
      </c>
    </row>
    <row r="135430" spans="1:5" x14ac:dyDescent="0.3">
      <c r="A135430">
        <v>4</v>
      </c>
      <c r="B135430">
        <v>1573564966</v>
      </c>
      <c r="C135430" t="s">
        <v>80794</v>
      </c>
      <c r="D135430" t="s">
        <v>180741</v>
      </c>
      <c r="E135430" t="s">
        <v>347931</v>
      </c>
    </row>
    <row r="135431" spans="1:5" x14ac:dyDescent="0.3">
      <c r="A135431">
        <v>4</v>
      </c>
      <c r="B135431">
        <v>1573564981</v>
      </c>
      <c r="C135431" t="s">
        <v>80794</v>
      </c>
      <c r="D135431" t="s">
        <v>197729</v>
      </c>
      <c r="E135431" t="s">
        <v>347932</v>
      </c>
    </row>
    <row r="135432" spans="1:5" x14ac:dyDescent="0.3">
      <c r="A135432">
        <v>4</v>
      </c>
      <c r="B135432">
        <v>1573565075</v>
      </c>
      <c r="C135432" t="s">
        <v>80793</v>
      </c>
      <c r="D135432" t="s">
        <v>197730</v>
      </c>
      <c r="E135432" t="s">
        <v>347933</v>
      </c>
    </row>
    <row r="135433" spans="1:5" x14ac:dyDescent="0.3">
      <c r="A135433">
        <v>4</v>
      </c>
      <c r="B135433">
        <v>1573565148</v>
      </c>
      <c r="C135433" t="s">
        <v>80795</v>
      </c>
      <c r="D135433" t="s">
        <v>189531</v>
      </c>
      <c r="E135433" t="s">
        <v>347934</v>
      </c>
    </row>
    <row r="135434" spans="1:5" x14ac:dyDescent="0.3">
      <c r="A135434">
        <v>4</v>
      </c>
      <c r="B135434">
        <v>1573565183</v>
      </c>
      <c r="C135434" t="s">
        <v>80796</v>
      </c>
      <c r="D135434" t="s">
        <v>197731</v>
      </c>
      <c r="E135434" t="s">
        <v>347935</v>
      </c>
    </row>
    <row r="135435" spans="1:5" x14ac:dyDescent="0.3">
      <c r="A135435">
        <v>4</v>
      </c>
      <c r="B135435">
        <v>1573565206</v>
      </c>
      <c r="C135435" t="s">
        <v>80796</v>
      </c>
      <c r="D135435" t="s">
        <v>192518</v>
      </c>
      <c r="E135435" t="s">
        <v>347936</v>
      </c>
    </row>
    <row r="135436" spans="1:5" x14ac:dyDescent="0.3">
      <c r="A135436">
        <v>4</v>
      </c>
      <c r="B135436">
        <v>1573565301</v>
      </c>
      <c r="C135436" t="s">
        <v>80797</v>
      </c>
      <c r="D135436" t="s">
        <v>197732</v>
      </c>
      <c r="E135436" t="s">
        <v>347937</v>
      </c>
    </row>
    <row r="135437" spans="1:5" x14ac:dyDescent="0.3">
      <c r="A135437">
        <v>4</v>
      </c>
      <c r="B135437">
        <v>1573565316</v>
      </c>
      <c r="C135437" t="s">
        <v>80798</v>
      </c>
      <c r="D135437" t="s">
        <v>145890</v>
      </c>
      <c r="E135437" t="s">
        <v>347938</v>
      </c>
    </row>
    <row r="135438" spans="1:5" x14ac:dyDescent="0.3">
      <c r="A135438">
        <v>4</v>
      </c>
      <c r="B135438">
        <v>1573565344</v>
      </c>
      <c r="C135438" t="s">
        <v>80798</v>
      </c>
      <c r="D135438" t="s">
        <v>164462</v>
      </c>
      <c r="E135438" t="s">
        <v>347939</v>
      </c>
    </row>
    <row r="135439" spans="1:5" x14ac:dyDescent="0.3">
      <c r="A135439">
        <v>4</v>
      </c>
      <c r="B135439">
        <v>1573565364</v>
      </c>
      <c r="C135439" t="s">
        <v>80798</v>
      </c>
      <c r="D135439" t="s">
        <v>197733</v>
      </c>
      <c r="E135439" t="s">
        <v>347940</v>
      </c>
    </row>
    <row r="135440" spans="1:5" x14ac:dyDescent="0.3">
      <c r="A135440">
        <v>4</v>
      </c>
      <c r="B135440">
        <v>1573565375</v>
      </c>
      <c r="C135440" t="s">
        <v>80799</v>
      </c>
      <c r="D135440" t="s">
        <v>192261</v>
      </c>
      <c r="E135440" t="s">
        <v>347941</v>
      </c>
    </row>
    <row r="135441" spans="1:5" x14ac:dyDescent="0.3">
      <c r="A135441">
        <v>4</v>
      </c>
      <c r="B135441">
        <v>1573565385</v>
      </c>
      <c r="C135441" t="s">
        <v>80799</v>
      </c>
      <c r="D135441" t="s">
        <v>165957</v>
      </c>
      <c r="E135441" t="s">
        <v>347942</v>
      </c>
    </row>
    <row r="135442" spans="1:5" x14ac:dyDescent="0.3">
      <c r="A135442">
        <v>4</v>
      </c>
      <c r="B135442">
        <v>1573578770</v>
      </c>
      <c r="C135442" t="s">
        <v>80800</v>
      </c>
      <c r="D135442" t="s">
        <v>197734</v>
      </c>
      <c r="E135442" t="s">
        <v>347943</v>
      </c>
    </row>
    <row r="135443" spans="1:5" x14ac:dyDescent="0.3">
      <c r="A135443">
        <v>4</v>
      </c>
      <c r="B135443">
        <v>1573578793</v>
      </c>
      <c r="C135443" t="s">
        <v>80800</v>
      </c>
      <c r="D135443" t="s">
        <v>163153</v>
      </c>
      <c r="E135443" t="s">
        <v>347944</v>
      </c>
    </row>
    <row r="135444" spans="1:5" x14ac:dyDescent="0.3">
      <c r="A135444">
        <v>4</v>
      </c>
      <c r="B135444">
        <v>1573578849</v>
      </c>
      <c r="C135444" t="s">
        <v>80801</v>
      </c>
      <c r="D135444" t="s">
        <v>197735</v>
      </c>
      <c r="E135444" t="s">
        <v>347945</v>
      </c>
    </row>
    <row r="135445" spans="1:5" x14ac:dyDescent="0.3">
      <c r="A135445">
        <v>4</v>
      </c>
      <c r="B135445">
        <v>1573578982</v>
      </c>
      <c r="C135445" t="s">
        <v>80802</v>
      </c>
      <c r="D135445" t="s">
        <v>197736</v>
      </c>
      <c r="E135445" t="s">
        <v>347946</v>
      </c>
    </row>
    <row r="135446" spans="1:5" x14ac:dyDescent="0.3">
      <c r="A135446">
        <v>4</v>
      </c>
      <c r="B135446">
        <v>1573578992</v>
      </c>
      <c r="C135446" t="s">
        <v>80803</v>
      </c>
      <c r="D135446" t="s">
        <v>190223</v>
      </c>
      <c r="E135446" t="s">
        <v>347947</v>
      </c>
    </row>
    <row r="135447" spans="1:5" x14ac:dyDescent="0.3">
      <c r="A135447">
        <v>4</v>
      </c>
      <c r="B135447">
        <v>1573579063</v>
      </c>
      <c r="C135447" t="s">
        <v>80803</v>
      </c>
      <c r="D135447" t="s">
        <v>197737</v>
      </c>
      <c r="E135447" t="s">
        <v>347948</v>
      </c>
    </row>
    <row r="135448" spans="1:5" x14ac:dyDescent="0.3">
      <c r="A135448">
        <v>4</v>
      </c>
      <c r="B135448">
        <v>1573579091</v>
      </c>
      <c r="C135448" t="s">
        <v>80804</v>
      </c>
      <c r="D135448" t="s">
        <v>197738</v>
      </c>
      <c r="E135448" t="s">
        <v>347949</v>
      </c>
    </row>
    <row r="135449" spans="1:5" x14ac:dyDescent="0.3">
      <c r="A135449">
        <v>4</v>
      </c>
      <c r="B135449">
        <v>1573579138</v>
      </c>
      <c r="C135449" t="s">
        <v>80805</v>
      </c>
      <c r="D135449" t="s">
        <v>191720</v>
      </c>
      <c r="E135449" t="s">
        <v>347950</v>
      </c>
    </row>
    <row r="135450" spans="1:5" x14ac:dyDescent="0.3">
      <c r="A135450">
        <v>4</v>
      </c>
      <c r="B135450">
        <v>1573579208</v>
      </c>
      <c r="C135450" t="s">
        <v>80804</v>
      </c>
      <c r="D135450" t="s">
        <v>197739</v>
      </c>
      <c r="E135450" t="s">
        <v>347951</v>
      </c>
    </row>
    <row r="135451" spans="1:5" x14ac:dyDescent="0.3">
      <c r="A135451">
        <v>4</v>
      </c>
      <c r="B135451">
        <v>1573579273</v>
      </c>
      <c r="C135451" t="s">
        <v>80806</v>
      </c>
      <c r="D135451" t="s">
        <v>197740</v>
      </c>
      <c r="E135451" t="s">
        <v>347952</v>
      </c>
    </row>
    <row r="135452" spans="1:5" x14ac:dyDescent="0.3">
      <c r="A135452">
        <v>4</v>
      </c>
      <c r="B135452">
        <v>1573579301</v>
      </c>
      <c r="C135452" t="s">
        <v>80806</v>
      </c>
      <c r="D135452" t="s">
        <v>197741</v>
      </c>
      <c r="E135452" t="s">
        <v>347953</v>
      </c>
    </row>
    <row r="135453" spans="1:5" x14ac:dyDescent="0.3">
      <c r="A135453">
        <v>4</v>
      </c>
      <c r="B135453">
        <v>1573579319</v>
      </c>
      <c r="C135453" t="s">
        <v>80806</v>
      </c>
      <c r="D135453" t="s">
        <v>197742</v>
      </c>
      <c r="E135453" t="s">
        <v>347954</v>
      </c>
    </row>
    <row r="135454" spans="1:5" x14ac:dyDescent="0.3">
      <c r="A135454">
        <v>4</v>
      </c>
      <c r="B135454">
        <v>1573579327</v>
      </c>
      <c r="C135454" t="s">
        <v>80806</v>
      </c>
      <c r="D135454" t="s">
        <v>197743</v>
      </c>
      <c r="E135454" t="s">
        <v>347955</v>
      </c>
    </row>
    <row r="135455" spans="1:5" x14ac:dyDescent="0.3">
      <c r="A135455">
        <v>4</v>
      </c>
      <c r="B135455">
        <v>1573579335</v>
      </c>
      <c r="C135455" t="s">
        <v>80807</v>
      </c>
      <c r="D135455" t="s">
        <v>197744</v>
      </c>
      <c r="E135455" t="s">
        <v>347956</v>
      </c>
    </row>
    <row r="135456" spans="1:5" x14ac:dyDescent="0.3">
      <c r="A135456">
        <v>4</v>
      </c>
      <c r="B135456">
        <v>1573579401</v>
      </c>
      <c r="C135456" t="s">
        <v>80808</v>
      </c>
      <c r="D135456" t="s">
        <v>197745</v>
      </c>
      <c r="E135456" t="s">
        <v>347957</v>
      </c>
    </row>
    <row r="135457" spans="1:5" x14ac:dyDescent="0.3">
      <c r="A135457">
        <v>4</v>
      </c>
      <c r="B135457">
        <v>1573579454</v>
      </c>
      <c r="C135457" t="s">
        <v>80809</v>
      </c>
      <c r="D135457" t="s">
        <v>197746</v>
      </c>
      <c r="E135457" t="s">
        <v>347958</v>
      </c>
    </row>
    <row r="135458" spans="1:5" x14ac:dyDescent="0.3">
      <c r="A135458">
        <v>4</v>
      </c>
      <c r="B135458">
        <v>1573579502</v>
      </c>
      <c r="C135458" t="s">
        <v>80809</v>
      </c>
      <c r="D135458" t="s">
        <v>197747</v>
      </c>
      <c r="E135458" t="s">
        <v>347959</v>
      </c>
    </row>
    <row r="135459" spans="1:5" x14ac:dyDescent="0.3">
      <c r="A135459">
        <v>4</v>
      </c>
      <c r="B135459">
        <v>1573579535</v>
      </c>
      <c r="C135459" t="s">
        <v>80809</v>
      </c>
      <c r="D135459" t="s">
        <v>162332</v>
      </c>
      <c r="E135459" t="s">
        <v>347960</v>
      </c>
    </row>
    <row r="135460" spans="1:5" x14ac:dyDescent="0.3">
      <c r="A135460">
        <v>4</v>
      </c>
      <c r="B135460">
        <v>1573579571</v>
      </c>
      <c r="C135460" t="s">
        <v>80810</v>
      </c>
      <c r="D135460" t="s">
        <v>197748</v>
      </c>
      <c r="E135460" t="s">
        <v>347961</v>
      </c>
    </row>
    <row r="135461" spans="1:5" x14ac:dyDescent="0.3">
      <c r="A135461">
        <v>4</v>
      </c>
      <c r="B135461">
        <v>1573579591</v>
      </c>
      <c r="C135461" t="s">
        <v>80810</v>
      </c>
      <c r="D135461" t="s">
        <v>193299</v>
      </c>
      <c r="E135461" t="s">
        <v>347962</v>
      </c>
    </row>
    <row r="135462" spans="1:5" x14ac:dyDescent="0.3">
      <c r="A135462">
        <v>4</v>
      </c>
      <c r="B135462">
        <v>1573579640</v>
      </c>
      <c r="C135462" t="s">
        <v>80811</v>
      </c>
      <c r="D135462" t="s">
        <v>119508</v>
      </c>
      <c r="E135462" t="s">
        <v>347963</v>
      </c>
    </row>
    <row r="135463" spans="1:5" x14ac:dyDescent="0.3">
      <c r="A135463">
        <v>4</v>
      </c>
      <c r="B135463">
        <v>1573579707</v>
      </c>
      <c r="C135463" t="s">
        <v>80812</v>
      </c>
      <c r="D135463" t="s">
        <v>197749</v>
      </c>
      <c r="E135463" t="s">
        <v>347964</v>
      </c>
    </row>
    <row r="135464" spans="1:5" x14ac:dyDescent="0.3">
      <c r="A135464">
        <v>4</v>
      </c>
      <c r="B135464">
        <v>1573579760</v>
      </c>
      <c r="C135464" t="s">
        <v>80813</v>
      </c>
      <c r="D135464" t="s">
        <v>197750</v>
      </c>
      <c r="E135464" t="s">
        <v>347965</v>
      </c>
    </row>
    <row r="135465" spans="1:5" x14ac:dyDescent="0.3">
      <c r="A135465">
        <v>4</v>
      </c>
      <c r="B135465">
        <v>1573579769</v>
      </c>
      <c r="C135465" t="s">
        <v>80814</v>
      </c>
      <c r="D135465" t="s">
        <v>197751</v>
      </c>
      <c r="E135465" t="s">
        <v>347966</v>
      </c>
    </row>
    <row r="135466" spans="1:5" x14ac:dyDescent="0.3">
      <c r="A135466">
        <v>4</v>
      </c>
      <c r="B135466">
        <v>1573579796</v>
      </c>
      <c r="C135466" t="s">
        <v>80815</v>
      </c>
      <c r="D135466" t="s">
        <v>160110</v>
      </c>
      <c r="E135466" t="s">
        <v>347967</v>
      </c>
    </row>
    <row r="135467" spans="1:5" x14ac:dyDescent="0.3">
      <c r="A135467">
        <v>4</v>
      </c>
      <c r="B135467">
        <v>1573579856</v>
      </c>
      <c r="C135467" t="s">
        <v>80816</v>
      </c>
      <c r="D135467" t="s">
        <v>197635</v>
      </c>
      <c r="E135467" t="s">
        <v>347968</v>
      </c>
    </row>
    <row r="135468" spans="1:5" x14ac:dyDescent="0.3">
      <c r="A135468">
        <v>4</v>
      </c>
      <c r="B135468">
        <v>1573579876</v>
      </c>
      <c r="C135468" t="s">
        <v>80816</v>
      </c>
      <c r="D135468" t="s">
        <v>197752</v>
      </c>
      <c r="E135468" t="s">
        <v>347969</v>
      </c>
    </row>
    <row r="135469" spans="1:5" x14ac:dyDescent="0.3">
      <c r="A135469">
        <v>4</v>
      </c>
      <c r="B135469">
        <v>1573580022</v>
      </c>
      <c r="C135469" t="s">
        <v>80817</v>
      </c>
      <c r="D135469" t="s">
        <v>197753</v>
      </c>
      <c r="E135469" t="s">
        <v>347970</v>
      </c>
    </row>
    <row r="135470" spans="1:5" x14ac:dyDescent="0.3">
      <c r="A135470">
        <v>4</v>
      </c>
      <c r="B135470">
        <v>1573580035</v>
      </c>
      <c r="C135470" t="s">
        <v>80818</v>
      </c>
      <c r="D135470" t="s">
        <v>197754</v>
      </c>
      <c r="E135470" t="s">
        <v>347971</v>
      </c>
    </row>
    <row r="135471" spans="1:5" x14ac:dyDescent="0.3">
      <c r="A135471">
        <v>4</v>
      </c>
      <c r="B135471">
        <v>1573580155</v>
      </c>
      <c r="C135471" t="s">
        <v>80819</v>
      </c>
      <c r="D135471" t="s">
        <v>181414</v>
      </c>
      <c r="E135471" t="s">
        <v>347972</v>
      </c>
    </row>
    <row r="135472" spans="1:5" x14ac:dyDescent="0.3">
      <c r="A135472">
        <v>4</v>
      </c>
      <c r="B135472">
        <v>1573580210</v>
      </c>
      <c r="C135472" t="s">
        <v>80820</v>
      </c>
      <c r="D135472" t="s">
        <v>197755</v>
      </c>
      <c r="E135472" t="s">
        <v>347973</v>
      </c>
    </row>
    <row r="135473" spans="1:5" x14ac:dyDescent="0.3">
      <c r="A135473">
        <v>4</v>
      </c>
      <c r="B135473">
        <v>1573580230</v>
      </c>
      <c r="C135473" t="s">
        <v>80820</v>
      </c>
      <c r="D135473" t="s">
        <v>108840</v>
      </c>
      <c r="E135473" t="s">
        <v>347974</v>
      </c>
    </row>
    <row r="135474" spans="1:5" x14ac:dyDescent="0.3">
      <c r="A135474">
        <v>4</v>
      </c>
      <c r="B135474">
        <v>1573580243</v>
      </c>
      <c r="C135474" t="s">
        <v>80820</v>
      </c>
      <c r="D135474" t="s">
        <v>161209</v>
      </c>
      <c r="E135474" t="s">
        <v>347975</v>
      </c>
    </row>
    <row r="135475" spans="1:5" x14ac:dyDescent="0.3">
      <c r="A135475">
        <v>4</v>
      </c>
      <c r="B135475">
        <v>1573580254</v>
      </c>
      <c r="C135475" t="s">
        <v>80821</v>
      </c>
      <c r="D135475" t="s">
        <v>197756</v>
      </c>
      <c r="E135475" t="s">
        <v>347976</v>
      </c>
    </row>
    <row r="135476" spans="1:5" x14ac:dyDescent="0.3">
      <c r="A135476">
        <v>4</v>
      </c>
      <c r="B135476">
        <v>1573580341</v>
      </c>
      <c r="C135476" t="s">
        <v>80821</v>
      </c>
      <c r="D135476" t="s">
        <v>197757</v>
      </c>
      <c r="E135476" t="s">
        <v>347977</v>
      </c>
    </row>
    <row r="135477" spans="1:5" x14ac:dyDescent="0.3">
      <c r="A135477">
        <v>4</v>
      </c>
      <c r="B135477">
        <v>1573580362</v>
      </c>
      <c r="C135477" t="s">
        <v>80821</v>
      </c>
      <c r="D135477" t="s">
        <v>167292</v>
      </c>
      <c r="E135477" t="s">
        <v>347978</v>
      </c>
    </row>
    <row r="135478" spans="1:5" x14ac:dyDescent="0.3">
      <c r="A135478">
        <v>4</v>
      </c>
      <c r="B135478">
        <v>1573580365</v>
      </c>
      <c r="C135478" t="s">
        <v>80821</v>
      </c>
      <c r="D135478" t="s">
        <v>110066</v>
      </c>
      <c r="E135478" t="s">
        <v>347979</v>
      </c>
    </row>
    <row r="135479" spans="1:5" x14ac:dyDescent="0.3">
      <c r="A135479">
        <v>4</v>
      </c>
      <c r="B135479">
        <v>1573580390</v>
      </c>
      <c r="C135479" t="s">
        <v>80822</v>
      </c>
      <c r="D135479" t="s">
        <v>147039</v>
      </c>
      <c r="E135479" t="s">
        <v>347980</v>
      </c>
    </row>
    <row r="135480" spans="1:5" x14ac:dyDescent="0.3">
      <c r="A135480">
        <v>4</v>
      </c>
      <c r="B135480">
        <v>1573580395</v>
      </c>
      <c r="C135480" t="s">
        <v>80822</v>
      </c>
      <c r="D135480" t="s">
        <v>100165</v>
      </c>
      <c r="E135480" t="s">
        <v>347981</v>
      </c>
    </row>
    <row r="135481" spans="1:5" x14ac:dyDescent="0.3">
      <c r="A135481">
        <v>4</v>
      </c>
      <c r="B135481">
        <v>1573580427</v>
      </c>
      <c r="C135481" t="s">
        <v>80822</v>
      </c>
      <c r="D135481" t="s">
        <v>197635</v>
      </c>
      <c r="E135481" t="s">
        <v>347982</v>
      </c>
    </row>
    <row r="135482" spans="1:5" x14ac:dyDescent="0.3">
      <c r="A135482">
        <v>4</v>
      </c>
      <c r="B135482">
        <v>1573580443</v>
      </c>
      <c r="C135482" t="s">
        <v>80823</v>
      </c>
      <c r="D135482" t="s">
        <v>196336</v>
      </c>
      <c r="E135482" t="s">
        <v>347983</v>
      </c>
    </row>
    <row r="135483" spans="1:5" x14ac:dyDescent="0.3">
      <c r="A135483">
        <v>4</v>
      </c>
      <c r="B135483">
        <v>1573580465</v>
      </c>
      <c r="C135483" t="s">
        <v>80823</v>
      </c>
      <c r="D135483" t="s">
        <v>191782</v>
      </c>
      <c r="E135483" t="s">
        <v>347984</v>
      </c>
    </row>
    <row r="135484" spans="1:5" x14ac:dyDescent="0.3">
      <c r="A135484">
        <v>4</v>
      </c>
      <c r="B135484">
        <v>1573580536</v>
      </c>
      <c r="C135484" t="s">
        <v>80823</v>
      </c>
      <c r="D135484" t="s">
        <v>197758</v>
      </c>
      <c r="E135484" t="s">
        <v>347985</v>
      </c>
    </row>
    <row r="135485" spans="1:5" x14ac:dyDescent="0.3">
      <c r="A135485">
        <v>4</v>
      </c>
      <c r="B135485">
        <v>1573580581</v>
      </c>
      <c r="C135485" t="s">
        <v>80824</v>
      </c>
      <c r="D135485" t="s">
        <v>197759</v>
      </c>
      <c r="E135485" t="s">
        <v>347986</v>
      </c>
    </row>
    <row r="135486" spans="1:5" x14ac:dyDescent="0.3">
      <c r="A135486">
        <v>4</v>
      </c>
      <c r="B135486">
        <v>1573580602</v>
      </c>
      <c r="C135486" t="s">
        <v>80825</v>
      </c>
      <c r="D135486" t="s">
        <v>197760</v>
      </c>
      <c r="E135486" t="s">
        <v>347987</v>
      </c>
    </row>
    <row r="135487" spans="1:5" x14ac:dyDescent="0.3">
      <c r="A135487">
        <v>4</v>
      </c>
      <c r="B135487">
        <v>1573580687</v>
      </c>
      <c r="C135487" t="s">
        <v>80826</v>
      </c>
      <c r="D135487" t="s">
        <v>197761</v>
      </c>
      <c r="E135487" t="s">
        <v>347988</v>
      </c>
    </row>
    <row r="135488" spans="1:5" x14ac:dyDescent="0.3">
      <c r="A135488">
        <v>4</v>
      </c>
      <c r="B135488">
        <v>1573580715</v>
      </c>
      <c r="C135488" t="s">
        <v>80827</v>
      </c>
      <c r="D135488" t="s">
        <v>183970</v>
      </c>
      <c r="E135488" t="s">
        <v>347989</v>
      </c>
    </row>
    <row r="135489" spans="1:5" x14ac:dyDescent="0.3">
      <c r="A135489">
        <v>4</v>
      </c>
      <c r="B135489">
        <v>1573580790</v>
      </c>
      <c r="C135489" t="s">
        <v>80828</v>
      </c>
      <c r="D135489" t="s">
        <v>197762</v>
      </c>
      <c r="E135489" t="s">
        <v>347990</v>
      </c>
    </row>
    <row r="135490" spans="1:5" x14ac:dyDescent="0.3">
      <c r="A135490">
        <v>4</v>
      </c>
      <c r="B135490">
        <v>1573581030</v>
      </c>
      <c r="C135490" t="s">
        <v>80829</v>
      </c>
      <c r="D135490" t="s">
        <v>182359</v>
      </c>
      <c r="E135490" t="s">
        <v>347991</v>
      </c>
    </row>
    <row r="135491" spans="1:5" x14ac:dyDescent="0.3">
      <c r="A135491">
        <v>4</v>
      </c>
      <c r="B135491">
        <v>1573581061</v>
      </c>
      <c r="C135491" t="s">
        <v>80830</v>
      </c>
      <c r="D135491" t="s">
        <v>197763</v>
      </c>
      <c r="E135491" t="s">
        <v>347992</v>
      </c>
    </row>
    <row r="135492" spans="1:5" x14ac:dyDescent="0.3">
      <c r="A135492">
        <v>4</v>
      </c>
      <c r="B135492">
        <v>1573581065</v>
      </c>
      <c r="C135492" t="s">
        <v>80830</v>
      </c>
      <c r="D135492" t="s">
        <v>197764</v>
      </c>
      <c r="E135492" t="s">
        <v>347993</v>
      </c>
    </row>
    <row r="135493" spans="1:5" x14ac:dyDescent="0.3">
      <c r="A135493">
        <v>4</v>
      </c>
      <c r="B135493">
        <v>1573581099</v>
      </c>
      <c r="C135493" t="s">
        <v>80829</v>
      </c>
      <c r="D135493" t="s">
        <v>197765</v>
      </c>
      <c r="E135493" t="s">
        <v>347994</v>
      </c>
    </row>
    <row r="135494" spans="1:5" x14ac:dyDescent="0.3">
      <c r="A135494">
        <v>4</v>
      </c>
      <c r="B135494">
        <v>1573581117</v>
      </c>
      <c r="C135494" t="s">
        <v>80829</v>
      </c>
      <c r="D135494" t="s">
        <v>197766</v>
      </c>
      <c r="E135494" t="s">
        <v>347995</v>
      </c>
    </row>
    <row r="135495" spans="1:5" x14ac:dyDescent="0.3">
      <c r="A135495">
        <v>4</v>
      </c>
      <c r="B135495">
        <v>1573581139</v>
      </c>
      <c r="C135495" t="s">
        <v>80829</v>
      </c>
      <c r="D135495" t="s">
        <v>197767</v>
      </c>
      <c r="E135495" t="s">
        <v>347996</v>
      </c>
    </row>
    <row r="135496" spans="1:5" x14ac:dyDescent="0.3">
      <c r="A135496">
        <v>4</v>
      </c>
      <c r="B135496">
        <v>1573581206</v>
      </c>
      <c r="C135496" t="s">
        <v>80831</v>
      </c>
      <c r="D135496" t="s">
        <v>197768</v>
      </c>
      <c r="E135496" t="s">
        <v>347997</v>
      </c>
    </row>
    <row r="135497" spans="1:5" x14ac:dyDescent="0.3">
      <c r="A135497">
        <v>4</v>
      </c>
      <c r="B135497">
        <v>1573581225</v>
      </c>
      <c r="C135497" t="s">
        <v>80831</v>
      </c>
      <c r="D135497" t="s">
        <v>150366</v>
      </c>
      <c r="E135497" t="s">
        <v>347998</v>
      </c>
    </row>
    <row r="135498" spans="1:5" x14ac:dyDescent="0.3">
      <c r="A135498">
        <v>4</v>
      </c>
      <c r="B135498">
        <v>1573581238</v>
      </c>
      <c r="C135498" t="s">
        <v>80831</v>
      </c>
      <c r="D135498" t="s">
        <v>197769</v>
      </c>
      <c r="E135498" t="s">
        <v>347999</v>
      </c>
    </row>
    <row r="135499" spans="1:5" x14ac:dyDescent="0.3">
      <c r="A135499">
        <v>4</v>
      </c>
      <c r="B135499">
        <v>1573581344</v>
      </c>
      <c r="C135499" t="s">
        <v>80832</v>
      </c>
      <c r="D135499" t="s">
        <v>197770</v>
      </c>
      <c r="E135499" t="s">
        <v>348000</v>
      </c>
    </row>
    <row r="135500" spans="1:5" x14ac:dyDescent="0.3">
      <c r="A135500">
        <v>4</v>
      </c>
      <c r="B135500">
        <v>1573581368</v>
      </c>
      <c r="C135500" t="s">
        <v>80833</v>
      </c>
      <c r="D135500" t="s">
        <v>166856</v>
      </c>
      <c r="E135500" t="s">
        <v>348001</v>
      </c>
    </row>
    <row r="135501" spans="1:5" x14ac:dyDescent="0.3">
      <c r="A135501">
        <v>4</v>
      </c>
      <c r="B135501">
        <v>1573581464</v>
      </c>
      <c r="C135501" t="s">
        <v>80834</v>
      </c>
      <c r="D135501" t="s">
        <v>197771</v>
      </c>
      <c r="E135501" t="s">
        <v>293734</v>
      </c>
    </row>
    <row r="135502" spans="1:5" x14ac:dyDescent="0.3">
      <c r="A135502">
        <v>4</v>
      </c>
      <c r="B135502">
        <v>1573581571</v>
      </c>
      <c r="C135502" t="s">
        <v>80835</v>
      </c>
      <c r="D135502" t="s">
        <v>107360</v>
      </c>
      <c r="E135502" t="s">
        <v>348002</v>
      </c>
    </row>
    <row r="135503" spans="1:5" x14ac:dyDescent="0.3">
      <c r="A135503">
        <v>4</v>
      </c>
      <c r="B135503">
        <v>1573581578</v>
      </c>
      <c r="C135503" t="s">
        <v>80835</v>
      </c>
      <c r="D135503" t="s">
        <v>175873</v>
      </c>
      <c r="E135503" t="s">
        <v>348003</v>
      </c>
    </row>
    <row r="135504" spans="1:5" x14ac:dyDescent="0.3">
      <c r="A135504">
        <v>4</v>
      </c>
      <c r="B135504">
        <v>1573581622</v>
      </c>
      <c r="C135504" t="s">
        <v>80836</v>
      </c>
      <c r="D135504" t="s">
        <v>197772</v>
      </c>
      <c r="E135504" t="s">
        <v>348004</v>
      </c>
    </row>
    <row r="135505" spans="1:5" x14ac:dyDescent="0.3">
      <c r="A135505">
        <v>4</v>
      </c>
      <c r="B135505">
        <v>1573581650</v>
      </c>
      <c r="C135505" t="s">
        <v>80837</v>
      </c>
      <c r="D135505" t="s">
        <v>197635</v>
      </c>
      <c r="E135505" t="s">
        <v>348005</v>
      </c>
    </row>
    <row r="135506" spans="1:5" x14ac:dyDescent="0.3">
      <c r="A135506">
        <v>4</v>
      </c>
      <c r="B135506">
        <v>1573581684</v>
      </c>
      <c r="C135506" t="s">
        <v>80837</v>
      </c>
      <c r="D135506" t="s">
        <v>197773</v>
      </c>
      <c r="E135506" t="s">
        <v>348006</v>
      </c>
    </row>
    <row r="135507" spans="1:5" x14ac:dyDescent="0.3">
      <c r="A135507">
        <v>4</v>
      </c>
      <c r="B135507">
        <v>1573581693</v>
      </c>
      <c r="C135507" t="s">
        <v>80837</v>
      </c>
      <c r="D135507" t="s">
        <v>197774</v>
      </c>
      <c r="E135507" t="s">
        <v>348007</v>
      </c>
    </row>
    <row r="135508" spans="1:5" x14ac:dyDescent="0.3">
      <c r="A135508">
        <v>4</v>
      </c>
      <c r="B135508">
        <v>1573581702</v>
      </c>
      <c r="C135508" t="s">
        <v>80837</v>
      </c>
      <c r="D135508" t="s">
        <v>197775</v>
      </c>
      <c r="E135508" t="s">
        <v>348008</v>
      </c>
    </row>
    <row r="135509" spans="1:5" x14ac:dyDescent="0.3">
      <c r="A135509">
        <v>4</v>
      </c>
      <c r="B135509">
        <v>1573581711</v>
      </c>
      <c r="C135509" t="s">
        <v>80837</v>
      </c>
      <c r="D135509" t="s">
        <v>197776</v>
      </c>
      <c r="E135509" t="s">
        <v>348009</v>
      </c>
    </row>
    <row r="135510" spans="1:5" x14ac:dyDescent="0.3">
      <c r="A135510">
        <v>4</v>
      </c>
      <c r="B135510">
        <v>1573581750</v>
      </c>
      <c r="C135510" t="s">
        <v>80838</v>
      </c>
      <c r="D135510" t="s">
        <v>197777</v>
      </c>
      <c r="E135510" t="s">
        <v>348010</v>
      </c>
    </row>
    <row r="135511" spans="1:5" x14ac:dyDescent="0.3">
      <c r="A135511">
        <v>4</v>
      </c>
      <c r="B135511">
        <v>1573581770</v>
      </c>
      <c r="C135511" t="s">
        <v>80838</v>
      </c>
      <c r="D135511" t="s">
        <v>197778</v>
      </c>
      <c r="E135511" t="s">
        <v>348011</v>
      </c>
    </row>
    <row r="135512" spans="1:5" x14ac:dyDescent="0.3">
      <c r="A135512">
        <v>4</v>
      </c>
      <c r="B135512">
        <v>1573581832</v>
      </c>
      <c r="C135512" t="s">
        <v>80839</v>
      </c>
      <c r="D135512" t="s">
        <v>168341</v>
      </c>
      <c r="E135512" t="s">
        <v>348012</v>
      </c>
    </row>
    <row r="135513" spans="1:5" x14ac:dyDescent="0.3">
      <c r="A135513">
        <v>4</v>
      </c>
      <c r="B135513">
        <v>1573581929</v>
      </c>
      <c r="C135513" t="s">
        <v>80840</v>
      </c>
      <c r="D135513" t="s">
        <v>197156</v>
      </c>
      <c r="E135513" t="s">
        <v>348013</v>
      </c>
    </row>
    <row r="135514" spans="1:5" x14ac:dyDescent="0.3">
      <c r="A135514">
        <v>4</v>
      </c>
      <c r="B135514">
        <v>1573581971</v>
      </c>
      <c r="C135514" t="s">
        <v>80841</v>
      </c>
      <c r="D135514" t="s">
        <v>197779</v>
      </c>
      <c r="E135514" t="s">
        <v>348014</v>
      </c>
    </row>
    <row r="135515" spans="1:5" x14ac:dyDescent="0.3">
      <c r="A135515">
        <v>4</v>
      </c>
      <c r="B135515">
        <v>1573582006</v>
      </c>
      <c r="C135515" t="s">
        <v>80841</v>
      </c>
      <c r="D135515" t="s">
        <v>173150</v>
      </c>
      <c r="E135515" t="s">
        <v>348015</v>
      </c>
    </row>
    <row r="135516" spans="1:5" x14ac:dyDescent="0.3">
      <c r="A135516">
        <v>4</v>
      </c>
      <c r="B135516">
        <v>1573582087</v>
      </c>
      <c r="C135516" t="s">
        <v>80842</v>
      </c>
      <c r="D135516" t="s">
        <v>197780</v>
      </c>
      <c r="E135516" t="s">
        <v>348016</v>
      </c>
    </row>
    <row r="135517" spans="1:5" x14ac:dyDescent="0.3">
      <c r="A135517">
        <v>4</v>
      </c>
      <c r="B135517">
        <v>1573582098</v>
      </c>
      <c r="C135517" t="s">
        <v>80843</v>
      </c>
      <c r="D135517" t="s">
        <v>197781</v>
      </c>
      <c r="E135517" t="s">
        <v>348017</v>
      </c>
    </row>
    <row r="135518" spans="1:5" x14ac:dyDescent="0.3">
      <c r="A135518">
        <v>4</v>
      </c>
      <c r="B135518">
        <v>1573582121</v>
      </c>
      <c r="C135518" t="s">
        <v>80842</v>
      </c>
      <c r="D135518" t="s">
        <v>197782</v>
      </c>
      <c r="E135518" t="s">
        <v>348018</v>
      </c>
    </row>
    <row r="135519" spans="1:5" x14ac:dyDescent="0.3">
      <c r="A135519">
        <v>4</v>
      </c>
      <c r="B135519">
        <v>1573582143</v>
      </c>
      <c r="C135519" t="s">
        <v>80842</v>
      </c>
      <c r="D135519" t="s">
        <v>180957</v>
      </c>
      <c r="E135519" t="s">
        <v>348019</v>
      </c>
    </row>
    <row r="135520" spans="1:5" x14ac:dyDescent="0.3">
      <c r="A135520">
        <v>4</v>
      </c>
      <c r="B135520">
        <v>1573582150</v>
      </c>
      <c r="C135520" t="s">
        <v>80842</v>
      </c>
      <c r="D135520" t="s">
        <v>197783</v>
      </c>
      <c r="E135520" t="s">
        <v>348020</v>
      </c>
    </row>
    <row r="135521" spans="1:5" x14ac:dyDescent="0.3">
      <c r="A135521">
        <v>4</v>
      </c>
      <c r="B135521">
        <v>1573582156</v>
      </c>
      <c r="C135521" t="s">
        <v>80842</v>
      </c>
      <c r="D135521" t="s">
        <v>197784</v>
      </c>
      <c r="E135521" t="s">
        <v>348021</v>
      </c>
    </row>
    <row r="135522" spans="1:5" x14ac:dyDescent="0.3">
      <c r="A135522">
        <v>4</v>
      </c>
      <c r="B135522">
        <v>1573582174</v>
      </c>
      <c r="C135522" t="s">
        <v>80842</v>
      </c>
      <c r="D135522" t="s">
        <v>197785</v>
      </c>
      <c r="E135522" t="s">
        <v>348022</v>
      </c>
    </row>
    <row r="135523" spans="1:5" x14ac:dyDescent="0.3">
      <c r="A135523">
        <v>4</v>
      </c>
      <c r="B135523">
        <v>1573582204</v>
      </c>
      <c r="C135523" t="s">
        <v>80844</v>
      </c>
      <c r="D135523" t="s">
        <v>148220</v>
      </c>
      <c r="E135523" t="s">
        <v>348023</v>
      </c>
    </row>
    <row r="135524" spans="1:5" x14ac:dyDescent="0.3">
      <c r="A135524">
        <v>4</v>
      </c>
      <c r="B135524">
        <v>1573582252</v>
      </c>
      <c r="C135524" t="s">
        <v>80845</v>
      </c>
      <c r="D135524" t="s">
        <v>197635</v>
      </c>
      <c r="E135524" t="s">
        <v>348024</v>
      </c>
    </row>
    <row r="135525" spans="1:5" x14ac:dyDescent="0.3">
      <c r="A135525">
        <v>4</v>
      </c>
      <c r="B135525">
        <v>1573582319</v>
      </c>
      <c r="C135525" t="s">
        <v>80844</v>
      </c>
      <c r="D135525" t="s">
        <v>102337</v>
      </c>
      <c r="E135525" t="s">
        <v>348025</v>
      </c>
    </row>
    <row r="135526" spans="1:5" x14ac:dyDescent="0.3">
      <c r="A135526">
        <v>4</v>
      </c>
      <c r="B135526">
        <v>1573582363</v>
      </c>
      <c r="C135526" t="s">
        <v>80846</v>
      </c>
      <c r="D135526" t="s">
        <v>106734</v>
      </c>
      <c r="E135526" t="s">
        <v>348026</v>
      </c>
    </row>
    <row r="135527" spans="1:5" x14ac:dyDescent="0.3">
      <c r="A135527">
        <v>4</v>
      </c>
      <c r="B135527">
        <v>1573582397</v>
      </c>
      <c r="C135527" t="s">
        <v>80847</v>
      </c>
      <c r="D135527" t="s">
        <v>197786</v>
      </c>
      <c r="E135527" t="s">
        <v>348027</v>
      </c>
    </row>
    <row r="135528" spans="1:5" x14ac:dyDescent="0.3">
      <c r="A135528">
        <v>4</v>
      </c>
      <c r="B135528">
        <v>1573582433</v>
      </c>
      <c r="C135528" t="s">
        <v>80847</v>
      </c>
      <c r="D135528" t="s">
        <v>197787</v>
      </c>
      <c r="E135528" t="s">
        <v>348028</v>
      </c>
    </row>
    <row r="135529" spans="1:5" x14ac:dyDescent="0.3">
      <c r="A135529">
        <v>4</v>
      </c>
      <c r="B135529">
        <v>1573582493</v>
      </c>
      <c r="C135529" t="s">
        <v>80848</v>
      </c>
      <c r="D135529" t="s">
        <v>197534</v>
      </c>
      <c r="E135529" t="s">
        <v>348029</v>
      </c>
    </row>
    <row r="135530" spans="1:5" x14ac:dyDescent="0.3">
      <c r="A135530">
        <v>4</v>
      </c>
      <c r="B135530">
        <v>1573582499</v>
      </c>
      <c r="C135530" t="s">
        <v>80849</v>
      </c>
      <c r="D135530" t="s">
        <v>163851</v>
      </c>
      <c r="E135530" t="s">
        <v>348030</v>
      </c>
    </row>
    <row r="135531" spans="1:5" x14ac:dyDescent="0.3">
      <c r="A135531">
        <v>4</v>
      </c>
      <c r="B135531">
        <v>1573582545</v>
      </c>
      <c r="C135531" t="s">
        <v>80849</v>
      </c>
      <c r="D135531" t="s">
        <v>197788</v>
      </c>
      <c r="E135531" t="s">
        <v>348031</v>
      </c>
    </row>
    <row r="135532" spans="1:5" x14ac:dyDescent="0.3">
      <c r="A135532">
        <v>4</v>
      </c>
      <c r="B135532">
        <v>1573582556</v>
      </c>
      <c r="C135532" t="s">
        <v>80849</v>
      </c>
      <c r="D135532" t="s">
        <v>161277</v>
      </c>
      <c r="E135532" t="s">
        <v>348032</v>
      </c>
    </row>
    <row r="135533" spans="1:5" x14ac:dyDescent="0.3">
      <c r="A135533">
        <v>4</v>
      </c>
      <c r="B135533">
        <v>1573582602</v>
      </c>
      <c r="C135533" t="s">
        <v>80850</v>
      </c>
      <c r="D135533" t="s">
        <v>197789</v>
      </c>
      <c r="E135533" t="s">
        <v>348033</v>
      </c>
    </row>
    <row r="135534" spans="1:5" x14ac:dyDescent="0.3">
      <c r="A135534">
        <v>4</v>
      </c>
      <c r="B135534">
        <v>1573582610</v>
      </c>
      <c r="C135534" t="s">
        <v>80851</v>
      </c>
      <c r="D135534" t="s">
        <v>197790</v>
      </c>
      <c r="E135534" t="s">
        <v>348034</v>
      </c>
    </row>
    <row r="135535" spans="1:5" x14ac:dyDescent="0.3">
      <c r="A135535">
        <v>4</v>
      </c>
      <c r="B135535">
        <v>1573582636</v>
      </c>
      <c r="C135535" t="s">
        <v>80851</v>
      </c>
      <c r="D135535" t="s">
        <v>197791</v>
      </c>
      <c r="E135535" t="s">
        <v>348035</v>
      </c>
    </row>
    <row r="135536" spans="1:5" x14ac:dyDescent="0.3">
      <c r="A135536">
        <v>4</v>
      </c>
      <c r="B135536">
        <v>1573582682</v>
      </c>
      <c r="C135536" t="s">
        <v>80851</v>
      </c>
      <c r="D135536" t="s">
        <v>197585</v>
      </c>
      <c r="E135536" t="s">
        <v>348036</v>
      </c>
    </row>
    <row r="135537" spans="1:5" x14ac:dyDescent="0.3">
      <c r="A135537">
        <v>4</v>
      </c>
      <c r="B135537">
        <v>1573595882</v>
      </c>
      <c r="C135537" t="s">
        <v>80852</v>
      </c>
      <c r="D135537" t="s">
        <v>196584</v>
      </c>
      <c r="E135537" t="s">
        <v>348037</v>
      </c>
    </row>
    <row r="135538" spans="1:5" x14ac:dyDescent="0.3">
      <c r="A135538">
        <v>4</v>
      </c>
      <c r="B135538">
        <v>1573595904</v>
      </c>
      <c r="C135538" t="s">
        <v>80853</v>
      </c>
      <c r="D135538" t="s">
        <v>197792</v>
      </c>
      <c r="E135538" t="s">
        <v>348038</v>
      </c>
    </row>
    <row r="135539" spans="1:5" x14ac:dyDescent="0.3">
      <c r="A135539">
        <v>4</v>
      </c>
      <c r="B135539">
        <v>1573595932</v>
      </c>
      <c r="C135539" t="s">
        <v>80854</v>
      </c>
      <c r="D135539" t="s">
        <v>126049</v>
      </c>
      <c r="E135539" t="s">
        <v>348039</v>
      </c>
    </row>
    <row r="135540" spans="1:5" x14ac:dyDescent="0.3">
      <c r="A135540">
        <v>4</v>
      </c>
      <c r="B135540">
        <v>1573595933</v>
      </c>
      <c r="C135540" t="s">
        <v>80853</v>
      </c>
      <c r="D135540" t="s">
        <v>197793</v>
      </c>
      <c r="E135540" t="s">
        <v>348040</v>
      </c>
    </row>
    <row r="135541" spans="1:5" x14ac:dyDescent="0.3">
      <c r="A135541">
        <v>4</v>
      </c>
      <c r="B135541">
        <v>1573595935</v>
      </c>
      <c r="C135541" t="s">
        <v>80853</v>
      </c>
      <c r="D135541" t="s">
        <v>197794</v>
      </c>
      <c r="E135541" t="s">
        <v>348041</v>
      </c>
    </row>
    <row r="135542" spans="1:5" x14ac:dyDescent="0.3">
      <c r="A135542">
        <v>4</v>
      </c>
      <c r="B135542">
        <v>1573595959</v>
      </c>
      <c r="C135542" t="s">
        <v>80855</v>
      </c>
      <c r="D135542" t="s">
        <v>197795</v>
      </c>
      <c r="E135542" t="s">
        <v>348042</v>
      </c>
    </row>
    <row r="135543" spans="1:5" x14ac:dyDescent="0.3">
      <c r="A135543">
        <v>4</v>
      </c>
      <c r="B135543">
        <v>1573596015</v>
      </c>
      <c r="C135543" t="s">
        <v>80855</v>
      </c>
      <c r="D135543" t="s">
        <v>197360</v>
      </c>
      <c r="E135543" t="s">
        <v>348043</v>
      </c>
    </row>
    <row r="135544" spans="1:5" x14ac:dyDescent="0.3">
      <c r="A135544">
        <v>4</v>
      </c>
      <c r="B135544">
        <v>1573596016</v>
      </c>
      <c r="C135544" t="s">
        <v>80854</v>
      </c>
      <c r="D135544" t="s">
        <v>182276</v>
      </c>
      <c r="E135544" t="s">
        <v>348044</v>
      </c>
    </row>
    <row r="135545" spans="1:5" x14ac:dyDescent="0.3">
      <c r="A135545">
        <v>4</v>
      </c>
      <c r="B135545">
        <v>1573596060</v>
      </c>
      <c r="C135545" t="s">
        <v>80856</v>
      </c>
      <c r="D135545" t="s">
        <v>176411</v>
      </c>
      <c r="E135545" t="s">
        <v>348045</v>
      </c>
    </row>
    <row r="135546" spans="1:5" x14ac:dyDescent="0.3">
      <c r="A135546">
        <v>4</v>
      </c>
      <c r="B135546">
        <v>1573596080</v>
      </c>
      <c r="C135546" t="s">
        <v>80856</v>
      </c>
      <c r="D135546" t="s">
        <v>171867</v>
      </c>
      <c r="E135546" t="s">
        <v>348046</v>
      </c>
    </row>
    <row r="135547" spans="1:5" x14ac:dyDescent="0.3">
      <c r="A135547">
        <v>4</v>
      </c>
      <c r="B135547">
        <v>1573596143</v>
      </c>
      <c r="C135547" t="s">
        <v>80857</v>
      </c>
      <c r="D135547" t="s">
        <v>145851</v>
      </c>
      <c r="E135547" t="s">
        <v>348047</v>
      </c>
    </row>
    <row r="135548" spans="1:5" x14ac:dyDescent="0.3">
      <c r="A135548">
        <v>4</v>
      </c>
      <c r="B135548">
        <v>1573596174</v>
      </c>
      <c r="C135548" t="s">
        <v>80857</v>
      </c>
      <c r="D135548" t="s">
        <v>197796</v>
      </c>
      <c r="E135548" t="s">
        <v>348048</v>
      </c>
    </row>
    <row r="135549" spans="1:5" x14ac:dyDescent="0.3">
      <c r="A135549">
        <v>4</v>
      </c>
      <c r="B135549">
        <v>1573596229</v>
      </c>
      <c r="C135549" t="s">
        <v>80858</v>
      </c>
      <c r="D135549" t="s">
        <v>197797</v>
      </c>
      <c r="E135549" t="s">
        <v>348049</v>
      </c>
    </row>
    <row r="135550" spans="1:5" x14ac:dyDescent="0.3">
      <c r="A135550">
        <v>4</v>
      </c>
      <c r="B135550">
        <v>1573596235</v>
      </c>
      <c r="C135550" t="s">
        <v>80858</v>
      </c>
      <c r="D135550" t="s">
        <v>104267</v>
      </c>
      <c r="E135550" t="s">
        <v>348050</v>
      </c>
    </row>
    <row r="135551" spans="1:5" x14ac:dyDescent="0.3">
      <c r="A135551">
        <v>4</v>
      </c>
      <c r="B135551">
        <v>1573596260</v>
      </c>
      <c r="C135551" t="s">
        <v>80859</v>
      </c>
      <c r="D135551" t="s">
        <v>138092</v>
      </c>
      <c r="E135551" t="s">
        <v>348051</v>
      </c>
    </row>
    <row r="135552" spans="1:5" x14ac:dyDescent="0.3">
      <c r="A135552">
        <v>4</v>
      </c>
      <c r="B135552">
        <v>1573596277</v>
      </c>
      <c r="C135552" t="s">
        <v>80860</v>
      </c>
      <c r="D135552" t="s">
        <v>182552</v>
      </c>
      <c r="E135552" t="s">
        <v>348052</v>
      </c>
    </row>
    <row r="135553" spans="1:5" x14ac:dyDescent="0.3">
      <c r="A135553">
        <v>4</v>
      </c>
      <c r="B135553">
        <v>1573596310</v>
      </c>
      <c r="C135553" t="s">
        <v>80860</v>
      </c>
      <c r="D135553" t="s">
        <v>197798</v>
      </c>
      <c r="E135553" t="s">
        <v>348053</v>
      </c>
    </row>
    <row r="135554" spans="1:5" x14ac:dyDescent="0.3">
      <c r="A135554">
        <v>4</v>
      </c>
      <c r="B135554">
        <v>1573596313</v>
      </c>
      <c r="C135554" t="s">
        <v>80860</v>
      </c>
      <c r="D135554" t="s">
        <v>159042</v>
      </c>
      <c r="E135554" t="s">
        <v>348054</v>
      </c>
    </row>
    <row r="135555" spans="1:5" x14ac:dyDescent="0.3">
      <c r="A135555">
        <v>4</v>
      </c>
      <c r="B135555">
        <v>1573596371</v>
      </c>
      <c r="C135555" t="s">
        <v>80861</v>
      </c>
      <c r="D135555" t="s">
        <v>197799</v>
      </c>
      <c r="E135555" t="s">
        <v>348055</v>
      </c>
    </row>
    <row r="135556" spans="1:5" x14ac:dyDescent="0.3">
      <c r="A135556">
        <v>4</v>
      </c>
      <c r="B135556">
        <v>1573596468</v>
      </c>
      <c r="C135556" t="s">
        <v>80861</v>
      </c>
      <c r="D135556" t="s">
        <v>197800</v>
      </c>
      <c r="E135556" t="s">
        <v>348056</v>
      </c>
    </row>
    <row r="135557" spans="1:5" x14ac:dyDescent="0.3">
      <c r="A135557">
        <v>4</v>
      </c>
      <c r="B135557">
        <v>1573596495</v>
      </c>
      <c r="C135557" t="s">
        <v>80862</v>
      </c>
      <c r="D135557" t="s">
        <v>197801</v>
      </c>
      <c r="E135557" t="s">
        <v>348057</v>
      </c>
    </row>
    <row r="135558" spans="1:5" x14ac:dyDescent="0.3">
      <c r="A135558">
        <v>4</v>
      </c>
      <c r="B135558">
        <v>1573596540</v>
      </c>
      <c r="C135558" t="s">
        <v>80862</v>
      </c>
      <c r="D135558" t="s">
        <v>192119</v>
      </c>
      <c r="E135558" t="s">
        <v>348058</v>
      </c>
    </row>
    <row r="135559" spans="1:5" x14ac:dyDescent="0.3">
      <c r="A135559">
        <v>4</v>
      </c>
      <c r="B135559">
        <v>1573596660</v>
      </c>
      <c r="C135559" t="s">
        <v>80863</v>
      </c>
      <c r="D135559" t="s">
        <v>197802</v>
      </c>
      <c r="E135559" t="s">
        <v>348059</v>
      </c>
    </row>
    <row r="135560" spans="1:5" x14ac:dyDescent="0.3">
      <c r="A135560">
        <v>4</v>
      </c>
      <c r="B135560">
        <v>1573596695</v>
      </c>
      <c r="C135560" t="s">
        <v>80864</v>
      </c>
      <c r="D135560" t="s">
        <v>197803</v>
      </c>
      <c r="E135560" t="s">
        <v>348060</v>
      </c>
    </row>
    <row r="135561" spans="1:5" x14ac:dyDescent="0.3">
      <c r="A135561">
        <v>4</v>
      </c>
      <c r="B135561">
        <v>1573596718</v>
      </c>
      <c r="C135561" t="s">
        <v>80865</v>
      </c>
      <c r="D135561" t="s">
        <v>171276</v>
      </c>
      <c r="E135561" t="s">
        <v>348061</v>
      </c>
    </row>
    <row r="135562" spans="1:5" x14ac:dyDescent="0.3">
      <c r="A135562">
        <v>4</v>
      </c>
      <c r="B135562">
        <v>1573596776</v>
      </c>
      <c r="C135562" t="s">
        <v>80866</v>
      </c>
      <c r="D135562" t="s">
        <v>197804</v>
      </c>
      <c r="E135562" t="s">
        <v>348062</v>
      </c>
    </row>
    <row r="135563" spans="1:5" x14ac:dyDescent="0.3">
      <c r="A135563">
        <v>4</v>
      </c>
      <c r="B135563">
        <v>1573597015</v>
      </c>
      <c r="C135563" t="s">
        <v>80867</v>
      </c>
      <c r="D135563" t="s">
        <v>183252</v>
      </c>
      <c r="E135563" t="s">
        <v>348063</v>
      </c>
    </row>
    <row r="135564" spans="1:5" x14ac:dyDescent="0.3">
      <c r="A135564">
        <v>4</v>
      </c>
      <c r="B135564">
        <v>1573597019</v>
      </c>
      <c r="C135564" t="s">
        <v>80867</v>
      </c>
      <c r="D135564" t="s">
        <v>197805</v>
      </c>
      <c r="E135564" t="s">
        <v>348064</v>
      </c>
    </row>
    <row r="135565" spans="1:5" x14ac:dyDescent="0.3">
      <c r="A135565">
        <v>4</v>
      </c>
      <c r="B135565">
        <v>1573597048</v>
      </c>
      <c r="C135565" t="s">
        <v>80868</v>
      </c>
      <c r="D135565" t="s">
        <v>197806</v>
      </c>
      <c r="E135565" t="s">
        <v>348065</v>
      </c>
    </row>
    <row r="135566" spans="1:5" x14ac:dyDescent="0.3">
      <c r="A135566">
        <v>4</v>
      </c>
      <c r="B135566">
        <v>1573597203</v>
      </c>
      <c r="C135566" t="s">
        <v>80869</v>
      </c>
      <c r="D135566" t="s">
        <v>197807</v>
      </c>
      <c r="E135566" t="s">
        <v>348066</v>
      </c>
    </row>
    <row r="135567" spans="1:5" x14ac:dyDescent="0.3">
      <c r="A135567">
        <v>4</v>
      </c>
      <c r="B135567">
        <v>1573597215</v>
      </c>
      <c r="C135567" t="s">
        <v>80869</v>
      </c>
      <c r="D135567" t="s">
        <v>197808</v>
      </c>
      <c r="E135567" t="s">
        <v>348067</v>
      </c>
    </row>
    <row r="135568" spans="1:5" x14ac:dyDescent="0.3">
      <c r="A135568">
        <v>4</v>
      </c>
      <c r="B135568">
        <v>1573597299</v>
      </c>
      <c r="C135568" t="s">
        <v>80870</v>
      </c>
      <c r="D135568" t="s">
        <v>153030</v>
      </c>
      <c r="E135568" t="s">
        <v>348068</v>
      </c>
    </row>
    <row r="135569" spans="1:5" x14ac:dyDescent="0.3">
      <c r="A135569">
        <v>4</v>
      </c>
      <c r="B135569">
        <v>1573597315</v>
      </c>
      <c r="C135569" t="s">
        <v>80870</v>
      </c>
      <c r="D135569" t="s">
        <v>197809</v>
      </c>
      <c r="E135569" t="s">
        <v>348069</v>
      </c>
    </row>
    <row r="135570" spans="1:5" x14ac:dyDescent="0.3">
      <c r="A135570">
        <v>4</v>
      </c>
      <c r="B135570">
        <v>1573597333</v>
      </c>
      <c r="C135570" t="s">
        <v>80871</v>
      </c>
      <c r="D135570" t="s">
        <v>176828</v>
      </c>
      <c r="E135570" t="s">
        <v>348070</v>
      </c>
    </row>
    <row r="135571" spans="1:5" x14ac:dyDescent="0.3">
      <c r="A135571">
        <v>4</v>
      </c>
      <c r="B135571">
        <v>1573597394</v>
      </c>
      <c r="C135571" t="s">
        <v>80872</v>
      </c>
      <c r="D135571" t="s">
        <v>197810</v>
      </c>
      <c r="E135571" t="s">
        <v>348071</v>
      </c>
    </row>
    <row r="135572" spans="1:5" x14ac:dyDescent="0.3">
      <c r="A135572">
        <v>4</v>
      </c>
      <c r="B135572">
        <v>1573597423</v>
      </c>
      <c r="C135572" t="s">
        <v>80872</v>
      </c>
      <c r="D135572" t="s">
        <v>103491</v>
      </c>
      <c r="E135572" t="s">
        <v>348072</v>
      </c>
    </row>
    <row r="135573" spans="1:5" x14ac:dyDescent="0.3">
      <c r="A135573">
        <v>4</v>
      </c>
      <c r="B135573">
        <v>1573597471</v>
      </c>
      <c r="C135573" t="s">
        <v>80873</v>
      </c>
      <c r="D135573" t="s">
        <v>197811</v>
      </c>
      <c r="E135573" t="s">
        <v>348073</v>
      </c>
    </row>
    <row r="135574" spans="1:5" x14ac:dyDescent="0.3">
      <c r="A135574">
        <v>4</v>
      </c>
      <c r="B135574">
        <v>1573597472</v>
      </c>
      <c r="C135574" t="s">
        <v>80873</v>
      </c>
      <c r="D135574" t="s">
        <v>197812</v>
      </c>
      <c r="E135574" t="s">
        <v>348074</v>
      </c>
    </row>
    <row r="135575" spans="1:5" x14ac:dyDescent="0.3">
      <c r="A135575">
        <v>4</v>
      </c>
      <c r="B135575">
        <v>1573597499</v>
      </c>
      <c r="C135575" t="s">
        <v>80874</v>
      </c>
      <c r="D135575" t="s">
        <v>197813</v>
      </c>
      <c r="E135575" t="s">
        <v>348075</v>
      </c>
    </row>
    <row r="135576" spans="1:5" x14ac:dyDescent="0.3">
      <c r="A135576">
        <v>4</v>
      </c>
      <c r="B135576">
        <v>1573597667</v>
      </c>
      <c r="C135576" t="s">
        <v>80875</v>
      </c>
      <c r="D135576" t="s">
        <v>197814</v>
      </c>
      <c r="E135576" t="s">
        <v>348076</v>
      </c>
    </row>
    <row r="135577" spans="1:5" x14ac:dyDescent="0.3">
      <c r="A135577">
        <v>4</v>
      </c>
      <c r="B135577">
        <v>1573597668</v>
      </c>
      <c r="C135577" t="s">
        <v>80876</v>
      </c>
      <c r="D135577" t="s">
        <v>139163</v>
      </c>
      <c r="E135577" t="s">
        <v>348077</v>
      </c>
    </row>
    <row r="135578" spans="1:5" x14ac:dyDescent="0.3">
      <c r="A135578">
        <v>4</v>
      </c>
      <c r="B135578">
        <v>1573597688</v>
      </c>
      <c r="C135578" t="s">
        <v>80875</v>
      </c>
      <c r="D135578" t="s">
        <v>197815</v>
      </c>
      <c r="E135578" t="s">
        <v>348078</v>
      </c>
    </row>
    <row r="135579" spans="1:5" x14ac:dyDescent="0.3">
      <c r="A135579">
        <v>4</v>
      </c>
      <c r="B135579">
        <v>1573597777</v>
      </c>
      <c r="C135579" t="s">
        <v>80877</v>
      </c>
      <c r="D135579" t="s">
        <v>180137</v>
      </c>
      <c r="E135579" t="s">
        <v>348079</v>
      </c>
    </row>
    <row r="135580" spans="1:5" x14ac:dyDescent="0.3">
      <c r="A135580">
        <v>4</v>
      </c>
      <c r="B135580">
        <v>1573597808</v>
      </c>
      <c r="C135580" t="s">
        <v>80878</v>
      </c>
      <c r="D135580" t="s">
        <v>197816</v>
      </c>
      <c r="E135580" t="s">
        <v>348080</v>
      </c>
    </row>
    <row r="135581" spans="1:5" x14ac:dyDescent="0.3">
      <c r="A135581">
        <v>4</v>
      </c>
      <c r="B135581">
        <v>1573597818</v>
      </c>
      <c r="C135581" t="s">
        <v>80879</v>
      </c>
      <c r="D135581" t="s">
        <v>197817</v>
      </c>
      <c r="E135581" t="s">
        <v>348081</v>
      </c>
    </row>
    <row r="135582" spans="1:5" x14ac:dyDescent="0.3">
      <c r="A135582">
        <v>4</v>
      </c>
      <c r="B135582">
        <v>1573597827</v>
      </c>
      <c r="C135582" t="s">
        <v>80879</v>
      </c>
      <c r="D135582" t="s">
        <v>191553</v>
      </c>
      <c r="E135582" t="s">
        <v>348082</v>
      </c>
    </row>
    <row r="135583" spans="1:5" x14ac:dyDescent="0.3">
      <c r="A135583">
        <v>4</v>
      </c>
      <c r="B135583">
        <v>1573597831</v>
      </c>
      <c r="C135583" t="s">
        <v>80879</v>
      </c>
      <c r="D135583" t="s">
        <v>197818</v>
      </c>
      <c r="E135583" t="s">
        <v>348083</v>
      </c>
    </row>
    <row r="135584" spans="1:5" x14ac:dyDescent="0.3">
      <c r="A135584">
        <v>4</v>
      </c>
      <c r="B135584">
        <v>1573597959</v>
      </c>
      <c r="C135584" t="s">
        <v>80880</v>
      </c>
      <c r="D135584" t="s">
        <v>197819</v>
      </c>
      <c r="E135584" t="s">
        <v>348084</v>
      </c>
    </row>
    <row r="135585" spans="1:5" x14ac:dyDescent="0.3">
      <c r="A135585">
        <v>4</v>
      </c>
      <c r="B135585">
        <v>1573597979</v>
      </c>
      <c r="C135585" t="s">
        <v>80880</v>
      </c>
      <c r="D135585" t="s">
        <v>197820</v>
      </c>
      <c r="E135585" t="s">
        <v>348085</v>
      </c>
    </row>
    <row r="135586" spans="1:5" x14ac:dyDescent="0.3">
      <c r="A135586">
        <v>4</v>
      </c>
      <c r="B135586">
        <v>1573597983</v>
      </c>
      <c r="C135586" t="s">
        <v>80880</v>
      </c>
      <c r="D135586" t="s">
        <v>166805</v>
      </c>
      <c r="E135586" t="s">
        <v>348086</v>
      </c>
    </row>
    <row r="135587" spans="1:5" x14ac:dyDescent="0.3">
      <c r="A135587">
        <v>4</v>
      </c>
      <c r="B135587">
        <v>1573598045</v>
      </c>
      <c r="C135587" t="s">
        <v>80881</v>
      </c>
      <c r="D135587" t="s">
        <v>197821</v>
      </c>
      <c r="E135587" t="s">
        <v>348087</v>
      </c>
    </row>
    <row r="135588" spans="1:5" x14ac:dyDescent="0.3">
      <c r="A135588">
        <v>4</v>
      </c>
      <c r="B135588">
        <v>1573598102</v>
      </c>
      <c r="C135588" t="s">
        <v>80882</v>
      </c>
      <c r="D135588" t="s">
        <v>197822</v>
      </c>
      <c r="E135588" t="s">
        <v>348088</v>
      </c>
    </row>
    <row r="135589" spans="1:5" x14ac:dyDescent="0.3">
      <c r="A135589">
        <v>4</v>
      </c>
      <c r="B135589">
        <v>1573598144</v>
      </c>
      <c r="C135589" t="s">
        <v>80883</v>
      </c>
      <c r="D135589" t="s">
        <v>197823</v>
      </c>
      <c r="E135589" t="s">
        <v>348089</v>
      </c>
    </row>
    <row r="135590" spans="1:5" x14ac:dyDescent="0.3">
      <c r="A135590">
        <v>4</v>
      </c>
      <c r="B135590">
        <v>1573598181</v>
      </c>
      <c r="C135590" t="s">
        <v>80884</v>
      </c>
      <c r="D135590" t="s">
        <v>170137</v>
      </c>
      <c r="E135590" t="s">
        <v>348090</v>
      </c>
    </row>
    <row r="135591" spans="1:5" x14ac:dyDescent="0.3">
      <c r="A135591">
        <v>4</v>
      </c>
      <c r="B135591">
        <v>1573598268</v>
      </c>
      <c r="C135591" t="s">
        <v>80885</v>
      </c>
      <c r="D135591" t="s">
        <v>197824</v>
      </c>
      <c r="E135591" t="s">
        <v>348091</v>
      </c>
    </row>
    <row r="135592" spans="1:5" x14ac:dyDescent="0.3">
      <c r="A135592">
        <v>4</v>
      </c>
      <c r="B135592">
        <v>1573598399</v>
      </c>
      <c r="C135592" t="s">
        <v>80886</v>
      </c>
      <c r="D135592" t="s">
        <v>153339</v>
      </c>
      <c r="E135592" t="s">
        <v>348092</v>
      </c>
    </row>
    <row r="135593" spans="1:5" x14ac:dyDescent="0.3">
      <c r="A135593">
        <v>4</v>
      </c>
      <c r="B135593">
        <v>1573598439</v>
      </c>
      <c r="C135593" t="s">
        <v>80887</v>
      </c>
      <c r="D135593" t="s">
        <v>197825</v>
      </c>
      <c r="E135593" t="s">
        <v>348093</v>
      </c>
    </row>
    <row r="135594" spans="1:5" x14ac:dyDescent="0.3">
      <c r="A135594">
        <v>4</v>
      </c>
      <c r="B135594">
        <v>1573598491</v>
      </c>
      <c r="C135594" t="s">
        <v>80888</v>
      </c>
      <c r="D135594" t="s">
        <v>197826</v>
      </c>
      <c r="E135594" t="s">
        <v>348094</v>
      </c>
    </row>
    <row r="135595" spans="1:5" x14ac:dyDescent="0.3">
      <c r="A135595">
        <v>4</v>
      </c>
      <c r="B135595">
        <v>1573598535</v>
      </c>
      <c r="C135595" t="s">
        <v>80888</v>
      </c>
      <c r="D135595" t="s">
        <v>197827</v>
      </c>
      <c r="E135595" t="s">
        <v>348095</v>
      </c>
    </row>
    <row r="135596" spans="1:5" x14ac:dyDescent="0.3">
      <c r="A135596">
        <v>4</v>
      </c>
      <c r="B135596">
        <v>1573598607</v>
      </c>
      <c r="C135596" t="s">
        <v>80889</v>
      </c>
      <c r="D135596" t="s">
        <v>197828</v>
      </c>
      <c r="E135596" t="s">
        <v>348096</v>
      </c>
    </row>
    <row r="135597" spans="1:5" x14ac:dyDescent="0.3">
      <c r="A135597">
        <v>4</v>
      </c>
      <c r="B135597">
        <v>1573598696</v>
      </c>
      <c r="C135597" t="s">
        <v>80890</v>
      </c>
      <c r="D135597" t="s">
        <v>188150</v>
      </c>
      <c r="E135597" t="s">
        <v>348097</v>
      </c>
    </row>
    <row r="135598" spans="1:5" x14ac:dyDescent="0.3">
      <c r="A135598">
        <v>4</v>
      </c>
      <c r="B135598">
        <v>1573598804</v>
      </c>
      <c r="C135598" t="s">
        <v>80891</v>
      </c>
      <c r="D135598" t="s">
        <v>181555</v>
      </c>
      <c r="E135598" t="s">
        <v>348098</v>
      </c>
    </row>
    <row r="135599" spans="1:5" x14ac:dyDescent="0.3">
      <c r="A135599">
        <v>4</v>
      </c>
      <c r="B135599">
        <v>1573598841</v>
      </c>
      <c r="C135599" t="s">
        <v>80891</v>
      </c>
      <c r="D135599" t="s">
        <v>94330</v>
      </c>
      <c r="E135599" t="s">
        <v>348099</v>
      </c>
    </row>
    <row r="135600" spans="1:5" x14ac:dyDescent="0.3">
      <c r="A135600">
        <v>4</v>
      </c>
      <c r="B135600">
        <v>1573598986</v>
      </c>
      <c r="C135600" t="s">
        <v>80892</v>
      </c>
      <c r="D135600" t="s">
        <v>197829</v>
      </c>
      <c r="E135600" t="s">
        <v>348100</v>
      </c>
    </row>
    <row r="135601" spans="1:5" x14ac:dyDescent="0.3">
      <c r="A135601">
        <v>4</v>
      </c>
      <c r="B135601">
        <v>1573599081</v>
      </c>
      <c r="C135601" t="s">
        <v>80893</v>
      </c>
      <c r="D135601" t="s">
        <v>197830</v>
      </c>
      <c r="E135601" t="s">
        <v>348101</v>
      </c>
    </row>
    <row r="135602" spans="1:5" x14ac:dyDescent="0.3">
      <c r="A135602">
        <v>4</v>
      </c>
      <c r="B135602">
        <v>1573599127</v>
      </c>
      <c r="C135602" t="s">
        <v>80893</v>
      </c>
      <c r="D135602" t="s">
        <v>108651</v>
      </c>
      <c r="E135602" t="s">
        <v>348102</v>
      </c>
    </row>
    <row r="135603" spans="1:5" x14ac:dyDescent="0.3">
      <c r="A135603">
        <v>4</v>
      </c>
      <c r="B135603">
        <v>1573599132</v>
      </c>
      <c r="C135603" t="s">
        <v>80892</v>
      </c>
      <c r="D135603" t="s">
        <v>163025</v>
      </c>
      <c r="E135603" t="s">
        <v>348103</v>
      </c>
    </row>
    <row r="135604" spans="1:5" x14ac:dyDescent="0.3">
      <c r="A135604">
        <v>4</v>
      </c>
      <c r="B135604">
        <v>1573599142</v>
      </c>
      <c r="C135604" t="s">
        <v>80894</v>
      </c>
      <c r="D135604" t="s">
        <v>197831</v>
      </c>
      <c r="E135604" t="s">
        <v>348104</v>
      </c>
    </row>
    <row r="135605" spans="1:5" x14ac:dyDescent="0.3">
      <c r="A135605">
        <v>4</v>
      </c>
      <c r="B135605">
        <v>1573599147</v>
      </c>
      <c r="C135605" t="s">
        <v>80892</v>
      </c>
      <c r="D135605" t="s">
        <v>159484</v>
      </c>
      <c r="E135605" t="s">
        <v>348105</v>
      </c>
    </row>
    <row r="135606" spans="1:5" x14ac:dyDescent="0.3">
      <c r="A135606">
        <v>4</v>
      </c>
      <c r="B135606">
        <v>1573599170</v>
      </c>
      <c r="C135606" t="s">
        <v>80892</v>
      </c>
      <c r="D135606" t="s">
        <v>180524</v>
      </c>
      <c r="E135606" t="s">
        <v>348106</v>
      </c>
    </row>
    <row r="135607" spans="1:5" x14ac:dyDescent="0.3">
      <c r="A135607">
        <v>4</v>
      </c>
      <c r="B135607">
        <v>1573599194</v>
      </c>
      <c r="C135607" t="s">
        <v>80892</v>
      </c>
      <c r="D135607" t="s">
        <v>188932</v>
      </c>
      <c r="E135607" t="s">
        <v>339791</v>
      </c>
    </row>
    <row r="135608" spans="1:5" x14ac:dyDescent="0.3">
      <c r="A135608">
        <v>4</v>
      </c>
      <c r="B135608">
        <v>1573599240</v>
      </c>
      <c r="C135608" t="s">
        <v>80895</v>
      </c>
      <c r="D135608" t="s">
        <v>197832</v>
      </c>
      <c r="E135608" t="s">
        <v>348107</v>
      </c>
    </row>
    <row r="135609" spans="1:5" x14ac:dyDescent="0.3">
      <c r="A135609">
        <v>4</v>
      </c>
      <c r="B135609">
        <v>1573599245</v>
      </c>
      <c r="C135609" t="s">
        <v>80896</v>
      </c>
      <c r="D135609" t="s">
        <v>163549</v>
      </c>
      <c r="E135609" t="s">
        <v>348108</v>
      </c>
    </row>
    <row r="135610" spans="1:5" x14ac:dyDescent="0.3">
      <c r="A135610">
        <v>4</v>
      </c>
      <c r="B135610">
        <v>1573599263</v>
      </c>
      <c r="C135610" t="s">
        <v>80895</v>
      </c>
      <c r="D135610" t="s">
        <v>165108</v>
      </c>
      <c r="E135610" t="s">
        <v>348109</v>
      </c>
    </row>
    <row r="135611" spans="1:5" x14ac:dyDescent="0.3">
      <c r="A135611">
        <v>4</v>
      </c>
      <c r="B135611">
        <v>1573599270</v>
      </c>
      <c r="C135611" t="s">
        <v>80896</v>
      </c>
      <c r="D135611" t="s">
        <v>160429</v>
      </c>
      <c r="E135611" t="s">
        <v>348110</v>
      </c>
    </row>
    <row r="135612" spans="1:5" x14ac:dyDescent="0.3">
      <c r="A135612">
        <v>4</v>
      </c>
      <c r="B135612">
        <v>1573599323</v>
      </c>
      <c r="C135612" t="s">
        <v>80896</v>
      </c>
      <c r="D135612" t="s">
        <v>96908</v>
      </c>
      <c r="E135612" t="s">
        <v>348111</v>
      </c>
    </row>
    <row r="135613" spans="1:5" x14ac:dyDescent="0.3">
      <c r="A135613">
        <v>4</v>
      </c>
      <c r="B135613">
        <v>1573599325</v>
      </c>
      <c r="C135613" t="s">
        <v>80894</v>
      </c>
      <c r="D135613" t="s">
        <v>197833</v>
      </c>
      <c r="E135613" t="s">
        <v>348112</v>
      </c>
    </row>
    <row r="135614" spans="1:5" x14ac:dyDescent="0.3">
      <c r="A135614">
        <v>4</v>
      </c>
      <c r="B135614">
        <v>1573599369</v>
      </c>
      <c r="C135614" t="s">
        <v>80897</v>
      </c>
      <c r="D135614" t="s">
        <v>96967</v>
      </c>
      <c r="E135614" t="s">
        <v>348113</v>
      </c>
    </row>
    <row r="135615" spans="1:5" x14ac:dyDescent="0.3">
      <c r="A135615">
        <v>4</v>
      </c>
      <c r="B135615">
        <v>1573599397</v>
      </c>
      <c r="C135615" t="s">
        <v>80897</v>
      </c>
      <c r="D135615" t="s">
        <v>197834</v>
      </c>
      <c r="E135615" t="s">
        <v>348114</v>
      </c>
    </row>
    <row r="135616" spans="1:5" x14ac:dyDescent="0.3">
      <c r="A135616">
        <v>4</v>
      </c>
      <c r="B135616">
        <v>1573599419</v>
      </c>
      <c r="C135616" t="s">
        <v>80897</v>
      </c>
      <c r="D135616" t="s">
        <v>103491</v>
      </c>
      <c r="E135616" t="s">
        <v>348115</v>
      </c>
    </row>
    <row r="135617" spans="1:5" x14ac:dyDescent="0.3">
      <c r="A135617">
        <v>4</v>
      </c>
      <c r="B135617">
        <v>1573599449</v>
      </c>
      <c r="C135617" t="s">
        <v>80898</v>
      </c>
      <c r="D135617" t="s">
        <v>190810</v>
      </c>
      <c r="E135617" t="s">
        <v>348116</v>
      </c>
    </row>
    <row r="135618" spans="1:5" x14ac:dyDescent="0.3">
      <c r="A135618">
        <v>4</v>
      </c>
      <c r="B135618">
        <v>1573599484</v>
      </c>
      <c r="C135618" t="s">
        <v>80898</v>
      </c>
      <c r="D135618" t="s">
        <v>180067</v>
      </c>
      <c r="E135618" t="s">
        <v>348117</v>
      </c>
    </row>
    <row r="135619" spans="1:5" x14ac:dyDescent="0.3">
      <c r="A135619">
        <v>4</v>
      </c>
      <c r="B135619">
        <v>1573599506</v>
      </c>
      <c r="C135619" t="s">
        <v>80899</v>
      </c>
      <c r="D135619" t="s">
        <v>197835</v>
      </c>
      <c r="E135619" t="s">
        <v>348118</v>
      </c>
    </row>
    <row r="135620" spans="1:5" x14ac:dyDescent="0.3">
      <c r="A135620">
        <v>4</v>
      </c>
      <c r="B135620">
        <v>1573599515</v>
      </c>
      <c r="C135620" t="s">
        <v>80900</v>
      </c>
      <c r="D135620" t="s">
        <v>193549</v>
      </c>
      <c r="E135620" t="s">
        <v>348119</v>
      </c>
    </row>
    <row r="135621" spans="1:5" x14ac:dyDescent="0.3">
      <c r="A135621">
        <v>4</v>
      </c>
      <c r="B135621">
        <v>1573599535</v>
      </c>
      <c r="C135621" t="s">
        <v>80899</v>
      </c>
      <c r="D135621" t="s">
        <v>120016</v>
      </c>
      <c r="E135621" t="s">
        <v>348120</v>
      </c>
    </row>
    <row r="135622" spans="1:5" x14ac:dyDescent="0.3">
      <c r="A135622">
        <v>4</v>
      </c>
      <c r="B135622">
        <v>1573599597</v>
      </c>
      <c r="C135622" t="s">
        <v>80901</v>
      </c>
      <c r="D135622" t="s">
        <v>197836</v>
      </c>
      <c r="E135622" t="s">
        <v>348121</v>
      </c>
    </row>
    <row r="135623" spans="1:5" x14ac:dyDescent="0.3">
      <c r="A135623">
        <v>4</v>
      </c>
      <c r="B135623">
        <v>1573599611</v>
      </c>
      <c r="C135623" t="s">
        <v>80900</v>
      </c>
      <c r="D135623" t="s">
        <v>197837</v>
      </c>
      <c r="E135623" t="s">
        <v>348122</v>
      </c>
    </row>
    <row r="135624" spans="1:5" x14ac:dyDescent="0.3">
      <c r="A135624">
        <v>4</v>
      </c>
      <c r="B135624">
        <v>1573599629</v>
      </c>
      <c r="C135624" t="s">
        <v>80902</v>
      </c>
      <c r="D135624" t="s">
        <v>182552</v>
      </c>
      <c r="E135624" t="s">
        <v>348123</v>
      </c>
    </row>
    <row r="135625" spans="1:5" x14ac:dyDescent="0.3">
      <c r="A135625">
        <v>4</v>
      </c>
      <c r="B135625">
        <v>1573599638</v>
      </c>
      <c r="C135625" t="s">
        <v>80901</v>
      </c>
      <c r="D135625" t="s">
        <v>105185</v>
      </c>
      <c r="E135625" t="s">
        <v>348124</v>
      </c>
    </row>
    <row r="135626" spans="1:5" x14ac:dyDescent="0.3">
      <c r="A135626">
        <v>4</v>
      </c>
      <c r="B135626">
        <v>1573599643</v>
      </c>
      <c r="C135626" t="s">
        <v>80902</v>
      </c>
      <c r="D135626" t="s">
        <v>197838</v>
      </c>
      <c r="E135626" t="s">
        <v>348125</v>
      </c>
    </row>
    <row r="135627" spans="1:5" x14ac:dyDescent="0.3">
      <c r="A135627">
        <v>4</v>
      </c>
      <c r="B135627">
        <v>1573599752</v>
      </c>
      <c r="C135627" t="s">
        <v>80903</v>
      </c>
      <c r="D135627" t="s">
        <v>197839</v>
      </c>
      <c r="E135627" t="s">
        <v>348126</v>
      </c>
    </row>
    <row r="135628" spans="1:5" x14ac:dyDescent="0.3">
      <c r="A135628">
        <v>4</v>
      </c>
      <c r="B135628">
        <v>1573599790</v>
      </c>
      <c r="C135628" t="s">
        <v>80904</v>
      </c>
      <c r="D135628" t="s">
        <v>159235</v>
      </c>
      <c r="E135628" t="s">
        <v>348127</v>
      </c>
    </row>
    <row r="135629" spans="1:5" x14ac:dyDescent="0.3">
      <c r="A135629">
        <v>4</v>
      </c>
      <c r="B135629">
        <v>1573599838</v>
      </c>
      <c r="C135629" t="s">
        <v>80905</v>
      </c>
      <c r="D135629" t="s">
        <v>197840</v>
      </c>
      <c r="E135629" t="s">
        <v>348128</v>
      </c>
    </row>
    <row r="135630" spans="1:5" x14ac:dyDescent="0.3">
      <c r="A135630">
        <v>4</v>
      </c>
      <c r="B135630">
        <v>1573599841</v>
      </c>
      <c r="C135630" t="s">
        <v>80905</v>
      </c>
      <c r="D135630" t="s">
        <v>159055</v>
      </c>
      <c r="E135630" t="s">
        <v>348129</v>
      </c>
    </row>
    <row r="135631" spans="1:5" x14ac:dyDescent="0.3">
      <c r="A135631">
        <v>4</v>
      </c>
      <c r="B135631">
        <v>1573599887</v>
      </c>
      <c r="C135631" t="s">
        <v>80906</v>
      </c>
      <c r="D135631" t="s">
        <v>197841</v>
      </c>
      <c r="E135631" t="s">
        <v>348130</v>
      </c>
    </row>
    <row r="135632" spans="1:5" x14ac:dyDescent="0.3">
      <c r="A135632">
        <v>4</v>
      </c>
      <c r="B135632">
        <v>1573614151</v>
      </c>
      <c r="C135632" t="s">
        <v>80907</v>
      </c>
      <c r="D135632" t="s">
        <v>191988</v>
      </c>
      <c r="E135632" t="s">
        <v>348131</v>
      </c>
    </row>
    <row r="135633" spans="1:5" x14ac:dyDescent="0.3">
      <c r="A135633">
        <v>4</v>
      </c>
      <c r="B135633">
        <v>1573614202</v>
      </c>
      <c r="C135633" t="s">
        <v>80908</v>
      </c>
      <c r="D135633" t="s">
        <v>130543</v>
      </c>
      <c r="E135633" t="s">
        <v>348132</v>
      </c>
    </row>
    <row r="135634" spans="1:5" x14ac:dyDescent="0.3">
      <c r="A135634">
        <v>4</v>
      </c>
      <c r="B135634">
        <v>1573614245</v>
      </c>
      <c r="C135634" t="s">
        <v>80909</v>
      </c>
      <c r="D135634" t="s">
        <v>163764</v>
      </c>
      <c r="E135634" t="s">
        <v>348133</v>
      </c>
    </row>
    <row r="135635" spans="1:5" x14ac:dyDescent="0.3">
      <c r="A135635">
        <v>4</v>
      </c>
      <c r="B135635">
        <v>1573614288</v>
      </c>
      <c r="C135635" t="s">
        <v>80909</v>
      </c>
      <c r="D135635" t="s">
        <v>189987</v>
      </c>
      <c r="E135635" t="s">
        <v>348134</v>
      </c>
    </row>
    <row r="135636" spans="1:5" x14ac:dyDescent="0.3">
      <c r="A135636">
        <v>4</v>
      </c>
      <c r="B135636">
        <v>1573614292</v>
      </c>
      <c r="C135636" t="s">
        <v>80909</v>
      </c>
      <c r="D135636" t="s">
        <v>197842</v>
      </c>
      <c r="E135636" t="s">
        <v>348135</v>
      </c>
    </row>
    <row r="135637" spans="1:5" x14ac:dyDescent="0.3">
      <c r="A135637">
        <v>4</v>
      </c>
      <c r="B135637">
        <v>1573614316</v>
      </c>
      <c r="C135637" t="s">
        <v>80909</v>
      </c>
      <c r="D135637" t="s">
        <v>160957</v>
      </c>
      <c r="E135637" t="s">
        <v>348136</v>
      </c>
    </row>
    <row r="135638" spans="1:5" x14ac:dyDescent="0.3">
      <c r="A135638">
        <v>4</v>
      </c>
      <c r="B135638">
        <v>1573614338</v>
      </c>
      <c r="C135638" t="s">
        <v>80908</v>
      </c>
      <c r="D135638" t="s">
        <v>154527</v>
      </c>
      <c r="E135638" t="s">
        <v>348137</v>
      </c>
    </row>
    <row r="135639" spans="1:5" x14ac:dyDescent="0.3">
      <c r="A135639">
        <v>4</v>
      </c>
      <c r="B135639">
        <v>1573614433</v>
      </c>
      <c r="C135639" t="s">
        <v>80910</v>
      </c>
      <c r="D135639" t="s">
        <v>160803</v>
      </c>
      <c r="E135639" t="s">
        <v>348138</v>
      </c>
    </row>
    <row r="135640" spans="1:5" x14ac:dyDescent="0.3">
      <c r="A135640">
        <v>4</v>
      </c>
      <c r="B135640">
        <v>1573614533</v>
      </c>
      <c r="C135640" t="s">
        <v>80911</v>
      </c>
      <c r="D135640" t="s">
        <v>197843</v>
      </c>
      <c r="E135640" t="s">
        <v>348139</v>
      </c>
    </row>
    <row r="135641" spans="1:5" x14ac:dyDescent="0.3">
      <c r="A135641">
        <v>4</v>
      </c>
      <c r="B135641">
        <v>1573614537</v>
      </c>
      <c r="C135641" t="s">
        <v>80911</v>
      </c>
      <c r="D135641" t="s">
        <v>197844</v>
      </c>
      <c r="E135641" t="s">
        <v>348140</v>
      </c>
    </row>
    <row r="135642" spans="1:5" x14ac:dyDescent="0.3">
      <c r="A135642">
        <v>4</v>
      </c>
      <c r="B135642">
        <v>1573614750</v>
      </c>
      <c r="C135642" t="s">
        <v>80912</v>
      </c>
      <c r="D135642" t="s">
        <v>154430</v>
      </c>
      <c r="E135642" t="s">
        <v>348141</v>
      </c>
    </row>
    <row r="135643" spans="1:5" x14ac:dyDescent="0.3">
      <c r="A135643">
        <v>4</v>
      </c>
      <c r="B135643">
        <v>1573614758</v>
      </c>
      <c r="C135643" t="s">
        <v>80913</v>
      </c>
      <c r="D135643" t="s">
        <v>175282</v>
      </c>
      <c r="E135643" t="s">
        <v>348142</v>
      </c>
    </row>
    <row r="135644" spans="1:5" x14ac:dyDescent="0.3">
      <c r="A135644">
        <v>4</v>
      </c>
      <c r="B135644">
        <v>1573614759</v>
      </c>
      <c r="C135644" t="s">
        <v>80913</v>
      </c>
      <c r="D135644" t="s">
        <v>170595</v>
      </c>
      <c r="E135644" t="s">
        <v>348143</v>
      </c>
    </row>
    <row r="135645" spans="1:5" x14ac:dyDescent="0.3">
      <c r="A135645">
        <v>4</v>
      </c>
      <c r="B135645">
        <v>1573614851</v>
      </c>
      <c r="C135645" t="s">
        <v>80914</v>
      </c>
      <c r="D135645" t="s">
        <v>197845</v>
      </c>
      <c r="E135645" t="s">
        <v>348144</v>
      </c>
    </row>
    <row r="135646" spans="1:5" x14ac:dyDescent="0.3">
      <c r="A135646">
        <v>4</v>
      </c>
      <c r="B135646">
        <v>1573614884</v>
      </c>
      <c r="C135646" t="s">
        <v>80914</v>
      </c>
      <c r="D135646" t="s">
        <v>197846</v>
      </c>
      <c r="E135646" t="s">
        <v>348145</v>
      </c>
    </row>
    <row r="135647" spans="1:5" x14ac:dyDescent="0.3">
      <c r="A135647">
        <v>4</v>
      </c>
      <c r="B135647">
        <v>1573614885</v>
      </c>
      <c r="C135647" t="s">
        <v>80915</v>
      </c>
      <c r="D135647" t="s">
        <v>197847</v>
      </c>
      <c r="E135647" t="s">
        <v>348146</v>
      </c>
    </row>
    <row r="135648" spans="1:5" x14ac:dyDescent="0.3">
      <c r="A135648">
        <v>4</v>
      </c>
      <c r="B135648">
        <v>1573614898</v>
      </c>
      <c r="C135648" t="s">
        <v>80914</v>
      </c>
      <c r="D135648" t="s">
        <v>182229</v>
      </c>
      <c r="E135648" t="s">
        <v>348147</v>
      </c>
    </row>
    <row r="135649" spans="1:5" x14ac:dyDescent="0.3">
      <c r="A135649">
        <v>4</v>
      </c>
      <c r="B135649">
        <v>1573614939</v>
      </c>
      <c r="C135649" t="s">
        <v>80916</v>
      </c>
      <c r="D135649" t="s">
        <v>160494</v>
      </c>
      <c r="E135649" t="s">
        <v>348148</v>
      </c>
    </row>
    <row r="135650" spans="1:5" x14ac:dyDescent="0.3">
      <c r="A135650">
        <v>4</v>
      </c>
      <c r="B135650">
        <v>1573615086</v>
      </c>
      <c r="C135650" t="s">
        <v>80917</v>
      </c>
      <c r="D135650" t="s">
        <v>197848</v>
      </c>
      <c r="E135650" t="s">
        <v>348149</v>
      </c>
    </row>
    <row r="135651" spans="1:5" x14ac:dyDescent="0.3">
      <c r="A135651">
        <v>4</v>
      </c>
      <c r="B135651">
        <v>1573615101</v>
      </c>
      <c r="C135651" t="s">
        <v>80917</v>
      </c>
      <c r="D135651" t="s">
        <v>131800</v>
      </c>
      <c r="E135651" t="s">
        <v>348150</v>
      </c>
    </row>
    <row r="135652" spans="1:5" x14ac:dyDescent="0.3">
      <c r="A135652">
        <v>4</v>
      </c>
      <c r="B135652">
        <v>1573615131</v>
      </c>
      <c r="C135652" t="s">
        <v>80918</v>
      </c>
      <c r="D135652" t="s">
        <v>197849</v>
      </c>
      <c r="E135652" t="s">
        <v>348151</v>
      </c>
    </row>
    <row r="135653" spans="1:5" x14ac:dyDescent="0.3">
      <c r="A135653">
        <v>4</v>
      </c>
      <c r="B135653">
        <v>1573615251</v>
      </c>
      <c r="C135653" t="s">
        <v>80919</v>
      </c>
      <c r="D135653" t="s">
        <v>188779</v>
      </c>
      <c r="E135653" t="s">
        <v>348152</v>
      </c>
    </row>
    <row r="135654" spans="1:5" x14ac:dyDescent="0.3">
      <c r="A135654">
        <v>4</v>
      </c>
      <c r="B135654">
        <v>1573615252</v>
      </c>
      <c r="C135654" t="s">
        <v>80919</v>
      </c>
      <c r="D135654" t="s">
        <v>197850</v>
      </c>
      <c r="E135654" t="s">
        <v>348153</v>
      </c>
    </row>
    <row r="135655" spans="1:5" x14ac:dyDescent="0.3">
      <c r="A135655">
        <v>4</v>
      </c>
      <c r="B135655">
        <v>1573615271</v>
      </c>
      <c r="C135655" t="s">
        <v>80920</v>
      </c>
      <c r="D135655" t="s">
        <v>197851</v>
      </c>
      <c r="E135655" t="s">
        <v>348154</v>
      </c>
    </row>
    <row r="135656" spans="1:5" x14ac:dyDescent="0.3">
      <c r="A135656">
        <v>4</v>
      </c>
      <c r="B135656">
        <v>1573615307</v>
      </c>
      <c r="C135656" t="s">
        <v>80921</v>
      </c>
      <c r="D135656" t="s">
        <v>197852</v>
      </c>
      <c r="E135656" t="s">
        <v>348155</v>
      </c>
    </row>
    <row r="135657" spans="1:5" x14ac:dyDescent="0.3">
      <c r="A135657">
        <v>4</v>
      </c>
      <c r="B135657">
        <v>1573615329</v>
      </c>
      <c r="C135657" t="s">
        <v>80922</v>
      </c>
      <c r="D135657" t="s">
        <v>150606</v>
      </c>
      <c r="E135657" t="s">
        <v>348156</v>
      </c>
    </row>
    <row r="135658" spans="1:5" x14ac:dyDescent="0.3">
      <c r="A135658">
        <v>4</v>
      </c>
      <c r="B135658">
        <v>1573615367</v>
      </c>
      <c r="C135658" t="s">
        <v>80920</v>
      </c>
      <c r="D135658" t="s">
        <v>158569</v>
      </c>
      <c r="E135658" t="s">
        <v>348157</v>
      </c>
    </row>
    <row r="135659" spans="1:5" x14ac:dyDescent="0.3">
      <c r="A135659">
        <v>4</v>
      </c>
      <c r="B135659">
        <v>1573615386</v>
      </c>
      <c r="C135659" t="s">
        <v>80920</v>
      </c>
      <c r="D135659" t="s">
        <v>197853</v>
      </c>
      <c r="E135659" t="s">
        <v>348158</v>
      </c>
    </row>
    <row r="135660" spans="1:5" x14ac:dyDescent="0.3">
      <c r="A135660">
        <v>4</v>
      </c>
      <c r="B135660">
        <v>1573615391</v>
      </c>
      <c r="C135660" t="s">
        <v>80920</v>
      </c>
      <c r="D135660" t="s">
        <v>160962</v>
      </c>
      <c r="E135660" t="s">
        <v>348159</v>
      </c>
    </row>
    <row r="135661" spans="1:5" x14ac:dyDescent="0.3">
      <c r="A135661">
        <v>4</v>
      </c>
      <c r="B135661">
        <v>1573615471</v>
      </c>
      <c r="C135661" t="s">
        <v>80923</v>
      </c>
      <c r="D135661" t="s">
        <v>197854</v>
      </c>
      <c r="E135661" t="s">
        <v>348160</v>
      </c>
    </row>
    <row r="135662" spans="1:5" x14ac:dyDescent="0.3">
      <c r="A135662">
        <v>4</v>
      </c>
      <c r="B135662">
        <v>1573615472</v>
      </c>
      <c r="C135662" t="s">
        <v>80923</v>
      </c>
      <c r="D135662" t="s">
        <v>197855</v>
      </c>
      <c r="E135662" t="s">
        <v>348161</v>
      </c>
    </row>
    <row r="135663" spans="1:5" x14ac:dyDescent="0.3">
      <c r="A135663">
        <v>4</v>
      </c>
      <c r="B135663">
        <v>1573615571</v>
      </c>
      <c r="C135663" t="s">
        <v>80924</v>
      </c>
      <c r="D135663" t="s">
        <v>126110</v>
      </c>
      <c r="E135663" t="s">
        <v>348162</v>
      </c>
    </row>
    <row r="135664" spans="1:5" x14ac:dyDescent="0.3">
      <c r="A135664">
        <v>4</v>
      </c>
      <c r="B135664">
        <v>1573615618</v>
      </c>
      <c r="C135664" t="s">
        <v>80925</v>
      </c>
      <c r="D135664" t="s">
        <v>197856</v>
      </c>
      <c r="E135664" t="s">
        <v>348163</v>
      </c>
    </row>
    <row r="135665" spans="1:5" x14ac:dyDescent="0.3">
      <c r="A135665">
        <v>4</v>
      </c>
      <c r="B135665">
        <v>1573615650</v>
      </c>
      <c r="C135665" t="s">
        <v>80925</v>
      </c>
      <c r="D135665" t="s">
        <v>148261</v>
      </c>
      <c r="E135665" t="s">
        <v>348164</v>
      </c>
    </row>
    <row r="135666" spans="1:5" x14ac:dyDescent="0.3">
      <c r="A135666">
        <v>4</v>
      </c>
      <c r="B135666">
        <v>1573615663</v>
      </c>
      <c r="C135666" t="s">
        <v>80924</v>
      </c>
      <c r="D135666" t="s">
        <v>197857</v>
      </c>
      <c r="E135666" t="s">
        <v>348165</v>
      </c>
    </row>
    <row r="135667" spans="1:5" x14ac:dyDescent="0.3">
      <c r="A135667">
        <v>4</v>
      </c>
      <c r="B135667">
        <v>1573615725</v>
      </c>
      <c r="C135667" t="s">
        <v>80926</v>
      </c>
      <c r="D135667" t="s">
        <v>197858</v>
      </c>
      <c r="E135667" t="s">
        <v>348166</v>
      </c>
    </row>
    <row r="135668" spans="1:5" x14ac:dyDescent="0.3">
      <c r="A135668">
        <v>4</v>
      </c>
      <c r="B135668">
        <v>1573615739</v>
      </c>
      <c r="C135668" t="s">
        <v>80925</v>
      </c>
      <c r="D135668" t="s">
        <v>148220</v>
      </c>
      <c r="E135668" t="s">
        <v>348167</v>
      </c>
    </row>
    <row r="135669" spans="1:5" x14ac:dyDescent="0.3">
      <c r="A135669">
        <v>4</v>
      </c>
      <c r="B135669">
        <v>1573615748</v>
      </c>
      <c r="C135669" t="s">
        <v>80926</v>
      </c>
      <c r="D135669" t="s">
        <v>197859</v>
      </c>
      <c r="E135669" t="s">
        <v>348168</v>
      </c>
    </row>
    <row r="135670" spans="1:5" x14ac:dyDescent="0.3">
      <c r="A135670">
        <v>4</v>
      </c>
      <c r="B135670">
        <v>1573615750</v>
      </c>
      <c r="C135670" t="s">
        <v>80926</v>
      </c>
      <c r="D135670" t="s">
        <v>104793</v>
      </c>
      <c r="E135670" t="s">
        <v>348169</v>
      </c>
    </row>
    <row r="135671" spans="1:5" x14ac:dyDescent="0.3">
      <c r="A135671">
        <v>4</v>
      </c>
      <c r="B135671">
        <v>1573615801</v>
      </c>
      <c r="C135671" t="s">
        <v>80927</v>
      </c>
      <c r="D135671" t="s">
        <v>197860</v>
      </c>
      <c r="E135671" t="s">
        <v>348170</v>
      </c>
    </row>
    <row r="135672" spans="1:5" x14ac:dyDescent="0.3">
      <c r="A135672">
        <v>4</v>
      </c>
      <c r="B135672">
        <v>1573615824</v>
      </c>
      <c r="C135672" t="s">
        <v>80927</v>
      </c>
      <c r="D135672" t="s">
        <v>197752</v>
      </c>
      <c r="E135672" t="s">
        <v>348171</v>
      </c>
    </row>
    <row r="135673" spans="1:5" x14ac:dyDescent="0.3">
      <c r="A135673">
        <v>4</v>
      </c>
      <c r="B135673">
        <v>1573615841</v>
      </c>
      <c r="C135673" t="s">
        <v>80927</v>
      </c>
      <c r="D135673" t="s">
        <v>197769</v>
      </c>
      <c r="E135673" t="s">
        <v>348172</v>
      </c>
    </row>
    <row r="135674" spans="1:5" x14ac:dyDescent="0.3">
      <c r="A135674">
        <v>4</v>
      </c>
      <c r="B135674">
        <v>1573615911</v>
      </c>
      <c r="C135674" t="s">
        <v>80928</v>
      </c>
      <c r="D135674" t="s">
        <v>197861</v>
      </c>
      <c r="E135674" t="s">
        <v>348173</v>
      </c>
    </row>
    <row r="135675" spans="1:5" x14ac:dyDescent="0.3">
      <c r="A135675">
        <v>4</v>
      </c>
      <c r="B135675">
        <v>1573616037</v>
      </c>
      <c r="C135675" t="s">
        <v>80929</v>
      </c>
      <c r="D135675" t="s">
        <v>197862</v>
      </c>
      <c r="E135675" t="s">
        <v>348174</v>
      </c>
    </row>
    <row r="135676" spans="1:5" x14ac:dyDescent="0.3">
      <c r="A135676">
        <v>4</v>
      </c>
      <c r="B135676">
        <v>1573616051</v>
      </c>
      <c r="C135676" t="s">
        <v>80930</v>
      </c>
      <c r="D135676" t="s">
        <v>197863</v>
      </c>
      <c r="E135676" t="s">
        <v>348175</v>
      </c>
    </row>
    <row r="135677" spans="1:5" x14ac:dyDescent="0.3">
      <c r="A135677">
        <v>4</v>
      </c>
      <c r="B135677">
        <v>1573616170</v>
      </c>
      <c r="C135677" t="s">
        <v>80931</v>
      </c>
      <c r="D135677" t="s">
        <v>150606</v>
      </c>
      <c r="E135677" t="s">
        <v>348176</v>
      </c>
    </row>
    <row r="135678" spans="1:5" x14ac:dyDescent="0.3">
      <c r="A135678">
        <v>4</v>
      </c>
      <c r="B135678">
        <v>1573616172</v>
      </c>
      <c r="C135678" t="s">
        <v>80932</v>
      </c>
      <c r="D135678" t="s">
        <v>197864</v>
      </c>
      <c r="E135678" t="s">
        <v>348177</v>
      </c>
    </row>
    <row r="135679" spans="1:5" x14ac:dyDescent="0.3">
      <c r="A135679">
        <v>4</v>
      </c>
      <c r="B135679">
        <v>1573616182</v>
      </c>
      <c r="C135679" t="s">
        <v>80931</v>
      </c>
      <c r="D135679" t="s">
        <v>197865</v>
      </c>
      <c r="E135679" t="s">
        <v>348178</v>
      </c>
    </row>
    <row r="135680" spans="1:5" x14ac:dyDescent="0.3">
      <c r="A135680">
        <v>4</v>
      </c>
      <c r="B135680">
        <v>1573616214</v>
      </c>
      <c r="C135680" t="s">
        <v>80933</v>
      </c>
      <c r="D135680" t="s">
        <v>197866</v>
      </c>
      <c r="E135680" t="s">
        <v>348179</v>
      </c>
    </row>
    <row r="135681" spans="1:5" x14ac:dyDescent="0.3">
      <c r="A135681">
        <v>4</v>
      </c>
      <c r="B135681">
        <v>1573616217</v>
      </c>
      <c r="C135681" t="s">
        <v>80933</v>
      </c>
      <c r="D135681" t="s">
        <v>159797</v>
      </c>
      <c r="E135681" t="s">
        <v>348180</v>
      </c>
    </row>
    <row r="135682" spans="1:5" x14ac:dyDescent="0.3">
      <c r="A135682">
        <v>4</v>
      </c>
      <c r="B135682">
        <v>1573616225</v>
      </c>
      <c r="C135682" t="s">
        <v>80933</v>
      </c>
      <c r="D135682" t="s">
        <v>197867</v>
      </c>
      <c r="E135682" t="s">
        <v>348181</v>
      </c>
    </row>
    <row r="135683" spans="1:5" x14ac:dyDescent="0.3">
      <c r="A135683">
        <v>4</v>
      </c>
      <c r="B135683">
        <v>1573616280</v>
      </c>
      <c r="C135683" t="s">
        <v>80932</v>
      </c>
      <c r="D135683" t="s">
        <v>197868</v>
      </c>
      <c r="E135683" t="s">
        <v>348182</v>
      </c>
    </row>
    <row r="135684" spans="1:5" x14ac:dyDescent="0.3">
      <c r="A135684">
        <v>4</v>
      </c>
      <c r="B135684">
        <v>1573616286</v>
      </c>
      <c r="C135684" t="s">
        <v>80932</v>
      </c>
      <c r="D135684" t="s">
        <v>197869</v>
      </c>
      <c r="E135684" t="s">
        <v>348183</v>
      </c>
    </row>
    <row r="135685" spans="1:5" x14ac:dyDescent="0.3">
      <c r="A135685">
        <v>4</v>
      </c>
      <c r="B135685">
        <v>1573616329</v>
      </c>
      <c r="C135685" t="s">
        <v>80934</v>
      </c>
      <c r="D135685" t="s">
        <v>197870</v>
      </c>
      <c r="E135685" t="s">
        <v>348184</v>
      </c>
    </row>
    <row r="135686" spans="1:5" x14ac:dyDescent="0.3">
      <c r="A135686">
        <v>4</v>
      </c>
      <c r="B135686">
        <v>1573616352</v>
      </c>
      <c r="C135686" t="s">
        <v>80934</v>
      </c>
      <c r="D135686" t="s">
        <v>190507</v>
      </c>
      <c r="E135686" t="s">
        <v>348185</v>
      </c>
    </row>
    <row r="135687" spans="1:5" x14ac:dyDescent="0.3">
      <c r="A135687">
        <v>4</v>
      </c>
      <c r="B135687">
        <v>1573616472</v>
      </c>
      <c r="C135687" t="s">
        <v>80935</v>
      </c>
      <c r="D135687" t="s">
        <v>181971</v>
      </c>
      <c r="E135687" t="s">
        <v>348186</v>
      </c>
    </row>
    <row r="135688" spans="1:5" x14ac:dyDescent="0.3">
      <c r="A135688">
        <v>4</v>
      </c>
      <c r="B135688">
        <v>1573616586</v>
      </c>
      <c r="C135688" t="s">
        <v>80936</v>
      </c>
      <c r="D135688" t="s">
        <v>197871</v>
      </c>
      <c r="E135688" t="s">
        <v>348187</v>
      </c>
    </row>
    <row r="135689" spans="1:5" x14ac:dyDescent="0.3">
      <c r="A135689">
        <v>4</v>
      </c>
      <c r="B135689">
        <v>1573616713</v>
      </c>
      <c r="C135689" t="s">
        <v>80937</v>
      </c>
      <c r="D135689" t="s">
        <v>197872</v>
      </c>
      <c r="E135689" t="s">
        <v>348188</v>
      </c>
    </row>
    <row r="135690" spans="1:5" x14ac:dyDescent="0.3">
      <c r="A135690">
        <v>4</v>
      </c>
      <c r="B135690">
        <v>1573616729</v>
      </c>
      <c r="C135690" t="s">
        <v>80937</v>
      </c>
      <c r="D135690" t="s">
        <v>167270</v>
      </c>
      <c r="E135690" t="s">
        <v>348189</v>
      </c>
    </row>
    <row r="135691" spans="1:5" x14ac:dyDescent="0.3">
      <c r="A135691">
        <v>4</v>
      </c>
      <c r="B135691">
        <v>1573616812</v>
      </c>
      <c r="C135691" t="s">
        <v>80938</v>
      </c>
      <c r="D135691" t="s">
        <v>197873</v>
      </c>
      <c r="E135691" t="s">
        <v>348190</v>
      </c>
    </row>
    <row r="135692" spans="1:5" x14ac:dyDescent="0.3">
      <c r="A135692">
        <v>4</v>
      </c>
      <c r="B135692">
        <v>1573616884</v>
      </c>
      <c r="C135692" t="s">
        <v>80939</v>
      </c>
      <c r="D135692" t="s">
        <v>197874</v>
      </c>
      <c r="E135692" t="s">
        <v>348191</v>
      </c>
    </row>
    <row r="135693" spans="1:5" x14ac:dyDescent="0.3">
      <c r="A135693">
        <v>4</v>
      </c>
      <c r="B135693">
        <v>1573616955</v>
      </c>
      <c r="C135693" t="s">
        <v>80940</v>
      </c>
      <c r="D135693" t="s">
        <v>190497</v>
      </c>
      <c r="E135693" t="s">
        <v>348192</v>
      </c>
    </row>
    <row r="135694" spans="1:5" x14ac:dyDescent="0.3">
      <c r="A135694">
        <v>4</v>
      </c>
      <c r="B135694">
        <v>1573617037</v>
      </c>
      <c r="C135694" t="s">
        <v>80941</v>
      </c>
      <c r="D135694" t="s">
        <v>197875</v>
      </c>
      <c r="E135694" t="s">
        <v>348193</v>
      </c>
    </row>
    <row r="135695" spans="1:5" x14ac:dyDescent="0.3">
      <c r="A135695">
        <v>4</v>
      </c>
      <c r="B135695">
        <v>1573617320</v>
      </c>
      <c r="C135695" t="s">
        <v>80942</v>
      </c>
      <c r="D135695" t="s">
        <v>160622</v>
      </c>
      <c r="E135695" t="s">
        <v>348194</v>
      </c>
    </row>
    <row r="135696" spans="1:5" x14ac:dyDescent="0.3">
      <c r="A135696">
        <v>4</v>
      </c>
      <c r="B135696">
        <v>1573617381</v>
      </c>
      <c r="C135696" t="s">
        <v>80942</v>
      </c>
      <c r="D135696" t="s">
        <v>197876</v>
      </c>
      <c r="E135696" t="s">
        <v>348195</v>
      </c>
    </row>
    <row r="135697" spans="1:5" x14ac:dyDescent="0.3">
      <c r="A135697">
        <v>4</v>
      </c>
      <c r="B135697">
        <v>1573617382</v>
      </c>
      <c r="C135697" t="s">
        <v>80943</v>
      </c>
      <c r="D135697" t="s">
        <v>158360</v>
      </c>
      <c r="E135697" t="s">
        <v>348196</v>
      </c>
    </row>
    <row r="135698" spans="1:5" x14ac:dyDescent="0.3">
      <c r="A135698">
        <v>4</v>
      </c>
      <c r="B135698">
        <v>1573617405</v>
      </c>
      <c r="C135698" t="s">
        <v>80943</v>
      </c>
      <c r="D135698" t="s">
        <v>197877</v>
      </c>
      <c r="E135698" t="s">
        <v>348197</v>
      </c>
    </row>
    <row r="135699" spans="1:5" x14ac:dyDescent="0.3">
      <c r="A135699">
        <v>4</v>
      </c>
      <c r="B135699">
        <v>1573617424</v>
      </c>
      <c r="C135699" t="s">
        <v>80943</v>
      </c>
      <c r="D135699" t="s">
        <v>197878</v>
      </c>
      <c r="E135699" t="s">
        <v>348198</v>
      </c>
    </row>
    <row r="135700" spans="1:5" x14ac:dyDescent="0.3">
      <c r="A135700">
        <v>4</v>
      </c>
      <c r="B135700">
        <v>1573617432</v>
      </c>
      <c r="C135700" t="s">
        <v>80943</v>
      </c>
      <c r="D135700" t="s">
        <v>197879</v>
      </c>
      <c r="E135700" t="s">
        <v>348199</v>
      </c>
    </row>
    <row r="135701" spans="1:5" x14ac:dyDescent="0.3">
      <c r="A135701">
        <v>4</v>
      </c>
      <c r="B135701">
        <v>1573617435</v>
      </c>
      <c r="C135701" t="s">
        <v>80943</v>
      </c>
      <c r="D135701" t="s">
        <v>197880</v>
      </c>
      <c r="E135701" t="s">
        <v>348200</v>
      </c>
    </row>
    <row r="135702" spans="1:5" x14ac:dyDescent="0.3">
      <c r="A135702">
        <v>4</v>
      </c>
      <c r="B135702">
        <v>1573617514</v>
      </c>
      <c r="C135702" t="s">
        <v>80944</v>
      </c>
      <c r="D135702" t="s">
        <v>181278</v>
      </c>
      <c r="E135702" t="s">
        <v>348201</v>
      </c>
    </row>
    <row r="135703" spans="1:5" x14ac:dyDescent="0.3">
      <c r="A135703">
        <v>4</v>
      </c>
      <c r="B135703">
        <v>1573617527</v>
      </c>
      <c r="C135703" t="s">
        <v>80944</v>
      </c>
      <c r="D135703" t="s">
        <v>197881</v>
      </c>
      <c r="E135703" t="s">
        <v>348202</v>
      </c>
    </row>
    <row r="135704" spans="1:5" x14ac:dyDescent="0.3">
      <c r="A135704">
        <v>4</v>
      </c>
      <c r="B135704">
        <v>1573617528</v>
      </c>
      <c r="C135704" t="s">
        <v>80945</v>
      </c>
      <c r="D135704" t="s">
        <v>134000</v>
      </c>
      <c r="E135704" t="s">
        <v>348203</v>
      </c>
    </row>
    <row r="135705" spans="1:5" x14ac:dyDescent="0.3">
      <c r="A135705">
        <v>4</v>
      </c>
      <c r="B135705">
        <v>1573617588</v>
      </c>
      <c r="C135705" t="s">
        <v>80946</v>
      </c>
      <c r="D135705" t="s">
        <v>197882</v>
      </c>
      <c r="E135705" t="s">
        <v>348204</v>
      </c>
    </row>
    <row r="135706" spans="1:5" x14ac:dyDescent="0.3">
      <c r="A135706">
        <v>4</v>
      </c>
      <c r="B135706">
        <v>1573617594</v>
      </c>
      <c r="C135706" t="s">
        <v>80946</v>
      </c>
      <c r="D135706" t="s">
        <v>197883</v>
      </c>
      <c r="E135706" t="s">
        <v>348205</v>
      </c>
    </row>
    <row r="135707" spans="1:5" x14ac:dyDescent="0.3">
      <c r="A135707">
        <v>4</v>
      </c>
      <c r="B135707">
        <v>1573617606</v>
      </c>
      <c r="C135707" t="s">
        <v>80947</v>
      </c>
      <c r="D135707" t="s">
        <v>159400</v>
      </c>
      <c r="E135707" t="s">
        <v>348206</v>
      </c>
    </row>
    <row r="135708" spans="1:5" x14ac:dyDescent="0.3">
      <c r="A135708">
        <v>4</v>
      </c>
      <c r="B135708">
        <v>1573617609</v>
      </c>
      <c r="C135708" t="s">
        <v>80946</v>
      </c>
      <c r="D135708" t="s">
        <v>197884</v>
      </c>
      <c r="E135708" t="s">
        <v>348207</v>
      </c>
    </row>
    <row r="135709" spans="1:5" x14ac:dyDescent="0.3">
      <c r="A135709">
        <v>4</v>
      </c>
      <c r="B135709">
        <v>1573617618</v>
      </c>
      <c r="C135709" t="s">
        <v>80946</v>
      </c>
      <c r="D135709" t="s">
        <v>197885</v>
      </c>
      <c r="E135709" t="s">
        <v>348208</v>
      </c>
    </row>
    <row r="135710" spans="1:5" x14ac:dyDescent="0.3">
      <c r="A135710">
        <v>4</v>
      </c>
      <c r="B135710">
        <v>1573617629</v>
      </c>
      <c r="C135710" t="s">
        <v>80946</v>
      </c>
      <c r="D135710" t="s">
        <v>197886</v>
      </c>
      <c r="E135710" t="s">
        <v>348209</v>
      </c>
    </row>
    <row r="135711" spans="1:5" x14ac:dyDescent="0.3">
      <c r="A135711">
        <v>4</v>
      </c>
      <c r="B135711">
        <v>1573617648</v>
      </c>
      <c r="C135711" t="s">
        <v>80948</v>
      </c>
      <c r="D135711" t="s">
        <v>197887</v>
      </c>
      <c r="E135711" t="s">
        <v>348210</v>
      </c>
    </row>
    <row r="135712" spans="1:5" x14ac:dyDescent="0.3">
      <c r="A135712">
        <v>4</v>
      </c>
      <c r="B135712">
        <v>1573617703</v>
      </c>
      <c r="C135712" t="s">
        <v>80947</v>
      </c>
      <c r="D135712" t="s">
        <v>197430</v>
      </c>
      <c r="E135712" t="s">
        <v>348211</v>
      </c>
    </row>
    <row r="135713" spans="1:5" x14ac:dyDescent="0.3">
      <c r="A135713">
        <v>4</v>
      </c>
      <c r="B135713">
        <v>1573617750</v>
      </c>
      <c r="C135713" t="s">
        <v>80949</v>
      </c>
      <c r="D135713" t="s">
        <v>197888</v>
      </c>
      <c r="E135713" t="s">
        <v>348212</v>
      </c>
    </row>
    <row r="135714" spans="1:5" x14ac:dyDescent="0.3">
      <c r="A135714">
        <v>4</v>
      </c>
      <c r="B135714">
        <v>1573617760</v>
      </c>
      <c r="C135714" t="s">
        <v>80947</v>
      </c>
      <c r="D135714" t="s">
        <v>197889</v>
      </c>
      <c r="E135714" t="s">
        <v>348213</v>
      </c>
    </row>
    <row r="135715" spans="1:5" x14ac:dyDescent="0.3">
      <c r="A135715">
        <v>4</v>
      </c>
      <c r="B135715">
        <v>1573617785</v>
      </c>
      <c r="C135715" t="s">
        <v>80949</v>
      </c>
      <c r="D135715" t="s">
        <v>184368</v>
      </c>
      <c r="E135715" t="s">
        <v>348214</v>
      </c>
    </row>
    <row r="135716" spans="1:5" x14ac:dyDescent="0.3">
      <c r="A135716">
        <v>4</v>
      </c>
      <c r="B135716">
        <v>1573617798</v>
      </c>
      <c r="C135716" t="s">
        <v>80949</v>
      </c>
      <c r="D135716" t="s">
        <v>171276</v>
      </c>
      <c r="E135716" t="s">
        <v>348215</v>
      </c>
    </row>
    <row r="135717" spans="1:5" x14ac:dyDescent="0.3">
      <c r="A135717">
        <v>4</v>
      </c>
      <c r="B135717">
        <v>1573617819</v>
      </c>
      <c r="C135717" t="s">
        <v>80950</v>
      </c>
      <c r="D135717" t="s">
        <v>197890</v>
      </c>
      <c r="E135717" t="s">
        <v>348216</v>
      </c>
    </row>
    <row r="135718" spans="1:5" x14ac:dyDescent="0.3">
      <c r="A135718">
        <v>4</v>
      </c>
      <c r="B135718">
        <v>1573617994</v>
      </c>
      <c r="C135718" t="s">
        <v>80951</v>
      </c>
      <c r="D135718" t="s">
        <v>197891</v>
      </c>
      <c r="E135718" t="s">
        <v>348217</v>
      </c>
    </row>
    <row r="135719" spans="1:5" x14ac:dyDescent="0.3">
      <c r="A135719">
        <v>4</v>
      </c>
      <c r="B135719">
        <v>1573618000</v>
      </c>
      <c r="C135719" t="s">
        <v>80951</v>
      </c>
      <c r="D135719" t="s">
        <v>197892</v>
      </c>
      <c r="E135719" t="s">
        <v>348218</v>
      </c>
    </row>
    <row r="135720" spans="1:5" x14ac:dyDescent="0.3">
      <c r="A135720">
        <v>4</v>
      </c>
      <c r="B135720">
        <v>1573618015</v>
      </c>
      <c r="C135720" t="s">
        <v>80952</v>
      </c>
      <c r="D135720" t="s">
        <v>107639</v>
      </c>
      <c r="E135720" t="s">
        <v>348219</v>
      </c>
    </row>
    <row r="135721" spans="1:5" x14ac:dyDescent="0.3">
      <c r="A135721">
        <v>4</v>
      </c>
      <c r="B135721">
        <v>1573618060</v>
      </c>
      <c r="C135721" t="s">
        <v>80952</v>
      </c>
      <c r="D135721" t="s">
        <v>178492</v>
      </c>
      <c r="E135721" t="s">
        <v>348220</v>
      </c>
    </row>
    <row r="135722" spans="1:5" x14ac:dyDescent="0.3">
      <c r="A135722">
        <v>4</v>
      </c>
      <c r="B135722">
        <v>1573618095</v>
      </c>
      <c r="C135722" t="s">
        <v>80953</v>
      </c>
      <c r="D135722" t="s">
        <v>192303</v>
      </c>
      <c r="E135722" t="s">
        <v>348221</v>
      </c>
    </row>
    <row r="135723" spans="1:5" x14ac:dyDescent="0.3">
      <c r="A135723">
        <v>4</v>
      </c>
      <c r="B135723">
        <v>1573618122</v>
      </c>
      <c r="C135723" t="s">
        <v>80954</v>
      </c>
      <c r="D135723" t="s">
        <v>197893</v>
      </c>
      <c r="E135723" t="s">
        <v>348222</v>
      </c>
    </row>
    <row r="135724" spans="1:5" x14ac:dyDescent="0.3">
      <c r="A135724">
        <v>4</v>
      </c>
      <c r="B135724">
        <v>1573618158</v>
      </c>
      <c r="C135724" t="s">
        <v>80955</v>
      </c>
      <c r="D135724" t="s">
        <v>197894</v>
      </c>
      <c r="E135724" t="s">
        <v>348223</v>
      </c>
    </row>
    <row r="135725" spans="1:5" x14ac:dyDescent="0.3">
      <c r="A135725">
        <v>4</v>
      </c>
      <c r="B135725">
        <v>1573618170</v>
      </c>
      <c r="C135725" t="s">
        <v>80955</v>
      </c>
      <c r="D135725" t="s">
        <v>107499</v>
      </c>
      <c r="E135725" t="s">
        <v>348224</v>
      </c>
    </row>
    <row r="135726" spans="1:5" x14ac:dyDescent="0.3">
      <c r="A135726">
        <v>4</v>
      </c>
      <c r="B135726">
        <v>1573618171</v>
      </c>
      <c r="C135726" t="s">
        <v>80956</v>
      </c>
      <c r="D135726" t="s">
        <v>102421</v>
      </c>
      <c r="E135726" t="s">
        <v>348225</v>
      </c>
    </row>
    <row r="135727" spans="1:5" x14ac:dyDescent="0.3">
      <c r="A135727">
        <v>4</v>
      </c>
      <c r="B135727">
        <v>1573618285</v>
      </c>
      <c r="C135727" t="s">
        <v>80954</v>
      </c>
      <c r="D135727" t="s">
        <v>197895</v>
      </c>
      <c r="E135727" t="s">
        <v>348226</v>
      </c>
    </row>
    <row r="135728" spans="1:5" x14ac:dyDescent="0.3">
      <c r="A135728">
        <v>4</v>
      </c>
      <c r="B135728">
        <v>1573631459</v>
      </c>
      <c r="C135728" t="s">
        <v>80957</v>
      </c>
      <c r="D135728" t="s">
        <v>148088</v>
      </c>
      <c r="E135728" t="s">
        <v>348227</v>
      </c>
    </row>
    <row r="135729" spans="1:5" x14ac:dyDescent="0.3">
      <c r="A135729">
        <v>4</v>
      </c>
      <c r="B135729">
        <v>1573631508</v>
      </c>
      <c r="C135729" t="s">
        <v>80958</v>
      </c>
      <c r="D135729" t="s">
        <v>197896</v>
      </c>
      <c r="E135729" t="s">
        <v>348228</v>
      </c>
    </row>
    <row r="135730" spans="1:5" x14ac:dyDescent="0.3">
      <c r="A135730">
        <v>4</v>
      </c>
      <c r="B135730">
        <v>1573631535</v>
      </c>
      <c r="C135730" t="s">
        <v>80958</v>
      </c>
      <c r="D135730" t="s">
        <v>197897</v>
      </c>
      <c r="E135730" t="s">
        <v>348229</v>
      </c>
    </row>
    <row r="135731" spans="1:5" x14ac:dyDescent="0.3">
      <c r="A135731">
        <v>4</v>
      </c>
      <c r="B135731">
        <v>1573631545</v>
      </c>
      <c r="C135731" t="s">
        <v>80959</v>
      </c>
      <c r="D135731" t="s">
        <v>197898</v>
      </c>
      <c r="E135731" t="s">
        <v>348230</v>
      </c>
    </row>
    <row r="135732" spans="1:5" x14ac:dyDescent="0.3">
      <c r="A135732">
        <v>4</v>
      </c>
      <c r="B135732">
        <v>1573631686</v>
      </c>
      <c r="C135732" t="s">
        <v>80960</v>
      </c>
      <c r="D135732" t="s">
        <v>197899</v>
      </c>
      <c r="E135732" t="s">
        <v>348231</v>
      </c>
    </row>
    <row r="135733" spans="1:5" x14ac:dyDescent="0.3">
      <c r="A135733">
        <v>4</v>
      </c>
      <c r="B135733">
        <v>1573631687</v>
      </c>
      <c r="C135733" t="s">
        <v>80960</v>
      </c>
      <c r="D135733" t="s">
        <v>105238</v>
      </c>
      <c r="E135733" t="s">
        <v>348232</v>
      </c>
    </row>
    <row r="135734" spans="1:5" x14ac:dyDescent="0.3">
      <c r="A135734">
        <v>4</v>
      </c>
      <c r="B135734">
        <v>1573631828</v>
      </c>
      <c r="C135734" t="s">
        <v>80961</v>
      </c>
      <c r="D135734" t="s">
        <v>197900</v>
      </c>
      <c r="E135734" t="s">
        <v>348233</v>
      </c>
    </row>
    <row r="135735" spans="1:5" x14ac:dyDescent="0.3">
      <c r="A135735">
        <v>4</v>
      </c>
      <c r="B135735">
        <v>1573631868</v>
      </c>
      <c r="C135735" t="s">
        <v>80962</v>
      </c>
      <c r="D135735" t="s">
        <v>197901</v>
      </c>
      <c r="E135735" t="s">
        <v>348234</v>
      </c>
    </row>
    <row r="135736" spans="1:5" x14ac:dyDescent="0.3">
      <c r="A135736">
        <v>4</v>
      </c>
      <c r="B135736">
        <v>1573631910</v>
      </c>
      <c r="C135736" t="s">
        <v>80963</v>
      </c>
      <c r="D135736" t="s">
        <v>197902</v>
      </c>
      <c r="E135736" t="s">
        <v>348235</v>
      </c>
    </row>
    <row r="135737" spans="1:5" x14ac:dyDescent="0.3">
      <c r="A135737">
        <v>4</v>
      </c>
      <c r="B135737">
        <v>1573631962</v>
      </c>
      <c r="C135737" t="s">
        <v>80963</v>
      </c>
      <c r="D135737" t="s">
        <v>101205</v>
      </c>
      <c r="E135737" t="s">
        <v>348236</v>
      </c>
    </row>
    <row r="135738" spans="1:5" x14ac:dyDescent="0.3">
      <c r="A135738">
        <v>4</v>
      </c>
      <c r="B135738">
        <v>1573632034</v>
      </c>
      <c r="C135738" t="s">
        <v>80964</v>
      </c>
      <c r="D135738" t="s">
        <v>158535</v>
      </c>
      <c r="E135738" t="s">
        <v>348237</v>
      </c>
    </row>
    <row r="135739" spans="1:5" x14ac:dyDescent="0.3">
      <c r="A135739">
        <v>4</v>
      </c>
      <c r="B135739">
        <v>1573632097</v>
      </c>
      <c r="C135739" t="s">
        <v>80965</v>
      </c>
      <c r="D135739" t="s">
        <v>168604</v>
      </c>
      <c r="E135739" t="s">
        <v>348238</v>
      </c>
    </row>
    <row r="135740" spans="1:5" x14ac:dyDescent="0.3">
      <c r="A135740">
        <v>4</v>
      </c>
      <c r="B135740">
        <v>1573632138</v>
      </c>
      <c r="C135740" t="s">
        <v>80966</v>
      </c>
      <c r="D135740" t="s">
        <v>197903</v>
      </c>
      <c r="E135740" t="s">
        <v>348239</v>
      </c>
    </row>
    <row r="135741" spans="1:5" x14ac:dyDescent="0.3">
      <c r="A135741">
        <v>4</v>
      </c>
      <c r="B135741">
        <v>1573632164</v>
      </c>
      <c r="C135741" t="s">
        <v>80967</v>
      </c>
      <c r="D135741" t="s">
        <v>197904</v>
      </c>
      <c r="E135741" t="s">
        <v>348240</v>
      </c>
    </row>
    <row r="135742" spans="1:5" x14ac:dyDescent="0.3">
      <c r="A135742">
        <v>4</v>
      </c>
      <c r="B135742">
        <v>1573632178</v>
      </c>
      <c r="C135742" t="s">
        <v>80966</v>
      </c>
      <c r="D135742" t="s">
        <v>106200</v>
      </c>
      <c r="E135742" t="s">
        <v>348241</v>
      </c>
    </row>
    <row r="135743" spans="1:5" x14ac:dyDescent="0.3">
      <c r="A135743">
        <v>4</v>
      </c>
      <c r="B135743">
        <v>1573632181</v>
      </c>
      <c r="C135743" t="s">
        <v>80966</v>
      </c>
      <c r="D135743" t="s">
        <v>197905</v>
      </c>
      <c r="E135743" t="s">
        <v>348242</v>
      </c>
    </row>
    <row r="135744" spans="1:5" x14ac:dyDescent="0.3">
      <c r="A135744">
        <v>4</v>
      </c>
      <c r="B135744">
        <v>1573632192</v>
      </c>
      <c r="C135744" t="s">
        <v>80967</v>
      </c>
      <c r="D135744" t="s">
        <v>197906</v>
      </c>
      <c r="E135744" t="s">
        <v>348243</v>
      </c>
    </row>
    <row r="135745" spans="1:5" x14ac:dyDescent="0.3">
      <c r="A135745">
        <v>4</v>
      </c>
      <c r="B135745">
        <v>1573632194</v>
      </c>
      <c r="C135745" t="s">
        <v>80967</v>
      </c>
      <c r="D135745" t="s">
        <v>197907</v>
      </c>
      <c r="E135745" t="s">
        <v>348244</v>
      </c>
    </row>
    <row r="135746" spans="1:5" x14ac:dyDescent="0.3">
      <c r="A135746">
        <v>4</v>
      </c>
      <c r="B135746">
        <v>1573632201</v>
      </c>
      <c r="C135746" t="s">
        <v>80967</v>
      </c>
      <c r="D135746" t="s">
        <v>163358</v>
      </c>
      <c r="E135746" t="s">
        <v>348245</v>
      </c>
    </row>
    <row r="135747" spans="1:5" x14ac:dyDescent="0.3">
      <c r="A135747">
        <v>4</v>
      </c>
      <c r="B135747">
        <v>1573632217</v>
      </c>
      <c r="C135747" t="s">
        <v>80967</v>
      </c>
      <c r="D135747" t="s">
        <v>197908</v>
      </c>
      <c r="E135747" t="s">
        <v>348246</v>
      </c>
    </row>
    <row r="135748" spans="1:5" x14ac:dyDescent="0.3">
      <c r="A135748">
        <v>4</v>
      </c>
      <c r="B135748">
        <v>1573632277</v>
      </c>
      <c r="C135748" t="s">
        <v>80968</v>
      </c>
      <c r="D135748" t="s">
        <v>197909</v>
      </c>
      <c r="E135748" t="s">
        <v>348247</v>
      </c>
    </row>
    <row r="135749" spans="1:5" x14ac:dyDescent="0.3">
      <c r="A135749">
        <v>4</v>
      </c>
      <c r="B135749">
        <v>1573632355</v>
      </c>
      <c r="C135749" t="s">
        <v>80969</v>
      </c>
      <c r="D135749" t="s">
        <v>174931</v>
      </c>
      <c r="E135749" t="s">
        <v>348248</v>
      </c>
    </row>
    <row r="135750" spans="1:5" x14ac:dyDescent="0.3">
      <c r="A135750">
        <v>4</v>
      </c>
      <c r="B135750">
        <v>1573632379</v>
      </c>
      <c r="C135750" t="s">
        <v>80969</v>
      </c>
      <c r="D135750" t="s">
        <v>143281</v>
      </c>
      <c r="E135750" t="s">
        <v>348249</v>
      </c>
    </row>
    <row r="135751" spans="1:5" x14ac:dyDescent="0.3">
      <c r="A135751">
        <v>4</v>
      </c>
      <c r="B135751">
        <v>1573632428</v>
      </c>
      <c r="C135751" t="s">
        <v>80970</v>
      </c>
      <c r="D135751" t="s">
        <v>197910</v>
      </c>
      <c r="E135751" t="s">
        <v>348250</v>
      </c>
    </row>
    <row r="135752" spans="1:5" x14ac:dyDescent="0.3">
      <c r="A135752">
        <v>4</v>
      </c>
      <c r="B135752">
        <v>1573632469</v>
      </c>
      <c r="C135752" t="s">
        <v>80970</v>
      </c>
      <c r="D135752" t="s">
        <v>197911</v>
      </c>
      <c r="E135752" t="s">
        <v>348251</v>
      </c>
    </row>
    <row r="135753" spans="1:5" x14ac:dyDescent="0.3">
      <c r="A135753">
        <v>4</v>
      </c>
      <c r="B135753">
        <v>1573632527</v>
      </c>
      <c r="C135753" t="s">
        <v>80971</v>
      </c>
      <c r="D135753" t="s">
        <v>197912</v>
      </c>
      <c r="E135753" t="s">
        <v>348252</v>
      </c>
    </row>
    <row r="135754" spans="1:5" x14ac:dyDescent="0.3">
      <c r="A135754">
        <v>4</v>
      </c>
      <c r="B135754">
        <v>1573632531</v>
      </c>
      <c r="C135754" t="s">
        <v>80971</v>
      </c>
      <c r="D135754" t="s">
        <v>197913</v>
      </c>
      <c r="E135754" t="s">
        <v>348253</v>
      </c>
    </row>
    <row r="135755" spans="1:5" x14ac:dyDescent="0.3">
      <c r="A135755">
        <v>4</v>
      </c>
      <c r="B135755">
        <v>1573632565</v>
      </c>
      <c r="C135755" t="s">
        <v>80971</v>
      </c>
      <c r="D135755" t="s">
        <v>197914</v>
      </c>
      <c r="E135755" t="s">
        <v>348254</v>
      </c>
    </row>
    <row r="135756" spans="1:5" x14ac:dyDescent="0.3">
      <c r="A135756">
        <v>4</v>
      </c>
      <c r="B135756">
        <v>1573632652</v>
      </c>
      <c r="C135756" t="s">
        <v>80972</v>
      </c>
      <c r="D135756" t="s">
        <v>197915</v>
      </c>
      <c r="E135756" t="s">
        <v>348255</v>
      </c>
    </row>
    <row r="135757" spans="1:5" x14ac:dyDescent="0.3">
      <c r="A135757">
        <v>4</v>
      </c>
      <c r="B135757">
        <v>1573632685</v>
      </c>
      <c r="C135757" t="s">
        <v>80972</v>
      </c>
      <c r="D135757" t="s">
        <v>197916</v>
      </c>
      <c r="E135757" t="s">
        <v>348256</v>
      </c>
    </row>
    <row r="135758" spans="1:5" x14ac:dyDescent="0.3">
      <c r="A135758">
        <v>4</v>
      </c>
      <c r="B135758">
        <v>1573632789</v>
      </c>
      <c r="C135758" t="s">
        <v>80973</v>
      </c>
      <c r="D135758" t="s">
        <v>197917</v>
      </c>
      <c r="E135758" t="s">
        <v>348257</v>
      </c>
    </row>
    <row r="135759" spans="1:5" x14ac:dyDescent="0.3">
      <c r="A135759">
        <v>4</v>
      </c>
      <c r="B135759">
        <v>1573632950</v>
      </c>
      <c r="C135759" t="s">
        <v>80974</v>
      </c>
      <c r="D135759" t="s">
        <v>197918</v>
      </c>
      <c r="E135759" t="s">
        <v>348258</v>
      </c>
    </row>
    <row r="135760" spans="1:5" x14ac:dyDescent="0.3">
      <c r="A135760">
        <v>4</v>
      </c>
      <c r="B135760">
        <v>1573632987</v>
      </c>
      <c r="C135760" t="s">
        <v>80974</v>
      </c>
      <c r="D135760" t="s">
        <v>197919</v>
      </c>
      <c r="E135760" t="s">
        <v>348259</v>
      </c>
    </row>
    <row r="135761" spans="1:5" x14ac:dyDescent="0.3">
      <c r="A135761">
        <v>4</v>
      </c>
      <c r="B135761">
        <v>1573633013</v>
      </c>
      <c r="C135761" t="s">
        <v>80975</v>
      </c>
      <c r="D135761" t="s">
        <v>168766</v>
      </c>
      <c r="E135761" t="s">
        <v>321668</v>
      </c>
    </row>
    <row r="135762" spans="1:5" x14ac:dyDescent="0.3">
      <c r="A135762">
        <v>4</v>
      </c>
      <c r="B135762">
        <v>1573633141</v>
      </c>
      <c r="C135762" t="s">
        <v>80976</v>
      </c>
      <c r="D135762" t="s">
        <v>197920</v>
      </c>
      <c r="E135762" t="s">
        <v>348260</v>
      </c>
    </row>
    <row r="135763" spans="1:5" x14ac:dyDescent="0.3">
      <c r="A135763">
        <v>4</v>
      </c>
      <c r="B135763">
        <v>1573633151</v>
      </c>
      <c r="C135763" t="s">
        <v>80977</v>
      </c>
      <c r="D135763" t="s">
        <v>193463</v>
      </c>
      <c r="E135763" t="s">
        <v>348261</v>
      </c>
    </row>
    <row r="135764" spans="1:5" x14ac:dyDescent="0.3">
      <c r="A135764">
        <v>4</v>
      </c>
      <c r="B135764">
        <v>1573633165</v>
      </c>
      <c r="C135764" t="s">
        <v>80977</v>
      </c>
      <c r="D135764" t="s">
        <v>197921</v>
      </c>
      <c r="E135764" t="s">
        <v>348262</v>
      </c>
    </row>
    <row r="135765" spans="1:5" x14ac:dyDescent="0.3">
      <c r="A135765">
        <v>4</v>
      </c>
      <c r="B135765">
        <v>1573633208</v>
      </c>
      <c r="C135765" t="s">
        <v>80977</v>
      </c>
      <c r="D135765" t="s">
        <v>150362</v>
      </c>
      <c r="E135765" t="s">
        <v>348263</v>
      </c>
    </row>
    <row r="135766" spans="1:5" x14ac:dyDescent="0.3">
      <c r="A135766">
        <v>4</v>
      </c>
      <c r="B135766">
        <v>1573633257</v>
      </c>
      <c r="C135766" t="s">
        <v>80978</v>
      </c>
      <c r="D135766" t="s">
        <v>191492</v>
      </c>
      <c r="E135766" t="s">
        <v>348264</v>
      </c>
    </row>
    <row r="135767" spans="1:5" x14ac:dyDescent="0.3">
      <c r="A135767">
        <v>4</v>
      </c>
      <c r="B135767">
        <v>1573633323</v>
      </c>
      <c r="C135767" t="s">
        <v>80978</v>
      </c>
      <c r="D135767" t="s">
        <v>197609</v>
      </c>
      <c r="E135767" t="s">
        <v>348265</v>
      </c>
    </row>
    <row r="135768" spans="1:5" x14ac:dyDescent="0.3">
      <c r="A135768">
        <v>4</v>
      </c>
      <c r="B135768">
        <v>1573633377</v>
      </c>
      <c r="C135768" t="s">
        <v>80979</v>
      </c>
      <c r="D135768" t="s">
        <v>197922</v>
      </c>
      <c r="E135768" t="s">
        <v>348266</v>
      </c>
    </row>
    <row r="135769" spans="1:5" x14ac:dyDescent="0.3">
      <c r="A135769">
        <v>4</v>
      </c>
      <c r="B135769">
        <v>1573633419</v>
      </c>
      <c r="C135769" t="s">
        <v>80980</v>
      </c>
      <c r="D135769" t="s">
        <v>197923</v>
      </c>
      <c r="E135769" t="s">
        <v>348267</v>
      </c>
    </row>
    <row r="135770" spans="1:5" x14ac:dyDescent="0.3">
      <c r="A135770">
        <v>4</v>
      </c>
      <c r="B135770">
        <v>1573633462</v>
      </c>
      <c r="C135770" t="s">
        <v>80980</v>
      </c>
      <c r="D135770" t="s">
        <v>99076</v>
      </c>
      <c r="E135770" t="s">
        <v>348268</v>
      </c>
    </row>
    <row r="135771" spans="1:5" x14ac:dyDescent="0.3">
      <c r="A135771">
        <v>4</v>
      </c>
      <c r="B135771">
        <v>1573633471</v>
      </c>
      <c r="C135771" t="s">
        <v>80981</v>
      </c>
      <c r="D135771" t="s">
        <v>196418</v>
      </c>
      <c r="E135771" t="s">
        <v>348269</v>
      </c>
    </row>
    <row r="135772" spans="1:5" x14ac:dyDescent="0.3">
      <c r="A135772">
        <v>4</v>
      </c>
      <c r="B135772">
        <v>1573633641</v>
      </c>
      <c r="C135772" t="s">
        <v>80982</v>
      </c>
      <c r="D135772" t="s">
        <v>197924</v>
      </c>
      <c r="E135772" t="s">
        <v>348270</v>
      </c>
    </row>
    <row r="135773" spans="1:5" x14ac:dyDescent="0.3">
      <c r="A135773">
        <v>4</v>
      </c>
      <c r="B135773">
        <v>1573633645</v>
      </c>
      <c r="C135773" t="s">
        <v>80983</v>
      </c>
      <c r="D135773" t="s">
        <v>197925</v>
      </c>
      <c r="E135773" t="s">
        <v>348271</v>
      </c>
    </row>
    <row r="135774" spans="1:5" x14ac:dyDescent="0.3">
      <c r="A135774">
        <v>4</v>
      </c>
      <c r="B135774">
        <v>1573633826</v>
      </c>
      <c r="C135774" t="s">
        <v>80984</v>
      </c>
      <c r="D135774" t="s">
        <v>197926</v>
      </c>
      <c r="E135774" t="s">
        <v>348272</v>
      </c>
    </row>
    <row r="135775" spans="1:5" x14ac:dyDescent="0.3">
      <c r="A135775">
        <v>4</v>
      </c>
      <c r="B135775">
        <v>1573633838</v>
      </c>
      <c r="C135775" t="s">
        <v>80984</v>
      </c>
      <c r="D135775" t="s">
        <v>197927</v>
      </c>
      <c r="E135775" t="s">
        <v>348273</v>
      </c>
    </row>
    <row r="135776" spans="1:5" x14ac:dyDescent="0.3">
      <c r="A135776">
        <v>4</v>
      </c>
      <c r="B135776">
        <v>1573633867</v>
      </c>
      <c r="C135776" t="s">
        <v>80985</v>
      </c>
      <c r="D135776" t="s">
        <v>197928</v>
      </c>
      <c r="E135776" t="s">
        <v>348274</v>
      </c>
    </row>
    <row r="135777" spans="1:5" x14ac:dyDescent="0.3">
      <c r="A135777">
        <v>4</v>
      </c>
      <c r="B135777">
        <v>1573633876</v>
      </c>
      <c r="C135777" t="s">
        <v>80985</v>
      </c>
      <c r="D135777" t="s">
        <v>177143</v>
      </c>
      <c r="E135777" t="s">
        <v>348275</v>
      </c>
    </row>
    <row r="135778" spans="1:5" x14ac:dyDescent="0.3">
      <c r="A135778">
        <v>4</v>
      </c>
      <c r="B135778">
        <v>1573633880</v>
      </c>
      <c r="C135778" t="s">
        <v>80985</v>
      </c>
      <c r="D135778" t="s">
        <v>105957</v>
      </c>
      <c r="E135778" t="s">
        <v>348276</v>
      </c>
    </row>
    <row r="135779" spans="1:5" x14ac:dyDescent="0.3">
      <c r="A135779">
        <v>4</v>
      </c>
      <c r="B135779">
        <v>1573633913</v>
      </c>
      <c r="C135779" t="s">
        <v>80985</v>
      </c>
      <c r="D135779" t="s">
        <v>197929</v>
      </c>
      <c r="E135779" t="s">
        <v>348277</v>
      </c>
    </row>
    <row r="135780" spans="1:5" x14ac:dyDescent="0.3">
      <c r="A135780">
        <v>4</v>
      </c>
      <c r="B135780">
        <v>1573634079</v>
      </c>
      <c r="C135780" t="s">
        <v>80986</v>
      </c>
      <c r="D135780" t="s">
        <v>197930</v>
      </c>
      <c r="E135780" t="s">
        <v>348278</v>
      </c>
    </row>
    <row r="135781" spans="1:5" x14ac:dyDescent="0.3">
      <c r="A135781">
        <v>4</v>
      </c>
      <c r="B135781">
        <v>1573634105</v>
      </c>
      <c r="C135781" t="s">
        <v>80986</v>
      </c>
      <c r="D135781" t="s">
        <v>197931</v>
      </c>
      <c r="E135781" t="s">
        <v>348279</v>
      </c>
    </row>
    <row r="135782" spans="1:5" x14ac:dyDescent="0.3">
      <c r="A135782">
        <v>4</v>
      </c>
      <c r="B135782">
        <v>1573634123</v>
      </c>
      <c r="C135782" t="s">
        <v>80987</v>
      </c>
      <c r="D135782" t="s">
        <v>197932</v>
      </c>
      <c r="E135782" t="s">
        <v>348280</v>
      </c>
    </row>
    <row r="135783" spans="1:5" x14ac:dyDescent="0.3">
      <c r="A135783">
        <v>4</v>
      </c>
      <c r="B135783">
        <v>1573634202</v>
      </c>
      <c r="C135783" t="s">
        <v>80988</v>
      </c>
      <c r="D135783" t="s">
        <v>197933</v>
      </c>
      <c r="E135783" t="s">
        <v>348281</v>
      </c>
    </row>
    <row r="135784" spans="1:5" x14ac:dyDescent="0.3">
      <c r="A135784">
        <v>4</v>
      </c>
      <c r="B135784">
        <v>1573634214</v>
      </c>
      <c r="C135784" t="s">
        <v>80988</v>
      </c>
      <c r="D135784" t="s">
        <v>197934</v>
      </c>
      <c r="E135784" t="s">
        <v>348282</v>
      </c>
    </row>
    <row r="135785" spans="1:5" x14ac:dyDescent="0.3">
      <c r="A135785">
        <v>4</v>
      </c>
      <c r="B135785">
        <v>1573634228</v>
      </c>
      <c r="C135785" t="s">
        <v>80989</v>
      </c>
      <c r="D135785" t="s">
        <v>197935</v>
      </c>
      <c r="E135785" t="s">
        <v>348283</v>
      </c>
    </row>
    <row r="135786" spans="1:5" x14ac:dyDescent="0.3">
      <c r="A135786">
        <v>4</v>
      </c>
      <c r="B135786">
        <v>1573634279</v>
      </c>
      <c r="C135786" t="s">
        <v>80989</v>
      </c>
      <c r="D135786" t="s">
        <v>190925</v>
      </c>
      <c r="E135786" t="s">
        <v>348284</v>
      </c>
    </row>
    <row r="135787" spans="1:5" x14ac:dyDescent="0.3">
      <c r="A135787">
        <v>4</v>
      </c>
      <c r="B135787">
        <v>1573634334</v>
      </c>
      <c r="C135787" t="s">
        <v>80990</v>
      </c>
      <c r="D135787" t="s">
        <v>197936</v>
      </c>
      <c r="E135787" t="s">
        <v>348285</v>
      </c>
    </row>
    <row r="135788" spans="1:5" x14ac:dyDescent="0.3">
      <c r="A135788">
        <v>4</v>
      </c>
      <c r="B135788">
        <v>1573634542</v>
      </c>
      <c r="C135788" t="s">
        <v>80991</v>
      </c>
      <c r="D135788" t="s">
        <v>161387</v>
      </c>
      <c r="E135788" t="s">
        <v>348286</v>
      </c>
    </row>
    <row r="135789" spans="1:5" x14ac:dyDescent="0.3">
      <c r="A135789">
        <v>4</v>
      </c>
      <c r="B135789">
        <v>1573634561</v>
      </c>
      <c r="C135789" t="s">
        <v>80992</v>
      </c>
      <c r="D135789" t="s">
        <v>197937</v>
      </c>
      <c r="E135789" t="s">
        <v>348287</v>
      </c>
    </row>
    <row r="135790" spans="1:5" x14ac:dyDescent="0.3">
      <c r="A135790">
        <v>4</v>
      </c>
      <c r="B135790">
        <v>1573634633</v>
      </c>
      <c r="C135790" t="s">
        <v>80993</v>
      </c>
      <c r="D135790" t="s">
        <v>197938</v>
      </c>
      <c r="E135790" t="s">
        <v>348288</v>
      </c>
    </row>
    <row r="135791" spans="1:5" x14ac:dyDescent="0.3">
      <c r="A135791">
        <v>4</v>
      </c>
      <c r="B135791">
        <v>1573634685</v>
      </c>
      <c r="C135791" t="s">
        <v>80993</v>
      </c>
      <c r="D135791" t="s">
        <v>197939</v>
      </c>
      <c r="E135791" t="s">
        <v>348289</v>
      </c>
    </row>
    <row r="135792" spans="1:5" x14ac:dyDescent="0.3">
      <c r="A135792">
        <v>4</v>
      </c>
      <c r="B135792">
        <v>1573634814</v>
      </c>
      <c r="C135792" t="s">
        <v>80994</v>
      </c>
      <c r="D135792" t="s">
        <v>197940</v>
      </c>
      <c r="E135792" t="s">
        <v>348290</v>
      </c>
    </row>
    <row r="135793" spans="1:5" x14ac:dyDescent="0.3">
      <c r="A135793">
        <v>4</v>
      </c>
      <c r="B135793">
        <v>1573634845</v>
      </c>
      <c r="C135793" t="s">
        <v>80994</v>
      </c>
      <c r="D135793" t="s">
        <v>197941</v>
      </c>
      <c r="E135793" t="s">
        <v>348291</v>
      </c>
    </row>
    <row r="135794" spans="1:5" x14ac:dyDescent="0.3">
      <c r="A135794">
        <v>4</v>
      </c>
      <c r="B135794">
        <v>1573634948</v>
      </c>
      <c r="C135794" t="s">
        <v>80995</v>
      </c>
      <c r="D135794" t="s">
        <v>108248</v>
      </c>
      <c r="E135794" t="s">
        <v>348292</v>
      </c>
    </row>
    <row r="135795" spans="1:5" x14ac:dyDescent="0.3">
      <c r="A135795">
        <v>4</v>
      </c>
      <c r="B135795">
        <v>1573634967</v>
      </c>
      <c r="C135795" t="s">
        <v>80995</v>
      </c>
      <c r="D135795" t="s">
        <v>161100</v>
      </c>
      <c r="E135795" t="s">
        <v>348293</v>
      </c>
    </row>
    <row r="135796" spans="1:5" x14ac:dyDescent="0.3">
      <c r="A135796">
        <v>4</v>
      </c>
      <c r="B135796">
        <v>1573635015</v>
      </c>
      <c r="C135796" t="s">
        <v>80996</v>
      </c>
      <c r="D135796" t="s">
        <v>197942</v>
      </c>
      <c r="E135796" t="s">
        <v>348294</v>
      </c>
    </row>
    <row r="135797" spans="1:5" x14ac:dyDescent="0.3">
      <c r="A135797">
        <v>4</v>
      </c>
      <c r="B135797">
        <v>1573635025</v>
      </c>
      <c r="C135797" t="s">
        <v>80996</v>
      </c>
      <c r="D135797" t="s">
        <v>197943</v>
      </c>
      <c r="E135797" t="s">
        <v>348295</v>
      </c>
    </row>
    <row r="135798" spans="1:5" x14ac:dyDescent="0.3">
      <c r="A135798">
        <v>4</v>
      </c>
      <c r="B135798">
        <v>1573635061</v>
      </c>
      <c r="C135798" t="s">
        <v>80996</v>
      </c>
      <c r="D135798" t="s">
        <v>197944</v>
      </c>
      <c r="E135798" t="s">
        <v>348296</v>
      </c>
    </row>
    <row r="135799" spans="1:5" x14ac:dyDescent="0.3">
      <c r="A135799">
        <v>4</v>
      </c>
      <c r="B135799">
        <v>1573635073</v>
      </c>
      <c r="C135799" t="s">
        <v>80996</v>
      </c>
      <c r="D135799" t="s">
        <v>197945</v>
      </c>
      <c r="E135799" t="s">
        <v>348297</v>
      </c>
    </row>
    <row r="135800" spans="1:5" x14ac:dyDescent="0.3">
      <c r="A135800">
        <v>4</v>
      </c>
      <c r="B135800">
        <v>1573635079</v>
      </c>
      <c r="C135800" t="s">
        <v>80997</v>
      </c>
      <c r="D135800" t="s">
        <v>161112</v>
      </c>
      <c r="E135800" t="s">
        <v>348298</v>
      </c>
    </row>
    <row r="135801" spans="1:5" x14ac:dyDescent="0.3">
      <c r="A135801">
        <v>4</v>
      </c>
      <c r="B135801">
        <v>1573635154</v>
      </c>
      <c r="C135801" t="s">
        <v>80998</v>
      </c>
      <c r="D135801" t="s">
        <v>197946</v>
      </c>
      <c r="E135801" t="s">
        <v>348299</v>
      </c>
    </row>
    <row r="135802" spans="1:5" x14ac:dyDescent="0.3">
      <c r="A135802">
        <v>4</v>
      </c>
      <c r="B135802">
        <v>1573635163</v>
      </c>
      <c r="C135802" t="s">
        <v>80998</v>
      </c>
      <c r="D135802" t="s">
        <v>197947</v>
      </c>
      <c r="E135802" t="s">
        <v>348300</v>
      </c>
    </row>
    <row r="135803" spans="1:5" x14ac:dyDescent="0.3">
      <c r="A135803">
        <v>4</v>
      </c>
      <c r="B135803">
        <v>1573635229</v>
      </c>
      <c r="C135803" t="s">
        <v>80999</v>
      </c>
      <c r="D135803" t="s">
        <v>197948</v>
      </c>
      <c r="E135803" t="s">
        <v>348301</v>
      </c>
    </row>
    <row r="135804" spans="1:5" x14ac:dyDescent="0.3">
      <c r="A135804">
        <v>4</v>
      </c>
      <c r="B135804">
        <v>1573635319</v>
      </c>
      <c r="C135804" t="s">
        <v>81000</v>
      </c>
      <c r="D135804" t="s">
        <v>197949</v>
      </c>
      <c r="E135804" t="s">
        <v>348302</v>
      </c>
    </row>
    <row r="135805" spans="1:5" x14ac:dyDescent="0.3">
      <c r="A135805">
        <v>4</v>
      </c>
      <c r="B135805">
        <v>1573635338</v>
      </c>
      <c r="C135805" t="s">
        <v>81000</v>
      </c>
      <c r="D135805" t="s">
        <v>197950</v>
      </c>
      <c r="E135805" t="s">
        <v>348303</v>
      </c>
    </row>
    <row r="135806" spans="1:5" x14ac:dyDescent="0.3">
      <c r="A135806">
        <v>4</v>
      </c>
      <c r="B135806">
        <v>1573635354</v>
      </c>
      <c r="C135806" t="s">
        <v>81000</v>
      </c>
      <c r="D135806" t="s">
        <v>197951</v>
      </c>
      <c r="E135806" t="s">
        <v>348304</v>
      </c>
    </row>
    <row r="135807" spans="1:5" x14ac:dyDescent="0.3">
      <c r="A135807">
        <v>4</v>
      </c>
      <c r="B135807">
        <v>1573635369</v>
      </c>
      <c r="C135807" t="s">
        <v>81000</v>
      </c>
      <c r="D135807" t="s">
        <v>197952</v>
      </c>
      <c r="E135807" t="s">
        <v>348305</v>
      </c>
    </row>
    <row r="135808" spans="1:5" x14ac:dyDescent="0.3">
      <c r="A135808">
        <v>4</v>
      </c>
      <c r="B135808">
        <v>1573635385</v>
      </c>
      <c r="C135808" t="s">
        <v>81001</v>
      </c>
      <c r="D135808" t="s">
        <v>197953</v>
      </c>
      <c r="E135808" t="s">
        <v>348306</v>
      </c>
    </row>
    <row r="135809" spans="1:5" x14ac:dyDescent="0.3">
      <c r="A135809">
        <v>4</v>
      </c>
      <c r="B135809">
        <v>1573635454</v>
      </c>
      <c r="C135809" t="s">
        <v>81002</v>
      </c>
      <c r="D135809" t="s">
        <v>197954</v>
      </c>
      <c r="E135809" t="s">
        <v>348307</v>
      </c>
    </row>
    <row r="135810" spans="1:5" x14ac:dyDescent="0.3">
      <c r="A135810">
        <v>4</v>
      </c>
      <c r="B135810">
        <v>1573635456</v>
      </c>
      <c r="C135810" t="s">
        <v>81002</v>
      </c>
      <c r="D135810" t="s">
        <v>148220</v>
      </c>
      <c r="E135810" t="s">
        <v>348308</v>
      </c>
    </row>
    <row r="135811" spans="1:5" x14ac:dyDescent="0.3">
      <c r="A135811">
        <v>4</v>
      </c>
      <c r="B135811">
        <v>1573635463</v>
      </c>
      <c r="C135811" t="s">
        <v>81002</v>
      </c>
      <c r="D135811" t="s">
        <v>197955</v>
      </c>
      <c r="E135811" t="s">
        <v>348309</v>
      </c>
    </row>
    <row r="135812" spans="1:5" x14ac:dyDescent="0.3">
      <c r="A135812">
        <v>4</v>
      </c>
      <c r="B135812">
        <v>1573635503</v>
      </c>
      <c r="C135812" t="s">
        <v>81003</v>
      </c>
      <c r="D135812" t="s">
        <v>197956</v>
      </c>
      <c r="E135812" t="s">
        <v>348310</v>
      </c>
    </row>
    <row r="135813" spans="1:5" x14ac:dyDescent="0.3">
      <c r="A135813">
        <v>4</v>
      </c>
      <c r="B135813">
        <v>1573635512</v>
      </c>
      <c r="C135813" t="s">
        <v>81003</v>
      </c>
      <c r="D135813" t="s">
        <v>197957</v>
      </c>
      <c r="E135813" t="s">
        <v>348311</v>
      </c>
    </row>
    <row r="135814" spans="1:5" x14ac:dyDescent="0.3">
      <c r="A135814">
        <v>4</v>
      </c>
      <c r="B135814">
        <v>1573635522</v>
      </c>
      <c r="C135814" t="s">
        <v>81004</v>
      </c>
      <c r="D135814" t="s">
        <v>159602</v>
      </c>
      <c r="E135814" t="s">
        <v>348312</v>
      </c>
    </row>
    <row r="135815" spans="1:5" x14ac:dyDescent="0.3">
      <c r="A135815">
        <v>4</v>
      </c>
      <c r="B135815">
        <v>1573635541</v>
      </c>
      <c r="C135815" t="s">
        <v>81003</v>
      </c>
      <c r="D135815" t="s">
        <v>160938</v>
      </c>
      <c r="E135815" t="s">
        <v>348313</v>
      </c>
    </row>
    <row r="135816" spans="1:5" x14ac:dyDescent="0.3">
      <c r="A135816">
        <v>4</v>
      </c>
      <c r="B135816">
        <v>1573635571</v>
      </c>
      <c r="C135816" t="s">
        <v>81004</v>
      </c>
      <c r="D135816" t="s">
        <v>178694</v>
      </c>
      <c r="E135816" t="s">
        <v>348314</v>
      </c>
    </row>
    <row r="135817" spans="1:5" x14ac:dyDescent="0.3">
      <c r="A135817">
        <v>4</v>
      </c>
      <c r="B135817">
        <v>1573635581</v>
      </c>
      <c r="C135817" t="s">
        <v>81004</v>
      </c>
      <c r="D135817" t="s">
        <v>197958</v>
      </c>
      <c r="E135817" t="s">
        <v>348315</v>
      </c>
    </row>
    <row r="135818" spans="1:5" x14ac:dyDescent="0.3">
      <c r="A135818">
        <v>4</v>
      </c>
      <c r="B135818">
        <v>1573635598</v>
      </c>
      <c r="C135818" t="s">
        <v>81005</v>
      </c>
      <c r="D135818" t="s">
        <v>162516</v>
      </c>
      <c r="E135818" t="s">
        <v>348316</v>
      </c>
    </row>
    <row r="135819" spans="1:5" x14ac:dyDescent="0.3">
      <c r="A135819">
        <v>4</v>
      </c>
      <c r="B135819">
        <v>1573635603</v>
      </c>
      <c r="C135819" t="s">
        <v>81004</v>
      </c>
      <c r="D135819" t="s">
        <v>179245</v>
      </c>
      <c r="E135819" t="s">
        <v>348317</v>
      </c>
    </row>
    <row r="135820" spans="1:5" x14ac:dyDescent="0.3">
      <c r="A135820">
        <v>4</v>
      </c>
      <c r="B135820">
        <v>1573635622</v>
      </c>
      <c r="C135820" t="s">
        <v>81005</v>
      </c>
      <c r="D135820" t="s">
        <v>197959</v>
      </c>
      <c r="E135820" t="s">
        <v>348318</v>
      </c>
    </row>
    <row r="135821" spans="1:5" x14ac:dyDescent="0.3">
      <c r="A135821">
        <v>4</v>
      </c>
      <c r="B135821">
        <v>1573635648</v>
      </c>
      <c r="C135821" t="s">
        <v>81006</v>
      </c>
      <c r="D135821" t="s">
        <v>197715</v>
      </c>
      <c r="E135821" t="s">
        <v>348319</v>
      </c>
    </row>
    <row r="135822" spans="1:5" x14ac:dyDescent="0.3">
      <c r="A135822">
        <v>4</v>
      </c>
      <c r="B135822">
        <v>1573635695</v>
      </c>
      <c r="C135822" t="s">
        <v>81006</v>
      </c>
      <c r="D135822" t="s">
        <v>197960</v>
      </c>
      <c r="E135822" t="s">
        <v>348320</v>
      </c>
    </row>
    <row r="135823" spans="1:5" x14ac:dyDescent="0.3">
      <c r="A135823">
        <v>4</v>
      </c>
      <c r="B135823">
        <v>1573635845</v>
      </c>
      <c r="C135823" t="s">
        <v>81007</v>
      </c>
      <c r="D135823" t="s">
        <v>192067</v>
      </c>
      <c r="E135823" t="s">
        <v>348321</v>
      </c>
    </row>
    <row r="135824" spans="1:5" x14ac:dyDescent="0.3">
      <c r="A135824">
        <v>4</v>
      </c>
      <c r="B135824">
        <v>1573635915</v>
      </c>
      <c r="C135824" t="s">
        <v>81008</v>
      </c>
      <c r="D135824" t="s">
        <v>186939</v>
      </c>
      <c r="E135824" t="s">
        <v>348322</v>
      </c>
    </row>
    <row r="135825" spans="1:5" x14ac:dyDescent="0.3">
      <c r="A135825">
        <v>4</v>
      </c>
      <c r="B135825">
        <v>1573648386</v>
      </c>
      <c r="C135825" t="s">
        <v>81009</v>
      </c>
      <c r="D135825" t="s">
        <v>191935</v>
      </c>
      <c r="E135825" t="s">
        <v>348323</v>
      </c>
    </row>
    <row r="135826" spans="1:5" x14ac:dyDescent="0.3">
      <c r="A135826">
        <v>4</v>
      </c>
      <c r="B135826">
        <v>1573648514</v>
      </c>
      <c r="C135826" t="s">
        <v>81010</v>
      </c>
      <c r="D135826" t="s">
        <v>197961</v>
      </c>
      <c r="E135826" t="s">
        <v>348324</v>
      </c>
    </row>
    <row r="135827" spans="1:5" x14ac:dyDescent="0.3">
      <c r="A135827">
        <v>4</v>
      </c>
      <c r="B135827">
        <v>1573648656</v>
      </c>
      <c r="C135827" t="s">
        <v>81011</v>
      </c>
      <c r="D135827" t="s">
        <v>166394</v>
      </c>
      <c r="E135827" t="s">
        <v>348325</v>
      </c>
    </row>
    <row r="135828" spans="1:5" x14ac:dyDescent="0.3">
      <c r="A135828">
        <v>4</v>
      </c>
      <c r="B135828">
        <v>1573648714</v>
      </c>
      <c r="C135828" t="s">
        <v>81012</v>
      </c>
      <c r="D135828" t="s">
        <v>197962</v>
      </c>
      <c r="E135828" t="s">
        <v>348326</v>
      </c>
    </row>
    <row r="135829" spans="1:5" x14ac:dyDescent="0.3">
      <c r="A135829">
        <v>4</v>
      </c>
      <c r="B135829">
        <v>1573648818</v>
      </c>
      <c r="C135829" t="s">
        <v>81013</v>
      </c>
      <c r="D135829" t="s">
        <v>164726</v>
      </c>
      <c r="E135829" t="s">
        <v>348327</v>
      </c>
    </row>
    <row r="135830" spans="1:5" x14ac:dyDescent="0.3">
      <c r="A135830">
        <v>4</v>
      </c>
      <c r="B135830">
        <v>1573648823</v>
      </c>
      <c r="C135830" t="s">
        <v>81014</v>
      </c>
      <c r="D135830" t="s">
        <v>122038</v>
      </c>
      <c r="E135830" t="s">
        <v>348328</v>
      </c>
    </row>
    <row r="135831" spans="1:5" x14ac:dyDescent="0.3">
      <c r="A135831">
        <v>4</v>
      </c>
      <c r="B135831">
        <v>1573648862</v>
      </c>
      <c r="C135831" t="s">
        <v>81013</v>
      </c>
      <c r="D135831" t="s">
        <v>197963</v>
      </c>
      <c r="E135831" t="s">
        <v>348329</v>
      </c>
    </row>
    <row r="135832" spans="1:5" x14ac:dyDescent="0.3">
      <c r="A135832">
        <v>4</v>
      </c>
      <c r="B135832">
        <v>1573648910</v>
      </c>
      <c r="C135832" t="s">
        <v>81015</v>
      </c>
      <c r="D135832" t="s">
        <v>175444</v>
      </c>
      <c r="E135832" t="s">
        <v>348330</v>
      </c>
    </row>
    <row r="135833" spans="1:5" x14ac:dyDescent="0.3">
      <c r="A135833">
        <v>4</v>
      </c>
      <c r="B135833">
        <v>1573648922</v>
      </c>
      <c r="C135833" t="s">
        <v>81016</v>
      </c>
      <c r="D135833" t="s">
        <v>162021</v>
      </c>
      <c r="E135833" t="s">
        <v>348331</v>
      </c>
    </row>
    <row r="135834" spans="1:5" x14ac:dyDescent="0.3">
      <c r="A135834">
        <v>4</v>
      </c>
      <c r="B135834">
        <v>1573648942</v>
      </c>
      <c r="C135834" t="s">
        <v>81016</v>
      </c>
      <c r="D135834" t="s">
        <v>197964</v>
      </c>
      <c r="E135834" t="s">
        <v>348332</v>
      </c>
    </row>
    <row r="135835" spans="1:5" x14ac:dyDescent="0.3">
      <c r="A135835">
        <v>4</v>
      </c>
      <c r="B135835">
        <v>1573649133</v>
      </c>
      <c r="C135835" t="s">
        <v>81017</v>
      </c>
      <c r="D135835" t="s">
        <v>197965</v>
      </c>
      <c r="E135835" t="s">
        <v>348333</v>
      </c>
    </row>
    <row r="135836" spans="1:5" x14ac:dyDescent="0.3">
      <c r="A135836">
        <v>4</v>
      </c>
      <c r="B135836">
        <v>1573649183</v>
      </c>
      <c r="C135836" t="s">
        <v>81018</v>
      </c>
      <c r="D135836" t="s">
        <v>197966</v>
      </c>
      <c r="E135836" t="s">
        <v>348334</v>
      </c>
    </row>
    <row r="135837" spans="1:5" x14ac:dyDescent="0.3">
      <c r="A135837">
        <v>4</v>
      </c>
      <c r="B135837">
        <v>1573649234</v>
      </c>
      <c r="C135837" t="s">
        <v>81019</v>
      </c>
      <c r="D135837" t="s">
        <v>188500</v>
      </c>
      <c r="E135837" t="s">
        <v>348335</v>
      </c>
    </row>
    <row r="135838" spans="1:5" x14ac:dyDescent="0.3">
      <c r="A135838">
        <v>4</v>
      </c>
      <c r="B135838">
        <v>1573649306</v>
      </c>
      <c r="C135838" t="s">
        <v>81020</v>
      </c>
      <c r="D135838" t="s">
        <v>182037</v>
      </c>
      <c r="E135838" t="s">
        <v>348336</v>
      </c>
    </row>
    <row r="135839" spans="1:5" x14ac:dyDescent="0.3">
      <c r="A135839">
        <v>4</v>
      </c>
      <c r="B135839">
        <v>1573649367</v>
      </c>
      <c r="C135839" t="s">
        <v>81021</v>
      </c>
      <c r="D135839" t="s">
        <v>173064</v>
      </c>
      <c r="E135839" t="s">
        <v>348337</v>
      </c>
    </row>
    <row r="135840" spans="1:5" x14ac:dyDescent="0.3">
      <c r="A135840">
        <v>4</v>
      </c>
      <c r="B135840">
        <v>1573649371</v>
      </c>
      <c r="C135840" t="s">
        <v>81022</v>
      </c>
      <c r="D135840" t="s">
        <v>184091</v>
      </c>
      <c r="E135840" t="s">
        <v>348338</v>
      </c>
    </row>
    <row r="135841" spans="1:5" x14ac:dyDescent="0.3">
      <c r="A135841">
        <v>4</v>
      </c>
      <c r="B135841">
        <v>1573649403</v>
      </c>
      <c r="C135841" t="s">
        <v>81022</v>
      </c>
      <c r="D135841" t="s">
        <v>161635</v>
      </c>
      <c r="E135841" t="s">
        <v>348339</v>
      </c>
    </row>
    <row r="135842" spans="1:5" x14ac:dyDescent="0.3">
      <c r="A135842">
        <v>4</v>
      </c>
      <c r="B135842">
        <v>1573649414</v>
      </c>
      <c r="C135842" t="s">
        <v>81022</v>
      </c>
      <c r="D135842" t="s">
        <v>197967</v>
      </c>
      <c r="E135842" t="s">
        <v>348340</v>
      </c>
    </row>
    <row r="135843" spans="1:5" x14ac:dyDescent="0.3">
      <c r="A135843">
        <v>4</v>
      </c>
      <c r="B135843">
        <v>1573649434</v>
      </c>
      <c r="C135843" t="s">
        <v>81022</v>
      </c>
      <c r="D135843" t="s">
        <v>168434</v>
      </c>
      <c r="E135843" t="s">
        <v>348341</v>
      </c>
    </row>
    <row r="135844" spans="1:5" x14ac:dyDescent="0.3">
      <c r="A135844">
        <v>4</v>
      </c>
      <c r="B135844">
        <v>1573649499</v>
      </c>
      <c r="C135844" t="s">
        <v>81023</v>
      </c>
      <c r="D135844" t="s">
        <v>197968</v>
      </c>
      <c r="E135844" t="s">
        <v>348342</v>
      </c>
    </row>
    <row r="135845" spans="1:5" x14ac:dyDescent="0.3">
      <c r="A135845">
        <v>4</v>
      </c>
      <c r="B135845">
        <v>1573649596</v>
      </c>
      <c r="C135845" t="s">
        <v>81024</v>
      </c>
      <c r="D135845" t="s">
        <v>197969</v>
      </c>
      <c r="E135845" t="s">
        <v>348343</v>
      </c>
    </row>
    <row r="135846" spans="1:5" x14ac:dyDescent="0.3">
      <c r="A135846">
        <v>4</v>
      </c>
      <c r="B135846">
        <v>1573649613</v>
      </c>
      <c r="C135846" t="s">
        <v>81024</v>
      </c>
      <c r="D135846" t="s">
        <v>191706</v>
      </c>
      <c r="E135846" t="s">
        <v>348344</v>
      </c>
    </row>
    <row r="135847" spans="1:5" x14ac:dyDescent="0.3">
      <c r="A135847">
        <v>4</v>
      </c>
      <c r="B135847">
        <v>1573649676</v>
      </c>
      <c r="C135847" t="s">
        <v>81024</v>
      </c>
      <c r="D135847" t="s">
        <v>180879</v>
      </c>
      <c r="E135847" t="s">
        <v>348345</v>
      </c>
    </row>
    <row r="135848" spans="1:5" x14ac:dyDescent="0.3">
      <c r="A135848">
        <v>4</v>
      </c>
      <c r="B135848">
        <v>1573649680</v>
      </c>
      <c r="C135848" t="s">
        <v>81024</v>
      </c>
      <c r="D135848" t="s">
        <v>197970</v>
      </c>
      <c r="E135848" t="s">
        <v>348346</v>
      </c>
    </row>
    <row r="135849" spans="1:5" x14ac:dyDescent="0.3">
      <c r="A135849">
        <v>4</v>
      </c>
      <c r="B135849">
        <v>1573649703</v>
      </c>
      <c r="C135849" t="s">
        <v>81025</v>
      </c>
      <c r="D135849" t="s">
        <v>197971</v>
      </c>
      <c r="E135849" t="s">
        <v>348347</v>
      </c>
    </row>
    <row r="135850" spans="1:5" x14ac:dyDescent="0.3">
      <c r="A135850">
        <v>4</v>
      </c>
      <c r="B135850">
        <v>1573649728</v>
      </c>
      <c r="C135850" t="s">
        <v>81025</v>
      </c>
      <c r="D135850" t="s">
        <v>162226</v>
      </c>
      <c r="E135850" t="s">
        <v>348348</v>
      </c>
    </row>
    <row r="135851" spans="1:5" x14ac:dyDescent="0.3">
      <c r="A135851">
        <v>4</v>
      </c>
      <c r="B135851">
        <v>1573649760</v>
      </c>
      <c r="C135851" t="s">
        <v>81026</v>
      </c>
      <c r="D135851" t="s">
        <v>159896</v>
      </c>
      <c r="E135851" t="s">
        <v>348349</v>
      </c>
    </row>
    <row r="135852" spans="1:5" x14ac:dyDescent="0.3">
      <c r="A135852">
        <v>4</v>
      </c>
      <c r="B135852">
        <v>1573649805</v>
      </c>
      <c r="C135852" t="s">
        <v>81027</v>
      </c>
      <c r="D135852" t="s">
        <v>197972</v>
      </c>
      <c r="E135852" t="s">
        <v>348350</v>
      </c>
    </row>
    <row r="135853" spans="1:5" x14ac:dyDescent="0.3">
      <c r="A135853">
        <v>4</v>
      </c>
      <c r="B135853">
        <v>1573649863</v>
      </c>
      <c r="C135853" t="s">
        <v>81028</v>
      </c>
      <c r="D135853" t="s">
        <v>134470</v>
      </c>
      <c r="E135853" t="s">
        <v>348351</v>
      </c>
    </row>
    <row r="135854" spans="1:5" x14ac:dyDescent="0.3">
      <c r="A135854">
        <v>4</v>
      </c>
      <c r="B135854">
        <v>1573649893</v>
      </c>
      <c r="C135854" t="s">
        <v>81029</v>
      </c>
      <c r="D135854" t="s">
        <v>149322</v>
      </c>
      <c r="E135854" t="s">
        <v>348352</v>
      </c>
    </row>
    <row r="135855" spans="1:5" x14ac:dyDescent="0.3">
      <c r="A135855">
        <v>4</v>
      </c>
      <c r="B135855">
        <v>1573649920</v>
      </c>
      <c r="C135855" t="s">
        <v>81030</v>
      </c>
      <c r="D135855" t="s">
        <v>197782</v>
      </c>
      <c r="E135855" t="s">
        <v>348353</v>
      </c>
    </row>
    <row r="135856" spans="1:5" x14ac:dyDescent="0.3">
      <c r="A135856">
        <v>4</v>
      </c>
      <c r="B135856">
        <v>1573649939</v>
      </c>
      <c r="C135856" t="s">
        <v>81029</v>
      </c>
      <c r="D135856" t="s">
        <v>96674</v>
      </c>
      <c r="E135856" t="s">
        <v>348354</v>
      </c>
    </row>
    <row r="135857" spans="1:5" x14ac:dyDescent="0.3">
      <c r="A135857">
        <v>4</v>
      </c>
      <c r="B135857">
        <v>1573649966</v>
      </c>
      <c r="C135857" t="s">
        <v>81030</v>
      </c>
      <c r="D135857" t="s">
        <v>181070</v>
      </c>
      <c r="E135857" t="s">
        <v>348355</v>
      </c>
    </row>
    <row r="135858" spans="1:5" x14ac:dyDescent="0.3">
      <c r="A135858">
        <v>4</v>
      </c>
      <c r="B135858">
        <v>1573649983</v>
      </c>
      <c r="C135858" t="s">
        <v>81030</v>
      </c>
      <c r="D135858" t="s">
        <v>197973</v>
      </c>
      <c r="E135858" t="s">
        <v>348356</v>
      </c>
    </row>
    <row r="135859" spans="1:5" x14ac:dyDescent="0.3">
      <c r="A135859">
        <v>4</v>
      </c>
      <c r="B135859">
        <v>1573650001</v>
      </c>
      <c r="C135859" t="s">
        <v>81030</v>
      </c>
      <c r="D135859" t="s">
        <v>197974</v>
      </c>
      <c r="E135859" t="s">
        <v>348357</v>
      </c>
    </row>
    <row r="135860" spans="1:5" x14ac:dyDescent="0.3">
      <c r="A135860">
        <v>4</v>
      </c>
      <c r="B135860">
        <v>1573650012</v>
      </c>
      <c r="C135860" t="s">
        <v>81030</v>
      </c>
      <c r="D135860" t="s">
        <v>197975</v>
      </c>
      <c r="E135860" t="s">
        <v>348358</v>
      </c>
    </row>
    <row r="135861" spans="1:5" x14ac:dyDescent="0.3">
      <c r="A135861">
        <v>4</v>
      </c>
      <c r="B135861">
        <v>1573650032</v>
      </c>
      <c r="C135861" t="s">
        <v>81031</v>
      </c>
      <c r="D135861" t="s">
        <v>197976</v>
      </c>
      <c r="E135861" t="s">
        <v>348359</v>
      </c>
    </row>
    <row r="135862" spans="1:5" x14ac:dyDescent="0.3">
      <c r="A135862">
        <v>4</v>
      </c>
      <c r="B135862">
        <v>1573650035</v>
      </c>
      <c r="C135862" t="s">
        <v>81031</v>
      </c>
      <c r="D135862" t="s">
        <v>197977</v>
      </c>
      <c r="E135862" t="s">
        <v>348360</v>
      </c>
    </row>
    <row r="135863" spans="1:5" x14ac:dyDescent="0.3">
      <c r="A135863">
        <v>4</v>
      </c>
      <c r="B135863">
        <v>1573650038</v>
      </c>
      <c r="C135863" t="s">
        <v>81031</v>
      </c>
      <c r="D135863" t="s">
        <v>197978</v>
      </c>
      <c r="E135863" t="s">
        <v>348361</v>
      </c>
    </row>
    <row r="135864" spans="1:5" x14ac:dyDescent="0.3">
      <c r="A135864">
        <v>4</v>
      </c>
      <c r="B135864">
        <v>1573650052</v>
      </c>
      <c r="C135864" t="s">
        <v>81032</v>
      </c>
      <c r="D135864" t="s">
        <v>197979</v>
      </c>
      <c r="E135864" t="s">
        <v>348362</v>
      </c>
    </row>
    <row r="135865" spans="1:5" x14ac:dyDescent="0.3">
      <c r="A135865">
        <v>4</v>
      </c>
      <c r="B135865">
        <v>1573650120</v>
      </c>
      <c r="C135865" t="s">
        <v>81032</v>
      </c>
      <c r="D135865" t="s">
        <v>197980</v>
      </c>
      <c r="E135865" t="s">
        <v>348363</v>
      </c>
    </row>
    <row r="135866" spans="1:5" x14ac:dyDescent="0.3">
      <c r="A135866">
        <v>4</v>
      </c>
      <c r="B135866">
        <v>1573650138</v>
      </c>
      <c r="C135866" t="s">
        <v>81033</v>
      </c>
      <c r="D135866" t="s">
        <v>197981</v>
      </c>
      <c r="E135866" t="s">
        <v>348364</v>
      </c>
    </row>
    <row r="135867" spans="1:5" x14ac:dyDescent="0.3">
      <c r="A135867">
        <v>4</v>
      </c>
      <c r="B135867">
        <v>1573650174</v>
      </c>
      <c r="C135867" t="s">
        <v>81034</v>
      </c>
      <c r="D135867" t="s">
        <v>162841</v>
      </c>
      <c r="E135867" t="s">
        <v>348365</v>
      </c>
    </row>
    <row r="135868" spans="1:5" x14ac:dyDescent="0.3">
      <c r="A135868">
        <v>4</v>
      </c>
      <c r="B135868">
        <v>1573650266</v>
      </c>
      <c r="C135868" t="s">
        <v>81035</v>
      </c>
      <c r="D135868" t="s">
        <v>197982</v>
      </c>
      <c r="E135868" t="s">
        <v>348366</v>
      </c>
    </row>
    <row r="135869" spans="1:5" x14ac:dyDescent="0.3">
      <c r="A135869">
        <v>4</v>
      </c>
      <c r="B135869">
        <v>1573650269</v>
      </c>
      <c r="C135869" t="s">
        <v>81036</v>
      </c>
      <c r="D135869" t="s">
        <v>197983</v>
      </c>
      <c r="E135869" t="s">
        <v>348367</v>
      </c>
    </row>
    <row r="135870" spans="1:5" x14ac:dyDescent="0.3">
      <c r="A135870">
        <v>4</v>
      </c>
      <c r="B135870">
        <v>1573650287</v>
      </c>
      <c r="C135870" t="s">
        <v>81036</v>
      </c>
      <c r="D135870" t="s">
        <v>197801</v>
      </c>
      <c r="E135870" t="s">
        <v>348368</v>
      </c>
    </row>
    <row r="135871" spans="1:5" x14ac:dyDescent="0.3">
      <c r="A135871">
        <v>4</v>
      </c>
      <c r="B135871">
        <v>1573650312</v>
      </c>
      <c r="C135871" t="s">
        <v>81036</v>
      </c>
      <c r="D135871" t="s">
        <v>174501</v>
      </c>
      <c r="E135871" t="s">
        <v>348369</v>
      </c>
    </row>
    <row r="135872" spans="1:5" x14ac:dyDescent="0.3">
      <c r="A135872">
        <v>4</v>
      </c>
      <c r="B135872">
        <v>1573650364</v>
      </c>
      <c r="C135872" t="s">
        <v>81037</v>
      </c>
      <c r="D135872" t="s">
        <v>197984</v>
      </c>
      <c r="E135872" t="s">
        <v>348370</v>
      </c>
    </row>
    <row r="135873" spans="1:5" x14ac:dyDescent="0.3">
      <c r="A135873">
        <v>4</v>
      </c>
      <c r="B135873">
        <v>1573650477</v>
      </c>
      <c r="C135873" t="s">
        <v>81038</v>
      </c>
      <c r="D135873" t="s">
        <v>113152</v>
      </c>
      <c r="E135873" t="s">
        <v>348371</v>
      </c>
    </row>
    <row r="135874" spans="1:5" x14ac:dyDescent="0.3">
      <c r="A135874">
        <v>4</v>
      </c>
      <c r="B135874">
        <v>1573650481</v>
      </c>
      <c r="C135874" t="s">
        <v>81038</v>
      </c>
      <c r="D135874" t="s">
        <v>166736</v>
      </c>
      <c r="E135874" t="s">
        <v>348372</v>
      </c>
    </row>
    <row r="135875" spans="1:5" x14ac:dyDescent="0.3">
      <c r="A135875">
        <v>4</v>
      </c>
      <c r="B135875">
        <v>1573650612</v>
      </c>
      <c r="C135875" t="s">
        <v>81039</v>
      </c>
      <c r="D135875" t="s">
        <v>197985</v>
      </c>
      <c r="E135875" t="s">
        <v>348373</v>
      </c>
    </row>
    <row r="135876" spans="1:5" x14ac:dyDescent="0.3">
      <c r="A135876">
        <v>4</v>
      </c>
      <c r="B135876">
        <v>1573650617</v>
      </c>
      <c r="C135876" t="s">
        <v>81039</v>
      </c>
      <c r="D135876" t="s">
        <v>180525</v>
      </c>
      <c r="E135876" t="s">
        <v>348374</v>
      </c>
    </row>
    <row r="135877" spans="1:5" x14ac:dyDescent="0.3">
      <c r="A135877">
        <v>4</v>
      </c>
      <c r="B135877">
        <v>1573650640</v>
      </c>
      <c r="C135877" t="s">
        <v>81039</v>
      </c>
      <c r="D135877" t="s">
        <v>193463</v>
      </c>
      <c r="E135877" t="s">
        <v>348375</v>
      </c>
    </row>
    <row r="135878" spans="1:5" x14ac:dyDescent="0.3">
      <c r="A135878">
        <v>4</v>
      </c>
      <c r="B135878">
        <v>1573650736</v>
      </c>
      <c r="C135878" t="s">
        <v>81040</v>
      </c>
      <c r="D135878" t="s">
        <v>197986</v>
      </c>
      <c r="E135878" t="s">
        <v>348376</v>
      </c>
    </row>
    <row r="135879" spans="1:5" x14ac:dyDescent="0.3">
      <c r="A135879">
        <v>4</v>
      </c>
      <c r="B135879">
        <v>1573650754</v>
      </c>
      <c r="C135879" t="s">
        <v>81040</v>
      </c>
      <c r="D135879" t="s">
        <v>166024</v>
      </c>
      <c r="E135879" t="s">
        <v>348377</v>
      </c>
    </row>
    <row r="135880" spans="1:5" x14ac:dyDescent="0.3">
      <c r="A135880">
        <v>4</v>
      </c>
      <c r="B135880">
        <v>1573650836</v>
      </c>
      <c r="C135880" t="s">
        <v>81041</v>
      </c>
      <c r="D135880" t="s">
        <v>197987</v>
      </c>
      <c r="E135880" t="s">
        <v>348378</v>
      </c>
    </row>
    <row r="135881" spans="1:5" x14ac:dyDescent="0.3">
      <c r="A135881">
        <v>4</v>
      </c>
      <c r="B135881">
        <v>1573650971</v>
      </c>
      <c r="C135881" t="s">
        <v>81042</v>
      </c>
      <c r="D135881" t="s">
        <v>197988</v>
      </c>
      <c r="E135881" t="s">
        <v>348379</v>
      </c>
    </row>
    <row r="135882" spans="1:5" x14ac:dyDescent="0.3">
      <c r="A135882">
        <v>4</v>
      </c>
      <c r="B135882">
        <v>1573651035</v>
      </c>
      <c r="C135882" t="s">
        <v>81043</v>
      </c>
      <c r="D135882" t="s">
        <v>197989</v>
      </c>
      <c r="E135882" t="s">
        <v>348380</v>
      </c>
    </row>
    <row r="135883" spans="1:5" x14ac:dyDescent="0.3">
      <c r="A135883">
        <v>4</v>
      </c>
      <c r="B135883">
        <v>1573651037</v>
      </c>
      <c r="C135883" t="s">
        <v>81043</v>
      </c>
      <c r="D135883" t="s">
        <v>197990</v>
      </c>
      <c r="E135883" t="s">
        <v>348381</v>
      </c>
    </row>
    <row r="135884" spans="1:5" x14ac:dyDescent="0.3">
      <c r="A135884">
        <v>4</v>
      </c>
      <c r="B135884">
        <v>1573651136</v>
      </c>
      <c r="C135884" t="s">
        <v>81044</v>
      </c>
      <c r="D135884" t="s">
        <v>197991</v>
      </c>
      <c r="E135884" t="s">
        <v>348382</v>
      </c>
    </row>
    <row r="135885" spans="1:5" x14ac:dyDescent="0.3">
      <c r="A135885">
        <v>4</v>
      </c>
      <c r="B135885">
        <v>1573651171</v>
      </c>
      <c r="C135885" t="s">
        <v>81045</v>
      </c>
      <c r="D135885" t="s">
        <v>197992</v>
      </c>
      <c r="E135885" t="s">
        <v>348383</v>
      </c>
    </row>
    <row r="135886" spans="1:5" x14ac:dyDescent="0.3">
      <c r="A135886">
        <v>4</v>
      </c>
      <c r="B135886">
        <v>1573651182</v>
      </c>
      <c r="C135886" t="s">
        <v>81045</v>
      </c>
      <c r="D135886" t="s">
        <v>197993</v>
      </c>
      <c r="E135886" t="s">
        <v>348384</v>
      </c>
    </row>
    <row r="135887" spans="1:5" x14ac:dyDescent="0.3">
      <c r="A135887">
        <v>4</v>
      </c>
      <c r="B135887">
        <v>1573651239</v>
      </c>
      <c r="C135887" t="s">
        <v>81046</v>
      </c>
      <c r="D135887" t="s">
        <v>197994</v>
      </c>
      <c r="E135887" t="s">
        <v>348385</v>
      </c>
    </row>
    <row r="135888" spans="1:5" x14ac:dyDescent="0.3">
      <c r="A135888">
        <v>4</v>
      </c>
      <c r="B135888">
        <v>1573651242</v>
      </c>
      <c r="C135888" t="s">
        <v>81047</v>
      </c>
      <c r="D135888" t="s">
        <v>190742</v>
      </c>
      <c r="E135888" t="s">
        <v>348386</v>
      </c>
    </row>
    <row r="135889" spans="1:5" x14ac:dyDescent="0.3">
      <c r="A135889">
        <v>4</v>
      </c>
      <c r="B135889">
        <v>1573651335</v>
      </c>
      <c r="C135889" t="s">
        <v>81048</v>
      </c>
      <c r="D135889" t="s">
        <v>197995</v>
      </c>
      <c r="E135889" t="s">
        <v>348387</v>
      </c>
    </row>
    <row r="135890" spans="1:5" x14ac:dyDescent="0.3">
      <c r="A135890">
        <v>4</v>
      </c>
      <c r="B135890">
        <v>1573651351</v>
      </c>
      <c r="C135890" t="s">
        <v>81049</v>
      </c>
      <c r="D135890" t="s">
        <v>197996</v>
      </c>
      <c r="E135890" t="s">
        <v>348388</v>
      </c>
    </row>
    <row r="135891" spans="1:5" x14ac:dyDescent="0.3">
      <c r="A135891">
        <v>4</v>
      </c>
      <c r="B135891">
        <v>1573651478</v>
      </c>
      <c r="C135891" t="s">
        <v>81050</v>
      </c>
      <c r="D135891" t="s">
        <v>164230</v>
      </c>
      <c r="E135891" t="s">
        <v>348389</v>
      </c>
    </row>
    <row r="135892" spans="1:5" x14ac:dyDescent="0.3">
      <c r="A135892">
        <v>4</v>
      </c>
      <c r="B135892">
        <v>1573651503</v>
      </c>
      <c r="C135892" t="s">
        <v>81051</v>
      </c>
      <c r="D135892" t="s">
        <v>197997</v>
      </c>
      <c r="E135892" t="s">
        <v>348390</v>
      </c>
    </row>
    <row r="135893" spans="1:5" x14ac:dyDescent="0.3">
      <c r="A135893">
        <v>4</v>
      </c>
      <c r="B135893">
        <v>1573651558</v>
      </c>
      <c r="C135893" t="s">
        <v>81052</v>
      </c>
      <c r="D135893" t="s">
        <v>197998</v>
      </c>
      <c r="E135893" t="s">
        <v>348391</v>
      </c>
    </row>
    <row r="135894" spans="1:5" x14ac:dyDescent="0.3">
      <c r="A135894">
        <v>4</v>
      </c>
      <c r="B135894">
        <v>1573651593</v>
      </c>
      <c r="C135894" t="s">
        <v>81052</v>
      </c>
      <c r="D135894" t="s">
        <v>190401</v>
      </c>
      <c r="E135894" t="s">
        <v>348392</v>
      </c>
    </row>
    <row r="135895" spans="1:5" x14ac:dyDescent="0.3">
      <c r="A135895">
        <v>4</v>
      </c>
      <c r="B135895">
        <v>1573651622</v>
      </c>
      <c r="C135895" t="s">
        <v>81052</v>
      </c>
      <c r="D135895" t="s">
        <v>197999</v>
      </c>
      <c r="E135895" t="s">
        <v>348393</v>
      </c>
    </row>
    <row r="135896" spans="1:5" x14ac:dyDescent="0.3">
      <c r="A135896">
        <v>4</v>
      </c>
      <c r="B135896">
        <v>1573651670</v>
      </c>
      <c r="C135896" t="s">
        <v>81053</v>
      </c>
      <c r="D135896" t="s">
        <v>198000</v>
      </c>
      <c r="E135896" t="s">
        <v>348394</v>
      </c>
    </row>
    <row r="135897" spans="1:5" x14ac:dyDescent="0.3">
      <c r="A135897">
        <v>4</v>
      </c>
      <c r="B135897">
        <v>1573651694</v>
      </c>
      <c r="C135897" t="s">
        <v>81053</v>
      </c>
      <c r="D135897" t="s">
        <v>198001</v>
      </c>
      <c r="E135897" t="s">
        <v>348395</v>
      </c>
    </row>
    <row r="135898" spans="1:5" x14ac:dyDescent="0.3">
      <c r="A135898">
        <v>4</v>
      </c>
      <c r="B135898">
        <v>1573651715</v>
      </c>
      <c r="C135898" t="s">
        <v>81054</v>
      </c>
      <c r="D135898" t="s">
        <v>198002</v>
      </c>
      <c r="E135898" t="s">
        <v>348396</v>
      </c>
    </row>
    <row r="135899" spans="1:5" x14ac:dyDescent="0.3">
      <c r="A135899">
        <v>4</v>
      </c>
      <c r="B135899">
        <v>1573651775</v>
      </c>
      <c r="C135899" t="s">
        <v>81054</v>
      </c>
      <c r="D135899" t="s">
        <v>160008</v>
      </c>
      <c r="E135899" t="s">
        <v>348397</v>
      </c>
    </row>
    <row r="135900" spans="1:5" x14ac:dyDescent="0.3">
      <c r="A135900">
        <v>4</v>
      </c>
      <c r="B135900">
        <v>1573651809</v>
      </c>
      <c r="C135900" t="s">
        <v>81055</v>
      </c>
      <c r="D135900" t="s">
        <v>198003</v>
      </c>
      <c r="E135900" t="s">
        <v>348398</v>
      </c>
    </row>
    <row r="135901" spans="1:5" x14ac:dyDescent="0.3">
      <c r="A135901">
        <v>4</v>
      </c>
      <c r="B135901">
        <v>1573651857</v>
      </c>
      <c r="C135901" t="s">
        <v>81055</v>
      </c>
      <c r="D135901" t="s">
        <v>94419</v>
      </c>
      <c r="E135901" t="s">
        <v>348399</v>
      </c>
    </row>
    <row r="135902" spans="1:5" x14ac:dyDescent="0.3">
      <c r="A135902">
        <v>4</v>
      </c>
      <c r="B135902">
        <v>1573651861</v>
      </c>
      <c r="C135902" t="s">
        <v>81056</v>
      </c>
      <c r="D135902" t="s">
        <v>190984</v>
      </c>
      <c r="E135902" t="s">
        <v>348400</v>
      </c>
    </row>
    <row r="135903" spans="1:5" x14ac:dyDescent="0.3">
      <c r="A135903">
        <v>4</v>
      </c>
      <c r="B135903">
        <v>1573652053</v>
      </c>
      <c r="C135903" t="s">
        <v>81057</v>
      </c>
      <c r="D135903" t="s">
        <v>163523</v>
      </c>
      <c r="E135903" t="s">
        <v>348401</v>
      </c>
    </row>
    <row r="135904" spans="1:5" x14ac:dyDescent="0.3">
      <c r="A135904">
        <v>4</v>
      </c>
      <c r="B135904">
        <v>1573652092</v>
      </c>
      <c r="C135904" t="s">
        <v>81058</v>
      </c>
      <c r="D135904" t="s">
        <v>98557</v>
      </c>
      <c r="E135904" t="s">
        <v>348402</v>
      </c>
    </row>
    <row r="135905" spans="1:5" x14ac:dyDescent="0.3">
      <c r="A135905">
        <v>4</v>
      </c>
      <c r="B135905">
        <v>1573652119</v>
      </c>
      <c r="C135905" t="s">
        <v>81058</v>
      </c>
      <c r="D135905" t="s">
        <v>161504</v>
      </c>
      <c r="E135905" t="s">
        <v>348403</v>
      </c>
    </row>
    <row r="135906" spans="1:5" x14ac:dyDescent="0.3">
      <c r="A135906">
        <v>4</v>
      </c>
      <c r="B135906">
        <v>1573652178</v>
      </c>
      <c r="C135906" t="s">
        <v>81059</v>
      </c>
      <c r="D135906" t="s">
        <v>197468</v>
      </c>
      <c r="E135906" t="s">
        <v>348404</v>
      </c>
    </row>
    <row r="135907" spans="1:5" x14ac:dyDescent="0.3">
      <c r="A135907">
        <v>4</v>
      </c>
      <c r="B135907">
        <v>1573652222</v>
      </c>
      <c r="C135907" t="s">
        <v>81060</v>
      </c>
      <c r="D135907" t="s">
        <v>101840</v>
      </c>
      <c r="E135907" t="s">
        <v>348405</v>
      </c>
    </row>
    <row r="135908" spans="1:5" x14ac:dyDescent="0.3">
      <c r="A135908">
        <v>4</v>
      </c>
      <c r="B135908">
        <v>1573652235</v>
      </c>
      <c r="C135908" t="s">
        <v>81060</v>
      </c>
      <c r="D135908" t="s">
        <v>198004</v>
      </c>
      <c r="E135908" t="s">
        <v>348406</v>
      </c>
    </row>
    <row r="135909" spans="1:5" x14ac:dyDescent="0.3">
      <c r="A135909">
        <v>4</v>
      </c>
      <c r="B135909">
        <v>1573652251</v>
      </c>
      <c r="C135909" t="s">
        <v>81060</v>
      </c>
      <c r="D135909" t="s">
        <v>198005</v>
      </c>
      <c r="E135909" t="s">
        <v>348407</v>
      </c>
    </row>
    <row r="135910" spans="1:5" x14ac:dyDescent="0.3">
      <c r="A135910">
        <v>4</v>
      </c>
      <c r="B135910">
        <v>1573652301</v>
      </c>
      <c r="C135910" t="s">
        <v>81061</v>
      </c>
      <c r="D135910" t="s">
        <v>177336</v>
      </c>
      <c r="E135910" t="s">
        <v>348408</v>
      </c>
    </row>
    <row r="135911" spans="1:5" x14ac:dyDescent="0.3">
      <c r="A135911">
        <v>4</v>
      </c>
      <c r="B135911">
        <v>1573652312</v>
      </c>
      <c r="C135911" t="s">
        <v>81061</v>
      </c>
      <c r="D135911" t="s">
        <v>179578</v>
      </c>
      <c r="E135911" t="s">
        <v>348409</v>
      </c>
    </row>
    <row r="135912" spans="1:5" x14ac:dyDescent="0.3">
      <c r="A135912">
        <v>4</v>
      </c>
      <c r="B135912">
        <v>1573652566</v>
      </c>
      <c r="C135912" t="s">
        <v>81062</v>
      </c>
      <c r="D135912" t="s">
        <v>198006</v>
      </c>
      <c r="E135912" t="s">
        <v>348410</v>
      </c>
    </row>
    <row r="135913" spans="1:5" x14ac:dyDescent="0.3">
      <c r="A135913">
        <v>4</v>
      </c>
      <c r="B135913">
        <v>1573652595</v>
      </c>
      <c r="C135913" t="s">
        <v>81063</v>
      </c>
      <c r="D135913" t="s">
        <v>197754</v>
      </c>
      <c r="E135913" t="s">
        <v>348411</v>
      </c>
    </row>
    <row r="135914" spans="1:5" x14ac:dyDescent="0.3">
      <c r="A135914">
        <v>4</v>
      </c>
      <c r="B135914">
        <v>1573652633</v>
      </c>
      <c r="C135914" t="s">
        <v>81064</v>
      </c>
      <c r="D135914" t="s">
        <v>198007</v>
      </c>
      <c r="E135914" t="s">
        <v>348412</v>
      </c>
    </row>
    <row r="135915" spans="1:5" x14ac:dyDescent="0.3">
      <c r="A135915">
        <v>4</v>
      </c>
      <c r="B135915">
        <v>1573652679</v>
      </c>
      <c r="C135915" t="s">
        <v>81064</v>
      </c>
      <c r="D135915" t="s">
        <v>169761</v>
      </c>
      <c r="E135915" t="s">
        <v>348413</v>
      </c>
    </row>
    <row r="135916" spans="1:5" x14ac:dyDescent="0.3">
      <c r="A135916">
        <v>4</v>
      </c>
      <c r="B135916">
        <v>1573652756</v>
      </c>
      <c r="C135916" t="s">
        <v>81065</v>
      </c>
      <c r="D135916" t="s">
        <v>107210</v>
      </c>
      <c r="E135916" t="s">
        <v>348414</v>
      </c>
    </row>
    <row r="135917" spans="1:5" x14ac:dyDescent="0.3">
      <c r="A135917">
        <v>4</v>
      </c>
      <c r="B135917">
        <v>1573652797</v>
      </c>
      <c r="C135917" t="s">
        <v>81066</v>
      </c>
      <c r="D135917" t="s">
        <v>197801</v>
      </c>
      <c r="E135917" t="s">
        <v>348415</v>
      </c>
    </row>
    <row r="135918" spans="1:5" x14ac:dyDescent="0.3">
      <c r="A135918">
        <v>4</v>
      </c>
      <c r="B135918">
        <v>1573652819</v>
      </c>
      <c r="C135918" t="s">
        <v>81066</v>
      </c>
      <c r="D135918" t="s">
        <v>198008</v>
      </c>
      <c r="E135918" t="s">
        <v>348416</v>
      </c>
    </row>
    <row r="135919" spans="1:5" x14ac:dyDescent="0.3">
      <c r="A135919">
        <v>4</v>
      </c>
      <c r="B135919">
        <v>1573652909</v>
      </c>
      <c r="C135919" t="s">
        <v>81067</v>
      </c>
      <c r="D135919" t="s">
        <v>195170</v>
      </c>
      <c r="E135919" t="s">
        <v>348417</v>
      </c>
    </row>
    <row r="135920" spans="1:5" x14ac:dyDescent="0.3">
      <c r="A135920">
        <v>4</v>
      </c>
      <c r="B135920">
        <v>1573652913</v>
      </c>
      <c r="C135920" t="s">
        <v>81068</v>
      </c>
      <c r="D135920" t="s">
        <v>198009</v>
      </c>
      <c r="E135920" t="s">
        <v>348418</v>
      </c>
    </row>
    <row r="135921" spans="1:5" x14ac:dyDescent="0.3">
      <c r="A135921">
        <v>4</v>
      </c>
      <c r="B135921">
        <v>1573652932</v>
      </c>
      <c r="C135921" t="s">
        <v>81067</v>
      </c>
      <c r="D135921" t="s">
        <v>198010</v>
      </c>
      <c r="E135921" t="s">
        <v>348419</v>
      </c>
    </row>
    <row r="135922" spans="1:5" x14ac:dyDescent="0.3">
      <c r="A135922">
        <v>4</v>
      </c>
      <c r="B135922">
        <v>1573665749</v>
      </c>
      <c r="C135922" t="s">
        <v>81069</v>
      </c>
      <c r="D135922" t="s">
        <v>198011</v>
      </c>
      <c r="E135922" t="s">
        <v>348420</v>
      </c>
    </row>
    <row r="135923" spans="1:5" x14ac:dyDescent="0.3">
      <c r="A135923">
        <v>4</v>
      </c>
      <c r="B135923">
        <v>1573665803</v>
      </c>
      <c r="C135923" t="s">
        <v>81070</v>
      </c>
      <c r="D135923" t="s">
        <v>197930</v>
      </c>
      <c r="E135923" t="s">
        <v>348421</v>
      </c>
    </row>
    <row r="135924" spans="1:5" x14ac:dyDescent="0.3">
      <c r="A135924">
        <v>4</v>
      </c>
      <c r="B135924">
        <v>1573665859</v>
      </c>
      <c r="C135924" t="s">
        <v>81071</v>
      </c>
      <c r="D135924" t="s">
        <v>180067</v>
      </c>
      <c r="E135924" t="s">
        <v>348422</v>
      </c>
    </row>
    <row r="135925" spans="1:5" x14ac:dyDescent="0.3">
      <c r="A135925">
        <v>4</v>
      </c>
      <c r="B135925">
        <v>1573665870</v>
      </c>
      <c r="C135925" t="s">
        <v>81070</v>
      </c>
      <c r="D135925" t="s">
        <v>198012</v>
      </c>
      <c r="E135925" t="s">
        <v>348423</v>
      </c>
    </row>
    <row r="135926" spans="1:5" x14ac:dyDescent="0.3">
      <c r="A135926">
        <v>4</v>
      </c>
      <c r="B135926">
        <v>1573665931</v>
      </c>
      <c r="C135926" t="s">
        <v>81072</v>
      </c>
      <c r="D135926" t="s">
        <v>151211</v>
      </c>
      <c r="E135926" t="s">
        <v>348424</v>
      </c>
    </row>
    <row r="135927" spans="1:5" x14ac:dyDescent="0.3">
      <c r="A135927">
        <v>4</v>
      </c>
      <c r="B135927">
        <v>1573665994</v>
      </c>
      <c r="C135927" t="s">
        <v>81073</v>
      </c>
      <c r="D135927" t="s">
        <v>198013</v>
      </c>
      <c r="E135927" t="s">
        <v>348425</v>
      </c>
    </row>
    <row r="135928" spans="1:5" x14ac:dyDescent="0.3">
      <c r="A135928">
        <v>4</v>
      </c>
      <c r="B135928">
        <v>1573666002</v>
      </c>
      <c r="C135928" t="s">
        <v>81073</v>
      </c>
      <c r="D135928" t="s">
        <v>198014</v>
      </c>
      <c r="E135928" t="s">
        <v>348426</v>
      </c>
    </row>
    <row r="135929" spans="1:5" x14ac:dyDescent="0.3">
      <c r="A135929">
        <v>4</v>
      </c>
      <c r="B135929">
        <v>1573666036</v>
      </c>
      <c r="C135929" t="s">
        <v>81073</v>
      </c>
      <c r="D135929" t="s">
        <v>176356</v>
      </c>
      <c r="E135929" t="s">
        <v>348427</v>
      </c>
    </row>
    <row r="135930" spans="1:5" x14ac:dyDescent="0.3">
      <c r="A135930">
        <v>4</v>
      </c>
      <c r="B135930">
        <v>1573666063</v>
      </c>
      <c r="C135930" t="s">
        <v>81074</v>
      </c>
      <c r="D135930" t="s">
        <v>107499</v>
      </c>
      <c r="E135930" t="s">
        <v>348428</v>
      </c>
    </row>
    <row r="135931" spans="1:5" x14ac:dyDescent="0.3">
      <c r="A135931">
        <v>4</v>
      </c>
      <c r="B135931">
        <v>1573666113</v>
      </c>
      <c r="C135931" t="s">
        <v>81075</v>
      </c>
      <c r="D135931" t="s">
        <v>198015</v>
      </c>
      <c r="E135931" t="s">
        <v>348429</v>
      </c>
    </row>
    <row r="135932" spans="1:5" x14ac:dyDescent="0.3">
      <c r="A135932">
        <v>4</v>
      </c>
      <c r="B135932">
        <v>1573666133</v>
      </c>
      <c r="C135932" t="s">
        <v>81075</v>
      </c>
      <c r="D135932" t="s">
        <v>198016</v>
      </c>
      <c r="E135932" t="s">
        <v>348430</v>
      </c>
    </row>
    <row r="135933" spans="1:5" x14ac:dyDescent="0.3">
      <c r="A135933">
        <v>4</v>
      </c>
      <c r="B135933">
        <v>1573666150</v>
      </c>
      <c r="C135933" t="s">
        <v>81075</v>
      </c>
      <c r="D135933" t="s">
        <v>192081</v>
      </c>
      <c r="E135933" t="s">
        <v>348431</v>
      </c>
    </row>
    <row r="135934" spans="1:5" x14ac:dyDescent="0.3">
      <c r="A135934">
        <v>4</v>
      </c>
      <c r="B135934">
        <v>1573666199</v>
      </c>
      <c r="C135934" t="s">
        <v>81076</v>
      </c>
      <c r="D135934" t="s">
        <v>198017</v>
      </c>
      <c r="E135934" t="s">
        <v>348432</v>
      </c>
    </row>
    <row r="135935" spans="1:5" x14ac:dyDescent="0.3">
      <c r="A135935">
        <v>4</v>
      </c>
      <c r="B135935">
        <v>1573666258</v>
      </c>
      <c r="C135935" t="s">
        <v>81077</v>
      </c>
      <c r="D135935" t="s">
        <v>198018</v>
      </c>
      <c r="E135935" t="s">
        <v>348433</v>
      </c>
    </row>
    <row r="135936" spans="1:5" x14ac:dyDescent="0.3">
      <c r="A135936">
        <v>4</v>
      </c>
      <c r="B135936">
        <v>1573666309</v>
      </c>
      <c r="C135936" t="s">
        <v>81078</v>
      </c>
      <c r="D135936" t="s">
        <v>198019</v>
      </c>
      <c r="E135936" t="s">
        <v>348434</v>
      </c>
    </row>
    <row r="135937" spans="1:5" x14ac:dyDescent="0.3">
      <c r="A135937">
        <v>4</v>
      </c>
      <c r="B135937">
        <v>1573666421</v>
      </c>
      <c r="C135937" t="s">
        <v>81079</v>
      </c>
      <c r="D135937" t="s">
        <v>198020</v>
      </c>
      <c r="E135937" t="s">
        <v>348435</v>
      </c>
    </row>
    <row r="135938" spans="1:5" x14ac:dyDescent="0.3">
      <c r="A135938">
        <v>4</v>
      </c>
      <c r="B135938">
        <v>1573666464</v>
      </c>
      <c r="C135938" t="s">
        <v>81080</v>
      </c>
      <c r="D135938" t="s">
        <v>190206</v>
      </c>
      <c r="E135938" t="s">
        <v>348436</v>
      </c>
    </row>
    <row r="135939" spans="1:5" x14ac:dyDescent="0.3">
      <c r="A135939">
        <v>4</v>
      </c>
      <c r="B135939">
        <v>1573666573</v>
      </c>
      <c r="C135939" t="s">
        <v>81081</v>
      </c>
      <c r="D135939" t="s">
        <v>198021</v>
      </c>
      <c r="E135939" t="s">
        <v>348437</v>
      </c>
    </row>
    <row r="135940" spans="1:5" x14ac:dyDescent="0.3">
      <c r="A135940">
        <v>4</v>
      </c>
      <c r="B135940">
        <v>1573666611</v>
      </c>
      <c r="C135940" t="s">
        <v>81082</v>
      </c>
      <c r="D135940" t="s">
        <v>148220</v>
      </c>
      <c r="E135940" t="s">
        <v>348438</v>
      </c>
    </row>
    <row r="135941" spans="1:5" x14ac:dyDescent="0.3">
      <c r="A135941">
        <v>4</v>
      </c>
      <c r="B135941">
        <v>1573666620</v>
      </c>
      <c r="C135941" t="s">
        <v>81083</v>
      </c>
      <c r="D135941" t="s">
        <v>198022</v>
      </c>
      <c r="E135941" t="s">
        <v>348439</v>
      </c>
    </row>
    <row r="135942" spans="1:5" x14ac:dyDescent="0.3">
      <c r="A135942">
        <v>4</v>
      </c>
      <c r="B135942">
        <v>1573666633</v>
      </c>
      <c r="C135942" t="s">
        <v>81082</v>
      </c>
      <c r="D135942" t="s">
        <v>169994</v>
      </c>
      <c r="E135942" t="s">
        <v>348440</v>
      </c>
    </row>
    <row r="135943" spans="1:5" x14ac:dyDescent="0.3">
      <c r="A135943">
        <v>4</v>
      </c>
      <c r="B135943">
        <v>1573666657</v>
      </c>
      <c r="C135943" t="s">
        <v>81082</v>
      </c>
      <c r="D135943" t="s">
        <v>198023</v>
      </c>
      <c r="E135943" t="s">
        <v>297131</v>
      </c>
    </row>
    <row r="135944" spans="1:5" x14ac:dyDescent="0.3">
      <c r="A135944">
        <v>4</v>
      </c>
      <c r="B135944">
        <v>1573666658</v>
      </c>
      <c r="C135944" t="s">
        <v>81082</v>
      </c>
      <c r="D135944" t="s">
        <v>198024</v>
      </c>
      <c r="E135944" t="s">
        <v>348441</v>
      </c>
    </row>
    <row r="135945" spans="1:5" x14ac:dyDescent="0.3">
      <c r="A135945">
        <v>4</v>
      </c>
      <c r="B135945">
        <v>1573666680</v>
      </c>
      <c r="C135945" t="s">
        <v>81084</v>
      </c>
      <c r="D135945" t="s">
        <v>198025</v>
      </c>
      <c r="E135945" t="s">
        <v>348442</v>
      </c>
    </row>
    <row r="135946" spans="1:5" x14ac:dyDescent="0.3">
      <c r="A135946">
        <v>4</v>
      </c>
      <c r="B135946">
        <v>1573666682</v>
      </c>
      <c r="C135946" t="s">
        <v>81084</v>
      </c>
      <c r="D135946" t="s">
        <v>198026</v>
      </c>
      <c r="E135946" t="s">
        <v>348443</v>
      </c>
    </row>
    <row r="135947" spans="1:5" x14ac:dyDescent="0.3">
      <c r="A135947">
        <v>4</v>
      </c>
      <c r="B135947">
        <v>1573666788</v>
      </c>
      <c r="C135947" t="s">
        <v>81085</v>
      </c>
      <c r="D135947" t="s">
        <v>198027</v>
      </c>
      <c r="E135947" t="s">
        <v>348444</v>
      </c>
    </row>
    <row r="135948" spans="1:5" x14ac:dyDescent="0.3">
      <c r="A135948">
        <v>4</v>
      </c>
      <c r="B135948">
        <v>1573666850</v>
      </c>
      <c r="C135948" t="s">
        <v>81086</v>
      </c>
      <c r="D135948" t="s">
        <v>198028</v>
      </c>
      <c r="E135948" t="s">
        <v>348445</v>
      </c>
    </row>
    <row r="135949" spans="1:5" x14ac:dyDescent="0.3">
      <c r="A135949">
        <v>4</v>
      </c>
      <c r="B135949">
        <v>1573666894</v>
      </c>
      <c r="C135949" t="s">
        <v>81086</v>
      </c>
      <c r="D135949" t="s">
        <v>198029</v>
      </c>
      <c r="E135949" t="s">
        <v>348446</v>
      </c>
    </row>
    <row r="135950" spans="1:5" x14ac:dyDescent="0.3">
      <c r="A135950">
        <v>4</v>
      </c>
      <c r="B135950">
        <v>1573666948</v>
      </c>
      <c r="C135950" t="s">
        <v>81087</v>
      </c>
      <c r="D135950" t="s">
        <v>198030</v>
      </c>
      <c r="E135950" t="s">
        <v>348447</v>
      </c>
    </row>
    <row r="135951" spans="1:5" x14ac:dyDescent="0.3">
      <c r="A135951">
        <v>4</v>
      </c>
      <c r="B135951">
        <v>1573666963</v>
      </c>
      <c r="C135951" t="s">
        <v>81088</v>
      </c>
      <c r="D135951" t="s">
        <v>198031</v>
      </c>
      <c r="E135951" t="s">
        <v>348448</v>
      </c>
    </row>
    <row r="135952" spans="1:5" x14ac:dyDescent="0.3">
      <c r="A135952">
        <v>4</v>
      </c>
      <c r="B135952">
        <v>1573666987</v>
      </c>
      <c r="C135952" t="s">
        <v>81088</v>
      </c>
      <c r="D135952" t="s">
        <v>198032</v>
      </c>
      <c r="E135952" t="s">
        <v>348449</v>
      </c>
    </row>
    <row r="135953" spans="1:5" x14ac:dyDescent="0.3">
      <c r="A135953">
        <v>4</v>
      </c>
      <c r="B135953">
        <v>1573667020</v>
      </c>
      <c r="C135953" t="s">
        <v>81089</v>
      </c>
      <c r="D135953" t="s">
        <v>198033</v>
      </c>
      <c r="E135953" t="s">
        <v>348450</v>
      </c>
    </row>
    <row r="135954" spans="1:5" x14ac:dyDescent="0.3">
      <c r="A135954">
        <v>4</v>
      </c>
      <c r="B135954">
        <v>1573667025</v>
      </c>
      <c r="C135954" t="s">
        <v>81089</v>
      </c>
      <c r="D135954" t="s">
        <v>198034</v>
      </c>
      <c r="E135954" t="s">
        <v>348451</v>
      </c>
    </row>
    <row r="135955" spans="1:5" x14ac:dyDescent="0.3">
      <c r="A135955">
        <v>4</v>
      </c>
      <c r="B135955">
        <v>1573667094</v>
      </c>
      <c r="C135955" t="s">
        <v>81090</v>
      </c>
      <c r="D135955" t="s">
        <v>161102</v>
      </c>
      <c r="E135955" t="s">
        <v>348452</v>
      </c>
    </row>
    <row r="135956" spans="1:5" x14ac:dyDescent="0.3">
      <c r="A135956">
        <v>4</v>
      </c>
      <c r="B135956">
        <v>1573667190</v>
      </c>
      <c r="C135956" t="s">
        <v>81091</v>
      </c>
      <c r="D135956" t="s">
        <v>198035</v>
      </c>
      <c r="E135956" t="s">
        <v>348453</v>
      </c>
    </row>
    <row r="135957" spans="1:5" x14ac:dyDescent="0.3">
      <c r="A135957">
        <v>4</v>
      </c>
      <c r="B135957">
        <v>1573667247</v>
      </c>
      <c r="C135957" t="s">
        <v>81092</v>
      </c>
      <c r="D135957" t="s">
        <v>198036</v>
      </c>
      <c r="E135957" t="s">
        <v>348454</v>
      </c>
    </row>
    <row r="135958" spans="1:5" x14ac:dyDescent="0.3">
      <c r="A135958">
        <v>4</v>
      </c>
      <c r="B135958">
        <v>1573667269</v>
      </c>
      <c r="C135958" t="s">
        <v>81092</v>
      </c>
      <c r="D135958" t="s">
        <v>198037</v>
      </c>
      <c r="E135958" t="s">
        <v>348455</v>
      </c>
    </row>
    <row r="135959" spans="1:5" x14ac:dyDescent="0.3">
      <c r="A135959">
        <v>4</v>
      </c>
      <c r="B135959">
        <v>1573667326</v>
      </c>
      <c r="C135959" t="s">
        <v>81093</v>
      </c>
      <c r="D135959" t="s">
        <v>190249</v>
      </c>
      <c r="E135959" t="s">
        <v>348456</v>
      </c>
    </row>
    <row r="135960" spans="1:5" x14ac:dyDescent="0.3">
      <c r="A135960">
        <v>4</v>
      </c>
      <c r="B135960">
        <v>1573667445</v>
      </c>
      <c r="C135960" t="s">
        <v>81094</v>
      </c>
      <c r="D135960" t="s">
        <v>198038</v>
      </c>
      <c r="E135960" t="s">
        <v>348457</v>
      </c>
    </row>
    <row r="135961" spans="1:5" x14ac:dyDescent="0.3">
      <c r="A135961">
        <v>4</v>
      </c>
      <c r="B135961">
        <v>1573667657</v>
      </c>
      <c r="C135961" t="s">
        <v>81095</v>
      </c>
      <c r="D135961" t="s">
        <v>198039</v>
      </c>
      <c r="E135961" t="s">
        <v>348458</v>
      </c>
    </row>
    <row r="135962" spans="1:5" x14ac:dyDescent="0.3">
      <c r="A135962">
        <v>4</v>
      </c>
      <c r="B135962">
        <v>1573667662</v>
      </c>
      <c r="C135962" t="s">
        <v>81095</v>
      </c>
      <c r="D135962" t="s">
        <v>161368</v>
      </c>
      <c r="E135962" t="s">
        <v>348459</v>
      </c>
    </row>
    <row r="135963" spans="1:5" x14ac:dyDescent="0.3">
      <c r="A135963">
        <v>4</v>
      </c>
      <c r="B135963">
        <v>1573667669</v>
      </c>
      <c r="C135963" t="s">
        <v>81095</v>
      </c>
      <c r="D135963" t="s">
        <v>198040</v>
      </c>
      <c r="E135963" t="s">
        <v>348460</v>
      </c>
    </row>
    <row r="135964" spans="1:5" x14ac:dyDescent="0.3">
      <c r="A135964">
        <v>4</v>
      </c>
      <c r="B135964">
        <v>1573667738</v>
      </c>
      <c r="C135964" t="s">
        <v>81096</v>
      </c>
      <c r="D135964" t="s">
        <v>103143</v>
      </c>
      <c r="E135964" t="s">
        <v>348461</v>
      </c>
    </row>
    <row r="135965" spans="1:5" x14ac:dyDescent="0.3">
      <c r="A135965">
        <v>4</v>
      </c>
      <c r="B135965">
        <v>1573667775</v>
      </c>
      <c r="C135965" t="s">
        <v>81097</v>
      </c>
      <c r="D135965" t="s">
        <v>198041</v>
      </c>
      <c r="E135965" t="s">
        <v>348462</v>
      </c>
    </row>
    <row r="135966" spans="1:5" x14ac:dyDescent="0.3">
      <c r="A135966">
        <v>4</v>
      </c>
      <c r="B135966">
        <v>1573667779</v>
      </c>
      <c r="C135966" t="s">
        <v>81097</v>
      </c>
      <c r="D135966" t="s">
        <v>161355</v>
      </c>
      <c r="E135966" t="s">
        <v>348463</v>
      </c>
    </row>
    <row r="135967" spans="1:5" x14ac:dyDescent="0.3">
      <c r="A135967">
        <v>4</v>
      </c>
      <c r="B135967">
        <v>1573667810</v>
      </c>
      <c r="C135967" t="s">
        <v>81098</v>
      </c>
      <c r="D135967" t="s">
        <v>184027</v>
      </c>
      <c r="E135967" t="s">
        <v>348464</v>
      </c>
    </row>
    <row r="135968" spans="1:5" x14ac:dyDescent="0.3">
      <c r="A135968">
        <v>4</v>
      </c>
      <c r="B135968">
        <v>1573667905</v>
      </c>
      <c r="C135968" t="s">
        <v>81099</v>
      </c>
      <c r="D135968" t="s">
        <v>198042</v>
      </c>
      <c r="E135968" t="s">
        <v>348465</v>
      </c>
    </row>
    <row r="135969" spans="1:5" x14ac:dyDescent="0.3">
      <c r="A135969">
        <v>4</v>
      </c>
      <c r="B135969">
        <v>1573667946</v>
      </c>
      <c r="C135969" t="s">
        <v>81100</v>
      </c>
      <c r="D135969" t="s">
        <v>104970</v>
      </c>
      <c r="E135969" t="s">
        <v>348466</v>
      </c>
    </row>
    <row r="135970" spans="1:5" x14ac:dyDescent="0.3">
      <c r="A135970">
        <v>4</v>
      </c>
      <c r="B135970">
        <v>1573667954</v>
      </c>
      <c r="C135970" t="s">
        <v>81100</v>
      </c>
      <c r="D135970" t="s">
        <v>198043</v>
      </c>
      <c r="E135970" t="s">
        <v>348467</v>
      </c>
    </row>
    <row r="135971" spans="1:5" x14ac:dyDescent="0.3">
      <c r="A135971">
        <v>4</v>
      </c>
      <c r="B135971">
        <v>1573667970</v>
      </c>
      <c r="C135971" t="s">
        <v>81100</v>
      </c>
      <c r="D135971" t="s">
        <v>198044</v>
      </c>
      <c r="E135971" t="s">
        <v>348468</v>
      </c>
    </row>
    <row r="135972" spans="1:5" x14ac:dyDescent="0.3">
      <c r="A135972">
        <v>4</v>
      </c>
      <c r="B135972">
        <v>1573668037</v>
      </c>
      <c r="C135972" t="s">
        <v>81101</v>
      </c>
      <c r="D135972" t="s">
        <v>162291</v>
      </c>
      <c r="E135972" t="s">
        <v>348469</v>
      </c>
    </row>
    <row r="135973" spans="1:5" x14ac:dyDescent="0.3">
      <c r="A135973">
        <v>4</v>
      </c>
      <c r="B135973">
        <v>1573668218</v>
      </c>
      <c r="C135973" t="s">
        <v>81102</v>
      </c>
      <c r="D135973" t="s">
        <v>182027</v>
      </c>
      <c r="E135973" t="s">
        <v>348470</v>
      </c>
    </row>
    <row r="135974" spans="1:5" x14ac:dyDescent="0.3">
      <c r="A135974">
        <v>4</v>
      </c>
      <c r="B135974">
        <v>1573668279</v>
      </c>
      <c r="C135974" t="s">
        <v>81103</v>
      </c>
      <c r="D135974" t="s">
        <v>198045</v>
      </c>
      <c r="E135974" t="s">
        <v>348471</v>
      </c>
    </row>
    <row r="135975" spans="1:5" x14ac:dyDescent="0.3">
      <c r="A135975">
        <v>4</v>
      </c>
      <c r="B135975">
        <v>1573668291</v>
      </c>
      <c r="C135975" t="s">
        <v>81104</v>
      </c>
      <c r="D135975" t="s">
        <v>198046</v>
      </c>
      <c r="E135975" t="s">
        <v>348472</v>
      </c>
    </row>
    <row r="135976" spans="1:5" x14ac:dyDescent="0.3">
      <c r="A135976">
        <v>4</v>
      </c>
      <c r="B135976">
        <v>1573668295</v>
      </c>
      <c r="C135976" t="s">
        <v>81103</v>
      </c>
      <c r="D135976" t="s">
        <v>198047</v>
      </c>
      <c r="E135976" t="s">
        <v>348473</v>
      </c>
    </row>
    <row r="135977" spans="1:5" x14ac:dyDescent="0.3">
      <c r="A135977">
        <v>4</v>
      </c>
      <c r="B135977">
        <v>1573668307</v>
      </c>
      <c r="C135977" t="s">
        <v>81104</v>
      </c>
      <c r="D135977" t="s">
        <v>106318</v>
      </c>
      <c r="E135977" t="s">
        <v>348474</v>
      </c>
    </row>
    <row r="135978" spans="1:5" x14ac:dyDescent="0.3">
      <c r="A135978">
        <v>4</v>
      </c>
      <c r="B135978">
        <v>1573668328</v>
      </c>
      <c r="C135978" t="s">
        <v>81105</v>
      </c>
      <c r="D135978" t="s">
        <v>198048</v>
      </c>
      <c r="E135978" t="s">
        <v>348475</v>
      </c>
    </row>
    <row r="135979" spans="1:5" x14ac:dyDescent="0.3">
      <c r="A135979">
        <v>4</v>
      </c>
      <c r="B135979">
        <v>1573668421</v>
      </c>
      <c r="C135979" t="s">
        <v>81106</v>
      </c>
      <c r="D135979" t="s">
        <v>146267</v>
      </c>
      <c r="E135979" t="s">
        <v>348476</v>
      </c>
    </row>
    <row r="135980" spans="1:5" x14ac:dyDescent="0.3">
      <c r="A135980">
        <v>4</v>
      </c>
      <c r="B135980">
        <v>1573668508</v>
      </c>
      <c r="C135980" t="s">
        <v>81107</v>
      </c>
      <c r="D135980" t="s">
        <v>169730</v>
      </c>
      <c r="E135980" t="s">
        <v>348477</v>
      </c>
    </row>
    <row r="135981" spans="1:5" x14ac:dyDescent="0.3">
      <c r="A135981">
        <v>4</v>
      </c>
      <c r="B135981">
        <v>1573668511</v>
      </c>
      <c r="C135981" t="s">
        <v>81107</v>
      </c>
      <c r="D135981" t="s">
        <v>181357</v>
      </c>
      <c r="E135981" t="s">
        <v>348478</v>
      </c>
    </row>
    <row r="135982" spans="1:5" x14ac:dyDescent="0.3">
      <c r="A135982">
        <v>4</v>
      </c>
      <c r="B135982">
        <v>1573668580</v>
      </c>
      <c r="C135982" t="s">
        <v>81107</v>
      </c>
      <c r="D135982" t="s">
        <v>198049</v>
      </c>
      <c r="E135982" t="s">
        <v>348479</v>
      </c>
    </row>
    <row r="135983" spans="1:5" x14ac:dyDescent="0.3">
      <c r="A135983">
        <v>4</v>
      </c>
      <c r="B135983">
        <v>1573668609</v>
      </c>
      <c r="C135983" t="s">
        <v>81108</v>
      </c>
      <c r="D135983" t="s">
        <v>159142</v>
      </c>
      <c r="E135983" t="s">
        <v>348480</v>
      </c>
    </row>
    <row r="135984" spans="1:5" x14ac:dyDescent="0.3">
      <c r="A135984">
        <v>4</v>
      </c>
      <c r="B135984">
        <v>1573668617</v>
      </c>
      <c r="C135984" t="s">
        <v>81108</v>
      </c>
      <c r="D135984" t="s">
        <v>198050</v>
      </c>
      <c r="E135984" t="s">
        <v>348481</v>
      </c>
    </row>
    <row r="135985" spans="1:5" x14ac:dyDescent="0.3">
      <c r="A135985">
        <v>4</v>
      </c>
      <c r="B135985">
        <v>1573668812</v>
      </c>
      <c r="C135985" t="s">
        <v>81109</v>
      </c>
      <c r="D135985" t="s">
        <v>198051</v>
      </c>
      <c r="E135985" t="s">
        <v>348482</v>
      </c>
    </row>
    <row r="135986" spans="1:5" x14ac:dyDescent="0.3">
      <c r="A135986">
        <v>4</v>
      </c>
      <c r="B135986">
        <v>1573668838</v>
      </c>
      <c r="C135986" t="s">
        <v>81110</v>
      </c>
      <c r="D135986" t="s">
        <v>148220</v>
      </c>
      <c r="E135986" t="s">
        <v>348483</v>
      </c>
    </row>
    <row r="135987" spans="1:5" x14ac:dyDescent="0.3">
      <c r="A135987">
        <v>4</v>
      </c>
      <c r="B135987">
        <v>1573668866</v>
      </c>
      <c r="C135987" t="s">
        <v>81111</v>
      </c>
      <c r="D135987" t="s">
        <v>198052</v>
      </c>
      <c r="E135987" t="s">
        <v>348484</v>
      </c>
    </row>
    <row r="135988" spans="1:5" x14ac:dyDescent="0.3">
      <c r="A135988">
        <v>4</v>
      </c>
      <c r="B135988">
        <v>1573668946</v>
      </c>
      <c r="C135988" t="s">
        <v>81112</v>
      </c>
      <c r="D135988" t="s">
        <v>198053</v>
      </c>
      <c r="E135988" t="s">
        <v>348485</v>
      </c>
    </row>
    <row r="135989" spans="1:5" x14ac:dyDescent="0.3">
      <c r="A135989">
        <v>4</v>
      </c>
      <c r="B135989">
        <v>1573668953</v>
      </c>
      <c r="C135989" t="s">
        <v>81112</v>
      </c>
      <c r="D135989" t="s">
        <v>198054</v>
      </c>
      <c r="E135989" t="s">
        <v>348486</v>
      </c>
    </row>
    <row r="135990" spans="1:5" x14ac:dyDescent="0.3">
      <c r="A135990">
        <v>4</v>
      </c>
      <c r="B135990">
        <v>1573669021</v>
      </c>
      <c r="C135990" t="s">
        <v>81113</v>
      </c>
      <c r="D135990" t="s">
        <v>198055</v>
      </c>
      <c r="E135990" t="s">
        <v>348487</v>
      </c>
    </row>
    <row r="135991" spans="1:5" x14ac:dyDescent="0.3">
      <c r="A135991">
        <v>4</v>
      </c>
      <c r="B135991">
        <v>1573669068</v>
      </c>
      <c r="C135991" t="s">
        <v>81114</v>
      </c>
      <c r="D135991" t="s">
        <v>198056</v>
      </c>
      <c r="E135991" t="s">
        <v>348488</v>
      </c>
    </row>
    <row r="135992" spans="1:5" x14ac:dyDescent="0.3">
      <c r="A135992">
        <v>4</v>
      </c>
      <c r="B135992">
        <v>1573669150</v>
      </c>
      <c r="C135992" t="s">
        <v>81115</v>
      </c>
      <c r="D135992" t="s">
        <v>198057</v>
      </c>
      <c r="E135992" t="s">
        <v>348489</v>
      </c>
    </row>
    <row r="135993" spans="1:5" x14ac:dyDescent="0.3">
      <c r="A135993">
        <v>4</v>
      </c>
      <c r="B135993">
        <v>1573669188</v>
      </c>
      <c r="C135993" t="s">
        <v>81115</v>
      </c>
      <c r="D135993" t="s">
        <v>181372</v>
      </c>
      <c r="E135993" t="s">
        <v>348490</v>
      </c>
    </row>
    <row r="135994" spans="1:5" x14ac:dyDescent="0.3">
      <c r="A135994">
        <v>4</v>
      </c>
      <c r="B135994">
        <v>1573669235</v>
      </c>
      <c r="C135994" t="s">
        <v>81116</v>
      </c>
      <c r="D135994" t="s">
        <v>178550</v>
      </c>
      <c r="E135994" t="s">
        <v>348491</v>
      </c>
    </row>
    <row r="135995" spans="1:5" x14ac:dyDescent="0.3">
      <c r="A135995">
        <v>4</v>
      </c>
      <c r="B135995">
        <v>1573669242</v>
      </c>
      <c r="C135995" t="s">
        <v>81117</v>
      </c>
      <c r="D135995" t="s">
        <v>104981</v>
      </c>
      <c r="E135995" t="s">
        <v>348492</v>
      </c>
    </row>
    <row r="135996" spans="1:5" x14ac:dyDescent="0.3">
      <c r="A135996">
        <v>4</v>
      </c>
      <c r="B135996">
        <v>1573669244</v>
      </c>
      <c r="C135996" t="s">
        <v>81116</v>
      </c>
      <c r="D135996" t="s">
        <v>159532</v>
      </c>
      <c r="E135996" t="s">
        <v>348493</v>
      </c>
    </row>
    <row r="135997" spans="1:5" x14ac:dyDescent="0.3">
      <c r="A135997">
        <v>4</v>
      </c>
      <c r="B135997">
        <v>1573669273</v>
      </c>
      <c r="C135997" t="s">
        <v>81116</v>
      </c>
      <c r="D135997" t="s">
        <v>198058</v>
      </c>
      <c r="E135997" t="s">
        <v>348494</v>
      </c>
    </row>
    <row r="135998" spans="1:5" x14ac:dyDescent="0.3">
      <c r="A135998">
        <v>4</v>
      </c>
      <c r="B135998">
        <v>1573669291</v>
      </c>
      <c r="C135998" t="s">
        <v>81117</v>
      </c>
      <c r="D135998" t="s">
        <v>198059</v>
      </c>
      <c r="E135998" t="s">
        <v>348495</v>
      </c>
    </row>
    <row r="135999" spans="1:5" x14ac:dyDescent="0.3">
      <c r="A135999">
        <v>4</v>
      </c>
      <c r="B135999">
        <v>1573669303</v>
      </c>
      <c r="C135999" t="s">
        <v>81118</v>
      </c>
      <c r="D135999" t="s">
        <v>179283</v>
      </c>
      <c r="E135999" t="s">
        <v>348496</v>
      </c>
    </row>
    <row r="136000" spans="1:5" x14ac:dyDescent="0.3">
      <c r="A136000">
        <v>4</v>
      </c>
      <c r="B136000">
        <v>1573669324</v>
      </c>
      <c r="C136000" t="s">
        <v>81118</v>
      </c>
      <c r="D136000" t="s">
        <v>145151</v>
      </c>
      <c r="E136000" t="s">
        <v>348497</v>
      </c>
    </row>
    <row r="136001" spans="1:5" x14ac:dyDescent="0.3">
      <c r="A136001">
        <v>4</v>
      </c>
      <c r="B136001">
        <v>1573669391</v>
      </c>
      <c r="C136001" t="s">
        <v>81119</v>
      </c>
      <c r="D136001" t="s">
        <v>197908</v>
      </c>
      <c r="E136001" t="s">
        <v>348498</v>
      </c>
    </row>
    <row r="136002" spans="1:5" x14ac:dyDescent="0.3">
      <c r="A136002">
        <v>4</v>
      </c>
      <c r="B136002">
        <v>1573669542</v>
      </c>
      <c r="C136002" t="s">
        <v>81120</v>
      </c>
      <c r="D136002" t="s">
        <v>198060</v>
      </c>
      <c r="E136002" t="s">
        <v>348499</v>
      </c>
    </row>
    <row r="136003" spans="1:5" x14ac:dyDescent="0.3">
      <c r="A136003">
        <v>4</v>
      </c>
      <c r="B136003">
        <v>1573669630</v>
      </c>
      <c r="C136003" t="s">
        <v>81121</v>
      </c>
      <c r="D136003" t="s">
        <v>198061</v>
      </c>
      <c r="E136003" t="s">
        <v>348500</v>
      </c>
    </row>
    <row r="136004" spans="1:5" x14ac:dyDescent="0.3">
      <c r="A136004">
        <v>4</v>
      </c>
      <c r="B136004">
        <v>1573669702</v>
      </c>
      <c r="C136004" t="s">
        <v>81122</v>
      </c>
      <c r="D136004" t="s">
        <v>195938</v>
      </c>
      <c r="E136004" t="s">
        <v>348501</v>
      </c>
    </row>
    <row r="136005" spans="1:5" x14ac:dyDescent="0.3">
      <c r="A136005">
        <v>4</v>
      </c>
      <c r="B136005">
        <v>1573669710</v>
      </c>
      <c r="C136005" t="s">
        <v>81122</v>
      </c>
      <c r="D136005" t="s">
        <v>198062</v>
      </c>
      <c r="E136005" t="s">
        <v>348502</v>
      </c>
    </row>
    <row r="136006" spans="1:5" x14ac:dyDescent="0.3">
      <c r="A136006">
        <v>4</v>
      </c>
      <c r="B136006">
        <v>1573669750</v>
      </c>
      <c r="C136006" t="s">
        <v>81123</v>
      </c>
      <c r="D136006" t="s">
        <v>198063</v>
      </c>
      <c r="E136006" t="s">
        <v>348503</v>
      </c>
    </row>
    <row r="136007" spans="1:5" x14ac:dyDescent="0.3">
      <c r="A136007">
        <v>4</v>
      </c>
      <c r="B136007">
        <v>1573669791</v>
      </c>
      <c r="C136007" t="s">
        <v>81123</v>
      </c>
      <c r="D136007" t="s">
        <v>166736</v>
      </c>
      <c r="E136007" t="s">
        <v>348504</v>
      </c>
    </row>
    <row r="136008" spans="1:5" x14ac:dyDescent="0.3">
      <c r="A136008">
        <v>4</v>
      </c>
      <c r="B136008">
        <v>1573669799</v>
      </c>
      <c r="C136008" t="s">
        <v>81124</v>
      </c>
      <c r="D136008" t="s">
        <v>156720</v>
      </c>
      <c r="E136008" t="s">
        <v>348505</v>
      </c>
    </row>
    <row r="136009" spans="1:5" x14ac:dyDescent="0.3">
      <c r="A136009">
        <v>4</v>
      </c>
      <c r="B136009">
        <v>1573669888</v>
      </c>
      <c r="C136009" t="s">
        <v>81125</v>
      </c>
      <c r="D136009" t="s">
        <v>180039</v>
      </c>
      <c r="E136009" t="s">
        <v>348506</v>
      </c>
    </row>
    <row r="136010" spans="1:5" x14ac:dyDescent="0.3">
      <c r="A136010">
        <v>4</v>
      </c>
      <c r="B136010">
        <v>1573669893</v>
      </c>
      <c r="C136010" t="s">
        <v>81126</v>
      </c>
      <c r="D136010" t="s">
        <v>198064</v>
      </c>
      <c r="E136010" t="s">
        <v>348507</v>
      </c>
    </row>
    <row r="136011" spans="1:5" x14ac:dyDescent="0.3">
      <c r="A136011">
        <v>4</v>
      </c>
      <c r="B136011">
        <v>1573669913</v>
      </c>
      <c r="C136011" t="s">
        <v>81127</v>
      </c>
      <c r="D136011" t="s">
        <v>198065</v>
      </c>
      <c r="E136011" t="s">
        <v>348508</v>
      </c>
    </row>
    <row r="136012" spans="1:5" x14ac:dyDescent="0.3">
      <c r="A136012">
        <v>4</v>
      </c>
      <c r="B136012">
        <v>1573669950</v>
      </c>
      <c r="C136012" t="s">
        <v>81126</v>
      </c>
      <c r="D136012" t="s">
        <v>198066</v>
      </c>
      <c r="E136012" t="s">
        <v>348509</v>
      </c>
    </row>
    <row r="136013" spans="1:5" x14ac:dyDescent="0.3">
      <c r="A136013">
        <v>4</v>
      </c>
      <c r="B136013">
        <v>1573669991</v>
      </c>
      <c r="C136013" t="s">
        <v>81128</v>
      </c>
      <c r="D136013" t="s">
        <v>198067</v>
      </c>
      <c r="E136013" t="s">
        <v>348510</v>
      </c>
    </row>
    <row r="136014" spans="1:5" x14ac:dyDescent="0.3">
      <c r="A136014">
        <v>4</v>
      </c>
      <c r="B136014">
        <v>1573669993</v>
      </c>
      <c r="C136014" t="s">
        <v>81127</v>
      </c>
      <c r="D136014" t="s">
        <v>162981</v>
      </c>
      <c r="E136014" t="s">
        <v>348511</v>
      </c>
    </row>
    <row r="136015" spans="1:5" x14ac:dyDescent="0.3">
      <c r="A136015">
        <v>4</v>
      </c>
      <c r="B136015">
        <v>1573670055</v>
      </c>
      <c r="C136015" t="s">
        <v>81128</v>
      </c>
      <c r="D136015" t="s">
        <v>198068</v>
      </c>
      <c r="E136015" t="s">
        <v>348512</v>
      </c>
    </row>
    <row r="136016" spans="1:5" x14ac:dyDescent="0.3">
      <c r="A136016">
        <v>4</v>
      </c>
      <c r="B136016">
        <v>1573670071</v>
      </c>
      <c r="C136016" t="s">
        <v>81128</v>
      </c>
      <c r="D136016" t="s">
        <v>198069</v>
      </c>
      <c r="E136016" t="s">
        <v>348513</v>
      </c>
    </row>
    <row r="136017" spans="1:5" x14ac:dyDescent="0.3">
      <c r="A136017">
        <v>4</v>
      </c>
      <c r="B136017">
        <v>1573670095</v>
      </c>
      <c r="C136017" t="s">
        <v>81129</v>
      </c>
      <c r="D136017" t="s">
        <v>198070</v>
      </c>
      <c r="E136017" t="s">
        <v>348514</v>
      </c>
    </row>
    <row r="136018" spans="1:5" x14ac:dyDescent="0.3">
      <c r="A136018">
        <v>4</v>
      </c>
      <c r="B136018">
        <v>1573682776</v>
      </c>
      <c r="C136018" t="s">
        <v>81130</v>
      </c>
      <c r="D136018" t="s">
        <v>189564</v>
      </c>
      <c r="E136018" t="s">
        <v>348515</v>
      </c>
    </row>
    <row r="136019" spans="1:5" x14ac:dyDescent="0.3">
      <c r="A136019">
        <v>4</v>
      </c>
      <c r="B136019">
        <v>1573682861</v>
      </c>
      <c r="C136019" t="s">
        <v>81131</v>
      </c>
      <c r="D136019" t="s">
        <v>198071</v>
      </c>
      <c r="E136019" t="s">
        <v>348516</v>
      </c>
    </row>
    <row r="136020" spans="1:5" x14ac:dyDescent="0.3">
      <c r="A136020">
        <v>4</v>
      </c>
      <c r="B136020">
        <v>1573682897</v>
      </c>
      <c r="C136020" t="s">
        <v>81132</v>
      </c>
      <c r="D136020" t="s">
        <v>162549</v>
      </c>
      <c r="E136020" t="s">
        <v>348517</v>
      </c>
    </row>
    <row r="136021" spans="1:5" x14ac:dyDescent="0.3">
      <c r="A136021">
        <v>4</v>
      </c>
      <c r="B136021">
        <v>1573682976</v>
      </c>
      <c r="C136021" t="s">
        <v>81133</v>
      </c>
      <c r="D136021" t="s">
        <v>165392</v>
      </c>
      <c r="E136021" t="s">
        <v>348518</v>
      </c>
    </row>
    <row r="136022" spans="1:5" x14ac:dyDescent="0.3">
      <c r="A136022">
        <v>4</v>
      </c>
      <c r="B136022">
        <v>1573682991</v>
      </c>
      <c r="C136022" t="s">
        <v>81134</v>
      </c>
      <c r="D136022" t="s">
        <v>198072</v>
      </c>
      <c r="E136022" t="s">
        <v>348519</v>
      </c>
    </row>
    <row r="136023" spans="1:5" x14ac:dyDescent="0.3">
      <c r="A136023">
        <v>4</v>
      </c>
      <c r="B136023">
        <v>1573682998</v>
      </c>
      <c r="C136023" t="s">
        <v>81133</v>
      </c>
      <c r="D136023" t="s">
        <v>166566</v>
      </c>
      <c r="E136023" t="s">
        <v>348520</v>
      </c>
    </row>
    <row r="136024" spans="1:5" x14ac:dyDescent="0.3">
      <c r="A136024">
        <v>4</v>
      </c>
      <c r="B136024">
        <v>1573683040</v>
      </c>
      <c r="C136024" t="s">
        <v>81134</v>
      </c>
      <c r="D136024" t="s">
        <v>198073</v>
      </c>
      <c r="E136024" t="s">
        <v>348521</v>
      </c>
    </row>
    <row r="136025" spans="1:5" x14ac:dyDescent="0.3">
      <c r="A136025">
        <v>4</v>
      </c>
      <c r="B136025">
        <v>1573683047</v>
      </c>
      <c r="C136025" t="s">
        <v>81134</v>
      </c>
      <c r="D136025" t="s">
        <v>198074</v>
      </c>
      <c r="E136025" t="s">
        <v>348522</v>
      </c>
    </row>
    <row r="136026" spans="1:5" x14ac:dyDescent="0.3">
      <c r="A136026">
        <v>4</v>
      </c>
      <c r="B136026">
        <v>1573683152</v>
      </c>
      <c r="C136026" t="s">
        <v>81135</v>
      </c>
      <c r="D136026" t="s">
        <v>107178</v>
      </c>
      <c r="E136026" t="s">
        <v>348523</v>
      </c>
    </row>
    <row r="136027" spans="1:5" x14ac:dyDescent="0.3">
      <c r="A136027">
        <v>4</v>
      </c>
      <c r="B136027">
        <v>1573683206</v>
      </c>
      <c r="C136027" t="s">
        <v>81135</v>
      </c>
      <c r="D136027" t="s">
        <v>167891</v>
      </c>
      <c r="E136027" t="s">
        <v>348524</v>
      </c>
    </row>
    <row r="136028" spans="1:5" x14ac:dyDescent="0.3">
      <c r="A136028">
        <v>4</v>
      </c>
      <c r="B136028">
        <v>1573683304</v>
      </c>
      <c r="C136028" t="s">
        <v>81136</v>
      </c>
      <c r="D136028" t="s">
        <v>198075</v>
      </c>
      <c r="E136028" t="s">
        <v>348525</v>
      </c>
    </row>
    <row r="136029" spans="1:5" x14ac:dyDescent="0.3">
      <c r="A136029">
        <v>4</v>
      </c>
      <c r="B136029">
        <v>1573683305</v>
      </c>
      <c r="C136029" t="s">
        <v>81136</v>
      </c>
      <c r="D136029" t="s">
        <v>198076</v>
      </c>
      <c r="E136029" t="s">
        <v>348526</v>
      </c>
    </row>
    <row r="136030" spans="1:5" x14ac:dyDescent="0.3">
      <c r="A136030">
        <v>4</v>
      </c>
      <c r="B136030">
        <v>1573683325</v>
      </c>
      <c r="C136030" t="s">
        <v>81136</v>
      </c>
      <c r="D136030" t="s">
        <v>198077</v>
      </c>
      <c r="E136030" t="s">
        <v>348527</v>
      </c>
    </row>
    <row r="136031" spans="1:5" x14ac:dyDescent="0.3">
      <c r="A136031">
        <v>4</v>
      </c>
      <c r="B136031">
        <v>1573683407</v>
      </c>
      <c r="C136031" t="s">
        <v>81137</v>
      </c>
      <c r="D136031" t="s">
        <v>198078</v>
      </c>
      <c r="E136031" t="s">
        <v>348528</v>
      </c>
    </row>
    <row r="136032" spans="1:5" x14ac:dyDescent="0.3">
      <c r="A136032">
        <v>4</v>
      </c>
      <c r="B136032">
        <v>1573683446</v>
      </c>
      <c r="C136032" t="s">
        <v>81138</v>
      </c>
      <c r="D136032" t="s">
        <v>198079</v>
      </c>
      <c r="E136032" t="s">
        <v>348529</v>
      </c>
    </row>
    <row r="136033" spans="1:5" x14ac:dyDescent="0.3">
      <c r="A136033">
        <v>4</v>
      </c>
      <c r="B136033">
        <v>1573683460</v>
      </c>
      <c r="C136033" t="s">
        <v>81139</v>
      </c>
      <c r="D136033" t="s">
        <v>198080</v>
      </c>
      <c r="E136033" t="s">
        <v>348530</v>
      </c>
    </row>
    <row r="136034" spans="1:5" x14ac:dyDescent="0.3">
      <c r="A136034">
        <v>4</v>
      </c>
      <c r="B136034">
        <v>1573683500</v>
      </c>
      <c r="C136034" t="s">
        <v>81138</v>
      </c>
      <c r="D136034" t="s">
        <v>198081</v>
      </c>
      <c r="E136034" t="s">
        <v>348531</v>
      </c>
    </row>
    <row r="136035" spans="1:5" x14ac:dyDescent="0.3">
      <c r="A136035">
        <v>4</v>
      </c>
      <c r="B136035">
        <v>1573683585</v>
      </c>
      <c r="C136035" t="s">
        <v>81140</v>
      </c>
      <c r="D136035" t="s">
        <v>148220</v>
      </c>
      <c r="E136035" t="s">
        <v>348532</v>
      </c>
    </row>
    <row r="136036" spans="1:5" x14ac:dyDescent="0.3">
      <c r="A136036">
        <v>4</v>
      </c>
      <c r="B136036">
        <v>1573683685</v>
      </c>
      <c r="C136036" t="s">
        <v>81141</v>
      </c>
      <c r="D136036" t="s">
        <v>198082</v>
      </c>
      <c r="E136036" t="s">
        <v>348533</v>
      </c>
    </row>
    <row r="136037" spans="1:5" x14ac:dyDescent="0.3">
      <c r="A136037">
        <v>4</v>
      </c>
      <c r="B136037">
        <v>1573683737</v>
      </c>
      <c r="C136037" t="s">
        <v>81142</v>
      </c>
      <c r="D136037" t="s">
        <v>188734</v>
      </c>
      <c r="E136037" t="s">
        <v>348534</v>
      </c>
    </row>
    <row r="136038" spans="1:5" x14ac:dyDescent="0.3">
      <c r="A136038">
        <v>4</v>
      </c>
      <c r="B136038">
        <v>1573683763</v>
      </c>
      <c r="C136038" t="s">
        <v>81143</v>
      </c>
      <c r="D136038" t="s">
        <v>198083</v>
      </c>
      <c r="E136038" t="s">
        <v>348535</v>
      </c>
    </row>
    <row r="136039" spans="1:5" x14ac:dyDescent="0.3">
      <c r="A136039">
        <v>4</v>
      </c>
      <c r="B136039">
        <v>1573683783</v>
      </c>
      <c r="C136039" t="s">
        <v>81143</v>
      </c>
      <c r="D136039" t="s">
        <v>198084</v>
      </c>
      <c r="E136039" t="s">
        <v>348536</v>
      </c>
    </row>
    <row r="136040" spans="1:5" x14ac:dyDescent="0.3">
      <c r="A136040">
        <v>4</v>
      </c>
      <c r="B136040">
        <v>1573683814</v>
      </c>
      <c r="C136040" t="s">
        <v>81143</v>
      </c>
      <c r="D136040" t="s">
        <v>198085</v>
      </c>
      <c r="E136040" t="s">
        <v>348537</v>
      </c>
    </row>
    <row r="136041" spans="1:5" x14ac:dyDescent="0.3">
      <c r="A136041">
        <v>4</v>
      </c>
      <c r="B136041">
        <v>1573683928</v>
      </c>
      <c r="C136041" t="s">
        <v>81144</v>
      </c>
      <c r="D136041" t="s">
        <v>198086</v>
      </c>
      <c r="E136041" t="s">
        <v>348538</v>
      </c>
    </row>
    <row r="136042" spans="1:5" x14ac:dyDescent="0.3">
      <c r="A136042">
        <v>4</v>
      </c>
      <c r="B136042">
        <v>1573683930</v>
      </c>
      <c r="C136042" t="s">
        <v>81144</v>
      </c>
      <c r="D136042" t="s">
        <v>182272</v>
      </c>
      <c r="E136042" t="s">
        <v>348539</v>
      </c>
    </row>
    <row r="136043" spans="1:5" x14ac:dyDescent="0.3">
      <c r="A136043">
        <v>4</v>
      </c>
      <c r="B136043">
        <v>1573683938</v>
      </c>
      <c r="C136043" t="s">
        <v>81144</v>
      </c>
      <c r="D136043" t="s">
        <v>198087</v>
      </c>
      <c r="E136043" t="s">
        <v>348540</v>
      </c>
    </row>
    <row r="136044" spans="1:5" x14ac:dyDescent="0.3">
      <c r="A136044">
        <v>4</v>
      </c>
      <c r="B136044">
        <v>1573683965</v>
      </c>
      <c r="C136044" t="s">
        <v>81145</v>
      </c>
      <c r="D136044" t="s">
        <v>198088</v>
      </c>
      <c r="E136044" t="s">
        <v>348541</v>
      </c>
    </row>
    <row r="136045" spans="1:5" x14ac:dyDescent="0.3">
      <c r="A136045">
        <v>4</v>
      </c>
      <c r="B136045">
        <v>1573683977</v>
      </c>
      <c r="C136045" t="s">
        <v>81145</v>
      </c>
      <c r="D136045" t="s">
        <v>198089</v>
      </c>
      <c r="E136045" t="s">
        <v>348542</v>
      </c>
    </row>
    <row r="136046" spans="1:5" x14ac:dyDescent="0.3">
      <c r="A136046">
        <v>4</v>
      </c>
      <c r="B136046">
        <v>1573684100</v>
      </c>
      <c r="C136046" t="s">
        <v>81146</v>
      </c>
      <c r="D136046" t="s">
        <v>198090</v>
      </c>
      <c r="E136046" t="s">
        <v>348543</v>
      </c>
    </row>
    <row r="136047" spans="1:5" x14ac:dyDescent="0.3">
      <c r="A136047">
        <v>4</v>
      </c>
      <c r="B136047">
        <v>1573684117</v>
      </c>
      <c r="C136047" t="s">
        <v>81146</v>
      </c>
      <c r="D136047" t="s">
        <v>189722</v>
      </c>
      <c r="E136047" t="s">
        <v>348544</v>
      </c>
    </row>
    <row r="136048" spans="1:5" x14ac:dyDescent="0.3">
      <c r="A136048">
        <v>4</v>
      </c>
      <c r="B136048">
        <v>1573684158</v>
      </c>
      <c r="C136048" t="s">
        <v>81146</v>
      </c>
      <c r="D136048" t="s">
        <v>164248</v>
      </c>
      <c r="E136048" t="s">
        <v>348545</v>
      </c>
    </row>
    <row r="136049" spans="1:5" x14ac:dyDescent="0.3">
      <c r="A136049">
        <v>4</v>
      </c>
      <c r="B136049">
        <v>1573684164</v>
      </c>
      <c r="C136049" t="s">
        <v>81146</v>
      </c>
      <c r="D136049" t="s">
        <v>181372</v>
      </c>
      <c r="E136049" t="s">
        <v>348546</v>
      </c>
    </row>
    <row r="136050" spans="1:5" x14ac:dyDescent="0.3">
      <c r="A136050">
        <v>4</v>
      </c>
      <c r="B136050">
        <v>1573684178</v>
      </c>
      <c r="C136050" t="s">
        <v>81147</v>
      </c>
      <c r="D136050" t="s">
        <v>102725</v>
      </c>
      <c r="E136050" t="s">
        <v>348547</v>
      </c>
    </row>
    <row r="136051" spans="1:5" x14ac:dyDescent="0.3">
      <c r="A136051">
        <v>4</v>
      </c>
      <c r="B136051">
        <v>1573684187</v>
      </c>
      <c r="C136051" t="s">
        <v>81147</v>
      </c>
      <c r="D136051" t="s">
        <v>197589</v>
      </c>
      <c r="E136051" t="s">
        <v>348548</v>
      </c>
    </row>
    <row r="136052" spans="1:5" x14ac:dyDescent="0.3">
      <c r="A136052">
        <v>4</v>
      </c>
      <c r="B136052">
        <v>1573684233</v>
      </c>
      <c r="C136052" t="s">
        <v>81147</v>
      </c>
      <c r="D136052" t="s">
        <v>198091</v>
      </c>
      <c r="E136052" t="s">
        <v>348549</v>
      </c>
    </row>
    <row r="136053" spans="1:5" x14ac:dyDescent="0.3">
      <c r="A136053">
        <v>4</v>
      </c>
      <c r="B136053">
        <v>1573684328</v>
      </c>
      <c r="C136053" t="s">
        <v>81148</v>
      </c>
      <c r="D136053" t="s">
        <v>94027</v>
      </c>
      <c r="E136053" t="s">
        <v>348550</v>
      </c>
    </row>
    <row r="136054" spans="1:5" x14ac:dyDescent="0.3">
      <c r="A136054">
        <v>4</v>
      </c>
      <c r="B136054">
        <v>1573684357</v>
      </c>
      <c r="C136054" t="s">
        <v>81149</v>
      </c>
      <c r="D136054" t="s">
        <v>198092</v>
      </c>
      <c r="E136054" t="s">
        <v>348551</v>
      </c>
    </row>
    <row r="136055" spans="1:5" x14ac:dyDescent="0.3">
      <c r="A136055">
        <v>4</v>
      </c>
      <c r="B136055">
        <v>1573684439</v>
      </c>
      <c r="C136055" t="s">
        <v>81150</v>
      </c>
      <c r="D136055" t="s">
        <v>129207</v>
      </c>
      <c r="E136055" t="s">
        <v>348552</v>
      </c>
    </row>
    <row r="136056" spans="1:5" x14ac:dyDescent="0.3">
      <c r="A136056">
        <v>4</v>
      </c>
      <c r="B136056">
        <v>1573684487</v>
      </c>
      <c r="C136056" t="s">
        <v>81151</v>
      </c>
      <c r="D136056" t="s">
        <v>198093</v>
      </c>
      <c r="E136056" t="s">
        <v>348553</v>
      </c>
    </row>
    <row r="136057" spans="1:5" x14ac:dyDescent="0.3">
      <c r="A136057">
        <v>4</v>
      </c>
      <c r="B136057">
        <v>1573684589</v>
      </c>
      <c r="C136057" t="s">
        <v>81152</v>
      </c>
      <c r="D136057" t="s">
        <v>198094</v>
      </c>
      <c r="E136057" t="s">
        <v>348554</v>
      </c>
    </row>
    <row r="136058" spans="1:5" x14ac:dyDescent="0.3">
      <c r="A136058">
        <v>4</v>
      </c>
      <c r="B136058">
        <v>1573684650</v>
      </c>
      <c r="C136058" t="s">
        <v>81153</v>
      </c>
      <c r="D136058" t="s">
        <v>198095</v>
      </c>
      <c r="E136058" t="s">
        <v>348555</v>
      </c>
    </row>
    <row r="136059" spans="1:5" x14ac:dyDescent="0.3">
      <c r="A136059">
        <v>4</v>
      </c>
      <c r="B136059">
        <v>1573684714</v>
      </c>
      <c r="C136059" t="s">
        <v>81154</v>
      </c>
      <c r="D136059" t="s">
        <v>198096</v>
      </c>
      <c r="E136059" t="s">
        <v>348556</v>
      </c>
    </row>
    <row r="136060" spans="1:5" x14ac:dyDescent="0.3">
      <c r="A136060">
        <v>4</v>
      </c>
      <c r="B136060">
        <v>1573684833</v>
      </c>
      <c r="C136060" t="s">
        <v>81155</v>
      </c>
      <c r="D136060" t="s">
        <v>198097</v>
      </c>
      <c r="E136060" t="s">
        <v>348557</v>
      </c>
    </row>
    <row r="136061" spans="1:5" x14ac:dyDescent="0.3">
      <c r="A136061">
        <v>4</v>
      </c>
      <c r="B136061">
        <v>1573684837</v>
      </c>
      <c r="C136061" t="s">
        <v>81156</v>
      </c>
      <c r="D136061" t="s">
        <v>159055</v>
      </c>
      <c r="E136061" t="s">
        <v>348558</v>
      </c>
    </row>
    <row r="136062" spans="1:5" x14ac:dyDescent="0.3">
      <c r="A136062">
        <v>4</v>
      </c>
      <c r="B136062">
        <v>1573684843</v>
      </c>
      <c r="C136062" t="s">
        <v>81155</v>
      </c>
      <c r="D136062" t="s">
        <v>169994</v>
      </c>
      <c r="E136062" t="s">
        <v>348559</v>
      </c>
    </row>
    <row r="136063" spans="1:5" x14ac:dyDescent="0.3">
      <c r="A136063">
        <v>4</v>
      </c>
      <c r="B136063">
        <v>1573684860</v>
      </c>
      <c r="C136063" t="s">
        <v>81155</v>
      </c>
      <c r="D136063" t="s">
        <v>164972</v>
      </c>
      <c r="E136063" t="s">
        <v>348560</v>
      </c>
    </row>
    <row r="136064" spans="1:5" x14ac:dyDescent="0.3">
      <c r="A136064">
        <v>4</v>
      </c>
      <c r="B136064">
        <v>1573684864</v>
      </c>
      <c r="C136064" t="s">
        <v>81155</v>
      </c>
      <c r="D136064" t="s">
        <v>189860</v>
      </c>
      <c r="E136064" t="s">
        <v>348561</v>
      </c>
    </row>
    <row r="136065" spans="1:5" x14ac:dyDescent="0.3">
      <c r="A136065">
        <v>4</v>
      </c>
      <c r="B136065">
        <v>1573684865</v>
      </c>
      <c r="C136065" t="s">
        <v>81155</v>
      </c>
      <c r="D136065" t="s">
        <v>180421</v>
      </c>
      <c r="E136065" t="s">
        <v>348562</v>
      </c>
    </row>
    <row r="136066" spans="1:5" x14ac:dyDescent="0.3">
      <c r="A136066">
        <v>4</v>
      </c>
      <c r="B136066">
        <v>1573684882</v>
      </c>
      <c r="C136066" t="s">
        <v>81155</v>
      </c>
      <c r="D136066" t="s">
        <v>152146</v>
      </c>
      <c r="E136066" t="s">
        <v>348563</v>
      </c>
    </row>
    <row r="136067" spans="1:5" x14ac:dyDescent="0.3">
      <c r="A136067">
        <v>4</v>
      </c>
      <c r="B136067">
        <v>1573684974</v>
      </c>
      <c r="C136067" t="s">
        <v>81157</v>
      </c>
      <c r="D136067" t="s">
        <v>198098</v>
      </c>
      <c r="E136067" t="s">
        <v>348564</v>
      </c>
    </row>
    <row r="136068" spans="1:5" x14ac:dyDescent="0.3">
      <c r="A136068">
        <v>4</v>
      </c>
      <c r="B136068">
        <v>1573684987</v>
      </c>
      <c r="C136068" t="s">
        <v>81158</v>
      </c>
      <c r="D136068" t="s">
        <v>198099</v>
      </c>
      <c r="E136068" t="s">
        <v>348565</v>
      </c>
    </row>
    <row r="136069" spans="1:5" x14ac:dyDescent="0.3">
      <c r="A136069">
        <v>4</v>
      </c>
      <c r="B136069">
        <v>1573685007</v>
      </c>
      <c r="C136069" t="s">
        <v>81157</v>
      </c>
      <c r="D136069" t="s">
        <v>179979</v>
      </c>
      <c r="E136069" t="s">
        <v>348566</v>
      </c>
    </row>
    <row r="136070" spans="1:5" x14ac:dyDescent="0.3">
      <c r="A136070">
        <v>4</v>
      </c>
      <c r="B136070">
        <v>1573685146</v>
      </c>
      <c r="C136070" t="s">
        <v>81159</v>
      </c>
      <c r="D136070" t="s">
        <v>182591</v>
      </c>
      <c r="E136070" t="s">
        <v>348567</v>
      </c>
    </row>
    <row r="136071" spans="1:5" x14ac:dyDescent="0.3">
      <c r="A136071">
        <v>4</v>
      </c>
      <c r="B136071">
        <v>1573685217</v>
      </c>
      <c r="C136071" t="s">
        <v>81160</v>
      </c>
      <c r="D136071" t="s">
        <v>191832</v>
      </c>
      <c r="E136071" t="s">
        <v>348568</v>
      </c>
    </row>
    <row r="136072" spans="1:5" x14ac:dyDescent="0.3">
      <c r="A136072">
        <v>4</v>
      </c>
      <c r="B136072">
        <v>1573685286</v>
      </c>
      <c r="C136072" t="s">
        <v>81161</v>
      </c>
      <c r="D136072" t="s">
        <v>113913</v>
      </c>
      <c r="E136072" t="s">
        <v>348569</v>
      </c>
    </row>
    <row r="136073" spans="1:5" x14ac:dyDescent="0.3">
      <c r="A136073">
        <v>4</v>
      </c>
      <c r="B136073">
        <v>1573685291</v>
      </c>
      <c r="C136073" t="s">
        <v>81162</v>
      </c>
      <c r="D136073" t="s">
        <v>198100</v>
      </c>
      <c r="E136073" t="s">
        <v>348570</v>
      </c>
    </row>
    <row r="136074" spans="1:5" x14ac:dyDescent="0.3">
      <c r="A136074">
        <v>4</v>
      </c>
      <c r="B136074">
        <v>1573685307</v>
      </c>
      <c r="C136074" t="s">
        <v>81162</v>
      </c>
      <c r="D136074" t="s">
        <v>198101</v>
      </c>
      <c r="E136074" t="s">
        <v>348571</v>
      </c>
    </row>
    <row r="136075" spans="1:5" x14ac:dyDescent="0.3">
      <c r="A136075">
        <v>4</v>
      </c>
      <c r="B136075">
        <v>1573685312</v>
      </c>
      <c r="C136075" t="s">
        <v>81162</v>
      </c>
      <c r="D136075" t="s">
        <v>198102</v>
      </c>
      <c r="E136075" t="s">
        <v>348572</v>
      </c>
    </row>
    <row r="136076" spans="1:5" x14ac:dyDescent="0.3">
      <c r="A136076">
        <v>4</v>
      </c>
      <c r="B136076">
        <v>1573685328</v>
      </c>
      <c r="C136076" t="s">
        <v>81162</v>
      </c>
      <c r="D136076" t="s">
        <v>198103</v>
      </c>
      <c r="E136076" t="s">
        <v>348573</v>
      </c>
    </row>
    <row r="136077" spans="1:5" x14ac:dyDescent="0.3">
      <c r="A136077">
        <v>4</v>
      </c>
      <c r="B136077">
        <v>1573685334</v>
      </c>
      <c r="C136077" t="s">
        <v>81163</v>
      </c>
      <c r="D136077" t="s">
        <v>190984</v>
      </c>
      <c r="E136077" t="s">
        <v>348574</v>
      </c>
    </row>
    <row r="136078" spans="1:5" x14ac:dyDescent="0.3">
      <c r="A136078">
        <v>4</v>
      </c>
      <c r="B136078">
        <v>1573685343</v>
      </c>
      <c r="C136078" t="s">
        <v>81163</v>
      </c>
      <c r="D136078" t="s">
        <v>172936</v>
      </c>
      <c r="E136078" t="s">
        <v>348575</v>
      </c>
    </row>
    <row r="136079" spans="1:5" x14ac:dyDescent="0.3">
      <c r="A136079">
        <v>4</v>
      </c>
      <c r="B136079">
        <v>1573685428</v>
      </c>
      <c r="C136079" t="s">
        <v>81164</v>
      </c>
      <c r="D136079" t="s">
        <v>198104</v>
      </c>
      <c r="E136079" t="s">
        <v>348576</v>
      </c>
    </row>
    <row r="136080" spans="1:5" x14ac:dyDescent="0.3">
      <c r="A136080">
        <v>4</v>
      </c>
      <c r="B136080">
        <v>1573685458</v>
      </c>
      <c r="C136080" t="s">
        <v>81164</v>
      </c>
      <c r="D136080" t="s">
        <v>160922</v>
      </c>
      <c r="E136080" t="s">
        <v>348577</v>
      </c>
    </row>
    <row r="136081" spans="1:5" x14ac:dyDescent="0.3">
      <c r="A136081">
        <v>4</v>
      </c>
      <c r="B136081">
        <v>1573685490</v>
      </c>
      <c r="C136081" t="s">
        <v>81165</v>
      </c>
      <c r="D136081" t="s">
        <v>198105</v>
      </c>
      <c r="E136081" t="s">
        <v>348578</v>
      </c>
    </row>
    <row r="136082" spans="1:5" x14ac:dyDescent="0.3">
      <c r="A136082">
        <v>4</v>
      </c>
      <c r="B136082">
        <v>1573685508</v>
      </c>
      <c r="C136082" t="s">
        <v>81165</v>
      </c>
      <c r="D136082" t="s">
        <v>100617</v>
      </c>
      <c r="E136082" t="s">
        <v>348579</v>
      </c>
    </row>
    <row r="136083" spans="1:5" x14ac:dyDescent="0.3">
      <c r="A136083">
        <v>4</v>
      </c>
      <c r="B136083">
        <v>1573685512</v>
      </c>
      <c r="C136083" t="s">
        <v>81164</v>
      </c>
      <c r="D136083" t="s">
        <v>198106</v>
      </c>
      <c r="E136083" t="s">
        <v>348580</v>
      </c>
    </row>
    <row r="136084" spans="1:5" x14ac:dyDescent="0.3">
      <c r="A136084">
        <v>4</v>
      </c>
      <c r="B136084">
        <v>1573685543</v>
      </c>
      <c r="C136084" t="s">
        <v>81165</v>
      </c>
      <c r="D136084" t="s">
        <v>171585</v>
      </c>
      <c r="E136084" t="s">
        <v>348581</v>
      </c>
    </row>
    <row r="136085" spans="1:5" x14ac:dyDescent="0.3">
      <c r="A136085">
        <v>4</v>
      </c>
      <c r="B136085">
        <v>1573685562</v>
      </c>
      <c r="C136085" t="s">
        <v>81165</v>
      </c>
      <c r="D136085" t="s">
        <v>198107</v>
      </c>
      <c r="E136085" t="s">
        <v>348582</v>
      </c>
    </row>
    <row r="136086" spans="1:5" x14ac:dyDescent="0.3">
      <c r="A136086">
        <v>4</v>
      </c>
      <c r="B136086">
        <v>1573685633</v>
      </c>
      <c r="C136086" t="s">
        <v>81166</v>
      </c>
      <c r="D136086" t="s">
        <v>180197</v>
      </c>
      <c r="E136086" t="s">
        <v>348583</v>
      </c>
    </row>
    <row r="136087" spans="1:5" x14ac:dyDescent="0.3">
      <c r="A136087">
        <v>4</v>
      </c>
      <c r="B136087">
        <v>1573685651</v>
      </c>
      <c r="C136087" t="s">
        <v>81166</v>
      </c>
      <c r="D136087" t="s">
        <v>142638</v>
      </c>
      <c r="E136087" t="s">
        <v>348584</v>
      </c>
    </row>
    <row r="136088" spans="1:5" x14ac:dyDescent="0.3">
      <c r="A136088">
        <v>4</v>
      </c>
      <c r="B136088">
        <v>1573685700</v>
      </c>
      <c r="C136088" t="s">
        <v>81167</v>
      </c>
      <c r="D136088" t="s">
        <v>198108</v>
      </c>
      <c r="E136088" t="s">
        <v>348585</v>
      </c>
    </row>
    <row r="136089" spans="1:5" x14ac:dyDescent="0.3">
      <c r="A136089">
        <v>4</v>
      </c>
      <c r="B136089">
        <v>1573685727</v>
      </c>
      <c r="C136089" t="s">
        <v>81167</v>
      </c>
      <c r="D136089" t="s">
        <v>148220</v>
      </c>
      <c r="E136089" t="s">
        <v>348586</v>
      </c>
    </row>
    <row r="136090" spans="1:5" x14ac:dyDescent="0.3">
      <c r="A136090">
        <v>4</v>
      </c>
      <c r="B136090">
        <v>1573685754</v>
      </c>
      <c r="C136090" t="s">
        <v>81168</v>
      </c>
      <c r="D136090" t="s">
        <v>198109</v>
      </c>
      <c r="E136090" t="s">
        <v>348587</v>
      </c>
    </row>
    <row r="136091" spans="1:5" x14ac:dyDescent="0.3">
      <c r="A136091">
        <v>4</v>
      </c>
      <c r="B136091">
        <v>1573685768</v>
      </c>
      <c r="C136091" t="s">
        <v>81168</v>
      </c>
      <c r="D136091" t="s">
        <v>198110</v>
      </c>
      <c r="E136091" t="s">
        <v>348588</v>
      </c>
    </row>
    <row r="136092" spans="1:5" x14ac:dyDescent="0.3">
      <c r="A136092">
        <v>4</v>
      </c>
      <c r="B136092">
        <v>1573685796</v>
      </c>
      <c r="C136092" t="s">
        <v>81169</v>
      </c>
      <c r="D136092" t="s">
        <v>198111</v>
      </c>
      <c r="E136092" t="s">
        <v>348589</v>
      </c>
    </row>
    <row r="136093" spans="1:5" x14ac:dyDescent="0.3">
      <c r="A136093">
        <v>4</v>
      </c>
      <c r="B136093">
        <v>1573685834</v>
      </c>
      <c r="C136093" t="s">
        <v>81170</v>
      </c>
      <c r="D136093" t="s">
        <v>198112</v>
      </c>
      <c r="E136093" t="s">
        <v>348590</v>
      </c>
    </row>
    <row r="136094" spans="1:5" x14ac:dyDescent="0.3">
      <c r="A136094">
        <v>4</v>
      </c>
      <c r="B136094">
        <v>1573685859</v>
      </c>
      <c r="C136094" t="s">
        <v>81170</v>
      </c>
      <c r="D136094" t="s">
        <v>164477</v>
      </c>
      <c r="E136094" t="s">
        <v>348591</v>
      </c>
    </row>
    <row r="136095" spans="1:5" x14ac:dyDescent="0.3">
      <c r="A136095">
        <v>4</v>
      </c>
      <c r="B136095">
        <v>1573685882</v>
      </c>
      <c r="C136095" t="s">
        <v>81170</v>
      </c>
      <c r="D136095" t="s">
        <v>188297</v>
      </c>
      <c r="E136095" t="s">
        <v>348592</v>
      </c>
    </row>
    <row r="136096" spans="1:5" x14ac:dyDescent="0.3">
      <c r="A136096">
        <v>4</v>
      </c>
      <c r="B136096">
        <v>1573685898</v>
      </c>
      <c r="C136096" t="s">
        <v>81171</v>
      </c>
      <c r="D136096" t="s">
        <v>198113</v>
      </c>
      <c r="E136096" t="s">
        <v>348593</v>
      </c>
    </row>
    <row r="136097" spans="1:5" x14ac:dyDescent="0.3">
      <c r="A136097">
        <v>4</v>
      </c>
      <c r="B136097">
        <v>1573686033</v>
      </c>
      <c r="C136097" t="s">
        <v>81172</v>
      </c>
      <c r="D136097" t="s">
        <v>158535</v>
      </c>
      <c r="E136097" t="s">
        <v>348594</v>
      </c>
    </row>
    <row r="136098" spans="1:5" x14ac:dyDescent="0.3">
      <c r="A136098">
        <v>4</v>
      </c>
      <c r="B136098">
        <v>1573686077</v>
      </c>
      <c r="C136098" t="s">
        <v>81172</v>
      </c>
      <c r="D136098" t="s">
        <v>179633</v>
      </c>
      <c r="E136098" t="s">
        <v>348595</v>
      </c>
    </row>
    <row r="136099" spans="1:5" x14ac:dyDescent="0.3">
      <c r="A136099">
        <v>4</v>
      </c>
      <c r="B136099">
        <v>1573686087</v>
      </c>
      <c r="C136099" t="s">
        <v>81173</v>
      </c>
      <c r="D136099" t="s">
        <v>198114</v>
      </c>
      <c r="E136099" t="s">
        <v>348596</v>
      </c>
    </row>
    <row r="136100" spans="1:5" x14ac:dyDescent="0.3">
      <c r="A136100">
        <v>4</v>
      </c>
      <c r="B136100">
        <v>1573686146</v>
      </c>
      <c r="C136100" t="s">
        <v>81174</v>
      </c>
      <c r="D136100" t="s">
        <v>198115</v>
      </c>
      <c r="E136100" t="s">
        <v>348597</v>
      </c>
    </row>
    <row r="136101" spans="1:5" x14ac:dyDescent="0.3">
      <c r="A136101">
        <v>4</v>
      </c>
      <c r="B136101">
        <v>1573686166</v>
      </c>
      <c r="C136101" t="s">
        <v>81174</v>
      </c>
      <c r="D136101" t="s">
        <v>198116</v>
      </c>
      <c r="E136101" t="s">
        <v>348598</v>
      </c>
    </row>
    <row r="136102" spans="1:5" x14ac:dyDescent="0.3">
      <c r="A136102">
        <v>4</v>
      </c>
      <c r="B136102">
        <v>1573686189</v>
      </c>
      <c r="C136102" t="s">
        <v>81174</v>
      </c>
      <c r="D136102" t="s">
        <v>152087</v>
      </c>
      <c r="E136102" t="s">
        <v>348599</v>
      </c>
    </row>
    <row r="136103" spans="1:5" x14ac:dyDescent="0.3">
      <c r="A136103">
        <v>4</v>
      </c>
      <c r="B136103">
        <v>1573686301</v>
      </c>
      <c r="C136103" t="s">
        <v>81175</v>
      </c>
      <c r="D136103" t="s">
        <v>181013</v>
      </c>
      <c r="E136103" t="s">
        <v>348600</v>
      </c>
    </row>
    <row r="136104" spans="1:5" x14ac:dyDescent="0.3">
      <c r="A136104">
        <v>4</v>
      </c>
      <c r="B136104">
        <v>1573686321</v>
      </c>
      <c r="C136104" t="s">
        <v>81175</v>
      </c>
      <c r="D136104" t="s">
        <v>198117</v>
      </c>
      <c r="E136104" t="s">
        <v>348601</v>
      </c>
    </row>
    <row r="136105" spans="1:5" x14ac:dyDescent="0.3">
      <c r="A136105">
        <v>4</v>
      </c>
      <c r="B136105">
        <v>1573686381</v>
      </c>
      <c r="C136105" t="s">
        <v>81176</v>
      </c>
      <c r="D136105" t="s">
        <v>148662</v>
      </c>
      <c r="E136105" t="s">
        <v>348602</v>
      </c>
    </row>
    <row r="136106" spans="1:5" x14ac:dyDescent="0.3">
      <c r="A136106">
        <v>4</v>
      </c>
      <c r="B136106">
        <v>1573686403</v>
      </c>
      <c r="C136106" t="s">
        <v>81176</v>
      </c>
      <c r="D136106" t="s">
        <v>198118</v>
      </c>
      <c r="E136106" t="s">
        <v>348603</v>
      </c>
    </row>
    <row r="136107" spans="1:5" x14ac:dyDescent="0.3">
      <c r="A136107">
        <v>4</v>
      </c>
      <c r="B136107">
        <v>1573686448</v>
      </c>
      <c r="C136107" t="s">
        <v>81177</v>
      </c>
      <c r="D136107" t="s">
        <v>198119</v>
      </c>
      <c r="E136107" t="s">
        <v>348604</v>
      </c>
    </row>
    <row r="136108" spans="1:5" x14ac:dyDescent="0.3">
      <c r="A136108">
        <v>4</v>
      </c>
      <c r="B136108">
        <v>1573686506</v>
      </c>
      <c r="C136108" t="s">
        <v>81178</v>
      </c>
      <c r="D136108" t="s">
        <v>198120</v>
      </c>
      <c r="E136108" t="s">
        <v>348605</v>
      </c>
    </row>
    <row r="136109" spans="1:5" x14ac:dyDescent="0.3">
      <c r="A136109">
        <v>4</v>
      </c>
      <c r="B136109">
        <v>1573686509</v>
      </c>
      <c r="C136109" t="s">
        <v>81177</v>
      </c>
      <c r="D136109" t="s">
        <v>198121</v>
      </c>
      <c r="E136109" t="s">
        <v>348606</v>
      </c>
    </row>
    <row r="136110" spans="1:5" x14ac:dyDescent="0.3">
      <c r="A136110">
        <v>4</v>
      </c>
      <c r="B136110">
        <v>1573686552</v>
      </c>
      <c r="C136110" t="s">
        <v>81179</v>
      </c>
      <c r="D136110" t="s">
        <v>198122</v>
      </c>
      <c r="E136110" t="s">
        <v>348607</v>
      </c>
    </row>
    <row r="136111" spans="1:5" x14ac:dyDescent="0.3">
      <c r="A136111">
        <v>4</v>
      </c>
      <c r="B136111">
        <v>1573686564</v>
      </c>
      <c r="C136111" t="s">
        <v>81178</v>
      </c>
      <c r="D136111" t="s">
        <v>198123</v>
      </c>
      <c r="E136111" t="s">
        <v>348608</v>
      </c>
    </row>
    <row r="136112" spans="1:5" x14ac:dyDescent="0.3">
      <c r="A136112">
        <v>4</v>
      </c>
      <c r="B136112">
        <v>1573686613</v>
      </c>
      <c r="C136112" t="s">
        <v>81179</v>
      </c>
      <c r="D136112" t="s">
        <v>198124</v>
      </c>
      <c r="E136112" t="s">
        <v>348609</v>
      </c>
    </row>
    <row r="136113" spans="1:5" x14ac:dyDescent="0.3">
      <c r="A136113">
        <v>4</v>
      </c>
      <c r="B136113">
        <v>1573686618</v>
      </c>
      <c r="C136113" t="s">
        <v>81179</v>
      </c>
      <c r="D136113" t="s">
        <v>134202</v>
      </c>
      <c r="E136113" t="s">
        <v>348610</v>
      </c>
    </row>
    <row r="136114" spans="1:5" x14ac:dyDescent="0.3">
      <c r="A136114">
        <v>4</v>
      </c>
      <c r="B136114">
        <v>1573686671</v>
      </c>
      <c r="C136114" t="s">
        <v>81180</v>
      </c>
      <c r="D136114" t="s">
        <v>198125</v>
      </c>
      <c r="E136114" t="s">
        <v>348611</v>
      </c>
    </row>
    <row r="136115" spans="1:5" x14ac:dyDescent="0.3">
      <c r="A136115">
        <v>4</v>
      </c>
      <c r="B136115">
        <v>1573699001</v>
      </c>
      <c r="C136115" t="s">
        <v>81181</v>
      </c>
      <c r="D136115" t="s">
        <v>198126</v>
      </c>
      <c r="E136115" t="s">
        <v>348612</v>
      </c>
    </row>
    <row r="136116" spans="1:5" x14ac:dyDescent="0.3">
      <c r="A136116">
        <v>4</v>
      </c>
      <c r="B136116">
        <v>1573699030</v>
      </c>
      <c r="C136116" t="s">
        <v>81182</v>
      </c>
      <c r="D136116" t="s">
        <v>171836</v>
      </c>
      <c r="E136116" t="s">
        <v>348613</v>
      </c>
    </row>
    <row r="136117" spans="1:5" x14ac:dyDescent="0.3">
      <c r="A136117">
        <v>4</v>
      </c>
      <c r="B136117">
        <v>1573699058</v>
      </c>
      <c r="C136117" t="s">
        <v>81182</v>
      </c>
      <c r="D136117" t="s">
        <v>198127</v>
      </c>
      <c r="E136117" t="s">
        <v>348614</v>
      </c>
    </row>
    <row r="136118" spans="1:5" x14ac:dyDescent="0.3">
      <c r="A136118">
        <v>4</v>
      </c>
      <c r="B136118">
        <v>1573699068</v>
      </c>
      <c r="C136118" t="s">
        <v>81182</v>
      </c>
      <c r="D136118" t="s">
        <v>198128</v>
      </c>
      <c r="E136118" t="s">
        <v>348615</v>
      </c>
    </row>
    <row r="136119" spans="1:5" x14ac:dyDescent="0.3">
      <c r="A136119">
        <v>4</v>
      </c>
      <c r="B136119">
        <v>1573699188</v>
      </c>
      <c r="C136119" t="s">
        <v>81183</v>
      </c>
      <c r="D136119" t="s">
        <v>198129</v>
      </c>
      <c r="E136119" t="s">
        <v>348616</v>
      </c>
    </row>
    <row r="136120" spans="1:5" x14ac:dyDescent="0.3">
      <c r="A136120">
        <v>4</v>
      </c>
      <c r="B136120">
        <v>1573699203</v>
      </c>
      <c r="C136120" t="s">
        <v>81184</v>
      </c>
      <c r="D136120" t="s">
        <v>150366</v>
      </c>
      <c r="E136120" t="s">
        <v>348617</v>
      </c>
    </row>
    <row r="136121" spans="1:5" x14ac:dyDescent="0.3">
      <c r="A136121">
        <v>4</v>
      </c>
      <c r="B136121">
        <v>1573699211</v>
      </c>
      <c r="C136121" t="s">
        <v>81183</v>
      </c>
      <c r="D136121" t="s">
        <v>198130</v>
      </c>
      <c r="E136121" t="s">
        <v>348618</v>
      </c>
    </row>
    <row r="136122" spans="1:5" x14ac:dyDescent="0.3">
      <c r="A136122">
        <v>4</v>
      </c>
      <c r="B136122">
        <v>1573699226</v>
      </c>
      <c r="C136122" t="s">
        <v>81184</v>
      </c>
      <c r="D136122" t="s">
        <v>198131</v>
      </c>
      <c r="E136122" t="s">
        <v>348619</v>
      </c>
    </row>
    <row r="136123" spans="1:5" x14ac:dyDescent="0.3">
      <c r="A136123">
        <v>4</v>
      </c>
      <c r="B136123">
        <v>1573699429</v>
      </c>
      <c r="C136123" t="s">
        <v>81185</v>
      </c>
      <c r="D136123" t="s">
        <v>155717</v>
      </c>
      <c r="E136123" t="s">
        <v>348620</v>
      </c>
    </row>
    <row r="136124" spans="1:5" x14ac:dyDescent="0.3">
      <c r="A136124">
        <v>4</v>
      </c>
      <c r="B136124">
        <v>1573699445</v>
      </c>
      <c r="C136124" t="s">
        <v>81186</v>
      </c>
      <c r="D136124" t="s">
        <v>134697</v>
      </c>
      <c r="E136124" t="s">
        <v>348621</v>
      </c>
    </row>
    <row r="136125" spans="1:5" x14ac:dyDescent="0.3">
      <c r="A136125">
        <v>4</v>
      </c>
      <c r="B136125">
        <v>1573699464</v>
      </c>
      <c r="C136125" t="s">
        <v>81185</v>
      </c>
      <c r="D136125" t="s">
        <v>118005</v>
      </c>
      <c r="E136125" t="s">
        <v>348622</v>
      </c>
    </row>
    <row r="136126" spans="1:5" x14ac:dyDescent="0.3">
      <c r="A136126">
        <v>4</v>
      </c>
      <c r="B136126">
        <v>1573699473</v>
      </c>
      <c r="C136126" t="s">
        <v>81185</v>
      </c>
      <c r="D136126" t="s">
        <v>102705</v>
      </c>
      <c r="E136126" t="s">
        <v>348623</v>
      </c>
    </row>
    <row r="136127" spans="1:5" x14ac:dyDescent="0.3">
      <c r="A136127">
        <v>4</v>
      </c>
      <c r="B136127">
        <v>1573699477</v>
      </c>
      <c r="C136127" t="s">
        <v>81185</v>
      </c>
      <c r="D136127" t="s">
        <v>198132</v>
      </c>
      <c r="E136127" t="s">
        <v>348624</v>
      </c>
    </row>
    <row r="136128" spans="1:5" x14ac:dyDescent="0.3">
      <c r="A136128">
        <v>4</v>
      </c>
      <c r="B136128">
        <v>1573699550</v>
      </c>
      <c r="C136128" t="s">
        <v>81187</v>
      </c>
      <c r="D136128" t="s">
        <v>198133</v>
      </c>
      <c r="E136128" t="s">
        <v>348625</v>
      </c>
    </row>
    <row r="136129" spans="1:5" x14ac:dyDescent="0.3">
      <c r="A136129">
        <v>4</v>
      </c>
      <c r="B136129">
        <v>1573699556</v>
      </c>
      <c r="C136129" t="s">
        <v>81188</v>
      </c>
      <c r="D136129" t="s">
        <v>166226</v>
      </c>
      <c r="E136129" t="s">
        <v>348626</v>
      </c>
    </row>
    <row r="136130" spans="1:5" x14ac:dyDescent="0.3">
      <c r="A136130">
        <v>4</v>
      </c>
      <c r="B136130">
        <v>1573699578</v>
      </c>
      <c r="C136130" t="s">
        <v>81187</v>
      </c>
      <c r="D136130" t="s">
        <v>191629</v>
      </c>
      <c r="E136130" t="s">
        <v>348627</v>
      </c>
    </row>
    <row r="136131" spans="1:5" x14ac:dyDescent="0.3">
      <c r="A136131">
        <v>4</v>
      </c>
      <c r="B136131">
        <v>1573699587</v>
      </c>
      <c r="C136131" t="s">
        <v>81188</v>
      </c>
      <c r="D136131" t="s">
        <v>198134</v>
      </c>
      <c r="E136131" t="s">
        <v>348628</v>
      </c>
    </row>
    <row r="136132" spans="1:5" x14ac:dyDescent="0.3">
      <c r="A136132">
        <v>4</v>
      </c>
      <c r="B136132">
        <v>1573699611</v>
      </c>
      <c r="C136132" t="s">
        <v>81188</v>
      </c>
      <c r="D136132" t="s">
        <v>184256</v>
      </c>
      <c r="E136132" t="s">
        <v>348629</v>
      </c>
    </row>
    <row r="136133" spans="1:5" x14ac:dyDescent="0.3">
      <c r="A136133">
        <v>4</v>
      </c>
      <c r="B136133">
        <v>1573699627</v>
      </c>
      <c r="C136133" t="s">
        <v>81188</v>
      </c>
      <c r="D136133" t="s">
        <v>162590</v>
      </c>
      <c r="E136133" t="s">
        <v>348630</v>
      </c>
    </row>
    <row r="136134" spans="1:5" x14ac:dyDescent="0.3">
      <c r="A136134">
        <v>4</v>
      </c>
      <c r="B136134">
        <v>1573699666</v>
      </c>
      <c r="C136134" t="s">
        <v>81189</v>
      </c>
      <c r="D136134" t="s">
        <v>190707</v>
      </c>
      <c r="E136134" t="s">
        <v>348631</v>
      </c>
    </row>
    <row r="136135" spans="1:5" x14ac:dyDescent="0.3">
      <c r="A136135">
        <v>4</v>
      </c>
      <c r="B136135">
        <v>1573699798</v>
      </c>
      <c r="C136135" t="s">
        <v>81190</v>
      </c>
      <c r="D136135" t="s">
        <v>169876</v>
      </c>
      <c r="E136135" t="s">
        <v>348632</v>
      </c>
    </row>
    <row r="136136" spans="1:5" x14ac:dyDescent="0.3">
      <c r="A136136">
        <v>4</v>
      </c>
      <c r="B136136">
        <v>1573699816</v>
      </c>
      <c r="C136136" t="s">
        <v>81191</v>
      </c>
      <c r="D136136" t="s">
        <v>190567</v>
      </c>
      <c r="E136136" t="s">
        <v>348633</v>
      </c>
    </row>
    <row r="136137" spans="1:5" x14ac:dyDescent="0.3">
      <c r="A136137">
        <v>4</v>
      </c>
      <c r="B136137">
        <v>1573699860</v>
      </c>
      <c r="C136137" t="s">
        <v>81191</v>
      </c>
      <c r="D136137" t="s">
        <v>158797</v>
      </c>
      <c r="E136137" t="s">
        <v>348634</v>
      </c>
    </row>
    <row r="136138" spans="1:5" x14ac:dyDescent="0.3">
      <c r="A136138">
        <v>4</v>
      </c>
      <c r="B136138">
        <v>1573699916</v>
      </c>
      <c r="C136138" t="s">
        <v>81192</v>
      </c>
      <c r="D136138" t="s">
        <v>198135</v>
      </c>
      <c r="E136138" t="s">
        <v>348635</v>
      </c>
    </row>
    <row r="136139" spans="1:5" x14ac:dyDescent="0.3">
      <c r="A136139">
        <v>4</v>
      </c>
      <c r="B136139">
        <v>1573699953</v>
      </c>
      <c r="C136139" t="s">
        <v>81192</v>
      </c>
      <c r="D136139" t="s">
        <v>198136</v>
      </c>
      <c r="E136139" t="s">
        <v>348636</v>
      </c>
    </row>
    <row r="136140" spans="1:5" x14ac:dyDescent="0.3">
      <c r="A136140">
        <v>4</v>
      </c>
      <c r="B136140">
        <v>1573699962</v>
      </c>
      <c r="C136140" t="s">
        <v>81192</v>
      </c>
      <c r="D136140" t="s">
        <v>185108</v>
      </c>
      <c r="E136140" t="s">
        <v>348637</v>
      </c>
    </row>
    <row r="136141" spans="1:5" x14ac:dyDescent="0.3">
      <c r="A136141">
        <v>4</v>
      </c>
      <c r="B136141">
        <v>1573699990</v>
      </c>
      <c r="C136141" t="s">
        <v>81192</v>
      </c>
      <c r="D136141" t="s">
        <v>198137</v>
      </c>
      <c r="E136141" t="s">
        <v>348638</v>
      </c>
    </row>
    <row r="136142" spans="1:5" x14ac:dyDescent="0.3">
      <c r="A136142">
        <v>4</v>
      </c>
      <c r="B136142">
        <v>1573700011</v>
      </c>
      <c r="C136142" t="s">
        <v>81193</v>
      </c>
      <c r="D136142" t="s">
        <v>169222</v>
      </c>
      <c r="E136142" t="s">
        <v>348639</v>
      </c>
    </row>
    <row r="136143" spans="1:5" x14ac:dyDescent="0.3">
      <c r="A136143">
        <v>4</v>
      </c>
      <c r="B136143">
        <v>1573700015</v>
      </c>
      <c r="C136143" t="s">
        <v>81193</v>
      </c>
      <c r="D136143" t="s">
        <v>198138</v>
      </c>
      <c r="E136143" t="s">
        <v>348640</v>
      </c>
    </row>
    <row r="136144" spans="1:5" x14ac:dyDescent="0.3">
      <c r="A136144">
        <v>4</v>
      </c>
      <c r="B136144">
        <v>1573700020</v>
      </c>
      <c r="C136144" t="s">
        <v>81193</v>
      </c>
      <c r="D136144" t="s">
        <v>129211</v>
      </c>
      <c r="E136144" t="s">
        <v>348641</v>
      </c>
    </row>
    <row r="136145" spans="1:5" x14ac:dyDescent="0.3">
      <c r="A136145">
        <v>4</v>
      </c>
      <c r="B136145">
        <v>1573700134</v>
      </c>
      <c r="C136145" t="s">
        <v>81194</v>
      </c>
      <c r="D136145" t="s">
        <v>198139</v>
      </c>
      <c r="E136145" t="s">
        <v>348642</v>
      </c>
    </row>
    <row r="136146" spans="1:5" x14ac:dyDescent="0.3">
      <c r="A136146">
        <v>4</v>
      </c>
      <c r="B136146">
        <v>1573700292</v>
      </c>
      <c r="C136146" t="s">
        <v>81195</v>
      </c>
      <c r="D136146" t="s">
        <v>198140</v>
      </c>
      <c r="E136146" t="s">
        <v>348643</v>
      </c>
    </row>
    <row r="136147" spans="1:5" x14ac:dyDescent="0.3">
      <c r="A136147">
        <v>4</v>
      </c>
      <c r="B136147">
        <v>1573700317</v>
      </c>
      <c r="C136147" t="s">
        <v>81196</v>
      </c>
      <c r="D136147" t="s">
        <v>198141</v>
      </c>
      <c r="E136147" t="s">
        <v>348644</v>
      </c>
    </row>
    <row r="136148" spans="1:5" x14ac:dyDescent="0.3">
      <c r="A136148">
        <v>4</v>
      </c>
      <c r="B136148">
        <v>1573700324</v>
      </c>
      <c r="C136148" t="s">
        <v>81196</v>
      </c>
      <c r="D136148" t="s">
        <v>160816</v>
      </c>
      <c r="E136148" t="s">
        <v>348645</v>
      </c>
    </row>
    <row r="136149" spans="1:5" x14ac:dyDescent="0.3">
      <c r="A136149">
        <v>4</v>
      </c>
      <c r="B136149">
        <v>1573700339</v>
      </c>
      <c r="C136149" t="s">
        <v>81196</v>
      </c>
      <c r="D136149" t="s">
        <v>198142</v>
      </c>
      <c r="E136149" t="s">
        <v>348646</v>
      </c>
    </row>
    <row r="136150" spans="1:5" x14ac:dyDescent="0.3">
      <c r="A136150">
        <v>4</v>
      </c>
      <c r="B136150">
        <v>1573700386</v>
      </c>
      <c r="C136150" t="s">
        <v>81197</v>
      </c>
      <c r="D136150" t="s">
        <v>180923</v>
      </c>
      <c r="E136150" t="s">
        <v>348647</v>
      </c>
    </row>
    <row r="136151" spans="1:5" x14ac:dyDescent="0.3">
      <c r="A136151">
        <v>4</v>
      </c>
      <c r="B136151">
        <v>1573700394</v>
      </c>
      <c r="C136151" t="s">
        <v>81198</v>
      </c>
      <c r="D136151" t="s">
        <v>198143</v>
      </c>
      <c r="E136151" t="s">
        <v>348648</v>
      </c>
    </row>
    <row r="136152" spans="1:5" x14ac:dyDescent="0.3">
      <c r="A136152">
        <v>4</v>
      </c>
      <c r="B136152">
        <v>1573700434</v>
      </c>
      <c r="C136152" t="s">
        <v>81197</v>
      </c>
      <c r="D136152" t="s">
        <v>198144</v>
      </c>
      <c r="E136152" t="s">
        <v>348649</v>
      </c>
    </row>
    <row r="136153" spans="1:5" x14ac:dyDescent="0.3">
      <c r="A136153">
        <v>4</v>
      </c>
      <c r="B136153">
        <v>1573700543</v>
      </c>
      <c r="C136153" t="s">
        <v>81199</v>
      </c>
      <c r="D136153" t="s">
        <v>198145</v>
      </c>
      <c r="E136153" t="s">
        <v>348650</v>
      </c>
    </row>
    <row r="136154" spans="1:5" x14ac:dyDescent="0.3">
      <c r="A136154">
        <v>4</v>
      </c>
      <c r="B136154">
        <v>1573700556</v>
      </c>
      <c r="C136154" t="s">
        <v>81199</v>
      </c>
      <c r="D136154" t="s">
        <v>164024</v>
      </c>
      <c r="E136154" t="s">
        <v>348651</v>
      </c>
    </row>
    <row r="136155" spans="1:5" x14ac:dyDescent="0.3">
      <c r="A136155">
        <v>4</v>
      </c>
      <c r="B136155">
        <v>1573700604</v>
      </c>
      <c r="C136155" t="s">
        <v>81200</v>
      </c>
      <c r="D136155" t="s">
        <v>198146</v>
      </c>
      <c r="E136155" t="s">
        <v>348652</v>
      </c>
    </row>
    <row r="136156" spans="1:5" x14ac:dyDescent="0.3">
      <c r="A136156">
        <v>4</v>
      </c>
      <c r="B136156">
        <v>1573700633</v>
      </c>
      <c r="C136156" t="s">
        <v>81200</v>
      </c>
      <c r="D136156" t="s">
        <v>169550</v>
      </c>
      <c r="E136156" t="s">
        <v>348653</v>
      </c>
    </row>
    <row r="136157" spans="1:5" x14ac:dyDescent="0.3">
      <c r="A136157">
        <v>4</v>
      </c>
      <c r="B136157">
        <v>1573700635</v>
      </c>
      <c r="C136157" t="s">
        <v>81200</v>
      </c>
      <c r="D136157" t="s">
        <v>160922</v>
      </c>
      <c r="E136157" t="s">
        <v>348654</v>
      </c>
    </row>
    <row r="136158" spans="1:5" x14ac:dyDescent="0.3">
      <c r="A136158">
        <v>4</v>
      </c>
      <c r="B136158">
        <v>1573700671</v>
      </c>
      <c r="C136158" t="s">
        <v>81201</v>
      </c>
      <c r="D136158" t="s">
        <v>198147</v>
      </c>
      <c r="E136158" t="s">
        <v>348655</v>
      </c>
    </row>
    <row r="136159" spans="1:5" x14ac:dyDescent="0.3">
      <c r="A136159">
        <v>4</v>
      </c>
      <c r="B136159">
        <v>1573700728</v>
      </c>
      <c r="C136159" t="s">
        <v>81202</v>
      </c>
      <c r="D136159" t="s">
        <v>115591</v>
      </c>
      <c r="E136159" t="s">
        <v>348656</v>
      </c>
    </row>
    <row r="136160" spans="1:5" x14ac:dyDescent="0.3">
      <c r="A136160">
        <v>4</v>
      </c>
      <c r="B136160">
        <v>1573700741</v>
      </c>
      <c r="C136160" t="s">
        <v>81202</v>
      </c>
      <c r="D136160" t="s">
        <v>198148</v>
      </c>
      <c r="E136160" t="s">
        <v>348657</v>
      </c>
    </row>
    <row r="136161" spans="1:5" x14ac:dyDescent="0.3">
      <c r="A136161">
        <v>4</v>
      </c>
      <c r="B136161">
        <v>1573700749</v>
      </c>
      <c r="C136161" t="s">
        <v>81201</v>
      </c>
      <c r="D136161" t="s">
        <v>162226</v>
      </c>
      <c r="E136161" t="s">
        <v>348658</v>
      </c>
    </row>
    <row r="136162" spans="1:5" x14ac:dyDescent="0.3">
      <c r="A136162">
        <v>4</v>
      </c>
      <c r="B136162">
        <v>1573700755</v>
      </c>
      <c r="C136162" t="s">
        <v>81201</v>
      </c>
      <c r="D136162" t="s">
        <v>105362</v>
      </c>
      <c r="E136162" t="s">
        <v>348659</v>
      </c>
    </row>
    <row r="136163" spans="1:5" x14ac:dyDescent="0.3">
      <c r="A136163">
        <v>4</v>
      </c>
      <c r="B136163">
        <v>1573700756</v>
      </c>
      <c r="C136163" t="s">
        <v>81201</v>
      </c>
      <c r="D136163" t="s">
        <v>144200</v>
      </c>
      <c r="E136163" t="s">
        <v>348660</v>
      </c>
    </row>
    <row r="136164" spans="1:5" x14ac:dyDescent="0.3">
      <c r="A136164">
        <v>4</v>
      </c>
      <c r="B136164">
        <v>1573700911</v>
      </c>
      <c r="C136164" t="s">
        <v>81203</v>
      </c>
      <c r="D136164" t="s">
        <v>104471</v>
      </c>
      <c r="E136164" t="s">
        <v>348661</v>
      </c>
    </row>
    <row r="136165" spans="1:5" x14ac:dyDescent="0.3">
      <c r="A136165">
        <v>4</v>
      </c>
      <c r="B136165">
        <v>1573700917</v>
      </c>
      <c r="C136165" t="s">
        <v>81203</v>
      </c>
      <c r="D136165" t="s">
        <v>100460</v>
      </c>
      <c r="E136165" t="s">
        <v>348662</v>
      </c>
    </row>
    <row r="136166" spans="1:5" x14ac:dyDescent="0.3">
      <c r="A136166">
        <v>4</v>
      </c>
      <c r="B136166">
        <v>1573700981</v>
      </c>
      <c r="C136166" t="s">
        <v>81204</v>
      </c>
      <c r="D136166" t="s">
        <v>162502</v>
      </c>
      <c r="E136166" t="s">
        <v>348663</v>
      </c>
    </row>
    <row r="136167" spans="1:5" x14ac:dyDescent="0.3">
      <c r="A136167">
        <v>4</v>
      </c>
      <c r="B136167">
        <v>1573701062</v>
      </c>
      <c r="C136167" t="s">
        <v>81205</v>
      </c>
      <c r="D136167" t="s">
        <v>198149</v>
      </c>
      <c r="E136167" t="s">
        <v>348664</v>
      </c>
    </row>
    <row r="136168" spans="1:5" x14ac:dyDescent="0.3">
      <c r="A136168">
        <v>4</v>
      </c>
      <c r="B136168">
        <v>1573701084</v>
      </c>
      <c r="C136168" t="s">
        <v>81206</v>
      </c>
      <c r="D136168" t="s">
        <v>100543</v>
      </c>
      <c r="E136168" t="s">
        <v>348665</v>
      </c>
    </row>
    <row r="136169" spans="1:5" x14ac:dyDescent="0.3">
      <c r="A136169">
        <v>4</v>
      </c>
      <c r="B136169">
        <v>1573701088</v>
      </c>
      <c r="C136169" t="s">
        <v>81206</v>
      </c>
      <c r="D136169" t="s">
        <v>171768</v>
      </c>
      <c r="E136169" t="s">
        <v>348666</v>
      </c>
    </row>
    <row r="136170" spans="1:5" x14ac:dyDescent="0.3">
      <c r="A136170">
        <v>4</v>
      </c>
      <c r="B136170">
        <v>1573701089</v>
      </c>
      <c r="C136170" t="s">
        <v>81206</v>
      </c>
      <c r="D136170" t="s">
        <v>198150</v>
      </c>
      <c r="E136170" t="s">
        <v>348667</v>
      </c>
    </row>
    <row r="136171" spans="1:5" x14ac:dyDescent="0.3">
      <c r="A136171">
        <v>4</v>
      </c>
      <c r="B136171">
        <v>1573701282</v>
      </c>
      <c r="C136171" t="s">
        <v>81207</v>
      </c>
      <c r="D136171" t="s">
        <v>162227</v>
      </c>
      <c r="E136171" t="s">
        <v>348668</v>
      </c>
    </row>
    <row r="136172" spans="1:5" x14ac:dyDescent="0.3">
      <c r="A136172">
        <v>4</v>
      </c>
      <c r="B136172">
        <v>1573701286</v>
      </c>
      <c r="C136172" t="s">
        <v>81208</v>
      </c>
      <c r="D136172" t="s">
        <v>129043</v>
      </c>
      <c r="E136172" t="s">
        <v>348669</v>
      </c>
    </row>
    <row r="136173" spans="1:5" x14ac:dyDescent="0.3">
      <c r="A136173">
        <v>4</v>
      </c>
      <c r="B136173">
        <v>1573701323</v>
      </c>
      <c r="C136173" t="s">
        <v>81208</v>
      </c>
      <c r="D136173" t="s">
        <v>198151</v>
      </c>
      <c r="E136173" t="s">
        <v>348670</v>
      </c>
    </row>
    <row r="136174" spans="1:5" x14ac:dyDescent="0.3">
      <c r="A136174">
        <v>4</v>
      </c>
      <c r="B136174">
        <v>1573701393</v>
      </c>
      <c r="C136174" t="s">
        <v>81209</v>
      </c>
      <c r="D136174" t="s">
        <v>198152</v>
      </c>
      <c r="E136174" t="s">
        <v>348671</v>
      </c>
    </row>
    <row r="136175" spans="1:5" x14ac:dyDescent="0.3">
      <c r="A136175">
        <v>4</v>
      </c>
      <c r="B136175">
        <v>1573701434</v>
      </c>
      <c r="C136175" t="s">
        <v>81209</v>
      </c>
      <c r="D136175" t="s">
        <v>198153</v>
      </c>
      <c r="E136175" t="s">
        <v>348672</v>
      </c>
    </row>
    <row r="136176" spans="1:5" x14ac:dyDescent="0.3">
      <c r="A136176">
        <v>4</v>
      </c>
      <c r="B136176">
        <v>1573701456</v>
      </c>
      <c r="C136176" t="s">
        <v>81210</v>
      </c>
      <c r="D136176" t="s">
        <v>183416</v>
      </c>
      <c r="E136176" t="s">
        <v>348673</v>
      </c>
    </row>
    <row r="136177" spans="1:5" x14ac:dyDescent="0.3">
      <c r="A136177">
        <v>4</v>
      </c>
      <c r="B136177">
        <v>1573701491</v>
      </c>
      <c r="C136177" t="s">
        <v>81210</v>
      </c>
      <c r="D136177" t="s">
        <v>198154</v>
      </c>
      <c r="E136177" t="s">
        <v>348674</v>
      </c>
    </row>
    <row r="136178" spans="1:5" x14ac:dyDescent="0.3">
      <c r="A136178">
        <v>4</v>
      </c>
      <c r="B136178">
        <v>1573701589</v>
      </c>
      <c r="C136178" t="s">
        <v>81211</v>
      </c>
      <c r="D136178" t="s">
        <v>198155</v>
      </c>
      <c r="E136178" t="s">
        <v>348675</v>
      </c>
    </row>
    <row r="136179" spans="1:5" x14ac:dyDescent="0.3">
      <c r="A136179">
        <v>4</v>
      </c>
      <c r="B136179">
        <v>1573701626</v>
      </c>
      <c r="C136179" t="s">
        <v>81212</v>
      </c>
      <c r="D136179" t="s">
        <v>198156</v>
      </c>
      <c r="E136179" t="s">
        <v>348676</v>
      </c>
    </row>
    <row r="136180" spans="1:5" x14ac:dyDescent="0.3">
      <c r="A136180">
        <v>4</v>
      </c>
      <c r="B136180">
        <v>1573701648</v>
      </c>
      <c r="C136180" t="s">
        <v>81213</v>
      </c>
      <c r="D136180" t="s">
        <v>198157</v>
      </c>
      <c r="E136180" t="s">
        <v>348677</v>
      </c>
    </row>
    <row r="136181" spans="1:5" x14ac:dyDescent="0.3">
      <c r="A136181">
        <v>4</v>
      </c>
      <c r="B136181">
        <v>1573701652</v>
      </c>
      <c r="C136181" t="s">
        <v>81212</v>
      </c>
      <c r="D136181" t="s">
        <v>166677</v>
      </c>
      <c r="E136181" t="s">
        <v>348678</v>
      </c>
    </row>
    <row r="136182" spans="1:5" x14ac:dyDescent="0.3">
      <c r="A136182">
        <v>4</v>
      </c>
      <c r="B136182">
        <v>1573701663</v>
      </c>
      <c r="C136182" t="s">
        <v>81213</v>
      </c>
      <c r="D136182" t="s">
        <v>198158</v>
      </c>
      <c r="E136182" t="s">
        <v>348679</v>
      </c>
    </row>
    <row r="136183" spans="1:5" x14ac:dyDescent="0.3">
      <c r="A136183">
        <v>4</v>
      </c>
      <c r="B136183">
        <v>1573701701</v>
      </c>
      <c r="C136183" t="s">
        <v>81213</v>
      </c>
      <c r="D136183" t="s">
        <v>183657</v>
      </c>
      <c r="E136183" t="s">
        <v>348680</v>
      </c>
    </row>
    <row r="136184" spans="1:5" x14ac:dyDescent="0.3">
      <c r="A136184">
        <v>4</v>
      </c>
      <c r="B136184">
        <v>1573701859</v>
      </c>
      <c r="C136184" t="s">
        <v>81214</v>
      </c>
      <c r="D136184" t="s">
        <v>181435</v>
      </c>
      <c r="E136184" t="s">
        <v>348681</v>
      </c>
    </row>
    <row r="136185" spans="1:5" x14ac:dyDescent="0.3">
      <c r="A136185">
        <v>4</v>
      </c>
      <c r="B136185">
        <v>1573701881</v>
      </c>
      <c r="C136185" t="s">
        <v>81215</v>
      </c>
      <c r="D136185" t="s">
        <v>198159</v>
      </c>
      <c r="E136185" t="s">
        <v>348682</v>
      </c>
    </row>
    <row r="136186" spans="1:5" x14ac:dyDescent="0.3">
      <c r="A136186">
        <v>4</v>
      </c>
      <c r="B136186">
        <v>1573701905</v>
      </c>
      <c r="C136186" t="s">
        <v>81214</v>
      </c>
      <c r="D136186" t="s">
        <v>198160</v>
      </c>
      <c r="E136186" t="s">
        <v>348683</v>
      </c>
    </row>
    <row r="136187" spans="1:5" x14ac:dyDescent="0.3">
      <c r="A136187">
        <v>4</v>
      </c>
      <c r="B136187">
        <v>1573702011</v>
      </c>
      <c r="C136187" t="s">
        <v>81216</v>
      </c>
      <c r="D136187" t="s">
        <v>166340</v>
      </c>
      <c r="E136187" t="s">
        <v>348684</v>
      </c>
    </row>
    <row r="136188" spans="1:5" x14ac:dyDescent="0.3">
      <c r="A136188">
        <v>4</v>
      </c>
      <c r="B136188">
        <v>1573702060</v>
      </c>
      <c r="C136188" t="s">
        <v>81217</v>
      </c>
      <c r="D136188" t="s">
        <v>109332</v>
      </c>
      <c r="E136188" t="s">
        <v>348685</v>
      </c>
    </row>
    <row r="136189" spans="1:5" x14ac:dyDescent="0.3">
      <c r="A136189">
        <v>4</v>
      </c>
      <c r="B136189">
        <v>1573702101</v>
      </c>
      <c r="C136189" t="s">
        <v>81218</v>
      </c>
      <c r="D136189" t="s">
        <v>101227</v>
      </c>
      <c r="E136189" t="s">
        <v>348686</v>
      </c>
    </row>
    <row r="136190" spans="1:5" x14ac:dyDescent="0.3">
      <c r="A136190">
        <v>4</v>
      </c>
      <c r="B136190">
        <v>1573702121</v>
      </c>
      <c r="C136190" t="s">
        <v>81219</v>
      </c>
      <c r="D136190" t="s">
        <v>198127</v>
      </c>
      <c r="E136190" t="s">
        <v>348687</v>
      </c>
    </row>
    <row r="136191" spans="1:5" x14ac:dyDescent="0.3">
      <c r="A136191">
        <v>4</v>
      </c>
      <c r="B136191">
        <v>1573702151</v>
      </c>
      <c r="C136191" t="s">
        <v>81219</v>
      </c>
      <c r="D136191" t="s">
        <v>198161</v>
      </c>
      <c r="E136191" t="s">
        <v>348688</v>
      </c>
    </row>
    <row r="136192" spans="1:5" x14ac:dyDescent="0.3">
      <c r="A136192">
        <v>4</v>
      </c>
      <c r="B136192">
        <v>1573702157</v>
      </c>
      <c r="C136192" t="s">
        <v>81219</v>
      </c>
      <c r="D136192" t="s">
        <v>198162</v>
      </c>
      <c r="E136192" t="s">
        <v>348689</v>
      </c>
    </row>
    <row r="136193" spans="1:5" x14ac:dyDescent="0.3">
      <c r="A136193">
        <v>4</v>
      </c>
      <c r="B136193">
        <v>1573702204</v>
      </c>
      <c r="C136193" t="s">
        <v>81220</v>
      </c>
      <c r="D136193" t="s">
        <v>198163</v>
      </c>
      <c r="E136193" t="s">
        <v>348690</v>
      </c>
    </row>
    <row r="136194" spans="1:5" x14ac:dyDescent="0.3">
      <c r="A136194">
        <v>4</v>
      </c>
      <c r="B136194">
        <v>1573702209</v>
      </c>
      <c r="C136194" t="s">
        <v>81220</v>
      </c>
      <c r="D136194" t="s">
        <v>198164</v>
      </c>
      <c r="E136194" t="s">
        <v>348691</v>
      </c>
    </row>
    <row r="136195" spans="1:5" x14ac:dyDescent="0.3">
      <c r="A136195">
        <v>4</v>
      </c>
      <c r="B136195">
        <v>1573702245</v>
      </c>
      <c r="C136195" t="s">
        <v>81220</v>
      </c>
      <c r="D136195" t="s">
        <v>198165</v>
      </c>
      <c r="E136195" t="s">
        <v>348692</v>
      </c>
    </row>
    <row r="136196" spans="1:5" x14ac:dyDescent="0.3">
      <c r="A136196">
        <v>4</v>
      </c>
      <c r="B136196">
        <v>1573702259</v>
      </c>
      <c r="C136196" t="s">
        <v>81221</v>
      </c>
      <c r="D136196" t="s">
        <v>108873</v>
      </c>
      <c r="E136196" t="s">
        <v>348693</v>
      </c>
    </row>
    <row r="136197" spans="1:5" x14ac:dyDescent="0.3">
      <c r="A136197">
        <v>4</v>
      </c>
      <c r="B136197">
        <v>1573702295</v>
      </c>
      <c r="C136197" t="s">
        <v>81222</v>
      </c>
      <c r="D136197" t="s">
        <v>198166</v>
      </c>
      <c r="E136197" t="s">
        <v>348694</v>
      </c>
    </row>
    <row r="136198" spans="1:5" x14ac:dyDescent="0.3">
      <c r="A136198">
        <v>4</v>
      </c>
      <c r="B136198">
        <v>1573702362</v>
      </c>
      <c r="C136198" t="s">
        <v>81222</v>
      </c>
      <c r="D136198" t="s">
        <v>198167</v>
      </c>
      <c r="E136198" t="s">
        <v>348695</v>
      </c>
    </row>
    <row r="136199" spans="1:5" x14ac:dyDescent="0.3">
      <c r="A136199">
        <v>4</v>
      </c>
      <c r="B136199">
        <v>1573702393</v>
      </c>
      <c r="C136199" t="s">
        <v>81223</v>
      </c>
      <c r="D136199" t="s">
        <v>158376</v>
      </c>
      <c r="E136199" t="s">
        <v>348696</v>
      </c>
    </row>
    <row r="136200" spans="1:5" x14ac:dyDescent="0.3">
      <c r="A136200">
        <v>4</v>
      </c>
      <c r="B136200">
        <v>1573702404</v>
      </c>
      <c r="C136200" t="s">
        <v>81224</v>
      </c>
      <c r="D136200" t="s">
        <v>198168</v>
      </c>
      <c r="E136200" t="s">
        <v>348697</v>
      </c>
    </row>
    <row r="136201" spans="1:5" x14ac:dyDescent="0.3">
      <c r="A136201">
        <v>4</v>
      </c>
      <c r="B136201">
        <v>1573702487</v>
      </c>
      <c r="C136201" t="s">
        <v>81225</v>
      </c>
      <c r="D136201" t="s">
        <v>198169</v>
      </c>
      <c r="E136201" t="s">
        <v>348698</v>
      </c>
    </row>
    <row r="136202" spans="1:5" x14ac:dyDescent="0.3">
      <c r="A136202">
        <v>4</v>
      </c>
      <c r="B136202">
        <v>1573702488</v>
      </c>
      <c r="C136202" t="s">
        <v>81225</v>
      </c>
      <c r="D136202" t="s">
        <v>198170</v>
      </c>
      <c r="E136202" t="s">
        <v>348699</v>
      </c>
    </row>
    <row r="136203" spans="1:5" x14ac:dyDescent="0.3">
      <c r="A136203">
        <v>4</v>
      </c>
      <c r="B136203">
        <v>1573702527</v>
      </c>
      <c r="C136203" t="s">
        <v>81225</v>
      </c>
      <c r="D136203" t="s">
        <v>198171</v>
      </c>
      <c r="E136203" t="s">
        <v>348700</v>
      </c>
    </row>
    <row r="136204" spans="1:5" x14ac:dyDescent="0.3">
      <c r="A136204">
        <v>4</v>
      </c>
      <c r="B136204">
        <v>1573702606</v>
      </c>
      <c r="C136204" t="s">
        <v>81226</v>
      </c>
      <c r="D136204" t="s">
        <v>152146</v>
      </c>
      <c r="E136204" t="s">
        <v>348701</v>
      </c>
    </row>
    <row r="136205" spans="1:5" x14ac:dyDescent="0.3">
      <c r="A136205">
        <v>4</v>
      </c>
      <c r="B136205">
        <v>1573702610</v>
      </c>
      <c r="C136205" t="s">
        <v>81226</v>
      </c>
      <c r="D136205" t="s">
        <v>198172</v>
      </c>
      <c r="E136205" t="s">
        <v>348702</v>
      </c>
    </row>
    <row r="136206" spans="1:5" x14ac:dyDescent="0.3">
      <c r="A136206">
        <v>4</v>
      </c>
      <c r="B136206">
        <v>1573702673</v>
      </c>
      <c r="C136206" t="s">
        <v>81227</v>
      </c>
      <c r="D136206" t="s">
        <v>198173</v>
      </c>
      <c r="E136206" t="s">
        <v>348703</v>
      </c>
    </row>
    <row r="136207" spans="1:5" x14ac:dyDescent="0.3">
      <c r="A136207">
        <v>4</v>
      </c>
      <c r="B136207">
        <v>1573702686</v>
      </c>
      <c r="C136207" t="s">
        <v>81228</v>
      </c>
      <c r="D136207" t="s">
        <v>198174</v>
      </c>
      <c r="E136207" t="s">
        <v>348704</v>
      </c>
    </row>
    <row r="136208" spans="1:5" x14ac:dyDescent="0.3">
      <c r="A136208">
        <v>4</v>
      </c>
      <c r="B136208">
        <v>1573702714</v>
      </c>
      <c r="C136208" t="s">
        <v>81228</v>
      </c>
      <c r="D136208" t="s">
        <v>198175</v>
      </c>
      <c r="E136208" t="s">
        <v>348705</v>
      </c>
    </row>
    <row r="136209" spans="1:5" x14ac:dyDescent="0.3">
      <c r="A136209">
        <v>4</v>
      </c>
      <c r="B136209">
        <v>1573702760</v>
      </c>
      <c r="C136209" t="s">
        <v>81229</v>
      </c>
      <c r="D136209" t="s">
        <v>198176</v>
      </c>
      <c r="E136209" t="s">
        <v>348706</v>
      </c>
    </row>
    <row r="136210" spans="1:5" x14ac:dyDescent="0.3">
      <c r="A136210">
        <v>4</v>
      </c>
      <c r="B136210">
        <v>1573702794</v>
      </c>
      <c r="C136210" t="s">
        <v>81230</v>
      </c>
      <c r="D136210" t="s">
        <v>198177</v>
      </c>
      <c r="E136210" t="s">
        <v>348707</v>
      </c>
    </row>
    <row r="136211" spans="1:5" x14ac:dyDescent="0.3">
      <c r="A136211">
        <v>4</v>
      </c>
      <c r="B136211">
        <v>1573702941</v>
      </c>
      <c r="C136211" t="s">
        <v>81231</v>
      </c>
      <c r="D136211" t="s">
        <v>93736</v>
      </c>
      <c r="E136211" t="s">
        <v>348708</v>
      </c>
    </row>
    <row r="136212" spans="1:5" x14ac:dyDescent="0.3">
      <c r="A136212">
        <v>4</v>
      </c>
      <c r="B136212">
        <v>1573703007</v>
      </c>
      <c r="C136212" t="s">
        <v>81232</v>
      </c>
      <c r="D136212" t="s">
        <v>192378</v>
      </c>
      <c r="E136212" t="s">
        <v>348709</v>
      </c>
    </row>
    <row r="136213" spans="1:5" x14ac:dyDescent="0.3">
      <c r="A136213">
        <v>4</v>
      </c>
      <c r="B136213">
        <v>1573715976</v>
      </c>
      <c r="C136213" t="s">
        <v>81233</v>
      </c>
      <c r="D136213" t="s">
        <v>198178</v>
      </c>
      <c r="E136213" t="s">
        <v>348710</v>
      </c>
    </row>
    <row r="136214" spans="1:5" x14ac:dyDescent="0.3">
      <c r="A136214">
        <v>4</v>
      </c>
      <c r="B136214">
        <v>1573716071</v>
      </c>
      <c r="C136214" t="s">
        <v>81234</v>
      </c>
      <c r="D136214" t="s">
        <v>198179</v>
      </c>
      <c r="E136214" t="s">
        <v>348711</v>
      </c>
    </row>
    <row r="136215" spans="1:5" x14ac:dyDescent="0.3">
      <c r="A136215">
        <v>4</v>
      </c>
      <c r="B136215">
        <v>1573716086</v>
      </c>
      <c r="C136215" t="s">
        <v>81235</v>
      </c>
      <c r="D136215" t="s">
        <v>198180</v>
      </c>
      <c r="E136215" t="s">
        <v>348712</v>
      </c>
    </row>
    <row r="136216" spans="1:5" x14ac:dyDescent="0.3">
      <c r="A136216">
        <v>4</v>
      </c>
      <c r="B136216">
        <v>1573716115</v>
      </c>
      <c r="C136216" t="s">
        <v>81234</v>
      </c>
      <c r="D136216" t="s">
        <v>198181</v>
      </c>
      <c r="E136216" t="s">
        <v>348713</v>
      </c>
    </row>
    <row r="136217" spans="1:5" x14ac:dyDescent="0.3">
      <c r="A136217">
        <v>4</v>
      </c>
      <c r="B136217">
        <v>1573716204</v>
      </c>
      <c r="C136217" t="s">
        <v>81236</v>
      </c>
      <c r="D136217" t="s">
        <v>158956</v>
      </c>
      <c r="E136217" t="s">
        <v>348714</v>
      </c>
    </row>
    <row r="136218" spans="1:5" x14ac:dyDescent="0.3">
      <c r="A136218">
        <v>4</v>
      </c>
      <c r="B136218">
        <v>1573716218</v>
      </c>
      <c r="C136218" t="s">
        <v>81234</v>
      </c>
      <c r="D136218" t="s">
        <v>198182</v>
      </c>
      <c r="E136218" t="s">
        <v>348715</v>
      </c>
    </row>
    <row r="136219" spans="1:5" x14ac:dyDescent="0.3">
      <c r="A136219">
        <v>4</v>
      </c>
      <c r="B136219">
        <v>1573716289</v>
      </c>
      <c r="C136219" t="s">
        <v>81237</v>
      </c>
      <c r="D136219" t="s">
        <v>198183</v>
      </c>
      <c r="E136219" t="s">
        <v>348716</v>
      </c>
    </row>
    <row r="136220" spans="1:5" x14ac:dyDescent="0.3">
      <c r="A136220">
        <v>4</v>
      </c>
      <c r="B136220">
        <v>1573716304</v>
      </c>
      <c r="C136220" t="s">
        <v>81237</v>
      </c>
      <c r="D136220" t="s">
        <v>161930</v>
      </c>
      <c r="E136220" t="s">
        <v>348717</v>
      </c>
    </row>
    <row r="136221" spans="1:5" x14ac:dyDescent="0.3">
      <c r="A136221">
        <v>4</v>
      </c>
      <c r="B136221">
        <v>1573716380</v>
      </c>
      <c r="C136221" t="s">
        <v>81238</v>
      </c>
      <c r="D136221" t="s">
        <v>198184</v>
      </c>
      <c r="E136221" t="s">
        <v>348718</v>
      </c>
    </row>
    <row r="136222" spans="1:5" x14ac:dyDescent="0.3">
      <c r="A136222">
        <v>4</v>
      </c>
      <c r="B136222">
        <v>1573716498</v>
      </c>
      <c r="C136222" t="s">
        <v>81239</v>
      </c>
      <c r="D136222" t="s">
        <v>198185</v>
      </c>
      <c r="E136222" t="s">
        <v>348719</v>
      </c>
    </row>
    <row r="136223" spans="1:5" x14ac:dyDescent="0.3">
      <c r="A136223">
        <v>4</v>
      </c>
      <c r="B136223">
        <v>1573716501</v>
      </c>
      <c r="C136223" t="s">
        <v>81239</v>
      </c>
      <c r="D136223" t="s">
        <v>181047</v>
      </c>
      <c r="E136223" t="s">
        <v>348720</v>
      </c>
    </row>
    <row r="136224" spans="1:5" x14ac:dyDescent="0.3">
      <c r="A136224">
        <v>4</v>
      </c>
      <c r="B136224">
        <v>1573716512</v>
      </c>
      <c r="C136224" t="s">
        <v>81240</v>
      </c>
      <c r="D136224" t="s">
        <v>198186</v>
      </c>
      <c r="E136224" t="s">
        <v>348721</v>
      </c>
    </row>
    <row r="136225" spans="1:5" x14ac:dyDescent="0.3">
      <c r="A136225">
        <v>4</v>
      </c>
      <c r="B136225">
        <v>1573716549</v>
      </c>
      <c r="C136225" t="s">
        <v>81239</v>
      </c>
      <c r="D136225" t="s">
        <v>198187</v>
      </c>
      <c r="E136225" t="s">
        <v>348722</v>
      </c>
    </row>
    <row r="136226" spans="1:5" x14ac:dyDescent="0.3">
      <c r="A136226">
        <v>4</v>
      </c>
      <c r="B136226">
        <v>1573716596</v>
      </c>
      <c r="C136226" t="s">
        <v>81241</v>
      </c>
      <c r="D136226" t="s">
        <v>191165</v>
      </c>
      <c r="E136226" t="s">
        <v>348723</v>
      </c>
    </row>
    <row r="136227" spans="1:5" x14ac:dyDescent="0.3">
      <c r="A136227">
        <v>4</v>
      </c>
      <c r="B136227">
        <v>1573716615</v>
      </c>
      <c r="C136227" t="s">
        <v>81241</v>
      </c>
      <c r="D136227" t="s">
        <v>169723</v>
      </c>
      <c r="E136227" t="s">
        <v>348724</v>
      </c>
    </row>
    <row r="136228" spans="1:5" x14ac:dyDescent="0.3">
      <c r="A136228">
        <v>4</v>
      </c>
      <c r="B136228">
        <v>1573716640</v>
      </c>
      <c r="C136228" t="s">
        <v>81242</v>
      </c>
      <c r="D136228" t="s">
        <v>154005</v>
      </c>
      <c r="E136228" t="s">
        <v>348725</v>
      </c>
    </row>
    <row r="136229" spans="1:5" x14ac:dyDescent="0.3">
      <c r="A136229">
        <v>4</v>
      </c>
      <c r="B136229">
        <v>1573716664</v>
      </c>
      <c r="C136229" t="s">
        <v>81243</v>
      </c>
      <c r="D136229" t="s">
        <v>198166</v>
      </c>
      <c r="E136229" t="s">
        <v>348726</v>
      </c>
    </row>
    <row r="136230" spans="1:5" x14ac:dyDescent="0.3">
      <c r="A136230">
        <v>4</v>
      </c>
      <c r="B136230">
        <v>1573716681</v>
      </c>
      <c r="C136230" t="s">
        <v>81243</v>
      </c>
      <c r="D136230" t="s">
        <v>131333</v>
      </c>
      <c r="E136230" t="s">
        <v>348727</v>
      </c>
    </row>
    <row r="136231" spans="1:5" x14ac:dyDescent="0.3">
      <c r="A136231">
        <v>4</v>
      </c>
      <c r="B136231">
        <v>1573716733</v>
      </c>
      <c r="C136231" t="s">
        <v>81243</v>
      </c>
      <c r="D136231" t="s">
        <v>161963</v>
      </c>
      <c r="E136231" t="s">
        <v>348728</v>
      </c>
    </row>
    <row r="136232" spans="1:5" x14ac:dyDescent="0.3">
      <c r="A136232">
        <v>4</v>
      </c>
      <c r="B136232">
        <v>1573716766</v>
      </c>
      <c r="C136232" t="s">
        <v>81244</v>
      </c>
      <c r="D136232" t="s">
        <v>178492</v>
      </c>
      <c r="E136232" t="s">
        <v>348729</v>
      </c>
    </row>
    <row r="136233" spans="1:5" x14ac:dyDescent="0.3">
      <c r="A136233">
        <v>4</v>
      </c>
      <c r="B136233">
        <v>1573716808</v>
      </c>
      <c r="C136233" t="s">
        <v>81244</v>
      </c>
      <c r="D136233" t="s">
        <v>118128</v>
      </c>
      <c r="E136233" t="s">
        <v>348730</v>
      </c>
    </row>
    <row r="136234" spans="1:5" x14ac:dyDescent="0.3">
      <c r="A136234">
        <v>4</v>
      </c>
      <c r="B136234">
        <v>1573716931</v>
      </c>
      <c r="C136234" t="s">
        <v>81245</v>
      </c>
      <c r="D136234" t="s">
        <v>160315</v>
      </c>
      <c r="E136234" t="s">
        <v>348731</v>
      </c>
    </row>
    <row r="136235" spans="1:5" x14ac:dyDescent="0.3">
      <c r="A136235">
        <v>4</v>
      </c>
      <c r="B136235">
        <v>1573716949</v>
      </c>
      <c r="C136235" t="s">
        <v>81245</v>
      </c>
      <c r="D136235" t="s">
        <v>198188</v>
      </c>
      <c r="E136235" t="s">
        <v>348732</v>
      </c>
    </row>
    <row r="136236" spans="1:5" x14ac:dyDescent="0.3">
      <c r="A136236">
        <v>4</v>
      </c>
      <c r="B136236">
        <v>1573717008</v>
      </c>
      <c r="C136236" t="s">
        <v>81246</v>
      </c>
      <c r="D136236" t="s">
        <v>160482</v>
      </c>
      <c r="E136236" t="s">
        <v>348733</v>
      </c>
    </row>
    <row r="136237" spans="1:5" x14ac:dyDescent="0.3">
      <c r="A136237">
        <v>4</v>
      </c>
      <c r="B136237">
        <v>1573717024</v>
      </c>
      <c r="C136237" t="s">
        <v>81246</v>
      </c>
      <c r="D136237" t="s">
        <v>198189</v>
      </c>
      <c r="E136237" t="s">
        <v>348734</v>
      </c>
    </row>
    <row r="136238" spans="1:5" x14ac:dyDescent="0.3">
      <c r="A136238">
        <v>4</v>
      </c>
      <c r="B136238">
        <v>1573717026</v>
      </c>
      <c r="C136238" t="s">
        <v>81246</v>
      </c>
      <c r="D136238" t="s">
        <v>198190</v>
      </c>
      <c r="E136238" t="s">
        <v>348735</v>
      </c>
    </row>
    <row r="136239" spans="1:5" x14ac:dyDescent="0.3">
      <c r="A136239">
        <v>4</v>
      </c>
      <c r="B136239">
        <v>1573717074</v>
      </c>
      <c r="C136239" t="s">
        <v>81247</v>
      </c>
      <c r="D136239" t="s">
        <v>192883</v>
      </c>
      <c r="E136239" t="s">
        <v>348736</v>
      </c>
    </row>
    <row r="136240" spans="1:5" x14ac:dyDescent="0.3">
      <c r="A136240">
        <v>4</v>
      </c>
      <c r="B136240">
        <v>1573717088</v>
      </c>
      <c r="C136240" t="s">
        <v>81248</v>
      </c>
      <c r="D136240" t="s">
        <v>193489</v>
      </c>
      <c r="E136240" t="s">
        <v>348737</v>
      </c>
    </row>
    <row r="136241" spans="1:5" x14ac:dyDescent="0.3">
      <c r="A136241">
        <v>4</v>
      </c>
      <c r="B136241">
        <v>1573717185</v>
      </c>
      <c r="C136241" t="s">
        <v>81249</v>
      </c>
      <c r="D136241" t="s">
        <v>198191</v>
      </c>
      <c r="E136241" t="s">
        <v>348738</v>
      </c>
    </row>
    <row r="136242" spans="1:5" x14ac:dyDescent="0.3">
      <c r="A136242">
        <v>4</v>
      </c>
      <c r="B136242">
        <v>1573717198</v>
      </c>
      <c r="C136242" t="s">
        <v>81248</v>
      </c>
      <c r="D136242" t="s">
        <v>198192</v>
      </c>
      <c r="E136242" t="s">
        <v>348739</v>
      </c>
    </row>
    <row r="136243" spans="1:5" x14ac:dyDescent="0.3">
      <c r="A136243">
        <v>4</v>
      </c>
      <c r="B136243">
        <v>1573717237</v>
      </c>
      <c r="C136243" t="s">
        <v>81250</v>
      </c>
      <c r="D136243" t="s">
        <v>143281</v>
      </c>
      <c r="E136243" t="s">
        <v>348740</v>
      </c>
    </row>
    <row r="136244" spans="1:5" x14ac:dyDescent="0.3">
      <c r="A136244">
        <v>4</v>
      </c>
      <c r="B136244">
        <v>1573717244</v>
      </c>
      <c r="C136244" t="s">
        <v>81250</v>
      </c>
      <c r="D136244" t="s">
        <v>198193</v>
      </c>
      <c r="E136244" t="s">
        <v>348741</v>
      </c>
    </row>
    <row r="136245" spans="1:5" x14ac:dyDescent="0.3">
      <c r="A136245">
        <v>4</v>
      </c>
      <c r="B136245">
        <v>1573717256</v>
      </c>
      <c r="C136245" t="s">
        <v>81249</v>
      </c>
      <c r="D136245" t="s">
        <v>184176</v>
      </c>
      <c r="E136245" t="s">
        <v>348742</v>
      </c>
    </row>
    <row r="136246" spans="1:5" x14ac:dyDescent="0.3">
      <c r="A136246">
        <v>4</v>
      </c>
      <c r="B136246">
        <v>1573717320</v>
      </c>
      <c r="C136246" t="s">
        <v>81251</v>
      </c>
      <c r="D136246" t="s">
        <v>198194</v>
      </c>
      <c r="E136246" t="s">
        <v>348743</v>
      </c>
    </row>
    <row r="136247" spans="1:5" x14ac:dyDescent="0.3">
      <c r="A136247">
        <v>4</v>
      </c>
      <c r="B136247">
        <v>1573717373</v>
      </c>
      <c r="C136247" t="s">
        <v>81251</v>
      </c>
      <c r="D136247" t="s">
        <v>104970</v>
      </c>
      <c r="E136247" t="s">
        <v>348744</v>
      </c>
    </row>
    <row r="136248" spans="1:5" x14ac:dyDescent="0.3">
      <c r="A136248">
        <v>4</v>
      </c>
      <c r="B136248">
        <v>1573717390</v>
      </c>
      <c r="C136248" t="s">
        <v>81252</v>
      </c>
      <c r="D136248" t="s">
        <v>198195</v>
      </c>
      <c r="E136248" t="s">
        <v>348745</v>
      </c>
    </row>
    <row r="136249" spans="1:5" x14ac:dyDescent="0.3">
      <c r="A136249">
        <v>4</v>
      </c>
      <c r="B136249">
        <v>1573717402</v>
      </c>
      <c r="C136249" t="s">
        <v>81252</v>
      </c>
      <c r="D136249" t="s">
        <v>198196</v>
      </c>
      <c r="E136249" t="s">
        <v>348746</v>
      </c>
    </row>
    <row r="136250" spans="1:5" x14ac:dyDescent="0.3">
      <c r="A136250">
        <v>4</v>
      </c>
      <c r="B136250">
        <v>1573717454</v>
      </c>
      <c r="C136250" t="s">
        <v>81253</v>
      </c>
      <c r="D136250" t="s">
        <v>198197</v>
      </c>
      <c r="E136250" t="s">
        <v>348747</v>
      </c>
    </row>
    <row r="136251" spans="1:5" x14ac:dyDescent="0.3">
      <c r="A136251">
        <v>4</v>
      </c>
      <c r="B136251">
        <v>1573717458</v>
      </c>
      <c r="C136251" t="s">
        <v>81252</v>
      </c>
      <c r="D136251" t="s">
        <v>198198</v>
      </c>
      <c r="E136251" t="s">
        <v>348748</v>
      </c>
    </row>
    <row r="136252" spans="1:5" x14ac:dyDescent="0.3">
      <c r="A136252">
        <v>4</v>
      </c>
      <c r="B136252">
        <v>1573717643</v>
      </c>
      <c r="C136252" t="s">
        <v>81254</v>
      </c>
      <c r="D136252" t="s">
        <v>198199</v>
      </c>
      <c r="E136252" t="s">
        <v>348749</v>
      </c>
    </row>
    <row r="136253" spans="1:5" x14ac:dyDescent="0.3">
      <c r="A136253">
        <v>4</v>
      </c>
      <c r="B136253">
        <v>1573717725</v>
      </c>
      <c r="C136253" t="s">
        <v>81255</v>
      </c>
      <c r="D136253" t="s">
        <v>162386</v>
      </c>
      <c r="E136253" t="s">
        <v>348750</v>
      </c>
    </row>
    <row r="136254" spans="1:5" x14ac:dyDescent="0.3">
      <c r="A136254">
        <v>4</v>
      </c>
      <c r="B136254">
        <v>1573717733</v>
      </c>
      <c r="C136254" t="s">
        <v>81255</v>
      </c>
      <c r="D136254" t="s">
        <v>198200</v>
      </c>
      <c r="E136254" t="s">
        <v>348751</v>
      </c>
    </row>
    <row r="136255" spans="1:5" x14ac:dyDescent="0.3">
      <c r="A136255">
        <v>4</v>
      </c>
      <c r="B136255">
        <v>1573717787</v>
      </c>
      <c r="C136255" t="s">
        <v>81256</v>
      </c>
      <c r="D136255" t="s">
        <v>198201</v>
      </c>
      <c r="E136255" t="s">
        <v>348752</v>
      </c>
    </row>
    <row r="136256" spans="1:5" x14ac:dyDescent="0.3">
      <c r="A136256">
        <v>4</v>
      </c>
      <c r="B136256">
        <v>1573717806</v>
      </c>
      <c r="C136256" t="s">
        <v>81256</v>
      </c>
      <c r="D136256" t="s">
        <v>198202</v>
      </c>
      <c r="E136256" t="s">
        <v>348753</v>
      </c>
    </row>
    <row r="136257" spans="1:5" x14ac:dyDescent="0.3">
      <c r="A136257">
        <v>4</v>
      </c>
      <c r="B136257">
        <v>1573717854</v>
      </c>
      <c r="C136257" t="s">
        <v>81257</v>
      </c>
      <c r="D136257" t="s">
        <v>198203</v>
      </c>
      <c r="E136257" t="s">
        <v>348754</v>
      </c>
    </row>
    <row r="136258" spans="1:5" x14ac:dyDescent="0.3">
      <c r="A136258">
        <v>4</v>
      </c>
      <c r="B136258">
        <v>1573717863</v>
      </c>
      <c r="C136258" t="s">
        <v>81258</v>
      </c>
      <c r="D136258" t="s">
        <v>181408</v>
      </c>
      <c r="E136258" t="s">
        <v>348755</v>
      </c>
    </row>
    <row r="136259" spans="1:5" x14ac:dyDescent="0.3">
      <c r="A136259">
        <v>4</v>
      </c>
      <c r="B136259">
        <v>1573717880</v>
      </c>
      <c r="C136259" t="s">
        <v>81258</v>
      </c>
      <c r="D136259" t="s">
        <v>183474</v>
      </c>
      <c r="E136259" t="s">
        <v>348756</v>
      </c>
    </row>
    <row r="136260" spans="1:5" x14ac:dyDescent="0.3">
      <c r="A136260">
        <v>4</v>
      </c>
      <c r="B136260">
        <v>1573717919</v>
      </c>
      <c r="C136260" t="s">
        <v>81259</v>
      </c>
      <c r="D136260" t="s">
        <v>163876</v>
      </c>
      <c r="E136260" t="s">
        <v>348757</v>
      </c>
    </row>
    <row r="136261" spans="1:5" x14ac:dyDescent="0.3">
      <c r="A136261">
        <v>4</v>
      </c>
      <c r="B136261">
        <v>1573717949</v>
      </c>
      <c r="C136261" t="s">
        <v>81259</v>
      </c>
      <c r="D136261" t="s">
        <v>187184</v>
      </c>
      <c r="E136261" t="s">
        <v>331659</v>
      </c>
    </row>
    <row r="136262" spans="1:5" x14ac:dyDescent="0.3">
      <c r="A136262">
        <v>4</v>
      </c>
      <c r="B136262">
        <v>1573717953</v>
      </c>
      <c r="C136262" t="s">
        <v>81259</v>
      </c>
      <c r="D136262" t="s">
        <v>146551</v>
      </c>
      <c r="E136262" t="s">
        <v>348758</v>
      </c>
    </row>
    <row r="136263" spans="1:5" x14ac:dyDescent="0.3">
      <c r="A136263">
        <v>4</v>
      </c>
      <c r="B136263">
        <v>1573718007</v>
      </c>
      <c r="C136263" t="s">
        <v>81260</v>
      </c>
      <c r="D136263" t="s">
        <v>198204</v>
      </c>
      <c r="E136263" t="s">
        <v>348759</v>
      </c>
    </row>
    <row r="136264" spans="1:5" x14ac:dyDescent="0.3">
      <c r="A136264">
        <v>4</v>
      </c>
      <c r="B136264">
        <v>1573718019</v>
      </c>
      <c r="C136264" t="s">
        <v>81260</v>
      </c>
      <c r="D136264" t="s">
        <v>198205</v>
      </c>
      <c r="E136264" t="s">
        <v>348760</v>
      </c>
    </row>
    <row r="136265" spans="1:5" x14ac:dyDescent="0.3">
      <c r="A136265">
        <v>4</v>
      </c>
      <c r="B136265">
        <v>1573718163</v>
      </c>
      <c r="C136265" t="s">
        <v>81261</v>
      </c>
      <c r="D136265" t="s">
        <v>191486</v>
      </c>
      <c r="E136265" t="s">
        <v>348761</v>
      </c>
    </row>
    <row r="136266" spans="1:5" x14ac:dyDescent="0.3">
      <c r="A136266">
        <v>4</v>
      </c>
      <c r="B136266">
        <v>1573718225</v>
      </c>
      <c r="C136266" t="s">
        <v>81262</v>
      </c>
      <c r="D136266" t="s">
        <v>166581</v>
      </c>
      <c r="E136266" t="s">
        <v>348762</v>
      </c>
    </row>
    <row r="136267" spans="1:5" x14ac:dyDescent="0.3">
      <c r="A136267">
        <v>4</v>
      </c>
      <c r="B136267">
        <v>1573718285</v>
      </c>
      <c r="C136267" t="s">
        <v>81263</v>
      </c>
      <c r="D136267" t="s">
        <v>198206</v>
      </c>
      <c r="E136267" t="s">
        <v>348763</v>
      </c>
    </row>
    <row r="136268" spans="1:5" x14ac:dyDescent="0.3">
      <c r="A136268">
        <v>4</v>
      </c>
      <c r="B136268">
        <v>1573718331</v>
      </c>
      <c r="C136268" t="s">
        <v>81264</v>
      </c>
      <c r="D136268" t="s">
        <v>198207</v>
      </c>
      <c r="E136268" t="s">
        <v>348764</v>
      </c>
    </row>
    <row r="136269" spans="1:5" x14ac:dyDescent="0.3">
      <c r="A136269">
        <v>4</v>
      </c>
      <c r="B136269">
        <v>1573718457</v>
      </c>
      <c r="C136269" t="s">
        <v>81265</v>
      </c>
      <c r="D136269" t="s">
        <v>159511</v>
      </c>
      <c r="E136269" t="s">
        <v>295551</v>
      </c>
    </row>
    <row r="136270" spans="1:5" x14ac:dyDescent="0.3">
      <c r="A136270">
        <v>4</v>
      </c>
      <c r="B136270">
        <v>1573718503</v>
      </c>
      <c r="C136270" t="s">
        <v>81266</v>
      </c>
      <c r="D136270" t="s">
        <v>118005</v>
      </c>
      <c r="E136270" t="s">
        <v>348765</v>
      </c>
    </row>
    <row r="136271" spans="1:5" x14ac:dyDescent="0.3">
      <c r="A136271">
        <v>4</v>
      </c>
      <c r="B136271">
        <v>1573718536</v>
      </c>
      <c r="C136271" t="s">
        <v>81267</v>
      </c>
      <c r="D136271" t="s">
        <v>198175</v>
      </c>
      <c r="E136271" t="s">
        <v>348766</v>
      </c>
    </row>
    <row r="136272" spans="1:5" x14ac:dyDescent="0.3">
      <c r="A136272">
        <v>4</v>
      </c>
      <c r="B136272">
        <v>1573718576</v>
      </c>
      <c r="C136272" t="s">
        <v>81268</v>
      </c>
      <c r="D136272" t="s">
        <v>198208</v>
      </c>
      <c r="E136272" t="s">
        <v>348767</v>
      </c>
    </row>
    <row r="136273" spans="1:5" x14ac:dyDescent="0.3">
      <c r="A136273">
        <v>4</v>
      </c>
      <c r="B136273">
        <v>1573718595</v>
      </c>
      <c r="C136273" t="s">
        <v>81267</v>
      </c>
      <c r="D136273" t="s">
        <v>192886</v>
      </c>
      <c r="E136273" t="s">
        <v>348768</v>
      </c>
    </row>
    <row r="136274" spans="1:5" x14ac:dyDescent="0.3">
      <c r="A136274">
        <v>4</v>
      </c>
      <c r="B136274">
        <v>1573718715</v>
      </c>
      <c r="C136274" t="s">
        <v>81269</v>
      </c>
      <c r="D136274" t="s">
        <v>198209</v>
      </c>
      <c r="E136274" t="s">
        <v>348769</v>
      </c>
    </row>
    <row r="136275" spans="1:5" x14ac:dyDescent="0.3">
      <c r="A136275">
        <v>4</v>
      </c>
      <c r="B136275">
        <v>1573718739</v>
      </c>
      <c r="C136275" t="s">
        <v>81270</v>
      </c>
      <c r="D136275" t="s">
        <v>198210</v>
      </c>
      <c r="E136275" t="s">
        <v>348770</v>
      </c>
    </row>
    <row r="136276" spans="1:5" x14ac:dyDescent="0.3">
      <c r="A136276">
        <v>4</v>
      </c>
      <c r="B136276">
        <v>1573718777</v>
      </c>
      <c r="C136276" t="s">
        <v>81271</v>
      </c>
      <c r="D136276" t="s">
        <v>198211</v>
      </c>
      <c r="E136276" t="s">
        <v>348771</v>
      </c>
    </row>
    <row r="136277" spans="1:5" x14ac:dyDescent="0.3">
      <c r="A136277">
        <v>4</v>
      </c>
      <c r="B136277">
        <v>1573718794</v>
      </c>
      <c r="C136277" t="s">
        <v>81271</v>
      </c>
      <c r="D136277" t="s">
        <v>198212</v>
      </c>
      <c r="E136277" t="s">
        <v>348772</v>
      </c>
    </row>
    <row r="136278" spans="1:5" x14ac:dyDescent="0.3">
      <c r="A136278">
        <v>4</v>
      </c>
      <c r="B136278">
        <v>1573718798</v>
      </c>
      <c r="C136278" t="s">
        <v>81271</v>
      </c>
      <c r="D136278" t="s">
        <v>198213</v>
      </c>
      <c r="E136278" t="s">
        <v>348773</v>
      </c>
    </row>
    <row r="136279" spans="1:5" x14ac:dyDescent="0.3">
      <c r="A136279">
        <v>4</v>
      </c>
      <c r="B136279">
        <v>1573718870</v>
      </c>
      <c r="C136279" t="s">
        <v>81272</v>
      </c>
      <c r="D136279" t="s">
        <v>187909</v>
      </c>
      <c r="E136279" t="s">
        <v>348774</v>
      </c>
    </row>
    <row r="136280" spans="1:5" x14ac:dyDescent="0.3">
      <c r="A136280">
        <v>4</v>
      </c>
      <c r="B136280">
        <v>1573718893</v>
      </c>
      <c r="C136280" t="s">
        <v>81273</v>
      </c>
      <c r="D136280" t="s">
        <v>158535</v>
      </c>
      <c r="E136280" t="s">
        <v>348775</v>
      </c>
    </row>
    <row r="136281" spans="1:5" x14ac:dyDescent="0.3">
      <c r="A136281">
        <v>4</v>
      </c>
      <c r="B136281">
        <v>1573718901</v>
      </c>
      <c r="C136281" t="s">
        <v>81273</v>
      </c>
      <c r="D136281" t="s">
        <v>198214</v>
      </c>
      <c r="E136281" t="s">
        <v>348776</v>
      </c>
    </row>
    <row r="136282" spans="1:5" x14ac:dyDescent="0.3">
      <c r="A136282">
        <v>4</v>
      </c>
      <c r="B136282">
        <v>1573718948</v>
      </c>
      <c r="C136282" t="s">
        <v>81274</v>
      </c>
      <c r="D136282" t="s">
        <v>119508</v>
      </c>
      <c r="E136282" t="s">
        <v>348777</v>
      </c>
    </row>
    <row r="136283" spans="1:5" x14ac:dyDescent="0.3">
      <c r="A136283">
        <v>4</v>
      </c>
      <c r="B136283">
        <v>1573718952</v>
      </c>
      <c r="C136283" t="s">
        <v>81274</v>
      </c>
      <c r="D136283" t="s">
        <v>159896</v>
      </c>
      <c r="E136283" t="s">
        <v>348778</v>
      </c>
    </row>
    <row r="136284" spans="1:5" x14ac:dyDescent="0.3">
      <c r="A136284">
        <v>4</v>
      </c>
      <c r="B136284">
        <v>1573718983</v>
      </c>
      <c r="C136284" t="s">
        <v>81273</v>
      </c>
      <c r="D136284" t="s">
        <v>177540</v>
      </c>
      <c r="E136284" t="s">
        <v>348779</v>
      </c>
    </row>
    <row r="136285" spans="1:5" x14ac:dyDescent="0.3">
      <c r="A136285">
        <v>4</v>
      </c>
      <c r="B136285">
        <v>1573719064</v>
      </c>
      <c r="C136285" t="s">
        <v>81275</v>
      </c>
      <c r="D136285" t="s">
        <v>173927</v>
      </c>
      <c r="E136285" t="s">
        <v>348780</v>
      </c>
    </row>
    <row r="136286" spans="1:5" x14ac:dyDescent="0.3">
      <c r="A136286">
        <v>4</v>
      </c>
      <c r="B136286">
        <v>1573719128</v>
      </c>
      <c r="C136286" t="s">
        <v>81276</v>
      </c>
      <c r="D136286" t="s">
        <v>160922</v>
      </c>
      <c r="E136286" t="s">
        <v>348781</v>
      </c>
    </row>
    <row r="136287" spans="1:5" x14ac:dyDescent="0.3">
      <c r="A136287">
        <v>4</v>
      </c>
      <c r="B136287">
        <v>1573719205</v>
      </c>
      <c r="C136287" t="s">
        <v>81277</v>
      </c>
      <c r="D136287" t="s">
        <v>101131</v>
      </c>
      <c r="E136287" t="s">
        <v>348782</v>
      </c>
    </row>
    <row r="136288" spans="1:5" x14ac:dyDescent="0.3">
      <c r="A136288">
        <v>4</v>
      </c>
      <c r="B136288">
        <v>1573719294</v>
      </c>
      <c r="C136288" t="s">
        <v>81278</v>
      </c>
      <c r="D136288" t="s">
        <v>102647</v>
      </c>
      <c r="E136288" t="s">
        <v>348783</v>
      </c>
    </row>
    <row r="136289" spans="1:5" x14ac:dyDescent="0.3">
      <c r="A136289">
        <v>4</v>
      </c>
      <c r="B136289">
        <v>1573719385</v>
      </c>
      <c r="C136289" t="s">
        <v>81279</v>
      </c>
      <c r="D136289" t="s">
        <v>198215</v>
      </c>
      <c r="E136289" t="s">
        <v>348784</v>
      </c>
    </row>
    <row r="136290" spans="1:5" x14ac:dyDescent="0.3">
      <c r="A136290">
        <v>4</v>
      </c>
      <c r="B136290">
        <v>1573719388</v>
      </c>
      <c r="C136290" t="s">
        <v>81280</v>
      </c>
      <c r="D136290" t="s">
        <v>161930</v>
      </c>
      <c r="E136290" t="s">
        <v>348785</v>
      </c>
    </row>
    <row r="136291" spans="1:5" x14ac:dyDescent="0.3">
      <c r="A136291">
        <v>4</v>
      </c>
      <c r="B136291">
        <v>1573719389</v>
      </c>
      <c r="C136291" t="s">
        <v>81280</v>
      </c>
      <c r="D136291" t="s">
        <v>147310</v>
      </c>
      <c r="E136291" t="s">
        <v>348786</v>
      </c>
    </row>
    <row r="136292" spans="1:5" x14ac:dyDescent="0.3">
      <c r="A136292">
        <v>4</v>
      </c>
      <c r="B136292">
        <v>1573719421</v>
      </c>
      <c r="C136292" t="s">
        <v>81279</v>
      </c>
      <c r="D136292" t="s">
        <v>122467</v>
      </c>
      <c r="E136292" t="s">
        <v>348787</v>
      </c>
    </row>
    <row r="136293" spans="1:5" x14ac:dyDescent="0.3">
      <c r="A136293">
        <v>4</v>
      </c>
      <c r="B136293">
        <v>1573719445</v>
      </c>
      <c r="C136293" t="s">
        <v>81279</v>
      </c>
      <c r="D136293" t="s">
        <v>177597</v>
      </c>
      <c r="E136293" t="s">
        <v>348788</v>
      </c>
    </row>
    <row r="136294" spans="1:5" x14ac:dyDescent="0.3">
      <c r="A136294">
        <v>4</v>
      </c>
      <c r="B136294">
        <v>1573719545</v>
      </c>
      <c r="C136294" t="s">
        <v>81281</v>
      </c>
      <c r="D136294" t="s">
        <v>198216</v>
      </c>
      <c r="E136294" t="s">
        <v>348789</v>
      </c>
    </row>
    <row r="136295" spans="1:5" x14ac:dyDescent="0.3">
      <c r="A136295">
        <v>4</v>
      </c>
      <c r="B136295">
        <v>1573719639</v>
      </c>
      <c r="C136295" t="s">
        <v>81282</v>
      </c>
      <c r="D136295" t="s">
        <v>182800</v>
      </c>
      <c r="E136295" t="s">
        <v>348790</v>
      </c>
    </row>
    <row r="136296" spans="1:5" x14ac:dyDescent="0.3">
      <c r="A136296">
        <v>4</v>
      </c>
      <c r="B136296">
        <v>1573719663</v>
      </c>
      <c r="C136296" t="s">
        <v>81282</v>
      </c>
      <c r="D136296" t="s">
        <v>102595</v>
      </c>
      <c r="E136296" t="s">
        <v>348791</v>
      </c>
    </row>
    <row r="136297" spans="1:5" x14ac:dyDescent="0.3">
      <c r="A136297">
        <v>4</v>
      </c>
      <c r="B136297">
        <v>1573719676</v>
      </c>
      <c r="C136297" t="s">
        <v>81282</v>
      </c>
      <c r="D136297" t="s">
        <v>198217</v>
      </c>
      <c r="E136297" t="s">
        <v>348792</v>
      </c>
    </row>
    <row r="136298" spans="1:5" x14ac:dyDescent="0.3">
      <c r="A136298">
        <v>4</v>
      </c>
      <c r="B136298">
        <v>1573719707</v>
      </c>
      <c r="C136298" t="s">
        <v>81283</v>
      </c>
      <c r="D136298" t="s">
        <v>188000</v>
      </c>
      <c r="E136298" t="s">
        <v>348793</v>
      </c>
    </row>
    <row r="136299" spans="1:5" x14ac:dyDescent="0.3">
      <c r="A136299">
        <v>4</v>
      </c>
      <c r="B136299">
        <v>1573719786</v>
      </c>
      <c r="C136299" t="s">
        <v>81284</v>
      </c>
      <c r="D136299" t="s">
        <v>198218</v>
      </c>
      <c r="E136299" t="s">
        <v>348794</v>
      </c>
    </row>
    <row r="136300" spans="1:5" x14ac:dyDescent="0.3">
      <c r="A136300">
        <v>4</v>
      </c>
      <c r="B136300">
        <v>1573719820</v>
      </c>
      <c r="C136300" t="s">
        <v>81285</v>
      </c>
      <c r="D136300" t="s">
        <v>198219</v>
      </c>
      <c r="E136300" t="s">
        <v>348795</v>
      </c>
    </row>
    <row r="136301" spans="1:5" x14ac:dyDescent="0.3">
      <c r="A136301">
        <v>4</v>
      </c>
      <c r="B136301">
        <v>1573719873</v>
      </c>
      <c r="C136301" t="s">
        <v>81286</v>
      </c>
      <c r="D136301" t="s">
        <v>160008</v>
      </c>
      <c r="E136301" t="s">
        <v>348796</v>
      </c>
    </row>
    <row r="136302" spans="1:5" x14ac:dyDescent="0.3">
      <c r="A136302">
        <v>4</v>
      </c>
      <c r="B136302">
        <v>1573719921</v>
      </c>
      <c r="C136302" t="s">
        <v>81286</v>
      </c>
      <c r="D136302" t="s">
        <v>198220</v>
      </c>
      <c r="E136302" t="s">
        <v>348797</v>
      </c>
    </row>
    <row r="136303" spans="1:5" x14ac:dyDescent="0.3">
      <c r="A136303">
        <v>4</v>
      </c>
      <c r="B136303">
        <v>1573719938</v>
      </c>
      <c r="C136303" t="s">
        <v>81286</v>
      </c>
      <c r="D136303" t="s">
        <v>197563</v>
      </c>
      <c r="E136303" t="s">
        <v>348798</v>
      </c>
    </row>
    <row r="136304" spans="1:5" x14ac:dyDescent="0.3">
      <c r="A136304">
        <v>4</v>
      </c>
      <c r="B136304">
        <v>1573719998</v>
      </c>
      <c r="C136304" t="s">
        <v>81287</v>
      </c>
      <c r="D136304" t="s">
        <v>196965</v>
      </c>
      <c r="E136304" t="s">
        <v>348799</v>
      </c>
    </row>
    <row r="136305" spans="1:5" x14ac:dyDescent="0.3">
      <c r="A136305">
        <v>4</v>
      </c>
      <c r="B136305">
        <v>1573720019</v>
      </c>
      <c r="C136305" t="s">
        <v>81288</v>
      </c>
      <c r="D136305" t="s">
        <v>198221</v>
      </c>
      <c r="E136305" t="s">
        <v>348800</v>
      </c>
    </row>
    <row r="136306" spans="1:5" x14ac:dyDescent="0.3">
      <c r="A136306">
        <v>4</v>
      </c>
      <c r="B136306">
        <v>1573720064</v>
      </c>
      <c r="C136306" t="s">
        <v>81289</v>
      </c>
      <c r="D136306" t="s">
        <v>198222</v>
      </c>
      <c r="E136306" t="s">
        <v>348801</v>
      </c>
    </row>
    <row r="136307" spans="1:5" x14ac:dyDescent="0.3">
      <c r="A136307">
        <v>4</v>
      </c>
      <c r="B136307">
        <v>1573733077</v>
      </c>
      <c r="C136307" t="s">
        <v>81290</v>
      </c>
      <c r="D136307" t="s">
        <v>198223</v>
      </c>
      <c r="E136307" t="s">
        <v>348802</v>
      </c>
    </row>
    <row r="136308" spans="1:5" x14ac:dyDescent="0.3">
      <c r="A136308">
        <v>4</v>
      </c>
      <c r="B136308">
        <v>1573733121</v>
      </c>
      <c r="C136308" t="s">
        <v>81291</v>
      </c>
      <c r="D136308" t="s">
        <v>198224</v>
      </c>
      <c r="E136308" t="s">
        <v>348803</v>
      </c>
    </row>
    <row r="136309" spans="1:5" x14ac:dyDescent="0.3">
      <c r="A136309">
        <v>4</v>
      </c>
      <c r="B136309">
        <v>1573733129</v>
      </c>
      <c r="C136309" t="s">
        <v>81291</v>
      </c>
      <c r="D136309" t="s">
        <v>163222</v>
      </c>
      <c r="E136309" t="s">
        <v>348804</v>
      </c>
    </row>
    <row r="136310" spans="1:5" x14ac:dyDescent="0.3">
      <c r="A136310">
        <v>4</v>
      </c>
      <c r="B136310">
        <v>1573733193</v>
      </c>
      <c r="C136310" t="s">
        <v>81292</v>
      </c>
      <c r="D136310" t="s">
        <v>172259</v>
      </c>
      <c r="E136310" t="s">
        <v>348805</v>
      </c>
    </row>
    <row r="136311" spans="1:5" x14ac:dyDescent="0.3">
      <c r="A136311">
        <v>4</v>
      </c>
      <c r="B136311">
        <v>1573733195</v>
      </c>
      <c r="C136311" t="s">
        <v>81293</v>
      </c>
      <c r="D136311" t="s">
        <v>198225</v>
      </c>
      <c r="E136311" t="s">
        <v>348806</v>
      </c>
    </row>
    <row r="136312" spans="1:5" x14ac:dyDescent="0.3">
      <c r="A136312">
        <v>4</v>
      </c>
      <c r="B136312">
        <v>1573733283</v>
      </c>
      <c r="C136312" t="s">
        <v>81294</v>
      </c>
      <c r="D136312" t="s">
        <v>173804</v>
      </c>
      <c r="E136312" t="s">
        <v>348807</v>
      </c>
    </row>
    <row r="136313" spans="1:5" x14ac:dyDescent="0.3">
      <c r="A136313">
        <v>4</v>
      </c>
      <c r="B136313">
        <v>1573733322</v>
      </c>
      <c r="C136313" t="s">
        <v>81295</v>
      </c>
      <c r="D136313" t="s">
        <v>198226</v>
      </c>
      <c r="E136313" t="s">
        <v>348808</v>
      </c>
    </row>
    <row r="136314" spans="1:5" x14ac:dyDescent="0.3">
      <c r="A136314">
        <v>4</v>
      </c>
      <c r="B136314">
        <v>1573733325</v>
      </c>
      <c r="C136314" t="s">
        <v>81294</v>
      </c>
      <c r="D136314" t="s">
        <v>158726</v>
      </c>
      <c r="E136314" t="s">
        <v>348809</v>
      </c>
    </row>
    <row r="136315" spans="1:5" x14ac:dyDescent="0.3">
      <c r="A136315">
        <v>4</v>
      </c>
      <c r="B136315">
        <v>1573733368</v>
      </c>
      <c r="C136315" t="s">
        <v>81295</v>
      </c>
      <c r="D136315" t="s">
        <v>198227</v>
      </c>
      <c r="E136315" t="s">
        <v>348810</v>
      </c>
    </row>
    <row r="136316" spans="1:5" x14ac:dyDescent="0.3">
      <c r="A136316">
        <v>4</v>
      </c>
      <c r="B136316">
        <v>1573733417</v>
      </c>
      <c r="C136316" t="s">
        <v>81295</v>
      </c>
      <c r="D136316" t="s">
        <v>161963</v>
      </c>
      <c r="E136316" t="s">
        <v>348811</v>
      </c>
    </row>
    <row r="136317" spans="1:5" x14ac:dyDescent="0.3">
      <c r="A136317">
        <v>4</v>
      </c>
      <c r="B136317">
        <v>1573733580</v>
      </c>
      <c r="C136317" t="s">
        <v>81296</v>
      </c>
      <c r="D136317" t="s">
        <v>159666</v>
      </c>
      <c r="E136317" t="s">
        <v>348812</v>
      </c>
    </row>
    <row r="136318" spans="1:5" x14ac:dyDescent="0.3">
      <c r="A136318">
        <v>4</v>
      </c>
      <c r="B136318">
        <v>1573733587</v>
      </c>
      <c r="C136318" t="s">
        <v>81296</v>
      </c>
      <c r="D136318" t="s">
        <v>198228</v>
      </c>
      <c r="E136318" t="s">
        <v>348813</v>
      </c>
    </row>
    <row r="136319" spans="1:5" x14ac:dyDescent="0.3">
      <c r="A136319">
        <v>4</v>
      </c>
      <c r="B136319">
        <v>1573733633</v>
      </c>
      <c r="C136319" t="s">
        <v>81297</v>
      </c>
      <c r="D136319" t="s">
        <v>159712</v>
      </c>
      <c r="E136319" t="s">
        <v>348814</v>
      </c>
    </row>
    <row r="136320" spans="1:5" x14ac:dyDescent="0.3">
      <c r="A136320">
        <v>4</v>
      </c>
      <c r="B136320">
        <v>1573733700</v>
      </c>
      <c r="C136320" t="s">
        <v>81298</v>
      </c>
      <c r="D136320" t="s">
        <v>198229</v>
      </c>
      <c r="E136320" t="s">
        <v>348815</v>
      </c>
    </row>
    <row r="136321" spans="1:5" x14ac:dyDescent="0.3">
      <c r="A136321">
        <v>4</v>
      </c>
      <c r="B136321">
        <v>1573733717</v>
      </c>
      <c r="C136321" t="s">
        <v>81299</v>
      </c>
      <c r="D136321" t="s">
        <v>198230</v>
      </c>
      <c r="E136321" t="s">
        <v>348816</v>
      </c>
    </row>
    <row r="136322" spans="1:5" x14ac:dyDescent="0.3">
      <c r="A136322">
        <v>4</v>
      </c>
      <c r="B136322">
        <v>1573733724</v>
      </c>
      <c r="C136322" t="s">
        <v>81298</v>
      </c>
      <c r="D136322" t="s">
        <v>198231</v>
      </c>
      <c r="E136322" t="s">
        <v>348817</v>
      </c>
    </row>
    <row r="136323" spans="1:5" x14ac:dyDescent="0.3">
      <c r="A136323">
        <v>4</v>
      </c>
      <c r="B136323">
        <v>1573733755</v>
      </c>
      <c r="C136323" t="s">
        <v>81299</v>
      </c>
      <c r="D136323" t="s">
        <v>198232</v>
      </c>
      <c r="E136323" t="s">
        <v>348818</v>
      </c>
    </row>
    <row r="136324" spans="1:5" x14ac:dyDescent="0.3">
      <c r="A136324">
        <v>4</v>
      </c>
      <c r="B136324">
        <v>1573733842</v>
      </c>
      <c r="C136324" t="s">
        <v>81300</v>
      </c>
      <c r="D136324" t="s">
        <v>161277</v>
      </c>
      <c r="E136324" t="s">
        <v>348819</v>
      </c>
    </row>
    <row r="136325" spans="1:5" x14ac:dyDescent="0.3">
      <c r="A136325">
        <v>4</v>
      </c>
      <c r="B136325">
        <v>1573733908</v>
      </c>
      <c r="C136325" t="s">
        <v>81301</v>
      </c>
      <c r="D136325" t="s">
        <v>198233</v>
      </c>
      <c r="E136325" t="s">
        <v>348820</v>
      </c>
    </row>
    <row r="136326" spans="1:5" x14ac:dyDescent="0.3">
      <c r="A136326">
        <v>4</v>
      </c>
      <c r="B136326">
        <v>1573733913</v>
      </c>
      <c r="C136326" t="s">
        <v>81302</v>
      </c>
      <c r="D136326" t="s">
        <v>132942</v>
      </c>
      <c r="E136326" t="s">
        <v>348821</v>
      </c>
    </row>
    <row r="136327" spans="1:5" x14ac:dyDescent="0.3">
      <c r="A136327">
        <v>4</v>
      </c>
      <c r="B136327">
        <v>1573733966</v>
      </c>
      <c r="C136327" t="s">
        <v>81302</v>
      </c>
      <c r="D136327" t="s">
        <v>198234</v>
      </c>
      <c r="E136327" t="s">
        <v>348822</v>
      </c>
    </row>
    <row r="136328" spans="1:5" x14ac:dyDescent="0.3">
      <c r="A136328">
        <v>4</v>
      </c>
      <c r="B136328">
        <v>1573733982</v>
      </c>
      <c r="C136328" t="s">
        <v>81303</v>
      </c>
      <c r="D136328" t="s">
        <v>198235</v>
      </c>
      <c r="E136328" t="s">
        <v>348823</v>
      </c>
    </row>
    <row r="136329" spans="1:5" x14ac:dyDescent="0.3">
      <c r="A136329">
        <v>4</v>
      </c>
      <c r="B136329">
        <v>1573734014</v>
      </c>
      <c r="C136329" t="s">
        <v>81303</v>
      </c>
      <c r="D136329" t="s">
        <v>198236</v>
      </c>
      <c r="E136329" t="s">
        <v>348824</v>
      </c>
    </row>
    <row r="136330" spans="1:5" x14ac:dyDescent="0.3">
      <c r="A136330">
        <v>4</v>
      </c>
      <c r="B136330">
        <v>1573734066</v>
      </c>
      <c r="C136330" t="s">
        <v>81304</v>
      </c>
      <c r="D136330" t="s">
        <v>166151</v>
      </c>
      <c r="E136330" t="s">
        <v>348825</v>
      </c>
    </row>
    <row r="136331" spans="1:5" x14ac:dyDescent="0.3">
      <c r="A136331">
        <v>4</v>
      </c>
      <c r="B136331">
        <v>1573734075</v>
      </c>
      <c r="C136331" t="s">
        <v>81303</v>
      </c>
      <c r="D136331" t="s">
        <v>198237</v>
      </c>
      <c r="E136331" t="s">
        <v>348826</v>
      </c>
    </row>
    <row r="136332" spans="1:5" x14ac:dyDescent="0.3">
      <c r="A136332">
        <v>4</v>
      </c>
      <c r="B136332">
        <v>1573734125</v>
      </c>
      <c r="C136332" t="s">
        <v>81305</v>
      </c>
      <c r="D136332" t="s">
        <v>147849</v>
      </c>
      <c r="E136332" t="s">
        <v>348827</v>
      </c>
    </row>
    <row r="136333" spans="1:5" x14ac:dyDescent="0.3">
      <c r="A136333">
        <v>4</v>
      </c>
      <c r="B136333">
        <v>1573734136</v>
      </c>
      <c r="C136333" t="s">
        <v>81305</v>
      </c>
      <c r="D136333" t="s">
        <v>198238</v>
      </c>
      <c r="E136333" t="s">
        <v>348828</v>
      </c>
    </row>
    <row r="136334" spans="1:5" x14ac:dyDescent="0.3">
      <c r="A136334">
        <v>4</v>
      </c>
      <c r="B136334">
        <v>1573734191</v>
      </c>
      <c r="C136334" t="s">
        <v>81305</v>
      </c>
      <c r="D136334" t="s">
        <v>198239</v>
      </c>
      <c r="E136334" t="s">
        <v>348829</v>
      </c>
    </row>
    <row r="136335" spans="1:5" x14ac:dyDescent="0.3">
      <c r="A136335">
        <v>4</v>
      </c>
      <c r="B136335">
        <v>1573734347</v>
      </c>
      <c r="C136335" t="s">
        <v>81306</v>
      </c>
      <c r="D136335" t="s">
        <v>198240</v>
      </c>
      <c r="E136335" t="s">
        <v>348830</v>
      </c>
    </row>
    <row r="136336" spans="1:5" x14ac:dyDescent="0.3">
      <c r="A136336">
        <v>4</v>
      </c>
      <c r="B136336">
        <v>1573734371</v>
      </c>
      <c r="C136336" t="s">
        <v>81306</v>
      </c>
      <c r="D136336" t="s">
        <v>198241</v>
      </c>
      <c r="E136336" t="s">
        <v>348831</v>
      </c>
    </row>
    <row r="136337" spans="1:5" x14ac:dyDescent="0.3">
      <c r="A136337">
        <v>4</v>
      </c>
      <c r="B136337">
        <v>1573734385</v>
      </c>
      <c r="C136337" t="s">
        <v>81307</v>
      </c>
      <c r="D136337" t="s">
        <v>178704</v>
      </c>
      <c r="E136337" t="s">
        <v>348832</v>
      </c>
    </row>
    <row r="136338" spans="1:5" x14ac:dyDescent="0.3">
      <c r="A136338">
        <v>4</v>
      </c>
      <c r="B136338">
        <v>1573734391</v>
      </c>
      <c r="C136338" t="s">
        <v>81307</v>
      </c>
      <c r="D136338" t="s">
        <v>198242</v>
      </c>
      <c r="E136338" t="s">
        <v>348833</v>
      </c>
    </row>
    <row r="136339" spans="1:5" x14ac:dyDescent="0.3">
      <c r="A136339">
        <v>4</v>
      </c>
      <c r="B136339">
        <v>1573734397</v>
      </c>
      <c r="C136339" t="s">
        <v>81307</v>
      </c>
      <c r="D136339" t="s">
        <v>96908</v>
      </c>
      <c r="E136339" t="s">
        <v>348834</v>
      </c>
    </row>
    <row r="136340" spans="1:5" x14ac:dyDescent="0.3">
      <c r="A136340">
        <v>4</v>
      </c>
      <c r="B136340">
        <v>1573734431</v>
      </c>
      <c r="C136340" t="s">
        <v>81307</v>
      </c>
      <c r="D136340" t="s">
        <v>198243</v>
      </c>
      <c r="E136340" t="s">
        <v>348835</v>
      </c>
    </row>
    <row r="136341" spans="1:5" x14ac:dyDescent="0.3">
      <c r="A136341">
        <v>4</v>
      </c>
      <c r="B136341">
        <v>1573734507</v>
      </c>
      <c r="C136341" t="s">
        <v>81308</v>
      </c>
      <c r="D136341" t="s">
        <v>198244</v>
      </c>
      <c r="E136341" t="s">
        <v>348836</v>
      </c>
    </row>
    <row r="136342" spans="1:5" x14ac:dyDescent="0.3">
      <c r="A136342">
        <v>4</v>
      </c>
      <c r="B136342">
        <v>1573734541</v>
      </c>
      <c r="C136342" t="s">
        <v>81309</v>
      </c>
      <c r="D136342" t="s">
        <v>198245</v>
      </c>
      <c r="E136342" t="s">
        <v>348837</v>
      </c>
    </row>
    <row r="136343" spans="1:5" x14ac:dyDescent="0.3">
      <c r="A136343">
        <v>4</v>
      </c>
      <c r="B136343">
        <v>1573734547</v>
      </c>
      <c r="C136343" t="s">
        <v>81310</v>
      </c>
      <c r="D136343" t="s">
        <v>198246</v>
      </c>
      <c r="E136343" t="s">
        <v>348838</v>
      </c>
    </row>
    <row r="136344" spans="1:5" x14ac:dyDescent="0.3">
      <c r="A136344">
        <v>4</v>
      </c>
      <c r="B136344">
        <v>1573734638</v>
      </c>
      <c r="C136344" t="s">
        <v>81311</v>
      </c>
      <c r="D136344" t="s">
        <v>197490</v>
      </c>
      <c r="E136344" t="s">
        <v>348839</v>
      </c>
    </row>
    <row r="136345" spans="1:5" x14ac:dyDescent="0.3">
      <c r="A136345">
        <v>4</v>
      </c>
      <c r="B136345">
        <v>1573734670</v>
      </c>
      <c r="C136345" t="s">
        <v>81312</v>
      </c>
      <c r="D136345" t="s">
        <v>198247</v>
      </c>
      <c r="E136345" t="s">
        <v>348840</v>
      </c>
    </row>
    <row r="136346" spans="1:5" x14ac:dyDescent="0.3">
      <c r="A136346">
        <v>4</v>
      </c>
      <c r="B136346">
        <v>1573734675</v>
      </c>
      <c r="C136346" t="s">
        <v>81312</v>
      </c>
      <c r="D136346" t="s">
        <v>198248</v>
      </c>
      <c r="E136346" t="s">
        <v>348841</v>
      </c>
    </row>
    <row r="136347" spans="1:5" x14ac:dyDescent="0.3">
      <c r="A136347">
        <v>4</v>
      </c>
      <c r="B136347">
        <v>1573734677</v>
      </c>
      <c r="C136347" t="s">
        <v>81312</v>
      </c>
      <c r="D136347" t="s">
        <v>198249</v>
      </c>
      <c r="E136347" t="s">
        <v>348842</v>
      </c>
    </row>
    <row r="136348" spans="1:5" x14ac:dyDescent="0.3">
      <c r="A136348">
        <v>4</v>
      </c>
      <c r="B136348">
        <v>1573734679</v>
      </c>
      <c r="C136348" t="s">
        <v>81311</v>
      </c>
      <c r="D136348" t="s">
        <v>146296</v>
      </c>
      <c r="E136348" t="s">
        <v>348843</v>
      </c>
    </row>
    <row r="136349" spans="1:5" x14ac:dyDescent="0.3">
      <c r="A136349">
        <v>4</v>
      </c>
      <c r="B136349">
        <v>1573734716</v>
      </c>
      <c r="C136349" t="s">
        <v>81312</v>
      </c>
      <c r="D136349" t="s">
        <v>161905</v>
      </c>
      <c r="E136349" t="s">
        <v>348844</v>
      </c>
    </row>
    <row r="136350" spans="1:5" x14ac:dyDescent="0.3">
      <c r="A136350">
        <v>4</v>
      </c>
      <c r="B136350">
        <v>1573734826</v>
      </c>
      <c r="C136350" t="s">
        <v>81313</v>
      </c>
      <c r="D136350" t="s">
        <v>184027</v>
      </c>
      <c r="E136350" t="s">
        <v>348845</v>
      </c>
    </row>
    <row r="136351" spans="1:5" x14ac:dyDescent="0.3">
      <c r="A136351">
        <v>4</v>
      </c>
      <c r="B136351">
        <v>1573734843</v>
      </c>
      <c r="C136351" t="s">
        <v>81314</v>
      </c>
      <c r="D136351" t="s">
        <v>198250</v>
      </c>
      <c r="E136351" t="s">
        <v>348846</v>
      </c>
    </row>
    <row r="136352" spans="1:5" x14ac:dyDescent="0.3">
      <c r="A136352">
        <v>4</v>
      </c>
      <c r="B136352">
        <v>1573734900</v>
      </c>
      <c r="C136352" t="s">
        <v>81314</v>
      </c>
      <c r="D136352" t="s">
        <v>198251</v>
      </c>
      <c r="E136352" t="s">
        <v>348847</v>
      </c>
    </row>
    <row r="136353" spans="1:5" x14ac:dyDescent="0.3">
      <c r="A136353">
        <v>4</v>
      </c>
      <c r="B136353">
        <v>1573734944</v>
      </c>
      <c r="C136353" t="s">
        <v>81315</v>
      </c>
      <c r="D136353" t="s">
        <v>196078</v>
      </c>
      <c r="E136353" t="s">
        <v>348848</v>
      </c>
    </row>
    <row r="136354" spans="1:5" x14ac:dyDescent="0.3">
      <c r="A136354">
        <v>4</v>
      </c>
      <c r="B136354">
        <v>1573735001</v>
      </c>
      <c r="C136354" t="s">
        <v>81316</v>
      </c>
      <c r="D136354" t="s">
        <v>177941</v>
      </c>
      <c r="E136354" t="s">
        <v>348849</v>
      </c>
    </row>
    <row r="136355" spans="1:5" x14ac:dyDescent="0.3">
      <c r="A136355">
        <v>4</v>
      </c>
      <c r="B136355">
        <v>1573735006</v>
      </c>
      <c r="C136355" t="s">
        <v>81317</v>
      </c>
      <c r="D136355" t="s">
        <v>198252</v>
      </c>
      <c r="E136355" t="s">
        <v>348850</v>
      </c>
    </row>
    <row r="136356" spans="1:5" x14ac:dyDescent="0.3">
      <c r="A136356">
        <v>4</v>
      </c>
      <c r="B136356">
        <v>1573735023</v>
      </c>
      <c r="C136356" t="s">
        <v>81316</v>
      </c>
      <c r="D136356" t="s">
        <v>159115</v>
      </c>
      <c r="E136356" t="s">
        <v>348851</v>
      </c>
    </row>
    <row r="136357" spans="1:5" x14ac:dyDescent="0.3">
      <c r="A136357">
        <v>4</v>
      </c>
      <c r="B136357">
        <v>1573735047</v>
      </c>
      <c r="C136357" t="s">
        <v>81318</v>
      </c>
      <c r="D136357" t="s">
        <v>198253</v>
      </c>
      <c r="E136357" t="s">
        <v>348852</v>
      </c>
    </row>
    <row r="136358" spans="1:5" x14ac:dyDescent="0.3">
      <c r="A136358">
        <v>4</v>
      </c>
      <c r="B136358">
        <v>1573735054</v>
      </c>
      <c r="C136358" t="s">
        <v>81316</v>
      </c>
      <c r="D136358" t="s">
        <v>198254</v>
      </c>
      <c r="E136358" t="s">
        <v>348853</v>
      </c>
    </row>
    <row r="136359" spans="1:5" x14ac:dyDescent="0.3">
      <c r="A136359">
        <v>4</v>
      </c>
      <c r="B136359">
        <v>1573735151</v>
      </c>
      <c r="C136359" t="s">
        <v>81319</v>
      </c>
      <c r="D136359" t="s">
        <v>198255</v>
      </c>
      <c r="E136359" t="s">
        <v>348854</v>
      </c>
    </row>
    <row r="136360" spans="1:5" x14ac:dyDescent="0.3">
      <c r="A136360">
        <v>4</v>
      </c>
      <c r="B136360">
        <v>1573735218</v>
      </c>
      <c r="C136360" t="s">
        <v>81320</v>
      </c>
      <c r="D136360" t="s">
        <v>102647</v>
      </c>
      <c r="E136360" t="s">
        <v>348855</v>
      </c>
    </row>
    <row r="136361" spans="1:5" x14ac:dyDescent="0.3">
      <c r="A136361">
        <v>4</v>
      </c>
      <c r="B136361">
        <v>1573735280</v>
      </c>
      <c r="C136361" t="s">
        <v>81321</v>
      </c>
      <c r="D136361" t="s">
        <v>159521</v>
      </c>
      <c r="E136361" t="s">
        <v>348856</v>
      </c>
    </row>
    <row r="136362" spans="1:5" x14ac:dyDescent="0.3">
      <c r="A136362">
        <v>4</v>
      </c>
      <c r="B136362">
        <v>1573735318</v>
      </c>
      <c r="C136362" t="s">
        <v>81322</v>
      </c>
      <c r="D136362" t="s">
        <v>177597</v>
      </c>
      <c r="E136362" t="s">
        <v>348857</v>
      </c>
    </row>
    <row r="136363" spans="1:5" x14ac:dyDescent="0.3">
      <c r="A136363">
        <v>4</v>
      </c>
      <c r="B136363">
        <v>1573735398</v>
      </c>
      <c r="C136363" t="s">
        <v>81322</v>
      </c>
      <c r="D136363" t="s">
        <v>190383</v>
      </c>
      <c r="E136363" t="s">
        <v>348858</v>
      </c>
    </row>
    <row r="136364" spans="1:5" x14ac:dyDescent="0.3">
      <c r="A136364">
        <v>4</v>
      </c>
      <c r="B136364">
        <v>1573735428</v>
      </c>
      <c r="C136364" t="s">
        <v>81323</v>
      </c>
      <c r="D136364" t="s">
        <v>198256</v>
      </c>
      <c r="E136364" t="s">
        <v>348859</v>
      </c>
    </row>
    <row r="136365" spans="1:5" x14ac:dyDescent="0.3">
      <c r="A136365">
        <v>4</v>
      </c>
      <c r="B136365">
        <v>1573735467</v>
      </c>
      <c r="C136365" t="s">
        <v>81324</v>
      </c>
      <c r="D136365" t="s">
        <v>95162</v>
      </c>
      <c r="E136365" t="s">
        <v>348860</v>
      </c>
    </row>
    <row r="136366" spans="1:5" x14ac:dyDescent="0.3">
      <c r="A136366">
        <v>4</v>
      </c>
      <c r="B136366">
        <v>1573735565</v>
      </c>
      <c r="C136366" t="s">
        <v>81325</v>
      </c>
      <c r="D136366" t="s">
        <v>105671</v>
      </c>
      <c r="E136366" t="s">
        <v>348861</v>
      </c>
    </row>
    <row r="136367" spans="1:5" x14ac:dyDescent="0.3">
      <c r="A136367">
        <v>4</v>
      </c>
      <c r="B136367">
        <v>1573735576</v>
      </c>
      <c r="C136367" t="s">
        <v>81326</v>
      </c>
      <c r="D136367" t="s">
        <v>189905</v>
      </c>
      <c r="E136367" t="s">
        <v>348862</v>
      </c>
    </row>
    <row r="136368" spans="1:5" x14ac:dyDescent="0.3">
      <c r="A136368">
        <v>4</v>
      </c>
      <c r="B136368">
        <v>1573735656</v>
      </c>
      <c r="C136368" t="s">
        <v>81327</v>
      </c>
      <c r="D136368" t="s">
        <v>190698</v>
      </c>
      <c r="E136368" t="s">
        <v>348863</v>
      </c>
    </row>
    <row r="136369" spans="1:5" x14ac:dyDescent="0.3">
      <c r="A136369">
        <v>4</v>
      </c>
      <c r="B136369">
        <v>1573735661</v>
      </c>
      <c r="C136369" t="s">
        <v>81327</v>
      </c>
      <c r="D136369" t="s">
        <v>169874</v>
      </c>
      <c r="E136369" t="s">
        <v>348864</v>
      </c>
    </row>
    <row r="136370" spans="1:5" x14ac:dyDescent="0.3">
      <c r="A136370">
        <v>4</v>
      </c>
      <c r="B136370">
        <v>1573735723</v>
      </c>
      <c r="C136370" t="s">
        <v>81328</v>
      </c>
      <c r="D136370" t="s">
        <v>182272</v>
      </c>
      <c r="E136370" t="s">
        <v>348865</v>
      </c>
    </row>
    <row r="136371" spans="1:5" x14ac:dyDescent="0.3">
      <c r="A136371">
        <v>4</v>
      </c>
      <c r="B136371">
        <v>1573735763</v>
      </c>
      <c r="C136371" t="s">
        <v>81328</v>
      </c>
      <c r="D136371" t="s">
        <v>198257</v>
      </c>
      <c r="E136371" t="s">
        <v>348866</v>
      </c>
    </row>
    <row r="136372" spans="1:5" x14ac:dyDescent="0.3">
      <c r="A136372">
        <v>4</v>
      </c>
      <c r="B136372">
        <v>1573735793</v>
      </c>
      <c r="C136372" t="s">
        <v>81329</v>
      </c>
      <c r="D136372" t="s">
        <v>198258</v>
      </c>
      <c r="E136372" t="s">
        <v>348867</v>
      </c>
    </row>
    <row r="136373" spans="1:5" x14ac:dyDescent="0.3">
      <c r="A136373">
        <v>4</v>
      </c>
      <c r="B136373">
        <v>1573735818</v>
      </c>
      <c r="C136373" t="s">
        <v>81330</v>
      </c>
      <c r="D136373" t="s">
        <v>198259</v>
      </c>
      <c r="E136373" t="s">
        <v>348868</v>
      </c>
    </row>
    <row r="136374" spans="1:5" x14ac:dyDescent="0.3">
      <c r="A136374">
        <v>4</v>
      </c>
      <c r="B136374">
        <v>1573735890</v>
      </c>
      <c r="C136374" t="s">
        <v>81331</v>
      </c>
      <c r="D136374" t="s">
        <v>182197</v>
      </c>
      <c r="E136374" t="s">
        <v>348869</v>
      </c>
    </row>
    <row r="136375" spans="1:5" x14ac:dyDescent="0.3">
      <c r="A136375">
        <v>4</v>
      </c>
      <c r="B136375">
        <v>1573735919</v>
      </c>
      <c r="C136375" t="s">
        <v>81331</v>
      </c>
      <c r="D136375" t="s">
        <v>198260</v>
      </c>
      <c r="E136375" t="s">
        <v>348870</v>
      </c>
    </row>
    <row r="136376" spans="1:5" x14ac:dyDescent="0.3">
      <c r="A136376">
        <v>4</v>
      </c>
      <c r="B136376">
        <v>1573735966</v>
      </c>
      <c r="C136376" t="s">
        <v>81332</v>
      </c>
      <c r="D136376" t="s">
        <v>165464</v>
      </c>
      <c r="E136376" t="s">
        <v>348871</v>
      </c>
    </row>
    <row r="136377" spans="1:5" x14ac:dyDescent="0.3">
      <c r="A136377">
        <v>4</v>
      </c>
      <c r="B136377">
        <v>1573735982</v>
      </c>
      <c r="C136377" t="s">
        <v>81333</v>
      </c>
      <c r="D136377" t="s">
        <v>108741</v>
      </c>
      <c r="E136377" t="s">
        <v>348872</v>
      </c>
    </row>
    <row r="136378" spans="1:5" x14ac:dyDescent="0.3">
      <c r="A136378">
        <v>4</v>
      </c>
      <c r="B136378">
        <v>1573736000</v>
      </c>
      <c r="C136378" t="s">
        <v>81333</v>
      </c>
      <c r="D136378" t="s">
        <v>159223</v>
      </c>
      <c r="E136378" t="s">
        <v>348873</v>
      </c>
    </row>
    <row r="136379" spans="1:5" x14ac:dyDescent="0.3">
      <c r="A136379">
        <v>4</v>
      </c>
      <c r="B136379">
        <v>1573736008</v>
      </c>
      <c r="C136379" t="s">
        <v>81333</v>
      </c>
      <c r="D136379" t="s">
        <v>163062</v>
      </c>
      <c r="E136379" t="s">
        <v>348874</v>
      </c>
    </row>
    <row r="136380" spans="1:5" x14ac:dyDescent="0.3">
      <c r="A136380">
        <v>4</v>
      </c>
      <c r="B136380">
        <v>1573736028</v>
      </c>
      <c r="C136380" t="s">
        <v>81334</v>
      </c>
      <c r="D136380" t="s">
        <v>162227</v>
      </c>
      <c r="E136380" t="s">
        <v>348875</v>
      </c>
    </row>
    <row r="136381" spans="1:5" x14ac:dyDescent="0.3">
      <c r="A136381">
        <v>4</v>
      </c>
      <c r="B136381">
        <v>1573736092</v>
      </c>
      <c r="C136381" t="s">
        <v>81335</v>
      </c>
      <c r="D136381" t="s">
        <v>174165</v>
      </c>
      <c r="E136381" t="s">
        <v>348876</v>
      </c>
    </row>
    <row r="136382" spans="1:5" x14ac:dyDescent="0.3">
      <c r="A136382">
        <v>4</v>
      </c>
      <c r="B136382">
        <v>1573736101</v>
      </c>
      <c r="C136382" t="s">
        <v>81335</v>
      </c>
      <c r="D136382" t="s">
        <v>159585</v>
      </c>
      <c r="E136382" t="s">
        <v>348877</v>
      </c>
    </row>
    <row r="136383" spans="1:5" x14ac:dyDescent="0.3">
      <c r="A136383">
        <v>4</v>
      </c>
      <c r="B136383">
        <v>1573736164</v>
      </c>
      <c r="C136383" t="s">
        <v>81336</v>
      </c>
      <c r="D136383" t="s">
        <v>191966</v>
      </c>
      <c r="E136383" t="s">
        <v>348878</v>
      </c>
    </row>
    <row r="136384" spans="1:5" x14ac:dyDescent="0.3">
      <c r="A136384">
        <v>4</v>
      </c>
      <c r="B136384">
        <v>1573736193</v>
      </c>
      <c r="C136384" t="s">
        <v>81336</v>
      </c>
      <c r="D136384" t="s">
        <v>198261</v>
      </c>
      <c r="E136384" t="s">
        <v>348879</v>
      </c>
    </row>
    <row r="136385" spans="1:5" x14ac:dyDescent="0.3">
      <c r="A136385">
        <v>4</v>
      </c>
      <c r="B136385">
        <v>1573736207</v>
      </c>
      <c r="C136385" t="s">
        <v>81336</v>
      </c>
      <c r="D136385" t="s">
        <v>158424</v>
      </c>
      <c r="E136385" t="s">
        <v>348880</v>
      </c>
    </row>
    <row r="136386" spans="1:5" x14ac:dyDescent="0.3">
      <c r="A136386">
        <v>4</v>
      </c>
      <c r="B136386">
        <v>1573736213</v>
      </c>
      <c r="C136386" t="s">
        <v>81337</v>
      </c>
      <c r="D136386" t="s">
        <v>198262</v>
      </c>
      <c r="E136386" t="s">
        <v>348881</v>
      </c>
    </row>
    <row r="136387" spans="1:5" x14ac:dyDescent="0.3">
      <c r="A136387">
        <v>4</v>
      </c>
      <c r="B136387">
        <v>1573736228</v>
      </c>
      <c r="C136387" t="s">
        <v>81337</v>
      </c>
      <c r="D136387" t="s">
        <v>198263</v>
      </c>
      <c r="E136387" t="s">
        <v>348882</v>
      </c>
    </row>
    <row r="136388" spans="1:5" x14ac:dyDescent="0.3">
      <c r="A136388">
        <v>4</v>
      </c>
      <c r="B136388">
        <v>1573736266</v>
      </c>
      <c r="C136388" t="s">
        <v>81337</v>
      </c>
      <c r="D136388" t="s">
        <v>198264</v>
      </c>
      <c r="E136388" t="s">
        <v>348883</v>
      </c>
    </row>
    <row r="136389" spans="1:5" x14ac:dyDescent="0.3">
      <c r="A136389">
        <v>4</v>
      </c>
      <c r="B136389">
        <v>1573736313</v>
      </c>
      <c r="C136389" t="s">
        <v>81338</v>
      </c>
      <c r="D136389" t="s">
        <v>164361</v>
      </c>
      <c r="E136389" t="s">
        <v>348884</v>
      </c>
    </row>
    <row r="136390" spans="1:5" x14ac:dyDescent="0.3">
      <c r="A136390">
        <v>4</v>
      </c>
      <c r="B136390">
        <v>1573736338</v>
      </c>
      <c r="C136390" t="s">
        <v>81339</v>
      </c>
      <c r="D136390" t="s">
        <v>198265</v>
      </c>
      <c r="E136390" t="s">
        <v>348885</v>
      </c>
    </row>
    <row r="136391" spans="1:5" x14ac:dyDescent="0.3">
      <c r="A136391">
        <v>4</v>
      </c>
      <c r="B136391">
        <v>1573736409</v>
      </c>
      <c r="C136391" t="s">
        <v>81340</v>
      </c>
      <c r="D136391" t="s">
        <v>198266</v>
      </c>
      <c r="E136391" t="s">
        <v>348886</v>
      </c>
    </row>
    <row r="136392" spans="1:5" x14ac:dyDescent="0.3">
      <c r="A136392">
        <v>4</v>
      </c>
      <c r="B136392">
        <v>1573736429</v>
      </c>
      <c r="C136392" t="s">
        <v>81341</v>
      </c>
      <c r="D136392" t="s">
        <v>179525</v>
      </c>
      <c r="E136392" t="s">
        <v>348887</v>
      </c>
    </row>
    <row r="136393" spans="1:5" x14ac:dyDescent="0.3">
      <c r="A136393">
        <v>4</v>
      </c>
      <c r="B136393">
        <v>1573736477</v>
      </c>
      <c r="C136393" t="s">
        <v>81341</v>
      </c>
      <c r="D136393" t="s">
        <v>198267</v>
      </c>
      <c r="E136393" t="s">
        <v>348888</v>
      </c>
    </row>
    <row r="136394" spans="1:5" x14ac:dyDescent="0.3">
      <c r="A136394">
        <v>4</v>
      </c>
      <c r="B136394">
        <v>1573736497</v>
      </c>
      <c r="C136394" t="s">
        <v>81342</v>
      </c>
      <c r="D136394" t="s">
        <v>198268</v>
      </c>
      <c r="E136394" t="s">
        <v>348889</v>
      </c>
    </row>
    <row r="136395" spans="1:5" x14ac:dyDescent="0.3">
      <c r="A136395">
        <v>4</v>
      </c>
      <c r="B136395">
        <v>1573736528</v>
      </c>
      <c r="C136395" t="s">
        <v>81343</v>
      </c>
      <c r="D136395" t="s">
        <v>151913</v>
      </c>
      <c r="E136395" t="s">
        <v>348890</v>
      </c>
    </row>
    <row r="136396" spans="1:5" x14ac:dyDescent="0.3">
      <c r="A136396">
        <v>4</v>
      </c>
      <c r="B136396">
        <v>1573736532</v>
      </c>
      <c r="C136396" t="s">
        <v>81343</v>
      </c>
      <c r="D136396" t="s">
        <v>198269</v>
      </c>
      <c r="E136396" t="s">
        <v>348891</v>
      </c>
    </row>
    <row r="136397" spans="1:5" x14ac:dyDescent="0.3">
      <c r="A136397">
        <v>4</v>
      </c>
      <c r="B136397">
        <v>1573736613</v>
      </c>
      <c r="C136397" t="s">
        <v>81344</v>
      </c>
      <c r="D136397" t="s">
        <v>185108</v>
      </c>
      <c r="E136397" t="s">
        <v>348892</v>
      </c>
    </row>
    <row r="136398" spans="1:5" x14ac:dyDescent="0.3">
      <c r="A136398">
        <v>4</v>
      </c>
      <c r="B136398">
        <v>1573736653</v>
      </c>
      <c r="C136398" t="s">
        <v>81344</v>
      </c>
      <c r="D136398" t="s">
        <v>198270</v>
      </c>
      <c r="E136398" t="s">
        <v>348893</v>
      </c>
    </row>
    <row r="136399" spans="1:5" x14ac:dyDescent="0.3">
      <c r="A136399">
        <v>4</v>
      </c>
      <c r="B136399">
        <v>1573736682</v>
      </c>
      <c r="C136399" t="s">
        <v>81345</v>
      </c>
      <c r="D136399" t="s">
        <v>198271</v>
      </c>
      <c r="E136399" t="s">
        <v>348894</v>
      </c>
    </row>
    <row r="136400" spans="1:5" x14ac:dyDescent="0.3">
      <c r="A136400">
        <v>4</v>
      </c>
      <c r="B136400">
        <v>1573736711</v>
      </c>
      <c r="C136400" t="s">
        <v>81346</v>
      </c>
      <c r="D136400" t="s">
        <v>169181</v>
      </c>
      <c r="E136400" t="s">
        <v>348895</v>
      </c>
    </row>
    <row r="136401" spans="1:5" x14ac:dyDescent="0.3">
      <c r="A136401">
        <v>4</v>
      </c>
      <c r="B136401">
        <v>1573736726</v>
      </c>
      <c r="C136401" t="s">
        <v>81345</v>
      </c>
      <c r="D136401" t="s">
        <v>166782</v>
      </c>
      <c r="E136401" t="s">
        <v>348896</v>
      </c>
    </row>
    <row r="136402" spans="1:5" x14ac:dyDescent="0.3">
      <c r="A136402">
        <v>4</v>
      </c>
      <c r="B136402">
        <v>1573736736</v>
      </c>
      <c r="C136402" t="s">
        <v>81345</v>
      </c>
      <c r="D136402" t="s">
        <v>198272</v>
      </c>
      <c r="E136402" t="s">
        <v>348897</v>
      </c>
    </row>
    <row r="136403" spans="1:5" x14ac:dyDescent="0.3">
      <c r="A136403">
        <v>4</v>
      </c>
      <c r="B136403">
        <v>1573736738</v>
      </c>
      <c r="C136403" t="s">
        <v>81345</v>
      </c>
      <c r="D136403" t="s">
        <v>198273</v>
      </c>
      <c r="E136403" t="s">
        <v>348898</v>
      </c>
    </row>
    <row r="136404" spans="1:5" x14ac:dyDescent="0.3">
      <c r="A136404">
        <v>4</v>
      </c>
      <c r="B136404">
        <v>1573736837</v>
      </c>
      <c r="C136404" t="s">
        <v>81347</v>
      </c>
      <c r="D136404" t="s">
        <v>198274</v>
      </c>
      <c r="E136404" t="s">
        <v>348899</v>
      </c>
    </row>
    <row r="136405" spans="1:5" x14ac:dyDescent="0.3">
      <c r="A136405">
        <v>4</v>
      </c>
      <c r="B136405">
        <v>1573736853</v>
      </c>
      <c r="C136405" t="s">
        <v>81348</v>
      </c>
      <c r="D136405" t="s">
        <v>164495</v>
      </c>
      <c r="E136405" t="s">
        <v>348900</v>
      </c>
    </row>
    <row r="136406" spans="1:5" x14ac:dyDescent="0.3">
      <c r="A136406">
        <v>4</v>
      </c>
      <c r="B136406">
        <v>1573736878</v>
      </c>
      <c r="C136406" t="s">
        <v>81348</v>
      </c>
      <c r="D136406" t="s">
        <v>198275</v>
      </c>
      <c r="E136406" t="s">
        <v>348901</v>
      </c>
    </row>
    <row r="136407" spans="1:5" x14ac:dyDescent="0.3">
      <c r="A136407">
        <v>4</v>
      </c>
      <c r="B136407">
        <v>1573749984</v>
      </c>
      <c r="C136407" t="s">
        <v>81349</v>
      </c>
      <c r="D136407" t="s">
        <v>198276</v>
      </c>
      <c r="E136407" t="s">
        <v>348902</v>
      </c>
    </row>
    <row r="136408" spans="1:5" x14ac:dyDescent="0.3">
      <c r="A136408">
        <v>4</v>
      </c>
      <c r="B136408">
        <v>1573750030</v>
      </c>
      <c r="C136408" t="s">
        <v>81350</v>
      </c>
      <c r="D136408" t="s">
        <v>198277</v>
      </c>
      <c r="E136408" t="s">
        <v>348903</v>
      </c>
    </row>
    <row r="136409" spans="1:5" x14ac:dyDescent="0.3">
      <c r="A136409">
        <v>4</v>
      </c>
      <c r="B136409">
        <v>1573750065</v>
      </c>
      <c r="C136409" t="s">
        <v>81351</v>
      </c>
      <c r="D136409" t="s">
        <v>198278</v>
      </c>
      <c r="E136409" t="s">
        <v>348904</v>
      </c>
    </row>
    <row r="136410" spans="1:5" x14ac:dyDescent="0.3">
      <c r="A136410">
        <v>4</v>
      </c>
      <c r="B136410">
        <v>1573750080</v>
      </c>
      <c r="C136410" t="s">
        <v>81351</v>
      </c>
      <c r="D136410" t="s">
        <v>198279</v>
      </c>
      <c r="E136410" t="s">
        <v>348905</v>
      </c>
    </row>
    <row r="136411" spans="1:5" x14ac:dyDescent="0.3">
      <c r="A136411">
        <v>4</v>
      </c>
      <c r="B136411">
        <v>1573750141</v>
      </c>
      <c r="C136411" t="s">
        <v>81352</v>
      </c>
      <c r="D136411" t="s">
        <v>190779</v>
      </c>
      <c r="E136411" t="s">
        <v>348906</v>
      </c>
    </row>
    <row r="136412" spans="1:5" x14ac:dyDescent="0.3">
      <c r="A136412">
        <v>4</v>
      </c>
      <c r="B136412">
        <v>1573750164</v>
      </c>
      <c r="C136412" t="s">
        <v>81352</v>
      </c>
      <c r="D136412" t="s">
        <v>197280</v>
      </c>
      <c r="E136412" t="s">
        <v>348907</v>
      </c>
    </row>
    <row r="136413" spans="1:5" x14ac:dyDescent="0.3">
      <c r="A136413">
        <v>4</v>
      </c>
      <c r="B136413">
        <v>1573750233</v>
      </c>
      <c r="C136413" t="s">
        <v>81353</v>
      </c>
      <c r="D136413" t="s">
        <v>198280</v>
      </c>
      <c r="E136413" t="s">
        <v>348908</v>
      </c>
    </row>
    <row r="136414" spans="1:5" x14ac:dyDescent="0.3">
      <c r="A136414">
        <v>4</v>
      </c>
      <c r="B136414">
        <v>1573750264</v>
      </c>
      <c r="C136414" t="s">
        <v>81354</v>
      </c>
      <c r="D136414" t="s">
        <v>198281</v>
      </c>
      <c r="E136414" t="s">
        <v>348909</v>
      </c>
    </row>
    <row r="136415" spans="1:5" x14ac:dyDescent="0.3">
      <c r="A136415">
        <v>4</v>
      </c>
      <c r="B136415">
        <v>1573750339</v>
      </c>
      <c r="C136415" t="s">
        <v>81355</v>
      </c>
      <c r="D136415" t="s">
        <v>198282</v>
      </c>
      <c r="E136415" t="s">
        <v>348910</v>
      </c>
    </row>
    <row r="136416" spans="1:5" x14ac:dyDescent="0.3">
      <c r="A136416">
        <v>4</v>
      </c>
      <c r="B136416">
        <v>1573750347</v>
      </c>
      <c r="C136416" t="s">
        <v>81355</v>
      </c>
      <c r="D136416" t="s">
        <v>196336</v>
      </c>
      <c r="E136416" t="s">
        <v>348911</v>
      </c>
    </row>
    <row r="136417" spans="1:5" x14ac:dyDescent="0.3">
      <c r="A136417">
        <v>4</v>
      </c>
      <c r="B136417">
        <v>1573750419</v>
      </c>
      <c r="C136417" t="s">
        <v>81356</v>
      </c>
      <c r="D136417" t="s">
        <v>197688</v>
      </c>
      <c r="E136417" t="s">
        <v>348912</v>
      </c>
    </row>
    <row r="136418" spans="1:5" x14ac:dyDescent="0.3">
      <c r="A136418">
        <v>4</v>
      </c>
      <c r="B136418">
        <v>1573750545</v>
      </c>
      <c r="C136418" t="s">
        <v>81357</v>
      </c>
      <c r="D136418" t="s">
        <v>198283</v>
      </c>
      <c r="E136418" t="s">
        <v>348913</v>
      </c>
    </row>
    <row r="136419" spans="1:5" x14ac:dyDescent="0.3">
      <c r="A136419">
        <v>4</v>
      </c>
      <c r="B136419">
        <v>1573750663</v>
      </c>
      <c r="C136419" t="s">
        <v>81358</v>
      </c>
      <c r="D136419" t="s">
        <v>198284</v>
      </c>
      <c r="E136419" t="s">
        <v>348914</v>
      </c>
    </row>
    <row r="136420" spans="1:5" x14ac:dyDescent="0.3">
      <c r="A136420">
        <v>4</v>
      </c>
      <c r="B136420">
        <v>1573750700</v>
      </c>
      <c r="C136420" t="s">
        <v>81359</v>
      </c>
      <c r="D136420" t="s">
        <v>198285</v>
      </c>
      <c r="E136420" t="s">
        <v>348915</v>
      </c>
    </row>
    <row r="136421" spans="1:5" x14ac:dyDescent="0.3">
      <c r="A136421">
        <v>4</v>
      </c>
      <c r="B136421">
        <v>1573750720</v>
      </c>
      <c r="C136421" t="s">
        <v>81359</v>
      </c>
      <c r="D136421" t="s">
        <v>195449</v>
      </c>
      <c r="E136421" t="s">
        <v>348916</v>
      </c>
    </row>
    <row r="136422" spans="1:5" x14ac:dyDescent="0.3">
      <c r="A136422">
        <v>4</v>
      </c>
      <c r="B136422">
        <v>1573750737</v>
      </c>
      <c r="C136422" t="s">
        <v>81359</v>
      </c>
      <c r="D136422" t="s">
        <v>198286</v>
      </c>
      <c r="E136422" t="s">
        <v>348917</v>
      </c>
    </row>
    <row r="136423" spans="1:5" x14ac:dyDescent="0.3">
      <c r="A136423">
        <v>4</v>
      </c>
      <c r="B136423">
        <v>1573750750</v>
      </c>
      <c r="C136423" t="s">
        <v>81359</v>
      </c>
      <c r="D136423" t="s">
        <v>179270</v>
      </c>
      <c r="E136423" t="s">
        <v>348918</v>
      </c>
    </row>
    <row r="136424" spans="1:5" x14ac:dyDescent="0.3">
      <c r="A136424">
        <v>4</v>
      </c>
      <c r="B136424">
        <v>1573750761</v>
      </c>
      <c r="C136424" t="s">
        <v>81359</v>
      </c>
      <c r="D136424" t="s">
        <v>198287</v>
      </c>
      <c r="E136424" t="s">
        <v>348919</v>
      </c>
    </row>
    <row r="136425" spans="1:5" x14ac:dyDescent="0.3">
      <c r="A136425">
        <v>4</v>
      </c>
      <c r="B136425">
        <v>1573750842</v>
      </c>
      <c r="C136425" t="s">
        <v>81360</v>
      </c>
      <c r="D136425" t="s">
        <v>198288</v>
      </c>
      <c r="E136425" t="s">
        <v>348920</v>
      </c>
    </row>
    <row r="136426" spans="1:5" x14ac:dyDescent="0.3">
      <c r="A136426">
        <v>4</v>
      </c>
      <c r="B136426">
        <v>1573750872</v>
      </c>
      <c r="C136426" t="s">
        <v>81361</v>
      </c>
      <c r="D136426" t="s">
        <v>198289</v>
      </c>
      <c r="E136426" t="s">
        <v>348921</v>
      </c>
    </row>
    <row r="136427" spans="1:5" x14ac:dyDescent="0.3">
      <c r="A136427">
        <v>4</v>
      </c>
      <c r="B136427">
        <v>1573750916</v>
      </c>
      <c r="C136427" t="s">
        <v>81361</v>
      </c>
      <c r="D136427" t="s">
        <v>198290</v>
      </c>
      <c r="E136427" t="s">
        <v>348922</v>
      </c>
    </row>
    <row r="136428" spans="1:5" x14ac:dyDescent="0.3">
      <c r="A136428">
        <v>4</v>
      </c>
      <c r="B136428">
        <v>1573751071</v>
      </c>
      <c r="C136428" t="s">
        <v>81362</v>
      </c>
      <c r="D136428" t="s">
        <v>198291</v>
      </c>
      <c r="E136428" t="s">
        <v>348923</v>
      </c>
    </row>
    <row r="136429" spans="1:5" x14ac:dyDescent="0.3">
      <c r="A136429">
        <v>4</v>
      </c>
      <c r="B136429">
        <v>1573751109</v>
      </c>
      <c r="C136429" t="s">
        <v>81363</v>
      </c>
      <c r="D136429" t="s">
        <v>159089</v>
      </c>
      <c r="E136429" t="s">
        <v>348924</v>
      </c>
    </row>
    <row r="136430" spans="1:5" x14ac:dyDescent="0.3">
      <c r="A136430">
        <v>4</v>
      </c>
      <c r="B136430">
        <v>1573751144</v>
      </c>
      <c r="C136430" t="s">
        <v>81364</v>
      </c>
      <c r="D136430" t="s">
        <v>125813</v>
      </c>
      <c r="E136430" t="s">
        <v>348925</v>
      </c>
    </row>
    <row r="136431" spans="1:5" x14ac:dyDescent="0.3">
      <c r="A136431">
        <v>4</v>
      </c>
      <c r="B136431">
        <v>1573751185</v>
      </c>
      <c r="C136431" t="s">
        <v>81364</v>
      </c>
      <c r="D136431" t="s">
        <v>198292</v>
      </c>
      <c r="E136431" t="s">
        <v>348926</v>
      </c>
    </row>
    <row r="136432" spans="1:5" x14ac:dyDescent="0.3">
      <c r="A136432">
        <v>4</v>
      </c>
      <c r="B136432">
        <v>1573751209</v>
      </c>
      <c r="C136432" t="s">
        <v>81365</v>
      </c>
      <c r="D136432" t="s">
        <v>190215</v>
      </c>
      <c r="E136432" t="s">
        <v>348927</v>
      </c>
    </row>
    <row r="136433" spans="1:5" x14ac:dyDescent="0.3">
      <c r="A136433">
        <v>4</v>
      </c>
      <c r="B136433">
        <v>1573751258</v>
      </c>
      <c r="C136433" t="s">
        <v>81366</v>
      </c>
      <c r="D136433" t="s">
        <v>198293</v>
      </c>
      <c r="E136433" t="s">
        <v>348928</v>
      </c>
    </row>
    <row r="136434" spans="1:5" x14ac:dyDescent="0.3">
      <c r="A136434">
        <v>4</v>
      </c>
      <c r="B136434">
        <v>1573751277</v>
      </c>
      <c r="C136434" t="s">
        <v>81366</v>
      </c>
      <c r="D136434" t="s">
        <v>161294</v>
      </c>
      <c r="E136434" t="s">
        <v>348929</v>
      </c>
    </row>
    <row r="136435" spans="1:5" x14ac:dyDescent="0.3">
      <c r="A136435">
        <v>4</v>
      </c>
      <c r="B136435">
        <v>1573751279</v>
      </c>
      <c r="C136435" t="s">
        <v>81366</v>
      </c>
      <c r="D136435" t="s">
        <v>178121</v>
      </c>
      <c r="E136435" t="s">
        <v>348930</v>
      </c>
    </row>
    <row r="136436" spans="1:5" x14ac:dyDescent="0.3">
      <c r="A136436">
        <v>4</v>
      </c>
      <c r="B136436">
        <v>1573751286</v>
      </c>
      <c r="C136436" t="s">
        <v>81366</v>
      </c>
      <c r="D136436" t="s">
        <v>198294</v>
      </c>
      <c r="E136436" t="s">
        <v>348931</v>
      </c>
    </row>
    <row r="136437" spans="1:5" x14ac:dyDescent="0.3">
      <c r="A136437">
        <v>4</v>
      </c>
      <c r="B136437">
        <v>1573751297</v>
      </c>
      <c r="C136437" t="s">
        <v>81367</v>
      </c>
      <c r="D136437" t="s">
        <v>198295</v>
      </c>
      <c r="E136437" t="s">
        <v>348932</v>
      </c>
    </row>
    <row r="136438" spans="1:5" x14ac:dyDescent="0.3">
      <c r="A136438">
        <v>4</v>
      </c>
      <c r="B136438">
        <v>1573751336</v>
      </c>
      <c r="C136438" t="s">
        <v>81367</v>
      </c>
      <c r="D136438" t="s">
        <v>198296</v>
      </c>
      <c r="E136438" t="s">
        <v>348933</v>
      </c>
    </row>
    <row r="136439" spans="1:5" x14ac:dyDescent="0.3">
      <c r="A136439">
        <v>4</v>
      </c>
      <c r="B136439">
        <v>1573751355</v>
      </c>
      <c r="C136439" t="s">
        <v>81368</v>
      </c>
      <c r="D136439" t="s">
        <v>198297</v>
      </c>
      <c r="E136439" t="s">
        <v>348934</v>
      </c>
    </row>
    <row r="136440" spans="1:5" x14ac:dyDescent="0.3">
      <c r="A136440">
        <v>4</v>
      </c>
      <c r="B136440">
        <v>1573751366</v>
      </c>
      <c r="C136440" t="s">
        <v>81367</v>
      </c>
      <c r="D136440" t="s">
        <v>198298</v>
      </c>
      <c r="E136440" t="s">
        <v>348935</v>
      </c>
    </row>
    <row r="136441" spans="1:5" x14ac:dyDescent="0.3">
      <c r="A136441">
        <v>4</v>
      </c>
      <c r="B136441">
        <v>1573751379</v>
      </c>
      <c r="C136441" t="s">
        <v>81367</v>
      </c>
      <c r="D136441" t="s">
        <v>198299</v>
      </c>
      <c r="E136441" t="s">
        <v>348936</v>
      </c>
    </row>
    <row r="136442" spans="1:5" x14ac:dyDescent="0.3">
      <c r="A136442">
        <v>4</v>
      </c>
      <c r="B136442">
        <v>1573751418</v>
      </c>
      <c r="C136442" t="s">
        <v>81368</v>
      </c>
      <c r="D136442" t="s">
        <v>198300</v>
      </c>
      <c r="E136442" t="s">
        <v>348937</v>
      </c>
    </row>
    <row r="136443" spans="1:5" x14ac:dyDescent="0.3">
      <c r="A136443">
        <v>4</v>
      </c>
      <c r="B136443">
        <v>1573751426</v>
      </c>
      <c r="C136443" t="s">
        <v>81368</v>
      </c>
      <c r="D136443" t="s">
        <v>198301</v>
      </c>
      <c r="E136443" t="s">
        <v>348938</v>
      </c>
    </row>
    <row r="136444" spans="1:5" x14ac:dyDescent="0.3">
      <c r="A136444">
        <v>4</v>
      </c>
      <c r="B136444">
        <v>1573751464</v>
      </c>
      <c r="C136444" t="s">
        <v>81369</v>
      </c>
      <c r="D136444" t="s">
        <v>198302</v>
      </c>
      <c r="E136444" t="s">
        <v>348939</v>
      </c>
    </row>
    <row r="136445" spans="1:5" x14ac:dyDescent="0.3">
      <c r="A136445">
        <v>4</v>
      </c>
      <c r="B136445">
        <v>1573751544</v>
      </c>
      <c r="C136445" t="s">
        <v>81370</v>
      </c>
      <c r="D136445" t="s">
        <v>198303</v>
      </c>
      <c r="E136445" t="s">
        <v>348940</v>
      </c>
    </row>
    <row r="136446" spans="1:5" x14ac:dyDescent="0.3">
      <c r="A136446">
        <v>4</v>
      </c>
      <c r="B136446">
        <v>1573751591</v>
      </c>
      <c r="C136446" t="s">
        <v>81371</v>
      </c>
      <c r="D136446" t="s">
        <v>166171</v>
      </c>
      <c r="E136446" t="s">
        <v>348941</v>
      </c>
    </row>
    <row r="136447" spans="1:5" x14ac:dyDescent="0.3">
      <c r="A136447">
        <v>4</v>
      </c>
      <c r="B136447">
        <v>1573751595</v>
      </c>
      <c r="C136447" t="s">
        <v>81372</v>
      </c>
      <c r="D136447" t="s">
        <v>198304</v>
      </c>
      <c r="E136447" t="s">
        <v>348942</v>
      </c>
    </row>
    <row r="136448" spans="1:5" x14ac:dyDescent="0.3">
      <c r="A136448">
        <v>4</v>
      </c>
      <c r="B136448">
        <v>1573751610</v>
      </c>
      <c r="C136448" t="s">
        <v>81371</v>
      </c>
      <c r="D136448" t="s">
        <v>198305</v>
      </c>
      <c r="E136448" t="s">
        <v>348943</v>
      </c>
    </row>
    <row r="136449" spans="1:5" x14ac:dyDescent="0.3">
      <c r="A136449">
        <v>4</v>
      </c>
      <c r="B136449">
        <v>1573751633</v>
      </c>
      <c r="C136449" t="s">
        <v>81372</v>
      </c>
      <c r="D136449" t="s">
        <v>198306</v>
      </c>
      <c r="E136449" t="s">
        <v>348944</v>
      </c>
    </row>
    <row r="136450" spans="1:5" x14ac:dyDescent="0.3">
      <c r="A136450">
        <v>4</v>
      </c>
      <c r="B136450">
        <v>1573751672</v>
      </c>
      <c r="C136450" t="s">
        <v>81372</v>
      </c>
      <c r="D136450" t="s">
        <v>167037</v>
      </c>
      <c r="E136450" t="s">
        <v>348945</v>
      </c>
    </row>
    <row r="136451" spans="1:5" x14ac:dyDescent="0.3">
      <c r="A136451">
        <v>4</v>
      </c>
      <c r="B136451">
        <v>1573751799</v>
      </c>
      <c r="C136451" t="s">
        <v>81373</v>
      </c>
      <c r="D136451" t="s">
        <v>106976</v>
      </c>
      <c r="E136451" t="s">
        <v>348946</v>
      </c>
    </row>
    <row r="136452" spans="1:5" x14ac:dyDescent="0.3">
      <c r="A136452">
        <v>4</v>
      </c>
      <c r="B136452">
        <v>1573751808</v>
      </c>
      <c r="C136452" t="s">
        <v>81374</v>
      </c>
      <c r="D136452" t="s">
        <v>192714</v>
      </c>
      <c r="E136452" t="s">
        <v>348947</v>
      </c>
    </row>
    <row r="136453" spans="1:5" x14ac:dyDescent="0.3">
      <c r="A136453">
        <v>4</v>
      </c>
      <c r="B136453">
        <v>1573751939</v>
      </c>
      <c r="C136453" t="s">
        <v>81375</v>
      </c>
      <c r="D136453" t="s">
        <v>183416</v>
      </c>
      <c r="E136453" t="s">
        <v>348948</v>
      </c>
    </row>
    <row r="136454" spans="1:5" x14ac:dyDescent="0.3">
      <c r="A136454">
        <v>4</v>
      </c>
      <c r="B136454">
        <v>1573752009</v>
      </c>
      <c r="C136454" t="s">
        <v>81376</v>
      </c>
      <c r="D136454" t="s">
        <v>198307</v>
      </c>
      <c r="E136454" t="s">
        <v>348949</v>
      </c>
    </row>
    <row r="136455" spans="1:5" x14ac:dyDescent="0.3">
      <c r="A136455">
        <v>4</v>
      </c>
      <c r="B136455">
        <v>1573752097</v>
      </c>
      <c r="C136455" t="s">
        <v>81377</v>
      </c>
      <c r="D136455" t="s">
        <v>144894</v>
      </c>
      <c r="E136455" t="s">
        <v>348950</v>
      </c>
    </row>
    <row r="136456" spans="1:5" x14ac:dyDescent="0.3">
      <c r="A136456">
        <v>4</v>
      </c>
      <c r="B136456">
        <v>1573752176</v>
      </c>
      <c r="C136456" t="s">
        <v>81378</v>
      </c>
      <c r="D136456" t="s">
        <v>198308</v>
      </c>
      <c r="E136456" t="s">
        <v>348951</v>
      </c>
    </row>
    <row r="136457" spans="1:5" x14ac:dyDescent="0.3">
      <c r="A136457">
        <v>4</v>
      </c>
      <c r="B136457">
        <v>1573752227</v>
      </c>
      <c r="C136457" t="s">
        <v>81379</v>
      </c>
      <c r="D136457" t="s">
        <v>198309</v>
      </c>
      <c r="E136457" t="s">
        <v>348952</v>
      </c>
    </row>
    <row r="136458" spans="1:5" x14ac:dyDescent="0.3">
      <c r="A136458">
        <v>4</v>
      </c>
      <c r="B136458">
        <v>1573752256</v>
      </c>
      <c r="C136458" t="s">
        <v>81379</v>
      </c>
      <c r="D136458" t="s">
        <v>197172</v>
      </c>
      <c r="E136458" t="s">
        <v>348953</v>
      </c>
    </row>
    <row r="136459" spans="1:5" x14ac:dyDescent="0.3">
      <c r="A136459">
        <v>4</v>
      </c>
      <c r="B136459">
        <v>1573752286</v>
      </c>
      <c r="C136459" t="s">
        <v>81380</v>
      </c>
      <c r="D136459" t="s">
        <v>160553</v>
      </c>
      <c r="E136459" t="s">
        <v>348954</v>
      </c>
    </row>
    <row r="136460" spans="1:5" x14ac:dyDescent="0.3">
      <c r="A136460">
        <v>4</v>
      </c>
      <c r="B136460">
        <v>1573752294</v>
      </c>
      <c r="C136460" t="s">
        <v>81381</v>
      </c>
      <c r="D136460" t="s">
        <v>198310</v>
      </c>
      <c r="E136460" t="s">
        <v>348955</v>
      </c>
    </row>
    <row r="136461" spans="1:5" x14ac:dyDescent="0.3">
      <c r="A136461">
        <v>4</v>
      </c>
      <c r="B136461">
        <v>1573752319</v>
      </c>
      <c r="C136461" t="s">
        <v>81381</v>
      </c>
      <c r="D136461" t="s">
        <v>190970</v>
      </c>
      <c r="E136461" t="s">
        <v>348956</v>
      </c>
    </row>
    <row r="136462" spans="1:5" x14ac:dyDescent="0.3">
      <c r="A136462">
        <v>4</v>
      </c>
      <c r="B136462">
        <v>1573752422</v>
      </c>
      <c r="C136462" t="s">
        <v>81382</v>
      </c>
      <c r="D136462" t="s">
        <v>104323</v>
      </c>
      <c r="E136462" t="s">
        <v>348957</v>
      </c>
    </row>
    <row r="136463" spans="1:5" x14ac:dyDescent="0.3">
      <c r="A136463">
        <v>4</v>
      </c>
      <c r="B136463">
        <v>1573752437</v>
      </c>
      <c r="C136463" t="s">
        <v>81382</v>
      </c>
      <c r="D136463" t="s">
        <v>198311</v>
      </c>
      <c r="E136463" t="s">
        <v>348958</v>
      </c>
    </row>
    <row r="136464" spans="1:5" x14ac:dyDescent="0.3">
      <c r="A136464">
        <v>4</v>
      </c>
      <c r="B136464">
        <v>1573752450</v>
      </c>
      <c r="C136464" t="s">
        <v>81382</v>
      </c>
      <c r="D136464" t="s">
        <v>198312</v>
      </c>
      <c r="E136464" t="s">
        <v>348959</v>
      </c>
    </row>
    <row r="136465" spans="1:5" x14ac:dyDescent="0.3">
      <c r="A136465">
        <v>4</v>
      </c>
      <c r="B136465">
        <v>1573752461</v>
      </c>
      <c r="C136465" t="s">
        <v>81383</v>
      </c>
      <c r="D136465" t="s">
        <v>198313</v>
      </c>
      <c r="E136465" t="s">
        <v>348960</v>
      </c>
    </row>
    <row r="136466" spans="1:5" x14ac:dyDescent="0.3">
      <c r="A136466">
        <v>4</v>
      </c>
      <c r="B136466">
        <v>1573752470</v>
      </c>
      <c r="C136466" t="s">
        <v>81383</v>
      </c>
      <c r="D136466" t="s">
        <v>179746</v>
      </c>
      <c r="E136466" t="s">
        <v>348961</v>
      </c>
    </row>
    <row r="136467" spans="1:5" x14ac:dyDescent="0.3">
      <c r="A136467">
        <v>4</v>
      </c>
      <c r="B136467">
        <v>1573752471</v>
      </c>
      <c r="C136467" t="s">
        <v>81383</v>
      </c>
      <c r="D136467" t="s">
        <v>198288</v>
      </c>
      <c r="E136467" t="s">
        <v>348962</v>
      </c>
    </row>
    <row r="136468" spans="1:5" x14ac:dyDescent="0.3">
      <c r="A136468">
        <v>4</v>
      </c>
      <c r="B136468">
        <v>1573752496</v>
      </c>
      <c r="C136468" t="s">
        <v>81383</v>
      </c>
      <c r="D136468" t="s">
        <v>198314</v>
      </c>
      <c r="E136468" t="s">
        <v>348963</v>
      </c>
    </row>
    <row r="136469" spans="1:5" x14ac:dyDescent="0.3">
      <c r="A136469">
        <v>4</v>
      </c>
      <c r="B136469">
        <v>1573752535</v>
      </c>
      <c r="C136469" t="s">
        <v>81384</v>
      </c>
      <c r="D136469" t="s">
        <v>198315</v>
      </c>
      <c r="E136469" t="s">
        <v>348964</v>
      </c>
    </row>
    <row r="136470" spans="1:5" x14ac:dyDescent="0.3">
      <c r="A136470">
        <v>4</v>
      </c>
      <c r="B136470">
        <v>1573752551</v>
      </c>
      <c r="C136470" t="s">
        <v>81384</v>
      </c>
      <c r="D136470" t="s">
        <v>198316</v>
      </c>
      <c r="E136470" t="s">
        <v>348965</v>
      </c>
    </row>
    <row r="136471" spans="1:5" x14ac:dyDescent="0.3">
      <c r="A136471">
        <v>4</v>
      </c>
      <c r="B136471">
        <v>1573752627</v>
      </c>
      <c r="C136471" t="s">
        <v>81385</v>
      </c>
      <c r="D136471" t="s">
        <v>159835</v>
      </c>
      <c r="E136471" t="s">
        <v>348966</v>
      </c>
    </row>
    <row r="136472" spans="1:5" x14ac:dyDescent="0.3">
      <c r="A136472">
        <v>4</v>
      </c>
      <c r="B136472">
        <v>1573752636</v>
      </c>
      <c r="C136472" t="s">
        <v>81386</v>
      </c>
      <c r="D136472" t="s">
        <v>126848</v>
      </c>
      <c r="E136472" t="s">
        <v>348967</v>
      </c>
    </row>
    <row r="136473" spans="1:5" x14ac:dyDescent="0.3">
      <c r="A136473">
        <v>4</v>
      </c>
      <c r="B136473">
        <v>1573752668</v>
      </c>
      <c r="C136473" t="s">
        <v>81387</v>
      </c>
      <c r="D136473" t="s">
        <v>173842</v>
      </c>
      <c r="E136473" t="s">
        <v>348968</v>
      </c>
    </row>
    <row r="136474" spans="1:5" x14ac:dyDescent="0.3">
      <c r="A136474">
        <v>4</v>
      </c>
      <c r="B136474">
        <v>1573752681</v>
      </c>
      <c r="C136474" t="s">
        <v>81386</v>
      </c>
      <c r="D136474" t="s">
        <v>182507</v>
      </c>
      <c r="E136474" t="s">
        <v>348969</v>
      </c>
    </row>
    <row r="136475" spans="1:5" x14ac:dyDescent="0.3">
      <c r="A136475">
        <v>4</v>
      </c>
      <c r="B136475">
        <v>1573752731</v>
      </c>
      <c r="C136475" t="s">
        <v>81387</v>
      </c>
      <c r="D136475" t="s">
        <v>198317</v>
      </c>
      <c r="E136475" t="s">
        <v>348970</v>
      </c>
    </row>
    <row r="136476" spans="1:5" x14ac:dyDescent="0.3">
      <c r="A136476">
        <v>4</v>
      </c>
      <c r="B136476">
        <v>1573752771</v>
      </c>
      <c r="C136476" t="s">
        <v>81387</v>
      </c>
      <c r="D136476" t="s">
        <v>198318</v>
      </c>
      <c r="E136476" t="s">
        <v>348971</v>
      </c>
    </row>
    <row r="136477" spans="1:5" x14ac:dyDescent="0.3">
      <c r="A136477">
        <v>4</v>
      </c>
      <c r="B136477">
        <v>1573752788</v>
      </c>
      <c r="C136477" t="s">
        <v>81388</v>
      </c>
      <c r="D136477" t="s">
        <v>198319</v>
      </c>
      <c r="E136477" t="s">
        <v>348972</v>
      </c>
    </row>
    <row r="136478" spans="1:5" x14ac:dyDescent="0.3">
      <c r="A136478">
        <v>4</v>
      </c>
      <c r="B136478">
        <v>1573752814</v>
      </c>
      <c r="C136478" t="s">
        <v>81388</v>
      </c>
      <c r="D136478" t="s">
        <v>191827</v>
      </c>
      <c r="E136478" t="s">
        <v>348973</v>
      </c>
    </row>
    <row r="136479" spans="1:5" x14ac:dyDescent="0.3">
      <c r="A136479">
        <v>4</v>
      </c>
      <c r="B136479">
        <v>1573752816</v>
      </c>
      <c r="C136479" t="s">
        <v>81388</v>
      </c>
      <c r="D136479" t="s">
        <v>160204</v>
      </c>
      <c r="E136479" t="s">
        <v>348974</v>
      </c>
    </row>
    <row r="136480" spans="1:5" x14ac:dyDescent="0.3">
      <c r="A136480">
        <v>4</v>
      </c>
      <c r="B136480">
        <v>1573752828</v>
      </c>
      <c r="C136480" t="s">
        <v>81389</v>
      </c>
      <c r="D136480" t="s">
        <v>164076</v>
      </c>
      <c r="E136480" t="s">
        <v>348975</v>
      </c>
    </row>
    <row r="136481" spans="1:5" x14ac:dyDescent="0.3">
      <c r="A136481">
        <v>4</v>
      </c>
      <c r="B136481">
        <v>1573752854</v>
      </c>
      <c r="C136481" t="s">
        <v>81390</v>
      </c>
      <c r="D136481" t="s">
        <v>198320</v>
      </c>
      <c r="E136481" t="s">
        <v>348976</v>
      </c>
    </row>
    <row r="136482" spans="1:5" x14ac:dyDescent="0.3">
      <c r="A136482">
        <v>4</v>
      </c>
      <c r="B136482">
        <v>1573752902</v>
      </c>
      <c r="C136482" t="s">
        <v>81390</v>
      </c>
      <c r="D136482" t="s">
        <v>198321</v>
      </c>
      <c r="E136482" t="s">
        <v>348977</v>
      </c>
    </row>
    <row r="136483" spans="1:5" x14ac:dyDescent="0.3">
      <c r="A136483">
        <v>4</v>
      </c>
      <c r="B136483">
        <v>1573752942</v>
      </c>
      <c r="C136483" t="s">
        <v>81391</v>
      </c>
      <c r="D136483" t="s">
        <v>125813</v>
      </c>
      <c r="E136483" t="s">
        <v>348978</v>
      </c>
    </row>
    <row r="136484" spans="1:5" x14ac:dyDescent="0.3">
      <c r="A136484">
        <v>4</v>
      </c>
      <c r="B136484">
        <v>1573753076</v>
      </c>
      <c r="C136484" t="s">
        <v>81392</v>
      </c>
      <c r="D136484" t="s">
        <v>198322</v>
      </c>
      <c r="E136484" t="s">
        <v>348979</v>
      </c>
    </row>
    <row r="136485" spans="1:5" x14ac:dyDescent="0.3">
      <c r="A136485">
        <v>4</v>
      </c>
      <c r="B136485">
        <v>1573753141</v>
      </c>
      <c r="C136485" t="s">
        <v>81393</v>
      </c>
      <c r="D136485" t="s">
        <v>159484</v>
      </c>
      <c r="E136485" t="s">
        <v>348980</v>
      </c>
    </row>
    <row r="136486" spans="1:5" x14ac:dyDescent="0.3">
      <c r="A136486">
        <v>4</v>
      </c>
      <c r="B136486">
        <v>1573753241</v>
      </c>
      <c r="C136486" t="s">
        <v>81394</v>
      </c>
      <c r="D136486" t="s">
        <v>169876</v>
      </c>
      <c r="E136486" t="s">
        <v>348981</v>
      </c>
    </row>
    <row r="136487" spans="1:5" x14ac:dyDescent="0.3">
      <c r="A136487">
        <v>4</v>
      </c>
      <c r="B136487">
        <v>1573753265</v>
      </c>
      <c r="C136487" t="s">
        <v>81395</v>
      </c>
      <c r="D136487" t="s">
        <v>171997</v>
      </c>
      <c r="E136487" t="s">
        <v>348982</v>
      </c>
    </row>
    <row r="136488" spans="1:5" x14ac:dyDescent="0.3">
      <c r="A136488">
        <v>4</v>
      </c>
      <c r="B136488">
        <v>1573753291</v>
      </c>
      <c r="C136488" t="s">
        <v>81395</v>
      </c>
      <c r="D136488" t="s">
        <v>198323</v>
      </c>
      <c r="E136488" t="s">
        <v>348983</v>
      </c>
    </row>
    <row r="136489" spans="1:5" x14ac:dyDescent="0.3">
      <c r="A136489">
        <v>4</v>
      </c>
      <c r="B136489">
        <v>1573753309</v>
      </c>
      <c r="C136489" t="s">
        <v>81395</v>
      </c>
      <c r="D136489" t="s">
        <v>198324</v>
      </c>
      <c r="E136489" t="s">
        <v>348984</v>
      </c>
    </row>
    <row r="136490" spans="1:5" x14ac:dyDescent="0.3">
      <c r="A136490">
        <v>4</v>
      </c>
      <c r="B136490">
        <v>1573753345</v>
      </c>
      <c r="C136490" t="s">
        <v>81396</v>
      </c>
      <c r="D136490" t="s">
        <v>160372</v>
      </c>
      <c r="E136490" t="s">
        <v>348985</v>
      </c>
    </row>
    <row r="136491" spans="1:5" x14ac:dyDescent="0.3">
      <c r="A136491">
        <v>4</v>
      </c>
      <c r="B136491">
        <v>1573753363</v>
      </c>
      <c r="C136491" t="s">
        <v>81396</v>
      </c>
      <c r="D136491" t="s">
        <v>198325</v>
      </c>
      <c r="E136491" t="s">
        <v>348986</v>
      </c>
    </row>
    <row r="136492" spans="1:5" x14ac:dyDescent="0.3">
      <c r="A136492">
        <v>4</v>
      </c>
      <c r="B136492">
        <v>1573753469</v>
      </c>
      <c r="C136492" t="s">
        <v>81397</v>
      </c>
      <c r="D136492" t="s">
        <v>198326</v>
      </c>
      <c r="E136492" t="s">
        <v>348987</v>
      </c>
    </row>
    <row r="136493" spans="1:5" x14ac:dyDescent="0.3">
      <c r="A136493">
        <v>4</v>
      </c>
      <c r="B136493">
        <v>1573753476</v>
      </c>
      <c r="C136493" t="s">
        <v>81398</v>
      </c>
      <c r="D136493" t="s">
        <v>197376</v>
      </c>
      <c r="E136493" t="s">
        <v>348988</v>
      </c>
    </row>
    <row r="136494" spans="1:5" x14ac:dyDescent="0.3">
      <c r="A136494">
        <v>4</v>
      </c>
      <c r="B136494">
        <v>1573753514</v>
      </c>
      <c r="C136494" t="s">
        <v>81398</v>
      </c>
      <c r="D136494" t="s">
        <v>198327</v>
      </c>
      <c r="E136494" t="s">
        <v>348989</v>
      </c>
    </row>
    <row r="136495" spans="1:5" x14ac:dyDescent="0.3">
      <c r="A136495">
        <v>4</v>
      </c>
      <c r="B136495">
        <v>1573753607</v>
      </c>
      <c r="C136495" t="s">
        <v>81399</v>
      </c>
      <c r="D136495" t="s">
        <v>198328</v>
      </c>
      <c r="E136495" t="s">
        <v>348990</v>
      </c>
    </row>
    <row r="136496" spans="1:5" x14ac:dyDescent="0.3">
      <c r="A136496">
        <v>4</v>
      </c>
      <c r="B136496">
        <v>1573753635</v>
      </c>
      <c r="C136496" t="s">
        <v>81400</v>
      </c>
      <c r="D136496" t="s">
        <v>198290</v>
      </c>
      <c r="E136496" t="s">
        <v>348991</v>
      </c>
    </row>
    <row r="136497" spans="1:5" x14ac:dyDescent="0.3">
      <c r="A136497">
        <v>4</v>
      </c>
      <c r="B136497">
        <v>1573753661</v>
      </c>
      <c r="C136497" t="s">
        <v>81401</v>
      </c>
      <c r="D136497" t="s">
        <v>161368</v>
      </c>
      <c r="E136497" t="s">
        <v>348992</v>
      </c>
    </row>
    <row r="136498" spans="1:5" x14ac:dyDescent="0.3">
      <c r="A136498">
        <v>4</v>
      </c>
      <c r="B136498">
        <v>1573753677</v>
      </c>
      <c r="C136498" t="s">
        <v>81400</v>
      </c>
      <c r="D136498" t="s">
        <v>198329</v>
      </c>
      <c r="E136498" t="s">
        <v>348993</v>
      </c>
    </row>
    <row r="136499" spans="1:5" x14ac:dyDescent="0.3">
      <c r="A136499">
        <v>4</v>
      </c>
      <c r="B136499">
        <v>1573753750</v>
      </c>
      <c r="C136499" t="s">
        <v>81402</v>
      </c>
      <c r="D136499" t="s">
        <v>198330</v>
      </c>
      <c r="E136499" t="s">
        <v>348994</v>
      </c>
    </row>
    <row r="136500" spans="1:5" x14ac:dyDescent="0.3">
      <c r="A136500">
        <v>4</v>
      </c>
      <c r="B136500">
        <v>1573753879</v>
      </c>
      <c r="C136500" t="s">
        <v>81403</v>
      </c>
      <c r="D136500" t="s">
        <v>198331</v>
      </c>
      <c r="E136500" t="s">
        <v>348995</v>
      </c>
    </row>
    <row r="136501" spans="1:5" x14ac:dyDescent="0.3">
      <c r="A136501">
        <v>4</v>
      </c>
      <c r="B136501">
        <v>1573753880</v>
      </c>
      <c r="C136501" t="s">
        <v>81403</v>
      </c>
      <c r="D136501" t="s">
        <v>198332</v>
      </c>
      <c r="E136501" t="s">
        <v>348996</v>
      </c>
    </row>
    <row r="136502" spans="1:5" x14ac:dyDescent="0.3">
      <c r="A136502">
        <v>4</v>
      </c>
      <c r="B136502">
        <v>1573753922</v>
      </c>
      <c r="C136502" t="s">
        <v>81404</v>
      </c>
      <c r="D136502" t="s">
        <v>198333</v>
      </c>
      <c r="E136502" t="s">
        <v>348997</v>
      </c>
    </row>
    <row r="136503" spans="1:5" x14ac:dyDescent="0.3">
      <c r="A136503">
        <v>4</v>
      </c>
      <c r="B136503">
        <v>1573753932</v>
      </c>
      <c r="C136503" t="s">
        <v>81405</v>
      </c>
      <c r="D136503" t="s">
        <v>184325</v>
      </c>
      <c r="E136503" t="s">
        <v>348998</v>
      </c>
    </row>
    <row r="136504" spans="1:5" x14ac:dyDescent="0.3">
      <c r="A136504">
        <v>4</v>
      </c>
      <c r="B136504">
        <v>1573753957</v>
      </c>
      <c r="C136504" t="s">
        <v>81404</v>
      </c>
      <c r="D136504" t="s">
        <v>198334</v>
      </c>
      <c r="E136504" t="s">
        <v>348999</v>
      </c>
    </row>
    <row r="136505" spans="1:5" x14ac:dyDescent="0.3">
      <c r="A136505">
        <v>4</v>
      </c>
      <c r="B136505">
        <v>1573754041</v>
      </c>
      <c r="C136505" t="s">
        <v>81406</v>
      </c>
      <c r="D136505" t="s">
        <v>104323</v>
      </c>
      <c r="E136505" t="s">
        <v>349000</v>
      </c>
    </row>
    <row r="136506" spans="1:5" x14ac:dyDescent="0.3">
      <c r="A136506">
        <v>4</v>
      </c>
      <c r="B136506">
        <v>1573754065</v>
      </c>
      <c r="C136506" t="s">
        <v>81407</v>
      </c>
      <c r="D136506" t="s">
        <v>166569</v>
      </c>
      <c r="E136506" t="s">
        <v>349001</v>
      </c>
    </row>
    <row r="136507" spans="1:5" x14ac:dyDescent="0.3">
      <c r="A136507">
        <v>4</v>
      </c>
      <c r="B136507">
        <v>1573766924</v>
      </c>
      <c r="C136507" t="s">
        <v>81408</v>
      </c>
      <c r="D136507" t="s">
        <v>198335</v>
      </c>
      <c r="E136507" t="s">
        <v>349002</v>
      </c>
    </row>
    <row r="136508" spans="1:5" x14ac:dyDescent="0.3">
      <c r="A136508">
        <v>4</v>
      </c>
      <c r="B136508">
        <v>1573766992</v>
      </c>
      <c r="C136508" t="s">
        <v>81409</v>
      </c>
      <c r="D136508" t="s">
        <v>196336</v>
      </c>
      <c r="E136508" t="s">
        <v>349003</v>
      </c>
    </row>
    <row r="136509" spans="1:5" x14ac:dyDescent="0.3">
      <c r="A136509">
        <v>4</v>
      </c>
      <c r="B136509">
        <v>1573766998</v>
      </c>
      <c r="C136509" t="s">
        <v>81409</v>
      </c>
      <c r="D136509" t="s">
        <v>198336</v>
      </c>
      <c r="E136509" t="s">
        <v>349004</v>
      </c>
    </row>
    <row r="136510" spans="1:5" x14ac:dyDescent="0.3">
      <c r="A136510">
        <v>4</v>
      </c>
      <c r="B136510">
        <v>1573767047</v>
      </c>
      <c r="C136510" t="s">
        <v>81410</v>
      </c>
      <c r="D136510" t="s">
        <v>198337</v>
      </c>
      <c r="E136510" t="s">
        <v>349005</v>
      </c>
    </row>
    <row r="136511" spans="1:5" x14ac:dyDescent="0.3">
      <c r="A136511">
        <v>4</v>
      </c>
      <c r="B136511">
        <v>1573767053</v>
      </c>
      <c r="C136511" t="s">
        <v>81410</v>
      </c>
      <c r="D136511" t="s">
        <v>162541</v>
      </c>
      <c r="E136511" t="s">
        <v>349006</v>
      </c>
    </row>
    <row r="136512" spans="1:5" x14ac:dyDescent="0.3">
      <c r="A136512">
        <v>4</v>
      </c>
      <c r="B136512">
        <v>1573767117</v>
      </c>
      <c r="C136512" t="s">
        <v>81411</v>
      </c>
      <c r="D136512" t="s">
        <v>198338</v>
      </c>
      <c r="E136512" t="s">
        <v>349007</v>
      </c>
    </row>
    <row r="136513" spans="1:5" x14ac:dyDescent="0.3">
      <c r="A136513">
        <v>4</v>
      </c>
      <c r="B136513">
        <v>1573767136</v>
      </c>
      <c r="C136513" t="s">
        <v>81412</v>
      </c>
      <c r="D136513" t="s">
        <v>198339</v>
      </c>
      <c r="E136513" t="s">
        <v>349008</v>
      </c>
    </row>
    <row r="136514" spans="1:5" x14ac:dyDescent="0.3">
      <c r="A136514">
        <v>4</v>
      </c>
      <c r="B136514">
        <v>1573767142</v>
      </c>
      <c r="C136514" t="s">
        <v>81411</v>
      </c>
      <c r="D136514" t="s">
        <v>198340</v>
      </c>
      <c r="E136514" t="s">
        <v>349009</v>
      </c>
    </row>
    <row r="136515" spans="1:5" x14ac:dyDescent="0.3">
      <c r="A136515">
        <v>4</v>
      </c>
      <c r="B136515">
        <v>1573767143</v>
      </c>
      <c r="C136515" t="s">
        <v>81411</v>
      </c>
      <c r="D136515" t="s">
        <v>198341</v>
      </c>
      <c r="E136515" t="s">
        <v>349010</v>
      </c>
    </row>
    <row r="136516" spans="1:5" x14ac:dyDescent="0.3">
      <c r="A136516">
        <v>4</v>
      </c>
      <c r="B136516">
        <v>1573767197</v>
      </c>
      <c r="C136516" t="s">
        <v>81412</v>
      </c>
      <c r="D136516" t="s">
        <v>196531</v>
      </c>
      <c r="E136516" t="s">
        <v>349011</v>
      </c>
    </row>
    <row r="136517" spans="1:5" x14ac:dyDescent="0.3">
      <c r="A136517">
        <v>4</v>
      </c>
      <c r="B136517">
        <v>1573767211</v>
      </c>
      <c r="C136517" t="s">
        <v>81413</v>
      </c>
      <c r="D136517" t="s">
        <v>182042</v>
      </c>
      <c r="E136517" t="s">
        <v>349012</v>
      </c>
    </row>
    <row r="136518" spans="1:5" x14ac:dyDescent="0.3">
      <c r="A136518">
        <v>4</v>
      </c>
      <c r="B136518">
        <v>1573767212</v>
      </c>
      <c r="C136518" t="s">
        <v>81413</v>
      </c>
      <c r="D136518" t="s">
        <v>198342</v>
      </c>
      <c r="E136518" t="s">
        <v>349013</v>
      </c>
    </row>
    <row r="136519" spans="1:5" x14ac:dyDescent="0.3">
      <c r="A136519">
        <v>4</v>
      </c>
      <c r="B136519">
        <v>1573767272</v>
      </c>
      <c r="C136519" t="s">
        <v>81414</v>
      </c>
      <c r="D136519" t="s">
        <v>116248</v>
      </c>
      <c r="E136519" t="s">
        <v>349014</v>
      </c>
    </row>
    <row r="136520" spans="1:5" x14ac:dyDescent="0.3">
      <c r="A136520">
        <v>4</v>
      </c>
      <c r="B136520">
        <v>1573767307</v>
      </c>
      <c r="C136520" t="s">
        <v>81415</v>
      </c>
      <c r="D136520" t="s">
        <v>198343</v>
      </c>
      <c r="E136520" t="s">
        <v>349015</v>
      </c>
    </row>
    <row r="136521" spans="1:5" x14ac:dyDescent="0.3">
      <c r="A136521">
        <v>4</v>
      </c>
      <c r="B136521">
        <v>1573767382</v>
      </c>
      <c r="C136521" t="s">
        <v>81416</v>
      </c>
      <c r="D136521" t="s">
        <v>168596</v>
      </c>
      <c r="E136521" t="s">
        <v>349016</v>
      </c>
    </row>
    <row r="136522" spans="1:5" x14ac:dyDescent="0.3">
      <c r="A136522">
        <v>4</v>
      </c>
      <c r="B136522">
        <v>1573767394</v>
      </c>
      <c r="C136522" t="s">
        <v>81416</v>
      </c>
      <c r="D136522" t="s">
        <v>198344</v>
      </c>
      <c r="E136522" t="s">
        <v>349017</v>
      </c>
    </row>
    <row r="136523" spans="1:5" x14ac:dyDescent="0.3">
      <c r="A136523">
        <v>4</v>
      </c>
      <c r="B136523">
        <v>1573767416</v>
      </c>
      <c r="C136523" t="s">
        <v>81416</v>
      </c>
      <c r="D136523" t="s">
        <v>198345</v>
      </c>
      <c r="E136523" t="s">
        <v>349018</v>
      </c>
    </row>
    <row r="136524" spans="1:5" x14ac:dyDescent="0.3">
      <c r="A136524">
        <v>4</v>
      </c>
      <c r="B136524">
        <v>1573767577</v>
      </c>
      <c r="C136524" t="s">
        <v>81417</v>
      </c>
      <c r="D136524" t="s">
        <v>168893</v>
      </c>
      <c r="E136524" t="s">
        <v>349019</v>
      </c>
    </row>
    <row r="136525" spans="1:5" x14ac:dyDescent="0.3">
      <c r="A136525">
        <v>4</v>
      </c>
      <c r="B136525">
        <v>1573767600</v>
      </c>
      <c r="C136525" t="s">
        <v>81418</v>
      </c>
      <c r="D136525" t="s">
        <v>198193</v>
      </c>
      <c r="E136525" t="s">
        <v>349020</v>
      </c>
    </row>
    <row r="136526" spans="1:5" x14ac:dyDescent="0.3">
      <c r="A136526">
        <v>4</v>
      </c>
      <c r="B136526">
        <v>1573767604</v>
      </c>
      <c r="C136526" t="s">
        <v>81418</v>
      </c>
      <c r="D136526" t="s">
        <v>198346</v>
      </c>
      <c r="E136526" t="s">
        <v>349021</v>
      </c>
    </row>
    <row r="136527" spans="1:5" x14ac:dyDescent="0.3">
      <c r="A136527">
        <v>4</v>
      </c>
      <c r="B136527">
        <v>1573767674</v>
      </c>
      <c r="C136527" t="s">
        <v>81419</v>
      </c>
      <c r="D136527" t="s">
        <v>144223</v>
      </c>
      <c r="E136527" t="s">
        <v>349022</v>
      </c>
    </row>
    <row r="136528" spans="1:5" x14ac:dyDescent="0.3">
      <c r="A136528">
        <v>4</v>
      </c>
      <c r="B136528">
        <v>1573767698</v>
      </c>
      <c r="C136528" t="s">
        <v>81420</v>
      </c>
      <c r="D136528" t="s">
        <v>198347</v>
      </c>
      <c r="E136528" t="s">
        <v>349023</v>
      </c>
    </row>
    <row r="136529" spans="1:5" x14ac:dyDescent="0.3">
      <c r="A136529">
        <v>4</v>
      </c>
      <c r="B136529">
        <v>1573767809</v>
      </c>
      <c r="C136529" t="s">
        <v>81421</v>
      </c>
      <c r="D136529" t="s">
        <v>198348</v>
      </c>
      <c r="E136529" t="s">
        <v>349024</v>
      </c>
    </row>
    <row r="136530" spans="1:5" x14ac:dyDescent="0.3">
      <c r="A136530">
        <v>4</v>
      </c>
      <c r="B136530">
        <v>1573767844</v>
      </c>
      <c r="C136530" t="s">
        <v>81422</v>
      </c>
      <c r="D136530" t="s">
        <v>177444</v>
      </c>
      <c r="E136530" t="s">
        <v>349025</v>
      </c>
    </row>
    <row r="136531" spans="1:5" x14ac:dyDescent="0.3">
      <c r="A136531">
        <v>4</v>
      </c>
      <c r="B136531">
        <v>1573767912</v>
      </c>
      <c r="C136531" t="s">
        <v>81422</v>
      </c>
      <c r="D136531" t="s">
        <v>198349</v>
      </c>
      <c r="E136531" t="s">
        <v>349026</v>
      </c>
    </row>
    <row r="136532" spans="1:5" x14ac:dyDescent="0.3">
      <c r="A136532">
        <v>4</v>
      </c>
      <c r="B136532">
        <v>1573767928</v>
      </c>
      <c r="C136532" t="s">
        <v>81422</v>
      </c>
      <c r="D136532" t="s">
        <v>198350</v>
      </c>
      <c r="E136532" t="s">
        <v>349027</v>
      </c>
    </row>
    <row r="136533" spans="1:5" x14ac:dyDescent="0.3">
      <c r="A136533">
        <v>4</v>
      </c>
      <c r="B136533">
        <v>1573767947</v>
      </c>
      <c r="C136533" t="s">
        <v>81423</v>
      </c>
      <c r="D136533" t="s">
        <v>198351</v>
      </c>
      <c r="E136533" t="s">
        <v>349028</v>
      </c>
    </row>
    <row r="136534" spans="1:5" x14ac:dyDescent="0.3">
      <c r="A136534">
        <v>4</v>
      </c>
      <c r="B136534">
        <v>1573767992</v>
      </c>
      <c r="C136534" t="s">
        <v>81424</v>
      </c>
      <c r="D136534" t="s">
        <v>198352</v>
      </c>
      <c r="E136534" t="s">
        <v>349029</v>
      </c>
    </row>
    <row r="136535" spans="1:5" x14ac:dyDescent="0.3">
      <c r="A136535">
        <v>4</v>
      </c>
      <c r="B136535">
        <v>1573768115</v>
      </c>
      <c r="C136535" t="s">
        <v>81425</v>
      </c>
      <c r="D136535" t="s">
        <v>198353</v>
      </c>
      <c r="E136535" t="s">
        <v>349030</v>
      </c>
    </row>
    <row r="136536" spans="1:5" x14ac:dyDescent="0.3">
      <c r="A136536">
        <v>4</v>
      </c>
      <c r="B136536">
        <v>1573768143</v>
      </c>
      <c r="C136536" t="s">
        <v>81425</v>
      </c>
      <c r="D136536" t="s">
        <v>150606</v>
      </c>
      <c r="E136536" t="s">
        <v>349031</v>
      </c>
    </row>
    <row r="136537" spans="1:5" x14ac:dyDescent="0.3">
      <c r="A136537">
        <v>4</v>
      </c>
      <c r="B136537">
        <v>1573768157</v>
      </c>
      <c r="C136537" t="s">
        <v>81425</v>
      </c>
      <c r="D136537" t="s">
        <v>198354</v>
      </c>
      <c r="E136537" t="s">
        <v>349032</v>
      </c>
    </row>
    <row r="136538" spans="1:5" x14ac:dyDescent="0.3">
      <c r="A136538">
        <v>4</v>
      </c>
      <c r="B136538">
        <v>1573768243</v>
      </c>
      <c r="C136538" t="s">
        <v>81426</v>
      </c>
      <c r="D136538" t="s">
        <v>198355</v>
      </c>
      <c r="E136538" t="s">
        <v>349033</v>
      </c>
    </row>
    <row r="136539" spans="1:5" x14ac:dyDescent="0.3">
      <c r="A136539">
        <v>4</v>
      </c>
      <c r="B136539">
        <v>1573768299</v>
      </c>
      <c r="C136539" t="s">
        <v>81427</v>
      </c>
      <c r="D136539" t="s">
        <v>198356</v>
      </c>
      <c r="E136539" t="s">
        <v>349034</v>
      </c>
    </row>
    <row r="136540" spans="1:5" x14ac:dyDescent="0.3">
      <c r="A136540">
        <v>4</v>
      </c>
      <c r="B136540">
        <v>1573768355</v>
      </c>
      <c r="C136540" t="s">
        <v>81427</v>
      </c>
      <c r="D136540" t="s">
        <v>198357</v>
      </c>
      <c r="E136540" t="s">
        <v>349035</v>
      </c>
    </row>
    <row r="136541" spans="1:5" x14ac:dyDescent="0.3">
      <c r="A136541">
        <v>4</v>
      </c>
      <c r="B136541">
        <v>1573768421</v>
      </c>
      <c r="C136541" t="s">
        <v>81428</v>
      </c>
      <c r="D136541" t="s">
        <v>183169</v>
      </c>
      <c r="E136541" t="s">
        <v>349036</v>
      </c>
    </row>
    <row r="136542" spans="1:5" x14ac:dyDescent="0.3">
      <c r="A136542">
        <v>4</v>
      </c>
      <c r="B136542">
        <v>1573768519</v>
      </c>
      <c r="C136542" t="s">
        <v>81429</v>
      </c>
      <c r="D136542" t="s">
        <v>189537</v>
      </c>
      <c r="E136542" t="s">
        <v>349037</v>
      </c>
    </row>
    <row r="136543" spans="1:5" x14ac:dyDescent="0.3">
      <c r="A136543">
        <v>4</v>
      </c>
      <c r="B136543">
        <v>1573768534</v>
      </c>
      <c r="C136543" t="s">
        <v>81429</v>
      </c>
      <c r="D136543" t="s">
        <v>162572</v>
      </c>
      <c r="E136543" t="s">
        <v>349038</v>
      </c>
    </row>
    <row r="136544" spans="1:5" x14ac:dyDescent="0.3">
      <c r="A136544">
        <v>4</v>
      </c>
      <c r="B136544">
        <v>1573768648</v>
      </c>
      <c r="C136544" t="s">
        <v>81430</v>
      </c>
      <c r="D136544" t="s">
        <v>198358</v>
      </c>
      <c r="E136544" t="s">
        <v>349039</v>
      </c>
    </row>
    <row r="136545" spans="1:5" x14ac:dyDescent="0.3">
      <c r="A136545">
        <v>4</v>
      </c>
      <c r="B136545">
        <v>1573768777</v>
      </c>
      <c r="C136545" t="s">
        <v>81431</v>
      </c>
      <c r="D136545" t="s">
        <v>198359</v>
      </c>
      <c r="E136545" t="s">
        <v>349040</v>
      </c>
    </row>
    <row r="136546" spans="1:5" x14ac:dyDescent="0.3">
      <c r="A136546">
        <v>4</v>
      </c>
      <c r="B136546">
        <v>1573768846</v>
      </c>
      <c r="C136546" t="s">
        <v>81432</v>
      </c>
      <c r="D136546" t="s">
        <v>106460</v>
      </c>
      <c r="E136546" t="s">
        <v>349041</v>
      </c>
    </row>
    <row r="136547" spans="1:5" x14ac:dyDescent="0.3">
      <c r="A136547">
        <v>4</v>
      </c>
      <c r="B136547">
        <v>1573768860</v>
      </c>
      <c r="C136547" t="s">
        <v>81433</v>
      </c>
      <c r="D136547" t="s">
        <v>198360</v>
      </c>
      <c r="E136547" t="s">
        <v>349042</v>
      </c>
    </row>
    <row r="136548" spans="1:5" x14ac:dyDescent="0.3">
      <c r="A136548">
        <v>4</v>
      </c>
      <c r="B136548">
        <v>1573769239</v>
      </c>
      <c r="C136548" t="s">
        <v>81434</v>
      </c>
      <c r="D136548" t="s">
        <v>197088</v>
      </c>
      <c r="E136548" t="s">
        <v>349043</v>
      </c>
    </row>
    <row r="136549" spans="1:5" x14ac:dyDescent="0.3">
      <c r="A136549">
        <v>4</v>
      </c>
      <c r="B136549">
        <v>1573769282</v>
      </c>
      <c r="C136549" t="s">
        <v>81435</v>
      </c>
      <c r="D136549" t="s">
        <v>198361</v>
      </c>
      <c r="E136549" t="s">
        <v>349044</v>
      </c>
    </row>
    <row r="136550" spans="1:5" x14ac:dyDescent="0.3">
      <c r="A136550">
        <v>4</v>
      </c>
      <c r="B136550">
        <v>1573769284</v>
      </c>
      <c r="C136550" t="s">
        <v>81435</v>
      </c>
      <c r="D136550" t="s">
        <v>160496</v>
      </c>
      <c r="E136550" t="s">
        <v>349045</v>
      </c>
    </row>
    <row r="136551" spans="1:5" x14ac:dyDescent="0.3">
      <c r="A136551">
        <v>4</v>
      </c>
      <c r="B136551">
        <v>1573769287</v>
      </c>
      <c r="C136551" t="s">
        <v>81435</v>
      </c>
      <c r="D136551" t="s">
        <v>198362</v>
      </c>
      <c r="E136551" t="s">
        <v>349046</v>
      </c>
    </row>
    <row r="136552" spans="1:5" x14ac:dyDescent="0.3">
      <c r="A136552">
        <v>4</v>
      </c>
      <c r="B136552">
        <v>1573769309</v>
      </c>
      <c r="C136552" t="s">
        <v>81436</v>
      </c>
      <c r="D136552" t="s">
        <v>198363</v>
      </c>
      <c r="E136552" t="s">
        <v>349047</v>
      </c>
    </row>
    <row r="136553" spans="1:5" x14ac:dyDescent="0.3">
      <c r="A136553">
        <v>4</v>
      </c>
      <c r="B136553">
        <v>1573769327</v>
      </c>
      <c r="C136553" t="s">
        <v>81435</v>
      </c>
      <c r="D136553" t="s">
        <v>103983</v>
      </c>
      <c r="E136553" t="s">
        <v>349048</v>
      </c>
    </row>
    <row r="136554" spans="1:5" x14ac:dyDescent="0.3">
      <c r="A136554">
        <v>4</v>
      </c>
      <c r="B136554">
        <v>1573769364</v>
      </c>
      <c r="C136554" t="s">
        <v>81437</v>
      </c>
      <c r="D136554" t="s">
        <v>190984</v>
      </c>
      <c r="E136554" t="s">
        <v>349049</v>
      </c>
    </row>
    <row r="136555" spans="1:5" x14ac:dyDescent="0.3">
      <c r="A136555">
        <v>4</v>
      </c>
      <c r="B136555">
        <v>1573769410</v>
      </c>
      <c r="C136555" t="s">
        <v>81436</v>
      </c>
      <c r="D136555" t="s">
        <v>198364</v>
      </c>
      <c r="E136555" t="s">
        <v>349050</v>
      </c>
    </row>
    <row r="136556" spans="1:5" x14ac:dyDescent="0.3">
      <c r="A136556">
        <v>4</v>
      </c>
      <c r="B136556">
        <v>1573769453</v>
      </c>
      <c r="C136556" t="s">
        <v>81437</v>
      </c>
      <c r="D136556" t="s">
        <v>198365</v>
      </c>
      <c r="E136556" t="s">
        <v>349051</v>
      </c>
    </row>
    <row r="136557" spans="1:5" x14ac:dyDescent="0.3">
      <c r="A136557">
        <v>4</v>
      </c>
      <c r="B136557">
        <v>1573769498</v>
      </c>
      <c r="C136557" t="s">
        <v>81438</v>
      </c>
      <c r="D136557" t="s">
        <v>168893</v>
      </c>
      <c r="E136557" t="s">
        <v>349052</v>
      </c>
    </row>
    <row r="136558" spans="1:5" x14ac:dyDescent="0.3">
      <c r="A136558">
        <v>4</v>
      </c>
      <c r="B136558">
        <v>1573769616</v>
      </c>
      <c r="C136558" t="s">
        <v>81439</v>
      </c>
      <c r="D136558" t="s">
        <v>180973</v>
      </c>
      <c r="E136558" t="s">
        <v>349053</v>
      </c>
    </row>
    <row r="136559" spans="1:5" x14ac:dyDescent="0.3">
      <c r="A136559">
        <v>4</v>
      </c>
      <c r="B136559">
        <v>1573769657</v>
      </c>
      <c r="C136559" t="s">
        <v>81440</v>
      </c>
      <c r="D136559" t="s">
        <v>198366</v>
      </c>
      <c r="E136559" t="s">
        <v>349054</v>
      </c>
    </row>
    <row r="136560" spans="1:5" x14ac:dyDescent="0.3">
      <c r="A136560">
        <v>4</v>
      </c>
      <c r="B136560">
        <v>1573769863</v>
      </c>
      <c r="C136560" t="s">
        <v>81441</v>
      </c>
      <c r="D136560" t="s">
        <v>169374</v>
      </c>
      <c r="E136560" t="s">
        <v>349055</v>
      </c>
    </row>
    <row r="136561" spans="1:5" x14ac:dyDescent="0.3">
      <c r="A136561">
        <v>4</v>
      </c>
      <c r="B136561">
        <v>1573769949</v>
      </c>
      <c r="C136561" t="s">
        <v>81442</v>
      </c>
      <c r="D136561" t="s">
        <v>198367</v>
      </c>
      <c r="E136561" t="s">
        <v>349056</v>
      </c>
    </row>
    <row r="136562" spans="1:5" x14ac:dyDescent="0.3">
      <c r="A136562">
        <v>4</v>
      </c>
      <c r="B136562">
        <v>1573769961</v>
      </c>
      <c r="C136562" t="s">
        <v>81442</v>
      </c>
      <c r="D136562" t="s">
        <v>198368</v>
      </c>
      <c r="E136562" t="s">
        <v>349057</v>
      </c>
    </row>
    <row r="136563" spans="1:5" x14ac:dyDescent="0.3">
      <c r="A136563">
        <v>4</v>
      </c>
      <c r="B136563">
        <v>1573769974</v>
      </c>
      <c r="C136563" t="s">
        <v>81443</v>
      </c>
      <c r="D136563" t="s">
        <v>198369</v>
      </c>
      <c r="E136563" t="s">
        <v>349058</v>
      </c>
    </row>
    <row r="136564" spans="1:5" x14ac:dyDescent="0.3">
      <c r="A136564">
        <v>4</v>
      </c>
      <c r="B136564">
        <v>1573769994</v>
      </c>
      <c r="C136564" t="s">
        <v>81444</v>
      </c>
      <c r="D136564" t="s">
        <v>198370</v>
      </c>
      <c r="E136564" t="s">
        <v>349059</v>
      </c>
    </row>
    <row r="136565" spans="1:5" x14ac:dyDescent="0.3">
      <c r="A136565">
        <v>4</v>
      </c>
      <c r="B136565">
        <v>1573770099</v>
      </c>
      <c r="C136565" t="s">
        <v>81444</v>
      </c>
      <c r="D136565" t="s">
        <v>198371</v>
      </c>
      <c r="E136565" t="s">
        <v>349060</v>
      </c>
    </row>
    <row r="136566" spans="1:5" x14ac:dyDescent="0.3">
      <c r="A136566">
        <v>4</v>
      </c>
      <c r="B136566">
        <v>1573770172</v>
      </c>
      <c r="C136566" t="s">
        <v>81445</v>
      </c>
      <c r="D136566" t="s">
        <v>198372</v>
      </c>
      <c r="E136566" t="s">
        <v>349061</v>
      </c>
    </row>
    <row r="136567" spans="1:5" x14ac:dyDescent="0.3">
      <c r="A136567">
        <v>4</v>
      </c>
      <c r="B136567">
        <v>1573770184</v>
      </c>
      <c r="C136567" t="s">
        <v>81445</v>
      </c>
      <c r="D136567" t="s">
        <v>198298</v>
      </c>
      <c r="E136567" t="s">
        <v>349062</v>
      </c>
    </row>
    <row r="136568" spans="1:5" x14ac:dyDescent="0.3">
      <c r="A136568">
        <v>4</v>
      </c>
      <c r="B136568">
        <v>1573770192</v>
      </c>
      <c r="C136568" t="s">
        <v>81445</v>
      </c>
      <c r="D136568" t="s">
        <v>198373</v>
      </c>
      <c r="E136568" t="s">
        <v>349063</v>
      </c>
    </row>
    <row r="136569" spans="1:5" x14ac:dyDescent="0.3">
      <c r="A136569">
        <v>4</v>
      </c>
      <c r="B136569">
        <v>1573770200</v>
      </c>
      <c r="C136569" t="s">
        <v>81445</v>
      </c>
      <c r="D136569" t="s">
        <v>198374</v>
      </c>
      <c r="E136569" t="s">
        <v>349064</v>
      </c>
    </row>
    <row r="136570" spans="1:5" x14ac:dyDescent="0.3">
      <c r="A136570">
        <v>4</v>
      </c>
      <c r="B136570">
        <v>1573770266</v>
      </c>
      <c r="C136570" t="s">
        <v>81446</v>
      </c>
      <c r="D136570" t="s">
        <v>198375</v>
      </c>
      <c r="E136570" t="s">
        <v>349065</v>
      </c>
    </row>
    <row r="136571" spans="1:5" x14ac:dyDescent="0.3">
      <c r="A136571">
        <v>4</v>
      </c>
      <c r="B136571">
        <v>1573770398</v>
      </c>
      <c r="C136571" t="s">
        <v>81447</v>
      </c>
      <c r="D136571" t="s">
        <v>198376</v>
      </c>
      <c r="E136571" t="s">
        <v>349066</v>
      </c>
    </row>
    <row r="136572" spans="1:5" x14ac:dyDescent="0.3">
      <c r="A136572">
        <v>4</v>
      </c>
      <c r="B136572">
        <v>1573770409</v>
      </c>
      <c r="C136572" t="s">
        <v>81448</v>
      </c>
      <c r="D136572" t="s">
        <v>198377</v>
      </c>
      <c r="E136572" t="s">
        <v>349067</v>
      </c>
    </row>
    <row r="136573" spans="1:5" x14ac:dyDescent="0.3">
      <c r="A136573">
        <v>4</v>
      </c>
      <c r="B136573">
        <v>1573770410</v>
      </c>
      <c r="C136573" t="s">
        <v>81448</v>
      </c>
      <c r="D136573" t="s">
        <v>161282</v>
      </c>
      <c r="E136573" t="s">
        <v>349068</v>
      </c>
    </row>
    <row r="136574" spans="1:5" x14ac:dyDescent="0.3">
      <c r="A136574">
        <v>4</v>
      </c>
      <c r="B136574">
        <v>1573770474</v>
      </c>
      <c r="C136574" t="s">
        <v>81449</v>
      </c>
      <c r="D136574" t="s">
        <v>198378</v>
      </c>
      <c r="E136574" t="s">
        <v>349069</v>
      </c>
    </row>
    <row r="136575" spans="1:5" x14ac:dyDescent="0.3">
      <c r="A136575">
        <v>4</v>
      </c>
      <c r="B136575">
        <v>1573770476</v>
      </c>
      <c r="C136575" t="s">
        <v>81450</v>
      </c>
      <c r="D136575" t="s">
        <v>173024</v>
      </c>
      <c r="E136575" t="s">
        <v>349070</v>
      </c>
    </row>
    <row r="136576" spans="1:5" x14ac:dyDescent="0.3">
      <c r="A136576">
        <v>4</v>
      </c>
      <c r="B136576">
        <v>1573770541</v>
      </c>
      <c r="C136576" t="s">
        <v>81450</v>
      </c>
      <c r="D136576" t="s">
        <v>198379</v>
      </c>
      <c r="E136576" t="s">
        <v>349071</v>
      </c>
    </row>
    <row r="136577" spans="1:5" x14ac:dyDescent="0.3">
      <c r="A136577">
        <v>4</v>
      </c>
      <c r="B136577">
        <v>1573770567</v>
      </c>
      <c r="C136577" t="s">
        <v>81451</v>
      </c>
      <c r="D136577" t="s">
        <v>106180</v>
      </c>
      <c r="E136577" t="s">
        <v>349072</v>
      </c>
    </row>
    <row r="136578" spans="1:5" x14ac:dyDescent="0.3">
      <c r="A136578">
        <v>4</v>
      </c>
      <c r="B136578">
        <v>1573770568</v>
      </c>
      <c r="C136578" t="s">
        <v>81450</v>
      </c>
      <c r="D136578" t="s">
        <v>190578</v>
      </c>
      <c r="E136578" t="s">
        <v>349073</v>
      </c>
    </row>
    <row r="136579" spans="1:5" x14ac:dyDescent="0.3">
      <c r="A136579">
        <v>4</v>
      </c>
      <c r="B136579">
        <v>1573770574</v>
      </c>
      <c r="C136579" t="s">
        <v>81451</v>
      </c>
      <c r="D136579" t="s">
        <v>193937</v>
      </c>
      <c r="E136579" t="s">
        <v>349074</v>
      </c>
    </row>
    <row r="136580" spans="1:5" x14ac:dyDescent="0.3">
      <c r="A136580">
        <v>4</v>
      </c>
      <c r="B136580">
        <v>1573770577</v>
      </c>
      <c r="C136580" t="s">
        <v>81451</v>
      </c>
      <c r="D136580" t="s">
        <v>162065</v>
      </c>
      <c r="E136580" t="s">
        <v>349075</v>
      </c>
    </row>
    <row r="136581" spans="1:5" x14ac:dyDescent="0.3">
      <c r="A136581">
        <v>4</v>
      </c>
      <c r="B136581">
        <v>1573770580</v>
      </c>
      <c r="C136581" t="s">
        <v>81451</v>
      </c>
      <c r="D136581" t="s">
        <v>198380</v>
      </c>
      <c r="E136581" t="s">
        <v>349076</v>
      </c>
    </row>
    <row r="136582" spans="1:5" x14ac:dyDescent="0.3">
      <c r="A136582">
        <v>4</v>
      </c>
      <c r="B136582">
        <v>1573770635</v>
      </c>
      <c r="C136582" t="s">
        <v>81452</v>
      </c>
      <c r="D136582" t="s">
        <v>198381</v>
      </c>
      <c r="E136582" t="s">
        <v>349077</v>
      </c>
    </row>
    <row r="136583" spans="1:5" x14ac:dyDescent="0.3">
      <c r="A136583">
        <v>4</v>
      </c>
      <c r="B136583">
        <v>1573770708</v>
      </c>
      <c r="C136583" t="s">
        <v>81452</v>
      </c>
      <c r="D136583" t="s">
        <v>198382</v>
      </c>
      <c r="E136583" t="s">
        <v>349078</v>
      </c>
    </row>
    <row r="136584" spans="1:5" x14ac:dyDescent="0.3">
      <c r="A136584">
        <v>4</v>
      </c>
      <c r="B136584">
        <v>1573770715</v>
      </c>
      <c r="C136584" t="s">
        <v>81452</v>
      </c>
      <c r="D136584" t="s">
        <v>198383</v>
      </c>
      <c r="E136584" t="s">
        <v>349079</v>
      </c>
    </row>
    <row r="136585" spans="1:5" x14ac:dyDescent="0.3">
      <c r="A136585">
        <v>4</v>
      </c>
      <c r="B136585">
        <v>1573770721</v>
      </c>
      <c r="C136585" t="s">
        <v>81453</v>
      </c>
      <c r="D136585" t="s">
        <v>197048</v>
      </c>
      <c r="E136585" t="s">
        <v>349080</v>
      </c>
    </row>
    <row r="136586" spans="1:5" x14ac:dyDescent="0.3">
      <c r="A136586">
        <v>4</v>
      </c>
      <c r="B136586">
        <v>1573770729</v>
      </c>
      <c r="C136586" t="s">
        <v>81453</v>
      </c>
      <c r="D136586" t="s">
        <v>198384</v>
      </c>
      <c r="E136586" t="s">
        <v>349081</v>
      </c>
    </row>
    <row r="136587" spans="1:5" x14ac:dyDescent="0.3">
      <c r="A136587">
        <v>4</v>
      </c>
      <c r="B136587">
        <v>1573770761</v>
      </c>
      <c r="C136587" t="s">
        <v>81453</v>
      </c>
      <c r="D136587" t="s">
        <v>198385</v>
      </c>
      <c r="E136587" t="s">
        <v>349082</v>
      </c>
    </row>
    <row r="136588" spans="1:5" x14ac:dyDescent="0.3">
      <c r="A136588">
        <v>4</v>
      </c>
      <c r="B136588">
        <v>1573770790</v>
      </c>
      <c r="C136588" t="s">
        <v>81454</v>
      </c>
      <c r="D136588" t="s">
        <v>179525</v>
      </c>
      <c r="E136588" t="s">
        <v>349083</v>
      </c>
    </row>
    <row r="136589" spans="1:5" x14ac:dyDescent="0.3">
      <c r="A136589">
        <v>4</v>
      </c>
      <c r="B136589">
        <v>1573770825</v>
      </c>
      <c r="C136589" t="s">
        <v>81455</v>
      </c>
      <c r="D136589" t="s">
        <v>198184</v>
      </c>
      <c r="E136589" t="s">
        <v>349084</v>
      </c>
    </row>
    <row r="136590" spans="1:5" x14ac:dyDescent="0.3">
      <c r="A136590">
        <v>4</v>
      </c>
      <c r="B136590">
        <v>1573771049</v>
      </c>
      <c r="C136590" t="s">
        <v>81456</v>
      </c>
      <c r="D136590" t="s">
        <v>198386</v>
      </c>
      <c r="E136590" t="s">
        <v>349085</v>
      </c>
    </row>
    <row r="136591" spans="1:5" x14ac:dyDescent="0.3">
      <c r="A136591">
        <v>4</v>
      </c>
      <c r="B136591">
        <v>1573771166</v>
      </c>
      <c r="C136591" t="s">
        <v>81457</v>
      </c>
      <c r="D136591" t="s">
        <v>181012</v>
      </c>
      <c r="E136591" t="s">
        <v>349086</v>
      </c>
    </row>
    <row r="136592" spans="1:5" x14ac:dyDescent="0.3">
      <c r="A136592">
        <v>4</v>
      </c>
      <c r="B136592">
        <v>1573771191</v>
      </c>
      <c r="C136592" t="s">
        <v>81458</v>
      </c>
      <c r="D136592" t="s">
        <v>198387</v>
      </c>
      <c r="E136592" t="s">
        <v>349087</v>
      </c>
    </row>
    <row r="136593" spans="1:5" x14ac:dyDescent="0.3">
      <c r="A136593">
        <v>4</v>
      </c>
      <c r="B136593">
        <v>1573771233</v>
      </c>
      <c r="C136593" t="s">
        <v>81459</v>
      </c>
      <c r="D136593" t="s">
        <v>198388</v>
      </c>
      <c r="E136593" t="s">
        <v>349088</v>
      </c>
    </row>
    <row r="136594" spans="1:5" x14ac:dyDescent="0.3">
      <c r="A136594">
        <v>4</v>
      </c>
      <c r="B136594">
        <v>1573771273</v>
      </c>
      <c r="C136594" t="s">
        <v>81459</v>
      </c>
      <c r="D136594" t="s">
        <v>187508</v>
      </c>
      <c r="E136594" t="s">
        <v>349089</v>
      </c>
    </row>
    <row r="136595" spans="1:5" x14ac:dyDescent="0.3">
      <c r="A136595">
        <v>4</v>
      </c>
      <c r="B136595">
        <v>1573771296</v>
      </c>
      <c r="C136595" t="s">
        <v>81460</v>
      </c>
      <c r="D136595" t="s">
        <v>198389</v>
      </c>
      <c r="E136595" t="s">
        <v>349090</v>
      </c>
    </row>
    <row r="136596" spans="1:5" x14ac:dyDescent="0.3">
      <c r="A136596">
        <v>4</v>
      </c>
      <c r="B136596">
        <v>1573771469</v>
      </c>
      <c r="C136596" t="s">
        <v>81461</v>
      </c>
      <c r="D136596" t="s">
        <v>198390</v>
      </c>
      <c r="E136596" t="s">
        <v>349091</v>
      </c>
    </row>
    <row r="136597" spans="1:5" x14ac:dyDescent="0.3">
      <c r="A136597">
        <v>4</v>
      </c>
      <c r="B136597">
        <v>1573771476</v>
      </c>
      <c r="C136597" t="s">
        <v>81461</v>
      </c>
      <c r="D136597" t="s">
        <v>198391</v>
      </c>
      <c r="E136597" t="s">
        <v>349092</v>
      </c>
    </row>
    <row r="136598" spans="1:5" x14ac:dyDescent="0.3">
      <c r="A136598">
        <v>4</v>
      </c>
      <c r="B136598">
        <v>1573771561</v>
      </c>
      <c r="C136598" t="s">
        <v>81462</v>
      </c>
      <c r="D136598" t="s">
        <v>198017</v>
      </c>
      <c r="E136598" t="s">
        <v>349093</v>
      </c>
    </row>
    <row r="136599" spans="1:5" x14ac:dyDescent="0.3">
      <c r="A136599">
        <v>4</v>
      </c>
      <c r="B136599">
        <v>1573771585</v>
      </c>
      <c r="C136599" t="s">
        <v>81462</v>
      </c>
      <c r="D136599" t="s">
        <v>198392</v>
      </c>
      <c r="E136599" t="s">
        <v>349094</v>
      </c>
    </row>
    <row r="136600" spans="1:5" x14ac:dyDescent="0.3">
      <c r="A136600">
        <v>4</v>
      </c>
      <c r="B136600">
        <v>1573771602</v>
      </c>
      <c r="C136600" t="s">
        <v>81462</v>
      </c>
      <c r="D136600" t="s">
        <v>198393</v>
      </c>
      <c r="E136600" t="s">
        <v>349095</v>
      </c>
    </row>
    <row r="136601" spans="1:5" x14ac:dyDescent="0.3">
      <c r="A136601">
        <v>4</v>
      </c>
      <c r="B136601">
        <v>1573771629</v>
      </c>
      <c r="C136601" t="s">
        <v>81463</v>
      </c>
      <c r="D136601" t="s">
        <v>169798</v>
      </c>
      <c r="E136601" t="s">
        <v>349096</v>
      </c>
    </row>
    <row r="136602" spans="1:5" x14ac:dyDescent="0.3">
      <c r="A136602">
        <v>4</v>
      </c>
      <c r="B136602">
        <v>1573771630</v>
      </c>
      <c r="C136602" t="s">
        <v>81463</v>
      </c>
      <c r="D136602" t="s">
        <v>101226</v>
      </c>
      <c r="E136602" t="s">
        <v>349097</v>
      </c>
    </row>
    <row r="136603" spans="1:5" x14ac:dyDescent="0.3">
      <c r="A136603">
        <v>4</v>
      </c>
      <c r="B136603">
        <v>1573771644</v>
      </c>
      <c r="C136603" t="s">
        <v>81463</v>
      </c>
      <c r="D136603" t="s">
        <v>198394</v>
      </c>
      <c r="E136603" t="s">
        <v>349098</v>
      </c>
    </row>
    <row r="136604" spans="1:5" x14ac:dyDescent="0.3">
      <c r="A136604">
        <v>4</v>
      </c>
      <c r="B136604">
        <v>1573783212</v>
      </c>
      <c r="C136604" t="s">
        <v>81464</v>
      </c>
      <c r="D136604" t="s">
        <v>198395</v>
      </c>
      <c r="E136604" t="s">
        <v>349099</v>
      </c>
    </row>
    <row r="136605" spans="1:5" x14ac:dyDescent="0.3">
      <c r="A136605">
        <v>4</v>
      </c>
      <c r="B136605">
        <v>1573783256</v>
      </c>
      <c r="C136605" t="s">
        <v>81465</v>
      </c>
      <c r="D136605" t="s">
        <v>163064</v>
      </c>
      <c r="E136605" t="s">
        <v>349100</v>
      </c>
    </row>
    <row r="136606" spans="1:5" x14ac:dyDescent="0.3">
      <c r="A136606">
        <v>4</v>
      </c>
      <c r="B136606">
        <v>1573783263</v>
      </c>
      <c r="C136606" t="s">
        <v>81465</v>
      </c>
      <c r="D136606" t="s">
        <v>198396</v>
      </c>
      <c r="E136606" t="s">
        <v>349101</v>
      </c>
    </row>
    <row r="136607" spans="1:5" x14ac:dyDescent="0.3">
      <c r="A136607">
        <v>4</v>
      </c>
      <c r="B136607">
        <v>1573783505</v>
      </c>
      <c r="C136607" t="s">
        <v>81466</v>
      </c>
      <c r="D136607" t="s">
        <v>198397</v>
      </c>
      <c r="E136607" t="s">
        <v>349102</v>
      </c>
    </row>
    <row r="136608" spans="1:5" x14ac:dyDescent="0.3">
      <c r="A136608">
        <v>4</v>
      </c>
      <c r="B136608">
        <v>1573783533</v>
      </c>
      <c r="C136608" t="s">
        <v>81466</v>
      </c>
      <c r="D136608" t="s">
        <v>124901</v>
      </c>
      <c r="E136608" t="s">
        <v>349103</v>
      </c>
    </row>
    <row r="136609" spans="1:5" x14ac:dyDescent="0.3">
      <c r="A136609">
        <v>4</v>
      </c>
      <c r="B136609">
        <v>1573783551</v>
      </c>
      <c r="C136609" t="s">
        <v>81467</v>
      </c>
      <c r="D136609" t="s">
        <v>198398</v>
      </c>
      <c r="E136609" t="s">
        <v>349104</v>
      </c>
    </row>
    <row r="136610" spans="1:5" x14ac:dyDescent="0.3">
      <c r="A136610">
        <v>4</v>
      </c>
      <c r="B136610">
        <v>1573783661</v>
      </c>
      <c r="C136610" t="s">
        <v>81468</v>
      </c>
      <c r="D136610" t="s">
        <v>198399</v>
      </c>
      <c r="E136610" t="s">
        <v>349105</v>
      </c>
    </row>
    <row r="136611" spans="1:5" x14ac:dyDescent="0.3">
      <c r="A136611">
        <v>4</v>
      </c>
      <c r="B136611">
        <v>1573783831</v>
      </c>
      <c r="C136611" t="s">
        <v>81469</v>
      </c>
      <c r="D136611" t="s">
        <v>198400</v>
      </c>
      <c r="E136611" t="s">
        <v>349106</v>
      </c>
    </row>
    <row r="136612" spans="1:5" x14ac:dyDescent="0.3">
      <c r="A136612">
        <v>4</v>
      </c>
      <c r="B136612">
        <v>1573783845</v>
      </c>
      <c r="C136612" t="s">
        <v>81469</v>
      </c>
      <c r="D136612" t="s">
        <v>198401</v>
      </c>
      <c r="E136612" t="s">
        <v>349107</v>
      </c>
    </row>
    <row r="136613" spans="1:5" x14ac:dyDescent="0.3">
      <c r="A136613">
        <v>4</v>
      </c>
      <c r="B136613">
        <v>1573783922</v>
      </c>
      <c r="C136613" t="s">
        <v>81470</v>
      </c>
      <c r="D136613" t="s">
        <v>198402</v>
      </c>
      <c r="E136613" t="s">
        <v>349108</v>
      </c>
    </row>
    <row r="136614" spans="1:5" x14ac:dyDescent="0.3">
      <c r="A136614">
        <v>4</v>
      </c>
      <c r="B136614">
        <v>1573784062</v>
      </c>
      <c r="C136614" t="s">
        <v>81471</v>
      </c>
      <c r="D136614" t="s">
        <v>169144</v>
      </c>
      <c r="E136614" t="s">
        <v>349109</v>
      </c>
    </row>
    <row r="136615" spans="1:5" x14ac:dyDescent="0.3">
      <c r="A136615">
        <v>4</v>
      </c>
      <c r="B136615">
        <v>1573784122</v>
      </c>
      <c r="C136615" t="s">
        <v>81472</v>
      </c>
      <c r="D136615" t="s">
        <v>182908</v>
      </c>
      <c r="E136615" t="s">
        <v>349110</v>
      </c>
    </row>
    <row r="136616" spans="1:5" x14ac:dyDescent="0.3">
      <c r="A136616">
        <v>4</v>
      </c>
      <c r="B136616">
        <v>1573784124</v>
      </c>
      <c r="C136616" t="s">
        <v>81473</v>
      </c>
      <c r="D136616" t="s">
        <v>177540</v>
      </c>
      <c r="E136616" t="s">
        <v>349111</v>
      </c>
    </row>
    <row r="136617" spans="1:5" x14ac:dyDescent="0.3">
      <c r="A136617">
        <v>4</v>
      </c>
      <c r="B136617">
        <v>1573784215</v>
      </c>
      <c r="C136617" t="s">
        <v>81474</v>
      </c>
      <c r="D136617" t="s">
        <v>198403</v>
      </c>
      <c r="E136617" t="s">
        <v>349112</v>
      </c>
    </row>
    <row r="136618" spans="1:5" x14ac:dyDescent="0.3">
      <c r="A136618">
        <v>4</v>
      </c>
      <c r="B136618">
        <v>1573784261</v>
      </c>
      <c r="C136618" t="s">
        <v>81474</v>
      </c>
      <c r="D136618" t="s">
        <v>191305</v>
      </c>
      <c r="E136618" t="s">
        <v>349113</v>
      </c>
    </row>
    <row r="136619" spans="1:5" x14ac:dyDescent="0.3">
      <c r="A136619">
        <v>4</v>
      </c>
      <c r="B136619">
        <v>1573784305</v>
      </c>
      <c r="C136619" t="s">
        <v>81475</v>
      </c>
      <c r="D136619" t="s">
        <v>144218</v>
      </c>
      <c r="E136619" t="s">
        <v>349114</v>
      </c>
    </row>
    <row r="136620" spans="1:5" x14ac:dyDescent="0.3">
      <c r="A136620">
        <v>4</v>
      </c>
      <c r="B136620">
        <v>1573784315</v>
      </c>
      <c r="C136620" t="s">
        <v>81476</v>
      </c>
      <c r="D136620" t="s">
        <v>198404</v>
      </c>
      <c r="E136620" t="s">
        <v>349115</v>
      </c>
    </row>
    <row r="136621" spans="1:5" x14ac:dyDescent="0.3">
      <c r="A136621">
        <v>4</v>
      </c>
      <c r="B136621">
        <v>1573784356</v>
      </c>
      <c r="C136621" t="s">
        <v>81476</v>
      </c>
      <c r="D136621" t="s">
        <v>163060</v>
      </c>
      <c r="E136621" t="s">
        <v>349116</v>
      </c>
    </row>
    <row r="136622" spans="1:5" x14ac:dyDescent="0.3">
      <c r="A136622">
        <v>4</v>
      </c>
      <c r="B136622">
        <v>1573784512</v>
      </c>
      <c r="C136622" t="s">
        <v>81477</v>
      </c>
      <c r="D136622" t="s">
        <v>198405</v>
      </c>
      <c r="E136622" t="s">
        <v>349117</v>
      </c>
    </row>
    <row r="136623" spans="1:5" x14ac:dyDescent="0.3">
      <c r="A136623">
        <v>4</v>
      </c>
      <c r="B136623">
        <v>1573784520</v>
      </c>
      <c r="C136623" t="s">
        <v>81477</v>
      </c>
      <c r="D136623" t="s">
        <v>194583</v>
      </c>
      <c r="E136623" t="s">
        <v>349118</v>
      </c>
    </row>
    <row r="136624" spans="1:5" x14ac:dyDescent="0.3">
      <c r="A136624">
        <v>4</v>
      </c>
      <c r="B136624">
        <v>1573784521</v>
      </c>
      <c r="C136624" t="s">
        <v>81478</v>
      </c>
      <c r="D136624" t="s">
        <v>160334</v>
      </c>
      <c r="E136624" t="s">
        <v>349119</v>
      </c>
    </row>
    <row r="136625" spans="1:5" x14ac:dyDescent="0.3">
      <c r="A136625">
        <v>4</v>
      </c>
      <c r="B136625">
        <v>1573784553</v>
      </c>
      <c r="C136625" t="s">
        <v>81478</v>
      </c>
      <c r="D136625" t="s">
        <v>198406</v>
      </c>
      <c r="E136625" t="s">
        <v>349120</v>
      </c>
    </row>
    <row r="136626" spans="1:5" x14ac:dyDescent="0.3">
      <c r="A136626">
        <v>4</v>
      </c>
      <c r="B136626">
        <v>1573784570</v>
      </c>
      <c r="C136626" t="s">
        <v>81479</v>
      </c>
      <c r="D136626" t="s">
        <v>198407</v>
      </c>
      <c r="E136626" t="s">
        <v>349121</v>
      </c>
    </row>
    <row r="136627" spans="1:5" x14ac:dyDescent="0.3">
      <c r="A136627">
        <v>4</v>
      </c>
      <c r="B136627">
        <v>1573784608</v>
      </c>
      <c r="C136627" t="s">
        <v>81479</v>
      </c>
      <c r="D136627" t="s">
        <v>198408</v>
      </c>
      <c r="E136627" t="s">
        <v>349122</v>
      </c>
    </row>
    <row r="136628" spans="1:5" x14ac:dyDescent="0.3">
      <c r="A136628">
        <v>4</v>
      </c>
      <c r="B136628">
        <v>1573784652</v>
      </c>
      <c r="C136628" t="s">
        <v>81480</v>
      </c>
      <c r="D136628" t="s">
        <v>198409</v>
      </c>
      <c r="E136628" t="s">
        <v>349123</v>
      </c>
    </row>
    <row r="136629" spans="1:5" x14ac:dyDescent="0.3">
      <c r="A136629">
        <v>4</v>
      </c>
      <c r="B136629">
        <v>1573784735</v>
      </c>
      <c r="C136629" t="s">
        <v>81481</v>
      </c>
      <c r="D136629" t="s">
        <v>198410</v>
      </c>
      <c r="E136629" t="s">
        <v>349124</v>
      </c>
    </row>
    <row r="136630" spans="1:5" x14ac:dyDescent="0.3">
      <c r="A136630">
        <v>4</v>
      </c>
      <c r="B136630">
        <v>1573784974</v>
      </c>
      <c r="C136630" t="s">
        <v>81482</v>
      </c>
      <c r="D136630" t="s">
        <v>191566</v>
      </c>
      <c r="E136630" t="s">
        <v>338437</v>
      </c>
    </row>
    <row r="136631" spans="1:5" x14ac:dyDescent="0.3">
      <c r="A136631">
        <v>4</v>
      </c>
      <c r="B136631">
        <v>1573784991</v>
      </c>
      <c r="C136631" t="s">
        <v>81482</v>
      </c>
      <c r="D136631" t="s">
        <v>176840</v>
      </c>
      <c r="E136631" t="s">
        <v>349125</v>
      </c>
    </row>
    <row r="136632" spans="1:5" x14ac:dyDescent="0.3">
      <c r="A136632">
        <v>4</v>
      </c>
      <c r="B136632">
        <v>1573785021</v>
      </c>
      <c r="C136632" t="s">
        <v>81482</v>
      </c>
      <c r="D136632" t="s">
        <v>198411</v>
      </c>
      <c r="E136632" t="s">
        <v>349126</v>
      </c>
    </row>
    <row r="136633" spans="1:5" x14ac:dyDescent="0.3">
      <c r="A136633">
        <v>4</v>
      </c>
      <c r="B136633">
        <v>1573785024</v>
      </c>
      <c r="C136633" t="s">
        <v>81482</v>
      </c>
      <c r="D136633" t="s">
        <v>198412</v>
      </c>
      <c r="E136633" t="s">
        <v>349127</v>
      </c>
    </row>
    <row r="136634" spans="1:5" x14ac:dyDescent="0.3">
      <c r="A136634">
        <v>4</v>
      </c>
      <c r="B136634">
        <v>1573785075</v>
      </c>
      <c r="C136634" t="s">
        <v>81483</v>
      </c>
      <c r="D136634" t="s">
        <v>198413</v>
      </c>
      <c r="E136634" t="s">
        <v>349128</v>
      </c>
    </row>
    <row r="136635" spans="1:5" x14ac:dyDescent="0.3">
      <c r="A136635">
        <v>4</v>
      </c>
      <c r="B136635">
        <v>1573785102</v>
      </c>
      <c r="C136635" t="s">
        <v>81483</v>
      </c>
      <c r="D136635" t="s">
        <v>198414</v>
      </c>
      <c r="E136635" t="s">
        <v>349129</v>
      </c>
    </row>
    <row r="136636" spans="1:5" x14ac:dyDescent="0.3">
      <c r="A136636">
        <v>4</v>
      </c>
      <c r="B136636">
        <v>1573785240</v>
      </c>
      <c r="C136636" t="s">
        <v>81484</v>
      </c>
      <c r="D136636" t="s">
        <v>198415</v>
      </c>
      <c r="E136636" t="s">
        <v>349130</v>
      </c>
    </row>
    <row r="136637" spans="1:5" x14ac:dyDescent="0.3">
      <c r="A136637">
        <v>4</v>
      </c>
      <c r="B136637">
        <v>1573785316</v>
      </c>
      <c r="C136637" t="s">
        <v>81485</v>
      </c>
      <c r="D136637" t="s">
        <v>198416</v>
      </c>
      <c r="E136637" t="s">
        <v>349131</v>
      </c>
    </row>
    <row r="136638" spans="1:5" x14ac:dyDescent="0.3">
      <c r="A136638">
        <v>4</v>
      </c>
      <c r="B136638">
        <v>1573785344</v>
      </c>
      <c r="C136638" t="s">
        <v>81485</v>
      </c>
      <c r="D136638" t="s">
        <v>198417</v>
      </c>
      <c r="E136638" t="s">
        <v>349132</v>
      </c>
    </row>
    <row r="136639" spans="1:5" x14ac:dyDescent="0.3">
      <c r="A136639">
        <v>4</v>
      </c>
      <c r="B136639">
        <v>1573785358</v>
      </c>
      <c r="C136639" t="s">
        <v>81486</v>
      </c>
      <c r="D136639" t="s">
        <v>198418</v>
      </c>
      <c r="E136639" t="s">
        <v>349133</v>
      </c>
    </row>
    <row r="136640" spans="1:5" x14ac:dyDescent="0.3">
      <c r="A136640">
        <v>4</v>
      </c>
      <c r="B136640">
        <v>1573785365</v>
      </c>
      <c r="C136640" t="s">
        <v>81486</v>
      </c>
      <c r="D136640" t="s">
        <v>198419</v>
      </c>
      <c r="E136640" t="s">
        <v>349134</v>
      </c>
    </row>
    <row r="136641" spans="1:5" x14ac:dyDescent="0.3">
      <c r="A136641">
        <v>4</v>
      </c>
      <c r="B136641">
        <v>1573785402</v>
      </c>
      <c r="C136641" t="s">
        <v>81486</v>
      </c>
      <c r="D136641" t="s">
        <v>198420</v>
      </c>
      <c r="E136641" t="s">
        <v>349135</v>
      </c>
    </row>
    <row r="136642" spans="1:5" x14ac:dyDescent="0.3">
      <c r="A136642">
        <v>4</v>
      </c>
      <c r="B136642">
        <v>1573785424</v>
      </c>
      <c r="C136642" t="s">
        <v>81486</v>
      </c>
      <c r="D136642" t="s">
        <v>198421</v>
      </c>
      <c r="E136642" t="s">
        <v>349136</v>
      </c>
    </row>
    <row r="136643" spans="1:5" x14ac:dyDescent="0.3">
      <c r="A136643">
        <v>4</v>
      </c>
      <c r="B136643">
        <v>1573785427</v>
      </c>
      <c r="C136643" t="s">
        <v>81486</v>
      </c>
      <c r="D136643" t="s">
        <v>198422</v>
      </c>
      <c r="E136643" t="s">
        <v>349137</v>
      </c>
    </row>
    <row r="136644" spans="1:5" x14ac:dyDescent="0.3">
      <c r="A136644">
        <v>4</v>
      </c>
      <c r="B136644">
        <v>1573785509</v>
      </c>
      <c r="C136644" t="s">
        <v>81487</v>
      </c>
      <c r="D136644" t="s">
        <v>144762</v>
      </c>
      <c r="E136644" t="s">
        <v>349138</v>
      </c>
    </row>
    <row r="136645" spans="1:5" x14ac:dyDescent="0.3">
      <c r="A136645">
        <v>4</v>
      </c>
      <c r="B136645">
        <v>1573785532</v>
      </c>
      <c r="C136645" t="s">
        <v>81488</v>
      </c>
      <c r="D136645" t="s">
        <v>198423</v>
      </c>
      <c r="E136645" t="s">
        <v>349139</v>
      </c>
    </row>
    <row r="136646" spans="1:5" x14ac:dyDescent="0.3">
      <c r="A136646">
        <v>4</v>
      </c>
      <c r="B136646">
        <v>1573785553</v>
      </c>
      <c r="C136646" t="s">
        <v>81488</v>
      </c>
      <c r="D136646" t="s">
        <v>198424</v>
      </c>
      <c r="E136646" t="s">
        <v>349140</v>
      </c>
    </row>
    <row r="136647" spans="1:5" x14ac:dyDescent="0.3">
      <c r="A136647">
        <v>4</v>
      </c>
      <c r="B136647">
        <v>1573785626</v>
      </c>
      <c r="C136647" t="s">
        <v>81489</v>
      </c>
      <c r="D136647" t="s">
        <v>198425</v>
      </c>
      <c r="E136647" t="s">
        <v>349141</v>
      </c>
    </row>
    <row r="136648" spans="1:5" x14ac:dyDescent="0.3">
      <c r="A136648">
        <v>4</v>
      </c>
      <c r="B136648">
        <v>1573785661</v>
      </c>
      <c r="C136648" t="s">
        <v>81490</v>
      </c>
      <c r="D136648" t="s">
        <v>107161</v>
      </c>
      <c r="E136648" t="s">
        <v>349142</v>
      </c>
    </row>
    <row r="136649" spans="1:5" x14ac:dyDescent="0.3">
      <c r="A136649">
        <v>4</v>
      </c>
      <c r="B136649">
        <v>1573785673</v>
      </c>
      <c r="C136649" t="s">
        <v>81490</v>
      </c>
      <c r="D136649" t="s">
        <v>198297</v>
      </c>
      <c r="E136649" t="s">
        <v>349143</v>
      </c>
    </row>
    <row r="136650" spans="1:5" x14ac:dyDescent="0.3">
      <c r="A136650">
        <v>4</v>
      </c>
      <c r="B136650">
        <v>1573785696</v>
      </c>
      <c r="C136650" t="s">
        <v>81491</v>
      </c>
      <c r="D136650" t="s">
        <v>198426</v>
      </c>
      <c r="E136650" t="s">
        <v>349144</v>
      </c>
    </row>
    <row r="136651" spans="1:5" x14ac:dyDescent="0.3">
      <c r="A136651">
        <v>4</v>
      </c>
      <c r="B136651">
        <v>1573785723</v>
      </c>
      <c r="C136651" t="s">
        <v>81491</v>
      </c>
      <c r="D136651" t="s">
        <v>150366</v>
      </c>
      <c r="E136651" t="s">
        <v>349145</v>
      </c>
    </row>
    <row r="136652" spans="1:5" x14ac:dyDescent="0.3">
      <c r="A136652">
        <v>4</v>
      </c>
      <c r="B136652">
        <v>1573785821</v>
      </c>
      <c r="C136652" t="s">
        <v>81492</v>
      </c>
      <c r="D136652" t="s">
        <v>136083</v>
      </c>
      <c r="E136652" t="s">
        <v>349146</v>
      </c>
    </row>
    <row r="136653" spans="1:5" x14ac:dyDescent="0.3">
      <c r="A136653">
        <v>4</v>
      </c>
      <c r="B136653">
        <v>1573785886</v>
      </c>
      <c r="C136653" t="s">
        <v>81493</v>
      </c>
      <c r="D136653" t="s">
        <v>156259</v>
      </c>
      <c r="E136653" t="s">
        <v>349147</v>
      </c>
    </row>
    <row r="136654" spans="1:5" x14ac:dyDescent="0.3">
      <c r="A136654">
        <v>4</v>
      </c>
      <c r="B136654">
        <v>1573785937</v>
      </c>
      <c r="C136654" t="s">
        <v>81494</v>
      </c>
      <c r="D136654" t="s">
        <v>198427</v>
      </c>
      <c r="E136654" t="s">
        <v>349148</v>
      </c>
    </row>
    <row r="136655" spans="1:5" x14ac:dyDescent="0.3">
      <c r="A136655">
        <v>4</v>
      </c>
      <c r="B136655">
        <v>1573785940</v>
      </c>
      <c r="C136655" t="s">
        <v>81494</v>
      </c>
      <c r="D136655" t="s">
        <v>191566</v>
      </c>
      <c r="E136655" t="s">
        <v>338825</v>
      </c>
    </row>
    <row r="136656" spans="1:5" x14ac:dyDescent="0.3">
      <c r="A136656">
        <v>4</v>
      </c>
      <c r="B136656">
        <v>1573786049</v>
      </c>
      <c r="C136656" t="s">
        <v>81495</v>
      </c>
      <c r="D136656" t="s">
        <v>167161</v>
      </c>
      <c r="E136656" t="s">
        <v>349149</v>
      </c>
    </row>
    <row r="136657" spans="1:5" x14ac:dyDescent="0.3">
      <c r="A136657">
        <v>4</v>
      </c>
      <c r="B136657">
        <v>1573786065</v>
      </c>
      <c r="C136657" t="s">
        <v>81495</v>
      </c>
      <c r="D136657" t="s">
        <v>198428</v>
      </c>
      <c r="E136657" t="s">
        <v>349150</v>
      </c>
    </row>
    <row r="136658" spans="1:5" x14ac:dyDescent="0.3">
      <c r="A136658">
        <v>4</v>
      </c>
      <c r="B136658">
        <v>1573786185</v>
      </c>
      <c r="C136658" t="s">
        <v>81496</v>
      </c>
      <c r="D136658" t="s">
        <v>100382</v>
      </c>
      <c r="E136658" t="s">
        <v>349151</v>
      </c>
    </row>
    <row r="136659" spans="1:5" x14ac:dyDescent="0.3">
      <c r="A136659">
        <v>4</v>
      </c>
      <c r="B136659">
        <v>1573786208</v>
      </c>
      <c r="C136659" t="s">
        <v>81496</v>
      </c>
      <c r="D136659" t="s">
        <v>180589</v>
      </c>
      <c r="E136659" t="s">
        <v>349152</v>
      </c>
    </row>
    <row r="136660" spans="1:5" x14ac:dyDescent="0.3">
      <c r="A136660">
        <v>4</v>
      </c>
      <c r="B136660">
        <v>1573786242</v>
      </c>
      <c r="C136660" t="s">
        <v>81497</v>
      </c>
      <c r="D136660" t="s">
        <v>198429</v>
      </c>
      <c r="E136660" t="s">
        <v>349153</v>
      </c>
    </row>
    <row r="136661" spans="1:5" x14ac:dyDescent="0.3">
      <c r="A136661">
        <v>4</v>
      </c>
      <c r="B136661">
        <v>1573786290</v>
      </c>
      <c r="C136661" t="s">
        <v>81497</v>
      </c>
      <c r="D136661" t="s">
        <v>148304</v>
      </c>
      <c r="E136661" t="s">
        <v>349154</v>
      </c>
    </row>
    <row r="136662" spans="1:5" x14ac:dyDescent="0.3">
      <c r="A136662">
        <v>4</v>
      </c>
      <c r="B136662">
        <v>1573786418</v>
      </c>
      <c r="C136662" t="s">
        <v>81498</v>
      </c>
      <c r="D136662" t="s">
        <v>198430</v>
      </c>
      <c r="E136662" t="s">
        <v>349155</v>
      </c>
    </row>
    <row r="136663" spans="1:5" x14ac:dyDescent="0.3">
      <c r="A136663">
        <v>4</v>
      </c>
      <c r="B136663">
        <v>1573786615</v>
      </c>
      <c r="C136663" t="s">
        <v>81499</v>
      </c>
      <c r="D136663" t="s">
        <v>198431</v>
      </c>
      <c r="E136663" t="s">
        <v>349156</v>
      </c>
    </row>
    <row r="136664" spans="1:5" x14ac:dyDescent="0.3">
      <c r="A136664">
        <v>4</v>
      </c>
      <c r="B136664">
        <v>1573786704</v>
      </c>
      <c r="C136664" t="s">
        <v>81500</v>
      </c>
      <c r="D136664" t="s">
        <v>198432</v>
      </c>
      <c r="E136664" t="s">
        <v>349157</v>
      </c>
    </row>
    <row r="136665" spans="1:5" x14ac:dyDescent="0.3">
      <c r="A136665">
        <v>4</v>
      </c>
      <c r="B136665">
        <v>1573786826</v>
      </c>
      <c r="C136665" t="s">
        <v>81501</v>
      </c>
      <c r="D136665" t="s">
        <v>198433</v>
      </c>
      <c r="E136665" t="s">
        <v>349158</v>
      </c>
    </row>
    <row r="136666" spans="1:5" x14ac:dyDescent="0.3">
      <c r="A136666">
        <v>4</v>
      </c>
      <c r="B136666">
        <v>1573786869</v>
      </c>
      <c r="C136666" t="s">
        <v>81501</v>
      </c>
      <c r="D136666" t="s">
        <v>153456</v>
      </c>
      <c r="E136666" t="s">
        <v>349159</v>
      </c>
    </row>
    <row r="136667" spans="1:5" x14ac:dyDescent="0.3">
      <c r="A136667">
        <v>4</v>
      </c>
      <c r="B136667">
        <v>1573786891</v>
      </c>
      <c r="C136667" t="s">
        <v>81502</v>
      </c>
      <c r="D136667" t="s">
        <v>198434</v>
      </c>
      <c r="E136667" t="s">
        <v>349160</v>
      </c>
    </row>
    <row r="136668" spans="1:5" x14ac:dyDescent="0.3">
      <c r="A136668">
        <v>4</v>
      </c>
      <c r="B136668">
        <v>1573786938</v>
      </c>
      <c r="C136668" t="s">
        <v>81503</v>
      </c>
      <c r="D136668" t="s">
        <v>161289</v>
      </c>
      <c r="E136668" t="s">
        <v>349161</v>
      </c>
    </row>
    <row r="136669" spans="1:5" x14ac:dyDescent="0.3">
      <c r="A136669">
        <v>4</v>
      </c>
      <c r="B136669">
        <v>1573786978</v>
      </c>
      <c r="C136669" t="s">
        <v>81503</v>
      </c>
      <c r="D136669" t="s">
        <v>198435</v>
      </c>
      <c r="E136669" t="s">
        <v>349162</v>
      </c>
    </row>
    <row r="136670" spans="1:5" x14ac:dyDescent="0.3">
      <c r="A136670">
        <v>4</v>
      </c>
      <c r="B136670">
        <v>1573787020</v>
      </c>
      <c r="C136670" t="s">
        <v>81504</v>
      </c>
      <c r="D136670" t="s">
        <v>198436</v>
      </c>
      <c r="E136670" t="s">
        <v>349163</v>
      </c>
    </row>
    <row r="136671" spans="1:5" x14ac:dyDescent="0.3">
      <c r="A136671">
        <v>4</v>
      </c>
      <c r="B136671">
        <v>1573787071</v>
      </c>
      <c r="C136671" t="s">
        <v>81505</v>
      </c>
      <c r="D136671" t="s">
        <v>198437</v>
      </c>
      <c r="E136671" t="s">
        <v>349164</v>
      </c>
    </row>
    <row r="136672" spans="1:5" x14ac:dyDescent="0.3">
      <c r="A136672">
        <v>4</v>
      </c>
      <c r="B136672">
        <v>1573787079</v>
      </c>
      <c r="C136672" t="s">
        <v>81504</v>
      </c>
      <c r="D136672" t="s">
        <v>196215</v>
      </c>
      <c r="E136672" t="s">
        <v>349165</v>
      </c>
    </row>
    <row r="136673" spans="1:5" x14ac:dyDescent="0.3">
      <c r="A136673">
        <v>4</v>
      </c>
      <c r="B136673">
        <v>1573787134</v>
      </c>
      <c r="C136673" t="s">
        <v>81506</v>
      </c>
      <c r="D136673" t="s">
        <v>198438</v>
      </c>
      <c r="E136673" t="s">
        <v>349166</v>
      </c>
    </row>
    <row r="136674" spans="1:5" x14ac:dyDescent="0.3">
      <c r="A136674">
        <v>4</v>
      </c>
      <c r="B136674">
        <v>1573787157</v>
      </c>
      <c r="C136674" t="s">
        <v>81506</v>
      </c>
      <c r="D136674" t="s">
        <v>198439</v>
      </c>
      <c r="E136674" t="s">
        <v>349167</v>
      </c>
    </row>
    <row r="136675" spans="1:5" x14ac:dyDescent="0.3">
      <c r="A136675">
        <v>4</v>
      </c>
      <c r="B136675">
        <v>1573787162</v>
      </c>
      <c r="C136675" t="s">
        <v>81506</v>
      </c>
      <c r="D136675" t="s">
        <v>198440</v>
      </c>
      <c r="E136675" t="s">
        <v>349168</v>
      </c>
    </row>
    <row r="136676" spans="1:5" x14ac:dyDescent="0.3">
      <c r="A136676">
        <v>4</v>
      </c>
      <c r="B136676">
        <v>1573787352</v>
      </c>
      <c r="C136676" t="s">
        <v>81507</v>
      </c>
      <c r="D136676" t="s">
        <v>198441</v>
      </c>
      <c r="E136676" t="s">
        <v>349169</v>
      </c>
    </row>
    <row r="136677" spans="1:5" x14ac:dyDescent="0.3">
      <c r="A136677">
        <v>4</v>
      </c>
      <c r="B136677">
        <v>1573787360</v>
      </c>
      <c r="C136677" t="s">
        <v>81507</v>
      </c>
      <c r="D136677" t="s">
        <v>198442</v>
      </c>
      <c r="E136677" t="s">
        <v>349170</v>
      </c>
    </row>
    <row r="136678" spans="1:5" x14ac:dyDescent="0.3">
      <c r="A136678">
        <v>4</v>
      </c>
      <c r="B136678">
        <v>1573787392</v>
      </c>
      <c r="C136678" t="s">
        <v>81508</v>
      </c>
      <c r="D136678" t="s">
        <v>198443</v>
      </c>
      <c r="E136678" t="s">
        <v>349171</v>
      </c>
    </row>
    <row r="136679" spans="1:5" x14ac:dyDescent="0.3">
      <c r="A136679">
        <v>4</v>
      </c>
      <c r="B136679">
        <v>1573787428</v>
      </c>
      <c r="C136679" t="s">
        <v>81509</v>
      </c>
      <c r="D136679" t="s">
        <v>198444</v>
      </c>
      <c r="E136679" t="s">
        <v>349172</v>
      </c>
    </row>
    <row r="136680" spans="1:5" x14ac:dyDescent="0.3">
      <c r="A136680">
        <v>4</v>
      </c>
      <c r="B136680">
        <v>1573787656</v>
      </c>
      <c r="C136680" t="s">
        <v>81510</v>
      </c>
      <c r="D136680" t="s">
        <v>198294</v>
      </c>
      <c r="E136680" t="s">
        <v>349173</v>
      </c>
    </row>
    <row r="136681" spans="1:5" x14ac:dyDescent="0.3">
      <c r="A136681">
        <v>4</v>
      </c>
      <c r="B136681">
        <v>1573787675</v>
      </c>
      <c r="C136681" t="s">
        <v>81510</v>
      </c>
      <c r="D136681" t="s">
        <v>198445</v>
      </c>
      <c r="E136681" t="s">
        <v>349174</v>
      </c>
    </row>
    <row r="136682" spans="1:5" x14ac:dyDescent="0.3">
      <c r="A136682">
        <v>4</v>
      </c>
      <c r="B136682">
        <v>1573787700</v>
      </c>
      <c r="C136682" t="s">
        <v>81510</v>
      </c>
      <c r="D136682" t="s">
        <v>181892</v>
      </c>
      <c r="E136682" t="s">
        <v>349175</v>
      </c>
    </row>
    <row r="136683" spans="1:5" x14ac:dyDescent="0.3">
      <c r="A136683">
        <v>4</v>
      </c>
      <c r="B136683">
        <v>1573787821</v>
      </c>
      <c r="C136683" t="s">
        <v>81511</v>
      </c>
      <c r="D136683" t="s">
        <v>198446</v>
      </c>
      <c r="E136683" t="s">
        <v>279196</v>
      </c>
    </row>
    <row r="136684" spans="1:5" x14ac:dyDescent="0.3">
      <c r="A136684">
        <v>4</v>
      </c>
      <c r="B136684">
        <v>1573788074</v>
      </c>
      <c r="C136684" t="s">
        <v>81512</v>
      </c>
      <c r="D136684" t="s">
        <v>198447</v>
      </c>
      <c r="E136684" t="s">
        <v>349176</v>
      </c>
    </row>
    <row r="136685" spans="1:5" x14ac:dyDescent="0.3">
      <c r="A136685">
        <v>4</v>
      </c>
      <c r="B136685">
        <v>1573788162</v>
      </c>
      <c r="C136685" t="s">
        <v>81513</v>
      </c>
      <c r="D136685" t="s">
        <v>192083</v>
      </c>
      <c r="E136685" t="s">
        <v>349177</v>
      </c>
    </row>
    <row r="136686" spans="1:5" x14ac:dyDescent="0.3">
      <c r="A136686">
        <v>4</v>
      </c>
      <c r="B136686">
        <v>1573788164</v>
      </c>
      <c r="C136686" t="s">
        <v>81513</v>
      </c>
      <c r="D136686" t="s">
        <v>163578</v>
      </c>
      <c r="E136686" t="s">
        <v>349178</v>
      </c>
    </row>
    <row r="136687" spans="1:5" x14ac:dyDescent="0.3">
      <c r="A136687">
        <v>4</v>
      </c>
      <c r="B136687">
        <v>1573788192</v>
      </c>
      <c r="C136687" t="s">
        <v>81514</v>
      </c>
      <c r="D136687" t="s">
        <v>189537</v>
      </c>
      <c r="E136687" t="s">
        <v>349179</v>
      </c>
    </row>
    <row r="136688" spans="1:5" x14ac:dyDescent="0.3">
      <c r="A136688">
        <v>4</v>
      </c>
      <c r="B136688">
        <v>1573788374</v>
      </c>
      <c r="C136688" t="s">
        <v>81515</v>
      </c>
      <c r="D136688" t="s">
        <v>193139</v>
      </c>
      <c r="E136688" t="s">
        <v>349180</v>
      </c>
    </row>
    <row r="136689" spans="1:5" x14ac:dyDescent="0.3">
      <c r="A136689">
        <v>4</v>
      </c>
      <c r="B136689">
        <v>1573788437</v>
      </c>
      <c r="C136689" t="s">
        <v>81516</v>
      </c>
      <c r="D136689" t="s">
        <v>135216</v>
      </c>
      <c r="E136689" t="s">
        <v>349181</v>
      </c>
    </row>
    <row r="136690" spans="1:5" x14ac:dyDescent="0.3">
      <c r="A136690">
        <v>4</v>
      </c>
      <c r="B136690">
        <v>1573788462</v>
      </c>
      <c r="C136690" t="s">
        <v>81516</v>
      </c>
      <c r="D136690" t="s">
        <v>198448</v>
      </c>
      <c r="E136690" t="s">
        <v>349182</v>
      </c>
    </row>
    <row r="136691" spans="1:5" x14ac:dyDescent="0.3">
      <c r="A136691">
        <v>4</v>
      </c>
      <c r="B136691">
        <v>1573788545</v>
      </c>
      <c r="C136691" t="s">
        <v>81517</v>
      </c>
      <c r="D136691" t="s">
        <v>198449</v>
      </c>
      <c r="E136691" t="s">
        <v>349183</v>
      </c>
    </row>
    <row r="136692" spans="1:5" x14ac:dyDescent="0.3">
      <c r="A136692">
        <v>4</v>
      </c>
      <c r="B136692">
        <v>1573788547</v>
      </c>
      <c r="C136692" t="s">
        <v>81518</v>
      </c>
      <c r="D136692" t="s">
        <v>198450</v>
      </c>
      <c r="E136692" t="s">
        <v>349184</v>
      </c>
    </row>
    <row r="136693" spans="1:5" x14ac:dyDescent="0.3">
      <c r="A136693">
        <v>4</v>
      </c>
      <c r="B136693">
        <v>1573788572</v>
      </c>
      <c r="C136693" t="s">
        <v>81518</v>
      </c>
      <c r="D136693" t="s">
        <v>121081</v>
      </c>
      <c r="E136693" t="s">
        <v>349185</v>
      </c>
    </row>
    <row r="136694" spans="1:5" x14ac:dyDescent="0.3">
      <c r="A136694">
        <v>4</v>
      </c>
      <c r="B136694">
        <v>1573788588</v>
      </c>
      <c r="C136694" t="s">
        <v>81518</v>
      </c>
      <c r="D136694" t="s">
        <v>193810</v>
      </c>
      <c r="E136694" t="s">
        <v>349186</v>
      </c>
    </row>
    <row r="136695" spans="1:5" x14ac:dyDescent="0.3">
      <c r="A136695">
        <v>4</v>
      </c>
      <c r="B136695">
        <v>1573788639</v>
      </c>
      <c r="C136695" t="s">
        <v>81519</v>
      </c>
      <c r="D136695" t="s">
        <v>198451</v>
      </c>
      <c r="E136695" t="s">
        <v>349187</v>
      </c>
    </row>
    <row r="136696" spans="1:5" x14ac:dyDescent="0.3">
      <c r="A136696">
        <v>4</v>
      </c>
      <c r="B136696">
        <v>1573788695</v>
      </c>
      <c r="C136696" t="s">
        <v>81520</v>
      </c>
      <c r="D136696" t="s">
        <v>198452</v>
      </c>
      <c r="E136696" t="s">
        <v>349188</v>
      </c>
    </row>
    <row r="136697" spans="1:5" x14ac:dyDescent="0.3">
      <c r="A136697">
        <v>4</v>
      </c>
      <c r="B136697">
        <v>1573788722</v>
      </c>
      <c r="C136697" t="s">
        <v>81520</v>
      </c>
      <c r="D136697" t="s">
        <v>198453</v>
      </c>
      <c r="E136697" t="s">
        <v>349189</v>
      </c>
    </row>
    <row r="136698" spans="1:5" x14ac:dyDescent="0.3">
      <c r="A136698">
        <v>4</v>
      </c>
      <c r="B136698">
        <v>1573788835</v>
      </c>
      <c r="C136698" t="s">
        <v>81521</v>
      </c>
      <c r="D136698" t="s">
        <v>198454</v>
      </c>
      <c r="E136698" t="s">
        <v>349190</v>
      </c>
    </row>
    <row r="136699" spans="1:5" x14ac:dyDescent="0.3">
      <c r="A136699">
        <v>4</v>
      </c>
      <c r="B136699">
        <v>1573802000</v>
      </c>
      <c r="C136699" t="s">
        <v>81522</v>
      </c>
      <c r="D136699" t="s">
        <v>198455</v>
      </c>
      <c r="E136699" t="s">
        <v>349191</v>
      </c>
    </row>
    <row r="136700" spans="1:5" x14ac:dyDescent="0.3">
      <c r="A136700">
        <v>4</v>
      </c>
      <c r="B136700">
        <v>1573802041</v>
      </c>
      <c r="C136700" t="s">
        <v>81522</v>
      </c>
      <c r="D136700" t="s">
        <v>198456</v>
      </c>
      <c r="E136700" t="s">
        <v>349192</v>
      </c>
    </row>
    <row r="136701" spans="1:5" x14ac:dyDescent="0.3">
      <c r="A136701">
        <v>4</v>
      </c>
      <c r="B136701">
        <v>1573802118</v>
      </c>
      <c r="C136701" t="s">
        <v>81523</v>
      </c>
      <c r="D136701" t="s">
        <v>198457</v>
      </c>
      <c r="E136701" t="s">
        <v>349193</v>
      </c>
    </row>
    <row r="136702" spans="1:5" x14ac:dyDescent="0.3">
      <c r="A136702">
        <v>4</v>
      </c>
      <c r="B136702">
        <v>1573802129</v>
      </c>
      <c r="C136702" t="s">
        <v>81524</v>
      </c>
      <c r="D136702" t="s">
        <v>198168</v>
      </c>
      <c r="E136702" t="s">
        <v>349194</v>
      </c>
    </row>
    <row r="136703" spans="1:5" x14ac:dyDescent="0.3">
      <c r="A136703">
        <v>4</v>
      </c>
      <c r="B136703">
        <v>1573802220</v>
      </c>
      <c r="C136703" t="s">
        <v>81525</v>
      </c>
      <c r="D136703" t="s">
        <v>198458</v>
      </c>
      <c r="E136703" t="s">
        <v>349195</v>
      </c>
    </row>
    <row r="136704" spans="1:5" x14ac:dyDescent="0.3">
      <c r="A136704">
        <v>4</v>
      </c>
      <c r="B136704">
        <v>1573802288</v>
      </c>
      <c r="C136704" t="s">
        <v>81526</v>
      </c>
      <c r="D136704" t="s">
        <v>180487</v>
      </c>
      <c r="E136704" t="s">
        <v>349196</v>
      </c>
    </row>
    <row r="136705" spans="1:5" x14ac:dyDescent="0.3">
      <c r="A136705">
        <v>4</v>
      </c>
      <c r="B136705">
        <v>1573802305</v>
      </c>
      <c r="C136705" t="s">
        <v>81526</v>
      </c>
      <c r="D136705" t="s">
        <v>198459</v>
      </c>
      <c r="E136705" t="s">
        <v>349197</v>
      </c>
    </row>
    <row r="136706" spans="1:5" x14ac:dyDescent="0.3">
      <c r="A136706">
        <v>4</v>
      </c>
      <c r="B136706">
        <v>1573802353</v>
      </c>
      <c r="C136706" t="s">
        <v>81527</v>
      </c>
      <c r="D136706" t="s">
        <v>198460</v>
      </c>
      <c r="E136706" t="s">
        <v>349198</v>
      </c>
    </row>
    <row r="136707" spans="1:5" x14ac:dyDescent="0.3">
      <c r="A136707">
        <v>4</v>
      </c>
      <c r="B136707">
        <v>1573802388</v>
      </c>
      <c r="C136707" t="s">
        <v>81527</v>
      </c>
      <c r="D136707" t="s">
        <v>102244</v>
      </c>
      <c r="E136707" t="s">
        <v>349199</v>
      </c>
    </row>
    <row r="136708" spans="1:5" x14ac:dyDescent="0.3">
      <c r="A136708">
        <v>4</v>
      </c>
      <c r="B136708">
        <v>1573802402</v>
      </c>
      <c r="C136708" t="s">
        <v>81527</v>
      </c>
      <c r="D136708" t="s">
        <v>198461</v>
      </c>
      <c r="E136708" t="s">
        <v>349200</v>
      </c>
    </row>
    <row r="136709" spans="1:5" x14ac:dyDescent="0.3">
      <c r="A136709">
        <v>4</v>
      </c>
      <c r="B136709">
        <v>1573802426</v>
      </c>
      <c r="C136709" t="s">
        <v>81528</v>
      </c>
      <c r="D136709" t="s">
        <v>198462</v>
      </c>
      <c r="E136709" t="s">
        <v>349201</v>
      </c>
    </row>
    <row r="136710" spans="1:5" x14ac:dyDescent="0.3">
      <c r="A136710">
        <v>4</v>
      </c>
      <c r="B136710">
        <v>1573802540</v>
      </c>
      <c r="C136710" t="s">
        <v>81529</v>
      </c>
      <c r="D136710" t="s">
        <v>186977</v>
      </c>
      <c r="E136710" t="s">
        <v>349202</v>
      </c>
    </row>
    <row r="136711" spans="1:5" x14ac:dyDescent="0.3">
      <c r="A136711">
        <v>4</v>
      </c>
      <c r="B136711">
        <v>1573802653</v>
      </c>
      <c r="C136711" t="s">
        <v>81530</v>
      </c>
      <c r="D136711" t="s">
        <v>198463</v>
      </c>
      <c r="E136711" t="s">
        <v>349203</v>
      </c>
    </row>
    <row r="136712" spans="1:5" x14ac:dyDescent="0.3">
      <c r="A136712">
        <v>4</v>
      </c>
      <c r="B136712">
        <v>1573802722</v>
      </c>
      <c r="C136712" t="s">
        <v>81531</v>
      </c>
      <c r="D136712" t="s">
        <v>198464</v>
      </c>
      <c r="E136712" t="s">
        <v>349204</v>
      </c>
    </row>
    <row r="136713" spans="1:5" x14ac:dyDescent="0.3">
      <c r="A136713">
        <v>4</v>
      </c>
      <c r="B136713">
        <v>1573802755</v>
      </c>
      <c r="C136713" t="s">
        <v>81532</v>
      </c>
      <c r="D136713" t="s">
        <v>198465</v>
      </c>
      <c r="E136713" t="s">
        <v>349205</v>
      </c>
    </row>
    <row r="136714" spans="1:5" x14ac:dyDescent="0.3">
      <c r="A136714">
        <v>4</v>
      </c>
      <c r="B136714">
        <v>1573802761</v>
      </c>
      <c r="C136714" t="s">
        <v>81532</v>
      </c>
      <c r="D136714" t="s">
        <v>198466</v>
      </c>
      <c r="E136714" t="s">
        <v>349206</v>
      </c>
    </row>
    <row r="136715" spans="1:5" x14ac:dyDescent="0.3">
      <c r="A136715">
        <v>4</v>
      </c>
      <c r="B136715">
        <v>1573802798</v>
      </c>
      <c r="C136715" t="s">
        <v>81533</v>
      </c>
      <c r="D136715" t="s">
        <v>159142</v>
      </c>
      <c r="E136715" t="s">
        <v>349207</v>
      </c>
    </row>
    <row r="136716" spans="1:5" x14ac:dyDescent="0.3">
      <c r="A136716">
        <v>4</v>
      </c>
      <c r="B136716">
        <v>1573802811</v>
      </c>
      <c r="C136716" t="s">
        <v>81533</v>
      </c>
      <c r="D136716" t="s">
        <v>105238</v>
      </c>
      <c r="E136716" t="s">
        <v>349208</v>
      </c>
    </row>
    <row r="136717" spans="1:5" x14ac:dyDescent="0.3">
      <c r="A136717">
        <v>4</v>
      </c>
      <c r="B136717">
        <v>1573802815</v>
      </c>
      <c r="C136717" t="s">
        <v>81533</v>
      </c>
      <c r="D136717" t="s">
        <v>198467</v>
      </c>
      <c r="E136717" t="s">
        <v>349209</v>
      </c>
    </row>
    <row r="136718" spans="1:5" x14ac:dyDescent="0.3">
      <c r="A136718">
        <v>4</v>
      </c>
      <c r="B136718">
        <v>1573802881</v>
      </c>
      <c r="C136718" t="s">
        <v>81533</v>
      </c>
      <c r="D136718" t="s">
        <v>198468</v>
      </c>
      <c r="E136718" t="s">
        <v>349210</v>
      </c>
    </row>
    <row r="136719" spans="1:5" x14ac:dyDescent="0.3">
      <c r="A136719">
        <v>4</v>
      </c>
      <c r="B136719">
        <v>1573803020</v>
      </c>
      <c r="C136719" t="s">
        <v>81534</v>
      </c>
      <c r="D136719" t="s">
        <v>128076</v>
      </c>
      <c r="E136719" t="s">
        <v>349211</v>
      </c>
    </row>
    <row r="136720" spans="1:5" x14ac:dyDescent="0.3">
      <c r="A136720">
        <v>4</v>
      </c>
      <c r="B136720">
        <v>1573803021</v>
      </c>
      <c r="C136720" t="s">
        <v>81534</v>
      </c>
      <c r="D136720" t="s">
        <v>198469</v>
      </c>
      <c r="E136720" t="s">
        <v>349212</v>
      </c>
    </row>
    <row r="136721" spans="1:5" x14ac:dyDescent="0.3">
      <c r="A136721">
        <v>4</v>
      </c>
      <c r="B136721">
        <v>1573803045</v>
      </c>
      <c r="C136721" t="s">
        <v>81534</v>
      </c>
      <c r="D136721" t="s">
        <v>198470</v>
      </c>
      <c r="E136721" t="s">
        <v>349213</v>
      </c>
    </row>
    <row r="136722" spans="1:5" x14ac:dyDescent="0.3">
      <c r="A136722">
        <v>4</v>
      </c>
      <c r="B136722">
        <v>1573803074</v>
      </c>
      <c r="C136722" t="s">
        <v>81535</v>
      </c>
      <c r="D136722" t="s">
        <v>196807</v>
      </c>
      <c r="E136722" t="s">
        <v>349214</v>
      </c>
    </row>
    <row r="136723" spans="1:5" x14ac:dyDescent="0.3">
      <c r="A136723">
        <v>4</v>
      </c>
      <c r="B136723">
        <v>1573803156</v>
      </c>
      <c r="C136723" t="s">
        <v>81536</v>
      </c>
      <c r="D136723" t="s">
        <v>134049</v>
      </c>
      <c r="E136723" t="s">
        <v>349215</v>
      </c>
    </row>
    <row r="136724" spans="1:5" x14ac:dyDescent="0.3">
      <c r="A136724">
        <v>4</v>
      </c>
      <c r="B136724">
        <v>1573803241</v>
      </c>
      <c r="C136724" t="s">
        <v>81537</v>
      </c>
      <c r="D136724" t="s">
        <v>198471</v>
      </c>
      <c r="E136724" t="s">
        <v>349216</v>
      </c>
    </row>
    <row r="136725" spans="1:5" x14ac:dyDescent="0.3">
      <c r="A136725">
        <v>4</v>
      </c>
      <c r="B136725">
        <v>1573803249</v>
      </c>
      <c r="C136725" t="s">
        <v>81537</v>
      </c>
      <c r="D136725" t="s">
        <v>198472</v>
      </c>
      <c r="E136725" t="s">
        <v>349217</v>
      </c>
    </row>
    <row r="136726" spans="1:5" x14ac:dyDescent="0.3">
      <c r="A136726">
        <v>4</v>
      </c>
      <c r="B136726">
        <v>1573803266</v>
      </c>
      <c r="C136726" t="s">
        <v>81537</v>
      </c>
      <c r="D136726" t="s">
        <v>104953</v>
      </c>
      <c r="E136726" t="s">
        <v>349218</v>
      </c>
    </row>
    <row r="136727" spans="1:5" x14ac:dyDescent="0.3">
      <c r="A136727">
        <v>4</v>
      </c>
      <c r="B136727">
        <v>1573803268</v>
      </c>
      <c r="C136727" t="s">
        <v>81538</v>
      </c>
      <c r="D136727" t="s">
        <v>198370</v>
      </c>
      <c r="E136727" t="s">
        <v>349219</v>
      </c>
    </row>
    <row r="136728" spans="1:5" x14ac:dyDescent="0.3">
      <c r="A136728">
        <v>4</v>
      </c>
      <c r="B136728">
        <v>1573803317</v>
      </c>
      <c r="C136728" t="s">
        <v>81538</v>
      </c>
      <c r="D136728" t="s">
        <v>197271</v>
      </c>
      <c r="E136728" t="s">
        <v>349220</v>
      </c>
    </row>
    <row r="136729" spans="1:5" x14ac:dyDescent="0.3">
      <c r="A136729">
        <v>4</v>
      </c>
      <c r="B136729">
        <v>1573803326</v>
      </c>
      <c r="C136729" t="s">
        <v>81538</v>
      </c>
      <c r="D136729" t="s">
        <v>198473</v>
      </c>
      <c r="E136729" t="s">
        <v>349221</v>
      </c>
    </row>
    <row r="136730" spans="1:5" x14ac:dyDescent="0.3">
      <c r="A136730">
        <v>4</v>
      </c>
      <c r="B136730">
        <v>1573803363</v>
      </c>
      <c r="C136730" t="s">
        <v>81539</v>
      </c>
      <c r="D136730" t="s">
        <v>191566</v>
      </c>
      <c r="E136730" t="s">
        <v>349222</v>
      </c>
    </row>
    <row r="136731" spans="1:5" x14ac:dyDescent="0.3">
      <c r="A136731">
        <v>4</v>
      </c>
      <c r="B136731">
        <v>1573803462</v>
      </c>
      <c r="C136731" t="s">
        <v>81540</v>
      </c>
      <c r="D136731" t="s">
        <v>198474</v>
      </c>
      <c r="E136731" t="s">
        <v>349223</v>
      </c>
    </row>
    <row r="136732" spans="1:5" x14ac:dyDescent="0.3">
      <c r="A136732">
        <v>4</v>
      </c>
      <c r="B136732">
        <v>1573803596</v>
      </c>
      <c r="C136732" t="s">
        <v>81541</v>
      </c>
      <c r="D136732" t="s">
        <v>198475</v>
      </c>
      <c r="E136732" t="s">
        <v>349224</v>
      </c>
    </row>
    <row r="136733" spans="1:5" x14ac:dyDescent="0.3">
      <c r="A136733">
        <v>4</v>
      </c>
      <c r="B136733">
        <v>1573803616</v>
      </c>
      <c r="C136733" t="s">
        <v>81541</v>
      </c>
      <c r="D136733" t="s">
        <v>198476</v>
      </c>
      <c r="E136733" t="s">
        <v>349225</v>
      </c>
    </row>
    <row r="136734" spans="1:5" x14ac:dyDescent="0.3">
      <c r="A136734">
        <v>4</v>
      </c>
      <c r="B136734">
        <v>1573803626</v>
      </c>
      <c r="C136734" t="s">
        <v>81541</v>
      </c>
      <c r="D136734" t="s">
        <v>198477</v>
      </c>
      <c r="E136734" t="s">
        <v>349226</v>
      </c>
    </row>
    <row r="136735" spans="1:5" x14ac:dyDescent="0.3">
      <c r="A136735">
        <v>4</v>
      </c>
      <c r="B136735">
        <v>1573803633</v>
      </c>
      <c r="C136735" t="s">
        <v>81542</v>
      </c>
      <c r="D136735" t="s">
        <v>198478</v>
      </c>
      <c r="E136735" t="s">
        <v>349227</v>
      </c>
    </row>
    <row r="136736" spans="1:5" x14ac:dyDescent="0.3">
      <c r="A136736">
        <v>4</v>
      </c>
      <c r="B136736">
        <v>1573803672</v>
      </c>
      <c r="C136736" t="s">
        <v>81542</v>
      </c>
      <c r="D136736" t="s">
        <v>198479</v>
      </c>
      <c r="E136736" t="s">
        <v>349228</v>
      </c>
    </row>
    <row r="136737" spans="1:5" x14ac:dyDescent="0.3">
      <c r="A136737">
        <v>4</v>
      </c>
      <c r="B136737">
        <v>1573803674</v>
      </c>
      <c r="C136737" t="s">
        <v>81543</v>
      </c>
      <c r="D136737" t="s">
        <v>178274</v>
      </c>
      <c r="E136737" t="s">
        <v>349229</v>
      </c>
    </row>
    <row r="136738" spans="1:5" x14ac:dyDescent="0.3">
      <c r="A136738">
        <v>4</v>
      </c>
      <c r="B136738">
        <v>1573803678</v>
      </c>
      <c r="C136738" t="s">
        <v>81542</v>
      </c>
      <c r="D136738" t="s">
        <v>198480</v>
      </c>
      <c r="E136738" t="s">
        <v>349230</v>
      </c>
    </row>
    <row r="136739" spans="1:5" x14ac:dyDescent="0.3">
      <c r="A136739">
        <v>4</v>
      </c>
      <c r="B136739">
        <v>1573803703</v>
      </c>
      <c r="C136739" t="s">
        <v>81542</v>
      </c>
      <c r="D136739" t="s">
        <v>198481</v>
      </c>
      <c r="E136739" t="s">
        <v>349231</v>
      </c>
    </row>
    <row r="136740" spans="1:5" x14ac:dyDescent="0.3">
      <c r="A136740">
        <v>4</v>
      </c>
      <c r="B136740">
        <v>1573803714</v>
      </c>
      <c r="C136740" t="s">
        <v>81543</v>
      </c>
      <c r="D136740" t="s">
        <v>198482</v>
      </c>
      <c r="E136740" t="s">
        <v>349232</v>
      </c>
    </row>
    <row r="136741" spans="1:5" x14ac:dyDescent="0.3">
      <c r="A136741">
        <v>4</v>
      </c>
      <c r="B136741">
        <v>1573803734</v>
      </c>
      <c r="C136741" t="s">
        <v>81544</v>
      </c>
      <c r="D136741" t="s">
        <v>159142</v>
      </c>
      <c r="E136741" t="s">
        <v>349233</v>
      </c>
    </row>
    <row r="136742" spans="1:5" x14ac:dyDescent="0.3">
      <c r="A136742">
        <v>4</v>
      </c>
      <c r="B136742">
        <v>1573803849</v>
      </c>
      <c r="C136742" t="s">
        <v>81545</v>
      </c>
      <c r="D136742" t="s">
        <v>198483</v>
      </c>
      <c r="E136742" t="s">
        <v>349234</v>
      </c>
    </row>
    <row r="136743" spans="1:5" x14ac:dyDescent="0.3">
      <c r="A136743">
        <v>4</v>
      </c>
      <c r="B136743">
        <v>1573803907</v>
      </c>
      <c r="C136743" t="s">
        <v>81546</v>
      </c>
      <c r="D136743" t="s">
        <v>102244</v>
      </c>
      <c r="E136743" t="s">
        <v>349235</v>
      </c>
    </row>
    <row r="136744" spans="1:5" x14ac:dyDescent="0.3">
      <c r="A136744">
        <v>4</v>
      </c>
      <c r="B136744">
        <v>1573803999</v>
      </c>
      <c r="C136744" t="s">
        <v>81547</v>
      </c>
      <c r="D136744" t="s">
        <v>198484</v>
      </c>
      <c r="E136744" t="s">
        <v>349236</v>
      </c>
    </row>
    <row r="136745" spans="1:5" x14ac:dyDescent="0.3">
      <c r="A136745">
        <v>4</v>
      </c>
      <c r="B136745">
        <v>1573804005</v>
      </c>
      <c r="C136745" t="s">
        <v>81547</v>
      </c>
      <c r="D136745" t="s">
        <v>198485</v>
      </c>
      <c r="E136745" t="s">
        <v>349237</v>
      </c>
    </row>
    <row r="136746" spans="1:5" x14ac:dyDescent="0.3">
      <c r="A136746">
        <v>4</v>
      </c>
      <c r="B136746">
        <v>1573804074</v>
      </c>
      <c r="C136746" t="s">
        <v>81548</v>
      </c>
      <c r="D136746" t="s">
        <v>192005</v>
      </c>
      <c r="E136746" t="s">
        <v>349238</v>
      </c>
    </row>
    <row r="136747" spans="1:5" x14ac:dyDescent="0.3">
      <c r="A136747">
        <v>4</v>
      </c>
      <c r="B136747">
        <v>1573804084</v>
      </c>
      <c r="C136747" t="s">
        <v>81549</v>
      </c>
      <c r="D136747" t="s">
        <v>198486</v>
      </c>
      <c r="E136747" t="s">
        <v>349239</v>
      </c>
    </row>
    <row r="136748" spans="1:5" x14ac:dyDescent="0.3">
      <c r="A136748">
        <v>4</v>
      </c>
      <c r="B136748">
        <v>1573804091</v>
      </c>
      <c r="C136748" t="s">
        <v>81548</v>
      </c>
      <c r="D136748" t="s">
        <v>198487</v>
      </c>
      <c r="E136748" t="s">
        <v>349240</v>
      </c>
    </row>
    <row r="136749" spans="1:5" x14ac:dyDescent="0.3">
      <c r="A136749">
        <v>4</v>
      </c>
      <c r="B136749">
        <v>1573804098</v>
      </c>
      <c r="C136749" t="s">
        <v>81548</v>
      </c>
      <c r="D136749" t="s">
        <v>198488</v>
      </c>
      <c r="E136749" t="s">
        <v>349241</v>
      </c>
    </row>
    <row r="136750" spans="1:5" x14ac:dyDescent="0.3">
      <c r="A136750">
        <v>4</v>
      </c>
      <c r="B136750">
        <v>1573804116</v>
      </c>
      <c r="C136750" t="s">
        <v>81548</v>
      </c>
      <c r="D136750" t="s">
        <v>188555</v>
      </c>
      <c r="E136750" t="s">
        <v>349242</v>
      </c>
    </row>
    <row r="136751" spans="1:5" x14ac:dyDescent="0.3">
      <c r="A136751">
        <v>4</v>
      </c>
      <c r="B136751">
        <v>1573804131</v>
      </c>
      <c r="C136751" t="s">
        <v>81548</v>
      </c>
      <c r="D136751" t="s">
        <v>198489</v>
      </c>
      <c r="E136751" t="s">
        <v>349243</v>
      </c>
    </row>
    <row r="136752" spans="1:5" x14ac:dyDescent="0.3">
      <c r="A136752">
        <v>4</v>
      </c>
      <c r="B136752">
        <v>1573804159</v>
      </c>
      <c r="C136752" t="s">
        <v>81550</v>
      </c>
      <c r="D136752" t="s">
        <v>192200</v>
      </c>
      <c r="E136752" t="s">
        <v>349244</v>
      </c>
    </row>
    <row r="136753" spans="1:5" x14ac:dyDescent="0.3">
      <c r="A136753">
        <v>4</v>
      </c>
      <c r="B136753">
        <v>1573804164</v>
      </c>
      <c r="C136753" t="s">
        <v>81550</v>
      </c>
      <c r="D136753" t="s">
        <v>102296</v>
      </c>
      <c r="E136753" t="s">
        <v>349245</v>
      </c>
    </row>
    <row r="136754" spans="1:5" x14ac:dyDescent="0.3">
      <c r="A136754">
        <v>4</v>
      </c>
      <c r="B136754">
        <v>1573804285</v>
      </c>
      <c r="C136754" t="s">
        <v>81551</v>
      </c>
      <c r="D136754" t="s">
        <v>172680</v>
      </c>
      <c r="E136754" t="s">
        <v>349246</v>
      </c>
    </row>
    <row r="136755" spans="1:5" x14ac:dyDescent="0.3">
      <c r="A136755">
        <v>4</v>
      </c>
      <c r="B136755">
        <v>1573804301</v>
      </c>
      <c r="C136755" t="s">
        <v>81552</v>
      </c>
      <c r="D136755" t="s">
        <v>159041</v>
      </c>
      <c r="E136755" t="s">
        <v>349247</v>
      </c>
    </row>
    <row r="136756" spans="1:5" x14ac:dyDescent="0.3">
      <c r="A136756">
        <v>4</v>
      </c>
      <c r="B136756">
        <v>1573804305</v>
      </c>
      <c r="C136756" t="s">
        <v>81551</v>
      </c>
      <c r="D136756" t="s">
        <v>159142</v>
      </c>
      <c r="E136756" t="s">
        <v>349248</v>
      </c>
    </row>
    <row r="136757" spans="1:5" x14ac:dyDescent="0.3">
      <c r="A136757">
        <v>4</v>
      </c>
      <c r="B136757">
        <v>1573804327</v>
      </c>
      <c r="C136757" t="s">
        <v>81551</v>
      </c>
      <c r="D136757" t="s">
        <v>198490</v>
      </c>
      <c r="E136757" t="s">
        <v>349249</v>
      </c>
    </row>
    <row r="136758" spans="1:5" x14ac:dyDescent="0.3">
      <c r="A136758">
        <v>4</v>
      </c>
      <c r="B136758">
        <v>1573804409</v>
      </c>
      <c r="C136758" t="s">
        <v>81553</v>
      </c>
      <c r="D136758" t="s">
        <v>122689</v>
      </c>
      <c r="E136758" t="s">
        <v>349250</v>
      </c>
    </row>
    <row r="136759" spans="1:5" x14ac:dyDescent="0.3">
      <c r="A136759">
        <v>4</v>
      </c>
      <c r="B136759">
        <v>1573804484</v>
      </c>
      <c r="C136759" t="s">
        <v>81554</v>
      </c>
      <c r="D136759" t="s">
        <v>180818</v>
      </c>
      <c r="E136759" t="s">
        <v>349251</v>
      </c>
    </row>
    <row r="136760" spans="1:5" x14ac:dyDescent="0.3">
      <c r="A136760">
        <v>4</v>
      </c>
      <c r="B136760">
        <v>1573804533</v>
      </c>
      <c r="C136760" t="s">
        <v>81555</v>
      </c>
      <c r="D136760" t="s">
        <v>99557</v>
      </c>
      <c r="E136760" t="s">
        <v>349252</v>
      </c>
    </row>
    <row r="136761" spans="1:5" x14ac:dyDescent="0.3">
      <c r="A136761">
        <v>4</v>
      </c>
      <c r="B136761">
        <v>1573804548</v>
      </c>
      <c r="C136761" t="s">
        <v>81555</v>
      </c>
      <c r="D136761" t="s">
        <v>198491</v>
      </c>
      <c r="E136761" t="s">
        <v>349253</v>
      </c>
    </row>
    <row r="136762" spans="1:5" x14ac:dyDescent="0.3">
      <c r="A136762">
        <v>4</v>
      </c>
      <c r="B136762">
        <v>1573804624</v>
      </c>
      <c r="C136762" t="s">
        <v>81556</v>
      </c>
      <c r="D136762" t="s">
        <v>198492</v>
      </c>
      <c r="E136762" t="s">
        <v>349254</v>
      </c>
    </row>
    <row r="136763" spans="1:5" x14ac:dyDescent="0.3">
      <c r="A136763">
        <v>4</v>
      </c>
      <c r="B136763">
        <v>1573804655</v>
      </c>
      <c r="C136763" t="s">
        <v>81557</v>
      </c>
      <c r="D136763" t="s">
        <v>167570</v>
      </c>
      <c r="E136763" t="s">
        <v>349255</v>
      </c>
    </row>
    <row r="136764" spans="1:5" x14ac:dyDescent="0.3">
      <c r="A136764">
        <v>4</v>
      </c>
      <c r="B136764">
        <v>1573804661</v>
      </c>
      <c r="C136764" t="s">
        <v>81557</v>
      </c>
      <c r="D136764" t="s">
        <v>198493</v>
      </c>
      <c r="E136764" t="s">
        <v>323692</v>
      </c>
    </row>
    <row r="136765" spans="1:5" x14ac:dyDescent="0.3">
      <c r="A136765">
        <v>4</v>
      </c>
      <c r="B136765">
        <v>1573804695</v>
      </c>
      <c r="C136765" t="s">
        <v>81557</v>
      </c>
      <c r="D136765" t="s">
        <v>198494</v>
      </c>
      <c r="E136765" t="s">
        <v>349256</v>
      </c>
    </row>
    <row r="136766" spans="1:5" x14ac:dyDescent="0.3">
      <c r="A136766">
        <v>4</v>
      </c>
      <c r="B136766">
        <v>1573804787</v>
      </c>
      <c r="C136766" t="s">
        <v>81558</v>
      </c>
      <c r="D136766" t="s">
        <v>198495</v>
      </c>
      <c r="E136766" t="s">
        <v>349257</v>
      </c>
    </row>
    <row r="136767" spans="1:5" x14ac:dyDescent="0.3">
      <c r="A136767">
        <v>4</v>
      </c>
      <c r="B136767">
        <v>1573804802</v>
      </c>
      <c r="C136767" t="s">
        <v>81558</v>
      </c>
      <c r="D136767" t="s">
        <v>198496</v>
      </c>
      <c r="E136767" t="s">
        <v>349258</v>
      </c>
    </row>
    <row r="136768" spans="1:5" x14ac:dyDescent="0.3">
      <c r="A136768">
        <v>4</v>
      </c>
      <c r="B136768">
        <v>1573804814</v>
      </c>
      <c r="C136768" t="s">
        <v>81559</v>
      </c>
      <c r="D136768" t="s">
        <v>198497</v>
      </c>
      <c r="E136768" t="s">
        <v>349259</v>
      </c>
    </row>
    <row r="136769" spans="1:5" x14ac:dyDescent="0.3">
      <c r="A136769">
        <v>4</v>
      </c>
      <c r="B136769">
        <v>1573804823</v>
      </c>
      <c r="C136769" t="s">
        <v>81559</v>
      </c>
      <c r="D136769" t="s">
        <v>198498</v>
      </c>
      <c r="E136769" t="s">
        <v>349260</v>
      </c>
    </row>
    <row r="136770" spans="1:5" x14ac:dyDescent="0.3">
      <c r="A136770">
        <v>4</v>
      </c>
      <c r="B136770">
        <v>1573804835</v>
      </c>
      <c r="C136770" t="s">
        <v>81559</v>
      </c>
      <c r="D136770" t="s">
        <v>198499</v>
      </c>
      <c r="E136770" t="s">
        <v>349261</v>
      </c>
    </row>
    <row r="136771" spans="1:5" x14ac:dyDescent="0.3">
      <c r="A136771">
        <v>4</v>
      </c>
      <c r="B136771">
        <v>1573804967</v>
      </c>
      <c r="C136771" t="s">
        <v>81560</v>
      </c>
      <c r="D136771" t="s">
        <v>106318</v>
      </c>
      <c r="E136771" t="s">
        <v>349262</v>
      </c>
    </row>
    <row r="136772" spans="1:5" x14ac:dyDescent="0.3">
      <c r="A136772">
        <v>4</v>
      </c>
      <c r="B136772">
        <v>1573804975</v>
      </c>
      <c r="C136772" t="s">
        <v>81560</v>
      </c>
      <c r="D136772" t="s">
        <v>198500</v>
      </c>
      <c r="E136772" t="s">
        <v>349263</v>
      </c>
    </row>
    <row r="136773" spans="1:5" x14ac:dyDescent="0.3">
      <c r="A136773">
        <v>4</v>
      </c>
      <c r="B136773">
        <v>1573805020</v>
      </c>
      <c r="C136773" t="s">
        <v>81561</v>
      </c>
      <c r="D136773" t="s">
        <v>183867</v>
      </c>
      <c r="E136773" t="s">
        <v>349264</v>
      </c>
    </row>
    <row r="136774" spans="1:5" x14ac:dyDescent="0.3">
      <c r="A136774">
        <v>4</v>
      </c>
      <c r="B136774">
        <v>1573805029</v>
      </c>
      <c r="C136774" t="s">
        <v>81561</v>
      </c>
      <c r="D136774" t="s">
        <v>198501</v>
      </c>
      <c r="E136774" t="s">
        <v>349265</v>
      </c>
    </row>
    <row r="136775" spans="1:5" x14ac:dyDescent="0.3">
      <c r="A136775">
        <v>4</v>
      </c>
      <c r="B136775">
        <v>1573805164</v>
      </c>
      <c r="C136775" t="s">
        <v>81562</v>
      </c>
      <c r="D136775" t="s">
        <v>198502</v>
      </c>
      <c r="E136775" t="s">
        <v>349266</v>
      </c>
    </row>
    <row r="136776" spans="1:5" x14ac:dyDescent="0.3">
      <c r="A136776">
        <v>4</v>
      </c>
      <c r="B136776">
        <v>1573805171</v>
      </c>
      <c r="C136776" t="s">
        <v>81563</v>
      </c>
      <c r="D136776" t="s">
        <v>198503</v>
      </c>
      <c r="E136776" t="s">
        <v>349267</v>
      </c>
    </row>
    <row r="136777" spans="1:5" x14ac:dyDescent="0.3">
      <c r="A136777">
        <v>4</v>
      </c>
      <c r="B136777">
        <v>1573805249</v>
      </c>
      <c r="C136777" t="s">
        <v>81564</v>
      </c>
      <c r="D136777" t="s">
        <v>180569</v>
      </c>
      <c r="E136777" t="s">
        <v>349268</v>
      </c>
    </row>
    <row r="136778" spans="1:5" x14ac:dyDescent="0.3">
      <c r="A136778">
        <v>4</v>
      </c>
      <c r="B136778">
        <v>1573805308</v>
      </c>
      <c r="C136778" t="s">
        <v>81564</v>
      </c>
      <c r="D136778" t="s">
        <v>198504</v>
      </c>
      <c r="E136778" t="s">
        <v>349269</v>
      </c>
    </row>
    <row r="136779" spans="1:5" x14ac:dyDescent="0.3">
      <c r="A136779">
        <v>4</v>
      </c>
      <c r="B136779">
        <v>1573805313</v>
      </c>
      <c r="C136779" t="s">
        <v>81564</v>
      </c>
      <c r="D136779" t="s">
        <v>180569</v>
      </c>
      <c r="E136779" t="s">
        <v>349270</v>
      </c>
    </row>
    <row r="136780" spans="1:5" x14ac:dyDescent="0.3">
      <c r="A136780">
        <v>4</v>
      </c>
      <c r="B136780">
        <v>1573805341</v>
      </c>
      <c r="C136780" t="s">
        <v>81565</v>
      </c>
      <c r="D136780" t="s">
        <v>198505</v>
      </c>
      <c r="E136780" t="s">
        <v>349271</v>
      </c>
    </row>
    <row r="136781" spans="1:5" x14ac:dyDescent="0.3">
      <c r="A136781">
        <v>4</v>
      </c>
      <c r="B136781">
        <v>1573805373</v>
      </c>
      <c r="C136781" t="s">
        <v>81566</v>
      </c>
      <c r="D136781" t="s">
        <v>198506</v>
      </c>
      <c r="E136781" t="s">
        <v>349272</v>
      </c>
    </row>
    <row r="136782" spans="1:5" x14ac:dyDescent="0.3">
      <c r="A136782">
        <v>4</v>
      </c>
      <c r="B136782">
        <v>1573805528</v>
      </c>
      <c r="C136782" t="s">
        <v>81567</v>
      </c>
      <c r="D136782" t="s">
        <v>198507</v>
      </c>
      <c r="E136782" t="s">
        <v>349273</v>
      </c>
    </row>
    <row r="136783" spans="1:5" x14ac:dyDescent="0.3">
      <c r="A136783">
        <v>4</v>
      </c>
      <c r="B136783">
        <v>1573805531</v>
      </c>
      <c r="C136783" t="s">
        <v>81568</v>
      </c>
      <c r="D136783" t="s">
        <v>198508</v>
      </c>
      <c r="E136783" t="s">
        <v>349274</v>
      </c>
    </row>
    <row r="136784" spans="1:5" x14ac:dyDescent="0.3">
      <c r="A136784">
        <v>4</v>
      </c>
      <c r="B136784">
        <v>1573805534</v>
      </c>
      <c r="C136784" t="s">
        <v>81568</v>
      </c>
      <c r="D136784" t="s">
        <v>147590</v>
      </c>
      <c r="E136784" t="s">
        <v>349275</v>
      </c>
    </row>
    <row r="136785" spans="1:5" x14ac:dyDescent="0.3">
      <c r="A136785">
        <v>4</v>
      </c>
      <c r="B136785">
        <v>1573805535</v>
      </c>
      <c r="C136785" t="s">
        <v>81568</v>
      </c>
      <c r="D136785" t="s">
        <v>159041</v>
      </c>
      <c r="E136785" t="s">
        <v>349276</v>
      </c>
    </row>
    <row r="136786" spans="1:5" x14ac:dyDescent="0.3">
      <c r="A136786">
        <v>4</v>
      </c>
      <c r="B136786">
        <v>1573805595</v>
      </c>
      <c r="C136786" t="s">
        <v>81567</v>
      </c>
      <c r="D136786" t="s">
        <v>190593</v>
      </c>
      <c r="E136786" t="s">
        <v>349277</v>
      </c>
    </row>
    <row r="136787" spans="1:5" x14ac:dyDescent="0.3">
      <c r="A136787">
        <v>4</v>
      </c>
      <c r="B136787">
        <v>1573805623</v>
      </c>
      <c r="C136787" t="s">
        <v>81569</v>
      </c>
      <c r="D136787" t="s">
        <v>188510</v>
      </c>
      <c r="E136787" t="s">
        <v>349278</v>
      </c>
    </row>
    <row r="136788" spans="1:5" x14ac:dyDescent="0.3">
      <c r="A136788">
        <v>4</v>
      </c>
      <c r="B136788">
        <v>1573805631</v>
      </c>
      <c r="C136788" t="s">
        <v>81567</v>
      </c>
      <c r="D136788" t="s">
        <v>122381</v>
      </c>
      <c r="E136788" t="s">
        <v>349279</v>
      </c>
    </row>
    <row r="136789" spans="1:5" x14ac:dyDescent="0.3">
      <c r="A136789">
        <v>4</v>
      </c>
      <c r="B136789">
        <v>1573805647</v>
      </c>
      <c r="C136789" t="s">
        <v>81569</v>
      </c>
      <c r="D136789" t="s">
        <v>198509</v>
      </c>
      <c r="E136789" t="s">
        <v>349280</v>
      </c>
    </row>
    <row r="136790" spans="1:5" x14ac:dyDescent="0.3">
      <c r="A136790">
        <v>4</v>
      </c>
      <c r="B136790">
        <v>1573805778</v>
      </c>
      <c r="C136790" t="s">
        <v>81570</v>
      </c>
      <c r="D136790" t="s">
        <v>198510</v>
      </c>
      <c r="E136790" t="s">
        <v>349281</v>
      </c>
    </row>
    <row r="136791" spans="1:5" x14ac:dyDescent="0.3">
      <c r="A136791">
        <v>4</v>
      </c>
      <c r="B136791">
        <v>1573805785</v>
      </c>
      <c r="C136791" t="s">
        <v>81570</v>
      </c>
      <c r="D136791" t="s">
        <v>198511</v>
      </c>
      <c r="E136791" t="s">
        <v>349282</v>
      </c>
    </row>
    <row r="136792" spans="1:5" x14ac:dyDescent="0.3">
      <c r="A136792">
        <v>4</v>
      </c>
      <c r="B136792">
        <v>1573805795</v>
      </c>
      <c r="C136792" t="s">
        <v>81570</v>
      </c>
      <c r="D136792" t="s">
        <v>198512</v>
      </c>
      <c r="E136792" t="s">
        <v>349283</v>
      </c>
    </row>
    <row r="136793" spans="1:5" x14ac:dyDescent="0.3">
      <c r="A136793">
        <v>4</v>
      </c>
      <c r="B136793">
        <v>1573805846</v>
      </c>
      <c r="C136793" t="s">
        <v>81571</v>
      </c>
      <c r="D136793" t="s">
        <v>188924</v>
      </c>
      <c r="E136793" t="s">
        <v>349284</v>
      </c>
    </row>
    <row r="136794" spans="1:5" x14ac:dyDescent="0.3">
      <c r="A136794">
        <v>4</v>
      </c>
      <c r="B136794">
        <v>1573820539</v>
      </c>
      <c r="C136794" t="s">
        <v>81572</v>
      </c>
      <c r="D136794" t="s">
        <v>198513</v>
      </c>
      <c r="E136794" t="s">
        <v>349285</v>
      </c>
    </row>
    <row r="136795" spans="1:5" x14ac:dyDescent="0.3">
      <c r="A136795">
        <v>4</v>
      </c>
      <c r="B136795">
        <v>1573820596</v>
      </c>
      <c r="C136795" t="s">
        <v>81573</v>
      </c>
      <c r="D136795" t="s">
        <v>198514</v>
      </c>
      <c r="E136795" t="s">
        <v>349286</v>
      </c>
    </row>
    <row r="136796" spans="1:5" x14ac:dyDescent="0.3">
      <c r="A136796">
        <v>4</v>
      </c>
      <c r="B136796">
        <v>1573820655</v>
      </c>
      <c r="C136796" t="s">
        <v>81574</v>
      </c>
      <c r="D136796" t="s">
        <v>163764</v>
      </c>
      <c r="E136796" t="s">
        <v>349287</v>
      </c>
    </row>
    <row r="136797" spans="1:5" x14ac:dyDescent="0.3">
      <c r="A136797">
        <v>4</v>
      </c>
      <c r="B136797">
        <v>1573820684</v>
      </c>
      <c r="C136797" t="s">
        <v>81575</v>
      </c>
      <c r="D136797" t="s">
        <v>180863</v>
      </c>
      <c r="E136797" t="s">
        <v>349288</v>
      </c>
    </row>
    <row r="136798" spans="1:5" x14ac:dyDescent="0.3">
      <c r="A136798">
        <v>4</v>
      </c>
      <c r="B136798">
        <v>1573820714</v>
      </c>
      <c r="C136798" t="s">
        <v>81575</v>
      </c>
      <c r="D136798" t="s">
        <v>160636</v>
      </c>
      <c r="E136798" t="s">
        <v>349289</v>
      </c>
    </row>
    <row r="136799" spans="1:5" x14ac:dyDescent="0.3">
      <c r="A136799">
        <v>4</v>
      </c>
      <c r="B136799">
        <v>1573820723</v>
      </c>
      <c r="C136799" t="s">
        <v>81576</v>
      </c>
      <c r="D136799" t="s">
        <v>182077</v>
      </c>
      <c r="E136799" t="s">
        <v>349290</v>
      </c>
    </row>
    <row r="136800" spans="1:5" x14ac:dyDescent="0.3">
      <c r="A136800">
        <v>4</v>
      </c>
      <c r="B136800">
        <v>1573820822</v>
      </c>
      <c r="C136800" t="s">
        <v>81577</v>
      </c>
      <c r="D136800" t="s">
        <v>162227</v>
      </c>
      <c r="E136800" t="s">
        <v>349291</v>
      </c>
    </row>
    <row r="136801" spans="1:5" x14ac:dyDescent="0.3">
      <c r="A136801">
        <v>4</v>
      </c>
      <c r="B136801">
        <v>1573820906</v>
      </c>
      <c r="C136801" t="s">
        <v>81577</v>
      </c>
      <c r="D136801" t="s">
        <v>198515</v>
      </c>
      <c r="E136801" t="s">
        <v>349292</v>
      </c>
    </row>
    <row r="136802" spans="1:5" x14ac:dyDescent="0.3">
      <c r="A136802">
        <v>4</v>
      </c>
      <c r="B136802">
        <v>1573820925</v>
      </c>
      <c r="C136802" t="s">
        <v>81578</v>
      </c>
      <c r="D136802" t="s">
        <v>198516</v>
      </c>
      <c r="E136802" t="s">
        <v>349293</v>
      </c>
    </row>
    <row r="136803" spans="1:5" x14ac:dyDescent="0.3">
      <c r="A136803">
        <v>4</v>
      </c>
      <c r="B136803">
        <v>1573820990</v>
      </c>
      <c r="C136803" t="s">
        <v>81579</v>
      </c>
      <c r="D136803" t="s">
        <v>198517</v>
      </c>
      <c r="E136803" t="s">
        <v>349294</v>
      </c>
    </row>
    <row r="136804" spans="1:5" x14ac:dyDescent="0.3">
      <c r="A136804">
        <v>4</v>
      </c>
      <c r="B136804">
        <v>1573821049</v>
      </c>
      <c r="C136804" t="s">
        <v>81579</v>
      </c>
      <c r="D136804" t="s">
        <v>198500</v>
      </c>
      <c r="E136804" t="s">
        <v>349295</v>
      </c>
    </row>
    <row r="136805" spans="1:5" x14ac:dyDescent="0.3">
      <c r="A136805">
        <v>4</v>
      </c>
      <c r="B136805">
        <v>1573821132</v>
      </c>
      <c r="C136805" t="s">
        <v>81580</v>
      </c>
      <c r="D136805" t="s">
        <v>198518</v>
      </c>
      <c r="E136805" t="s">
        <v>349296</v>
      </c>
    </row>
    <row r="136806" spans="1:5" x14ac:dyDescent="0.3">
      <c r="A136806">
        <v>4</v>
      </c>
      <c r="B136806">
        <v>1573821161</v>
      </c>
      <c r="C136806" t="s">
        <v>81581</v>
      </c>
      <c r="D136806" t="s">
        <v>198503</v>
      </c>
      <c r="E136806" t="s">
        <v>349297</v>
      </c>
    </row>
    <row r="136807" spans="1:5" x14ac:dyDescent="0.3">
      <c r="A136807">
        <v>4</v>
      </c>
      <c r="B136807">
        <v>1573821162</v>
      </c>
      <c r="C136807" t="s">
        <v>81580</v>
      </c>
      <c r="D136807" t="s">
        <v>198519</v>
      </c>
      <c r="E136807" t="s">
        <v>349298</v>
      </c>
    </row>
    <row r="136808" spans="1:5" x14ac:dyDescent="0.3">
      <c r="A136808">
        <v>4</v>
      </c>
      <c r="B136808">
        <v>1573821187</v>
      </c>
      <c r="C136808" t="s">
        <v>81581</v>
      </c>
      <c r="D136808" t="s">
        <v>198520</v>
      </c>
      <c r="E136808" t="s">
        <v>349299</v>
      </c>
    </row>
    <row r="136809" spans="1:5" x14ac:dyDescent="0.3">
      <c r="A136809">
        <v>4</v>
      </c>
      <c r="B136809">
        <v>1573821338</v>
      </c>
      <c r="C136809" t="s">
        <v>81582</v>
      </c>
      <c r="D136809" t="s">
        <v>175791</v>
      </c>
      <c r="E136809" t="s">
        <v>349300</v>
      </c>
    </row>
    <row r="136810" spans="1:5" x14ac:dyDescent="0.3">
      <c r="A136810">
        <v>4</v>
      </c>
      <c r="B136810">
        <v>1573821341</v>
      </c>
      <c r="C136810" t="s">
        <v>81582</v>
      </c>
      <c r="D136810" t="s">
        <v>198521</v>
      </c>
      <c r="E136810" t="s">
        <v>349301</v>
      </c>
    </row>
    <row r="136811" spans="1:5" x14ac:dyDescent="0.3">
      <c r="A136811">
        <v>4</v>
      </c>
      <c r="B136811">
        <v>1573821359</v>
      </c>
      <c r="C136811" t="s">
        <v>81583</v>
      </c>
      <c r="D136811" t="s">
        <v>194730</v>
      </c>
      <c r="E136811" t="s">
        <v>349302</v>
      </c>
    </row>
    <row r="136812" spans="1:5" x14ac:dyDescent="0.3">
      <c r="A136812">
        <v>4</v>
      </c>
      <c r="B136812">
        <v>1573821379</v>
      </c>
      <c r="C136812" t="s">
        <v>81583</v>
      </c>
      <c r="D136812" t="s">
        <v>123686</v>
      </c>
      <c r="E136812" t="s">
        <v>349303</v>
      </c>
    </row>
    <row r="136813" spans="1:5" x14ac:dyDescent="0.3">
      <c r="A136813">
        <v>4</v>
      </c>
      <c r="B136813">
        <v>1573821475</v>
      </c>
      <c r="C136813" t="s">
        <v>81584</v>
      </c>
      <c r="D136813" t="s">
        <v>187744</v>
      </c>
      <c r="E136813" t="s">
        <v>349304</v>
      </c>
    </row>
    <row r="136814" spans="1:5" x14ac:dyDescent="0.3">
      <c r="A136814">
        <v>4</v>
      </c>
      <c r="B136814">
        <v>1573821566</v>
      </c>
      <c r="C136814" t="s">
        <v>81585</v>
      </c>
      <c r="D136814" t="s">
        <v>163215</v>
      </c>
      <c r="E136814" t="s">
        <v>349305</v>
      </c>
    </row>
    <row r="136815" spans="1:5" x14ac:dyDescent="0.3">
      <c r="A136815">
        <v>4</v>
      </c>
      <c r="B136815">
        <v>1573821585</v>
      </c>
      <c r="C136815" t="s">
        <v>81585</v>
      </c>
      <c r="D136815" t="s">
        <v>198522</v>
      </c>
      <c r="E136815" t="s">
        <v>349306</v>
      </c>
    </row>
    <row r="136816" spans="1:5" x14ac:dyDescent="0.3">
      <c r="A136816">
        <v>4</v>
      </c>
      <c r="B136816">
        <v>1573821690</v>
      </c>
      <c r="C136816" t="s">
        <v>81586</v>
      </c>
      <c r="D136816" t="s">
        <v>165915</v>
      </c>
      <c r="E136816" t="s">
        <v>349307</v>
      </c>
    </row>
    <row r="136817" spans="1:5" x14ac:dyDescent="0.3">
      <c r="A136817">
        <v>4</v>
      </c>
      <c r="B136817">
        <v>1573821829</v>
      </c>
      <c r="C136817" t="s">
        <v>81587</v>
      </c>
      <c r="D136817" t="s">
        <v>198523</v>
      </c>
      <c r="E136817" t="s">
        <v>349308</v>
      </c>
    </row>
    <row r="136818" spans="1:5" x14ac:dyDescent="0.3">
      <c r="A136818">
        <v>4</v>
      </c>
      <c r="B136818">
        <v>1573821849</v>
      </c>
      <c r="C136818" t="s">
        <v>81587</v>
      </c>
      <c r="D136818" t="s">
        <v>198524</v>
      </c>
      <c r="E136818" t="s">
        <v>349309</v>
      </c>
    </row>
    <row r="136819" spans="1:5" x14ac:dyDescent="0.3">
      <c r="A136819">
        <v>4</v>
      </c>
      <c r="B136819">
        <v>1573821915</v>
      </c>
      <c r="C136819" t="s">
        <v>81588</v>
      </c>
      <c r="D136819" t="s">
        <v>198525</v>
      </c>
      <c r="E136819" t="s">
        <v>349310</v>
      </c>
    </row>
    <row r="136820" spans="1:5" x14ac:dyDescent="0.3">
      <c r="A136820">
        <v>4</v>
      </c>
      <c r="B136820">
        <v>1573821957</v>
      </c>
      <c r="C136820" t="s">
        <v>81588</v>
      </c>
      <c r="D136820" t="s">
        <v>198526</v>
      </c>
      <c r="E136820" t="s">
        <v>349311</v>
      </c>
    </row>
    <row r="136821" spans="1:5" x14ac:dyDescent="0.3">
      <c r="A136821">
        <v>4</v>
      </c>
      <c r="B136821">
        <v>1573821963</v>
      </c>
      <c r="C136821" t="s">
        <v>81587</v>
      </c>
      <c r="D136821" t="s">
        <v>198527</v>
      </c>
      <c r="E136821" t="s">
        <v>349312</v>
      </c>
    </row>
    <row r="136822" spans="1:5" x14ac:dyDescent="0.3">
      <c r="A136822">
        <v>4</v>
      </c>
      <c r="B136822">
        <v>1573821976</v>
      </c>
      <c r="C136822" t="s">
        <v>81589</v>
      </c>
      <c r="D136822" t="s">
        <v>198528</v>
      </c>
      <c r="E136822" t="s">
        <v>349313</v>
      </c>
    </row>
    <row r="136823" spans="1:5" x14ac:dyDescent="0.3">
      <c r="A136823">
        <v>4</v>
      </c>
      <c r="B136823">
        <v>1573822019</v>
      </c>
      <c r="C136823" t="s">
        <v>81590</v>
      </c>
      <c r="D136823" t="s">
        <v>105622</v>
      </c>
      <c r="E136823" t="s">
        <v>349314</v>
      </c>
    </row>
    <row r="136824" spans="1:5" x14ac:dyDescent="0.3">
      <c r="A136824">
        <v>4</v>
      </c>
      <c r="B136824">
        <v>1573822071</v>
      </c>
      <c r="C136824" t="s">
        <v>81590</v>
      </c>
      <c r="D136824" t="s">
        <v>198529</v>
      </c>
      <c r="E136824" t="s">
        <v>349315</v>
      </c>
    </row>
    <row r="136825" spans="1:5" x14ac:dyDescent="0.3">
      <c r="A136825">
        <v>4</v>
      </c>
      <c r="B136825">
        <v>1573822130</v>
      </c>
      <c r="C136825" t="s">
        <v>81591</v>
      </c>
      <c r="D136825" t="s">
        <v>186597</v>
      </c>
      <c r="E136825" t="s">
        <v>349316</v>
      </c>
    </row>
    <row r="136826" spans="1:5" x14ac:dyDescent="0.3">
      <c r="A136826">
        <v>4</v>
      </c>
      <c r="B136826">
        <v>1573822163</v>
      </c>
      <c r="C136826" t="s">
        <v>81591</v>
      </c>
      <c r="D136826" t="s">
        <v>198530</v>
      </c>
      <c r="E136826" t="s">
        <v>349317</v>
      </c>
    </row>
    <row r="136827" spans="1:5" x14ac:dyDescent="0.3">
      <c r="A136827">
        <v>4</v>
      </c>
      <c r="B136827">
        <v>1573822216</v>
      </c>
      <c r="C136827" t="s">
        <v>81592</v>
      </c>
      <c r="D136827" t="s">
        <v>198531</v>
      </c>
      <c r="E136827" t="s">
        <v>349318</v>
      </c>
    </row>
    <row r="136828" spans="1:5" x14ac:dyDescent="0.3">
      <c r="A136828">
        <v>4</v>
      </c>
      <c r="B136828">
        <v>1573822231</v>
      </c>
      <c r="C136828" t="s">
        <v>81592</v>
      </c>
      <c r="D136828" t="s">
        <v>170125</v>
      </c>
      <c r="E136828" t="s">
        <v>349319</v>
      </c>
    </row>
    <row r="136829" spans="1:5" x14ac:dyDescent="0.3">
      <c r="A136829">
        <v>4</v>
      </c>
      <c r="B136829">
        <v>1573822246</v>
      </c>
      <c r="C136829" t="s">
        <v>81593</v>
      </c>
      <c r="D136829" t="s">
        <v>198532</v>
      </c>
      <c r="E136829" t="s">
        <v>349320</v>
      </c>
    </row>
    <row r="136830" spans="1:5" x14ac:dyDescent="0.3">
      <c r="A136830">
        <v>4</v>
      </c>
      <c r="B136830">
        <v>1573822365</v>
      </c>
      <c r="C136830" t="s">
        <v>81594</v>
      </c>
      <c r="D136830" t="s">
        <v>167306</v>
      </c>
      <c r="E136830" t="s">
        <v>349321</v>
      </c>
    </row>
    <row r="136831" spans="1:5" x14ac:dyDescent="0.3">
      <c r="A136831">
        <v>4</v>
      </c>
      <c r="B136831">
        <v>1573822398</v>
      </c>
      <c r="C136831" t="s">
        <v>81595</v>
      </c>
      <c r="D136831" t="s">
        <v>198533</v>
      </c>
      <c r="E136831" t="s">
        <v>349322</v>
      </c>
    </row>
    <row r="136832" spans="1:5" x14ac:dyDescent="0.3">
      <c r="A136832">
        <v>4</v>
      </c>
      <c r="B136832">
        <v>1573822402</v>
      </c>
      <c r="C136832" t="s">
        <v>81596</v>
      </c>
      <c r="D136832" t="s">
        <v>198534</v>
      </c>
      <c r="E136832" t="s">
        <v>349323</v>
      </c>
    </row>
    <row r="136833" spans="1:5" x14ac:dyDescent="0.3">
      <c r="A136833">
        <v>4</v>
      </c>
      <c r="B136833">
        <v>1573822461</v>
      </c>
      <c r="C136833" t="s">
        <v>81595</v>
      </c>
      <c r="D136833" t="s">
        <v>198535</v>
      </c>
      <c r="E136833" t="s">
        <v>349324</v>
      </c>
    </row>
    <row r="136834" spans="1:5" x14ac:dyDescent="0.3">
      <c r="A136834">
        <v>4</v>
      </c>
      <c r="B136834">
        <v>1573822466</v>
      </c>
      <c r="C136834" t="s">
        <v>81595</v>
      </c>
      <c r="D136834" t="s">
        <v>198536</v>
      </c>
      <c r="E136834" t="s">
        <v>349325</v>
      </c>
    </row>
    <row r="136835" spans="1:5" x14ac:dyDescent="0.3">
      <c r="A136835">
        <v>4</v>
      </c>
      <c r="B136835">
        <v>1573822486</v>
      </c>
      <c r="C136835" t="s">
        <v>81595</v>
      </c>
      <c r="D136835" t="s">
        <v>198537</v>
      </c>
      <c r="E136835" t="s">
        <v>349326</v>
      </c>
    </row>
    <row r="136836" spans="1:5" x14ac:dyDescent="0.3">
      <c r="A136836">
        <v>4</v>
      </c>
      <c r="B136836">
        <v>1573822545</v>
      </c>
      <c r="C136836" t="s">
        <v>81597</v>
      </c>
      <c r="D136836" t="s">
        <v>193771</v>
      </c>
      <c r="E136836" t="s">
        <v>349327</v>
      </c>
    </row>
    <row r="136837" spans="1:5" x14ac:dyDescent="0.3">
      <c r="A136837">
        <v>4</v>
      </c>
      <c r="B136837">
        <v>1573822594</v>
      </c>
      <c r="C136837" t="s">
        <v>81598</v>
      </c>
      <c r="D136837" t="s">
        <v>184959</v>
      </c>
      <c r="E136837" t="s">
        <v>349328</v>
      </c>
    </row>
    <row r="136838" spans="1:5" x14ac:dyDescent="0.3">
      <c r="A136838">
        <v>4</v>
      </c>
      <c r="B136838">
        <v>1573822651</v>
      </c>
      <c r="C136838" t="s">
        <v>81599</v>
      </c>
      <c r="D136838" t="s">
        <v>198538</v>
      </c>
      <c r="E136838" t="s">
        <v>349329</v>
      </c>
    </row>
    <row r="136839" spans="1:5" x14ac:dyDescent="0.3">
      <c r="A136839">
        <v>4</v>
      </c>
      <c r="B136839">
        <v>1573822653</v>
      </c>
      <c r="C136839" t="s">
        <v>81599</v>
      </c>
      <c r="D136839" t="s">
        <v>198539</v>
      </c>
      <c r="E136839" t="s">
        <v>349330</v>
      </c>
    </row>
    <row r="136840" spans="1:5" x14ac:dyDescent="0.3">
      <c r="A136840">
        <v>4</v>
      </c>
      <c r="B136840">
        <v>1573822745</v>
      </c>
      <c r="C136840" t="s">
        <v>81600</v>
      </c>
      <c r="D136840" t="s">
        <v>166580</v>
      </c>
      <c r="E136840" t="s">
        <v>349331</v>
      </c>
    </row>
    <row r="136841" spans="1:5" x14ac:dyDescent="0.3">
      <c r="A136841">
        <v>4</v>
      </c>
      <c r="B136841">
        <v>1573822857</v>
      </c>
      <c r="C136841" t="s">
        <v>81601</v>
      </c>
      <c r="D136841" t="s">
        <v>198540</v>
      </c>
      <c r="E136841" t="s">
        <v>349332</v>
      </c>
    </row>
    <row r="136842" spans="1:5" x14ac:dyDescent="0.3">
      <c r="A136842">
        <v>4</v>
      </c>
      <c r="B136842">
        <v>1573823009</v>
      </c>
      <c r="C136842" t="s">
        <v>81602</v>
      </c>
      <c r="D136842" t="s">
        <v>198541</v>
      </c>
      <c r="E136842" t="s">
        <v>349333</v>
      </c>
    </row>
    <row r="136843" spans="1:5" x14ac:dyDescent="0.3">
      <c r="A136843">
        <v>4</v>
      </c>
      <c r="B136843">
        <v>1573823194</v>
      </c>
      <c r="C136843" t="s">
        <v>81603</v>
      </c>
      <c r="D136843" t="s">
        <v>148220</v>
      </c>
      <c r="E136843" t="s">
        <v>349334</v>
      </c>
    </row>
    <row r="136844" spans="1:5" x14ac:dyDescent="0.3">
      <c r="A136844">
        <v>4</v>
      </c>
      <c r="B136844">
        <v>1573823265</v>
      </c>
      <c r="C136844" t="s">
        <v>81604</v>
      </c>
      <c r="D136844" t="s">
        <v>198542</v>
      </c>
      <c r="E136844" t="s">
        <v>349335</v>
      </c>
    </row>
    <row r="136845" spans="1:5" x14ac:dyDescent="0.3">
      <c r="A136845">
        <v>4</v>
      </c>
      <c r="B136845">
        <v>1573823309</v>
      </c>
      <c r="C136845" t="s">
        <v>81605</v>
      </c>
      <c r="D136845" t="s">
        <v>159849</v>
      </c>
      <c r="E136845" t="s">
        <v>349336</v>
      </c>
    </row>
    <row r="136846" spans="1:5" x14ac:dyDescent="0.3">
      <c r="A136846">
        <v>4</v>
      </c>
      <c r="B136846">
        <v>1573823357</v>
      </c>
      <c r="C136846" t="s">
        <v>81606</v>
      </c>
      <c r="D136846" t="s">
        <v>198543</v>
      </c>
      <c r="E136846" t="s">
        <v>349337</v>
      </c>
    </row>
    <row r="136847" spans="1:5" x14ac:dyDescent="0.3">
      <c r="A136847">
        <v>4</v>
      </c>
      <c r="B136847">
        <v>1573823359</v>
      </c>
      <c r="C136847" t="s">
        <v>81606</v>
      </c>
      <c r="D136847" t="s">
        <v>158535</v>
      </c>
      <c r="E136847" t="s">
        <v>349338</v>
      </c>
    </row>
    <row r="136848" spans="1:5" x14ac:dyDescent="0.3">
      <c r="A136848">
        <v>4</v>
      </c>
      <c r="B136848">
        <v>1573823369</v>
      </c>
      <c r="C136848" t="s">
        <v>81606</v>
      </c>
      <c r="D136848" t="s">
        <v>198544</v>
      </c>
      <c r="E136848" t="s">
        <v>349339</v>
      </c>
    </row>
    <row r="136849" spans="1:5" x14ac:dyDescent="0.3">
      <c r="A136849">
        <v>4</v>
      </c>
      <c r="B136849">
        <v>1573823387</v>
      </c>
      <c r="C136849" t="s">
        <v>81606</v>
      </c>
      <c r="D136849" t="s">
        <v>161642</v>
      </c>
      <c r="E136849" t="s">
        <v>349340</v>
      </c>
    </row>
    <row r="136850" spans="1:5" x14ac:dyDescent="0.3">
      <c r="A136850">
        <v>4</v>
      </c>
      <c r="B136850">
        <v>1573823460</v>
      </c>
      <c r="C136850" t="s">
        <v>81607</v>
      </c>
      <c r="D136850" t="s">
        <v>198545</v>
      </c>
      <c r="E136850" t="s">
        <v>349341</v>
      </c>
    </row>
    <row r="136851" spans="1:5" x14ac:dyDescent="0.3">
      <c r="A136851">
        <v>4</v>
      </c>
      <c r="B136851">
        <v>1573823512</v>
      </c>
      <c r="C136851" t="s">
        <v>81608</v>
      </c>
      <c r="D136851" t="s">
        <v>198546</v>
      </c>
      <c r="E136851" t="s">
        <v>349342</v>
      </c>
    </row>
    <row r="136852" spans="1:5" x14ac:dyDescent="0.3">
      <c r="A136852">
        <v>4</v>
      </c>
      <c r="B136852">
        <v>1573823541</v>
      </c>
      <c r="C136852" t="s">
        <v>81608</v>
      </c>
      <c r="D136852" t="s">
        <v>198547</v>
      </c>
      <c r="E136852" t="s">
        <v>349343</v>
      </c>
    </row>
    <row r="136853" spans="1:5" x14ac:dyDescent="0.3">
      <c r="A136853">
        <v>4</v>
      </c>
      <c r="B136853">
        <v>1573823604</v>
      </c>
      <c r="C136853" t="s">
        <v>81608</v>
      </c>
      <c r="D136853" t="s">
        <v>198519</v>
      </c>
      <c r="E136853" t="s">
        <v>349344</v>
      </c>
    </row>
    <row r="136854" spans="1:5" x14ac:dyDescent="0.3">
      <c r="A136854">
        <v>4</v>
      </c>
      <c r="B136854">
        <v>1573823675</v>
      </c>
      <c r="C136854" t="s">
        <v>81609</v>
      </c>
      <c r="D136854" t="s">
        <v>198548</v>
      </c>
      <c r="E136854" t="s">
        <v>349345</v>
      </c>
    </row>
    <row r="136855" spans="1:5" x14ac:dyDescent="0.3">
      <c r="A136855">
        <v>4</v>
      </c>
      <c r="B136855">
        <v>1573823824</v>
      </c>
      <c r="C136855" t="s">
        <v>81610</v>
      </c>
      <c r="D136855" t="s">
        <v>198549</v>
      </c>
      <c r="E136855" t="s">
        <v>349346</v>
      </c>
    </row>
    <row r="136856" spans="1:5" x14ac:dyDescent="0.3">
      <c r="A136856">
        <v>4</v>
      </c>
      <c r="B136856">
        <v>1573823834</v>
      </c>
      <c r="C136856" t="s">
        <v>81611</v>
      </c>
      <c r="D136856" t="s">
        <v>103710</v>
      </c>
      <c r="E136856" t="s">
        <v>349347</v>
      </c>
    </row>
    <row r="136857" spans="1:5" x14ac:dyDescent="0.3">
      <c r="A136857">
        <v>4</v>
      </c>
      <c r="B136857">
        <v>1573823874</v>
      </c>
      <c r="C136857" t="s">
        <v>81610</v>
      </c>
      <c r="D136857" t="s">
        <v>170785</v>
      </c>
      <c r="E136857" t="s">
        <v>349348</v>
      </c>
    </row>
    <row r="136858" spans="1:5" x14ac:dyDescent="0.3">
      <c r="A136858">
        <v>4</v>
      </c>
      <c r="B136858">
        <v>1573823949</v>
      </c>
      <c r="C136858" t="s">
        <v>81612</v>
      </c>
      <c r="D136858" t="s">
        <v>197950</v>
      </c>
      <c r="E136858" t="s">
        <v>349349</v>
      </c>
    </row>
    <row r="136859" spans="1:5" x14ac:dyDescent="0.3">
      <c r="A136859">
        <v>4</v>
      </c>
      <c r="B136859">
        <v>1573823965</v>
      </c>
      <c r="C136859" t="s">
        <v>81612</v>
      </c>
      <c r="D136859" t="s">
        <v>152140</v>
      </c>
      <c r="E136859" t="s">
        <v>349350</v>
      </c>
    </row>
    <row r="136860" spans="1:5" x14ac:dyDescent="0.3">
      <c r="A136860">
        <v>4</v>
      </c>
      <c r="B136860">
        <v>1573824032</v>
      </c>
      <c r="C136860" t="s">
        <v>81613</v>
      </c>
      <c r="D136860" t="s">
        <v>198550</v>
      </c>
      <c r="E136860" t="s">
        <v>349351</v>
      </c>
    </row>
    <row r="136861" spans="1:5" x14ac:dyDescent="0.3">
      <c r="A136861">
        <v>4</v>
      </c>
      <c r="B136861">
        <v>1573824101</v>
      </c>
      <c r="C136861" t="s">
        <v>81614</v>
      </c>
      <c r="D136861" t="s">
        <v>198551</v>
      </c>
      <c r="E136861" t="s">
        <v>349352</v>
      </c>
    </row>
    <row r="136862" spans="1:5" x14ac:dyDescent="0.3">
      <c r="A136862">
        <v>4</v>
      </c>
      <c r="B136862">
        <v>1573824137</v>
      </c>
      <c r="C136862" t="s">
        <v>81615</v>
      </c>
      <c r="D136862" t="s">
        <v>198552</v>
      </c>
      <c r="E136862" t="s">
        <v>349353</v>
      </c>
    </row>
    <row r="136863" spans="1:5" x14ac:dyDescent="0.3">
      <c r="A136863">
        <v>4</v>
      </c>
      <c r="B136863">
        <v>1573824226</v>
      </c>
      <c r="C136863" t="s">
        <v>81616</v>
      </c>
      <c r="D136863" t="s">
        <v>198553</v>
      </c>
      <c r="E136863" t="s">
        <v>349354</v>
      </c>
    </row>
    <row r="136864" spans="1:5" x14ac:dyDescent="0.3">
      <c r="A136864">
        <v>4</v>
      </c>
      <c r="B136864">
        <v>1573824264</v>
      </c>
      <c r="C136864" t="s">
        <v>81617</v>
      </c>
      <c r="D136864" t="s">
        <v>198554</v>
      </c>
      <c r="E136864" t="s">
        <v>349355</v>
      </c>
    </row>
    <row r="136865" spans="1:5" x14ac:dyDescent="0.3">
      <c r="A136865">
        <v>4</v>
      </c>
      <c r="B136865">
        <v>1573824271</v>
      </c>
      <c r="C136865" t="s">
        <v>81618</v>
      </c>
      <c r="D136865" t="s">
        <v>198291</v>
      </c>
      <c r="E136865" t="s">
        <v>349356</v>
      </c>
    </row>
    <row r="136866" spans="1:5" x14ac:dyDescent="0.3">
      <c r="A136866">
        <v>4</v>
      </c>
      <c r="B136866">
        <v>1573824323</v>
      </c>
      <c r="C136866" t="s">
        <v>81618</v>
      </c>
      <c r="D136866" t="s">
        <v>198555</v>
      </c>
      <c r="E136866" t="s">
        <v>349357</v>
      </c>
    </row>
    <row r="136867" spans="1:5" x14ac:dyDescent="0.3">
      <c r="A136867">
        <v>4</v>
      </c>
      <c r="B136867">
        <v>1573824326</v>
      </c>
      <c r="C136867" t="s">
        <v>81618</v>
      </c>
      <c r="D136867" t="s">
        <v>198556</v>
      </c>
      <c r="E136867" t="s">
        <v>349358</v>
      </c>
    </row>
    <row r="136868" spans="1:5" x14ac:dyDescent="0.3">
      <c r="A136868">
        <v>4</v>
      </c>
      <c r="B136868">
        <v>1573824339</v>
      </c>
      <c r="C136868" t="s">
        <v>81618</v>
      </c>
      <c r="D136868" t="s">
        <v>198526</v>
      </c>
      <c r="E136868" t="s">
        <v>349359</v>
      </c>
    </row>
    <row r="136869" spans="1:5" x14ac:dyDescent="0.3">
      <c r="A136869">
        <v>4</v>
      </c>
      <c r="B136869">
        <v>1573824341</v>
      </c>
      <c r="C136869" t="s">
        <v>81618</v>
      </c>
      <c r="D136869" t="s">
        <v>198557</v>
      </c>
      <c r="E136869" t="s">
        <v>349360</v>
      </c>
    </row>
    <row r="136870" spans="1:5" x14ac:dyDescent="0.3">
      <c r="A136870">
        <v>4</v>
      </c>
      <c r="B136870">
        <v>1573824381</v>
      </c>
      <c r="C136870" t="s">
        <v>81619</v>
      </c>
      <c r="D136870" t="s">
        <v>162541</v>
      </c>
      <c r="E136870" t="s">
        <v>349361</v>
      </c>
    </row>
    <row r="136871" spans="1:5" x14ac:dyDescent="0.3">
      <c r="A136871">
        <v>4</v>
      </c>
      <c r="B136871">
        <v>1573824391</v>
      </c>
      <c r="C136871" t="s">
        <v>81619</v>
      </c>
      <c r="D136871" t="s">
        <v>142820</v>
      </c>
      <c r="E136871" t="s">
        <v>349362</v>
      </c>
    </row>
    <row r="136872" spans="1:5" x14ac:dyDescent="0.3">
      <c r="A136872">
        <v>4</v>
      </c>
      <c r="B136872">
        <v>1573824419</v>
      </c>
      <c r="C136872" t="s">
        <v>81620</v>
      </c>
      <c r="D136872" t="s">
        <v>198558</v>
      </c>
      <c r="E136872" t="s">
        <v>349363</v>
      </c>
    </row>
    <row r="136873" spans="1:5" x14ac:dyDescent="0.3">
      <c r="A136873">
        <v>4</v>
      </c>
      <c r="B136873">
        <v>1573824547</v>
      </c>
      <c r="C136873" t="s">
        <v>81621</v>
      </c>
      <c r="D136873" t="s">
        <v>108323</v>
      </c>
      <c r="E136873" t="s">
        <v>349364</v>
      </c>
    </row>
    <row r="136874" spans="1:5" x14ac:dyDescent="0.3">
      <c r="A136874">
        <v>4</v>
      </c>
      <c r="B136874">
        <v>1573824554</v>
      </c>
      <c r="C136874" t="s">
        <v>81621</v>
      </c>
      <c r="D136874" t="s">
        <v>198515</v>
      </c>
      <c r="E136874" t="s">
        <v>349365</v>
      </c>
    </row>
    <row r="136875" spans="1:5" x14ac:dyDescent="0.3">
      <c r="A136875">
        <v>4</v>
      </c>
      <c r="B136875">
        <v>1573824604</v>
      </c>
      <c r="C136875" t="s">
        <v>81622</v>
      </c>
      <c r="D136875" t="s">
        <v>162586</v>
      </c>
      <c r="E136875" t="s">
        <v>349366</v>
      </c>
    </row>
    <row r="136876" spans="1:5" x14ac:dyDescent="0.3">
      <c r="A136876">
        <v>4</v>
      </c>
      <c r="B136876">
        <v>1573824674</v>
      </c>
      <c r="C136876" t="s">
        <v>81623</v>
      </c>
      <c r="D136876" t="s">
        <v>191711</v>
      </c>
      <c r="E136876" t="s">
        <v>349367</v>
      </c>
    </row>
    <row r="136877" spans="1:5" x14ac:dyDescent="0.3">
      <c r="A136877">
        <v>4</v>
      </c>
      <c r="B136877">
        <v>1573824696</v>
      </c>
      <c r="C136877" t="s">
        <v>81623</v>
      </c>
      <c r="D136877" t="s">
        <v>198559</v>
      </c>
      <c r="E136877" t="s">
        <v>349368</v>
      </c>
    </row>
    <row r="136878" spans="1:5" x14ac:dyDescent="0.3">
      <c r="A136878">
        <v>4</v>
      </c>
      <c r="B136878">
        <v>1573824819</v>
      </c>
      <c r="C136878" t="s">
        <v>81624</v>
      </c>
      <c r="D136878" t="s">
        <v>126328</v>
      </c>
      <c r="E136878" t="s">
        <v>349369</v>
      </c>
    </row>
    <row r="136879" spans="1:5" x14ac:dyDescent="0.3">
      <c r="A136879">
        <v>4</v>
      </c>
      <c r="B136879">
        <v>1573824840</v>
      </c>
      <c r="C136879" t="s">
        <v>81625</v>
      </c>
      <c r="D136879" t="s">
        <v>177493</v>
      </c>
      <c r="E136879" t="s">
        <v>349370</v>
      </c>
    </row>
    <row r="136880" spans="1:5" x14ac:dyDescent="0.3">
      <c r="A136880">
        <v>4</v>
      </c>
      <c r="B136880">
        <v>1573824846</v>
      </c>
      <c r="C136880" t="s">
        <v>81625</v>
      </c>
      <c r="D136880" t="s">
        <v>170194</v>
      </c>
      <c r="E136880" t="s">
        <v>349371</v>
      </c>
    </row>
    <row r="136881" spans="1:5" x14ac:dyDescent="0.3">
      <c r="A136881">
        <v>4</v>
      </c>
      <c r="B136881">
        <v>1573824967</v>
      </c>
      <c r="C136881" t="s">
        <v>81626</v>
      </c>
      <c r="D136881" t="s">
        <v>142599</v>
      </c>
      <c r="E136881" t="s">
        <v>349372</v>
      </c>
    </row>
    <row r="136882" spans="1:5" x14ac:dyDescent="0.3">
      <c r="A136882">
        <v>4</v>
      </c>
      <c r="B136882">
        <v>1573825006</v>
      </c>
      <c r="C136882" t="s">
        <v>81627</v>
      </c>
      <c r="D136882" t="s">
        <v>161212</v>
      </c>
      <c r="E136882" t="s">
        <v>349373</v>
      </c>
    </row>
    <row r="136883" spans="1:5" x14ac:dyDescent="0.3">
      <c r="A136883">
        <v>4</v>
      </c>
      <c r="B136883">
        <v>1573825020</v>
      </c>
      <c r="C136883" t="s">
        <v>81627</v>
      </c>
      <c r="D136883" t="s">
        <v>198524</v>
      </c>
      <c r="E136883" t="s">
        <v>349374</v>
      </c>
    </row>
    <row r="136884" spans="1:5" x14ac:dyDescent="0.3">
      <c r="A136884">
        <v>4</v>
      </c>
      <c r="B136884">
        <v>1573825045</v>
      </c>
      <c r="C136884" t="s">
        <v>81628</v>
      </c>
      <c r="D136884" t="s">
        <v>198560</v>
      </c>
      <c r="E136884" t="s">
        <v>349375</v>
      </c>
    </row>
    <row r="136885" spans="1:5" x14ac:dyDescent="0.3">
      <c r="A136885">
        <v>4</v>
      </c>
      <c r="B136885">
        <v>1573825061</v>
      </c>
      <c r="C136885" t="s">
        <v>81628</v>
      </c>
      <c r="D136885" t="s">
        <v>175217</v>
      </c>
      <c r="E136885" t="s">
        <v>349376</v>
      </c>
    </row>
    <row r="136886" spans="1:5" x14ac:dyDescent="0.3">
      <c r="A136886">
        <v>4</v>
      </c>
      <c r="B136886">
        <v>1573825102</v>
      </c>
      <c r="C136886" t="s">
        <v>81628</v>
      </c>
      <c r="D136886" t="s">
        <v>188932</v>
      </c>
      <c r="E136886" t="s">
        <v>343964</v>
      </c>
    </row>
    <row r="136887" spans="1:5" x14ac:dyDescent="0.3">
      <c r="A136887">
        <v>4</v>
      </c>
      <c r="B136887">
        <v>1573825122</v>
      </c>
      <c r="C136887" t="s">
        <v>81629</v>
      </c>
      <c r="D136887" t="s">
        <v>198561</v>
      </c>
      <c r="E136887" t="s">
        <v>349377</v>
      </c>
    </row>
    <row r="136888" spans="1:5" x14ac:dyDescent="0.3">
      <c r="A136888">
        <v>4</v>
      </c>
      <c r="B136888">
        <v>1573825152</v>
      </c>
      <c r="C136888" t="s">
        <v>81629</v>
      </c>
      <c r="D136888" t="s">
        <v>102296</v>
      </c>
      <c r="E136888" t="s">
        <v>349378</v>
      </c>
    </row>
    <row r="136889" spans="1:5" x14ac:dyDescent="0.3">
      <c r="A136889">
        <v>4</v>
      </c>
      <c r="B136889">
        <v>1573825176</v>
      </c>
      <c r="C136889" t="s">
        <v>81630</v>
      </c>
      <c r="D136889" t="s">
        <v>112726</v>
      </c>
      <c r="E136889" t="s">
        <v>349379</v>
      </c>
    </row>
    <row r="136890" spans="1:5" x14ac:dyDescent="0.3">
      <c r="A136890">
        <v>4</v>
      </c>
      <c r="B136890">
        <v>1573825227</v>
      </c>
      <c r="C136890" t="s">
        <v>81630</v>
      </c>
      <c r="D136890" t="s">
        <v>198562</v>
      </c>
      <c r="E136890" t="s">
        <v>349380</v>
      </c>
    </row>
    <row r="136891" spans="1:5" x14ac:dyDescent="0.3">
      <c r="A136891">
        <v>4</v>
      </c>
      <c r="B136891">
        <v>1573838401</v>
      </c>
      <c r="C136891" t="s">
        <v>81631</v>
      </c>
      <c r="D136891" t="s">
        <v>198563</v>
      </c>
      <c r="E136891" t="s">
        <v>349381</v>
      </c>
    </row>
    <row r="136892" spans="1:5" x14ac:dyDescent="0.3">
      <c r="A136892">
        <v>4</v>
      </c>
      <c r="B136892">
        <v>1573838524</v>
      </c>
      <c r="C136892" t="s">
        <v>81632</v>
      </c>
      <c r="D136892" t="s">
        <v>198564</v>
      </c>
      <c r="E136892" t="s">
        <v>349382</v>
      </c>
    </row>
    <row r="136893" spans="1:5" x14ac:dyDescent="0.3">
      <c r="A136893">
        <v>4</v>
      </c>
      <c r="B136893">
        <v>1573838535</v>
      </c>
      <c r="C136893" t="s">
        <v>81633</v>
      </c>
      <c r="D136893" t="s">
        <v>198565</v>
      </c>
      <c r="E136893" t="s">
        <v>349383</v>
      </c>
    </row>
    <row r="136894" spans="1:5" x14ac:dyDescent="0.3">
      <c r="A136894">
        <v>4</v>
      </c>
      <c r="B136894">
        <v>1573838552</v>
      </c>
      <c r="C136894" t="s">
        <v>81632</v>
      </c>
      <c r="D136894" t="s">
        <v>198566</v>
      </c>
      <c r="E136894" t="s">
        <v>349384</v>
      </c>
    </row>
    <row r="136895" spans="1:5" x14ac:dyDescent="0.3">
      <c r="A136895">
        <v>4</v>
      </c>
      <c r="B136895">
        <v>1573838559</v>
      </c>
      <c r="C136895" t="s">
        <v>81632</v>
      </c>
      <c r="D136895" t="s">
        <v>198567</v>
      </c>
      <c r="E136895" t="s">
        <v>349385</v>
      </c>
    </row>
    <row r="136896" spans="1:5" x14ac:dyDescent="0.3">
      <c r="A136896">
        <v>4</v>
      </c>
      <c r="B136896">
        <v>1573838590</v>
      </c>
      <c r="C136896" t="s">
        <v>81632</v>
      </c>
      <c r="D136896" t="s">
        <v>198568</v>
      </c>
      <c r="E136896" t="s">
        <v>349386</v>
      </c>
    </row>
    <row r="136897" spans="1:5" x14ac:dyDescent="0.3">
      <c r="A136897">
        <v>4</v>
      </c>
      <c r="B136897">
        <v>1573838710</v>
      </c>
      <c r="C136897" t="s">
        <v>81634</v>
      </c>
      <c r="D136897" t="s">
        <v>198569</v>
      </c>
      <c r="E136897" t="s">
        <v>349387</v>
      </c>
    </row>
    <row r="136898" spans="1:5" x14ac:dyDescent="0.3">
      <c r="A136898">
        <v>4</v>
      </c>
      <c r="B136898">
        <v>1573838717</v>
      </c>
      <c r="C136898" t="s">
        <v>81634</v>
      </c>
      <c r="D136898" t="s">
        <v>198570</v>
      </c>
      <c r="E136898" t="s">
        <v>349388</v>
      </c>
    </row>
    <row r="136899" spans="1:5" x14ac:dyDescent="0.3">
      <c r="A136899">
        <v>4</v>
      </c>
      <c r="B136899">
        <v>1573838731</v>
      </c>
      <c r="C136899" t="s">
        <v>81635</v>
      </c>
      <c r="D136899" t="s">
        <v>102296</v>
      </c>
      <c r="E136899" t="s">
        <v>349389</v>
      </c>
    </row>
    <row r="136900" spans="1:5" x14ac:dyDescent="0.3">
      <c r="A136900">
        <v>4</v>
      </c>
      <c r="B136900">
        <v>1573838796</v>
      </c>
      <c r="C136900" t="s">
        <v>81636</v>
      </c>
      <c r="D136900" t="s">
        <v>169491</v>
      </c>
      <c r="E136900" t="s">
        <v>349390</v>
      </c>
    </row>
    <row r="136901" spans="1:5" x14ac:dyDescent="0.3">
      <c r="A136901">
        <v>4</v>
      </c>
      <c r="B136901">
        <v>1573838859</v>
      </c>
      <c r="C136901" t="s">
        <v>81636</v>
      </c>
      <c r="D136901" t="s">
        <v>198571</v>
      </c>
      <c r="E136901" t="s">
        <v>349391</v>
      </c>
    </row>
    <row r="136902" spans="1:5" x14ac:dyDescent="0.3">
      <c r="A136902">
        <v>4</v>
      </c>
      <c r="B136902">
        <v>1573838880</v>
      </c>
      <c r="C136902" t="s">
        <v>81637</v>
      </c>
      <c r="D136902" t="s">
        <v>164361</v>
      </c>
      <c r="E136902" t="s">
        <v>349392</v>
      </c>
    </row>
    <row r="136903" spans="1:5" x14ac:dyDescent="0.3">
      <c r="A136903">
        <v>4</v>
      </c>
      <c r="B136903">
        <v>1573838912</v>
      </c>
      <c r="C136903" t="s">
        <v>81638</v>
      </c>
      <c r="D136903" t="s">
        <v>198572</v>
      </c>
      <c r="E136903" t="s">
        <v>349393</v>
      </c>
    </row>
    <row r="136904" spans="1:5" x14ac:dyDescent="0.3">
      <c r="A136904">
        <v>4</v>
      </c>
      <c r="B136904">
        <v>1573838933</v>
      </c>
      <c r="C136904" t="s">
        <v>81639</v>
      </c>
      <c r="D136904" t="s">
        <v>198573</v>
      </c>
      <c r="E136904" t="s">
        <v>349394</v>
      </c>
    </row>
    <row r="136905" spans="1:5" x14ac:dyDescent="0.3">
      <c r="A136905">
        <v>4</v>
      </c>
      <c r="B136905">
        <v>1573838964</v>
      </c>
      <c r="C136905" t="s">
        <v>81639</v>
      </c>
      <c r="D136905" t="s">
        <v>193187</v>
      </c>
      <c r="E136905" t="s">
        <v>349395</v>
      </c>
    </row>
    <row r="136906" spans="1:5" x14ac:dyDescent="0.3">
      <c r="A136906">
        <v>4</v>
      </c>
      <c r="B136906">
        <v>1573839030</v>
      </c>
      <c r="C136906" t="s">
        <v>81640</v>
      </c>
      <c r="D136906" t="s">
        <v>198574</v>
      </c>
      <c r="E136906" t="s">
        <v>349396</v>
      </c>
    </row>
    <row r="136907" spans="1:5" x14ac:dyDescent="0.3">
      <c r="A136907">
        <v>4</v>
      </c>
      <c r="B136907">
        <v>1573839086</v>
      </c>
      <c r="C136907" t="s">
        <v>81640</v>
      </c>
      <c r="D136907" t="s">
        <v>198575</v>
      </c>
      <c r="E136907" t="s">
        <v>349397</v>
      </c>
    </row>
    <row r="136908" spans="1:5" x14ac:dyDescent="0.3">
      <c r="A136908">
        <v>4</v>
      </c>
      <c r="B136908">
        <v>1573839088</v>
      </c>
      <c r="C136908" t="s">
        <v>81641</v>
      </c>
      <c r="D136908" t="s">
        <v>198576</v>
      </c>
      <c r="E136908" t="s">
        <v>349398</v>
      </c>
    </row>
    <row r="136909" spans="1:5" x14ac:dyDescent="0.3">
      <c r="A136909">
        <v>4</v>
      </c>
      <c r="B136909">
        <v>1573839106</v>
      </c>
      <c r="C136909" t="s">
        <v>81641</v>
      </c>
      <c r="D136909" t="s">
        <v>198577</v>
      </c>
      <c r="E136909" t="s">
        <v>349399</v>
      </c>
    </row>
    <row r="136910" spans="1:5" x14ac:dyDescent="0.3">
      <c r="A136910">
        <v>4</v>
      </c>
      <c r="B136910">
        <v>1573839124</v>
      </c>
      <c r="C136910" t="s">
        <v>81641</v>
      </c>
      <c r="D136910" t="s">
        <v>175873</v>
      </c>
      <c r="E136910" t="s">
        <v>349400</v>
      </c>
    </row>
    <row r="136911" spans="1:5" x14ac:dyDescent="0.3">
      <c r="A136911">
        <v>4</v>
      </c>
      <c r="B136911">
        <v>1573839131</v>
      </c>
      <c r="C136911" t="s">
        <v>81642</v>
      </c>
      <c r="D136911" t="s">
        <v>198578</v>
      </c>
      <c r="E136911" t="s">
        <v>349401</v>
      </c>
    </row>
    <row r="136912" spans="1:5" x14ac:dyDescent="0.3">
      <c r="A136912">
        <v>4</v>
      </c>
      <c r="B136912">
        <v>1573839132</v>
      </c>
      <c r="C136912" t="s">
        <v>81642</v>
      </c>
      <c r="D136912" t="s">
        <v>94382</v>
      </c>
      <c r="E136912" t="s">
        <v>349402</v>
      </c>
    </row>
    <row r="136913" spans="1:5" x14ac:dyDescent="0.3">
      <c r="A136913">
        <v>4</v>
      </c>
      <c r="B136913">
        <v>1573839150</v>
      </c>
      <c r="C136913" t="s">
        <v>81642</v>
      </c>
      <c r="D136913" t="s">
        <v>198579</v>
      </c>
      <c r="E136913" t="s">
        <v>349403</v>
      </c>
    </row>
    <row r="136914" spans="1:5" x14ac:dyDescent="0.3">
      <c r="A136914">
        <v>4</v>
      </c>
      <c r="B136914">
        <v>1573839279</v>
      </c>
      <c r="C136914" t="s">
        <v>81643</v>
      </c>
      <c r="D136914" t="s">
        <v>176840</v>
      </c>
      <c r="E136914" t="s">
        <v>349404</v>
      </c>
    </row>
    <row r="136915" spans="1:5" x14ac:dyDescent="0.3">
      <c r="A136915">
        <v>4</v>
      </c>
      <c r="B136915">
        <v>1573839342</v>
      </c>
      <c r="C136915" t="s">
        <v>81643</v>
      </c>
      <c r="D136915" t="s">
        <v>198483</v>
      </c>
      <c r="E136915" t="s">
        <v>349405</v>
      </c>
    </row>
    <row r="136916" spans="1:5" x14ac:dyDescent="0.3">
      <c r="A136916">
        <v>4</v>
      </c>
      <c r="B136916">
        <v>1573839345</v>
      </c>
      <c r="C136916" t="s">
        <v>81643</v>
      </c>
      <c r="D136916" t="s">
        <v>198503</v>
      </c>
      <c r="E136916" t="s">
        <v>349406</v>
      </c>
    </row>
    <row r="136917" spans="1:5" x14ac:dyDescent="0.3">
      <c r="A136917">
        <v>4</v>
      </c>
      <c r="B136917">
        <v>1573839422</v>
      </c>
      <c r="C136917" t="s">
        <v>81644</v>
      </c>
      <c r="D136917" t="s">
        <v>132454</v>
      </c>
      <c r="E136917" t="s">
        <v>349407</v>
      </c>
    </row>
    <row r="136918" spans="1:5" x14ac:dyDescent="0.3">
      <c r="A136918">
        <v>4</v>
      </c>
      <c r="B136918">
        <v>1573839459</v>
      </c>
      <c r="C136918" t="s">
        <v>81645</v>
      </c>
      <c r="D136918" t="s">
        <v>198580</v>
      </c>
      <c r="E136918" t="s">
        <v>349408</v>
      </c>
    </row>
    <row r="136919" spans="1:5" x14ac:dyDescent="0.3">
      <c r="A136919">
        <v>4</v>
      </c>
      <c r="B136919">
        <v>1573839555</v>
      </c>
      <c r="C136919" t="s">
        <v>81646</v>
      </c>
      <c r="D136919" t="s">
        <v>181971</v>
      </c>
      <c r="E136919" t="s">
        <v>349409</v>
      </c>
    </row>
    <row r="136920" spans="1:5" x14ac:dyDescent="0.3">
      <c r="A136920">
        <v>4</v>
      </c>
      <c r="B136920">
        <v>1573839662</v>
      </c>
      <c r="C136920" t="s">
        <v>81647</v>
      </c>
      <c r="D136920" t="s">
        <v>198581</v>
      </c>
      <c r="E136920" t="s">
        <v>349410</v>
      </c>
    </row>
    <row r="136921" spans="1:5" x14ac:dyDescent="0.3">
      <c r="A136921">
        <v>4</v>
      </c>
      <c r="B136921">
        <v>1573839687</v>
      </c>
      <c r="C136921" t="s">
        <v>81648</v>
      </c>
      <c r="D136921" t="s">
        <v>108323</v>
      </c>
      <c r="E136921" t="s">
        <v>349411</v>
      </c>
    </row>
    <row r="136922" spans="1:5" x14ac:dyDescent="0.3">
      <c r="A136922">
        <v>4</v>
      </c>
      <c r="B136922">
        <v>1573839701</v>
      </c>
      <c r="C136922" t="s">
        <v>81647</v>
      </c>
      <c r="D136922" t="s">
        <v>196672</v>
      </c>
      <c r="E136922" t="s">
        <v>349412</v>
      </c>
    </row>
    <row r="136923" spans="1:5" x14ac:dyDescent="0.3">
      <c r="A136923">
        <v>4</v>
      </c>
      <c r="B136923">
        <v>1573839705</v>
      </c>
      <c r="C136923" t="s">
        <v>81647</v>
      </c>
      <c r="D136923" t="s">
        <v>198582</v>
      </c>
      <c r="E136923" t="s">
        <v>349413</v>
      </c>
    </row>
    <row r="136924" spans="1:5" x14ac:dyDescent="0.3">
      <c r="A136924">
        <v>4</v>
      </c>
      <c r="B136924">
        <v>1573839762</v>
      </c>
      <c r="C136924" t="s">
        <v>81649</v>
      </c>
      <c r="D136924" t="s">
        <v>198583</v>
      </c>
      <c r="E136924" t="s">
        <v>349414</v>
      </c>
    </row>
    <row r="136925" spans="1:5" x14ac:dyDescent="0.3">
      <c r="A136925">
        <v>4</v>
      </c>
      <c r="B136925">
        <v>1573839786</v>
      </c>
      <c r="C136925" t="s">
        <v>81649</v>
      </c>
      <c r="D136925" t="s">
        <v>183416</v>
      </c>
      <c r="E136925" t="s">
        <v>349415</v>
      </c>
    </row>
    <row r="136926" spans="1:5" x14ac:dyDescent="0.3">
      <c r="A136926">
        <v>4</v>
      </c>
      <c r="B136926">
        <v>1573839798</v>
      </c>
      <c r="C136926" t="s">
        <v>81650</v>
      </c>
      <c r="D136926" t="s">
        <v>192845</v>
      </c>
      <c r="E136926" t="s">
        <v>349416</v>
      </c>
    </row>
    <row r="136927" spans="1:5" x14ac:dyDescent="0.3">
      <c r="A136927">
        <v>4</v>
      </c>
      <c r="B136927">
        <v>1573840056</v>
      </c>
      <c r="C136927" t="s">
        <v>81651</v>
      </c>
      <c r="D136927" t="s">
        <v>198584</v>
      </c>
      <c r="E136927" t="s">
        <v>349417</v>
      </c>
    </row>
    <row r="136928" spans="1:5" x14ac:dyDescent="0.3">
      <c r="A136928">
        <v>4</v>
      </c>
      <c r="B136928">
        <v>1573840208</v>
      </c>
      <c r="C136928" t="s">
        <v>81652</v>
      </c>
      <c r="D136928" t="s">
        <v>148220</v>
      </c>
      <c r="E136928" t="s">
        <v>349418</v>
      </c>
    </row>
    <row r="136929" spans="1:5" x14ac:dyDescent="0.3">
      <c r="A136929">
        <v>4</v>
      </c>
      <c r="B136929">
        <v>1573840222</v>
      </c>
      <c r="C136929" t="s">
        <v>81653</v>
      </c>
      <c r="D136929" t="s">
        <v>198585</v>
      </c>
      <c r="E136929" t="s">
        <v>349419</v>
      </c>
    </row>
    <row r="136930" spans="1:5" x14ac:dyDescent="0.3">
      <c r="A136930">
        <v>4</v>
      </c>
      <c r="B136930">
        <v>1573840317</v>
      </c>
      <c r="C136930" t="s">
        <v>81654</v>
      </c>
      <c r="D136930" t="s">
        <v>198586</v>
      </c>
      <c r="E136930" t="s">
        <v>349420</v>
      </c>
    </row>
    <row r="136931" spans="1:5" x14ac:dyDescent="0.3">
      <c r="A136931">
        <v>4</v>
      </c>
      <c r="B136931">
        <v>1573840353</v>
      </c>
      <c r="C136931" t="s">
        <v>81654</v>
      </c>
      <c r="D136931" t="s">
        <v>197620</v>
      </c>
      <c r="E136931" t="s">
        <v>349421</v>
      </c>
    </row>
    <row r="136932" spans="1:5" x14ac:dyDescent="0.3">
      <c r="A136932">
        <v>4</v>
      </c>
      <c r="B136932">
        <v>1573840415</v>
      </c>
      <c r="C136932" t="s">
        <v>81655</v>
      </c>
      <c r="D136932" t="s">
        <v>197041</v>
      </c>
      <c r="E136932" t="s">
        <v>349422</v>
      </c>
    </row>
    <row r="136933" spans="1:5" x14ac:dyDescent="0.3">
      <c r="A136933">
        <v>4</v>
      </c>
      <c r="B136933">
        <v>1573840482</v>
      </c>
      <c r="C136933" t="s">
        <v>81656</v>
      </c>
      <c r="D136933" t="s">
        <v>173024</v>
      </c>
      <c r="E136933" t="s">
        <v>349423</v>
      </c>
    </row>
    <row r="136934" spans="1:5" x14ac:dyDescent="0.3">
      <c r="A136934">
        <v>4</v>
      </c>
      <c r="B136934">
        <v>1573840485</v>
      </c>
      <c r="C136934" t="s">
        <v>81656</v>
      </c>
      <c r="D136934" t="s">
        <v>198587</v>
      </c>
      <c r="E136934" t="s">
        <v>349424</v>
      </c>
    </row>
    <row r="136935" spans="1:5" x14ac:dyDescent="0.3">
      <c r="A136935">
        <v>4</v>
      </c>
      <c r="B136935">
        <v>1573840534</v>
      </c>
      <c r="C136935" t="s">
        <v>81656</v>
      </c>
      <c r="D136935" t="s">
        <v>198544</v>
      </c>
      <c r="E136935" t="s">
        <v>349425</v>
      </c>
    </row>
    <row r="136936" spans="1:5" x14ac:dyDescent="0.3">
      <c r="A136936">
        <v>4</v>
      </c>
      <c r="B136936">
        <v>1573840536</v>
      </c>
      <c r="C136936" t="s">
        <v>81656</v>
      </c>
      <c r="D136936" t="s">
        <v>198588</v>
      </c>
      <c r="E136936" t="s">
        <v>349426</v>
      </c>
    </row>
    <row r="136937" spans="1:5" x14ac:dyDescent="0.3">
      <c r="A136937">
        <v>4</v>
      </c>
      <c r="B136937">
        <v>1573840554</v>
      </c>
      <c r="C136937" t="s">
        <v>81657</v>
      </c>
      <c r="D136937" t="s">
        <v>159584</v>
      </c>
      <c r="E136937" t="s">
        <v>349427</v>
      </c>
    </row>
    <row r="136938" spans="1:5" x14ac:dyDescent="0.3">
      <c r="A136938">
        <v>4</v>
      </c>
      <c r="B136938">
        <v>1573840745</v>
      </c>
      <c r="C136938" t="s">
        <v>81658</v>
      </c>
      <c r="D136938" t="s">
        <v>198589</v>
      </c>
      <c r="E136938" t="s">
        <v>349428</v>
      </c>
    </row>
    <row r="136939" spans="1:5" x14ac:dyDescent="0.3">
      <c r="A136939">
        <v>4</v>
      </c>
      <c r="B136939">
        <v>1573840768</v>
      </c>
      <c r="C136939" t="s">
        <v>81658</v>
      </c>
      <c r="D136939" t="s">
        <v>198590</v>
      </c>
      <c r="E136939" t="s">
        <v>349429</v>
      </c>
    </row>
    <row r="136940" spans="1:5" x14ac:dyDescent="0.3">
      <c r="A136940">
        <v>4</v>
      </c>
      <c r="B136940">
        <v>1573840769</v>
      </c>
      <c r="C136940" t="s">
        <v>81658</v>
      </c>
      <c r="D136940" t="s">
        <v>198591</v>
      </c>
      <c r="E136940" t="s">
        <v>349430</v>
      </c>
    </row>
    <row r="136941" spans="1:5" x14ac:dyDescent="0.3">
      <c r="A136941">
        <v>4</v>
      </c>
      <c r="B136941">
        <v>1573840822</v>
      </c>
      <c r="C136941" t="s">
        <v>81659</v>
      </c>
      <c r="D136941" t="s">
        <v>198592</v>
      </c>
      <c r="E136941" t="s">
        <v>349431</v>
      </c>
    </row>
    <row r="136942" spans="1:5" x14ac:dyDescent="0.3">
      <c r="A136942">
        <v>4</v>
      </c>
      <c r="B136942">
        <v>1573840893</v>
      </c>
      <c r="C136942" t="s">
        <v>81659</v>
      </c>
      <c r="D136942" t="s">
        <v>198593</v>
      </c>
      <c r="E136942" t="s">
        <v>349432</v>
      </c>
    </row>
    <row r="136943" spans="1:5" x14ac:dyDescent="0.3">
      <c r="A136943">
        <v>4</v>
      </c>
      <c r="B136943">
        <v>1573841132</v>
      </c>
      <c r="C136943" t="s">
        <v>81660</v>
      </c>
      <c r="D136943" t="s">
        <v>197950</v>
      </c>
      <c r="E136943" t="s">
        <v>349433</v>
      </c>
    </row>
    <row r="136944" spans="1:5" x14ac:dyDescent="0.3">
      <c r="A136944">
        <v>4</v>
      </c>
      <c r="B136944">
        <v>1573841176</v>
      </c>
      <c r="C136944" t="s">
        <v>81661</v>
      </c>
      <c r="D136944" t="s">
        <v>184760</v>
      </c>
      <c r="E136944" t="s">
        <v>349434</v>
      </c>
    </row>
    <row r="136945" spans="1:5" x14ac:dyDescent="0.3">
      <c r="A136945">
        <v>4</v>
      </c>
      <c r="B136945">
        <v>1573841266</v>
      </c>
      <c r="C136945" t="s">
        <v>81662</v>
      </c>
      <c r="D136945" t="s">
        <v>198594</v>
      </c>
      <c r="E136945" t="s">
        <v>349435</v>
      </c>
    </row>
    <row r="136946" spans="1:5" x14ac:dyDescent="0.3">
      <c r="A136946">
        <v>4</v>
      </c>
      <c r="B136946">
        <v>1573841357</v>
      </c>
      <c r="C136946" t="s">
        <v>81663</v>
      </c>
      <c r="D136946" t="s">
        <v>188900</v>
      </c>
      <c r="E136946" t="s">
        <v>349436</v>
      </c>
    </row>
    <row r="136947" spans="1:5" x14ac:dyDescent="0.3">
      <c r="A136947">
        <v>4</v>
      </c>
      <c r="B136947">
        <v>1573841387</v>
      </c>
      <c r="C136947" t="s">
        <v>81663</v>
      </c>
      <c r="D136947" t="s">
        <v>198595</v>
      </c>
      <c r="E136947" t="s">
        <v>349437</v>
      </c>
    </row>
    <row r="136948" spans="1:5" x14ac:dyDescent="0.3">
      <c r="A136948">
        <v>4</v>
      </c>
      <c r="B136948">
        <v>1573841388</v>
      </c>
      <c r="C136948" t="s">
        <v>81663</v>
      </c>
      <c r="D136948" t="s">
        <v>198596</v>
      </c>
      <c r="E136948" t="s">
        <v>349438</v>
      </c>
    </row>
    <row r="136949" spans="1:5" x14ac:dyDescent="0.3">
      <c r="A136949">
        <v>4</v>
      </c>
      <c r="B136949">
        <v>1573841389</v>
      </c>
      <c r="C136949" t="s">
        <v>81663</v>
      </c>
      <c r="D136949" t="s">
        <v>198597</v>
      </c>
      <c r="E136949" t="s">
        <v>349439</v>
      </c>
    </row>
    <row r="136950" spans="1:5" x14ac:dyDescent="0.3">
      <c r="A136950">
        <v>4</v>
      </c>
      <c r="B136950">
        <v>1573841423</v>
      </c>
      <c r="C136950" t="s">
        <v>81664</v>
      </c>
      <c r="D136950" t="s">
        <v>172776</v>
      </c>
      <c r="E136950" t="s">
        <v>349440</v>
      </c>
    </row>
    <row r="136951" spans="1:5" x14ac:dyDescent="0.3">
      <c r="A136951">
        <v>4</v>
      </c>
      <c r="B136951">
        <v>1573841435</v>
      </c>
      <c r="C136951" t="s">
        <v>81664</v>
      </c>
      <c r="D136951" t="s">
        <v>198598</v>
      </c>
      <c r="E136951" t="s">
        <v>349441</v>
      </c>
    </row>
    <row r="136952" spans="1:5" x14ac:dyDescent="0.3">
      <c r="A136952">
        <v>4</v>
      </c>
      <c r="B136952">
        <v>1573841505</v>
      </c>
      <c r="C136952" t="s">
        <v>81665</v>
      </c>
      <c r="D136952" t="s">
        <v>198599</v>
      </c>
      <c r="E136952" t="s">
        <v>349442</v>
      </c>
    </row>
    <row r="136953" spans="1:5" x14ac:dyDescent="0.3">
      <c r="A136953">
        <v>4</v>
      </c>
      <c r="B136953">
        <v>1573841524</v>
      </c>
      <c r="C136953" t="s">
        <v>81665</v>
      </c>
      <c r="D136953" t="s">
        <v>198600</v>
      </c>
      <c r="E136953" t="s">
        <v>349443</v>
      </c>
    </row>
    <row r="136954" spans="1:5" x14ac:dyDescent="0.3">
      <c r="A136954">
        <v>4</v>
      </c>
      <c r="B136954">
        <v>1573841636</v>
      </c>
      <c r="C136954" t="s">
        <v>81666</v>
      </c>
      <c r="D136954" t="s">
        <v>198601</v>
      </c>
      <c r="E136954" t="s">
        <v>349444</v>
      </c>
    </row>
    <row r="136955" spans="1:5" x14ac:dyDescent="0.3">
      <c r="A136955">
        <v>4</v>
      </c>
      <c r="B136955">
        <v>1573841662</v>
      </c>
      <c r="C136955" t="s">
        <v>81667</v>
      </c>
      <c r="D136955" t="s">
        <v>198602</v>
      </c>
      <c r="E136955" t="s">
        <v>349445</v>
      </c>
    </row>
    <row r="136956" spans="1:5" x14ac:dyDescent="0.3">
      <c r="A136956">
        <v>4</v>
      </c>
      <c r="B136956">
        <v>1573841692</v>
      </c>
      <c r="C136956" t="s">
        <v>81666</v>
      </c>
      <c r="D136956" t="s">
        <v>162981</v>
      </c>
      <c r="E136956" t="s">
        <v>349446</v>
      </c>
    </row>
    <row r="136957" spans="1:5" x14ac:dyDescent="0.3">
      <c r="A136957">
        <v>4</v>
      </c>
      <c r="B136957">
        <v>1573841733</v>
      </c>
      <c r="C136957" t="s">
        <v>81668</v>
      </c>
      <c r="D136957" t="s">
        <v>198603</v>
      </c>
      <c r="E136957" t="s">
        <v>349447</v>
      </c>
    </row>
    <row r="136958" spans="1:5" x14ac:dyDescent="0.3">
      <c r="A136958">
        <v>4</v>
      </c>
      <c r="B136958">
        <v>1573841813</v>
      </c>
      <c r="C136958" t="s">
        <v>81669</v>
      </c>
      <c r="D136958" t="s">
        <v>140801</v>
      </c>
      <c r="E136958" t="s">
        <v>349448</v>
      </c>
    </row>
    <row r="136959" spans="1:5" x14ac:dyDescent="0.3">
      <c r="A136959">
        <v>4</v>
      </c>
      <c r="B136959">
        <v>1573842028</v>
      </c>
      <c r="C136959" t="s">
        <v>81670</v>
      </c>
      <c r="D136959" t="s">
        <v>198604</v>
      </c>
      <c r="E136959" t="s">
        <v>349449</v>
      </c>
    </row>
    <row r="136960" spans="1:5" x14ac:dyDescent="0.3">
      <c r="A136960">
        <v>4</v>
      </c>
      <c r="B136960">
        <v>1573842097</v>
      </c>
      <c r="C136960" t="s">
        <v>81671</v>
      </c>
      <c r="D136960" t="s">
        <v>173761</v>
      </c>
      <c r="E136960" t="s">
        <v>349450</v>
      </c>
    </row>
    <row r="136961" spans="1:5" x14ac:dyDescent="0.3">
      <c r="A136961">
        <v>4</v>
      </c>
      <c r="B136961">
        <v>1573842122</v>
      </c>
      <c r="C136961" t="s">
        <v>81672</v>
      </c>
      <c r="D136961" t="s">
        <v>198605</v>
      </c>
      <c r="E136961" t="s">
        <v>349451</v>
      </c>
    </row>
    <row r="136962" spans="1:5" x14ac:dyDescent="0.3">
      <c r="A136962">
        <v>4</v>
      </c>
      <c r="B136962">
        <v>1573842160</v>
      </c>
      <c r="C136962" t="s">
        <v>81673</v>
      </c>
      <c r="D136962" t="s">
        <v>198606</v>
      </c>
      <c r="E136962" t="s">
        <v>349452</v>
      </c>
    </row>
    <row r="136963" spans="1:5" x14ac:dyDescent="0.3">
      <c r="A136963">
        <v>4</v>
      </c>
      <c r="B136963">
        <v>1573842189</v>
      </c>
      <c r="C136963" t="s">
        <v>81673</v>
      </c>
      <c r="D136963" t="s">
        <v>195363</v>
      </c>
      <c r="E136963" t="s">
        <v>349453</v>
      </c>
    </row>
    <row r="136964" spans="1:5" x14ac:dyDescent="0.3">
      <c r="A136964">
        <v>4</v>
      </c>
      <c r="B136964">
        <v>1573842248</v>
      </c>
      <c r="C136964" t="s">
        <v>81674</v>
      </c>
      <c r="D136964" t="s">
        <v>175329</v>
      </c>
      <c r="E136964" t="s">
        <v>349454</v>
      </c>
    </row>
    <row r="136965" spans="1:5" x14ac:dyDescent="0.3">
      <c r="A136965">
        <v>4</v>
      </c>
      <c r="B136965">
        <v>1573842317</v>
      </c>
      <c r="C136965" t="s">
        <v>81675</v>
      </c>
      <c r="D136965" t="s">
        <v>198597</v>
      </c>
      <c r="E136965" t="s">
        <v>349455</v>
      </c>
    </row>
    <row r="136966" spans="1:5" x14ac:dyDescent="0.3">
      <c r="A136966">
        <v>4</v>
      </c>
      <c r="B136966">
        <v>1573842416</v>
      </c>
      <c r="C136966" t="s">
        <v>81676</v>
      </c>
      <c r="D136966" t="s">
        <v>198607</v>
      </c>
      <c r="E136966" t="s">
        <v>349456</v>
      </c>
    </row>
    <row r="136967" spans="1:5" x14ac:dyDescent="0.3">
      <c r="A136967">
        <v>4</v>
      </c>
      <c r="B136967">
        <v>1573842419</v>
      </c>
      <c r="C136967" t="s">
        <v>81677</v>
      </c>
      <c r="D136967" t="s">
        <v>198608</v>
      </c>
      <c r="E136967" t="s">
        <v>349457</v>
      </c>
    </row>
    <row r="136968" spans="1:5" x14ac:dyDescent="0.3">
      <c r="A136968">
        <v>4</v>
      </c>
      <c r="B136968">
        <v>1573842435</v>
      </c>
      <c r="C136968" t="s">
        <v>81676</v>
      </c>
      <c r="D136968" t="s">
        <v>198609</v>
      </c>
      <c r="E136968" t="s">
        <v>349458</v>
      </c>
    </row>
    <row r="136969" spans="1:5" x14ac:dyDescent="0.3">
      <c r="A136969">
        <v>4</v>
      </c>
      <c r="B136969">
        <v>1573842463</v>
      </c>
      <c r="C136969" t="s">
        <v>81676</v>
      </c>
      <c r="D136969" t="s">
        <v>198610</v>
      </c>
      <c r="E136969" t="s">
        <v>349459</v>
      </c>
    </row>
    <row r="136970" spans="1:5" x14ac:dyDescent="0.3">
      <c r="A136970">
        <v>4</v>
      </c>
      <c r="B136970">
        <v>1573842522</v>
      </c>
      <c r="C136970" t="s">
        <v>81678</v>
      </c>
      <c r="D136970" t="s">
        <v>95803</v>
      </c>
      <c r="E136970" t="s">
        <v>349460</v>
      </c>
    </row>
    <row r="136971" spans="1:5" x14ac:dyDescent="0.3">
      <c r="A136971">
        <v>4</v>
      </c>
      <c r="B136971">
        <v>1573842562</v>
      </c>
      <c r="C136971" t="s">
        <v>81679</v>
      </c>
      <c r="D136971" t="s">
        <v>146995</v>
      </c>
      <c r="E136971" t="s">
        <v>349461</v>
      </c>
    </row>
    <row r="136972" spans="1:5" x14ac:dyDescent="0.3">
      <c r="A136972">
        <v>4</v>
      </c>
      <c r="B136972">
        <v>1573842617</v>
      </c>
      <c r="C136972" t="s">
        <v>81679</v>
      </c>
      <c r="D136972" t="s">
        <v>198611</v>
      </c>
      <c r="E136972" t="s">
        <v>349462</v>
      </c>
    </row>
    <row r="136973" spans="1:5" x14ac:dyDescent="0.3">
      <c r="A136973">
        <v>4</v>
      </c>
      <c r="B136973">
        <v>1573842673</v>
      </c>
      <c r="C136973" t="s">
        <v>81680</v>
      </c>
      <c r="D136973" t="s">
        <v>166569</v>
      </c>
      <c r="E136973" t="s">
        <v>349463</v>
      </c>
    </row>
    <row r="136974" spans="1:5" x14ac:dyDescent="0.3">
      <c r="A136974">
        <v>4</v>
      </c>
      <c r="B136974">
        <v>1573842674</v>
      </c>
      <c r="C136974" t="s">
        <v>81680</v>
      </c>
      <c r="D136974" t="s">
        <v>159896</v>
      </c>
      <c r="E136974" t="s">
        <v>349464</v>
      </c>
    </row>
    <row r="136975" spans="1:5" x14ac:dyDescent="0.3">
      <c r="A136975">
        <v>4</v>
      </c>
      <c r="B136975">
        <v>1573842689</v>
      </c>
      <c r="C136975" t="s">
        <v>81680</v>
      </c>
      <c r="D136975" t="s">
        <v>177675</v>
      </c>
      <c r="E136975" t="s">
        <v>349465</v>
      </c>
    </row>
    <row r="136976" spans="1:5" x14ac:dyDescent="0.3">
      <c r="A136976">
        <v>4</v>
      </c>
      <c r="B136976">
        <v>1573842708</v>
      </c>
      <c r="C136976" t="s">
        <v>81681</v>
      </c>
      <c r="D136976" t="s">
        <v>198612</v>
      </c>
      <c r="E136976" t="s">
        <v>349466</v>
      </c>
    </row>
    <row r="136977" spans="1:5" x14ac:dyDescent="0.3">
      <c r="A136977">
        <v>4</v>
      </c>
      <c r="B136977">
        <v>1573842709</v>
      </c>
      <c r="C136977" t="s">
        <v>81680</v>
      </c>
      <c r="D136977" t="s">
        <v>198613</v>
      </c>
      <c r="E136977" t="s">
        <v>349467</v>
      </c>
    </row>
    <row r="136978" spans="1:5" x14ac:dyDescent="0.3">
      <c r="A136978">
        <v>4</v>
      </c>
      <c r="B136978">
        <v>1573842829</v>
      </c>
      <c r="C136978" t="s">
        <v>81682</v>
      </c>
      <c r="D136978" t="s">
        <v>132454</v>
      </c>
      <c r="E136978" t="s">
        <v>349468</v>
      </c>
    </row>
    <row r="136979" spans="1:5" x14ac:dyDescent="0.3">
      <c r="A136979">
        <v>4</v>
      </c>
      <c r="B136979">
        <v>1573842873</v>
      </c>
      <c r="C136979" t="s">
        <v>81683</v>
      </c>
      <c r="D136979" t="s">
        <v>198614</v>
      </c>
      <c r="E136979" t="s">
        <v>349469</v>
      </c>
    </row>
    <row r="136980" spans="1:5" x14ac:dyDescent="0.3">
      <c r="A136980">
        <v>4</v>
      </c>
      <c r="B136980">
        <v>1573842893</v>
      </c>
      <c r="C136980" t="s">
        <v>81682</v>
      </c>
      <c r="D136980" t="s">
        <v>161929</v>
      </c>
      <c r="E136980" t="s">
        <v>349470</v>
      </c>
    </row>
    <row r="136981" spans="1:5" x14ac:dyDescent="0.3">
      <c r="A136981">
        <v>4</v>
      </c>
      <c r="B136981">
        <v>1573842942</v>
      </c>
      <c r="C136981" t="s">
        <v>81684</v>
      </c>
      <c r="D136981" t="s">
        <v>198615</v>
      </c>
      <c r="E136981" t="s">
        <v>349471</v>
      </c>
    </row>
    <row r="136982" spans="1:5" x14ac:dyDescent="0.3">
      <c r="A136982">
        <v>4</v>
      </c>
      <c r="B136982">
        <v>1573842979</v>
      </c>
      <c r="C136982" t="s">
        <v>81684</v>
      </c>
      <c r="D136982" t="s">
        <v>198616</v>
      </c>
      <c r="E136982" t="s">
        <v>349472</v>
      </c>
    </row>
    <row r="136983" spans="1:5" x14ac:dyDescent="0.3">
      <c r="A136983">
        <v>4</v>
      </c>
      <c r="B136983">
        <v>1573843024</v>
      </c>
      <c r="C136983" t="s">
        <v>81684</v>
      </c>
      <c r="D136983" t="s">
        <v>198617</v>
      </c>
      <c r="E136983" t="s">
        <v>349473</v>
      </c>
    </row>
    <row r="136984" spans="1:5" x14ac:dyDescent="0.3">
      <c r="A136984">
        <v>4</v>
      </c>
      <c r="B136984">
        <v>1573843075</v>
      </c>
      <c r="C136984" t="s">
        <v>81685</v>
      </c>
      <c r="D136984" t="s">
        <v>198618</v>
      </c>
      <c r="E136984" t="s">
        <v>349474</v>
      </c>
    </row>
    <row r="136985" spans="1:5" x14ac:dyDescent="0.3">
      <c r="A136985">
        <v>4</v>
      </c>
      <c r="B136985">
        <v>1573855257</v>
      </c>
      <c r="C136985" t="s">
        <v>81686</v>
      </c>
      <c r="D136985" t="s">
        <v>142010</v>
      </c>
      <c r="E136985" t="s">
        <v>349475</v>
      </c>
    </row>
    <row r="136986" spans="1:5" x14ac:dyDescent="0.3">
      <c r="A136986">
        <v>4</v>
      </c>
      <c r="B136986">
        <v>1573855274</v>
      </c>
      <c r="C136986" t="s">
        <v>81686</v>
      </c>
      <c r="D136986" t="s">
        <v>125485</v>
      </c>
      <c r="E136986" t="s">
        <v>349476</v>
      </c>
    </row>
    <row r="136987" spans="1:5" x14ac:dyDescent="0.3">
      <c r="A136987">
        <v>4</v>
      </c>
      <c r="B136987">
        <v>1573855317</v>
      </c>
      <c r="C136987" t="s">
        <v>81686</v>
      </c>
      <c r="D136987" t="s">
        <v>198619</v>
      </c>
      <c r="E136987" t="s">
        <v>349477</v>
      </c>
    </row>
    <row r="136988" spans="1:5" x14ac:dyDescent="0.3">
      <c r="A136988">
        <v>4</v>
      </c>
      <c r="B136988">
        <v>1573855334</v>
      </c>
      <c r="C136988" t="s">
        <v>81687</v>
      </c>
      <c r="D136988" t="s">
        <v>198620</v>
      </c>
      <c r="E136988" t="s">
        <v>349478</v>
      </c>
    </row>
    <row r="136989" spans="1:5" x14ac:dyDescent="0.3">
      <c r="A136989">
        <v>4</v>
      </c>
      <c r="B136989">
        <v>1573855396</v>
      </c>
      <c r="C136989" t="s">
        <v>81688</v>
      </c>
      <c r="D136989" t="s">
        <v>198621</v>
      </c>
      <c r="E136989" t="s">
        <v>349479</v>
      </c>
    </row>
    <row r="136990" spans="1:5" x14ac:dyDescent="0.3">
      <c r="A136990">
        <v>4</v>
      </c>
      <c r="B136990">
        <v>1573855462</v>
      </c>
      <c r="C136990" t="s">
        <v>81689</v>
      </c>
      <c r="D136990" t="s">
        <v>198622</v>
      </c>
      <c r="E136990" t="s">
        <v>349480</v>
      </c>
    </row>
    <row r="136991" spans="1:5" x14ac:dyDescent="0.3">
      <c r="A136991">
        <v>4</v>
      </c>
      <c r="B136991">
        <v>1573855503</v>
      </c>
      <c r="C136991" t="s">
        <v>81689</v>
      </c>
      <c r="D136991" t="s">
        <v>196500</v>
      </c>
      <c r="E136991" t="s">
        <v>349481</v>
      </c>
    </row>
    <row r="136992" spans="1:5" x14ac:dyDescent="0.3">
      <c r="A136992">
        <v>4</v>
      </c>
      <c r="B136992">
        <v>1573855574</v>
      </c>
      <c r="C136992" t="s">
        <v>81690</v>
      </c>
      <c r="D136992" t="s">
        <v>198623</v>
      </c>
      <c r="E136992" t="s">
        <v>349482</v>
      </c>
    </row>
    <row r="136993" spans="1:5" x14ac:dyDescent="0.3">
      <c r="A136993">
        <v>4</v>
      </c>
      <c r="B136993">
        <v>1573855654</v>
      </c>
      <c r="C136993" t="s">
        <v>81691</v>
      </c>
      <c r="D136993" t="s">
        <v>198624</v>
      </c>
      <c r="E136993" t="s">
        <v>349483</v>
      </c>
    </row>
    <row r="136994" spans="1:5" x14ac:dyDescent="0.3">
      <c r="A136994">
        <v>4</v>
      </c>
      <c r="B136994">
        <v>1573855769</v>
      </c>
      <c r="C136994" t="s">
        <v>81692</v>
      </c>
      <c r="D136994" t="s">
        <v>198625</v>
      </c>
      <c r="E136994" t="s">
        <v>349484</v>
      </c>
    </row>
    <row r="136995" spans="1:5" x14ac:dyDescent="0.3">
      <c r="A136995">
        <v>4</v>
      </c>
      <c r="B136995">
        <v>1573855789</v>
      </c>
      <c r="C136995" t="s">
        <v>81693</v>
      </c>
      <c r="D136995" t="s">
        <v>102337</v>
      </c>
      <c r="E136995" t="s">
        <v>349485</v>
      </c>
    </row>
    <row r="136996" spans="1:5" x14ac:dyDescent="0.3">
      <c r="A136996">
        <v>4</v>
      </c>
      <c r="B136996">
        <v>1573855880</v>
      </c>
      <c r="C136996" t="s">
        <v>81694</v>
      </c>
      <c r="D136996" t="s">
        <v>168341</v>
      </c>
      <c r="E136996" t="s">
        <v>349486</v>
      </c>
    </row>
    <row r="136997" spans="1:5" x14ac:dyDescent="0.3">
      <c r="A136997">
        <v>4</v>
      </c>
      <c r="B136997">
        <v>1573855907</v>
      </c>
      <c r="C136997" t="s">
        <v>81694</v>
      </c>
      <c r="D136997" t="s">
        <v>198626</v>
      </c>
      <c r="E136997" t="s">
        <v>349487</v>
      </c>
    </row>
    <row r="136998" spans="1:5" x14ac:dyDescent="0.3">
      <c r="A136998">
        <v>4</v>
      </c>
      <c r="B136998">
        <v>1573855958</v>
      </c>
      <c r="C136998" t="s">
        <v>81695</v>
      </c>
      <c r="D136998" t="s">
        <v>198627</v>
      </c>
      <c r="E136998" t="s">
        <v>349488</v>
      </c>
    </row>
    <row r="136999" spans="1:5" x14ac:dyDescent="0.3">
      <c r="A136999">
        <v>4</v>
      </c>
      <c r="B136999">
        <v>1573856001</v>
      </c>
      <c r="C136999" t="s">
        <v>81695</v>
      </c>
      <c r="D136999" t="s">
        <v>190472</v>
      </c>
      <c r="E136999" t="s">
        <v>349489</v>
      </c>
    </row>
    <row r="137000" spans="1:5" x14ac:dyDescent="0.3">
      <c r="A137000">
        <v>4</v>
      </c>
      <c r="B137000">
        <v>1573856041</v>
      </c>
      <c r="C137000" t="s">
        <v>81696</v>
      </c>
      <c r="D137000" t="s">
        <v>198628</v>
      </c>
      <c r="E137000" t="s">
        <v>349490</v>
      </c>
    </row>
    <row r="137001" spans="1:5" x14ac:dyDescent="0.3">
      <c r="A137001">
        <v>4</v>
      </c>
      <c r="B137001">
        <v>1573856118</v>
      </c>
      <c r="C137001" t="s">
        <v>81697</v>
      </c>
      <c r="D137001" t="s">
        <v>198629</v>
      </c>
      <c r="E137001" t="s">
        <v>349491</v>
      </c>
    </row>
    <row r="137002" spans="1:5" x14ac:dyDescent="0.3">
      <c r="A137002">
        <v>4</v>
      </c>
      <c r="B137002">
        <v>1573856155</v>
      </c>
      <c r="C137002" t="s">
        <v>81698</v>
      </c>
      <c r="D137002" t="s">
        <v>198630</v>
      </c>
      <c r="E137002" t="s">
        <v>349492</v>
      </c>
    </row>
    <row r="137003" spans="1:5" x14ac:dyDescent="0.3">
      <c r="A137003">
        <v>4</v>
      </c>
      <c r="B137003">
        <v>1573856166</v>
      </c>
      <c r="C137003" t="s">
        <v>81698</v>
      </c>
      <c r="D137003" t="s">
        <v>198631</v>
      </c>
      <c r="E137003" t="s">
        <v>349493</v>
      </c>
    </row>
    <row r="137004" spans="1:5" x14ac:dyDescent="0.3">
      <c r="A137004">
        <v>4</v>
      </c>
      <c r="B137004">
        <v>1573856173</v>
      </c>
      <c r="C137004" t="s">
        <v>81698</v>
      </c>
      <c r="D137004" t="s">
        <v>198632</v>
      </c>
      <c r="E137004" t="s">
        <v>349494</v>
      </c>
    </row>
    <row r="137005" spans="1:5" x14ac:dyDescent="0.3">
      <c r="A137005">
        <v>4</v>
      </c>
      <c r="B137005">
        <v>1573856224</v>
      </c>
      <c r="C137005" t="s">
        <v>81699</v>
      </c>
      <c r="D137005" t="s">
        <v>198633</v>
      </c>
      <c r="E137005" t="s">
        <v>349495</v>
      </c>
    </row>
    <row r="137006" spans="1:5" x14ac:dyDescent="0.3">
      <c r="A137006">
        <v>4</v>
      </c>
      <c r="B137006">
        <v>1573856236</v>
      </c>
      <c r="C137006" t="s">
        <v>81700</v>
      </c>
      <c r="D137006" t="s">
        <v>162795</v>
      </c>
      <c r="E137006" t="s">
        <v>349496</v>
      </c>
    </row>
    <row r="137007" spans="1:5" x14ac:dyDescent="0.3">
      <c r="A137007">
        <v>4</v>
      </c>
      <c r="B137007">
        <v>1573856277</v>
      </c>
      <c r="C137007" t="s">
        <v>81700</v>
      </c>
      <c r="D137007" t="s">
        <v>198634</v>
      </c>
      <c r="E137007" t="s">
        <v>349497</v>
      </c>
    </row>
    <row r="137008" spans="1:5" x14ac:dyDescent="0.3">
      <c r="A137008">
        <v>4</v>
      </c>
      <c r="B137008">
        <v>1573856299</v>
      </c>
      <c r="C137008" t="s">
        <v>81700</v>
      </c>
      <c r="D137008" t="s">
        <v>160754</v>
      </c>
      <c r="E137008" t="s">
        <v>295940</v>
      </c>
    </row>
    <row r="137009" spans="1:5" x14ac:dyDescent="0.3">
      <c r="A137009">
        <v>4</v>
      </c>
      <c r="B137009">
        <v>1573856324</v>
      </c>
      <c r="C137009" t="s">
        <v>81700</v>
      </c>
      <c r="D137009" t="s">
        <v>198635</v>
      </c>
      <c r="E137009" t="s">
        <v>349498</v>
      </c>
    </row>
    <row r="137010" spans="1:5" x14ac:dyDescent="0.3">
      <c r="A137010">
        <v>4</v>
      </c>
      <c r="B137010">
        <v>1573856339</v>
      </c>
      <c r="C137010" t="s">
        <v>81701</v>
      </c>
      <c r="D137010" t="s">
        <v>192460</v>
      </c>
      <c r="E137010" t="s">
        <v>349499</v>
      </c>
    </row>
    <row r="137011" spans="1:5" x14ac:dyDescent="0.3">
      <c r="A137011">
        <v>4</v>
      </c>
      <c r="B137011">
        <v>1573856396</v>
      </c>
      <c r="C137011" t="s">
        <v>81702</v>
      </c>
      <c r="D137011" t="s">
        <v>198636</v>
      </c>
      <c r="E137011" t="s">
        <v>349500</v>
      </c>
    </row>
    <row r="137012" spans="1:5" x14ac:dyDescent="0.3">
      <c r="A137012">
        <v>4</v>
      </c>
      <c r="B137012">
        <v>1573856421</v>
      </c>
      <c r="C137012" t="s">
        <v>81702</v>
      </c>
      <c r="D137012" t="s">
        <v>198637</v>
      </c>
      <c r="E137012" t="s">
        <v>349501</v>
      </c>
    </row>
    <row r="137013" spans="1:5" x14ac:dyDescent="0.3">
      <c r="A137013">
        <v>4</v>
      </c>
      <c r="B137013">
        <v>1573856468</v>
      </c>
      <c r="C137013" t="s">
        <v>81702</v>
      </c>
      <c r="D137013" t="s">
        <v>163764</v>
      </c>
      <c r="E137013" t="s">
        <v>349502</v>
      </c>
    </row>
    <row r="137014" spans="1:5" x14ac:dyDescent="0.3">
      <c r="A137014">
        <v>4</v>
      </c>
      <c r="B137014">
        <v>1573856535</v>
      </c>
      <c r="C137014" t="s">
        <v>81703</v>
      </c>
      <c r="D137014" t="s">
        <v>162930</v>
      </c>
      <c r="E137014" t="s">
        <v>349503</v>
      </c>
    </row>
    <row r="137015" spans="1:5" x14ac:dyDescent="0.3">
      <c r="A137015">
        <v>4</v>
      </c>
      <c r="B137015">
        <v>1573856557</v>
      </c>
      <c r="C137015" t="s">
        <v>81703</v>
      </c>
      <c r="D137015" t="s">
        <v>183826</v>
      </c>
      <c r="E137015" t="s">
        <v>349504</v>
      </c>
    </row>
    <row r="137016" spans="1:5" x14ac:dyDescent="0.3">
      <c r="A137016">
        <v>4</v>
      </c>
      <c r="B137016">
        <v>1573856568</v>
      </c>
      <c r="C137016" t="s">
        <v>81704</v>
      </c>
      <c r="D137016" t="s">
        <v>159484</v>
      </c>
      <c r="E137016" t="s">
        <v>349505</v>
      </c>
    </row>
    <row r="137017" spans="1:5" x14ac:dyDescent="0.3">
      <c r="A137017">
        <v>4</v>
      </c>
      <c r="B137017">
        <v>1573856575</v>
      </c>
      <c r="C137017" t="s">
        <v>81703</v>
      </c>
      <c r="D137017" t="s">
        <v>198638</v>
      </c>
      <c r="E137017" t="s">
        <v>349506</v>
      </c>
    </row>
    <row r="137018" spans="1:5" x14ac:dyDescent="0.3">
      <c r="A137018">
        <v>4</v>
      </c>
      <c r="B137018">
        <v>1573856598</v>
      </c>
      <c r="C137018" t="s">
        <v>81704</v>
      </c>
      <c r="D137018" t="s">
        <v>198639</v>
      </c>
      <c r="E137018" t="s">
        <v>349507</v>
      </c>
    </row>
    <row r="137019" spans="1:5" x14ac:dyDescent="0.3">
      <c r="A137019">
        <v>4</v>
      </c>
      <c r="B137019">
        <v>1573856613</v>
      </c>
      <c r="C137019" t="s">
        <v>81705</v>
      </c>
      <c r="D137019" t="s">
        <v>160372</v>
      </c>
      <c r="E137019" t="s">
        <v>349508</v>
      </c>
    </row>
    <row r="137020" spans="1:5" x14ac:dyDescent="0.3">
      <c r="A137020">
        <v>4</v>
      </c>
      <c r="B137020">
        <v>1573856696</v>
      </c>
      <c r="C137020" t="s">
        <v>81705</v>
      </c>
      <c r="D137020" t="s">
        <v>198640</v>
      </c>
      <c r="E137020" t="s">
        <v>349509</v>
      </c>
    </row>
    <row r="137021" spans="1:5" x14ac:dyDescent="0.3">
      <c r="A137021">
        <v>4</v>
      </c>
      <c r="B137021">
        <v>1573856763</v>
      </c>
      <c r="C137021" t="s">
        <v>81706</v>
      </c>
      <c r="D137021" t="s">
        <v>198641</v>
      </c>
      <c r="E137021" t="s">
        <v>349510</v>
      </c>
    </row>
    <row r="137022" spans="1:5" x14ac:dyDescent="0.3">
      <c r="A137022">
        <v>4</v>
      </c>
      <c r="B137022">
        <v>1573856848</v>
      </c>
      <c r="C137022" t="s">
        <v>81707</v>
      </c>
      <c r="D137022" t="s">
        <v>198642</v>
      </c>
      <c r="E137022" t="s">
        <v>349511</v>
      </c>
    </row>
    <row r="137023" spans="1:5" x14ac:dyDescent="0.3">
      <c r="A137023">
        <v>4</v>
      </c>
      <c r="B137023">
        <v>1573856957</v>
      </c>
      <c r="C137023" t="s">
        <v>81708</v>
      </c>
      <c r="D137023" t="s">
        <v>198643</v>
      </c>
      <c r="E137023" t="s">
        <v>349512</v>
      </c>
    </row>
    <row r="137024" spans="1:5" x14ac:dyDescent="0.3">
      <c r="A137024">
        <v>4</v>
      </c>
      <c r="B137024">
        <v>1573856986</v>
      </c>
      <c r="C137024" t="s">
        <v>81708</v>
      </c>
      <c r="D137024" t="s">
        <v>198644</v>
      </c>
      <c r="E137024" t="s">
        <v>349513</v>
      </c>
    </row>
    <row r="137025" spans="1:5" x14ac:dyDescent="0.3">
      <c r="A137025">
        <v>4</v>
      </c>
      <c r="B137025">
        <v>1573857048</v>
      </c>
      <c r="C137025" t="s">
        <v>81709</v>
      </c>
      <c r="D137025" t="s">
        <v>126946</v>
      </c>
      <c r="E137025" t="s">
        <v>349514</v>
      </c>
    </row>
    <row r="137026" spans="1:5" x14ac:dyDescent="0.3">
      <c r="A137026">
        <v>4</v>
      </c>
      <c r="B137026">
        <v>1573857111</v>
      </c>
      <c r="C137026" t="s">
        <v>81710</v>
      </c>
      <c r="D137026" t="s">
        <v>198645</v>
      </c>
      <c r="E137026" t="s">
        <v>349515</v>
      </c>
    </row>
    <row r="137027" spans="1:5" x14ac:dyDescent="0.3">
      <c r="A137027">
        <v>4</v>
      </c>
      <c r="B137027">
        <v>1573857331</v>
      </c>
      <c r="C137027" t="s">
        <v>81711</v>
      </c>
      <c r="D137027" t="s">
        <v>198646</v>
      </c>
      <c r="E137027" t="s">
        <v>349516</v>
      </c>
    </row>
    <row r="137028" spans="1:5" x14ac:dyDescent="0.3">
      <c r="A137028">
        <v>4</v>
      </c>
      <c r="B137028">
        <v>1573857339</v>
      </c>
      <c r="C137028" t="s">
        <v>81711</v>
      </c>
      <c r="D137028" t="s">
        <v>181074</v>
      </c>
      <c r="E137028" t="s">
        <v>349517</v>
      </c>
    </row>
    <row r="137029" spans="1:5" x14ac:dyDescent="0.3">
      <c r="A137029">
        <v>4</v>
      </c>
      <c r="B137029">
        <v>1573857357</v>
      </c>
      <c r="C137029" t="s">
        <v>81711</v>
      </c>
      <c r="D137029" t="s">
        <v>182169</v>
      </c>
      <c r="E137029" t="s">
        <v>349518</v>
      </c>
    </row>
    <row r="137030" spans="1:5" x14ac:dyDescent="0.3">
      <c r="A137030">
        <v>4</v>
      </c>
      <c r="B137030">
        <v>1573857445</v>
      </c>
      <c r="C137030" t="s">
        <v>81712</v>
      </c>
      <c r="D137030" t="s">
        <v>198647</v>
      </c>
      <c r="E137030" t="s">
        <v>349519</v>
      </c>
    </row>
    <row r="137031" spans="1:5" x14ac:dyDescent="0.3">
      <c r="A137031">
        <v>4</v>
      </c>
      <c r="B137031">
        <v>1573857672</v>
      </c>
      <c r="C137031" t="s">
        <v>81713</v>
      </c>
      <c r="D137031" t="s">
        <v>173934</v>
      </c>
      <c r="E137031" t="s">
        <v>349520</v>
      </c>
    </row>
    <row r="137032" spans="1:5" x14ac:dyDescent="0.3">
      <c r="A137032">
        <v>4</v>
      </c>
      <c r="B137032">
        <v>1573857759</v>
      </c>
      <c r="C137032" t="s">
        <v>81714</v>
      </c>
      <c r="D137032" t="s">
        <v>198648</v>
      </c>
      <c r="E137032" t="s">
        <v>349521</v>
      </c>
    </row>
    <row r="137033" spans="1:5" x14ac:dyDescent="0.3">
      <c r="A137033">
        <v>4</v>
      </c>
      <c r="B137033">
        <v>1573857831</v>
      </c>
      <c r="C137033" t="s">
        <v>81715</v>
      </c>
      <c r="D137033" t="s">
        <v>198649</v>
      </c>
      <c r="E137033" t="s">
        <v>349522</v>
      </c>
    </row>
    <row r="137034" spans="1:5" x14ac:dyDescent="0.3">
      <c r="A137034">
        <v>4</v>
      </c>
      <c r="B137034">
        <v>1573857903</v>
      </c>
      <c r="C137034" t="s">
        <v>81716</v>
      </c>
      <c r="D137034" t="s">
        <v>99199</v>
      </c>
      <c r="E137034" t="s">
        <v>349523</v>
      </c>
    </row>
    <row r="137035" spans="1:5" x14ac:dyDescent="0.3">
      <c r="A137035">
        <v>4</v>
      </c>
      <c r="B137035">
        <v>1573857983</v>
      </c>
      <c r="C137035" t="s">
        <v>81717</v>
      </c>
      <c r="D137035" t="s">
        <v>198650</v>
      </c>
      <c r="E137035" t="s">
        <v>349524</v>
      </c>
    </row>
    <row r="137036" spans="1:5" x14ac:dyDescent="0.3">
      <c r="A137036">
        <v>4</v>
      </c>
      <c r="B137036">
        <v>1573858024</v>
      </c>
      <c r="C137036" t="s">
        <v>81718</v>
      </c>
      <c r="D137036" t="s">
        <v>198651</v>
      </c>
      <c r="E137036" t="s">
        <v>349525</v>
      </c>
    </row>
    <row r="137037" spans="1:5" x14ac:dyDescent="0.3">
      <c r="A137037">
        <v>4</v>
      </c>
      <c r="B137037">
        <v>1573858062</v>
      </c>
      <c r="C137037" t="s">
        <v>81718</v>
      </c>
      <c r="D137037" t="s">
        <v>198652</v>
      </c>
      <c r="E137037" t="s">
        <v>349526</v>
      </c>
    </row>
    <row r="137038" spans="1:5" x14ac:dyDescent="0.3">
      <c r="A137038">
        <v>4</v>
      </c>
      <c r="B137038">
        <v>1573858063</v>
      </c>
      <c r="C137038" t="s">
        <v>81718</v>
      </c>
      <c r="D137038" t="s">
        <v>198653</v>
      </c>
      <c r="E137038" t="s">
        <v>349527</v>
      </c>
    </row>
    <row r="137039" spans="1:5" x14ac:dyDescent="0.3">
      <c r="A137039">
        <v>4</v>
      </c>
      <c r="B137039">
        <v>1573858131</v>
      </c>
      <c r="C137039" t="s">
        <v>81719</v>
      </c>
      <c r="D137039" t="s">
        <v>198654</v>
      </c>
      <c r="E137039" t="s">
        <v>349528</v>
      </c>
    </row>
    <row r="137040" spans="1:5" x14ac:dyDescent="0.3">
      <c r="A137040">
        <v>4</v>
      </c>
      <c r="B137040">
        <v>1573858209</v>
      </c>
      <c r="C137040" t="s">
        <v>81720</v>
      </c>
      <c r="D137040" t="s">
        <v>198655</v>
      </c>
      <c r="E137040" t="s">
        <v>349529</v>
      </c>
    </row>
    <row r="137041" spans="1:5" x14ac:dyDescent="0.3">
      <c r="A137041">
        <v>4</v>
      </c>
      <c r="B137041">
        <v>1573858319</v>
      </c>
      <c r="C137041" t="s">
        <v>81721</v>
      </c>
      <c r="D137041" t="s">
        <v>198656</v>
      </c>
      <c r="E137041" t="s">
        <v>349530</v>
      </c>
    </row>
    <row r="137042" spans="1:5" x14ac:dyDescent="0.3">
      <c r="A137042">
        <v>4</v>
      </c>
      <c r="B137042">
        <v>1573858337</v>
      </c>
      <c r="C137042" t="s">
        <v>81721</v>
      </c>
      <c r="D137042" t="s">
        <v>198657</v>
      </c>
      <c r="E137042" t="s">
        <v>349531</v>
      </c>
    </row>
    <row r="137043" spans="1:5" x14ac:dyDescent="0.3">
      <c r="A137043">
        <v>4</v>
      </c>
      <c r="B137043">
        <v>1573858362</v>
      </c>
      <c r="C137043" t="s">
        <v>81722</v>
      </c>
      <c r="D137043" t="s">
        <v>198658</v>
      </c>
      <c r="E137043" t="s">
        <v>349532</v>
      </c>
    </row>
    <row r="137044" spans="1:5" x14ac:dyDescent="0.3">
      <c r="A137044">
        <v>4</v>
      </c>
      <c r="B137044">
        <v>1573858411</v>
      </c>
      <c r="C137044" t="s">
        <v>81722</v>
      </c>
      <c r="D137044" t="s">
        <v>198659</v>
      </c>
      <c r="E137044" t="s">
        <v>349533</v>
      </c>
    </row>
    <row r="137045" spans="1:5" x14ac:dyDescent="0.3">
      <c r="A137045">
        <v>4</v>
      </c>
      <c r="B137045">
        <v>1573858439</v>
      </c>
      <c r="C137045" t="s">
        <v>81723</v>
      </c>
      <c r="D137045" t="s">
        <v>145700</v>
      </c>
      <c r="E137045" t="s">
        <v>349534</v>
      </c>
    </row>
    <row r="137046" spans="1:5" x14ac:dyDescent="0.3">
      <c r="A137046">
        <v>4</v>
      </c>
      <c r="B137046">
        <v>1573858479</v>
      </c>
      <c r="C137046" t="s">
        <v>81723</v>
      </c>
      <c r="D137046" t="s">
        <v>198660</v>
      </c>
      <c r="E137046" t="s">
        <v>349535</v>
      </c>
    </row>
    <row r="137047" spans="1:5" x14ac:dyDescent="0.3">
      <c r="A137047">
        <v>4</v>
      </c>
      <c r="B137047">
        <v>1573858586</v>
      </c>
      <c r="C137047" t="s">
        <v>81724</v>
      </c>
      <c r="D137047" t="s">
        <v>198661</v>
      </c>
      <c r="E137047" t="s">
        <v>349536</v>
      </c>
    </row>
    <row r="137048" spans="1:5" x14ac:dyDescent="0.3">
      <c r="A137048">
        <v>4</v>
      </c>
      <c r="B137048">
        <v>1573858603</v>
      </c>
      <c r="C137048" t="s">
        <v>81724</v>
      </c>
      <c r="D137048" t="s">
        <v>198662</v>
      </c>
      <c r="E137048" t="s">
        <v>349537</v>
      </c>
    </row>
    <row r="137049" spans="1:5" x14ac:dyDescent="0.3">
      <c r="A137049">
        <v>4</v>
      </c>
      <c r="B137049">
        <v>1573858615</v>
      </c>
      <c r="C137049" t="s">
        <v>81724</v>
      </c>
      <c r="D137049" t="s">
        <v>198291</v>
      </c>
      <c r="E137049" t="s">
        <v>349538</v>
      </c>
    </row>
    <row r="137050" spans="1:5" x14ac:dyDescent="0.3">
      <c r="A137050">
        <v>4</v>
      </c>
      <c r="B137050">
        <v>1573858656</v>
      </c>
      <c r="C137050" t="s">
        <v>81725</v>
      </c>
      <c r="D137050" t="s">
        <v>198663</v>
      </c>
      <c r="E137050" t="s">
        <v>349539</v>
      </c>
    </row>
    <row r="137051" spans="1:5" x14ac:dyDescent="0.3">
      <c r="A137051">
        <v>4</v>
      </c>
      <c r="B137051">
        <v>1573858700</v>
      </c>
      <c r="C137051" t="s">
        <v>81725</v>
      </c>
      <c r="D137051" t="s">
        <v>195423</v>
      </c>
      <c r="E137051" t="s">
        <v>349540</v>
      </c>
    </row>
    <row r="137052" spans="1:5" x14ac:dyDescent="0.3">
      <c r="A137052">
        <v>4</v>
      </c>
      <c r="B137052">
        <v>1573858710</v>
      </c>
      <c r="C137052" t="s">
        <v>81726</v>
      </c>
      <c r="D137052" t="s">
        <v>198664</v>
      </c>
      <c r="E137052" t="s">
        <v>349541</v>
      </c>
    </row>
    <row r="137053" spans="1:5" x14ac:dyDescent="0.3">
      <c r="A137053">
        <v>4</v>
      </c>
      <c r="B137053">
        <v>1573858774</v>
      </c>
      <c r="C137053" t="s">
        <v>81726</v>
      </c>
      <c r="D137053" t="s">
        <v>198665</v>
      </c>
      <c r="E137053" t="s">
        <v>349542</v>
      </c>
    </row>
    <row r="137054" spans="1:5" x14ac:dyDescent="0.3">
      <c r="A137054">
        <v>4</v>
      </c>
      <c r="B137054">
        <v>1573858788</v>
      </c>
      <c r="C137054" t="s">
        <v>81726</v>
      </c>
      <c r="D137054" t="s">
        <v>193945</v>
      </c>
      <c r="E137054" t="s">
        <v>349543</v>
      </c>
    </row>
    <row r="137055" spans="1:5" x14ac:dyDescent="0.3">
      <c r="A137055">
        <v>4</v>
      </c>
      <c r="B137055">
        <v>1573858818</v>
      </c>
      <c r="C137055" t="s">
        <v>81727</v>
      </c>
      <c r="D137055" t="s">
        <v>167008</v>
      </c>
      <c r="E137055" t="s">
        <v>349544</v>
      </c>
    </row>
    <row r="137056" spans="1:5" x14ac:dyDescent="0.3">
      <c r="A137056">
        <v>4</v>
      </c>
      <c r="B137056">
        <v>1573858843</v>
      </c>
      <c r="C137056" t="s">
        <v>81728</v>
      </c>
      <c r="D137056" t="s">
        <v>198666</v>
      </c>
      <c r="E137056" t="s">
        <v>349545</v>
      </c>
    </row>
    <row r="137057" spans="1:5" x14ac:dyDescent="0.3">
      <c r="A137057">
        <v>4</v>
      </c>
      <c r="B137057">
        <v>1573858863</v>
      </c>
      <c r="C137057" t="s">
        <v>81728</v>
      </c>
      <c r="D137057" t="s">
        <v>161320</v>
      </c>
      <c r="E137057" t="s">
        <v>349546</v>
      </c>
    </row>
    <row r="137058" spans="1:5" x14ac:dyDescent="0.3">
      <c r="A137058">
        <v>4</v>
      </c>
      <c r="B137058">
        <v>1573858865</v>
      </c>
      <c r="C137058" t="s">
        <v>81729</v>
      </c>
      <c r="D137058" t="s">
        <v>198667</v>
      </c>
      <c r="E137058" t="s">
        <v>349547</v>
      </c>
    </row>
    <row r="137059" spans="1:5" x14ac:dyDescent="0.3">
      <c r="A137059">
        <v>4</v>
      </c>
      <c r="B137059">
        <v>1573858870</v>
      </c>
      <c r="C137059" t="s">
        <v>81728</v>
      </c>
      <c r="D137059" t="s">
        <v>198668</v>
      </c>
      <c r="E137059" t="s">
        <v>349548</v>
      </c>
    </row>
    <row r="137060" spans="1:5" x14ac:dyDescent="0.3">
      <c r="A137060">
        <v>4</v>
      </c>
      <c r="B137060">
        <v>1573858904</v>
      </c>
      <c r="C137060" t="s">
        <v>81728</v>
      </c>
      <c r="D137060" t="s">
        <v>158773</v>
      </c>
      <c r="E137060" t="s">
        <v>349549</v>
      </c>
    </row>
    <row r="137061" spans="1:5" x14ac:dyDescent="0.3">
      <c r="A137061">
        <v>4</v>
      </c>
      <c r="B137061">
        <v>1573858963</v>
      </c>
      <c r="C137061" t="s">
        <v>81730</v>
      </c>
      <c r="D137061" t="s">
        <v>198669</v>
      </c>
      <c r="E137061" t="s">
        <v>349550</v>
      </c>
    </row>
    <row r="137062" spans="1:5" x14ac:dyDescent="0.3">
      <c r="A137062">
        <v>4</v>
      </c>
      <c r="B137062">
        <v>1573859097</v>
      </c>
      <c r="C137062" t="s">
        <v>81731</v>
      </c>
      <c r="D137062" t="s">
        <v>182272</v>
      </c>
      <c r="E137062" t="s">
        <v>349551</v>
      </c>
    </row>
    <row r="137063" spans="1:5" x14ac:dyDescent="0.3">
      <c r="A137063">
        <v>4</v>
      </c>
      <c r="B137063">
        <v>1573859192</v>
      </c>
      <c r="C137063" t="s">
        <v>81732</v>
      </c>
      <c r="D137063" t="s">
        <v>184653</v>
      </c>
      <c r="E137063" t="s">
        <v>349552</v>
      </c>
    </row>
    <row r="137064" spans="1:5" x14ac:dyDescent="0.3">
      <c r="A137064">
        <v>4</v>
      </c>
      <c r="B137064">
        <v>1573859285</v>
      </c>
      <c r="C137064" t="s">
        <v>81733</v>
      </c>
      <c r="D137064" t="s">
        <v>198670</v>
      </c>
      <c r="E137064" t="s">
        <v>349553</v>
      </c>
    </row>
    <row r="137065" spans="1:5" x14ac:dyDescent="0.3">
      <c r="A137065">
        <v>4</v>
      </c>
      <c r="B137065">
        <v>1573859289</v>
      </c>
      <c r="C137065" t="s">
        <v>81734</v>
      </c>
      <c r="D137065" t="s">
        <v>191399</v>
      </c>
      <c r="E137065" t="s">
        <v>349554</v>
      </c>
    </row>
    <row r="137066" spans="1:5" x14ac:dyDescent="0.3">
      <c r="A137066">
        <v>4</v>
      </c>
      <c r="B137066">
        <v>1573859350</v>
      </c>
      <c r="C137066" t="s">
        <v>81735</v>
      </c>
      <c r="D137066" t="s">
        <v>198671</v>
      </c>
      <c r="E137066" t="s">
        <v>349555</v>
      </c>
    </row>
    <row r="137067" spans="1:5" x14ac:dyDescent="0.3">
      <c r="A137067">
        <v>4</v>
      </c>
      <c r="B137067">
        <v>1573859363</v>
      </c>
      <c r="C137067" t="s">
        <v>81735</v>
      </c>
      <c r="D137067" t="s">
        <v>198672</v>
      </c>
      <c r="E137067" t="s">
        <v>349556</v>
      </c>
    </row>
    <row r="137068" spans="1:5" x14ac:dyDescent="0.3">
      <c r="A137068">
        <v>4</v>
      </c>
      <c r="B137068">
        <v>1573859368</v>
      </c>
      <c r="C137068" t="s">
        <v>81736</v>
      </c>
      <c r="D137068" t="s">
        <v>162789</v>
      </c>
      <c r="E137068" t="s">
        <v>349557</v>
      </c>
    </row>
    <row r="137069" spans="1:5" x14ac:dyDescent="0.3">
      <c r="A137069">
        <v>4</v>
      </c>
      <c r="B137069">
        <v>1573859375</v>
      </c>
      <c r="C137069" t="s">
        <v>81735</v>
      </c>
      <c r="D137069" t="s">
        <v>198673</v>
      </c>
      <c r="E137069" t="s">
        <v>349558</v>
      </c>
    </row>
    <row r="137070" spans="1:5" x14ac:dyDescent="0.3">
      <c r="A137070">
        <v>4</v>
      </c>
      <c r="B137070">
        <v>1573859384</v>
      </c>
      <c r="C137070" t="s">
        <v>81735</v>
      </c>
      <c r="D137070" t="s">
        <v>198674</v>
      </c>
      <c r="E137070" t="s">
        <v>349559</v>
      </c>
    </row>
    <row r="137071" spans="1:5" x14ac:dyDescent="0.3">
      <c r="A137071">
        <v>4</v>
      </c>
      <c r="B137071">
        <v>1573859449</v>
      </c>
      <c r="C137071" t="s">
        <v>81737</v>
      </c>
      <c r="D137071" t="s">
        <v>198675</v>
      </c>
      <c r="E137071" t="s">
        <v>349560</v>
      </c>
    </row>
    <row r="137072" spans="1:5" x14ac:dyDescent="0.3">
      <c r="A137072">
        <v>4</v>
      </c>
      <c r="B137072">
        <v>1573859523</v>
      </c>
      <c r="C137072" t="s">
        <v>81738</v>
      </c>
      <c r="D137072" t="s">
        <v>198676</v>
      </c>
      <c r="E137072" t="s">
        <v>349561</v>
      </c>
    </row>
    <row r="137073" spans="1:5" x14ac:dyDescent="0.3">
      <c r="A137073">
        <v>4</v>
      </c>
      <c r="B137073">
        <v>1573859634</v>
      </c>
      <c r="C137073" t="s">
        <v>81739</v>
      </c>
      <c r="D137073" t="s">
        <v>183121</v>
      </c>
      <c r="E137073" t="s">
        <v>349562</v>
      </c>
    </row>
    <row r="137074" spans="1:5" x14ac:dyDescent="0.3">
      <c r="A137074">
        <v>4</v>
      </c>
      <c r="B137074">
        <v>1573859665</v>
      </c>
      <c r="C137074" t="s">
        <v>81739</v>
      </c>
      <c r="D137074" t="s">
        <v>183074</v>
      </c>
      <c r="E137074" t="s">
        <v>349563</v>
      </c>
    </row>
    <row r="137075" spans="1:5" x14ac:dyDescent="0.3">
      <c r="A137075">
        <v>4</v>
      </c>
      <c r="B137075">
        <v>1573859686</v>
      </c>
      <c r="C137075" t="s">
        <v>81739</v>
      </c>
      <c r="D137075" t="s">
        <v>173088</v>
      </c>
      <c r="E137075" t="s">
        <v>349564</v>
      </c>
    </row>
    <row r="137076" spans="1:5" x14ac:dyDescent="0.3">
      <c r="A137076">
        <v>4</v>
      </c>
      <c r="B137076">
        <v>1573859690</v>
      </c>
      <c r="C137076" t="s">
        <v>81740</v>
      </c>
      <c r="D137076" t="s">
        <v>102376</v>
      </c>
      <c r="E137076" t="s">
        <v>349565</v>
      </c>
    </row>
    <row r="137077" spans="1:5" x14ac:dyDescent="0.3">
      <c r="A137077">
        <v>4</v>
      </c>
      <c r="B137077">
        <v>1573859737</v>
      </c>
      <c r="C137077" t="s">
        <v>81741</v>
      </c>
      <c r="D137077" t="s">
        <v>178309</v>
      </c>
      <c r="E137077" t="s">
        <v>349566</v>
      </c>
    </row>
    <row r="137078" spans="1:5" x14ac:dyDescent="0.3">
      <c r="A137078">
        <v>4</v>
      </c>
      <c r="B137078">
        <v>1573859789</v>
      </c>
      <c r="C137078" t="s">
        <v>81741</v>
      </c>
      <c r="D137078" t="s">
        <v>192482</v>
      </c>
      <c r="E137078" t="s">
        <v>349567</v>
      </c>
    </row>
    <row r="137079" spans="1:5" x14ac:dyDescent="0.3">
      <c r="A137079">
        <v>4</v>
      </c>
      <c r="B137079">
        <v>1573859805</v>
      </c>
      <c r="C137079" t="s">
        <v>81742</v>
      </c>
      <c r="D137079" t="s">
        <v>198677</v>
      </c>
      <c r="E137079" t="s">
        <v>349568</v>
      </c>
    </row>
    <row r="137080" spans="1:5" x14ac:dyDescent="0.3">
      <c r="A137080">
        <v>4</v>
      </c>
      <c r="B137080">
        <v>1573859910</v>
      </c>
      <c r="C137080" t="s">
        <v>81743</v>
      </c>
      <c r="D137080" t="s">
        <v>158535</v>
      </c>
      <c r="E137080" t="s">
        <v>349569</v>
      </c>
    </row>
    <row r="137081" spans="1:5" x14ac:dyDescent="0.3">
      <c r="A137081">
        <v>4</v>
      </c>
      <c r="B137081">
        <v>1573860123</v>
      </c>
      <c r="C137081" t="s">
        <v>81744</v>
      </c>
      <c r="D137081" t="s">
        <v>167306</v>
      </c>
      <c r="E137081" t="s">
        <v>349570</v>
      </c>
    </row>
    <row r="137082" spans="1:5" x14ac:dyDescent="0.3">
      <c r="A137082">
        <v>4</v>
      </c>
      <c r="B137082">
        <v>1573860219</v>
      </c>
      <c r="C137082" t="s">
        <v>81745</v>
      </c>
      <c r="D137082" t="s">
        <v>162500</v>
      </c>
      <c r="E137082" t="s">
        <v>349571</v>
      </c>
    </row>
    <row r="137083" spans="1:5" x14ac:dyDescent="0.3">
      <c r="A137083">
        <v>4</v>
      </c>
      <c r="B137083">
        <v>1573860354</v>
      </c>
      <c r="C137083" t="s">
        <v>81746</v>
      </c>
      <c r="D137083" t="s">
        <v>189648</v>
      </c>
      <c r="E137083" t="s">
        <v>349572</v>
      </c>
    </row>
    <row r="137084" spans="1:5" x14ac:dyDescent="0.3">
      <c r="A137084">
        <v>4</v>
      </c>
      <c r="B137084">
        <v>1573873885</v>
      </c>
      <c r="C137084" t="s">
        <v>81747</v>
      </c>
      <c r="D137084" t="s">
        <v>98717</v>
      </c>
      <c r="E137084" t="s">
        <v>349573</v>
      </c>
    </row>
    <row r="137085" spans="1:5" x14ac:dyDescent="0.3">
      <c r="A137085">
        <v>4</v>
      </c>
      <c r="B137085">
        <v>1573873904</v>
      </c>
      <c r="C137085" t="s">
        <v>81747</v>
      </c>
      <c r="D137085" t="s">
        <v>198678</v>
      </c>
      <c r="E137085" t="s">
        <v>349574</v>
      </c>
    </row>
    <row r="137086" spans="1:5" x14ac:dyDescent="0.3">
      <c r="A137086">
        <v>4</v>
      </c>
      <c r="B137086">
        <v>1573873910</v>
      </c>
      <c r="C137086" t="s">
        <v>81747</v>
      </c>
      <c r="D137086" t="s">
        <v>198679</v>
      </c>
      <c r="E137086" t="s">
        <v>349575</v>
      </c>
    </row>
    <row r="137087" spans="1:5" x14ac:dyDescent="0.3">
      <c r="A137087">
        <v>4</v>
      </c>
      <c r="B137087">
        <v>1573873912</v>
      </c>
      <c r="C137087" t="s">
        <v>81747</v>
      </c>
      <c r="D137087" t="s">
        <v>198680</v>
      </c>
      <c r="E137087" t="s">
        <v>349576</v>
      </c>
    </row>
    <row r="137088" spans="1:5" x14ac:dyDescent="0.3">
      <c r="A137088">
        <v>4</v>
      </c>
      <c r="B137088">
        <v>1573874012</v>
      </c>
      <c r="C137088" t="s">
        <v>81748</v>
      </c>
      <c r="D137088" t="s">
        <v>165357</v>
      </c>
      <c r="E137088" t="s">
        <v>349577</v>
      </c>
    </row>
    <row r="137089" spans="1:5" x14ac:dyDescent="0.3">
      <c r="A137089">
        <v>4</v>
      </c>
      <c r="B137089">
        <v>1573874013</v>
      </c>
      <c r="C137089" t="s">
        <v>81749</v>
      </c>
      <c r="D137089" t="s">
        <v>197368</v>
      </c>
      <c r="E137089" t="s">
        <v>349578</v>
      </c>
    </row>
    <row r="137090" spans="1:5" x14ac:dyDescent="0.3">
      <c r="A137090">
        <v>4</v>
      </c>
      <c r="B137090">
        <v>1573874024</v>
      </c>
      <c r="C137090" t="s">
        <v>81749</v>
      </c>
      <c r="D137090" t="s">
        <v>198681</v>
      </c>
      <c r="E137090" t="s">
        <v>349579</v>
      </c>
    </row>
    <row r="137091" spans="1:5" x14ac:dyDescent="0.3">
      <c r="A137091">
        <v>4</v>
      </c>
      <c r="B137091">
        <v>1573874040</v>
      </c>
      <c r="C137091" t="s">
        <v>81749</v>
      </c>
      <c r="D137091" t="s">
        <v>198682</v>
      </c>
      <c r="E137091" t="s">
        <v>349580</v>
      </c>
    </row>
    <row r="137092" spans="1:5" x14ac:dyDescent="0.3">
      <c r="A137092">
        <v>4</v>
      </c>
      <c r="B137092">
        <v>1573874045</v>
      </c>
      <c r="C137092" t="s">
        <v>81749</v>
      </c>
      <c r="D137092" t="s">
        <v>198683</v>
      </c>
      <c r="E137092" t="s">
        <v>349581</v>
      </c>
    </row>
    <row r="137093" spans="1:5" x14ac:dyDescent="0.3">
      <c r="A137093">
        <v>4</v>
      </c>
      <c r="B137093">
        <v>1573874099</v>
      </c>
      <c r="C137093" t="s">
        <v>81750</v>
      </c>
      <c r="D137093" t="s">
        <v>198684</v>
      </c>
      <c r="E137093" t="s">
        <v>349582</v>
      </c>
    </row>
    <row r="137094" spans="1:5" x14ac:dyDescent="0.3">
      <c r="A137094">
        <v>4</v>
      </c>
      <c r="B137094">
        <v>1573874150</v>
      </c>
      <c r="C137094" t="s">
        <v>81750</v>
      </c>
      <c r="D137094" t="s">
        <v>198685</v>
      </c>
      <c r="E137094" t="s">
        <v>349583</v>
      </c>
    </row>
    <row r="137095" spans="1:5" x14ac:dyDescent="0.3">
      <c r="A137095">
        <v>4</v>
      </c>
      <c r="B137095">
        <v>1573874179</v>
      </c>
      <c r="C137095" t="s">
        <v>81751</v>
      </c>
      <c r="D137095" t="s">
        <v>198686</v>
      </c>
      <c r="E137095" t="s">
        <v>349584</v>
      </c>
    </row>
    <row r="137096" spans="1:5" x14ac:dyDescent="0.3">
      <c r="A137096">
        <v>4</v>
      </c>
      <c r="B137096">
        <v>1573874250</v>
      </c>
      <c r="C137096" t="s">
        <v>81751</v>
      </c>
      <c r="D137096" t="s">
        <v>198687</v>
      </c>
      <c r="E137096" t="s">
        <v>349585</v>
      </c>
    </row>
    <row r="137097" spans="1:5" x14ac:dyDescent="0.3">
      <c r="A137097">
        <v>4</v>
      </c>
      <c r="B137097">
        <v>1573874282</v>
      </c>
      <c r="C137097" t="s">
        <v>81752</v>
      </c>
      <c r="D137097" t="s">
        <v>198688</v>
      </c>
      <c r="E137097" t="s">
        <v>349586</v>
      </c>
    </row>
    <row r="137098" spans="1:5" x14ac:dyDescent="0.3">
      <c r="A137098">
        <v>4</v>
      </c>
      <c r="B137098">
        <v>1573874346</v>
      </c>
      <c r="C137098" t="s">
        <v>81753</v>
      </c>
      <c r="D137098" t="s">
        <v>198689</v>
      </c>
      <c r="E137098" t="s">
        <v>349587</v>
      </c>
    </row>
    <row r="137099" spans="1:5" x14ac:dyDescent="0.3">
      <c r="A137099">
        <v>4</v>
      </c>
      <c r="B137099">
        <v>1573874472</v>
      </c>
      <c r="C137099" t="s">
        <v>81754</v>
      </c>
      <c r="D137099" t="s">
        <v>198690</v>
      </c>
      <c r="E137099" t="s">
        <v>349588</v>
      </c>
    </row>
    <row r="137100" spans="1:5" x14ac:dyDescent="0.3">
      <c r="A137100">
        <v>4</v>
      </c>
      <c r="B137100">
        <v>1573874568</v>
      </c>
      <c r="C137100" t="s">
        <v>81755</v>
      </c>
      <c r="D137100" t="s">
        <v>188943</v>
      </c>
      <c r="E137100" t="s">
        <v>349589</v>
      </c>
    </row>
    <row r="137101" spans="1:5" x14ac:dyDescent="0.3">
      <c r="A137101">
        <v>4</v>
      </c>
      <c r="B137101">
        <v>1573874675</v>
      </c>
      <c r="C137101" t="s">
        <v>81756</v>
      </c>
      <c r="D137101" t="s">
        <v>178616</v>
      </c>
      <c r="E137101" t="s">
        <v>349590</v>
      </c>
    </row>
    <row r="137102" spans="1:5" x14ac:dyDescent="0.3">
      <c r="A137102">
        <v>4</v>
      </c>
      <c r="B137102">
        <v>1573874735</v>
      </c>
      <c r="C137102" t="s">
        <v>81757</v>
      </c>
      <c r="D137102" t="s">
        <v>198691</v>
      </c>
      <c r="E137102" t="s">
        <v>349591</v>
      </c>
    </row>
    <row r="137103" spans="1:5" x14ac:dyDescent="0.3">
      <c r="A137103">
        <v>4</v>
      </c>
      <c r="B137103">
        <v>1573874742</v>
      </c>
      <c r="C137103" t="s">
        <v>81757</v>
      </c>
      <c r="D137103" t="s">
        <v>198692</v>
      </c>
      <c r="E137103" t="s">
        <v>349592</v>
      </c>
    </row>
    <row r="137104" spans="1:5" x14ac:dyDescent="0.3">
      <c r="A137104">
        <v>4</v>
      </c>
      <c r="B137104">
        <v>1573874787</v>
      </c>
      <c r="C137104" t="s">
        <v>81758</v>
      </c>
      <c r="D137104" t="s">
        <v>198693</v>
      </c>
      <c r="E137104" t="s">
        <v>349593</v>
      </c>
    </row>
    <row r="137105" spans="1:5" x14ac:dyDescent="0.3">
      <c r="A137105">
        <v>4</v>
      </c>
      <c r="B137105">
        <v>1573874789</v>
      </c>
      <c r="C137105" t="s">
        <v>81758</v>
      </c>
      <c r="D137105" t="s">
        <v>110635</v>
      </c>
      <c r="E137105" t="s">
        <v>349594</v>
      </c>
    </row>
    <row r="137106" spans="1:5" x14ac:dyDescent="0.3">
      <c r="A137106">
        <v>4</v>
      </c>
      <c r="B137106">
        <v>1573874882</v>
      </c>
      <c r="C137106" t="s">
        <v>81759</v>
      </c>
      <c r="D137106" t="s">
        <v>198694</v>
      </c>
      <c r="E137106" t="s">
        <v>349595</v>
      </c>
    </row>
    <row r="137107" spans="1:5" x14ac:dyDescent="0.3">
      <c r="A137107">
        <v>4</v>
      </c>
      <c r="B137107">
        <v>1573874909</v>
      </c>
      <c r="C137107" t="s">
        <v>81759</v>
      </c>
      <c r="D137107" t="s">
        <v>168604</v>
      </c>
      <c r="E137107" t="s">
        <v>349596</v>
      </c>
    </row>
    <row r="137108" spans="1:5" x14ac:dyDescent="0.3">
      <c r="A137108">
        <v>4</v>
      </c>
      <c r="B137108">
        <v>1573874959</v>
      </c>
      <c r="C137108" t="s">
        <v>81760</v>
      </c>
      <c r="D137108" t="s">
        <v>198695</v>
      </c>
      <c r="E137108" t="s">
        <v>349597</v>
      </c>
    </row>
    <row r="137109" spans="1:5" x14ac:dyDescent="0.3">
      <c r="A137109">
        <v>4</v>
      </c>
      <c r="B137109">
        <v>1573874961</v>
      </c>
      <c r="C137109" t="s">
        <v>81761</v>
      </c>
      <c r="D137109" t="s">
        <v>99076</v>
      </c>
      <c r="E137109" t="s">
        <v>349598</v>
      </c>
    </row>
    <row r="137110" spans="1:5" x14ac:dyDescent="0.3">
      <c r="A137110">
        <v>4</v>
      </c>
      <c r="B137110">
        <v>1573875179</v>
      </c>
      <c r="C137110" t="s">
        <v>81762</v>
      </c>
      <c r="D137110" t="s">
        <v>198573</v>
      </c>
      <c r="E137110" t="s">
        <v>349599</v>
      </c>
    </row>
    <row r="137111" spans="1:5" x14ac:dyDescent="0.3">
      <c r="A137111">
        <v>4</v>
      </c>
      <c r="B137111">
        <v>1573875211</v>
      </c>
      <c r="C137111" t="s">
        <v>81763</v>
      </c>
      <c r="D137111" t="s">
        <v>197187</v>
      </c>
      <c r="E137111" t="s">
        <v>349600</v>
      </c>
    </row>
    <row r="137112" spans="1:5" x14ac:dyDescent="0.3">
      <c r="A137112">
        <v>4</v>
      </c>
      <c r="B137112">
        <v>1573875264</v>
      </c>
      <c r="C137112" t="s">
        <v>81764</v>
      </c>
      <c r="D137112" t="s">
        <v>198696</v>
      </c>
      <c r="E137112" t="s">
        <v>349601</v>
      </c>
    </row>
    <row r="137113" spans="1:5" x14ac:dyDescent="0.3">
      <c r="A137113">
        <v>4</v>
      </c>
      <c r="B137113">
        <v>1573875367</v>
      </c>
      <c r="C137113" t="s">
        <v>81765</v>
      </c>
      <c r="D137113" t="s">
        <v>198697</v>
      </c>
      <c r="E137113" t="s">
        <v>349602</v>
      </c>
    </row>
    <row r="137114" spans="1:5" x14ac:dyDescent="0.3">
      <c r="A137114">
        <v>4</v>
      </c>
      <c r="B137114">
        <v>1573875374</v>
      </c>
      <c r="C137114" t="s">
        <v>81766</v>
      </c>
      <c r="D137114" t="s">
        <v>198698</v>
      </c>
      <c r="E137114" t="s">
        <v>349603</v>
      </c>
    </row>
    <row r="137115" spans="1:5" x14ac:dyDescent="0.3">
      <c r="A137115">
        <v>4</v>
      </c>
      <c r="B137115">
        <v>1573875448</v>
      </c>
      <c r="C137115" t="s">
        <v>81767</v>
      </c>
      <c r="D137115" t="s">
        <v>198699</v>
      </c>
      <c r="E137115" t="s">
        <v>349604</v>
      </c>
    </row>
    <row r="137116" spans="1:5" x14ac:dyDescent="0.3">
      <c r="A137116">
        <v>4</v>
      </c>
      <c r="B137116">
        <v>1573875482</v>
      </c>
      <c r="C137116" t="s">
        <v>81768</v>
      </c>
      <c r="D137116" t="s">
        <v>142958</v>
      </c>
      <c r="E137116" t="s">
        <v>349605</v>
      </c>
    </row>
    <row r="137117" spans="1:5" x14ac:dyDescent="0.3">
      <c r="A137117">
        <v>4</v>
      </c>
      <c r="B137117">
        <v>1573875523</v>
      </c>
      <c r="C137117" t="s">
        <v>81768</v>
      </c>
      <c r="D137117" t="s">
        <v>198700</v>
      </c>
      <c r="E137117" t="s">
        <v>349606</v>
      </c>
    </row>
    <row r="137118" spans="1:5" x14ac:dyDescent="0.3">
      <c r="A137118">
        <v>4</v>
      </c>
      <c r="B137118">
        <v>1573875549</v>
      </c>
      <c r="C137118" t="s">
        <v>81768</v>
      </c>
      <c r="D137118" t="s">
        <v>198701</v>
      </c>
      <c r="E137118" t="s">
        <v>349607</v>
      </c>
    </row>
    <row r="137119" spans="1:5" x14ac:dyDescent="0.3">
      <c r="A137119">
        <v>4</v>
      </c>
      <c r="B137119">
        <v>1573875565</v>
      </c>
      <c r="C137119" t="s">
        <v>81769</v>
      </c>
      <c r="D137119" t="s">
        <v>198702</v>
      </c>
      <c r="E137119" t="s">
        <v>349608</v>
      </c>
    </row>
    <row r="137120" spans="1:5" x14ac:dyDescent="0.3">
      <c r="A137120">
        <v>4</v>
      </c>
      <c r="B137120">
        <v>1573875605</v>
      </c>
      <c r="C137120" t="s">
        <v>81769</v>
      </c>
      <c r="D137120" t="s">
        <v>198703</v>
      </c>
      <c r="E137120" t="s">
        <v>349609</v>
      </c>
    </row>
    <row r="137121" spans="1:5" x14ac:dyDescent="0.3">
      <c r="A137121">
        <v>4</v>
      </c>
      <c r="B137121">
        <v>1573875637</v>
      </c>
      <c r="C137121" t="s">
        <v>81770</v>
      </c>
      <c r="D137121" t="s">
        <v>169856</v>
      </c>
      <c r="E137121" t="s">
        <v>349610</v>
      </c>
    </row>
    <row r="137122" spans="1:5" x14ac:dyDescent="0.3">
      <c r="A137122">
        <v>4</v>
      </c>
      <c r="B137122">
        <v>1573875674</v>
      </c>
      <c r="C137122" t="s">
        <v>81771</v>
      </c>
      <c r="D137122" t="s">
        <v>198704</v>
      </c>
      <c r="E137122" t="s">
        <v>349611</v>
      </c>
    </row>
    <row r="137123" spans="1:5" x14ac:dyDescent="0.3">
      <c r="A137123">
        <v>4</v>
      </c>
      <c r="B137123">
        <v>1573875771</v>
      </c>
      <c r="C137123" t="s">
        <v>81772</v>
      </c>
      <c r="D137123" t="s">
        <v>167786</v>
      </c>
      <c r="E137123" t="s">
        <v>349612</v>
      </c>
    </row>
    <row r="137124" spans="1:5" x14ac:dyDescent="0.3">
      <c r="A137124">
        <v>4</v>
      </c>
      <c r="B137124">
        <v>1573875780</v>
      </c>
      <c r="C137124" t="s">
        <v>81772</v>
      </c>
      <c r="D137124" t="s">
        <v>161989</v>
      </c>
      <c r="E137124" t="s">
        <v>349613</v>
      </c>
    </row>
    <row r="137125" spans="1:5" x14ac:dyDescent="0.3">
      <c r="A137125">
        <v>4</v>
      </c>
      <c r="B137125">
        <v>1573875890</v>
      </c>
      <c r="C137125" t="s">
        <v>81773</v>
      </c>
      <c r="D137125" t="s">
        <v>161121</v>
      </c>
      <c r="E137125" t="s">
        <v>349614</v>
      </c>
    </row>
    <row r="137126" spans="1:5" x14ac:dyDescent="0.3">
      <c r="A137126">
        <v>4</v>
      </c>
      <c r="B137126">
        <v>1573875917</v>
      </c>
      <c r="C137126" t="s">
        <v>81774</v>
      </c>
      <c r="D137126" t="s">
        <v>189821</v>
      </c>
      <c r="E137126" t="s">
        <v>349615</v>
      </c>
    </row>
    <row r="137127" spans="1:5" x14ac:dyDescent="0.3">
      <c r="A137127">
        <v>4</v>
      </c>
      <c r="B137127">
        <v>1573875943</v>
      </c>
      <c r="C137127" t="s">
        <v>81774</v>
      </c>
      <c r="D137127" t="s">
        <v>198705</v>
      </c>
      <c r="E137127" t="s">
        <v>349616</v>
      </c>
    </row>
    <row r="137128" spans="1:5" x14ac:dyDescent="0.3">
      <c r="A137128">
        <v>4</v>
      </c>
      <c r="B137128">
        <v>1573876085</v>
      </c>
      <c r="C137128" t="s">
        <v>81775</v>
      </c>
      <c r="D137128" t="s">
        <v>198706</v>
      </c>
      <c r="E137128" t="s">
        <v>349617</v>
      </c>
    </row>
    <row r="137129" spans="1:5" x14ac:dyDescent="0.3">
      <c r="A137129">
        <v>4</v>
      </c>
      <c r="B137129">
        <v>1573876097</v>
      </c>
      <c r="C137129" t="s">
        <v>81776</v>
      </c>
      <c r="D137129" t="s">
        <v>198707</v>
      </c>
      <c r="E137129" t="s">
        <v>349618</v>
      </c>
    </row>
    <row r="137130" spans="1:5" x14ac:dyDescent="0.3">
      <c r="A137130">
        <v>4</v>
      </c>
      <c r="B137130">
        <v>1573876119</v>
      </c>
      <c r="C137130" t="s">
        <v>81776</v>
      </c>
      <c r="D137130" t="s">
        <v>94666</v>
      </c>
      <c r="E137130" t="s">
        <v>349619</v>
      </c>
    </row>
    <row r="137131" spans="1:5" x14ac:dyDescent="0.3">
      <c r="A137131">
        <v>4</v>
      </c>
      <c r="B137131">
        <v>1573876125</v>
      </c>
      <c r="C137131" t="s">
        <v>81776</v>
      </c>
      <c r="D137131" t="s">
        <v>148304</v>
      </c>
      <c r="E137131" t="s">
        <v>349620</v>
      </c>
    </row>
    <row r="137132" spans="1:5" x14ac:dyDescent="0.3">
      <c r="A137132">
        <v>4</v>
      </c>
      <c r="B137132">
        <v>1573876129</v>
      </c>
      <c r="C137132" t="s">
        <v>81776</v>
      </c>
      <c r="D137132" t="s">
        <v>198708</v>
      </c>
      <c r="E137132" t="s">
        <v>349621</v>
      </c>
    </row>
    <row r="137133" spans="1:5" x14ac:dyDescent="0.3">
      <c r="A137133">
        <v>4</v>
      </c>
      <c r="B137133">
        <v>1573876152</v>
      </c>
      <c r="C137133" t="s">
        <v>81776</v>
      </c>
      <c r="D137133" t="s">
        <v>115066</v>
      </c>
      <c r="E137133" t="s">
        <v>349622</v>
      </c>
    </row>
    <row r="137134" spans="1:5" x14ac:dyDescent="0.3">
      <c r="A137134">
        <v>4</v>
      </c>
      <c r="B137134">
        <v>1573876216</v>
      </c>
      <c r="C137134" t="s">
        <v>81777</v>
      </c>
      <c r="D137134" t="s">
        <v>198709</v>
      </c>
      <c r="E137134" t="s">
        <v>349623</v>
      </c>
    </row>
    <row r="137135" spans="1:5" x14ac:dyDescent="0.3">
      <c r="A137135">
        <v>4</v>
      </c>
      <c r="B137135">
        <v>1573876219</v>
      </c>
      <c r="C137135" t="s">
        <v>81777</v>
      </c>
      <c r="D137135" t="s">
        <v>198710</v>
      </c>
      <c r="E137135" t="s">
        <v>349624</v>
      </c>
    </row>
    <row r="137136" spans="1:5" x14ac:dyDescent="0.3">
      <c r="A137136">
        <v>4</v>
      </c>
      <c r="B137136">
        <v>1573876225</v>
      </c>
      <c r="C137136" t="s">
        <v>81777</v>
      </c>
      <c r="D137136" t="s">
        <v>198711</v>
      </c>
      <c r="E137136" t="s">
        <v>349625</v>
      </c>
    </row>
    <row r="137137" spans="1:5" x14ac:dyDescent="0.3">
      <c r="A137137">
        <v>4</v>
      </c>
      <c r="B137137">
        <v>1573876307</v>
      </c>
      <c r="C137137" t="s">
        <v>81778</v>
      </c>
      <c r="D137137" t="s">
        <v>198712</v>
      </c>
      <c r="E137137" t="s">
        <v>349626</v>
      </c>
    </row>
    <row r="137138" spans="1:5" x14ac:dyDescent="0.3">
      <c r="A137138">
        <v>4</v>
      </c>
      <c r="B137138">
        <v>1573876377</v>
      </c>
      <c r="C137138" t="s">
        <v>81779</v>
      </c>
      <c r="D137138" t="s">
        <v>198558</v>
      </c>
      <c r="E137138" t="s">
        <v>349627</v>
      </c>
    </row>
    <row r="137139" spans="1:5" x14ac:dyDescent="0.3">
      <c r="A137139">
        <v>4</v>
      </c>
      <c r="B137139">
        <v>1573876527</v>
      </c>
      <c r="C137139" t="s">
        <v>81780</v>
      </c>
      <c r="D137139" t="s">
        <v>192741</v>
      </c>
      <c r="E137139" t="s">
        <v>349628</v>
      </c>
    </row>
    <row r="137140" spans="1:5" x14ac:dyDescent="0.3">
      <c r="A137140">
        <v>4</v>
      </c>
      <c r="B137140">
        <v>1573876530</v>
      </c>
      <c r="C137140" t="s">
        <v>81781</v>
      </c>
      <c r="D137140" t="s">
        <v>101556</v>
      </c>
      <c r="E137140" t="s">
        <v>349629</v>
      </c>
    </row>
    <row r="137141" spans="1:5" x14ac:dyDescent="0.3">
      <c r="A137141">
        <v>4</v>
      </c>
      <c r="B137141">
        <v>1573876698</v>
      </c>
      <c r="C137141" t="s">
        <v>81782</v>
      </c>
      <c r="D137141" t="s">
        <v>198713</v>
      </c>
      <c r="E137141" t="s">
        <v>349630</v>
      </c>
    </row>
    <row r="137142" spans="1:5" x14ac:dyDescent="0.3">
      <c r="A137142">
        <v>4</v>
      </c>
      <c r="B137142">
        <v>1573876752</v>
      </c>
      <c r="C137142" t="s">
        <v>81783</v>
      </c>
      <c r="D137142" t="s">
        <v>111916</v>
      </c>
      <c r="E137142" t="s">
        <v>349631</v>
      </c>
    </row>
    <row r="137143" spans="1:5" x14ac:dyDescent="0.3">
      <c r="A137143">
        <v>4</v>
      </c>
      <c r="B137143">
        <v>1573876761</v>
      </c>
      <c r="C137143" t="s">
        <v>81782</v>
      </c>
      <c r="D137143" t="s">
        <v>198628</v>
      </c>
      <c r="E137143" t="s">
        <v>349632</v>
      </c>
    </row>
    <row r="137144" spans="1:5" x14ac:dyDescent="0.3">
      <c r="A137144">
        <v>4</v>
      </c>
      <c r="B137144">
        <v>1573876777</v>
      </c>
      <c r="C137144" t="s">
        <v>81783</v>
      </c>
      <c r="D137144" t="s">
        <v>198714</v>
      </c>
      <c r="E137144" t="s">
        <v>349633</v>
      </c>
    </row>
    <row r="137145" spans="1:5" x14ac:dyDescent="0.3">
      <c r="A137145">
        <v>4</v>
      </c>
      <c r="B137145">
        <v>1573876797</v>
      </c>
      <c r="C137145" t="s">
        <v>81783</v>
      </c>
      <c r="D137145" t="s">
        <v>125566</v>
      </c>
      <c r="E137145" t="s">
        <v>349634</v>
      </c>
    </row>
    <row r="137146" spans="1:5" x14ac:dyDescent="0.3">
      <c r="A137146">
        <v>4</v>
      </c>
      <c r="B137146">
        <v>1573876891</v>
      </c>
      <c r="C137146" t="s">
        <v>81784</v>
      </c>
      <c r="D137146" t="s">
        <v>198715</v>
      </c>
      <c r="E137146" t="s">
        <v>349635</v>
      </c>
    </row>
    <row r="137147" spans="1:5" x14ac:dyDescent="0.3">
      <c r="A137147">
        <v>4</v>
      </c>
      <c r="B137147">
        <v>1573876904</v>
      </c>
      <c r="C137147" t="s">
        <v>81785</v>
      </c>
      <c r="D137147" t="s">
        <v>198716</v>
      </c>
      <c r="E137147" t="s">
        <v>349636</v>
      </c>
    </row>
    <row r="137148" spans="1:5" x14ac:dyDescent="0.3">
      <c r="A137148">
        <v>4</v>
      </c>
      <c r="B137148">
        <v>1573876918</v>
      </c>
      <c r="C137148" t="s">
        <v>81785</v>
      </c>
      <c r="D137148" t="s">
        <v>198717</v>
      </c>
      <c r="E137148" t="s">
        <v>349637</v>
      </c>
    </row>
    <row r="137149" spans="1:5" x14ac:dyDescent="0.3">
      <c r="A137149">
        <v>4</v>
      </c>
      <c r="B137149">
        <v>1573876980</v>
      </c>
      <c r="C137149" t="s">
        <v>81786</v>
      </c>
      <c r="D137149" t="s">
        <v>198718</v>
      </c>
      <c r="E137149" t="s">
        <v>349638</v>
      </c>
    </row>
    <row r="137150" spans="1:5" x14ac:dyDescent="0.3">
      <c r="A137150">
        <v>4</v>
      </c>
      <c r="B137150">
        <v>1573876982</v>
      </c>
      <c r="C137150" t="s">
        <v>81786</v>
      </c>
      <c r="D137150" t="s">
        <v>198719</v>
      </c>
      <c r="E137150" t="s">
        <v>349639</v>
      </c>
    </row>
    <row r="137151" spans="1:5" x14ac:dyDescent="0.3">
      <c r="A137151">
        <v>4</v>
      </c>
      <c r="B137151">
        <v>1573877046</v>
      </c>
      <c r="C137151" t="s">
        <v>81787</v>
      </c>
      <c r="D137151" t="s">
        <v>198720</v>
      </c>
      <c r="E137151" t="s">
        <v>349640</v>
      </c>
    </row>
    <row r="137152" spans="1:5" x14ac:dyDescent="0.3">
      <c r="A137152">
        <v>4</v>
      </c>
      <c r="B137152">
        <v>1573877058</v>
      </c>
      <c r="C137152" t="s">
        <v>81787</v>
      </c>
      <c r="D137152" t="s">
        <v>198721</v>
      </c>
      <c r="E137152" t="s">
        <v>349641</v>
      </c>
    </row>
    <row r="137153" spans="1:5" x14ac:dyDescent="0.3">
      <c r="A137153">
        <v>4</v>
      </c>
      <c r="B137153">
        <v>1573877069</v>
      </c>
      <c r="C137153" t="s">
        <v>81788</v>
      </c>
      <c r="D137153" t="s">
        <v>179586</v>
      </c>
      <c r="E137153" t="s">
        <v>349642</v>
      </c>
    </row>
    <row r="137154" spans="1:5" x14ac:dyDescent="0.3">
      <c r="A137154">
        <v>4</v>
      </c>
      <c r="B137154">
        <v>1573877127</v>
      </c>
      <c r="C137154" t="s">
        <v>81789</v>
      </c>
      <c r="D137154" t="s">
        <v>116605</v>
      </c>
      <c r="E137154" t="s">
        <v>349643</v>
      </c>
    </row>
    <row r="137155" spans="1:5" x14ac:dyDescent="0.3">
      <c r="A137155">
        <v>4</v>
      </c>
      <c r="B137155">
        <v>1573877422</v>
      </c>
      <c r="C137155" t="s">
        <v>81790</v>
      </c>
      <c r="D137155" t="s">
        <v>198722</v>
      </c>
      <c r="E137155" t="s">
        <v>349644</v>
      </c>
    </row>
    <row r="137156" spans="1:5" x14ac:dyDescent="0.3">
      <c r="A137156">
        <v>4</v>
      </c>
      <c r="B137156">
        <v>1573877445</v>
      </c>
      <c r="C137156" t="s">
        <v>81791</v>
      </c>
      <c r="D137156" t="s">
        <v>198723</v>
      </c>
      <c r="E137156" t="s">
        <v>349645</v>
      </c>
    </row>
    <row r="137157" spans="1:5" x14ac:dyDescent="0.3">
      <c r="A137157">
        <v>4</v>
      </c>
      <c r="B137157">
        <v>1573877447</v>
      </c>
      <c r="C137157" t="s">
        <v>81791</v>
      </c>
      <c r="D137157" t="s">
        <v>198724</v>
      </c>
      <c r="E137157" t="s">
        <v>349646</v>
      </c>
    </row>
    <row r="137158" spans="1:5" x14ac:dyDescent="0.3">
      <c r="A137158">
        <v>4</v>
      </c>
      <c r="B137158">
        <v>1573877471</v>
      </c>
      <c r="C137158" t="s">
        <v>81791</v>
      </c>
      <c r="D137158" t="s">
        <v>198725</v>
      </c>
      <c r="E137158" t="s">
        <v>349647</v>
      </c>
    </row>
    <row r="137159" spans="1:5" x14ac:dyDescent="0.3">
      <c r="A137159">
        <v>4</v>
      </c>
      <c r="B137159">
        <v>1573877522</v>
      </c>
      <c r="C137159" t="s">
        <v>81792</v>
      </c>
      <c r="D137159" t="s">
        <v>198726</v>
      </c>
      <c r="E137159" t="s">
        <v>349648</v>
      </c>
    </row>
    <row r="137160" spans="1:5" x14ac:dyDescent="0.3">
      <c r="A137160">
        <v>4</v>
      </c>
      <c r="B137160">
        <v>1573877620</v>
      </c>
      <c r="C137160" t="s">
        <v>81793</v>
      </c>
      <c r="D137160" t="s">
        <v>198727</v>
      </c>
      <c r="E137160" t="s">
        <v>349649</v>
      </c>
    </row>
    <row r="137161" spans="1:5" x14ac:dyDescent="0.3">
      <c r="A137161">
        <v>4</v>
      </c>
      <c r="B137161">
        <v>1573877641</v>
      </c>
      <c r="C137161" t="s">
        <v>81794</v>
      </c>
      <c r="D137161" t="s">
        <v>181074</v>
      </c>
      <c r="E137161" t="s">
        <v>349650</v>
      </c>
    </row>
    <row r="137162" spans="1:5" x14ac:dyDescent="0.3">
      <c r="A137162">
        <v>4</v>
      </c>
      <c r="B137162">
        <v>1573877760</v>
      </c>
      <c r="C137162" t="s">
        <v>81795</v>
      </c>
      <c r="D137162" t="s">
        <v>198728</v>
      </c>
      <c r="E137162" t="s">
        <v>349651</v>
      </c>
    </row>
    <row r="137163" spans="1:5" x14ac:dyDescent="0.3">
      <c r="A137163">
        <v>4</v>
      </c>
      <c r="B137163">
        <v>1573877790</v>
      </c>
      <c r="C137163" t="s">
        <v>81796</v>
      </c>
      <c r="D137163" t="s">
        <v>198729</v>
      </c>
      <c r="E137163" t="s">
        <v>349652</v>
      </c>
    </row>
    <row r="137164" spans="1:5" x14ac:dyDescent="0.3">
      <c r="A137164">
        <v>4</v>
      </c>
      <c r="B137164">
        <v>1573877859</v>
      </c>
      <c r="C137164" t="s">
        <v>81797</v>
      </c>
      <c r="D137164" t="s">
        <v>198730</v>
      </c>
      <c r="E137164" t="s">
        <v>349653</v>
      </c>
    </row>
    <row r="137165" spans="1:5" x14ac:dyDescent="0.3">
      <c r="A137165">
        <v>4</v>
      </c>
      <c r="B137165">
        <v>1573877906</v>
      </c>
      <c r="C137165" t="s">
        <v>81797</v>
      </c>
      <c r="D137165" t="s">
        <v>192674</v>
      </c>
      <c r="E137165" t="s">
        <v>349654</v>
      </c>
    </row>
    <row r="137166" spans="1:5" x14ac:dyDescent="0.3">
      <c r="A137166">
        <v>4</v>
      </c>
      <c r="B137166">
        <v>1573877917</v>
      </c>
      <c r="C137166" t="s">
        <v>81797</v>
      </c>
      <c r="D137166" t="s">
        <v>198731</v>
      </c>
      <c r="E137166" t="s">
        <v>349655</v>
      </c>
    </row>
    <row r="137167" spans="1:5" x14ac:dyDescent="0.3">
      <c r="A137167">
        <v>4</v>
      </c>
      <c r="B137167">
        <v>1573878011</v>
      </c>
      <c r="C137167" t="s">
        <v>81798</v>
      </c>
      <c r="D137167" t="s">
        <v>198732</v>
      </c>
      <c r="E137167" t="s">
        <v>349656</v>
      </c>
    </row>
    <row r="137168" spans="1:5" x14ac:dyDescent="0.3">
      <c r="A137168">
        <v>4</v>
      </c>
      <c r="B137168">
        <v>1573878068</v>
      </c>
      <c r="C137168" t="s">
        <v>81799</v>
      </c>
      <c r="D137168" t="s">
        <v>198733</v>
      </c>
      <c r="E137168" t="s">
        <v>349657</v>
      </c>
    </row>
    <row r="137169" spans="1:5" x14ac:dyDescent="0.3">
      <c r="A137169">
        <v>4</v>
      </c>
      <c r="B137169">
        <v>1573878098</v>
      </c>
      <c r="C137169" t="s">
        <v>81800</v>
      </c>
      <c r="D137169" t="s">
        <v>198734</v>
      </c>
      <c r="E137169" t="s">
        <v>349658</v>
      </c>
    </row>
    <row r="137170" spans="1:5" x14ac:dyDescent="0.3">
      <c r="A137170">
        <v>4</v>
      </c>
      <c r="B137170">
        <v>1573878125</v>
      </c>
      <c r="C137170" t="s">
        <v>81801</v>
      </c>
      <c r="D137170" t="s">
        <v>198735</v>
      </c>
      <c r="E137170" t="s">
        <v>349659</v>
      </c>
    </row>
    <row r="137171" spans="1:5" x14ac:dyDescent="0.3">
      <c r="A137171">
        <v>4</v>
      </c>
      <c r="B137171">
        <v>1573878174</v>
      </c>
      <c r="C137171" t="s">
        <v>81801</v>
      </c>
      <c r="D137171" t="s">
        <v>198736</v>
      </c>
      <c r="E137171" t="s">
        <v>349660</v>
      </c>
    </row>
    <row r="137172" spans="1:5" x14ac:dyDescent="0.3">
      <c r="A137172">
        <v>4</v>
      </c>
      <c r="B137172">
        <v>1573878243</v>
      </c>
      <c r="C137172" t="s">
        <v>81802</v>
      </c>
      <c r="D137172" t="s">
        <v>198737</v>
      </c>
      <c r="E137172" t="s">
        <v>349661</v>
      </c>
    </row>
    <row r="137173" spans="1:5" x14ac:dyDescent="0.3">
      <c r="A137173">
        <v>4</v>
      </c>
      <c r="B137173">
        <v>1573878412</v>
      </c>
      <c r="C137173" t="s">
        <v>81803</v>
      </c>
      <c r="D137173" t="s">
        <v>160048</v>
      </c>
      <c r="E137173" t="s">
        <v>349662</v>
      </c>
    </row>
    <row r="137174" spans="1:5" x14ac:dyDescent="0.3">
      <c r="A137174">
        <v>4</v>
      </c>
      <c r="B137174">
        <v>1573878456</v>
      </c>
      <c r="C137174" t="s">
        <v>81804</v>
      </c>
      <c r="D137174" t="s">
        <v>176209</v>
      </c>
      <c r="E137174" t="s">
        <v>349663</v>
      </c>
    </row>
    <row r="137175" spans="1:5" x14ac:dyDescent="0.3">
      <c r="A137175">
        <v>4</v>
      </c>
      <c r="B137175">
        <v>1573878500</v>
      </c>
      <c r="C137175" t="s">
        <v>81805</v>
      </c>
      <c r="D137175" t="s">
        <v>161289</v>
      </c>
      <c r="E137175" t="s">
        <v>349664</v>
      </c>
    </row>
    <row r="137176" spans="1:5" x14ac:dyDescent="0.3">
      <c r="A137176">
        <v>4</v>
      </c>
      <c r="B137176">
        <v>1573878513</v>
      </c>
      <c r="C137176" t="s">
        <v>81805</v>
      </c>
      <c r="D137176" t="s">
        <v>198738</v>
      </c>
      <c r="E137176" t="s">
        <v>349665</v>
      </c>
    </row>
    <row r="137177" spans="1:5" x14ac:dyDescent="0.3">
      <c r="A137177">
        <v>4</v>
      </c>
      <c r="B137177">
        <v>1573878561</v>
      </c>
      <c r="C137177" t="s">
        <v>81806</v>
      </c>
      <c r="D137177" t="s">
        <v>198739</v>
      </c>
      <c r="E137177" t="s">
        <v>349666</v>
      </c>
    </row>
    <row r="137178" spans="1:5" x14ac:dyDescent="0.3">
      <c r="A137178">
        <v>4</v>
      </c>
      <c r="B137178">
        <v>1573878617</v>
      </c>
      <c r="C137178" t="s">
        <v>81807</v>
      </c>
      <c r="D137178" t="s">
        <v>198740</v>
      </c>
      <c r="E137178" t="s">
        <v>349667</v>
      </c>
    </row>
    <row r="137179" spans="1:5" x14ac:dyDescent="0.3">
      <c r="A137179">
        <v>4</v>
      </c>
      <c r="B137179">
        <v>1573892284</v>
      </c>
      <c r="C137179" t="s">
        <v>81808</v>
      </c>
      <c r="D137179" t="s">
        <v>198088</v>
      </c>
      <c r="E137179" t="s">
        <v>349668</v>
      </c>
    </row>
    <row r="137180" spans="1:5" x14ac:dyDescent="0.3">
      <c r="A137180">
        <v>4</v>
      </c>
      <c r="B137180">
        <v>1573892320</v>
      </c>
      <c r="C137180" t="s">
        <v>81809</v>
      </c>
      <c r="D137180" t="s">
        <v>198741</v>
      </c>
      <c r="E137180" t="s">
        <v>349669</v>
      </c>
    </row>
    <row r="137181" spans="1:5" x14ac:dyDescent="0.3">
      <c r="A137181">
        <v>4</v>
      </c>
      <c r="B137181">
        <v>1573892365</v>
      </c>
      <c r="C137181" t="s">
        <v>81810</v>
      </c>
      <c r="D137181" t="s">
        <v>198742</v>
      </c>
      <c r="E137181" t="s">
        <v>349670</v>
      </c>
    </row>
    <row r="137182" spans="1:5" x14ac:dyDescent="0.3">
      <c r="A137182">
        <v>4</v>
      </c>
      <c r="B137182">
        <v>1573892381</v>
      </c>
      <c r="C137182" t="s">
        <v>81810</v>
      </c>
      <c r="D137182" t="s">
        <v>163876</v>
      </c>
      <c r="E137182" t="s">
        <v>349671</v>
      </c>
    </row>
    <row r="137183" spans="1:5" x14ac:dyDescent="0.3">
      <c r="A137183">
        <v>4</v>
      </c>
      <c r="B137183">
        <v>1573892431</v>
      </c>
      <c r="C137183" t="s">
        <v>81811</v>
      </c>
      <c r="D137183" t="s">
        <v>198743</v>
      </c>
      <c r="E137183" t="s">
        <v>349672</v>
      </c>
    </row>
    <row r="137184" spans="1:5" x14ac:dyDescent="0.3">
      <c r="A137184">
        <v>4</v>
      </c>
      <c r="B137184">
        <v>1573892453</v>
      </c>
      <c r="C137184" t="s">
        <v>81811</v>
      </c>
      <c r="D137184" t="s">
        <v>198744</v>
      </c>
      <c r="E137184" t="s">
        <v>349673</v>
      </c>
    </row>
    <row r="137185" spans="1:5" x14ac:dyDescent="0.3">
      <c r="A137185">
        <v>4</v>
      </c>
      <c r="B137185">
        <v>1573892454</v>
      </c>
      <c r="C137185" t="s">
        <v>81812</v>
      </c>
      <c r="D137185" t="s">
        <v>198745</v>
      </c>
      <c r="E137185" t="s">
        <v>349674</v>
      </c>
    </row>
    <row r="137186" spans="1:5" x14ac:dyDescent="0.3">
      <c r="A137186">
        <v>4</v>
      </c>
      <c r="B137186">
        <v>1573892465</v>
      </c>
      <c r="C137186" t="s">
        <v>81812</v>
      </c>
      <c r="D137186" t="s">
        <v>198746</v>
      </c>
      <c r="E137186" t="s">
        <v>349675</v>
      </c>
    </row>
    <row r="137187" spans="1:5" x14ac:dyDescent="0.3">
      <c r="A137187">
        <v>4</v>
      </c>
      <c r="B137187">
        <v>1573892515</v>
      </c>
      <c r="C137187" t="s">
        <v>81813</v>
      </c>
      <c r="D137187" t="s">
        <v>138092</v>
      </c>
      <c r="E137187" t="s">
        <v>349676</v>
      </c>
    </row>
    <row r="137188" spans="1:5" x14ac:dyDescent="0.3">
      <c r="A137188">
        <v>4</v>
      </c>
      <c r="B137188">
        <v>1573892590</v>
      </c>
      <c r="C137188" t="s">
        <v>81814</v>
      </c>
      <c r="D137188" t="s">
        <v>123703</v>
      </c>
      <c r="E137188" t="s">
        <v>349677</v>
      </c>
    </row>
    <row r="137189" spans="1:5" x14ac:dyDescent="0.3">
      <c r="A137189">
        <v>4</v>
      </c>
      <c r="B137189">
        <v>1573892635</v>
      </c>
      <c r="C137189" t="s">
        <v>81815</v>
      </c>
      <c r="D137189" t="s">
        <v>198747</v>
      </c>
      <c r="E137189" t="s">
        <v>349678</v>
      </c>
    </row>
    <row r="137190" spans="1:5" x14ac:dyDescent="0.3">
      <c r="A137190">
        <v>4</v>
      </c>
      <c r="B137190">
        <v>1573892649</v>
      </c>
      <c r="C137190" t="s">
        <v>81814</v>
      </c>
      <c r="D137190" t="s">
        <v>198748</v>
      </c>
      <c r="E137190" t="s">
        <v>349679</v>
      </c>
    </row>
    <row r="137191" spans="1:5" x14ac:dyDescent="0.3">
      <c r="A137191">
        <v>4</v>
      </c>
      <c r="B137191">
        <v>1573892675</v>
      </c>
      <c r="C137191" t="s">
        <v>81815</v>
      </c>
      <c r="D137191" t="s">
        <v>198749</v>
      </c>
      <c r="E137191" t="s">
        <v>349680</v>
      </c>
    </row>
    <row r="137192" spans="1:5" x14ac:dyDescent="0.3">
      <c r="A137192">
        <v>4</v>
      </c>
      <c r="B137192">
        <v>1573892788</v>
      </c>
      <c r="C137192" t="s">
        <v>81816</v>
      </c>
      <c r="D137192" t="s">
        <v>198750</v>
      </c>
      <c r="E137192" t="s">
        <v>349681</v>
      </c>
    </row>
    <row r="137193" spans="1:5" x14ac:dyDescent="0.3">
      <c r="A137193">
        <v>4</v>
      </c>
      <c r="B137193">
        <v>1573892855</v>
      </c>
      <c r="C137193" t="s">
        <v>81817</v>
      </c>
      <c r="D137193" t="s">
        <v>198751</v>
      </c>
      <c r="E137193" t="s">
        <v>349682</v>
      </c>
    </row>
    <row r="137194" spans="1:5" x14ac:dyDescent="0.3">
      <c r="A137194">
        <v>4</v>
      </c>
      <c r="B137194">
        <v>1573892894</v>
      </c>
      <c r="C137194" t="s">
        <v>81817</v>
      </c>
      <c r="D137194" t="s">
        <v>198752</v>
      </c>
      <c r="E137194" t="s">
        <v>349683</v>
      </c>
    </row>
    <row r="137195" spans="1:5" x14ac:dyDescent="0.3">
      <c r="A137195">
        <v>4</v>
      </c>
      <c r="B137195">
        <v>1573892912</v>
      </c>
      <c r="C137195" t="s">
        <v>81817</v>
      </c>
      <c r="D137195" t="s">
        <v>198753</v>
      </c>
      <c r="E137195" t="s">
        <v>349684</v>
      </c>
    </row>
    <row r="137196" spans="1:5" x14ac:dyDescent="0.3">
      <c r="A137196">
        <v>4</v>
      </c>
      <c r="B137196">
        <v>1573892919</v>
      </c>
      <c r="C137196" t="s">
        <v>81817</v>
      </c>
      <c r="D137196" t="s">
        <v>198754</v>
      </c>
      <c r="E137196" t="s">
        <v>349685</v>
      </c>
    </row>
    <row r="137197" spans="1:5" x14ac:dyDescent="0.3">
      <c r="A137197">
        <v>4</v>
      </c>
      <c r="B137197">
        <v>1573892961</v>
      </c>
      <c r="C137197" t="s">
        <v>81817</v>
      </c>
      <c r="D137197" t="s">
        <v>192012</v>
      </c>
      <c r="E137197" t="s">
        <v>349686</v>
      </c>
    </row>
    <row r="137198" spans="1:5" x14ac:dyDescent="0.3">
      <c r="A137198">
        <v>4</v>
      </c>
      <c r="B137198">
        <v>1573892975</v>
      </c>
      <c r="C137198" t="s">
        <v>81818</v>
      </c>
      <c r="D137198" t="s">
        <v>102892</v>
      </c>
      <c r="E137198" t="s">
        <v>349687</v>
      </c>
    </row>
    <row r="137199" spans="1:5" x14ac:dyDescent="0.3">
      <c r="A137199">
        <v>4</v>
      </c>
      <c r="B137199">
        <v>1573892977</v>
      </c>
      <c r="C137199" t="s">
        <v>81818</v>
      </c>
      <c r="D137199" t="s">
        <v>198755</v>
      </c>
      <c r="E137199" t="s">
        <v>349688</v>
      </c>
    </row>
    <row r="137200" spans="1:5" x14ac:dyDescent="0.3">
      <c r="A137200">
        <v>4</v>
      </c>
      <c r="B137200">
        <v>1573893030</v>
      </c>
      <c r="C137200" t="s">
        <v>81819</v>
      </c>
      <c r="D137200" t="s">
        <v>192242</v>
      </c>
      <c r="E137200" t="s">
        <v>349689</v>
      </c>
    </row>
    <row r="137201" spans="1:5" x14ac:dyDescent="0.3">
      <c r="A137201">
        <v>4</v>
      </c>
      <c r="B137201">
        <v>1573893063</v>
      </c>
      <c r="C137201" t="s">
        <v>81819</v>
      </c>
      <c r="D137201" t="s">
        <v>194356</v>
      </c>
      <c r="E137201" t="s">
        <v>349690</v>
      </c>
    </row>
    <row r="137202" spans="1:5" x14ac:dyDescent="0.3">
      <c r="A137202">
        <v>4</v>
      </c>
      <c r="B137202">
        <v>1573893073</v>
      </c>
      <c r="C137202" t="s">
        <v>81820</v>
      </c>
      <c r="D137202" t="s">
        <v>198756</v>
      </c>
      <c r="E137202" t="s">
        <v>349691</v>
      </c>
    </row>
    <row r="137203" spans="1:5" x14ac:dyDescent="0.3">
      <c r="A137203">
        <v>4</v>
      </c>
      <c r="B137203">
        <v>1573893081</v>
      </c>
      <c r="C137203" t="s">
        <v>81821</v>
      </c>
      <c r="D137203" t="s">
        <v>198757</v>
      </c>
      <c r="E137203" t="s">
        <v>349692</v>
      </c>
    </row>
    <row r="137204" spans="1:5" x14ac:dyDescent="0.3">
      <c r="A137204">
        <v>4</v>
      </c>
      <c r="B137204">
        <v>1573893104</v>
      </c>
      <c r="C137204" t="s">
        <v>81821</v>
      </c>
      <c r="D137204" t="s">
        <v>198758</v>
      </c>
      <c r="E137204" t="s">
        <v>349693</v>
      </c>
    </row>
    <row r="137205" spans="1:5" x14ac:dyDescent="0.3">
      <c r="A137205">
        <v>4</v>
      </c>
      <c r="B137205">
        <v>1573893106</v>
      </c>
      <c r="C137205" t="s">
        <v>81821</v>
      </c>
      <c r="D137205" t="s">
        <v>198759</v>
      </c>
      <c r="E137205" t="s">
        <v>349694</v>
      </c>
    </row>
    <row r="137206" spans="1:5" x14ac:dyDescent="0.3">
      <c r="A137206">
        <v>4</v>
      </c>
      <c r="B137206">
        <v>1573893260</v>
      </c>
      <c r="C137206" t="s">
        <v>81822</v>
      </c>
      <c r="D137206" t="s">
        <v>198760</v>
      </c>
      <c r="E137206" t="s">
        <v>349695</v>
      </c>
    </row>
    <row r="137207" spans="1:5" x14ac:dyDescent="0.3">
      <c r="A137207">
        <v>4</v>
      </c>
      <c r="B137207">
        <v>1573893263</v>
      </c>
      <c r="C137207" t="s">
        <v>81822</v>
      </c>
      <c r="D137207" t="s">
        <v>145821</v>
      </c>
      <c r="E137207" t="s">
        <v>349696</v>
      </c>
    </row>
    <row r="137208" spans="1:5" x14ac:dyDescent="0.3">
      <c r="A137208">
        <v>4</v>
      </c>
      <c r="B137208">
        <v>1573893398</v>
      </c>
      <c r="C137208" t="s">
        <v>81823</v>
      </c>
      <c r="D137208" t="s">
        <v>198761</v>
      </c>
      <c r="E137208" t="s">
        <v>349697</v>
      </c>
    </row>
    <row r="137209" spans="1:5" x14ac:dyDescent="0.3">
      <c r="A137209">
        <v>4</v>
      </c>
      <c r="B137209">
        <v>1573893434</v>
      </c>
      <c r="C137209" t="s">
        <v>81824</v>
      </c>
      <c r="D137209" t="s">
        <v>158878</v>
      </c>
      <c r="E137209" t="s">
        <v>349698</v>
      </c>
    </row>
    <row r="137210" spans="1:5" x14ac:dyDescent="0.3">
      <c r="A137210">
        <v>4</v>
      </c>
      <c r="B137210">
        <v>1573893458</v>
      </c>
      <c r="C137210" t="s">
        <v>81824</v>
      </c>
      <c r="D137210" t="s">
        <v>198762</v>
      </c>
      <c r="E137210" t="s">
        <v>349699</v>
      </c>
    </row>
    <row r="137211" spans="1:5" x14ac:dyDescent="0.3">
      <c r="A137211">
        <v>4</v>
      </c>
      <c r="B137211">
        <v>1573893548</v>
      </c>
      <c r="C137211" t="s">
        <v>81825</v>
      </c>
      <c r="D137211" t="s">
        <v>198763</v>
      </c>
      <c r="E137211" t="s">
        <v>349700</v>
      </c>
    </row>
    <row r="137212" spans="1:5" x14ac:dyDescent="0.3">
      <c r="A137212">
        <v>4</v>
      </c>
      <c r="B137212">
        <v>1573893576</v>
      </c>
      <c r="C137212" t="s">
        <v>81825</v>
      </c>
      <c r="D137212" t="s">
        <v>198764</v>
      </c>
      <c r="E137212" t="s">
        <v>324483</v>
      </c>
    </row>
    <row r="137213" spans="1:5" x14ac:dyDescent="0.3">
      <c r="A137213">
        <v>4</v>
      </c>
      <c r="B137213">
        <v>1573893591</v>
      </c>
      <c r="C137213" t="s">
        <v>81826</v>
      </c>
      <c r="D137213" t="s">
        <v>160094</v>
      </c>
      <c r="E137213" t="s">
        <v>349701</v>
      </c>
    </row>
    <row r="137214" spans="1:5" x14ac:dyDescent="0.3">
      <c r="A137214">
        <v>4</v>
      </c>
      <c r="B137214">
        <v>1573893840</v>
      </c>
      <c r="C137214" t="s">
        <v>81827</v>
      </c>
      <c r="D137214" t="s">
        <v>198765</v>
      </c>
      <c r="E137214" t="s">
        <v>349702</v>
      </c>
    </row>
    <row r="137215" spans="1:5" x14ac:dyDescent="0.3">
      <c r="A137215">
        <v>4</v>
      </c>
      <c r="B137215">
        <v>1573894039</v>
      </c>
      <c r="C137215" t="s">
        <v>81828</v>
      </c>
      <c r="D137215" t="s">
        <v>170488</v>
      </c>
      <c r="E137215" t="s">
        <v>349703</v>
      </c>
    </row>
    <row r="137216" spans="1:5" x14ac:dyDescent="0.3">
      <c r="A137216">
        <v>4</v>
      </c>
      <c r="B137216">
        <v>1573894056</v>
      </c>
      <c r="C137216" t="s">
        <v>81828</v>
      </c>
      <c r="D137216" t="s">
        <v>198766</v>
      </c>
      <c r="E137216" t="s">
        <v>349704</v>
      </c>
    </row>
    <row r="137217" spans="1:5" x14ac:dyDescent="0.3">
      <c r="A137217">
        <v>4</v>
      </c>
      <c r="B137217">
        <v>1573894089</v>
      </c>
      <c r="C137217" t="s">
        <v>81828</v>
      </c>
      <c r="D137217" t="s">
        <v>198694</v>
      </c>
      <c r="E137217" t="s">
        <v>349705</v>
      </c>
    </row>
    <row r="137218" spans="1:5" x14ac:dyDescent="0.3">
      <c r="A137218">
        <v>4</v>
      </c>
      <c r="B137218">
        <v>1573894095</v>
      </c>
      <c r="C137218" t="s">
        <v>81829</v>
      </c>
      <c r="D137218" t="s">
        <v>198767</v>
      </c>
      <c r="E137218" t="s">
        <v>349706</v>
      </c>
    </row>
    <row r="137219" spans="1:5" x14ac:dyDescent="0.3">
      <c r="A137219">
        <v>4</v>
      </c>
      <c r="B137219">
        <v>1573894129</v>
      </c>
      <c r="C137219" t="s">
        <v>81830</v>
      </c>
      <c r="D137219" t="s">
        <v>198768</v>
      </c>
      <c r="E137219" t="s">
        <v>349707</v>
      </c>
    </row>
    <row r="137220" spans="1:5" x14ac:dyDescent="0.3">
      <c r="A137220">
        <v>4</v>
      </c>
      <c r="B137220">
        <v>1573894308</v>
      </c>
      <c r="C137220" t="s">
        <v>81831</v>
      </c>
      <c r="D137220" t="s">
        <v>198769</v>
      </c>
      <c r="E137220" t="s">
        <v>349708</v>
      </c>
    </row>
    <row r="137221" spans="1:5" x14ac:dyDescent="0.3">
      <c r="A137221">
        <v>4</v>
      </c>
      <c r="B137221">
        <v>1573894360</v>
      </c>
      <c r="C137221" t="s">
        <v>81832</v>
      </c>
      <c r="D137221" t="s">
        <v>198770</v>
      </c>
      <c r="E137221" t="s">
        <v>349709</v>
      </c>
    </row>
    <row r="137222" spans="1:5" x14ac:dyDescent="0.3">
      <c r="A137222">
        <v>4</v>
      </c>
      <c r="B137222">
        <v>1573894402</v>
      </c>
      <c r="C137222" t="s">
        <v>81832</v>
      </c>
      <c r="D137222" t="s">
        <v>188868</v>
      </c>
      <c r="E137222" t="s">
        <v>349710</v>
      </c>
    </row>
    <row r="137223" spans="1:5" x14ac:dyDescent="0.3">
      <c r="A137223">
        <v>4</v>
      </c>
      <c r="B137223">
        <v>1573894410</v>
      </c>
      <c r="C137223" t="s">
        <v>81833</v>
      </c>
      <c r="D137223" t="s">
        <v>165340</v>
      </c>
      <c r="E137223" t="s">
        <v>349711</v>
      </c>
    </row>
    <row r="137224" spans="1:5" x14ac:dyDescent="0.3">
      <c r="A137224">
        <v>4</v>
      </c>
      <c r="B137224">
        <v>1573894488</v>
      </c>
      <c r="C137224" t="s">
        <v>81834</v>
      </c>
      <c r="D137224" t="s">
        <v>198771</v>
      </c>
      <c r="E137224" t="s">
        <v>349712</v>
      </c>
    </row>
    <row r="137225" spans="1:5" x14ac:dyDescent="0.3">
      <c r="A137225">
        <v>4</v>
      </c>
      <c r="B137225">
        <v>1573894503</v>
      </c>
      <c r="C137225" t="s">
        <v>81834</v>
      </c>
      <c r="D137225" t="s">
        <v>105622</v>
      </c>
      <c r="E137225" t="s">
        <v>349713</v>
      </c>
    </row>
    <row r="137226" spans="1:5" x14ac:dyDescent="0.3">
      <c r="A137226">
        <v>4</v>
      </c>
      <c r="B137226">
        <v>1573894518</v>
      </c>
      <c r="C137226" t="s">
        <v>81835</v>
      </c>
      <c r="D137226" t="s">
        <v>198772</v>
      </c>
      <c r="E137226" t="s">
        <v>349714</v>
      </c>
    </row>
    <row r="137227" spans="1:5" x14ac:dyDescent="0.3">
      <c r="A137227">
        <v>4</v>
      </c>
      <c r="B137227">
        <v>1573894523</v>
      </c>
      <c r="C137227" t="s">
        <v>81834</v>
      </c>
      <c r="D137227" t="s">
        <v>198773</v>
      </c>
      <c r="E137227" t="s">
        <v>349715</v>
      </c>
    </row>
    <row r="137228" spans="1:5" x14ac:dyDescent="0.3">
      <c r="A137228">
        <v>4</v>
      </c>
      <c r="B137228">
        <v>1573894544</v>
      </c>
      <c r="C137228" t="s">
        <v>81834</v>
      </c>
      <c r="D137228" t="s">
        <v>190095</v>
      </c>
      <c r="E137228" t="s">
        <v>349716</v>
      </c>
    </row>
    <row r="137229" spans="1:5" x14ac:dyDescent="0.3">
      <c r="A137229">
        <v>4</v>
      </c>
      <c r="B137229">
        <v>1573894581</v>
      </c>
      <c r="C137229" t="s">
        <v>81835</v>
      </c>
      <c r="D137229" t="s">
        <v>197779</v>
      </c>
      <c r="E137229" t="s">
        <v>349717</v>
      </c>
    </row>
    <row r="137230" spans="1:5" x14ac:dyDescent="0.3">
      <c r="A137230">
        <v>4</v>
      </c>
      <c r="B137230">
        <v>1573894770</v>
      </c>
      <c r="C137230" t="s">
        <v>81836</v>
      </c>
      <c r="D137230" t="s">
        <v>198341</v>
      </c>
      <c r="E137230" t="s">
        <v>349718</v>
      </c>
    </row>
    <row r="137231" spans="1:5" x14ac:dyDescent="0.3">
      <c r="A137231">
        <v>4</v>
      </c>
      <c r="B137231">
        <v>1573894806</v>
      </c>
      <c r="C137231" t="s">
        <v>81837</v>
      </c>
      <c r="D137231" t="s">
        <v>198774</v>
      </c>
      <c r="E137231" t="s">
        <v>349719</v>
      </c>
    </row>
    <row r="137232" spans="1:5" x14ac:dyDescent="0.3">
      <c r="A137232">
        <v>4</v>
      </c>
      <c r="B137232">
        <v>1573894812</v>
      </c>
      <c r="C137232" t="s">
        <v>81837</v>
      </c>
      <c r="D137232" t="s">
        <v>173641</v>
      </c>
      <c r="E137232" t="s">
        <v>349720</v>
      </c>
    </row>
    <row r="137233" spans="1:5" x14ac:dyDescent="0.3">
      <c r="A137233">
        <v>4</v>
      </c>
      <c r="B137233">
        <v>1573894817</v>
      </c>
      <c r="C137233" t="s">
        <v>81837</v>
      </c>
      <c r="D137233" t="s">
        <v>198775</v>
      </c>
      <c r="E137233" t="s">
        <v>349721</v>
      </c>
    </row>
    <row r="137234" spans="1:5" x14ac:dyDescent="0.3">
      <c r="A137234">
        <v>4</v>
      </c>
      <c r="B137234">
        <v>1573894820</v>
      </c>
      <c r="C137234" t="s">
        <v>81838</v>
      </c>
      <c r="D137234" t="s">
        <v>198776</v>
      </c>
      <c r="E137234" t="s">
        <v>349722</v>
      </c>
    </row>
    <row r="137235" spans="1:5" x14ac:dyDescent="0.3">
      <c r="A137235">
        <v>4</v>
      </c>
      <c r="B137235">
        <v>1573894835</v>
      </c>
      <c r="C137235" t="s">
        <v>81838</v>
      </c>
      <c r="D137235" t="s">
        <v>198777</v>
      </c>
      <c r="E137235" t="s">
        <v>349723</v>
      </c>
    </row>
    <row r="137236" spans="1:5" x14ac:dyDescent="0.3">
      <c r="A137236">
        <v>4</v>
      </c>
      <c r="B137236">
        <v>1573894868</v>
      </c>
      <c r="C137236" t="s">
        <v>81838</v>
      </c>
      <c r="D137236" t="s">
        <v>198778</v>
      </c>
      <c r="E137236" t="s">
        <v>349724</v>
      </c>
    </row>
    <row r="137237" spans="1:5" x14ac:dyDescent="0.3">
      <c r="A137237">
        <v>4</v>
      </c>
      <c r="B137237">
        <v>1573894872</v>
      </c>
      <c r="C137237" t="s">
        <v>81839</v>
      </c>
      <c r="D137237" t="s">
        <v>102649</v>
      </c>
      <c r="E137237" t="s">
        <v>349725</v>
      </c>
    </row>
    <row r="137238" spans="1:5" x14ac:dyDescent="0.3">
      <c r="A137238">
        <v>4</v>
      </c>
      <c r="B137238">
        <v>1573894885</v>
      </c>
      <c r="C137238" t="s">
        <v>81840</v>
      </c>
      <c r="D137238" t="s">
        <v>186372</v>
      </c>
      <c r="E137238" t="s">
        <v>349726</v>
      </c>
    </row>
    <row r="137239" spans="1:5" x14ac:dyDescent="0.3">
      <c r="A137239">
        <v>4</v>
      </c>
      <c r="B137239">
        <v>1573894903</v>
      </c>
      <c r="C137239" t="s">
        <v>81839</v>
      </c>
      <c r="D137239" t="s">
        <v>198681</v>
      </c>
      <c r="E137239" t="s">
        <v>349727</v>
      </c>
    </row>
    <row r="137240" spans="1:5" x14ac:dyDescent="0.3">
      <c r="A137240">
        <v>4</v>
      </c>
      <c r="B137240">
        <v>1573894955</v>
      </c>
      <c r="C137240" t="s">
        <v>81840</v>
      </c>
      <c r="D137240" t="s">
        <v>198779</v>
      </c>
      <c r="E137240" t="s">
        <v>349728</v>
      </c>
    </row>
    <row r="137241" spans="1:5" x14ac:dyDescent="0.3">
      <c r="A137241">
        <v>4</v>
      </c>
      <c r="B137241">
        <v>1573894956</v>
      </c>
      <c r="C137241" t="s">
        <v>81840</v>
      </c>
      <c r="D137241" t="s">
        <v>198780</v>
      </c>
      <c r="E137241" t="s">
        <v>349729</v>
      </c>
    </row>
    <row r="137242" spans="1:5" x14ac:dyDescent="0.3">
      <c r="A137242">
        <v>4</v>
      </c>
      <c r="B137242">
        <v>1573894961</v>
      </c>
      <c r="C137242" t="s">
        <v>81841</v>
      </c>
      <c r="D137242" t="s">
        <v>198781</v>
      </c>
      <c r="E137242" t="s">
        <v>349730</v>
      </c>
    </row>
    <row r="137243" spans="1:5" x14ac:dyDescent="0.3">
      <c r="A137243">
        <v>4</v>
      </c>
      <c r="B137243">
        <v>1573895012</v>
      </c>
      <c r="C137243" t="s">
        <v>81841</v>
      </c>
      <c r="D137243" t="s">
        <v>198782</v>
      </c>
      <c r="E137243" t="s">
        <v>349731</v>
      </c>
    </row>
    <row r="137244" spans="1:5" x14ac:dyDescent="0.3">
      <c r="A137244">
        <v>4</v>
      </c>
      <c r="B137244">
        <v>1573895038</v>
      </c>
      <c r="C137244" t="s">
        <v>81841</v>
      </c>
      <c r="D137244" t="s">
        <v>198783</v>
      </c>
      <c r="E137244" t="s">
        <v>349732</v>
      </c>
    </row>
    <row r="137245" spans="1:5" x14ac:dyDescent="0.3">
      <c r="A137245">
        <v>4</v>
      </c>
      <c r="B137245">
        <v>1573895081</v>
      </c>
      <c r="C137245" t="s">
        <v>81842</v>
      </c>
      <c r="D137245" t="s">
        <v>198784</v>
      </c>
      <c r="E137245" t="s">
        <v>349733</v>
      </c>
    </row>
    <row r="137246" spans="1:5" x14ac:dyDescent="0.3">
      <c r="A137246">
        <v>4</v>
      </c>
      <c r="B137246">
        <v>1573895100</v>
      </c>
      <c r="C137246" t="s">
        <v>81843</v>
      </c>
      <c r="D137246" t="s">
        <v>198785</v>
      </c>
      <c r="E137246" t="s">
        <v>349734</v>
      </c>
    </row>
    <row r="137247" spans="1:5" x14ac:dyDescent="0.3">
      <c r="A137247">
        <v>4</v>
      </c>
      <c r="B137247">
        <v>1573895110</v>
      </c>
      <c r="C137247" t="s">
        <v>81843</v>
      </c>
      <c r="D137247" t="s">
        <v>198786</v>
      </c>
      <c r="E137247" t="s">
        <v>349735</v>
      </c>
    </row>
    <row r="137248" spans="1:5" x14ac:dyDescent="0.3">
      <c r="A137248">
        <v>4</v>
      </c>
      <c r="B137248">
        <v>1573895142</v>
      </c>
      <c r="C137248" t="s">
        <v>81844</v>
      </c>
      <c r="D137248" t="s">
        <v>148159</v>
      </c>
      <c r="E137248" t="s">
        <v>349736</v>
      </c>
    </row>
    <row r="137249" spans="1:5" x14ac:dyDescent="0.3">
      <c r="A137249">
        <v>4</v>
      </c>
      <c r="B137249">
        <v>1573895311</v>
      </c>
      <c r="C137249" t="s">
        <v>81845</v>
      </c>
      <c r="D137249" t="s">
        <v>198787</v>
      </c>
      <c r="E137249" t="s">
        <v>349737</v>
      </c>
    </row>
    <row r="137250" spans="1:5" x14ac:dyDescent="0.3">
      <c r="A137250">
        <v>4</v>
      </c>
      <c r="B137250">
        <v>1573895319</v>
      </c>
      <c r="C137250" t="s">
        <v>81845</v>
      </c>
      <c r="D137250" t="s">
        <v>198788</v>
      </c>
      <c r="E137250" t="s">
        <v>349738</v>
      </c>
    </row>
    <row r="137251" spans="1:5" x14ac:dyDescent="0.3">
      <c r="A137251">
        <v>4</v>
      </c>
      <c r="B137251">
        <v>1573895354</v>
      </c>
      <c r="C137251" t="s">
        <v>81846</v>
      </c>
      <c r="D137251" t="s">
        <v>198789</v>
      </c>
      <c r="E137251" t="s">
        <v>349739</v>
      </c>
    </row>
    <row r="137252" spans="1:5" x14ac:dyDescent="0.3">
      <c r="A137252">
        <v>4</v>
      </c>
      <c r="B137252">
        <v>1573895383</v>
      </c>
      <c r="C137252" t="s">
        <v>81847</v>
      </c>
      <c r="D137252" t="s">
        <v>198790</v>
      </c>
      <c r="E137252" t="s">
        <v>349740</v>
      </c>
    </row>
    <row r="137253" spans="1:5" x14ac:dyDescent="0.3">
      <c r="A137253">
        <v>4</v>
      </c>
      <c r="B137253">
        <v>1573895403</v>
      </c>
      <c r="C137253" t="s">
        <v>81847</v>
      </c>
      <c r="D137253" t="s">
        <v>198791</v>
      </c>
      <c r="E137253" t="s">
        <v>349741</v>
      </c>
    </row>
    <row r="137254" spans="1:5" x14ac:dyDescent="0.3">
      <c r="A137254">
        <v>4</v>
      </c>
      <c r="B137254">
        <v>1573895417</v>
      </c>
      <c r="C137254" t="s">
        <v>81847</v>
      </c>
      <c r="D137254" t="s">
        <v>198792</v>
      </c>
      <c r="E137254" t="s">
        <v>349742</v>
      </c>
    </row>
    <row r="137255" spans="1:5" x14ac:dyDescent="0.3">
      <c r="A137255">
        <v>4</v>
      </c>
      <c r="B137255">
        <v>1573895430</v>
      </c>
      <c r="C137255" t="s">
        <v>81847</v>
      </c>
      <c r="D137255" t="s">
        <v>192678</v>
      </c>
      <c r="E137255" t="s">
        <v>349743</v>
      </c>
    </row>
    <row r="137256" spans="1:5" x14ac:dyDescent="0.3">
      <c r="A137256">
        <v>4</v>
      </c>
      <c r="B137256">
        <v>1573895470</v>
      </c>
      <c r="C137256" t="s">
        <v>81848</v>
      </c>
      <c r="D137256" t="s">
        <v>190122</v>
      </c>
      <c r="E137256" t="s">
        <v>349744</v>
      </c>
    </row>
    <row r="137257" spans="1:5" x14ac:dyDescent="0.3">
      <c r="A137257">
        <v>4</v>
      </c>
      <c r="B137257">
        <v>1573895483</v>
      </c>
      <c r="C137257" t="s">
        <v>81848</v>
      </c>
      <c r="D137257" t="s">
        <v>180577</v>
      </c>
      <c r="E137257" t="s">
        <v>349745</v>
      </c>
    </row>
    <row r="137258" spans="1:5" x14ac:dyDescent="0.3">
      <c r="A137258">
        <v>4</v>
      </c>
      <c r="B137258">
        <v>1573895516</v>
      </c>
      <c r="C137258" t="s">
        <v>81849</v>
      </c>
      <c r="D137258" t="s">
        <v>162021</v>
      </c>
      <c r="E137258" t="s">
        <v>349746</v>
      </c>
    </row>
    <row r="137259" spans="1:5" x14ac:dyDescent="0.3">
      <c r="A137259">
        <v>4</v>
      </c>
      <c r="B137259">
        <v>1573895531</v>
      </c>
      <c r="C137259" t="s">
        <v>81849</v>
      </c>
      <c r="D137259" t="s">
        <v>184197</v>
      </c>
      <c r="E137259" t="s">
        <v>349747</v>
      </c>
    </row>
    <row r="137260" spans="1:5" x14ac:dyDescent="0.3">
      <c r="A137260">
        <v>4</v>
      </c>
      <c r="B137260">
        <v>1573895544</v>
      </c>
      <c r="C137260" t="s">
        <v>81849</v>
      </c>
      <c r="D137260" t="s">
        <v>150540</v>
      </c>
      <c r="E137260" t="s">
        <v>349748</v>
      </c>
    </row>
    <row r="137261" spans="1:5" x14ac:dyDescent="0.3">
      <c r="A137261">
        <v>4</v>
      </c>
      <c r="B137261">
        <v>1573895547</v>
      </c>
      <c r="C137261" t="s">
        <v>81850</v>
      </c>
      <c r="D137261" t="s">
        <v>198793</v>
      </c>
      <c r="E137261" t="s">
        <v>349749</v>
      </c>
    </row>
    <row r="137262" spans="1:5" x14ac:dyDescent="0.3">
      <c r="A137262">
        <v>4</v>
      </c>
      <c r="B137262">
        <v>1573895590</v>
      </c>
      <c r="C137262" t="s">
        <v>81850</v>
      </c>
      <c r="D137262" t="s">
        <v>198794</v>
      </c>
      <c r="E137262" t="s">
        <v>349750</v>
      </c>
    </row>
    <row r="137263" spans="1:5" x14ac:dyDescent="0.3">
      <c r="A137263">
        <v>4</v>
      </c>
      <c r="B137263">
        <v>1573895592</v>
      </c>
      <c r="C137263" t="s">
        <v>81850</v>
      </c>
      <c r="D137263" t="s">
        <v>198597</v>
      </c>
      <c r="E137263" t="s">
        <v>349751</v>
      </c>
    </row>
    <row r="137264" spans="1:5" x14ac:dyDescent="0.3">
      <c r="A137264">
        <v>4</v>
      </c>
      <c r="B137264">
        <v>1573895632</v>
      </c>
      <c r="C137264" t="s">
        <v>81851</v>
      </c>
      <c r="D137264" t="s">
        <v>191061</v>
      </c>
      <c r="E137264" t="s">
        <v>349752</v>
      </c>
    </row>
    <row r="137265" spans="1:5" x14ac:dyDescent="0.3">
      <c r="A137265">
        <v>4</v>
      </c>
      <c r="B137265">
        <v>1573895634</v>
      </c>
      <c r="C137265" t="s">
        <v>81851</v>
      </c>
      <c r="D137265" t="s">
        <v>104846</v>
      </c>
      <c r="E137265" t="s">
        <v>349753</v>
      </c>
    </row>
    <row r="137266" spans="1:5" x14ac:dyDescent="0.3">
      <c r="A137266">
        <v>4</v>
      </c>
      <c r="B137266">
        <v>1573895666</v>
      </c>
      <c r="C137266" t="s">
        <v>81852</v>
      </c>
      <c r="D137266" t="s">
        <v>198795</v>
      </c>
      <c r="E137266" t="s">
        <v>349754</v>
      </c>
    </row>
    <row r="137267" spans="1:5" x14ac:dyDescent="0.3">
      <c r="A137267">
        <v>4</v>
      </c>
      <c r="B137267">
        <v>1573895677</v>
      </c>
      <c r="C137267" t="s">
        <v>81851</v>
      </c>
      <c r="D137267" t="s">
        <v>198796</v>
      </c>
      <c r="E137267" t="s">
        <v>349755</v>
      </c>
    </row>
    <row r="137268" spans="1:5" x14ac:dyDescent="0.3">
      <c r="A137268">
        <v>4</v>
      </c>
      <c r="B137268">
        <v>1573895696</v>
      </c>
      <c r="C137268" t="s">
        <v>81852</v>
      </c>
      <c r="D137268" t="s">
        <v>198797</v>
      </c>
      <c r="E137268" t="s">
        <v>349756</v>
      </c>
    </row>
    <row r="137269" spans="1:5" x14ac:dyDescent="0.3">
      <c r="A137269">
        <v>4</v>
      </c>
      <c r="B137269">
        <v>1573895714</v>
      </c>
      <c r="C137269" t="s">
        <v>81853</v>
      </c>
      <c r="D137269" t="s">
        <v>198798</v>
      </c>
      <c r="E137269" t="s">
        <v>349757</v>
      </c>
    </row>
    <row r="137270" spans="1:5" x14ac:dyDescent="0.3">
      <c r="A137270">
        <v>4</v>
      </c>
      <c r="B137270">
        <v>1573895764</v>
      </c>
      <c r="C137270" t="s">
        <v>81853</v>
      </c>
      <c r="D137270" t="s">
        <v>146995</v>
      </c>
      <c r="E137270" t="s">
        <v>349758</v>
      </c>
    </row>
    <row r="137271" spans="1:5" x14ac:dyDescent="0.3">
      <c r="A137271">
        <v>4</v>
      </c>
      <c r="B137271">
        <v>1573895839</v>
      </c>
      <c r="C137271" t="s">
        <v>81854</v>
      </c>
      <c r="D137271" t="s">
        <v>198799</v>
      </c>
      <c r="E137271" t="s">
        <v>349759</v>
      </c>
    </row>
    <row r="137272" spans="1:5" x14ac:dyDescent="0.3">
      <c r="A137272">
        <v>4</v>
      </c>
      <c r="B137272">
        <v>1573895879</v>
      </c>
      <c r="C137272" t="s">
        <v>81855</v>
      </c>
      <c r="D137272" t="s">
        <v>198800</v>
      </c>
      <c r="E137272" t="s">
        <v>349760</v>
      </c>
    </row>
    <row r="137273" spans="1:5" x14ac:dyDescent="0.3">
      <c r="A137273">
        <v>4</v>
      </c>
      <c r="B137273">
        <v>1573895919</v>
      </c>
      <c r="C137273" t="s">
        <v>81855</v>
      </c>
      <c r="D137273" t="s">
        <v>193976</v>
      </c>
      <c r="E137273" t="s">
        <v>349761</v>
      </c>
    </row>
    <row r="137274" spans="1:5" x14ac:dyDescent="0.3">
      <c r="A137274">
        <v>4</v>
      </c>
      <c r="B137274">
        <v>1573895933</v>
      </c>
      <c r="C137274" t="s">
        <v>81855</v>
      </c>
      <c r="D137274" t="s">
        <v>114127</v>
      </c>
      <c r="E137274" t="s">
        <v>349762</v>
      </c>
    </row>
    <row r="137275" spans="1:5" x14ac:dyDescent="0.3">
      <c r="A137275">
        <v>4</v>
      </c>
      <c r="B137275">
        <v>1573895936</v>
      </c>
      <c r="C137275" t="s">
        <v>81855</v>
      </c>
      <c r="D137275" t="s">
        <v>169568</v>
      </c>
      <c r="E137275" t="s">
        <v>349763</v>
      </c>
    </row>
    <row r="137276" spans="1:5" x14ac:dyDescent="0.3">
      <c r="A137276">
        <v>4</v>
      </c>
      <c r="B137276">
        <v>1573895939</v>
      </c>
      <c r="C137276" t="s">
        <v>81856</v>
      </c>
      <c r="D137276" t="s">
        <v>198016</v>
      </c>
      <c r="E137276" t="s">
        <v>349764</v>
      </c>
    </row>
    <row r="137277" spans="1:5" x14ac:dyDescent="0.3">
      <c r="A137277">
        <v>4</v>
      </c>
      <c r="B137277">
        <v>1573896009</v>
      </c>
      <c r="C137277" t="s">
        <v>81856</v>
      </c>
      <c r="D137277" t="s">
        <v>198801</v>
      </c>
      <c r="E137277" t="s">
        <v>349765</v>
      </c>
    </row>
    <row r="137278" spans="1:5" x14ac:dyDescent="0.3">
      <c r="A137278">
        <v>4</v>
      </c>
      <c r="B137278">
        <v>1573909774</v>
      </c>
      <c r="C137278" t="s">
        <v>81857</v>
      </c>
      <c r="D137278" t="s">
        <v>198802</v>
      </c>
      <c r="E137278" t="s">
        <v>349766</v>
      </c>
    </row>
    <row r="137279" spans="1:5" x14ac:dyDescent="0.3">
      <c r="A137279">
        <v>4</v>
      </c>
      <c r="B137279">
        <v>1573909860</v>
      </c>
      <c r="C137279" t="s">
        <v>81858</v>
      </c>
      <c r="D137279" t="s">
        <v>198803</v>
      </c>
      <c r="E137279" t="s">
        <v>349767</v>
      </c>
    </row>
    <row r="137280" spans="1:5" x14ac:dyDescent="0.3">
      <c r="A137280">
        <v>4</v>
      </c>
      <c r="B137280">
        <v>1573909877</v>
      </c>
      <c r="C137280" t="s">
        <v>81858</v>
      </c>
      <c r="D137280" t="s">
        <v>141084</v>
      </c>
      <c r="E137280" t="s">
        <v>349768</v>
      </c>
    </row>
    <row r="137281" spans="1:5" x14ac:dyDescent="0.3">
      <c r="A137281">
        <v>4</v>
      </c>
      <c r="B137281">
        <v>1573909970</v>
      </c>
      <c r="C137281" t="s">
        <v>81859</v>
      </c>
      <c r="D137281" t="s">
        <v>184061</v>
      </c>
      <c r="E137281" t="s">
        <v>349769</v>
      </c>
    </row>
    <row r="137282" spans="1:5" x14ac:dyDescent="0.3">
      <c r="A137282">
        <v>4</v>
      </c>
      <c r="B137282">
        <v>1573909981</v>
      </c>
      <c r="C137282" t="s">
        <v>81859</v>
      </c>
      <c r="D137282" t="s">
        <v>198804</v>
      </c>
      <c r="E137282" t="s">
        <v>349770</v>
      </c>
    </row>
    <row r="137283" spans="1:5" x14ac:dyDescent="0.3">
      <c r="A137283">
        <v>4</v>
      </c>
      <c r="B137283">
        <v>1573910002</v>
      </c>
      <c r="C137283" t="s">
        <v>81859</v>
      </c>
      <c r="D137283" t="s">
        <v>189943</v>
      </c>
      <c r="E137283" t="s">
        <v>349771</v>
      </c>
    </row>
    <row r="137284" spans="1:5" x14ac:dyDescent="0.3">
      <c r="A137284">
        <v>4</v>
      </c>
      <c r="B137284">
        <v>1573910041</v>
      </c>
      <c r="C137284" t="s">
        <v>81860</v>
      </c>
      <c r="D137284" t="s">
        <v>198805</v>
      </c>
      <c r="E137284" t="s">
        <v>349772</v>
      </c>
    </row>
    <row r="137285" spans="1:5" x14ac:dyDescent="0.3">
      <c r="A137285">
        <v>4</v>
      </c>
      <c r="B137285">
        <v>1573910149</v>
      </c>
      <c r="C137285" t="s">
        <v>81861</v>
      </c>
      <c r="D137285" t="s">
        <v>198806</v>
      </c>
      <c r="E137285" t="s">
        <v>349773</v>
      </c>
    </row>
    <row r="137286" spans="1:5" x14ac:dyDescent="0.3">
      <c r="A137286">
        <v>4</v>
      </c>
      <c r="B137286">
        <v>1573910233</v>
      </c>
      <c r="C137286" t="s">
        <v>81862</v>
      </c>
      <c r="D137286" t="s">
        <v>109071</v>
      </c>
      <c r="E137286" t="s">
        <v>349774</v>
      </c>
    </row>
    <row r="137287" spans="1:5" x14ac:dyDescent="0.3">
      <c r="A137287">
        <v>4</v>
      </c>
      <c r="B137287">
        <v>1573910281</v>
      </c>
      <c r="C137287" t="s">
        <v>81863</v>
      </c>
      <c r="D137287" t="s">
        <v>198807</v>
      </c>
      <c r="E137287" t="s">
        <v>349775</v>
      </c>
    </row>
    <row r="137288" spans="1:5" x14ac:dyDescent="0.3">
      <c r="A137288">
        <v>4</v>
      </c>
      <c r="B137288">
        <v>1573910339</v>
      </c>
      <c r="C137288" t="s">
        <v>81864</v>
      </c>
      <c r="D137288" t="s">
        <v>198808</v>
      </c>
      <c r="E137288" t="s">
        <v>349776</v>
      </c>
    </row>
    <row r="137289" spans="1:5" x14ac:dyDescent="0.3">
      <c r="A137289">
        <v>4</v>
      </c>
      <c r="B137289">
        <v>1573910347</v>
      </c>
      <c r="C137289" t="s">
        <v>81864</v>
      </c>
      <c r="D137289" t="s">
        <v>183586</v>
      </c>
      <c r="E137289" t="s">
        <v>349777</v>
      </c>
    </row>
    <row r="137290" spans="1:5" x14ac:dyDescent="0.3">
      <c r="A137290">
        <v>4</v>
      </c>
      <c r="B137290">
        <v>1573910374</v>
      </c>
      <c r="C137290" t="s">
        <v>81865</v>
      </c>
      <c r="D137290" t="s">
        <v>198809</v>
      </c>
      <c r="E137290" t="s">
        <v>349778</v>
      </c>
    </row>
    <row r="137291" spans="1:5" x14ac:dyDescent="0.3">
      <c r="A137291">
        <v>4</v>
      </c>
      <c r="B137291">
        <v>1573910465</v>
      </c>
      <c r="C137291" t="s">
        <v>81866</v>
      </c>
      <c r="D137291" t="s">
        <v>101969</v>
      </c>
      <c r="E137291" t="s">
        <v>349779</v>
      </c>
    </row>
    <row r="137292" spans="1:5" x14ac:dyDescent="0.3">
      <c r="A137292">
        <v>4</v>
      </c>
      <c r="B137292">
        <v>1573910488</v>
      </c>
      <c r="C137292" t="s">
        <v>81866</v>
      </c>
      <c r="D137292" t="s">
        <v>198810</v>
      </c>
      <c r="E137292" t="s">
        <v>349780</v>
      </c>
    </row>
    <row r="137293" spans="1:5" x14ac:dyDescent="0.3">
      <c r="A137293">
        <v>4</v>
      </c>
      <c r="B137293">
        <v>1573910505</v>
      </c>
      <c r="C137293" t="s">
        <v>81867</v>
      </c>
      <c r="D137293" t="s">
        <v>198811</v>
      </c>
      <c r="E137293" t="s">
        <v>349781</v>
      </c>
    </row>
    <row r="137294" spans="1:5" x14ac:dyDescent="0.3">
      <c r="A137294">
        <v>4</v>
      </c>
      <c r="B137294">
        <v>1573910527</v>
      </c>
      <c r="C137294" t="s">
        <v>81867</v>
      </c>
      <c r="D137294" t="s">
        <v>198812</v>
      </c>
      <c r="E137294" t="s">
        <v>349782</v>
      </c>
    </row>
    <row r="137295" spans="1:5" x14ac:dyDescent="0.3">
      <c r="A137295">
        <v>4</v>
      </c>
      <c r="B137295">
        <v>1573910604</v>
      </c>
      <c r="C137295" t="s">
        <v>81868</v>
      </c>
      <c r="D137295" t="s">
        <v>198813</v>
      </c>
      <c r="E137295" t="s">
        <v>349783</v>
      </c>
    </row>
    <row r="137296" spans="1:5" x14ac:dyDescent="0.3">
      <c r="A137296">
        <v>4</v>
      </c>
      <c r="B137296">
        <v>1573910620</v>
      </c>
      <c r="C137296" t="s">
        <v>81869</v>
      </c>
      <c r="D137296" t="s">
        <v>184297</v>
      </c>
      <c r="E137296" t="s">
        <v>349784</v>
      </c>
    </row>
    <row r="137297" spans="1:5" x14ac:dyDescent="0.3">
      <c r="A137297">
        <v>4</v>
      </c>
      <c r="B137297">
        <v>1573910622</v>
      </c>
      <c r="C137297" t="s">
        <v>81868</v>
      </c>
      <c r="D137297" t="s">
        <v>198814</v>
      </c>
      <c r="E137297" t="s">
        <v>349785</v>
      </c>
    </row>
    <row r="137298" spans="1:5" x14ac:dyDescent="0.3">
      <c r="A137298">
        <v>4</v>
      </c>
      <c r="B137298">
        <v>1573910625</v>
      </c>
      <c r="C137298" t="s">
        <v>81868</v>
      </c>
      <c r="D137298" t="s">
        <v>198815</v>
      </c>
      <c r="E137298" t="s">
        <v>349786</v>
      </c>
    </row>
    <row r="137299" spans="1:5" x14ac:dyDescent="0.3">
      <c r="A137299">
        <v>4</v>
      </c>
      <c r="B137299">
        <v>1573910661</v>
      </c>
      <c r="C137299" t="s">
        <v>81870</v>
      </c>
      <c r="D137299" t="s">
        <v>182812</v>
      </c>
      <c r="E137299" t="s">
        <v>349787</v>
      </c>
    </row>
    <row r="137300" spans="1:5" x14ac:dyDescent="0.3">
      <c r="A137300">
        <v>4</v>
      </c>
      <c r="B137300">
        <v>1573910750</v>
      </c>
      <c r="C137300" t="s">
        <v>81870</v>
      </c>
      <c r="D137300" t="s">
        <v>198816</v>
      </c>
      <c r="E137300" t="s">
        <v>349788</v>
      </c>
    </row>
    <row r="137301" spans="1:5" x14ac:dyDescent="0.3">
      <c r="A137301">
        <v>4</v>
      </c>
      <c r="B137301">
        <v>1573910757</v>
      </c>
      <c r="C137301" t="s">
        <v>81870</v>
      </c>
      <c r="D137301" t="s">
        <v>198817</v>
      </c>
      <c r="E137301" t="s">
        <v>349789</v>
      </c>
    </row>
    <row r="137302" spans="1:5" x14ac:dyDescent="0.3">
      <c r="A137302">
        <v>4</v>
      </c>
      <c r="B137302">
        <v>1573910774</v>
      </c>
      <c r="C137302" t="s">
        <v>81871</v>
      </c>
      <c r="D137302" t="s">
        <v>140420</v>
      </c>
      <c r="E137302" t="s">
        <v>349790</v>
      </c>
    </row>
    <row r="137303" spans="1:5" x14ac:dyDescent="0.3">
      <c r="A137303">
        <v>4</v>
      </c>
      <c r="B137303">
        <v>1573910794</v>
      </c>
      <c r="C137303" t="s">
        <v>81871</v>
      </c>
      <c r="D137303" t="s">
        <v>198818</v>
      </c>
      <c r="E137303" t="s">
        <v>316221</v>
      </c>
    </row>
    <row r="137304" spans="1:5" x14ac:dyDescent="0.3">
      <c r="A137304">
        <v>4</v>
      </c>
      <c r="B137304">
        <v>1573910812</v>
      </c>
      <c r="C137304" t="s">
        <v>81871</v>
      </c>
      <c r="D137304" t="s">
        <v>198819</v>
      </c>
      <c r="E137304" t="s">
        <v>349791</v>
      </c>
    </row>
    <row r="137305" spans="1:5" x14ac:dyDescent="0.3">
      <c r="A137305">
        <v>4</v>
      </c>
      <c r="B137305">
        <v>1573910831</v>
      </c>
      <c r="C137305" t="s">
        <v>81871</v>
      </c>
      <c r="D137305" t="s">
        <v>198820</v>
      </c>
      <c r="E137305" t="s">
        <v>349792</v>
      </c>
    </row>
    <row r="137306" spans="1:5" x14ac:dyDescent="0.3">
      <c r="A137306">
        <v>4</v>
      </c>
      <c r="B137306">
        <v>1573910897</v>
      </c>
      <c r="C137306" t="s">
        <v>81872</v>
      </c>
      <c r="D137306" t="s">
        <v>102753</v>
      </c>
      <c r="E137306" t="s">
        <v>349793</v>
      </c>
    </row>
    <row r="137307" spans="1:5" x14ac:dyDescent="0.3">
      <c r="A137307">
        <v>4</v>
      </c>
      <c r="B137307">
        <v>1573910913</v>
      </c>
      <c r="C137307" t="s">
        <v>81873</v>
      </c>
      <c r="D137307" t="s">
        <v>198821</v>
      </c>
      <c r="E137307" t="s">
        <v>349794</v>
      </c>
    </row>
    <row r="137308" spans="1:5" x14ac:dyDescent="0.3">
      <c r="A137308">
        <v>4</v>
      </c>
      <c r="B137308">
        <v>1573910917</v>
      </c>
      <c r="C137308" t="s">
        <v>81873</v>
      </c>
      <c r="D137308" t="s">
        <v>198822</v>
      </c>
      <c r="E137308" t="s">
        <v>349795</v>
      </c>
    </row>
    <row r="137309" spans="1:5" x14ac:dyDescent="0.3">
      <c r="A137309">
        <v>4</v>
      </c>
      <c r="B137309">
        <v>1573910990</v>
      </c>
      <c r="C137309" t="s">
        <v>81874</v>
      </c>
      <c r="D137309" t="s">
        <v>198823</v>
      </c>
      <c r="E137309" t="s">
        <v>349796</v>
      </c>
    </row>
    <row r="137310" spans="1:5" x14ac:dyDescent="0.3">
      <c r="A137310">
        <v>4</v>
      </c>
      <c r="B137310">
        <v>1573910992</v>
      </c>
      <c r="C137310" t="s">
        <v>81875</v>
      </c>
      <c r="D137310" t="s">
        <v>164472</v>
      </c>
      <c r="E137310" t="s">
        <v>349797</v>
      </c>
    </row>
    <row r="137311" spans="1:5" x14ac:dyDescent="0.3">
      <c r="A137311">
        <v>4</v>
      </c>
      <c r="B137311">
        <v>1573911072</v>
      </c>
      <c r="C137311" t="s">
        <v>81874</v>
      </c>
      <c r="D137311" t="s">
        <v>198824</v>
      </c>
      <c r="E137311" t="s">
        <v>349798</v>
      </c>
    </row>
    <row r="137312" spans="1:5" x14ac:dyDescent="0.3">
      <c r="A137312">
        <v>4</v>
      </c>
      <c r="B137312">
        <v>1573911213</v>
      </c>
      <c r="C137312" t="s">
        <v>81876</v>
      </c>
      <c r="D137312" t="s">
        <v>198825</v>
      </c>
      <c r="E137312" t="s">
        <v>349799</v>
      </c>
    </row>
    <row r="137313" spans="1:5" x14ac:dyDescent="0.3">
      <c r="A137313">
        <v>4</v>
      </c>
      <c r="B137313">
        <v>1573911241</v>
      </c>
      <c r="C137313" t="s">
        <v>81876</v>
      </c>
      <c r="D137313" t="s">
        <v>198826</v>
      </c>
      <c r="E137313" t="s">
        <v>349800</v>
      </c>
    </row>
    <row r="137314" spans="1:5" x14ac:dyDescent="0.3">
      <c r="A137314">
        <v>4</v>
      </c>
      <c r="B137314">
        <v>1573911300</v>
      </c>
      <c r="C137314" t="s">
        <v>81877</v>
      </c>
      <c r="D137314" t="s">
        <v>198827</v>
      </c>
      <c r="E137314" t="s">
        <v>349801</v>
      </c>
    </row>
    <row r="137315" spans="1:5" x14ac:dyDescent="0.3">
      <c r="A137315">
        <v>4</v>
      </c>
      <c r="B137315">
        <v>1573911394</v>
      </c>
      <c r="C137315" t="s">
        <v>81878</v>
      </c>
      <c r="D137315" t="s">
        <v>198828</v>
      </c>
      <c r="E137315" t="s">
        <v>349802</v>
      </c>
    </row>
    <row r="137316" spans="1:5" x14ac:dyDescent="0.3">
      <c r="A137316">
        <v>4</v>
      </c>
      <c r="B137316">
        <v>1573911461</v>
      </c>
      <c r="C137316" t="s">
        <v>81878</v>
      </c>
      <c r="D137316" t="s">
        <v>163792</v>
      </c>
      <c r="E137316" t="s">
        <v>349803</v>
      </c>
    </row>
    <row r="137317" spans="1:5" x14ac:dyDescent="0.3">
      <c r="A137317">
        <v>4</v>
      </c>
      <c r="B137317">
        <v>1573911528</v>
      </c>
      <c r="C137317" t="s">
        <v>81879</v>
      </c>
      <c r="D137317" t="s">
        <v>198829</v>
      </c>
      <c r="E137317" t="s">
        <v>349804</v>
      </c>
    </row>
    <row r="137318" spans="1:5" x14ac:dyDescent="0.3">
      <c r="A137318">
        <v>4</v>
      </c>
      <c r="B137318">
        <v>1573911543</v>
      </c>
      <c r="C137318" t="s">
        <v>81879</v>
      </c>
      <c r="D137318" t="s">
        <v>188932</v>
      </c>
      <c r="E137318" t="s">
        <v>342050</v>
      </c>
    </row>
    <row r="137319" spans="1:5" x14ac:dyDescent="0.3">
      <c r="A137319">
        <v>4</v>
      </c>
      <c r="B137319">
        <v>1573911551</v>
      </c>
      <c r="C137319" t="s">
        <v>81879</v>
      </c>
      <c r="D137319" t="s">
        <v>198830</v>
      </c>
      <c r="E137319" t="s">
        <v>349805</v>
      </c>
    </row>
    <row r="137320" spans="1:5" x14ac:dyDescent="0.3">
      <c r="A137320">
        <v>4</v>
      </c>
      <c r="B137320">
        <v>1573911657</v>
      </c>
      <c r="C137320" t="s">
        <v>81880</v>
      </c>
      <c r="D137320" t="s">
        <v>198831</v>
      </c>
      <c r="E137320" t="s">
        <v>349806</v>
      </c>
    </row>
    <row r="137321" spans="1:5" x14ac:dyDescent="0.3">
      <c r="A137321">
        <v>4</v>
      </c>
      <c r="B137321">
        <v>1573911719</v>
      </c>
      <c r="C137321" t="s">
        <v>81881</v>
      </c>
      <c r="D137321" t="s">
        <v>198832</v>
      </c>
      <c r="E137321" t="s">
        <v>349807</v>
      </c>
    </row>
    <row r="137322" spans="1:5" x14ac:dyDescent="0.3">
      <c r="A137322">
        <v>4</v>
      </c>
      <c r="B137322">
        <v>1573911724</v>
      </c>
      <c r="C137322" t="s">
        <v>81882</v>
      </c>
      <c r="D137322" t="s">
        <v>198833</v>
      </c>
      <c r="E137322" t="s">
        <v>349808</v>
      </c>
    </row>
    <row r="137323" spans="1:5" x14ac:dyDescent="0.3">
      <c r="A137323">
        <v>4</v>
      </c>
      <c r="B137323">
        <v>1573911751</v>
      </c>
      <c r="C137323" t="s">
        <v>81881</v>
      </c>
      <c r="D137323" t="s">
        <v>198834</v>
      </c>
      <c r="E137323" t="s">
        <v>349809</v>
      </c>
    </row>
    <row r="137324" spans="1:5" x14ac:dyDescent="0.3">
      <c r="A137324">
        <v>4</v>
      </c>
      <c r="B137324">
        <v>1573911814</v>
      </c>
      <c r="C137324" t="s">
        <v>81883</v>
      </c>
      <c r="D137324" t="s">
        <v>198835</v>
      </c>
      <c r="E137324" t="s">
        <v>349810</v>
      </c>
    </row>
    <row r="137325" spans="1:5" x14ac:dyDescent="0.3">
      <c r="A137325">
        <v>4</v>
      </c>
      <c r="B137325">
        <v>1573911820</v>
      </c>
      <c r="C137325" t="s">
        <v>81884</v>
      </c>
      <c r="D137325" t="s">
        <v>198836</v>
      </c>
      <c r="E137325" t="s">
        <v>349811</v>
      </c>
    </row>
    <row r="137326" spans="1:5" x14ac:dyDescent="0.3">
      <c r="A137326">
        <v>4</v>
      </c>
      <c r="B137326">
        <v>1573911860</v>
      </c>
      <c r="C137326" t="s">
        <v>81883</v>
      </c>
      <c r="D137326" t="s">
        <v>189205</v>
      </c>
      <c r="E137326" t="s">
        <v>349812</v>
      </c>
    </row>
    <row r="137327" spans="1:5" x14ac:dyDescent="0.3">
      <c r="A137327">
        <v>4</v>
      </c>
      <c r="B137327">
        <v>1573911912</v>
      </c>
      <c r="C137327" t="s">
        <v>81885</v>
      </c>
      <c r="D137327" t="s">
        <v>192764</v>
      </c>
      <c r="E137327" t="s">
        <v>349813</v>
      </c>
    </row>
    <row r="137328" spans="1:5" x14ac:dyDescent="0.3">
      <c r="A137328">
        <v>4</v>
      </c>
      <c r="B137328">
        <v>1573911963</v>
      </c>
      <c r="C137328" t="s">
        <v>81884</v>
      </c>
      <c r="D137328" t="s">
        <v>198837</v>
      </c>
      <c r="E137328" t="s">
        <v>349814</v>
      </c>
    </row>
    <row r="137329" spans="1:5" x14ac:dyDescent="0.3">
      <c r="A137329">
        <v>4</v>
      </c>
      <c r="B137329">
        <v>1573912010</v>
      </c>
      <c r="C137329" t="s">
        <v>81885</v>
      </c>
      <c r="D137329" t="s">
        <v>189211</v>
      </c>
      <c r="E137329" t="s">
        <v>349815</v>
      </c>
    </row>
    <row r="137330" spans="1:5" x14ac:dyDescent="0.3">
      <c r="A137330">
        <v>4</v>
      </c>
      <c r="B137330">
        <v>1573912103</v>
      </c>
      <c r="C137330" t="s">
        <v>81886</v>
      </c>
      <c r="D137330" t="s">
        <v>198838</v>
      </c>
      <c r="E137330" t="s">
        <v>349816</v>
      </c>
    </row>
    <row r="137331" spans="1:5" x14ac:dyDescent="0.3">
      <c r="A137331">
        <v>4</v>
      </c>
      <c r="B137331">
        <v>1573912116</v>
      </c>
      <c r="C137331" t="s">
        <v>81886</v>
      </c>
      <c r="D137331" t="s">
        <v>198839</v>
      </c>
      <c r="E137331" t="s">
        <v>349817</v>
      </c>
    </row>
    <row r="137332" spans="1:5" x14ac:dyDescent="0.3">
      <c r="A137332">
        <v>4</v>
      </c>
      <c r="B137332">
        <v>1573912177</v>
      </c>
      <c r="C137332" t="s">
        <v>81887</v>
      </c>
      <c r="D137332" t="s">
        <v>190038</v>
      </c>
      <c r="E137332" t="s">
        <v>349818</v>
      </c>
    </row>
    <row r="137333" spans="1:5" x14ac:dyDescent="0.3">
      <c r="A137333">
        <v>4</v>
      </c>
      <c r="B137333">
        <v>1573912196</v>
      </c>
      <c r="C137333" t="s">
        <v>81888</v>
      </c>
      <c r="D137333" t="s">
        <v>182794</v>
      </c>
      <c r="E137333" t="s">
        <v>349819</v>
      </c>
    </row>
    <row r="137334" spans="1:5" x14ac:dyDescent="0.3">
      <c r="A137334">
        <v>4</v>
      </c>
      <c r="B137334">
        <v>1573912205</v>
      </c>
      <c r="C137334" t="s">
        <v>81887</v>
      </c>
      <c r="D137334" t="s">
        <v>198840</v>
      </c>
      <c r="E137334" t="s">
        <v>349820</v>
      </c>
    </row>
    <row r="137335" spans="1:5" x14ac:dyDescent="0.3">
      <c r="A137335">
        <v>4</v>
      </c>
      <c r="B137335">
        <v>1573912230</v>
      </c>
      <c r="C137335" t="s">
        <v>81888</v>
      </c>
      <c r="D137335" t="s">
        <v>143831</v>
      </c>
      <c r="E137335" t="s">
        <v>349821</v>
      </c>
    </row>
    <row r="137336" spans="1:5" x14ac:dyDescent="0.3">
      <c r="A137336">
        <v>4</v>
      </c>
      <c r="B137336">
        <v>1573912348</v>
      </c>
      <c r="C137336" t="s">
        <v>81889</v>
      </c>
      <c r="D137336" t="s">
        <v>198841</v>
      </c>
      <c r="E137336" t="s">
        <v>349822</v>
      </c>
    </row>
    <row r="137337" spans="1:5" x14ac:dyDescent="0.3">
      <c r="A137337">
        <v>4</v>
      </c>
      <c r="B137337">
        <v>1573912433</v>
      </c>
      <c r="C137337" t="s">
        <v>81890</v>
      </c>
      <c r="D137337" t="s">
        <v>198842</v>
      </c>
      <c r="E137337" t="s">
        <v>349823</v>
      </c>
    </row>
    <row r="137338" spans="1:5" x14ac:dyDescent="0.3">
      <c r="A137338">
        <v>4</v>
      </c>
      <c r="B137338">
        <v>1573912531</v>
      </c>
      <c r="C137338" t="s">
        <v>81891</v>
      </c>
      <c r="D137338" t="s">
        <v>198843</v>
      </c>
      <c r="E137338" t="s">
        <v>349824</v>
      </c>
    </row>
    <row r="137339" spans="1:5" x14ac:dyDescent="0.3">
      <c r="A137339">
        <v>4</v>
      </c>
      <c r="B137339">
        <v>1573912607</v>
      </c>
      <c r="C137339" t="s">
        <v>81892</v>
      </c>
      <c r="D137339" t="s">
        <v>198844</v>
      </c>
      <c r="E137339" t="s">
        <v>349825</v>
      </c>
    </row>
    <row r="137340" spans="1:5" x14ac:dyDescent="0.3">
      <c r="A137340">
        <v>4</v>
      </c>
      <c r="B137340">
        <v>1573912630</v>
      </c>
      <c r="C137340" t="s">
        <v>81893</v>
      </c>
      <c r="D137340" t="s">
        <v>164409</v>
      </c>
      <c r="E137340" t="s">
        <v>349826</v>
      </c>
    </row>
    <row r="137341" spans="1:5" x14ac:dyDescent="0.3">
      <c r="A137341">
        <v>4</v>
      </c>
      <c r="B137341">
        <v>1573912704</v>
      </c>
      <c r="C137341" t="s">
        <v>81894</v>
      </c>
      <c r="D137341" t="s">
        <v>181538</v>
      </c>
      <c r="E137341" t="s">
        <v>349827</v>
      </c>
    </row>
    <row r="137342" spans="1:5" x14ac:dyDescent="0.3">
      <c r="A137342">
        <v>4</v>
      </c>
      <c r="B137342">
        <v>1573912783</v>
      </c>
      <c r="C137342" t="s">
        <v>81895</v>
      </c>
      <c r="D137342" t="s">
        <v>198845</v>
      </c>
      <c r="E137342" t="s">
        <v>349828</v>
      </c>
    </row>
    <row r="137343" spans="1:5" x14ac:dyDescent="0.3">
      <c r="A137343">
        <v>4</v>
      </c>
      <c r="B137343">
        <v>1573913039</v>
      </c>
      <c r="C137343" t="s">
        <v>81896</v>
      </c>
      <c r="D137343" t="s">
        <v>198846</v>
      </c>
      <c r="E137343" t="s">
        <v>349829</v>
      </c>
    </row>
    <row r="137344" spans="1:5" x14ac:dyDescent="0.3">
      <c r="A137344">
        <v>4</v>
      </c>
      <c r="B137344">
        <v>1573913053</v>
      </c>
      <c r="C137344" t="s">
        <v>81896</v>
      </c>
      <c r="D137344" t="s">
        <v>103303</v>
      </c>
      <c r="E137344" t="s">
        <v>349830</v>
      </c>
    </row>
    <row r="137345" spans="1:5" x14ac:dyDescent="0.3">
      <c r="A137345">
        <v>4</v>
      </c>
      <c r="B137345">
        <v>1573913067</v>
      </c>
      <c r="C137345" t="s">
        <v>81896</v>
      </c>
      <c r="D137345" t="s">
        <v>142638</v>
      </c>
      <c r="E137345" t="s">
        <v>349831</v>
      </c>
    </row>
    <row r="137346" spans="1:5" x14ac:dyDescent="0.3">
      <c r="A137346">
        <v>4</v>
      </c>
      <c r="B137346">
        <v>1573913097</v>
      </c>
      <c r="C137346" t="s">
        <v>81897</v>
      </c>
      <c r="D137346" t="s">
        <v>198847</v>
      </c>
      <c r="E137346" t="s">
        <v>349832</v>
      </c>
    </row>
    <row r="137347" spans="1:5" x14ac:dyDescent="0.3">
      <c r="A137347">
        <v>4</v>
      </c>
      <c r="B137347">
        <v>1573913234</v>
      </c>
      <c r="C137347" t="s">
        <v>81898</v>
      </c>
      <c r="D137347" t="s">
        <v>198848</v>
      </c>
      <c r="E137347" t="s">
        <v>349833</v>
      </c>
    </row>
    <row r="137348" spans="1:5" x14ac:dyDescent="0.3">
      <c r="A137348">
        <v>4</v>
      </c>
      <c r="B137348">
        <v>1573913237</v>
      </c>
      <c r="C137348" t="s">
        <v>81898</v>
      </c>
      <c r="D137348" t="s">
        <v>198849</v>
      </c>
      <c r="E137348" t="s">
        <v>349834</v>
      </c>
    </row>
    <row r="137349" spans="1:5" x14ac:dyDescent="0.3">
      <c r="A137349">
        <v>4</v>
      </c>
      <c r="B137349">
        <v>1573913300</v>
      </c>
      <c r="C137349" t="s">
        <v>81899</v>
      </c>
      <c r="D137349" t="s">
        <v>198850</v>
      </c>
      <c r="E137349" t="s">
        <v>349835</v>
      </c>
    </row>
    <row r="137350" spans="1:5" x14ac:dyDescent="0.3">
      <c r="A137350">
        <v>4</v>
      </c>
      <c r="B137350">
        <v>1573913310</v>
      </c>
      <c r="C137350" t="s">
        <v>81899</v>
      </c>
      <c r="D137350" t="s">
        <v>185198</v>
      </c>
      <c r="E137350" t="s">
        <v>349836</v>
      </c>
    </row>
    <row r="137351" spans="1:5" x14ac:dyDescent="0.3">
      <c r="A137351">
        <v>4</v>
      </c>
      <c r="B137351">
        <v>1573913320</v>
      </c>
      <c r="C137351" t="s">
        <v>81899</v>
      </c>
      <c r="D137351" t="s">
        <v>198088</v>
      </c>
      <c r="E137351" t="s">
        <v>349837</v>
      </c>
    </row>
    <row r="137352" spans="1:5" x14ac:dyDescent="0.3">
      <c r="A137352">
        <v>4</v>
      </c>
      <c r="B137352">
        <v>1573913341</v>
      </c>
      <c r="C137352" t="s">
        <v>81900</v>
      </c>
      <c r="D137352" t="s">
        <v>198851</v>
      </c>
      <c r="E137352" t="s">
        <v>349838</v>
      </c>
    </row>
    <row r="137353" spans="1:5" x14ac:dyDescent="0.3">
      <c r="A137353">
        <v>4</v>
      </c>
      <c r="B137353">
        <v>1573913342</v>
      </c>
      <c r="C137353" t="s">
        <v>81900</v>
      </c>
      <c r="D137353" t="s">
        <v>192417</v>
      </c>
      <c r="E137353" t="s">
        <v>349839</v>
      </c>
    </row>
    <row r="137354" spans="1:5" x14ac:dyDescent="0.3">
      <c r="A137354">
        <v>4</v>
      </c>
      <c r="B137354">
        <v>1573913373</v>
      </c>
      <c r="C137354" t="s">
        <v>81900</v>
      </c>
      <c r="D137354" t="s">
        <v>198852</v>
      </c>
      <c r="E137354" t="s">
        <v>349840</v>
      </c>
    </row>
    <row r="137355" spans="1:5" x14ac:dyDescent="0.3">
      <c r="A137355">
        <v>4</v>
      </c>
      <c r="B137355">
        <v>1573913375</v>
      </c>
      <c r="C137355" t="s">
        <v>81901</v>
      </c>
      <c r="D137355" t="s">
        <v>109703</v>
      </c>
      <c r="E137355" t="s">
        <v>349841</v>
      </c>
    </row>
    <row r="137356" spans="1:5" x14ac:dyDescent="0.3">
      <c r="A137356">
        <v>4</v>
      </c>
      <c r="B137356">
        <v>1573913446</v>
      </c>
      <c r="C137356" t="s">
        <v>81902</v>
      </c>
      <c r="D137356" t="s">
        <v>195566</v>
      </c>
      <c r="E137356" t="s">
        <v>349842</v>
      </c>
    </row>
    <row r="137357" spans="1:5" x14ac:dyDescent="0.3">
      <c r="A137357">
        <v>4</v>
      </c>
      <c r="B137357">
        <v>1573913478</v>
      </c>
      <c r="C137357" t="s">
        <v>81902</v>
      </c>
      <c r="D137357" t="s">
        <v>198853</v>
      </c>
      <c r="E137357" t="s">
        <v>349843</v>
      </c>
    </row>
    <row r="137358" spans="1:5" x14ac:dyDescent="0.3">
      <c r="A137358">
        <v>4</v>
      </c>
      <c r="B137358">
        <v>1573913513</v>
      </c>
      <c r="C137358" t="s">
        <v>81903</v>
      </c>
      <c r="D137358" t="s">
        <v>198854</v>
      </c>
      <c r="E137358" t="s">
        <v>349844</v>
      </c>
    </row>
    <row r="137359" spans="1:5" x14ac:dyDescent="0.3">
      <c r="A137359">
        <v>4</v>
      </c>
      <c r="B137359">
        <v>1573913514</v>
      </c>
      <c r="C137359" t="s">
        <v>81903</v>
      </c>
      <c r="D137359" t="s">
        <v>105238</v>
      </c>
      <c r="E137359" t="s">
        <v>349845</v>
      </c>
    </row>
    <row r="137360" spans="1:5" x14ac:dyDescent="0.3">
      <c r="A137360">
        <v>4</v>
      </c>
      <c r="B137360">
        <v>1573913557</v>
      </c>
      <c r="C137360" t="s">
        <v>81903</v>
      </c>
      <c r="D137360" t="s">
        <v>104902</v>
      </c>
      <c r="E137360" t="s">
        <v>349846</v>
      </c>
    </row>
    <row r="137361" spans="1:5" x14ac:dyDescent="0.3">
      <c r="A137361">
        <v>4</v>
      </c>
      <c r="B137361">
        <v>1573913716</v>
      </c>
      <c r="C137361" t="s">
        <v>81904</v>
      </c>
      <c r="D137361" t="s">
        <v>190631</v>
      </c>
      <c r="E137361" t="s">
        <v>349847</v>
      </c>
    </row>
    <row r="137362" spans="1:5" x14ac:dyDescent="0.3">
      <c r="A137362">
        <v>4</v>
      </c>
      <c r="B137362">
        <v>1573913718</v>
      </c>
      <c r="C137362" t="s">
        <v>81905</v>
      </c>
      <c r="D137362" t="s">
        <v>198855</v>
      </c>
      <c r="E137362" t="s">
        <v>349848</v>
      </c>
    </row>
    <row r="137363" spans="1:5" x14ac:dyDescent="0.3">
      <c r="A137363">
        <v>4</v>
      </c>
      <c r="B137363">
        <v>1573913767</v>
      </c>
      <c r="C137363" t="s">
        <v>81905</v>
      </c>
      <c r="D137363" t="s">
        <v>198856</v>
      </c>
      <c r="E137363" t="s">
        <v>349849</v>
      </c>
    </row>
    <row r="137364" spans="1:5" x14ac:dyDescent="0.3">
      <c r="A137364">
        <v>4</v>
      </c>
      <c r="B137364">
        <v>1573913768</v>
      </c>
      <c r="C137364" t="s">
        <v>81905</v>
      </c>
      <c r="D137364" t="s">
        <v>198857</v>
      </c>
      <c r="E137364" t="s">
        <v>349850</v>
      </c>
    </row>
    <row r="137365" spans="1:5" x14ac:dyDescent="0.3">
      <c r="A137365">
        <v>4</v>
      </c>
      <c r="B137365">
        <v>1573913834</v>
      </c>
      <c r="C137365" t="s">
        <v>81906</v>
      </c>
      <c r="D137365" t="s">
        <v>198858</v>
      </c>
      <c r="E137365" t="s">
        <v>349851</v>
      </c>
    </row>
    <row r="137366" spans="1:5" x14ac:dyDescent="0.3">
      <c r="A137366">
        <v>4</v>
      </c>
      <c r="B137366">
        <v>1573913838</v>
      </c>
      <c r="C137366" t="s">
        <v>81906</v>
      </c>
      <c r="D137366" t="s">
        <v>198859</v>
      </c>
      <c r="E137366" t="s">
        <v>349852</v>
      </c>
    </row>
    <row r="137367" spans="1:5" x14ac:dyDescent="0.3">
      <c r="A137367">
        <v>4</v>
      </c>
      <c r="B137367">
        <v>1573913844</v>
      </c>
      <c r="C137367" t="s">
        <v>81907</v>
      </c>
      <c r="D137367" t="s">
        <v>198860</v>
      </c>
      <c r="E137367" t="s">
        <v>349853</v>
      </c>
    </row>
    <row r="137368" spans="1:5" x14ac:dyDescent="0.3">
      <c r="A137368">
        <v>4</v>
      </c>
      <c r="B137368">
        <v>1573913845</v>
      </c>
      <c r="C137368" t="s">
        <v>81906</v>
      </c>
      <c r="D137368" t="s">
        <v>198861</v>
      </c>
      <c r="E137368" t="s">
        <v>349854</v>
      </c>
    </row>
    <row r="137369" spans="1:5" x14ac:dyDescent="0.3">
      <c r="A137369">
        <v>4</v>
      </c>
      <c r="B137369">
        <v>1573913974</v>
      </c>
      <c r="C137369" t="s">
        <v>81908</v>
      </c>
      <c r="D137369" t="s">
        <v>198862</v>
      </c>
      <c r="E137369" t="s">
        <v>349855</v>
      </c>
    </row>
    <row r="137370" spans="1:5" x14ac:dyDescent="0.3">
      <c r="A137370">
        <v>4</v>
      </c>
      <c r="B137370">
        <v>1573913999</v>
      </c>
      <c r="C137370" t="s">
        <v>81909</v>
      </c>
      <c r="D137370" t="s">
        <v>108326</v>
      </c>
      <c r="E137370" t="s">
        <v>349856</v>
      </c>
    </row>
    <row r="137371" spans="1:5" x14ac:dyDescent="0.3">
      <c r="A137371">
        <v>4</v>
      </c>
      <c r="B137371">
        <v>1573914026</v>
      </c>
      <c r="C137371" t="s">
        <v>81909</v>
      </c>
      <c r="D137371" t="s">
        <v>198863</v>
      </c>
      <c r="E137371" t="s">
        <v>349857</v>
      </c>
    </row>
    <row r="137372" spans="1:5" x14ac:dyDescent="0.3">
      <c r="A137372">
        <v>4</v>
      </c>
      <c r="B137372">
        <v>1573927995</v>
      </c>
      <c r="C137372" t="s">
        <v>81910</v>
      </c>
      <c r="D137372" t="s">
        <v>173327</v>
      </c>
      <c r="E137372" t="s">
        <v>349858</v>
      </c>
    </row>
    <row r="137373" spans="1:5" x14ac:dyDescent="0.3">
      <c r="A137373">
        <v>4</v>
      </c>
      <c r="B137373">
        <v>1573928006</v>
      </c>
      <c r="C137373" t="s">
        <v>81911</v>
      </c>
      <c r="D137373" t="s">
        <v>198097</v>
      </c>
      <c r="E137373" t="s">
        <v>349859</v>
      </c>
    </row>
    <row r="137374" spans="1:5" x14ac:dyDescent="0.3">
      <c r="A137374">
        <v>4</v>
      </c>
      <c r="B137374">
        <v>1573928064</v>
      </c>
      <c r="C137374" t="s">
        <v>81911</v>
      </c>
      <c r="D137374" t="s">
        <v>177272</v>
      </c>
      <c r="E137374" t="s">
        <v>349860</v>
      </c>
    </row>
    <row r="137375" spans="1:5" x14ac:dyDescent="0.3">
      <c r="A137375">
        <v>4</v>
      </c>
      <c r="B137375">
        <v>1573928106</v>
      </c>
      <c r="C137375" t="s">
        <v>81911</v>
      </c>
      <c r="D137375" t="s">
        <v>198864</v>
      </c>
      <c r="E137375" t="s">
        <v>349861</v>
      </c>
    </row>
    <row r="137376" spans="1:5" x14ac:dyDescent="0.3">
      <c r="A137376">
        <v>4</v>
      </c>
      <c r="B137376">
        <v>1573928263</v>
      </c>
      <c r="C137376" t="s">
        <v>81912</v>
      </c>
      <c r="D137376" t="s">
        <v>198865</v>
      </c>
      <c r="E137376" t="s">
        <v>349862</v>
      </c>
    </row>
    <row r="137377" spans="1:5" x14ac:dyDescent="0.3">
      <c r="A137377">
        <v>4</v>
      </c>
      <c r="B137377">
        <v>1573928275</v>
      </c>
      <c r="C137377" t="s">
        <v>81913</v>
      </c>
      <c r="D137377" t="s">
        <v>198866</v>
      </c>
      <c r="E137377" t="s">
        <v>349863</v>
      </c>
    </row>
    <row r="137378" spans="1:5" x14ac:dyDescent="0.3">
      <c r="A137378">
        <v>4</v>
      </c>
      <c r="B137378">
        <v>1573928294</v>
      </c>
      <c r="C137378" t="s">
        <v>81913</v>
      </c>
      <c r="D137378" t="s">
        <v>180035</v>
      </c>
      <c r="E137378" t="s">
        <v>349864</v>
      </c>
    </row>
    <row r="137379" spans="1:5" x14ac:dyDescent="0.3">
      <c r="A137379">
        <v>4</v>
      </c>
      <c r="B137379">
        <v>1573928479</v>
      </c>
      <c r="C137379" t="s">
        <v>81914</v>
      </c>
      <c r="D137379" t="s">
        <v>189539</v>
      </c>
      <c r="E137379" t="s">
        <v>349865</v>
      </c>
    </row>
    <row r="137380" spans="1:5" x14ac:dyDescent="0.3">
      <c r="A137380">
        <v>4</v>
      </c>
      <c r="B137380">
        <v>1573928495</v>
      </c>
      <c r="C137380" t="s">
        <v>81915</v>
      </c>
      <c r="D137380" t="s">
        <v>182192</v>
      </c>
      <c r="E137380" t="s">
        <v>349866</v>
      </c>
    </row>
    <row r="137381" spans="1:5" x14ac:dyDescent="0.3">
      <c r="A137381">
        <v>4</v>
      </c>
      <c r="B137381">
        <v>1573928651</v>
      </c>
      <c r="C137381" t="s">
        <v>81916</v>
      </c>
      <c r="D137381" t="s">
        <v>198867</v>
      </c>
      <c r="E137381" t="s">
        <v>349867</v>
      </c>
    </row>
    <row r="137382" spans="1:5" x14ac:dyDescent="0.3">
      <c r="A137382">
        <v>4</v>
      </c>
      <c r="B137382">
        <v>1573928665</v>
      </c>
      <c r="C137382" t="s">
        <v>81916</v>
      </c>
      <c r="D137382" t="s">
        <v>198868</v>
      </c>
      <c r="E137382" t="s">
        <v>349868</v>
      </c>
    </row>
    <row r="137383" spans="1:5" x14ac:dyDescent="0.3">
      <c r="A137383">
        <v>4</v>
      </c>
      <c r="B137383">
        <v>1573928701</v>
      </c>
      <c r="C137383" t="s">
        <v>81916</v>
      </c>
      <c r="D137383" t="s">
        <v>198869</v>
      </c>
      <c r="E137383" t="s">
        <v>349869</v>
      </c>
    </row>
    <row r="137384" spans="1:5" x14ac:dyDescent="0.3">
      <c r="A137384">
        <v>4</v>
      </c>
      <c r="B137384">
        <v>1573928786</v>
      </c>
      <c r="C137384" t="s">
        <v>81917</v>
      </c>
      <c r="D137384" t="s">
        <v>166677</v>
      </c>
      <c r="E137384" t="s">
        <v>349870</v>
      </c>
    </row>
    <row r="137385" spans="1:5" x14ac:dyDescent="0.3">
      <c r="A137385">
        <v>4</v>
      </c>
      <c r="B137385">
        <v>1573928822</v>
      </c>
      <c r="C137385" t="s">
        <v>81917</v>
      </c>
      <c r="D137385" t="s">
        <v>191699</v>
      </c>
      <c r="E137385" t="s">
        <v>349871</v>
      </c>
    </row>
    <row r="137386" spans="1:5" x14ac:dyDescent="0.3">
      <c r="A137386">
        <v>4</v>
      </c>
      <c r="B137386">
        <v>1573928890</v>
      </c>
      <c r="C137386" t="s">
        <v>81918</v>
      </c>
      <c r="D137386" t="s">
        <v>198870</v>
      </c>
      <c r="E137386" t="s">
        <v>349872</v>
      </c>
    </row>
    <row r="137387" spans="1:5" x14ac:dyDescent="0.3">
      <c r="A137387">
        <v>4</v>
      </c>
      <c r="B137387">
        <v>1573929007</v>
      </c>
      <c r="C137387" t="s">
        <v>81919</v>
      </c>
      <c r="D137387" t="s">
        <v>161452</v>
      </c>
      <c r="E137387" t="s">
        <v>349873</v>
      </c>
    </row>
    <row r="137388" spans="1:5" x14ac:dyDescent="0.3">
      <c r="A137388">
        <v>4</v>
      </c>
      <c r="B137388">
        <v>1573929061</v>
      </c>
      <c r="C137388" t="s">
        <v>81919</v>
      </c>
      <c r="D137388" t="s">
        <v>198871</v>
      </c>
      <c r="E137388" t="s">
        <v>349874</v>
      </c>
    </row>
    <row r="137389" spans="1:5" x14ac:dyDescent="0.3">
      <c r="A137389">
        <v>4</v>
      </c>
      <c r="B137389">
        <v>1573929097</v>
      </c>
      <c r="C137389" t="s">
        <v>81919</v>
      </c>
      <c r="D137389" t="s">
        <v>198872</v>
      </c>
      <c r="E137389" t="s">
        <v>349875</v>
      </c>
    </row>
    <row r="137390" spans="1:5" x14ac:dyDescent="0.3">
      <c r="A137390">
        <v>4</v>
      </c>
      <c r="B137390">
        <v>1573929162</v>
      </c>
      <c r="C137390" t="s">
        <v>81920</v>
      </c>
      <c r="D137390" t="s">
        <v>192411</v>
      </c>
      <c r="E137390" t="s">
        <v>349876</v>
      </c>
    </row>
    <row r="137391" spans="1:5" x14ac:dyDescent="0.3">
      <c r="A137391">
        <v>4</v>
      </c>
      <c r="B137391">
        <v>1573929211</v>
      </c>
      <c r="C137391" t="s">
        <v>81920</v>
      </c>
      <c r="D137391" t="s">
        <v>183320</v>
      </c>
      <c r="E137391" t="s">
        <v>349877</v>
      </c>
    </row>
    <row r="137392" spans="1:5" x14ac:dyDescent="0.3">
      <c r="A137392">
        <v>4</v>
      </c>
      <c r="B137392">
        <v>1573929255</v>
      </c>
      <c r="C137392" t="s">
        <v>81921</v>
      </c>
      <c r="D137392" t="s">
        <v>198873</v>
      </c>
      <c r="E137392" t="s">
        <v>349878</v>
      </c>
    </row>
    <row r="137393" spans="1:5" x14ac:dyDescent="0.3">
      <c r="A137393">
        <v>4</v>
      </c>
      <c r="B137393">
        <v>1573929279</v>
      </c>
      <c r="C137393" t="s">
        <v>81922</v>
      </c>
      <c r="D137393" t="s">
        <v>191952</v>
      </c>
      <c r="E137393" t="s">
        <v>349879</v>
      </c>
    </row>
    <row r="137394" spans="1:5" x14ac:dyDescent="0.3">
      <c r="A137394">
        <v>4</v>
      </c>
      <c r="B137394">
        <v>1573929410</v>
      </c>
      <c r="C137394" t="s">
        <v>81923</v>
      </c>
      <c r="D137394" t="s">
        <v>191389</v>
      </c>
      <c r="E137394" t="s">
        <v>349880</v>
      </c>
    </row>
    <row r="137395" spans="1:5" x14ac:dyDescent="0.3">
      <c r="A137395">
        <v>4</v>
      </c>
      <c r="B137395">
        <v>1573929480</v>
      </c>
      <c r="C137395" t="s">
        <v>81924</v>
      </c>
      <c r="D137395" t="s">
        <v>198874</v>
      </c>
      <c r="E137395" t="s">
        <v>349881</v>
      </c>
    </row>
    <row r="137396" spans="1:5" x14ac:dyDescent="0.3">
      <c r="A137396">
        <v>4</v>
      </c>
      <c r="B137396">
        <v>1573929519</v>
      </c>
      <c r="C137396" t="s">
        <v>81924</v>
      </c>
      <c r="D137396" t="s">
        <v>183074</v>
      </c>
      <c r="E137396" t="s">
        <v>349882</v>
      </c>
    </row>
    <row r="137397" spans="1:5" x14ac:dyDescent="0.3">
      <c r="A137397">
        <v>4</v>
      </c>
      <c r="B137397">
        <v>1573929678</v>
      </c>
      <c r="C137397" t="s">
        <v>81925</v>
      </c>
      <c r="D137397" t="s">
        <v>198875</v>
      </c>
      <c r="E137397" t="s">
        <v>349883</v>
      </c>
    </row>
    <row r="137398" spans="1:5" x14ac:dyDescent="0.3">
      <c r="A137398">
        <v>4</v>
      </c>
      <c r="B137398">
        <v>1573929742</v>
      </c>
      <c r="C137398" t="s">
        <v>81926</v>
      </c>
      <c r="D137398" t="s">
        <v>198876</v>
      </c>
      <c r="E137398" t="s">
        <v>349884</v>
      </c>
    </row>
    <row r="137399" spans="1:5" x14ac:dyDescent="0.3">
      <c r="A137399">
        <v>4</v>
      </c>
      <c r="B137399">
        <v>1573929782</v>
      </c>
      <c r="C137399" t="s">
        <v>81926</v>
      </c>
      <c r="D137399" t="s">
        <v>198877</v>
      </c>
      <c r="E137399" t="s">
        <v>349885</v>
      </c>
    </row>
    <row r="137400" spans="1:5" x14ac:dyDescent="0.3">
      <c r="A137400">
        <v>4</v>
      </c>
      <c r="B137400">
        <v>1573929809</v>
      </c>
      <c r="C137400" t="s">
        <v>81926</v>
      </c>
      <c r="D137400" t="s">
        <v>106346</v>
      </c>
      <c r="E137400" t="s">
        <v>349886</v>
      </c>
    </row>
    <row r="137401" spans="1:5" x14ac:dyDescent="0.3">
      <c r="A137401">
        <v>4</v>
      </c>
      <c r="B137401">
        <v>1573929821</v>
      </c>
      <c r="C137401" t="s">
        <v>81927</v>
      </c>
      <c r="D137401" t="s">
        <v>163720</v>
      </c>
      <c r="E137401" t="s">
        <v>349887</v>
      </c>
    </row>
    <row r="137402" spans="1:5" x14ac:dyDescent="0.3">
      <c r="A137402">
        <v>4</v>
      </c>
      <c r="B137402">
        <v>1573929925</v>
      </c>
      <c r="C137402" t="s">
        <v>81928</v>
      </c>
      <c r="D137402" t="s">
        <v>153033</v>
      </c>
      <c r="E137402" t="s">
        <v>349888</v>
      </c>
    </row>
    <row r="137403" spans="1:5" x14ac:dyDescent="0.3">
      <c r="A137403">
        <v>4</v>
      </c>
      <c r="B137403">
        <v>1573930025</v>
      </c>
      <c r="C137403" t="s">
        <v>81929</v>
      </c>
      <c r="D137403" t="s">
        <v>198878</v>
      </c>
      <c r="E137403" t="s">
        <v>349889</v>
      </c>
    </row>
    <row r="137404" spans="1:5" x14ac:dyDescent="0.3">
      <c r="A137404">
        <v>4</v>
      </c>
      <c r="B137404">
        <v>1573930028</v>
      </c>
      <c r="C137404" t="s">
        <v>81929</v>
      </c>
      <c r="D137404" t="s">
        <v>162076</v>
      </c>
      <c r="E137404" t="s">
        <v>349890</v>
      </c>
    </row>
    <row r="137405" spans="1:5" x14ac:dyDescent="0.3">
      <c r="A137405">
        <v>4</v>
      </c>
      <c r="B137405">
        <v>1573930050</v>
      </c>
      <c r="C137405" t="s">
        <v>81930</v>
      </c>
      <c r="D137405" t="s">
        <v>198879</v>
      </c>
      <c r="E137405" t="s">
        <v>349891</v>
      </c>
    </row>
    <row r="137406" spans="1:5" x14ac:dyDescent="0.3">
      <c r="A137406">
        <v>4</v>
      </c>
      <c r="B137406">
        <v>1573930134</v>
      </c>
      <c r="C137406" t="s">
        <v>81931</v>
      </c>
      <c r="D137406" t="s">
        <v>192934</v>
      </c>
      <c r="E137406" t="s">
        <v>349892</v>
      </c>
    </row>
    <row r="137407" spans="1:5" x14ac:dyDescent="0.3">
      <c r="A137407">
        <v>4</v>
      </c>
      <c r="B137407">
        <v>1573930140</v>
      </c>
      <c r="C137407" t="s">
        <v>81931</v>
      </c>
      <c r="D137407" t="s">
        <v>192804</v>
      </c>
      <c r="E137407" t="s">
        <v>349893</v>
      </c>
    </row>
    <row r="137408" spans="1:5" x14ac:dyDescent="0.3">
      <c r="A137408">
        <v>4</v>
      </c>
      <c r="B137408">
        <v>1573930213</v>
      </c>
      <c r="C137408" t="s">
        <v>81932</v>
      </c>
      <c r="D137408" t="s">
        <v>198846</v>
      </c>
      <c r="E137408" t="s">
        <v>349894</v>
      </c>
    </row>
    <row r="137409" spans="1:5" x14ac:dyDescent="0.3">
      <c r="A137409">
        <v>4</v>
      </c>
      <c r="B137409">
        <v>1573930222</v>
      </c>
      <c r="C137409" t="s">
        <v>81932</v>
      </c>
      <c r="D137409" t="s">
        <v>161387</v>
      </c>
      <c r="E137409" t="s">
        <v>349895</v>
      </c>
    </row>
    <row r="137410" spans="1:5" x14ac:dyDescent="0.3">
      <c r="A137410">
        <v>4</v>
      </c>
      <c r="B137410">
        <v>1573930242</v>
      </c>
      <c r="C137410" t="s">
        <v>81932</v>
      </c>
      <c r="D137410" t="s">
        <v>198880</v>
      </c>
      <c r="E137410" t="s">
        <v>349896</v>
      </c>
    </row>
    <row r="137411" spans="1:5" x14ac:dyDescent="0.3">
      <c r="A137411">
        <v>4</v>
      </c>
      <c r="B137411">
        <v>1573930254</v>
      </c>
      <c r="C137411" t="s">
        <v>81933</v>
      </c>
      <c r="D137411" t="s">
        <v>166012</v>
      </c>
      <c r="E137411" t="s">
        <v>349897</v>
      </c>
    </row>
    <row r="137412" spans="1:5" x14ac:dyDescent="0.3">
      <c r="A137412">
        <v>4</v>
      </c>
      <c r="B137412">
        <v>1573930258</v>
      </c>
      <c r="C137412" t="s">
        <v>81934</v>
      </c>
      <c r="D137412" t="s">
        <v>191134</v>
      </c>
      <c r="E137412" t="s">
        <v>349898</v>
      </c>
    </row>
    <row r="137413" spans="1:5" x14ac:dyDescent="0.3">
      <c r="A137413">
        <v>4</v>
      </c>
      <c r="B137413">
        <v>1573930271</v>
      </c>
      <c r="C137413" t="s">
        <v>81933</v>
      </c>
      <c r="D137413" t="s">
        <v>165278</v>
      </c>
      <c r="E137413" t="s">
        <v>349899</v>
      </c>
    </row>
    <row r="137414" spans="1:5" x14ac:dyDescent="0.3">
      <c r="A137414">
        <v>4</v>
      </c>
      <c r="B137414">
        <v>1573930274</v>
      </c>
      <c r="C137414" t="s">
        <v>81933</v>
      </c>
      <c r="D137414" t="s">
        <v>180169</v>
      </c>
      <c r="E137414" t="s">
        <v>349900</v>
      </c>
    </row>
    <row r="137415" spans="1:5" x14ac:dyDescent="0.3">
      <c r="A137415">
        <v>4</v>
      </c>
      <c r="B137415">
        <v>1573930303</v>
      </c>
      <c r="C137415" t="s">
        <v>81933</v>
      </c>
      <c r="D137415" t="s">
        <v>192748</v>
      </c>
      <c r="E137415" t="s">
        <v>349901</v>
      </c>
    </row>
    <row r="137416" spans="1:5" x14ac:dyDescent="0.3">
      <c r="A137416">
        <v>4</v>
      </c>
      <c r="B137416">
        <v>1573930315</v>
      </c>
      <c r="C137416" t="s">
        <v>81934</v>
      </c>
      <c r="D137416" t="s">
        <v>152346</v>
      </c>
      <c r="E137416" t="s">
        <v>349902</v>
      </c>
    </row>
    <row r="137417" spans="1:5" x14ac:dyDescent="0.3">
      <c r="A137417">
        <v>4</v>
      </c>
      <c r="B137417">
        <v>1573930324</v>
      </c>
      <c r="C137417" t="s">
        <v>81935</v>
      </c>
      <c r="D137417" t="s">
        <v>198881</v>
      </c>
      <c r="E137417" t="s">
        <v>349903</v>
      </c>
    </row>
    <row r="137418" spans="1:5" x14ac:dyDescent="0.3">
      <c r="A137418">
        <v>4</v>
      </c>
      <c r="B137418">
        <v>1573930338</v>
      </c>
      <c r="C137418" t="s">
        <v>81935</v>
      </c>
      <c r="D137418" t="s">
        <v>186100</v>
      </c>
      <c r="E137418" t="s">
        <v>349904</v>
      </c>
    </row>
    <row r="137419" spans="1:5" x14ac:dyDescent="0.3">
      <c r="A137419">
        <v>4</v>
      </c>
      <c r="B137419">
        <v>1573930346</v>
      </c>
      <c r="C137419" t="s">
        <v>81934</v>
      </c>
      <c r="D137419" t="s">
        <v>198882</v>
      </c>
      <c r="E137419" t="s">
        <v>349905</v>
      </c>
    </row>
    <row r="137420" spans="1:5" x14ac:dyDescent="0.3">
      <c r="A137420">
        <v>4</v>
      </c>
      <c r="B137420">
        <v>1573930370</v>
      </c>
      <c r="C137420" t="s">
        <v>81935</v>
      </c>
      <c r="D137420" t="s">
        <v>198883</v>
      </c>
      <c r="E137420" t="s">
        <v>349906</v>
      </c>
    </row>
    <row r="137421" spans="1:5" x14ac:dyDescent="0.3">
      <c r="A137421">
        <v>4</v>
      </c>
      <c r="B137421">
        <v>1573930474</v>
      </c>
      <c r="C137421" t="s">
        <v>81936</v>
      </c>
      <c r="D137421" t="s">
        <v>168297</v>
      </c>
      <c r="E137421" t="s">
        <v>349907</v>
      </c>
    </row>
    <row r="137422" spans="1:5" x14ac:dyDescent="0.3">
      <c r="A137422">
        <v>4</v>
      </c>
      <c r="B137422">
        <v>1573930496</v>
      </c>
      <c r="C137422" t="s">
        <v>81936</v>
      </c>
      <c r="D137422" t="s">
        <v>196742</v>
      </c>
      <c r="E137422" t="s">
        <v>349908</v>
      </c>
    </row>
    <row r="137423" spans="1:5" x14ac:dyDescent="0.3">
      <c r="A137423">
        <v>4</v>
      </c>
      <c r="B137423">
        <v>1573930582</v>
      </c>
      <c r="C137423" t="s">
        <v>81937</v>
      </c>
      <c r="D137423" t="s">
        <v>192935</v>
      </c>
      <c r="E137423" t="s">
        <v>349909</v>
      </c>
    </row>
    <row r="137424" spans="1:5" x14ac:dyDescent="0.3">
      <c r="A137424">
        <v>4</v>
      </c>
      <c r="B137424">
        <v>1573930599</v>
      </c>
      <c r="C137424" t="s">
        <v>81937</v>
      </c>
      <c r="D137424" t="s">
        <v>178145</v>
      </c>
      <c r="E137424" t="s">
        <v>349910</v>
      </c>
    </row>
    <row r="137425" spans="1:5" x14ac:dyDescent="0.3">
      <c r="A137425">
        <v>4</v>
      </c>
      <c r="B137425">
        <v>1573930628</v>
      </c>
      <c r="C137425" t="s">
        <v>81938</v>
      </c>
      <c r="D137425" t="s">
        <v>198884</v>
      </c>
      <c r="E137425" t="s">
        <v>349911</v>
      </c>
    </row>
    <row r="137426" spans="1:5" x14ac:dyDescent="0.3">
      <c r="A137426">
        <v>4</v>
      </c>
      <c r="B137426">
        <v>1573930749</v>
      </c>
      <c r="C137426" t="s">
        <v>81939</v>
      </c>
      <c r="D137426" t="s">
        <v>198885</v>
      </c>
      <c r="E137426" t="s">
        <v>349912</v>
      </c>
    </row>
    <row r="137427" spans="1:5" x14ac:dyDescent="0.3">
      <c r="A137427">
        <v>4</v>
      </c>
      <c r="B137427">
        <v>1573930759</v>
      </c>
      <c r="C137427" t="s">
        <v>81940</v>
      </c>
      <c r="D137427" t="s">
        <v>198886</v>
      </c>
      <c r="E137427" t="s">
        <v>349913</v>
      </c>
    </row>
    <row r="137428" spans="1:5" x14ac:dyDescent="0.3">
      <c r="A137428">
        <v>4</v>
      </c>
      <c r="B137428">
        <v>1573930828</v>
      </c>
      <c r="C137428" t="s">
        <v>81941</v>
      </c>
      <c r="D137428" t="s">
        <v>198887</v>
      </c>
      <c r="E137428" t="s">
        <v>349914</v>
      </c>
    </row>
    <row r="137429" spans="1:5" x14ac:dyDescent="0.3">
      <c r="A137429">
        <v>4</v>
      </c>
      <c r="B137429">
        <v>1573930842</v>
      </c>
      <c r="C137429" t="s">
        <v>81941</v>
      </c>
      <c r="D137429" t="s">
        <v>179702</v>
      </c>
      <c r="E137429" t="s">
        <v>349915</v>
      </c>
    </row>
    <row r="137430" spans="1:5" x14ac:dyDescent="0.3">
      <c r="A137430">
        <v>4</v>
      </c>
      <c r="B137430">
        <v>1573930865</v>
      </c>
      <c r="C137430" t="s">
        <v>81941</v>
      </c>
      <c r="D137430" t="s">
        <v>198888</v>
      </c>
      <c r="E137430" t="s">
        <v>349916</v>
      </c>
    </row>
    <row r="137431" spans="1:5" x14ac:dyDescent="0.3">
      <c r="A137431">
        <v>4</v>
      </c>
      <c r="B137431">
        <v>1573930928</v>
      </c>
      <c r="C137431" t="s">
        <v>81942</v>
      </c>
      <c r="D137431" t="s">
        <v>198848</v>
      </c>
      <c r="E137431" t="s">
        <v>349917</v>
      </c>
    </row>
    <row r="137432" spans="1:5" x14ac:dyDescent="0.3">
      <c r="A137432">
        <v>4</v>
      </c>
      <c r="B137432">
        <v>1573930991</v>
      </c>
      <c r="C137432" t="s">
        <v>81943</v>
      </c>
      <c r="D137432" t="s">
        <v>198689</v>
      </c>
      <c r="E137432" t="s">
        <v>349918</v>
      </c>
    </row>
    <row r="137433" spans="1:5" x14ac:dyDescent="0.3">
      <c r="A137433">
        <v>4</v>
      </c>
      <c r="B137433">
        <v>1573931007</v>
      </c>
      <c r="C137433" t="s">
        <v>81943</v>
      </c>
      <c r="D137433" t="s">
        <v>163002</v>
      </c>
      <c r="E137433" t="s">
        <v>349919</v>
      </c>
    </row>
    <row r="137434" spans="1:5" x14ac:dyDescent="0.3">
      <c r="A137434">
        <v>4</v>
      </c>
      <c r="B137434">
        <v>1573931014</v>
      </c>
      <c r="C137434" t="s">
        <v>81943</v>
      </c>
      <c r="D137434" t="s">
        <v>191699</v>
      </c>
      <c r="E137434" t="s">
        <v>349920</v>
      </c>
    </row>
    <row r="137435" spans="1:5" x14ac:dyDescent="0.3">
      <c r="A137435">
        <v>4</v>
      </c>
      <c r="B137435">
        <v>1573931029</v>
      </c>
      <c r="C137435" t="s">
        <v>81943</v>
      </c>
      <c r="D137435" t="s">
        <v>164102</v>
      </c>
      <c r="E137435" t="s">
        <v>349921</v>
      </c>
    </row>
    <row r="137436" spans="1:5" x14ac:dyDescent="0.3">
      <c r="A137436">
        <v>4</v>
      </c>
      <c r="B137436">
        <v>1573931051</v>
      </c>
      <c r="C137436" t="s">
        <v>81944</v>
      </c>
      <c r="D137436" t="s">
        <v>184810</v>
      </c>
      <c r="E137436" t="s">
        <v>349922</v>
      </c>
    </row>
    <row r="137437" spans="1:5" x14ac:dyDescent="0.3">
      <c r="A137437">
        <v>4</v>
      </c>
      <c r="B137437">
        <v>1573931061</v>
      </c>
      <c r="C137437" t="s">
        <v>81944</v>
      </c>
      <c r="D137437" t="s">
        <v>124781</v>
      </c>
      <c r="E137437" t="s">
        <v>349923</v>
      </c>
    </row>
    <row r="137438" spans="1:5" x14ac:dyDescent="0.3">
      <c r="A137438">
        <v>4</v>
      </c>
      <c r="B137438">
        <v>1573931229</v>
      </c>
      <c r="C137438" t="s">
        <v>81945</v>
      </c>
      <c r="D137438" t="s">
        <v>198889</v>
      </c>
      <c r="E137438" t="s">
        <v>349924</v>
      </c>
    </row>
    <row r="137439" spans="1:5" x14ac:dyDescent="0.3">
      <c r="A137439">
        <v>4</v>
      </c>
      <c r="B137439">
        <v>1573931311</v>
      </c>
      <c r="C137439" t="s">
        <v>81946</v>
      </c>
      <c r="D137439" t="s">
        <v>188399</v>
      </c>
      <c r="E137439" t="s">
        <v>349925</v>
      </c>
    </row>
    <row r="137440" spans="1:5" x14ac:dyDescent="0.3">
      <c r="A137440">
        <v>4</v>
      </c>
      <c r="B137440">
        <v>1573931331</v>
      </c>
      <c r="C137440" t="s">
        <v>81947</v>
      </c>
      <c r="D137440" t="s">
        <v>198890</v>
      </c>
      <c r="E137440" t="s">
        <v>349926</v>
      </c>
    </row>
    <row r="137441" spans="1:5" x14ac:dyDescent="0.3">
      <c r="A137441">
        <v>4</v>
      </c>
      <c r="B137441">
        <v>1573931379</v>
      </c>
      <c r="C137441" t="s">
        <v>81948</v>
      </c>
      <c r="D137441" t="s">
        <v>198891</v>
      </c>
      <c r="E137441" t="s">
        <v>349927</v>
      </c>
    </row>
    <row r="137442" spans="1:5" x14ac:dyDescent="0.3">
      <c r="A137442">
        <v>4</v>
      </c>
      <c r="B137442">
        <v>1573931413</v>
      </c>
      <c r="C137442" t="s">
        <v>81948</v>
      </c>
      <c r="D137442" t="s">
        <v>198892</v>
      </c>
      <c r="E137442" t="s">
        <v>349928</v>
      </c>
    </row>
    <row r="137443" spans="1:5" x14ac:dyDescent="0.3">
      <c r="A137443">
        <v>4</v>
      </c>
      <c r="B137443">
        <v>1573931489</v>
      </c>
      <c r="C137443" t="s">
        <v>81949</v>
      </c>
      <c r="D137443" t="s">
        <v>198893</v>
      </c>
      <c r="E137443" t="s">
        <v>349929</v>
      </c>
    </row>
    <row r="137444" spans="1:5" x14ac:dyDescent="0.3">
      <c r="A137444">
        <v>4</v>
      </c>
      <c r="B137444">
        <v>1573931499</v>
      </c>
      <c r="C137444" t="s">
        <v>81950</v>
      </c>
      <c r="D137444" t="s">
        <v>198894</v>
      </c>
      <c r="E137444" t="s">
        <v>349930</v>
      </c>
    </row>
    <row r="137445" spans="1:5" x14ac:dyDescent="0.3">
      <c r="A137445">
        <v>4</v>
      </c>
      <c r="B137445">
        <v>1573931516</v>
      </c>
      <c r="C137445" t="s">
        <v>81950</v>
      </c>
      <c r="D137445" t="s">
        <v>198895</v>
      </c>
      <c r="E137445" t="s">
        <v>349931</v>
      </c>
    </row>
    <row r="137446" spans="1:5" x14ac:dyDescent="0.3">
      <c r="A137446">
        <v>4</v>
      </c>
      <c r="B137446">
        <v>1573931707</v>
      </c>
      <c r="C137446" t="s">
        <v>81951</v>
      </c>
      <c r="D137446" t="s">
        <v>190177</v>
      </c>
      <c r="E137446" t="s">
        <v>349932</v>
      </c>
    </row>
    <row r="137447" spans="1:5" x14ac:dyDescent="0.3">
      <c r="A137447">
        <v>4</v>
      </c>
      <c r="B137447">
        <v>1573931716</v>
      </c>
      <c r="C137447" t="s">
        <v>81951</v>
      </c>
      <c r="D137447" t="s">
        <v>179702</v>
      </c>
      <c r="E137447" t="s">
        <v>349933</v>
      </c>
    </row>
    <row r="137448" spans="1:5" x14ac:dyDescent="0.3">
      <c r="A137448">
        <v>4</v>
      </c>
      <c r="B137448">
        <v>1573931776</v>
      </c>
      <c r="C137448" t="s">
        <v>81952</v>
      </c>
      <c r="D137448" t="s">
        <v>198896</v>
      </c>
      <c r="E137448" t="s">
        <v>349934</v>
      </c>
    </row>
    <row r="137449" spans="1:5" x14ac:dyDescent="0.3">
      <c r="A137449">
        <v>4</v>
      </c>
      <c r="B137449">
        <v>1573931790</v>
      </c>
      <c r="C137449" t="s">
        <v>81953</v>
      </c>
      <c r="D137449" t="s">
        <v>198897</v>
      </c>
      <c r="E137449" t="s">
        <v>349935</v>
      </c>
    </row>
    <row r="137450" spans="1:5" x14ac:dyDescent="0.3">
      <c r="A137450">
        <v>4</v>
      </c>
      <c r="B137450">
        <v>1573931866</v>
      </c>
      <c r="C137450" t="s">
        <v>81954</v>
      </c>
      <c r="D137450" t="s">
        <v>198898</v>
      </c>
      <c r="E137450" t="s">
        <v>349936</v>
      </c>
    </row>
    <row r="137451" spans="1:5" x14ac:dyDescent="0.3">
      <c r="A137451">
        <v>4</v>
      </c>
      <c r="B137451">
        <v>1573931891</v>
      </c>
      <c r="C137451" t="s">
        <v>81954</v>
      </c>
      <c r="D137451" t="s">
        <v>189746</v>
      </c>
      <c r="E137451" t="s">
        <v>349937</v>
      </c>
    </row>
    <row r="137452" spans="1:5" x14ac:dyDescent="0.3">
      <c r="A137452">
        <v>4</v>
      </c>
      <c r="B137452">
        <v>1573931915</v>
      </c>
      <c r="C137452" t="s">
        <v>81954</v>
      </c>
      <c r="D137452" t="s">
        <v>191699</v>
      </c>
      <c r="E137452" t="s">
        <v>349938</v>
      </c>
    </row>
    <row r="137453" spans="1:5" x14ac:dyDescent="0.3">
      <c r="A137453">
        <v>4</v>
      </c>
      <c r="B137453">
        <v>1573932024</v>
      </c>
      <c r="C137453" t="s">
        <v>81955</v>
      </c>
      <c r="D137453" t="s">
        <v>101350</v>
      </c>
      <c r="E137453" t="s">
        <v>349939</v>
      </c>
    </row>
    <row r="137454" spans="1:5" x14ac:dyDescent="0.3">
      <c r="A137454">
        <v>4</v>
      </c>
      <c r="B137454">
        <v>1573932038</v>
      </c>
      <c r="C137454" t="s">
        <v>81956</v>
      </c>
      <c r="D137454" t="s">
        <v>198899</v>
      </c>
      <c r="E137454" t="s">
        <v>349940</v>
      </c>
    </row>
    <row r="137455" spans="1:5" x14ac:dyDescent="0.3">
      <c r="A137455">
        <v>4</v>
      </c>
      <c r="B137455">
        <v>1573932236</v>
      </c>
      <c r="C137455" t="s">
        <v>81957</v>
      </c>
      <c r="D137455" t="s">
        <v>183320</v>
      </c>
      <c r="E137455" t="s">
        <v>349941</v>
      </c>
    </row>
    <row r="137456" spans="1:5" x14ac:dyDescent="0.3">
      <c r="A137456">
        <v>4</v>
      </c>
      <c r="B137456">
        <v>1573932309</v>
      </c>
      <c r="C137456" t="s">
        <v>81958</v>
      </c>
      <c r="D137456" t="s">
        <v>164528</v>
      </c>
      <c r="E137456" t="s">
        <v>349942</v>
      </c>
    </row>
    <row r="137457" spans="1:5" x14ac:dyDescent="0.3">
      <c r="A137457">
        <v>4</v>
      </c>
      <c r="B137457">
        <v>1573932402</v>
      </c>
      <c r="C137457" t="s">
        <v>81959</v>
      </c>
      <c r="D137457" t="s">
        <v>198900</v>
      </c>
      <c r="E137457" t="s">
        <v>349943</v>
      </c>
    </row>
    <row r="137458" spans="1:5" x14ac:dyDescent="0.3">
      <c r="A137458">
        <v>4</v>
      </c>
      <c r="B137458">
        <v>1573932450</v>
      </c>
      <c r="C137458" t="s">
        <v>81960</v>
      </c>
      <c r="D137458" t="s">
        <v>198901</v>
      </c>
      <c r="E137458" t="s">
        <v>349944</v>
      </c>
    </row>
    <row r="137459" spans="1:5" x14ac:dyDescent="0.3">
      <c r="A137459">
        <v>4</v>
      </c>
      <c r="B137459">
        <v>1573932451</v>
      </c>
      <c r="C137459" t="s">
        <v>81960</v>
      </c>
      <c r="D137459" t="s">
        <v>198902</v>
      </c>
      <c r="E137459" t="s">
        <v>349945</v>
      </c>
    </row>
    <row r="137460" spans="1:5" x14ac:dyDescent="0.3">
      <c r="A137460">
        <v>4</v>
      </c>
      <c r="B137460">
        <v>1573932472</v>
      </c>
      <c r="C137460" t="s">
        <v>81961</v>
      </c>
      <c r="D137460" t="s">
        <v>121765</v>
      </c>
      <c r="E137460" t="s">
        <v>349946</v>
      </c>
    </row>
    <row r="137461" spans="1:5" x14ac:dyDescent="0.3">
      <c r="A137461">
        <v>4</v>
      </c>
      <c r="B137461">
        <v>1573932526</v>
      </c>
      <c r="C137461" t="s">
        <v>81960</v>
      </c>
      <c r="D137461" t="s">
        <v>197332</v>
      </c>
      <c r="E137461" t="s">
        <v>349947</v>
      </c>
    </row>
    <row r="137462" spans="1:5" x14ac:dyDescent="0.3">
      <c r="A137462">
        <v>4</v>
      </c>
      <c r="B137462">
        <v>1573932531</v>
      </c>
      <c r="C137462" t="s">
        <v>81960</v>
      </c>
      <c r="D137462" t="s">
        <v>105238</v>
      </c>
      <c r="E137462" t="s">
        <v>349948</v>
      </c>
    </row>
    <row r="137463" spans="1:5" x14ac:dyDescent="0.3">
      <c r="A137463">
        <v>4</v>
      </c>
      <c r="B137463">
        <v>1573932556</v>
      </c>
      <c r="C137463" t="s">
        <v>81962</v>
      </c>
      <c r="D137463" t="s">
        <v>198903</v>
      </c>
      <c r="E137463" t="s">
        <v>349949</v>
      </c>
    </row>
    <row r="137464" spans="1:5" x14ac:dyDescent="0.3">
      <c r="A137464">
        <v>4</v>
      </c>
      <c r="B137464">
        <v>1573932576</v>
      </c>
      <c r="C137464" t="s">
        <v>81963</v>
      </c>
      <c r="D137464" t="s">
        <v>161494</v>
      </c>
      <c r="E137464" t="s">
        <v>349950</v>
      </c>
    </row>
    <row r="137465" spans="1:5" x14ac:dyDescent="0.3">
      <c r="A137465">
        <v>4</v>
      </c>
      <c r="B137465">
        <v>1573932675</v>
      </c>
      <c r="C137465" t="s">
        <v>81964</v>
      </c>
      <c r="D137465" t="s">
        <v>198904</v>
      </c>
      <c r="E137465" t="s">
        <v>349951</v>
      </c>
    </row>
    <row r="137466" spans="1:5" x14ac:dyDescent="0.3">
      <c r="A137466">
        <v>4</v>
      </c>
      <c r="B137466">
        <v>1573932699</v>
      </c>
      <c r="C137466" t="s">
        <v>81965</v>
      </c>
      <c r="D137466" t="s">
        <v>198905</v>
      </c>
      <c r="E137466" t="s">
        <v>349952</v>
      </c>
    </row>
    <row r="137467" spans="1:5" x14ac:dyDescent="0.3">
      <c r="A137467">
        <v>4</v>
      </c>
      <c r="B137467">
        <v>1573932718</v>
      </c>
      <c r="C137467" t="s">
        <v>81965</v>
      </c>
      <c r="D137467" t="s">
        <v>198906</v>
      </c>
      <c r="E137467" t="s">
        <v>349953</v>
      </c>
    </row>
    <row r="137468" spans="1:5" x14ac:dyDescent="0.3">
      <c r="A137468">
        <v>4</v>
      </c>
      <c r="B137468">
        <v>1573932723</v>
      </c>
      <c r="C137468" t="s">
        <v>81965</v>
      </c>
      <c r="D137468" t="s">
        <v>159527</v>
      </c>
      <c r="E137468" t="s">
        <v>349954</v>
      </c>
    </row>
    <row r="137469" spans="1:5" x14ac:dyDescent="0.3">
      <c r="A137469">
        <v>4</v>
      </c>
      <c r="B137469">
        <v>1573947084</v>
      </c>
      <c r="C137469" t="s">
        <v>81966</v>
      </c>
      <c r="D137469" t="s">
        <v>198907</v>
      </c>
      <c r="E137469" t="s">
        <v>349955</v>
      </c>
    </row>
    <row r="137470" spans="1:5" x14ac:dyDescent="0.3">
      <c r="A137470">
        <v>4</v>
      </c>
      <c r="B137470">
        <v>1573947107</v>
      </c>
      <c r="C137470" t="s">
        <v>81967</v>
      </c>
      <c r="D137470" t="s">
        <v>198908</v>
      </c>
      <c r="E137470" t="s">
        <v>349956</v>
      </c>
    </row>
    <row r="137471" spans="1:5" x14ac:dyDescent="0.3">
      <c r="A137471">
        <v>4</v>
      </c>
      <c r="B137471">
        <v>1573947157</v>
      </c>
      <c r="C137471" t="s">
        <v>81968</v>
      </c>
      <c r="D137471" t="s">
        <v>191072</v>
      </c>
      <c r="E137471" t="s">
        <v>349957</v>
      </c>
    </row>
    <row r="137472" spans="1:5" x14ac:dyDescent="0.3">
      <c r="A137472">
        <v>4</v>
      </c>
      <c r="B137472">
        <v>1573947185</v>
      </c>
      <c r="C137472" t="s">
        <v>81968</v>
      </c>
      <c r="D137472" t="s">
        <v>158564</v>
      </c>
      <c r="E137472" t="s">
        <v>349958</v>
      </c>
    </row>
    <row r="137473" spans="1:5" x14ac:dyDescent="0.3">
      <c r="A137473">
        <v>4</v>
      </c>
      <c r="B137473">
        <v>1573947193</v>
      </c>
      <c r="C137473" t="s">
        <v>81968</v>
      </c>
      <c r="D137473" t="s">
        <v>198909</v>
      </c>
      <c r="E137473" t="s">
        <v>349959</v>
      </c>
    </row>
    <row r="137474" spans="1:5" x14ac:dyDescent="0.3">
      <c r="A137474">
        <v>4</v>
      </c>
      <c r="B137474">
        <v>1573947207</v>
      </c>
      <c r="C137474" t="s">
        <v>81969</v>
      </c>
      <c r="D137474" t="s">
        <v>198910</v>
      </c>
      <c r="E137474" t="s">
        <v>349960</v>
      </c>
    </row>
    <row r="137475" spans="1:5" x14ac:dyDescent="0.3">
      <c r="A137475">
        <v>4</v>
      </c>
      <c r="B137475">
        <v>1573947257</v>
      </c>
      <c r="C137475" t="s">
        <v>81969</v>
      </c>
      <c r="D137475" t="s">
        <v>166012</v>
      </c>
      <c r="E137475" t="s">
        <v>349961</v>
      </c>
    </row>
    <row r="137476" spans="1:5" x14ac:dyDescent="0.3">
      <c r="A137476">
        <v>4</v>
      </c>
      <c r="B137476">
        <v>1573947266</v>
      </c>
      <c r="C137476" t="s">
        <v>81970</v>
      </c>
      <c r="D137476" t="s">
        <v>198911</v>
      </c>
      <c r="E137476" t="s">
        <v>349962</v>
      </c>
    </row>
    <row r="137477" spans="1:5" x14ac:dyDescent="0.3">
      <c r="A137477">
        <v>4</v>
      </c>
      <c r="B137477">
        <v>1573947278</v>
      </c>
      <c r="C137477" t="s">
        <v>81970</v>
      </c>
      <c r="D137477" t="s">
        <v>197609</v>
      </c>
      <c r="E137477" t="s">
        <v>349963</v>
      </c>
    </row>
    <row r="137478" spans="1:5" x14ac:dyDescent="0.3">
      <c r="A137478">
        <v>4</v>
      </c>
      <c r="B137478">
        <v>1573947330</v>
      </c>
      <c r="C137478" t="s">
        <v>81970</v>
      </c>
      <c r="D137478" t="s">
        <v>198912</v>
      </c>
      <c r="E137478" t="s">
        <v>349964</v>
      </c>
    </row>
    <row r="137479" spans="1:5" x14ac:dyDescent="0.3">
      <c r="A137479">
        <v>4</v>
      </c>
      <c r="B137479">
        <v>1573947342</v>
      </c>
      <c r="C137479" t="s">
        <v>81971</v>
      </c>
      <c r="D137479" t="s">
        <v>165147</v>
      </c>
      <c r="E137479" t="s">
        <v>349965</v>
      </c>
    </row>
    <row r="137480" spans="1:5" x14ac:dyDescent="0.3">
      <c r="A137480">
        <v>4</v>
      </c>
      <c r="B137480">
        <v>1573947352</v>
      </c>
      <c r="C137480" t="s">
        <v>81970</v>
      </c>
      <c r="D137480" t="s">
        <v>151631</v>
      </c>
      <c r="E137480" t="s">
        <v>349966</v>
      </c>
    </row>
    <row r="137481" spans="1:5" x14ac:dyDescent="0.3">
      <c r="A137481">
        <v>4</v>
      </c>
      <c r="B137481">
        <v>1573947363</v>
      </c>
      <c r="C137481" t="s">
        <v>81971</v>
      </c>
      <c r="D137481" t="s">
        <v>198913</v>
      </c>
      <c r="E137481" t="s">
        <v>349967</v>
      </c>
    </row>
    <row r="137482" spans="1:5" x14ac:dyDescent="0.3">
      <c r="A137482">
        <v>4</v>
      </c>
      <c r="B137482">
        <v>1573947409</v>
      </c>
      <c r="C137482" t="s">
        <v>81971</v>
      </c>
      <c r="D137482" t="s">
        <v>180559</v>
      </c>
      <c r="E137482" t="s">
        <v>349968</v>
      </c>
    </row>
    <row r="137483" spans="1:5" x14ac:dyDescent="0.3">
      <c r="A137483">
        <v>4</v>
      </c>
      <c r="B137483">
        <v>1573947516</v>
      </c>
      <c r="C137483" t="s">
        <v>81972</v>
      </c>
      <c r="D137483" t="s">
        <v>160214</v>
      </c>
      <c r="E137483" t="s">
        <v>349969</v>
      </c>
    </row>
    <row r="137484" spans="1:5" x14ac:dyDescent="0.3">
      <c r="A137484">
        <v>4</v>
      </c>
      <c r="B137484">
        <v>1573947604</v>
      </c>
      <c r="C137484" t="s">
        <v>81973</v>
      </c>
      <c r="D137484" t="s">
        <v>198914</v>
      </c>
      <c r="E137484" t="s">
        <v>349970</v>
      </c>
    </row>
    <row r="137485" spans="1:5" x14ac:dyDescent="0.3">
      <c r="A137485">
        <v>4</v>
      </c>
      <c r="B137485">
        <v>1573947653</v>
      </c>
      <c r="C137485" t="s">
        <v>81973</v>
      </c>
      <c r="D137485" t="s">
        <v>180196</v>
      </c>
      <c r="E137485" t="s">
        <v>349971</v>
      </c>
    </row>
    <row r="137486" spans="1:5" x14ac:dyDescent="0.3">
      <c r="A137486">
        <v>4</v>
      </c>
      <c r="B137486">
        <v>1573947677</v>
      </c>
      <c r="C137486" t="s">
        <v>81973</v>
      </c>
      <c r="D137486" t="s">
        <v>198915</v>
      </c>
      <c r="E137486" t="s">
        <v>349972</v>
      </c>
    </row>
    <row r="137487" spans="1:5" x14ac:dyDescent="0.3">
      <c r="A137487">
        <v>4</v>
      </c>
      <c r="B137487">
        <v>1573947716</v>
      </c>
      <c r="C137487" t="s">
        <v>81974</v>
      </c>
      <c r="D137487" t="s">
        <v>196807</v>
      </c>
      <c r="E137487" t="s">
        <v>349973</v>
      </c>
    </row>
    <row r="137488" spans="1:5" x14ac:dyDescent="0.3">
      <c r="A137488">
        <v>4</v>
      </c>
      <c r="B137488">
        <v>1573947733</v>
      </c>
      <c r="C137488" t="s">
        <v>81974</v>
      </c>
      <c r="D137488" t="s">
        <v>178847</v>
      </c>
      <c r="E137488" t="s">
        <v>349974</v>
      </c>
    </row>
    <row r="137489" spans="1:5" x14ac:dyDescent="0.3">
      <c r="A137489">
        <v>4</v>
      </c>
      <c r="B137489">
        <v>1573947739</v>
      </c>
      <c r="C137489" t="s">
        <v>81974</v>
      </c>
      <c r="D137489" t="s">
        <v>146959</v>
      </c>
      <c r="E137489" t="s">
        <v>349975</v>
      </c>
    </row>
    <row r="137490" spans="1:5" x14ac:dyDescent="0.3">
      <c r="A137490">
        <v>4</v>
      </c>
      <c r="B137490">
        <v>1573947747</v>
      </c>
      <c r="C137490" t="s">
        <v>81975</v>
      </c>
      <c r="D137490" t="s">
        <v>198916</v>
      </c>
      <c r="E137490" t="s">
        <v>349976</v>
      </c>
    </row>
    <row r="137491" spans="1:5" x14ac:dyDescent="0.3">
      <c r="A137491">
        <v>4</v>
      </c>
      <c r="B137491">
        <v>1573947768</v>
      </c>
      <c r="C137491" t="s">
        <v>81975</v>
      </c>
      <c r="D137491" t="s">
        <v>191708</v>
      </c>
      <c r="E137491" t="s">
        <v>349977</v>
      </c>
    </row>
    <row r="137492" spans="1:5" x14ac:dyDescent="0.3">
      <c r="A137492">
        <v>4</v>
      </c>
      <c r="B137492">
        <v>1573947789</v>
      </c>
      <c r="C137492" t="s">
        <v>81976</v>
      </c>
      <c r="D137492" t="s">
        <v>161390</v>
      </c>
      <c r="E137492" t="s">
        <v>349978</v>
      </c>
    </row>
    <row r="137493" spans="1:5" x14ac:dyDescent="0.3">
      <c r="A137493">
        <v>4</v>
      </c>
      <c r="B137493">
        <v>1573947855</v>
      </c>
      <c r="C137493" t="s">
        <v>81976</v>
      </c>
      <c r="D137493" t="s">
        <v>198917</v>
      </c>
      <c r="E137493" t="s">
        <v>349979</v>
      </c>
    </row>
    <row r="137494" spans="1:5" x14ac:dyDescent="0.3">
      <c r="A137494">
        <v>4</v>
      </c>
      <c r="B137494">
        <v>1573947891</v>
      </c>
      <c r="C137494" t="s">
        <v>81977</v>
      </c>
      <c r="D137494" t="s">
        <v>198918</v>
      </c>
      <c r="E137494" t="s">
        <v>349980</v>
      </c>
    </row>
    <row r="137495" spans="1:5" x14ac:dyDescent="0.3">
      <c r="A137495">
        <v>4</v>
      </c>
      <c r="B137495">
        <v>1573947953</v>
      </c>
      <c r="C137495" t="s">
        <v>81978</v>
      </c>
      <c r="D137495" t="s">
        <v>198919</v>
      </c>
      <c r="E137495" t="s">
        <v>349981</v>
      </c>
    </row>
    <row r="137496" spans="1:5" x14ac:dyDescent="0.3">
      <c r="A137496">
        <v>4</v>
      </c>
      <c r="B137496">
        <v>1573947982</v>
      </c>
      <c r="C137496" t="s">
        <v>81978</v>
      </c>
      <c r="D137496" t="s">
        <v>160922</v>
      </c>
      <c r="E137496" t="s">
        <v>349982</v>
      </c>
    </row>
    <row r="137497" spans="1:5" x14ac:dyDescent="0.3">
      <c r="A137497">
        <v>4</v>
      </c>
      <c r="B137497">
        <v>1573948046</v>
      </c>
      <c r="C137497" t="s">
        <v>81979</v>
      </c>
      <c r="D137497" t="s">
        <v>198920</v>
      </c>
      <c r="E137497" t="s">
        <v>349983</v>
      </c>
    </row>
    <row r="137498" spans="1:5" x14ac:dyDescent="0.3">
      <c r="A137498">
        <v>4</v>
      </c>
      <c r="B137498">
        <v>1573948055</v>
      </c>
      <c r="C137498" t="s">
        <v>81979</v>
      </c>
      <c r="D137498" t="s">
        <v>198921</v>
      </c>
      <c r="E137498" t="s">
        <v>349984</v>
      </c>
    </row>
    <row r="137499" spans="1:5" x14ac:dyDescent="0.3">
      <c r="A137499">
        <v>4</v>
      </c>
      <c r="B137499">
        <v>1573948152</v>
      </c>
      <c r="C137499" t="s">
        <v>81980</v>
      </c>
      <c r="D137499" t="s">
        <v>198922</v>
      </c>
      <c r="E137499" t="s">
        <v>349985</v>
      </c>
    </row>
    <row r="137500" spans="1:5" x14ac:dyDescent="0.3">
      <c r="A137500">
        <v>4</v>
      </c>
      <c r="B137500">
        <v>1573948162</v>
      </c>
      <c r="C137500" t="s">
        <v>81981</v>
      </c>
      <c r="D137500" t="s">
        <v>188868</v>
      </c>
      <c r="E137500" t="s">
        <v>349986</v>
      </c>
    </row>
    <row r="137501" spans="1:5" x14ac:dyDescent="0.3">
      <c r="A137501">
        <v>4</v>
      </c>
      <c r="B137501">
        <v>1573948211</v>
      </c>
      <c r="C137501" t="s">
        <v>81982</v>
      </c>
      <c r="D137501" t="s">
        <v>183281</v>
      </c>
      <c r="E137501" t="s">
        <v>349987</v>
      </c>
    </row>
    <row r="137502" spans="1:5" x14ac:dyDescent="0.3">
      <c r="A137502">
        <v>4</v>
      </c>
      <c r="B137502">
        <v>1573948262</v>
      </c>
      <c r="C137502" t="s">
        <v>81982</v>
      </c>
      <c r="D137502" t="s">
        <v>198923</v>
      </c>
      <c r="E137502" t="s">
        <v>349988</v>
      </c>
    </row>
    <row r="137503" spans="1:5" x14ac:dyDescent="0.3">
      <c r="A137503">
        <v>4</v>
      </c>
      <c r="B137503">
        <v>1573948268</v>
      </c>
      <c r="C137503" t="s">
        <v>81983</v>
      </c>
      <c r="D137503" t="s">
        <v>198924</v>
      </c>
      <c r="E137503" t="s">
        <v>349989</v>
      </c>
    </row>
    <row r="137504" spans="1:5" x14ac:dyDescent="0.3">
      <c r="A137504">
        <v>4</v>
      </c>
      <c r="B137504">
        <v>1573948315</v>
      </c>
      <c r="C137504" t="s">
        <v>81983</v>
      </c>
      <c r="D137504" t="s">
        <v>181675</v>
      </c>
      <c r="E137504" t="s">
        <v>349990</v>
      </c>
    </row>
    <row r="137505" spans="1:5" x14ac:dyDescent="0.3">
      <c r="A137505">
        <v>4</v>
      </c>
      <c r="B137505">
        <v>1573948348</v>
      </c>
      <c r="C137505" t="s">
        <v>81984</v>
      </c>
      <c r="D137505" t="s">
        <v>196894</v>
      </c>
      <c r="E137505" t="s">
        <v>349991</v>
      </c>
    </row>
    <row r="137506" spans="1:5" x14ac:dyDescent="0.3">
      <c r="A137506">
        <v>4</v>
      </c>
      <c r="B137506">
        <v>1573948352</v>
      </c>
      <c r="C137506" t="s">
        <v>81984</v>
      </c>
      <c r="D137506" t="s">
        <v>162076</v>
      </c>
      <c r="E137506" t="s">
        <v>349992</v>
      </c>
    </row>
    <row r="137507" spans="1:5" x14ac:dyDescent="0.3">
      <c r="A137507">
        <v>4</v>
      </c>
      <c r="B137507">
        <v>1573948368</v>
      </c>
      <c r="C137507" t="s">
        <v>81984</v>
      </c>
      <c r="D137507" t="s">
        <v>128248</v>
      </c>
      <c r="E137507" t="s">
        <v>349993</v>
      </c>
    </row>
    <row r="137508" spans="1:5" x14ac:dyDescent="0.3">
      <c r="A137508">
        <v>4</v>
      </c>
      <c r="B137508">
        <v>1573948449</v>
      </c>
      <c r="C137508" t="s">
        <v>81985</v>
      </c>
      <c r="D137508" t="s">
        <v>198925</v>
      </c>
      <c r="E137508" t="s">
        <v>349994</v>
      </c>
    </row>
    <row r="137509" spans="1:5" x14ac:dyDescent="0.3">
      <c r="A137509">
        <v>4</v>
      </c>
      <c r="B137509">
        <v>1573948519</v>
      </c>
      <c r="C137509" t="s">
        <v>81986</v>
      </c>
      <c r="D137509" t="s">
        <v>198926</v>
      </c>
      <c r="E137509" t="s">
        <v>349995</v>
      </c>
    </row>
    <row r="137510" spans="1:5" x14ac:dyDescent="0.3">
      <c r="A137510">
        <v>4</v>
      </c>
      <c r="B137510">
        <v>1573948533</v>
      </c>
      <c r="C137510" t="s">
        <v>81987</v>
      </c>
      <c r="D137510" t="s">
        <v>198927</v>
      </c>
      <c r="E137510" t="s">
        <v>349996</v>
      </c>
    </row>
    <row r="137511" spans="1:5" x14ac:dyDescent="0.3">
      <c r="A137511">
        <v>4</v>
      </c>
      <c r="B137511">
        <v>1573948545</v>
      </c>
      <c r="C137511" t="s">
        <v>81987</v>
      </c>
      <c r="D137511" t="s">
        <v>198928</v>
      </c>
      <c r="E137511" t="s">
        <v>329061</v>
      </c>
    </row>
    <row r="137512" spans="1:5" x14ac:dyDescent="0.3">
      <c r="A137512">
        <v>4</v>
      </c>
      <c r="B137512">
        <v>1573948739</v>
      </c>
      <c r="C137512" t="s">
        <v>81988</v>
      </c>
      <c r="D137512" t="s">
        <v>169951</v>
      </c>
      <c r="E137512" t="s">
        <v>349997</v>
      </c>
    </row>
    <row r="137513" spans="1:5" x14ac:dyDescent="0.3">
      <c r="A137513">
        <v>4</v>
      </c>
      <c r="B137513">
        <v>1573948757</v>
      </c>
      <c r="C137513" t="s">
        <v>81988</v>
      </c>
      <c r="D137513" t="s">
        <v>198929</v>
      </c>
      <c r="E137513" t="s">
        <v>349998</v>
      </c>
    </row>
    <row r="137514" spans="1:5" x14ac:dyDescent="0.3">
      <c r="A137514">
        <v>4</v>
      </c>
      <c r="B137514">
        <v>1573948834</v>
      </c>
      <c r="C137514" t="s">
        <v>81989</v>
      </c>
      <c r="D137514" t="s">
        <v>198930</v>
      </c>
      <c r="E137514" t="s">
        <v>349999</v>
      </c>
    </row>
    <row r="137515" spans="1:5" x14ac:dyDescent="0.3">
      <c r="A137515">
        <v>4</v>
      </c>
      <c r="B137515">
        <v>1573948858</v>
      </c>
      <c r="C137515" t="s">
        <v>81990</v>
      </c>
      <c r="D137515" t="s">
        <v>198931</v>
      </c>
      <c r="E137515" t="s">
        <v>350000</v>
      </c>
    </row>
    <row r="137516" spans="1:5" x14ac:dyDescent="0.3">
      <c r="A137516">
        <v>4</v>
      </c>
      <c r="B137516">
        <v>1573948985</v>
      </c>
      <c r="C137516" t="s">
        <v>81991</v>
      </c>
      <c r="D137516" t="s">
        <v>198932</v>
      </c>
      <c r="E137516" t="s">
        <v>350001</v>
      </c>
    </row>
    <row r="137517" spans="1:5" x14ac:dyDescent="0.3">
      <c r="A137517">
        <v>4</v>
      </c>
      <c r="B137517">
        <v>1573949005</v>
      </c>
      <c r="C137517" t="s">
        <v>81991</v>
      </c>
      <c r="D137517" t="s">
        <v>198933</v>
      </c>
      <c r="E137517" t="s">
        <v>350002</v>
      </c>
    </row>
    <row r="137518" spans="1:5" x14ac:dyDescent="0.3">
      <c r="A137518">
        <v>4</v>
      </c>
      <c r="B137518">
        <v>1573949060</v>
      </c>
      <c r="C137518" t="s">
        <v>81992</v>
      </c>
      <c r="D137518" t="s">
        <v>179271</v>
      </c>
      <c r="E137518" t="s">
        <v>350003</v>
      </c>
    </row>
    <row r="137519" spans="1:5" x14ac:dyDescent="0.3">
      <c r="A137519">
        <v>4</v>
      </c>
      <c r="B137519">
        <v>1573949065</v>
      </c>
      <c r="C137519" t="s">
        <v>81992</v>
      </c>
      <c r="D137519" t="s">
        <v>198934</v>
      </c>
      <c r="E137519" t="s">
        <v>350004</v>
      </c>
    </row>
    <row r="137520" spans="1:5" x14ac:dyDescent="0.3">
      <c r="A137520">
        <v>4</v>
      </c>
      <c r="B137520">
        <v>1573949096</v>
      </c>
      <c r="C137520" t="s">
        <v>81992</v>
      </c>
      <c r="D137520" t="s">
        <v>198935</v>
      </c>
      <c r="E137520" t="s">
        <v>350005</v>
      </c>
    </row>
    <row r="137521" spans="1:5" x14ac:dyDescent="0.3">
      <c r="A137521">
        <v>4</v>
      </c>
      <c r="B137521">
        <v>1573949167</v>
      </c>
      <c r="C137521" t="s">
        <v>81993</v>
      </c>
      <c r="D137521" t="s">
        <v>198936</v>
      </c>
      <c r="E137521" t="s">
        <v>350006</v>
      </c>
    </row>
    <row r="137522" spans="1:5" x14ac:dyDescent="0.3">
      <c r="A137522">
        <v>4</v>
      </c>
      <c r="B137522">
        <v>1573949179</v>
      </c>
      <c r="C137522" t="s">
        <v>81994</v>
      </c>
      <c r="D137522" t="s">
        <v>198937</v>
      </c>
      <c r="E137522" t="s">
        <v>350007</v>
      </c>
    </row>
    <row r="137523" spans="1:5" x14ac:dyDescent="0.3">
      <c r="A137523">
        <v>4</v>
      </c>
      <c r="B137523">
        <v>1573949190</v>
      </c>
      <c r="C137523" t="s">
        <v>81994</v>
      </c>
      <c r="D137523" t="s">
        <v>198832</v>
      </c>
      <c r="E137523" t="s">
        <v>350008</v>
      </c>
    </row>
    <row r="137524" spans="1:5" x14ac:dyDescent="0.3">
      <c r="A137524">
        <v>4</v>
      </c>
      <c r="B137524">
        <v>1573949316</v>
      </c>
      <c r="C137524" t="s">
        <v>81995</v>
      </c>
      <c r="D137524" t="s">
        <v>161139</v>
      </c>
      <c r="E137524" t="s">
        <v>350009</v>
      </c>
    </row>
    <row r="137525" spans="1:5" x14ac:dyDescent="0.3">
      <c r="A137525">
        <v>4</v>
      </c>
      <c r="B137525">
        <v>1573949430</v>
      </c>
      <c r="C137525" t="s">
        <v>81996</v>
      </c>
      <c r="D137525" t="s">
        <v>159811</v>
      </c>
      <c r="E137525" t="s">
        <v>350010</v>
      </c>
    </row>
    <row r="137526" spans="1:5" x14ac:dyDescent="0.3">
      <c r="A137526">
        <v>4</v>
      </c>
      <c r="B137526">
        <v>1573949455</v>
      </c>
      <c r="C137526" t="s">
        <v>81997</v>
      </c>
      <c r="D137526" t="s">
        <v>160064</v>
      </c>
      <c r="E137526" t="s">
        <v>350011</v>
      </c>
    </row>
    <row r="137527" spans="1:5" x14ac:dyDescent="0.3">
      <c r="A137527">
        <v>4</v>
      </c>
      <c r="B137527">
        <v>1573949459</v>
      </c>
      <c r="C137527" t="s">
        <v>81997</v>
      </c>
      <c r="D137527" t="s">
        <v>198938</v>
      </c>
      <c r="E137527" t="s">
        <v>350012</v>
      </c>
    </row>
    <row r="137528" spans="1:5" x14ac:dyDescent="0.3">
      <c r="A137528">
        <v>4</v>
      </c>
      <c r="B137528">
        <v>1573949496</v>
      </c>
      <c r="C137528" t="s">
        <v>81997</v>
      </c>
      <c r="D137528" t="s">
        <v>191944</v>
      </c>
      <c r="E137528" t="s">
        <v>350013</v>
      </c>
    </row>
    <row r="137529" spans="1:5" x14ac:dyDescent="0.3">
      <c r="A137529">
        <v>4</v>
      </c>
      <c r="B137529">
        <v>1573949505</v>
      </c>
      <c r="C137529" t="s">
        <v>81998</v>
      </c>
      <c r="D137529" t="s">
        <v>158564</v>
      </c>
      <c r="E137529" t="s">
        <v>350014</v>
      </c>
    </row>
    <row r="137530" spans="1:5" x14ac:dyDescent="0.3">
      <c r="A137530">
        <v>4</v>
      </c>
      <c r="B137530">
        <v>1573949610</v>
      </c>
      <c r="C137530" t="s">
        <v>81999</v>
      </c>
      <c r="D137530" t="s">
        <v>198939</v>
      </c>
      <c r="E137530" t="s">
        <v>350015</v>
      </c>
    </row>
    <row r="137531" spans="1:5" x14ac:dyDescent="0.3">
      <c r="A137531">
        <v>4</v>
      </c>
      <c r="B137531">
        <v>1573949616</v>
      </c>
      <c r="C137531" t="s">
        <v>81999</v>
      </c>
      <c r="D137531" t="s">
        <v>198940</v>
      </c>
      <c r="E137531" t="s">
        <v>350016</v>
      </c>
    </row>
    <row r="137532" spans="1:5" x14ac:dyDescent="0.3">
      <c r="A137532">
        <v>4</v>
      </c>
      <c r="B137532">
        <v>1573949632</v>
      </c>
      <c r="C137532" t="s">
        <v>82000</v>
      </c>
      <c r="D137532" t="s">
        <v>198941</v>
      </c>
      <c r="E137532" t="s">
        <v>350017</v>
      </c>
    </row>
    <row r="137533" spans="1:5" x14ac:dyDescent="0.3">
      <c r="A137533">
        <v>4</v>
      </c>
      <c r="B137533">
        <v>1573949691</v>
      </c>
      <c r="C137533" t="s">
        <v>82000</v>
      </c>
      <c r="D137533" t="s">
        <v>198942</v>
      </c>
      <c r="E137533" t="s">
        <v>350018</v>
      </c>
    </row>
    <row r="137534" spans="1:5" x14ac:dyDescent="0.3">
      <c r="A137534">
        <v>4</v>
      </c>
      <c r="B137534">
        <v>1573949700</v>
      </c>
      <c r="C137534" t="s">
        <v>82001</v>
      </c>
      <c r="D137534" t="s">
        <v>198943</v>
      </c>
      <c r="E137534" t="s">
        <v>350019</v>
      </c>
    </row>
    <row r="137535" spans="1:5" x14ac:dyDescent="0.3">
      <c r="A137535">
        <v>4</v>
      </c>
      <c r="B137535">
        <v>1573949757</v>
      </c>
      <c r="C137535" t="s">
        <v>82002</v>
      </c>
      <c r="D137535" t="s">
        <v>198944</v>
      </c>
      <c r="E137535" t="s">
        <v>350020</v>
      </c>
    </row>
    <row r="137536" spans="1:5" x14ac:dyDescent="0.3">
      <c r="A137536">
        <v>4</v>
      </c>
      <c r="B137536">
        <v>1573949806</v>
      </c>
      <c r="C137536" t="s">
        <v>82002</v>
      </c>
      <c r="D137536" t="s">
        <v>163020</v>
      </c>
      <c r="E137536" t="s">
        <v>316388</v>
      </c>
    </row>
    <row r="137537" spans="1:5" x14ac:dyDescent="0.3">
      <c r="A137537">
        <v>4</v>
      </c>
      <c r="B137537">
        <v>1573949906</v>
      </c>
      <c r="C137537" t="s">
        <v>82003</v>
      </c>
      <c r="D137537" t="s">
        <v>198945</v>
      </c>
      <c r="E137537" t="s">
        <v>350021</v>
      </c>
    </row>
    <row r="137538" spans="1:5" x14ac:dyDescent="0.3">
      <c r="A137538">
        <v>4</v>
      </c>
      <c r="B137538">
        <v>1573949939</v>
      </c>
      <c r="C137538" t="s">
        <v>82003</v>
      </c>
      <c r="D137538" t="s">
        <v>198946</v>
      </c>
      <c r="E137538" t="s">
        <v>350022</v>
      </c>
    </row>
    <row r="137539" spans="1:5" x14ac:dyDescent="0.3">
      <c r="A137539">
        <v>4</v>
      </c>
      <c r="B137539">
        <v>1573949944</v>
      </c>
      <c r="C137539" t="s">
        <v>82003</v>
      </c>
      <c r="D137539" t="s">
        <v>160644</v>
      </c>
      <c r="E137539" t="s">
        <v>350023</v>
      </c>
    </row>
    <row r="137540" spans="1:5" x14ac:dyDescent="0.3">
      <c r="A137540">
        <v>4</v>
      </c>
      <c r="B137540">
        <v>1573949948</v>
      </c>
      <c r="C137540" t="s">
        <v>82003</v>
      </c>
      <c r="D137540" t="s">
        <v>198169</v>
      </c>
      <c r="E137540" t="s">
        <v>350024</v>
      </c>
    </row>
    <row r="137541" spans="1:5" x14ac:dyDescent="0.3">
      <c r="A137541">
        <v>4</v>
      </c>
      <c r="B137541">
        <v>1573950017</v>
      </c>
      <c r="C137541" t="s">
        <v>82004</v>
      </c>
      <c r="D137541" t="s">
        <v>177316</v>
      </c>
      <c r="E137541" t="s">
        <v>350025</v>
      </c>
    </row>
    <row r="137542" spans="1:5" x14ac:dyDescent="0.3">
      <c r="A137542">
        <v>4</v>
      </c>
      <c r="B137542">
        <v>1573950170</v>
      </c>
      <c r="C137542" t="s">
        <v>82005</v>
      </c>
      <c r="D137542" t="s">
        <v>198947</v>
      </c>
      <c r="E137542" t="s">
        <v>350026</v>
      </c>
    </row>
    <row r="137543" spans="1:5" x14ac:dyDescent="0.3">
      <c r="A137543">
        <v>4</v>
      </c>
      <c r="B137543">
        <v>1573950197</v>
      </c>
      <c r="C137543" t="s">
        <v>82005</v>
      </c>
      <c r="D137543" t="s">
        <v>198948</v>
      </c>
      <c r="E137543" t="s">
        <v>350027</v>
      </c>
    </row>
    <row r="137544" spans="1:5" x14ac:dyDescent="0.3">
      <c r="A137544">
        <v>4</v>
      </c>
      <c r="B137544">
        <v>1573950312</v>
      </c>
      <c r="C137544" t="s">
        <v>82006</v>
      </c>
      <c r="D137544" t="s">
        <v>198949</v>
      </c>
      <c r="E137544" t="s">
        <v>350028</v>
      </c>
    </row>
    <row r="137545" spans="1:5" x14ac:dyDescent="0.3">
      <c r="A137545">
        <v>4</v>
      </c>
      <c r="B137545">
        <v>1573950315</v>
      </c>
      <c r="C137545" t="s">
        <v>82007</v>
      </c>
      <c r="D137545" t="s">
        <v>189832</v>
      </c>
      <c r="E137545" t="s">
        <v>350029</v>
      </c>
    </row>
    <row r="137546" spans="1:5" x14ac:dyDescent="0.3">
      <c r="A137546">
        <v>4</v>
      </c>
      <c r="B137546">
        <v>1573950377</v>
      </c>
      <c r="C137546" t="s">
        <v>82006</v>
      </c>
      <c r="D137546" t="s">
        <v>198950</v>
      </c>
      <c r="E137546" t="s">
        <v>350030</v>
      </c>
    </row>
    <row r="137547" spans="1:5" x14ac:dyDescent="0.3">
      <c r="A137547">
        <v>4</v>
      </c>
      <c r="B137547">
        <v>1573950486</v>
      </c>
      <c r="C137547" t="s">
        <v>82008</v>
      </c>
      <c r="D137547" t="s">
        <v>198951</v>
      </c>
      <c r="E137547" t="s">
        <v>350031</v>
      </c>
    </row>
    <row r="137548" spans="1:5" x14ac:dyDescent="0.3">
      <c r="A137548">
        <v>4</v>
      </c>
      <c r="B137548">
        <v>1573950505</v>
      </c>
      <c r="C137548" t="s">
        <v>82008</v>
      </c>
      <c r="D137548" t="s">
        <v>148831</v>
      </c>
      <c r="E137548" t="s">
        <v>350032</v>
      </c>
    </row>
    <row r="137549" spans="1:5" x14ac:dyDescent="0.3">
      <c r="A137549">
        <v>4</v>
      </c>
      <c r="B137549">
        <v>1573950515</v>
      </c>
      <c r="C137549" t="s">
        <v>82009</v>
      </c>
      <c r="D137549" t="s">
        <v>197426</v>
      </c>
      <c r="E137549" t="s">
        <v>350033</v>
      </c>
    </row>
    <row r="137550" spans="1:5" x14ac:dyDescent="0.3">
      <c r="A137550">
        <v>4</v>
      </c>
      <c r="B137550">
        <v>1573950573</v>
      </c>
      <c r="C137550" t="s">
        <v>82009</v>
      </c>
      <c r="D137550" t="s">
        <v>198952</v>
      </c>
      <c r="E137550" t="s">
        <v>350034</v>
      </c>
    </row>
    <row r="137551" spans="1:5" x14ac:dyDescent="0.3">
      <c r="A137551">
        <v>4</v>
      </c>
      <c r="B137551">
        <v>1573950595</v>
      </c>
      <c r="C137551" t="s">
        <v>82010</v>
      </c>
      <c r="D137551" t="s">
        <v>160214</v>
      </c>
      <c r="E137551" t="s">
        <v>350035</v>
      </c>
    </row>
    <row r="137552" spans="1:5" x14ac:dyDescent="0.3">
      <c r="A137552">
        <v>4</v>
      </c>
      <c r="B137552">
        <v>1573950607</v>
      </c>
      <c r="C137552" t="s">
        <v>82010</v>
      </c>
      <c r="D137552" t="s">
        <v>198833</v>
      </c>
      <c r="E137552" t="s">
        <v>350036</v>
      </c>
    </row>
    <row r="137553" spans="1:5" x14ac:dyDescent="0.3">
      <c r="A137553">
        <v>4</v>
      </c>
      <c r="B137553">
        <v>1573950616</v>
      </c>
      <c r="C137553" t="s">
        <v>82010</v>
      </c>
      <c r="D137553" t="s">
        <v>192683</v>
      </c>
      <c r="E137553" t="s">
        <v>350037</v>
      </c>
    </row>
    <row r="137554" spans="1:5" x14ac:dyDescent="0.3">
      <c r="A137554">
        <v>4</v>
      </c>
      <c r="B137554">
        <v>1573950694</v>
      </c>
      <c r="C137554" t="s">
        <v>82011</v>
      </c>
      <c r="D137554" t="s">
        <v>159527</v>
      </c>
      <c r="E137554" t="s">
        <v>350038</v>
      </c>
    </row>
    <row r="137555" spans="1:5" x14ac:dyDescent="0.3">
      <c r="A137555">
        <v>4</v>
      </c>
      <c r="B137555">
        <v>1573950707</v>
      </c>
      <c r="C137555" t="s">
        <v>82012</v>
      </c>
      <c r="D137555" t="s">
        <v>176384</v>
      </c>
      <c r="E137555" t="s">
        <v>350039</v>
      </c>
    </row>
    <row r="137556" spans="1:5" x14ac:dyDescent="0.3">
      <c r="A137556">
        <v>4</v>
      </c>
      <c r="B137556">
        <v>1573950738</v>
      </c>
      <c r="C137556" t="s">
        <v>82012</v>
      </c>
      <c r="D137556" t="s">
        <v>198953</v>
      </c>
      <c r="E137556" t="s">
        <v>350040</v>
      </c>
    </row>
    <row r="137557" spans="1:5" x14ac:dyDescent="0.3">
      <c r="A137557">
        <v>4</v>
      </c>
      <c r="B137557">
        <v>1573950739</v>
      </c>
      <c r="C137557" t="s">
        <v>82012</v>
      </c>
      <c r="D137557" t="s">
        <v>198954</v>
      </c>
      <c r="E137557" t="s">
        <v>350041</v>
      </c>
    </row>
    <row r="137558" spans="1:5" x14ac:dyDescent="0.3">
      <c r="A137558">
        <v>4</v>
      </c>
      <c r="B137558">
        <v>1573950804</v>
      </c>
      <c r="C137558" t="s">
        <v>82013</v>
      </c>
      <c r="D137558" t="s">
        <v>198955</v>
      </c>
      <c r="E137558" t="s">
        <v>350042</v>
      </c>
    </row>
    <row r="137559" spans="1:5" x14ac:dyDescent="0.3">
      <c r="A137559">
        <v>4</v>
      </c>
      <c r="B137559">
        <v>1573950836</v>
      </c>
      <c r="C137559" t="s">
        <v>82014</v>
      </c>
      <c r="D137559" t="s">
        <v>191924</v>
      </c>
      <c r="E137559" t="s">
        <v>350043</v>
      </c>
    </row>
    <row r="137560" spans="1:5" x14ac:dyDescent="0.3">
      <c r="A137560">
        <v>4</v>
      </c>
      <c r="B137560">
        <v>1573950843</v>
      </c>
      <c r="C137560" t="s">
        <v>82014</v>
      </c>
      <c r="D137560" t="s">
        <v>198956</v>
      </c>
      <c r="E137560" t="s">
        <v>350044</v>
      </c>
    </row>
    <row r="137561" spans="1:5" x14ac:dyDescent="0.3">
      <c r="A137561">
        <v>4</v>
      </c>
      <c r="B137561">
        <v>1573950867</v>
      </c>
      <c r="C137561" t="s">
        <v>82014</v>
      </c>
      <c r="D137561" t="s">
        <v>118005</v>
      </c>
      <c r="E137561" t="s">
        <v>350045</v>
      </c>
    </row>
    <row r="137562" spans="1:5" x14ac:dyDescent="0.3">
      <c r="A137562">
        <v>4</v>
      </c>
      <c r="B137562">
        <v>1573950871</v>
      </c>
      <c r="C137562" t="s">
        <v>82015</v>
      </c>
      <c r="D137562" t="s">
        <v>153236</v>
      </c>
      <c r="E137562" t="s">
        <v>350046</v>
      </c>
    </row>
    <row r="137563" spans="1:5" x14ac:dyDescent="0.3">
      <c r="A137563">
        <v>4</v>
      </c>
      <c r="B137563">
        <v>1573966296</v>
      </c>
      <c r="C137563" t="s">
        <v>82016</v>
      </c>
      <c r="D137563" t="s">
        <v>198957</v>
      </c>
      <c r="E137563" t="s">
        <v>350047</v>
      </c>
    </row>
    <row r="137564" spans="1:5" x14ac:dyDescent="0.3">
      <c r="A137564">
        <v>4</v>
      </c>
      <c r="B137564">
        <v>1573966331</v>
      </c>
      <c r="C137564" t="s">
        <v>82016</v>
      </c>
      <c r="D137564" t="s">
        <v>198958</v>
      </c>
      <c r="E137564" t="s">
        <v>350048</v>
      </c>
    </row>
    <row r="137565" spans="1:5" x14ac:dyDescent="0.3">
      <c r="A137565">
        <v>4</v>
      </c>
      <c r="B137565">
        <v>1573966354</v>
      </c>
      <c r="C137565" t="s">
        <v>82017</v>
      </c>
      <c r="D137565" t="s">
        <v>198959</v>
      </c>
      <c r="E137565" t="s">
        <v>350049</v>
      </c>
    </row>
    <row r="137566" spans="1:5" x14ac:dyDescent="0.3">
      <c r="A137566">
        <v>4</v>
      </c>
      <c r="B137566">
        <v>1573966421</v>
      </c>
      <c r="C137566" t="s">
        <v>82018</v>
      </c>
      <c r="D137566" t="s">
        <v>198960</v>
      </c>
      <c r="E137566" t="s">
        <v>350050</v>
      </c>
    </row>
    <row r="137567" spans="1:5" x14ac:dyDescent="0.3">
      <c r="A137567">
        <v>4</v>
      </c>
      <c r="B137567">
        <v>1573966426</v>
      </c>
      <c r="C137567" t="s">
        <v>82018</v>
      </c>
      <c r="D137567" t="s">
        <v>160323</v>
      </c>
      <c r="E137567" t="s">
        <v>350051</v>
      </c>
    </row>
    <row r="137568" spans="1:5" x14ac:dyDescent="0.3">
      <c r="A137568">
        <v>4</v>
      </c>
      <c r="B137568">
        <v>1573966455</v>
      </c>
      <c r="C137568" t="s">
        <v>82018</v>
      </c>
      <c r="D137568" t="s">
        <v>143449</v>
      </c>
      <c r="E137568" t="s">
        <v>350052</v>
      </c>
    </row>
    <row r="137569" spans="1:5" x14ac:dyDescent="0.3">
      <c r="A137569">
        <v>4</v>
      </c>
      <c r="B137569">
        <v>1573966462</v>
      </c>
      <c r="C137569" t="s">
        <v>82018</v>
      </c>
      <c r="D137569" t="s">
        <v>198961</v>
      </c>
      <c r="E137569" t="s">
        <v>350053</v>
      </c>
    </row>
    <row r="137570" spans="1:5" x14ac:dyDescent="0.3">
      <c r="A137570">
        <v>4</v>
      </c>
      <c r="B137570">
        <v>1573966466</v>
      </c>
      <c r="C137570" t="s">
        <v>82019</v>
      </c>
      <c r="D137570" t="s">
        <v>198962</v>
      </c>
      <c r="E137570" t="s">
        <v>350054</v>
      </c>
    </row>
    <row r="137571" spans="1:5" x14ac:dyDescent="0.3">
      <c r="A137571">
        <v>4</v>
      </c>
      <c r="B137571">
        <v>1573966510</v>
      </c>
      <c r="C137571" t="s">
        <v>82019</v>
      </c>
      <c r="D137571" t="s">
        <v>197575</v>
      </c>
      <c r="E137571" t="s">
        <v>350055</v>
      </c>
    </row>
    <row r="137572" spans="1:5" x14ac:dyDescent="0.3">
      <c r="A137572">
        <v>4</v>
      </c>
      <c r="B137572">
        <v>1573966527</v>
      </c>
      <c r="C137572" t="s">
        <v>82019</v>
      </c>
      <c r="D137572" t="s">
        <v>198963</v>
      </c>
      <c r="E137572" t="s">
        <v>350056</v>
      </c>
    </row>
    <row r="137573" spans="1:5" x14ac:dyDescent="0.3">
      <c r="A137573">
        <v>4</v>
      </c>
      <c r="B137573">
        <v>1573966577</v>
      </c>
      <c r="C137573" t="s">
        <v>82020</v>
      </c>
      <c r="D137573" t="s">
        <v>198964</v>
      </c>
      <c r="E137573" t="s">
        <v>350057</v>
      </c>
    </row>
    <row r="137574" spans="1:5" x14ac:dyDescent="0.3">
      <c r="A137574">
        <v>4</v>
      </c>
      <c r="B137574">
        <v>1573966578</v>
      </c>
      <c r="C137574" t="s">
        <v>82020</v>
      </c>
      <c r="D137574" t="s">
        <v>183121</v>
      </c>
      <c r="E137574" t="s">
        <v>350058</v>
      </c>
    </row>
    <row r="137575" spans="1:5" x14ac:dyDescent="0.3">
      <c r="A137575">
        <v>4</v>
      </c>
      <c r="B137575">
        <v>1573966601</v>
      </c>
      <c r="C137575" t="s">
        <v>82021</v>
      </c>
      <c r="D137575" t="s">
        <v>170665</v>
      </c>
      <c r="E137575" t="s">
        <v>350059</v>
      </c>
    </row>
    <row r="137576" spans="1:5" x14ac:dyDescent="0.3">
      <c r="A137576">
        <v>4</v>
      </c>
      <c r="B137576">
        <v>1573966604</v>
      </c>
      <c r="C137576" t="s">
        <v>82021</v>
      </c>
      <c r="D137576" t="s">
        <v>198965</v>
      </c>
      <c r="E137576" t="s">
        <v>350060</v>
      </c>
    </row>
    <row r="137577" spans="1:5" x14ac:dyDescent="0.3">
      <c r="A137577">
        <v>4</v>
      </c>
      <c r="B137577">
        <v>1573966612</v>
      </c>
      <c r="C137577" t="s">
        <v>82022</v>
      </c>
      <c r="D137577" t="s">
        <v>198966</v>
      </c>
      <c r="E137577" t="s">
        <v>350061</v>
      </c>
    </row>
    <row r="137578" spans="1:5" x14ac:dyDescent="0.3">
      <c r="A137578">
        <v>4</v>
      </c>
      <c r="B137578">
        <v>1573966615</v>
      </c>
      <c r="C137578" t="s">
        <v>82022</v>
      </c>
      <c r="D137578" t="s">
        <v>164075</v>
      </c>
      <c r="E137578" t="s">
        <v>350062</v>
      </c>
    </row>
    <row r="137579" spans="1:5" x14ac:dyDescent="0.3">
      <c r="A137579">
        <v>4</v>
      </c>
      <c r="B137579">
        <v>1573966619</v>
      </c>
      <c r="C137579" t="s">
        <v>82021</v>
      </c>
      <c r="D137579" t="s">
        <v>198967</v>
      </c>
      <c r="E137579" t="s">
        <v>350063</v>
      </c>
    </row>
    <row r="137580" spans="1:5" x14ac:dyDescent="0.3">
      <c r="A137580">
        <v>4</v>
      </c>
      <c r="B137580">
        <v>1573966680</v>
      </c>
      <c r="C137580" t="s">
        <v>82022</v>
      </c>
      <c r="D137580" t="s">
        <v>198968</v>
      </c>
      <c r="E137580" t="s">
        <v>350064</v>
      </c>
    </row>
    <row r="137581" spans="1:5" x14ac:dyDescent="0.3">
      <c r="A137581">
        <v>4</v>
      </c>
      <c r="B137581">
        <v>1573966738</v>
      </c>
      <c r="C137581" t="s">
        <v>82023</v>
      </c>
      <c r="D137581" t="s">
        <v>198969</v>
      </c>
      <c r="E137581" t="s">
        <v>350065</v>
      </c>
    </row>
    <row r="137582" spans="1:5" x14ac:dyDescent="0.3">
      <c r="A137582">
        <v>4</v>
      </c>
      <c r="B137582">
        <v>1573966780</v>
      </c>
      <c r="C137582" t="s">
        <v>82023</v>
      </c>
      <c r="D137582" t="s">
        <v>198970</v>
      </c>
      <c r="E137582" t="s">
        <v>350066</v>
      </c>
    </row>
    <row r="137583" spans="1:5" x14ac:dyDescent="0.3">
      <c r="A137583">
        <v>4</v>
      </c>
      <c r="B137583">
        <v>1573966806</v>
      </c>
      <c r="C137583" t="s">
        <v>82024</v>
      </c>
      <c r="D137583" t="s">
        <v>198971</v>
      </c>
      <c r="E137583" t="s">
        <v>350067</v>
      </c>
    </row>
    <row r="137584" spans="1:5" x14ac:dyDescent="0.3">
      <c r="A137584">
        <v>4</v>
      </c>
      <c r="B137584">
        <v>1573966830</v>
      </c>
      <c r="C137584" t="s">
        <v>82025</v>
      </c>
      <c r="D137584" t="s">
        <v>112899</v>
      </c>
      <c r="E137584" t="s">
        <v>350068</v>
      </c>
    </row>
    <row r="137585" spans="1:5" x14ac:dyDescent="0.3">
      <c r="A137585">
        <v>4</v>
      </c>
      <c r="B137585">
        <v>1573966868</v>
      </c>
      <c r="C137585" t="s">
        <v>82024</v>
      </c>
      <c r="D137585" t="s">
        <v>198972</v>
      </c>
      <c r="E137585" t="s">
        <v>350069</v>
      </c>
    </row>
    <row r="137586" spans="1:5" x14ac:dyDescent="0.3">
      <c r="A137586">
        <v>4</v>
      </c>
      <c r="B137586">
        <v>1573966943</v>
      </c>
      <c r="C137586" t="s">
        <v>82026</v>
      </c>
      <c r="D137586" t="s">
        <v>198973</v>
      </c>
      <c r="E137586" t="s">
        <v>350070</v>
      </c>
    </row>
    <row r="137587" spans="1:5" x14ac:dyDescent="0.3">
      <c r="A137587">
        <v>4</v>
      </c>
      <c r="B137587">
        <v>1573966944</v>
      </c>
      <c r="C137587" t="s">
        <v>82026</v>
      </c>
      <c r="D137587" t="s">
        <v>198974</v>
      </c>
      <c r="E137587" t="s">
        <v>350071</v>
      </c>
    </row>
    <row r="137588" spans="1:5" x14ac:dyDescent="0.3">
      <c r="A137588">
        <v>4</v>
      </c>
      <c r="B137588">
        <v>1573967011</v>
      </c>
      <c r="C137588" t="s">
        <v>82027</v>
      </c>
      <c r="D137588" t="s">
        <v>198243</v>
      </c>
      <c r="E137588" t="s">
        <v>350072</v>
      </c>
    </row>
    <row r="137589" spans="1:5" x14ac:dyDescent="0.3">
      <c r="A137589">
        <v>4</v>
      </c>
      <c r="B137589">
        <v>1573967026</v>
      </c>
      <c r="C137589" t="s">
        <v>82028</v>
      </c>
      <c r="D137589" t="s">
        <v>198975</v>
      </c>
      <c r="E137589" t="s">
        <v>350073</v>
      </c>
    </row>
    <row r="137590" spans="1:5" x14ac:dyDescent="0.3">
      <c r="A137590">
        <v>4</v>
      </c>
      <c r="B137590">
        <v>1573967068</v>
      </c>
      <c r="C137590" t="s">
        <v>82028</v>
      </c>
      <c r="D137590" t="s">
        <v>198976</v>
      </c>
      <c r="E137590" t="s">
        <v>350074</v>
      </c>
    </row>
    <row r="137591" spans="1:5" x14ac:dyDescent="0.3">
      <c r="A137591">
        <v>4</v>
      </c>
      <c r="B137591">
        <v>1573967075</v>
      </c>
      <c r="C137591" t="s">
        <v>82028</v>
      </c>
      <c r="D137591" t="s">
        <v>198977</v>
      </c>
      <c r="E137591" t="s">
        <v>350075</v>
      </c>
    </row>
    <row r="137592" spans="1:5" x14ac:dyDescent="0.3">
      <c r="A137592">
        <v>4</v>
      </c>
      <c r="B137592">
        <v>1573967079</v>
      </c>
      <c r="C137592" t="s">
        <v>82028</v>
      </c>
      <c r="D137592" t="s">
        <v>198978</v>
      </c>
      <c r="E137592" t="s">
        <v>350076</v>
      </c>
    </row>
    <row r="137593" spans="1:5" x14ac:dyDescent="0.3">
      <c r="A137593">
        <v>4</v>
      </c>
      <c r="B137593">
        <v>1573967302</v>
      </c>
      <c r="C137593" t="s">
        <v>82029</v>
      </c>
      <c r="D137593" t="s">
        <v>198979</v>
      </c>
      <c r="E137593" t="s">
        <v>350077</v>
      </c>
    </row>
    <row r="137594" spans="1:5" x14ac:dyDescent="0.3">
      <c r="A137594">
        <v>4</v>
      </c>
      <c r="B137594">
        <v>1573967314</v>
      </c>
      <c r="C137594" t="s">
        <v>82029</v>
      </c>
      <c r="D137594" t="s">
        <v>198980</v>
      </c>
      <c r="E137594" t="s">
        <v>350078</v>
      </c>
    </row>
    <row r="137595" spans="1:5" x14ac:dyDescent="0.3">
      <c r="A137595">
        <v>4</v>
      </c>
      <c r="B137595">
        <v>1573967320</v>
      </c>
      <c r="C137595" t="s">
        <v>82029</v>
      </c>
      <c r="D137595" t="s">
        <v>198981</v>
      </c>
      <c r="E137595" t="s">
        <v>350079</v>
      </c>
    </row>
    <row r="137596" spans="1:5" x14ac:dyDescent="0.3">
      <c r="A137596">
        <v>4</v>
      </c>
      <c r="B137596">
        <v>1573967342</v>
      </c>
      <c r="C137596" t="s">
        <v>82029</v>
      </c>
      <c r="D137596" t="s">
        <v>184810</v>
      </c>
      <c r="E137596" t="s">
        <v>350080</v>
      </c>
    </row>
    <row r="137597" spans="1:5" x14ac:dyDescent="0.3">
      <c r="A137597">
        <v>4</v>
      </c>
      <c r="B137597">
        <v>1573967414</v>
      </c>
      <c r="C137597" t="s">
        <v>82030</v>
      </c>
      <c r="D137597" t="s">
        <v>148615</v>
      </c>
      <c r="E137597" t="s">
        <v>350081</v>
      </c>
    </row>
    <row r="137598" spans="1:5" x14ac:dyDescent="0.3">
      <c r="A137598">
        <v>4</v>
      </c>
      <c r="B137598">
        <v>1573967424</v>
      </c>
      <c r="C137598" t="s">
        <v>82030</v>
      </c>
      <c r="D137598" t="s">
        <v>198982</v>
      </c>
      <c r="E137598" t="s">
        <v>350082</v>
      </c>
    </row>
    <row r="137599" spans="1:5" x14ac:dyDescent="0.3">
      <c r="A137599">
        <v>4</v>
      </c>
      <c r="B137599">
        <v>1573967450</v>
      </c>
      <c r="C137599" t="s">
        <v>82031</v>
      </c>
      <c r="D137599" t="s">
        <v>198983</v>
      </c>
      <c r="E137599" t="s">
        <v>350083</v>
      </c>
    </row>
    <row r="137600" spans="1:5" x14ac:dyDescent="0.3">
      <c r="A137600">
        <v>4</v>
      </c>
      <c r="B137600">
        <v>1573967502</v>
      </c>
      <c r="C137600" t="s">
        <v>82031</v>
      </c>
      <c r="D137600" t="s">
        <v>198984</v>
      </c>
      <c r="E137600" t="s">
        <v>350084</v>
      </c>
    </row>
    <row r="137601" spans="1:5" x14ac:dyDescent="0.3">
      <c r="A137601">
        <v>4</v>
      </c>
      <c r="B137601">
        <v>1573967604</v>
      </c>
      <c r="C137601" t="s">
        <v>82032</v>
      </c>
      <c r="D137601" t="s">
        <v>198985</v>
      </c>
      <c r="E137601" t="s">
        <v>350085</v>
      </c>
    </row>
    <row r="137602" spans="1:5" x14ac:dyDescent="0.3">
      <c r="A137602">
        <v>4</v>
      </c>
      <c r="B137602">
        <v>1573967663</v>
      </c>
      <c r="C137602" t="s">
        <v>82032</v>
      </c>
      <c r="D137602" t="s">
        <v>198986</v>
      </c>
      <c r="E137602" t="s">
        <v>350086</v>
      </c>
    </row>
    <row r="137603" spans="1:5" x14ac:dyDescent="0.3">
      <c r="A137603">
        <v>4</v>
      </c>
      <c r="B137603">
        <v>1573967706</v>
      </c>
      <c r="C137603" t="s">
        <v>82033</v>
      </c>
      <c r="D137603" t="s">
        <v>198987</v>
      </c>
      <c r="E137603" t="s">
        <v>350087</v>
      </c>
    </row>
    <row r="137604" spans="1:5" x14ac:dyDescent="0.3">
      <c r="A137604">
        <v>4</v>
      </c>
      <c r="B137604">
        <v>1573967762</v>
      </c>
      <c r="C137604" t="s">
        <v>82034</v>
      </c>
      <c r="D137604" t="s">
        <v>182072</v>
      </c>
      <c r="E137604" t="s">
        <v>350088</v>
      </c>
    </row>
    <row r="137605" spans="1:5" x14ac:dyDescent="0.3">
      <c r="A137605">
        <v>4</v>
      </c>
      <c r="B137605">
        <v>1573967768</v>
      </c>
      <c r="C137605" t="s">
        <v>82034</v>
      </c>
      <c r="D137605" t="s">
        <v>198988</v>
      </c>
      <c r="E137605" t="s">
        <v>350089</v>
      </c>
    </row>
    <row r="137606" spans="1:5" x14ac:dyDescent="0.3">
      <c r="A137606">
        <v>4</v>
      </c>
      <c r="B137606">
        <v>1573967844</v>
      </c>
      <c r="C137606" t="s">
        <v>82035</v>
      </c>
      <c r="D137606" t="s">
        <v>146983</v>
      </c>
      <c r="E137606" t="s">
        <v>350090</v>
      </c>
    </row>
    <row r="137607" spans="1:5" x14ac:dyDescent="0.3">
      <c r="A137607">
        <v>4</v>
      </c>
      <c r="B137607">
        <v>1573967920</v>
      </c>
      <c r="C137607" t="s">
        <v>82036</v>
      </c>
      <c r="D137607" t="s">
        <v>198989</v>
      </c>
      <c r="E137607" t="s">
        <v>350091</v>
      </c>
    </row>
    <row r="137608" spans="1:5" x14ac:dyDescent="0.3">
      <c r="A137608">
        <v>4</v>
      </c>
      <c r="B137608">
        <v>1573967966</v>
      </c>
      <c r="C137608" t="s">
        <v>82037</v>
      </c>
      <c r="D137608" t="s">
        <v>148884</v>
      </c>
      <c r="E137608" t="s">
        <v>350092</v>
      </c>
    </row>
    <row r="137609" spans="1:5" x14ac:dyDescent="0.3">
      <c r="A137609">
        <v>4</v>
      </c>
      <c r="B137609">
        <v>1573967984</v>
      </c>
      <c r="C137609" t="s">
        <v>82037</v>
      </c>
      <c r="D137609" t="s">
        <v>198990</v>
      </c>
      <c r="E137609" t="s">
        <v>350093</v>
      </c>
    </row>
    <row r="137610" spans="1:5" x14ac:dyDescent="0.3">
      <c r="A137610">
        <v>4</v>
      </c>
      <c r="B137610">
        <v>1573967995</v>
      </c>
      <c r="C137610" t="s">
        <v>82038</v>
      </c>
      <c r="D137610" t="s">
        <v>174888</v>
      </c>
      <c r="E137610" t="s">
        <v>350094</v>
      </c>
    </row>
    <row r="137611" spans="1:5" x14ac:dyDescent="0.3">
      <c r="A137611">
        <v>4</v>
      </c>
      <c r="B137611">
        <v>1573968027</v>
      </c>
      <c r="C137611" t="s">
        <v>82038</v>
      </c>
      <c r="D137611" t="s">
        <v>198991</v>
      </c>
      <c r="E137611" t="s">
        <v>350095</v>
      </c>
    </row>
    <row r="137612" spans="1:5" x14ac:dyDescent="0.3">
      <c r="A137612">
        <v>4</v>
      </c>
      <c r="B137612">
        <v>1573968055</v>
      </c>
      <c r="C137612" t="s">
        <v>82038</v>
      </c>
      <c r="D137612" t="s">
        <v>189564</v>
      </c>
      <c r="E137612" t="s">
        <v>350096</v>
      </c>
    </row>
    <row r="137613" spans="1:5" x14ac:dyDescent="0.3">
      <c r="A137613">
        <v>4</v>
      </c>
      <c r="B137613">
        <v>1573968076</v>
      </c>
      <c r="C137613" t="s">
        <v>82039</v>
      </c>
      <c r="D137613" t="s">
        <v>198992</v>
      </c>
      <c r="E137613" t="s">
        <v>350097</v>
      </c>
    </row>
    <row r="137614" spans="1:5" x14ac:dyDescent="0.3">
      <c r="A137614">
        <v>4</v>
      </c>
      <c r="B137614">
        <v>1573968087</v>
      </c>
      <c r="C137614" t="s">
        <v>82039</v>
      </c>
      <c r="D137614" t="s">
        <v>198993</v>
      </c>
      <c r="E137614" t="s">
        <v>350098</v>
      </c>
    </row>
    <row r="137615" spans="1:5" x14ac:dyDescent="0.3">
      <c r="A137615">
        <v>4</v>
      </c>
      <c r="B137615">
        <v>1573968088</v>
      </c>
      <c r="C137615" t="s">
        <v>82040</v>
      </c>
      <c r="D137615" t="s">
        <v>164063</v>
      </c>
      <c r="E137615" t="s">
        <v>350099</v>
      </c>
    </row>
    <row r="137616" spans="1:5" x14ac:dyDescent="0.3">
      <c r="A137616">
        <v>4</v>
      </c>
      <c r="B137616">
        <v>1573968149</v>
      </c>
      <c r="C137616" t="s">
        <v>82041</v>
      </c>
      <c r="D137616" t="s">
        <v>198994</v>
      </c>
      <c r="E137616" t="s">
        <v>350100</v>
      </c>
    </row>
    <row r="137617" spans="1:5" x14ac:dyDescent="0.3">
      <c r="A137617">
        <v>4</v>
      </c>
      <c r="B137617">
        <v>1573968159</v>
      </c>
      <c r="C137617" t="s">
        <v>82041</v>
      </c>
      <c r="D137617" t="s">
        <v>198995</v>
      </c>
      <c r="E137617" t="s">
        <v>350101</v>
      </c>
    </row>
    <row r="137618" spans="1:5" x14ac:dyDescent="0.3">
      <c r="A137618">
        <v>4</v>
      </c>
      <c r="B137618">
        <v>1573968188</v>
      </c>
      <c r="C137618" t="s">
        <v>82041</v>
      </c>
      <c r="D137618" t="s">
        <v>105161</v>
      </c>
      <c r="E137618" t="s">
        <v>350102</v>
      </c>
    </row>
    <row r="137619" spans="1:5" x14ac:dyDescent="0.3">
      <c r="A137619">
        <v>4</v>
      </c>
      <c r="B137619">
        <v>1573968215</v>
      </c>
      <c r="C137619" t="s">
        <v>82041</v>
      </c>
      <c r="D137619" t="s">
        <v>153365</v>
      </c>
      <c r="E137619" t="s">
        <v>350103</v>
      </c>
    </row>
    <row r="137620" spans="1:5" x14ac:dyDescent="0.3">
      <c r="A137620">
        <v>4</v>
      </c>
      <c r="B137620">
        <v>1573968268</v>
      </c>
      <c r="C137620" t="s">
        <v>82042</v>
      </c>
      <c r="D137620" t="s">
        <v>198996</v>
      </c>
      <c r="E137620" t="s">
        <v>350104</v>
      </c>
    </row>
    <row r="137621" spans="1:5" x14ac:dyDescent="0.3">
      <c r="A137621">
        <v>4</v>
      </c>
      <c r="B137621">
        <v>1573968301</v>
      </c>
      <c r="C137621" t="s">
        <v>82042</v>
      </c>
      <c r="D137621" t="s">
        <v>167864</v>
      </c>
      <c r="E137621" t="s">
        <v>350105</v>
      </c>
    </row>
    <row r="137622" spans="1:5" x14ac:dyDescent="0.3">
      <c r="A137622">
        <v>4</v>
      </c>
      <c r="B137622">
        <v>1573968334</v>
      </c>
      <c r="C137622" t="s">
        <v>82042</v>
      </c>
      <c r="D137622" t="s">
        <v>198997</v>
      </c>
      <c r="E137622" t="s">
        <v>350106</v>
      </c>
    </row>
    <row r="137623" spans="1:5" x14ac:dyDescent="0.3">
      <c r="A137623">
        <v>4</v>
      </c>
      <c r="B137623">
        <v>1573968342</v>
      </c>
      <c r="C137623" t="s">
        <v>82042</v>
      </c>
      <c r="D137623" t="s">
        <v>102753</v>
      </c>
      <c r="E137623" t="s">
        <v>349793</v>
      </c>
    </row>
    <row r="137624" spans="1:5" x14ac:dyDescent="0.3">
      <c r="A137624">
        <v>4</v>
      </c>
      <c r="B137624">
        <v>1573968546</v>
      </c>
      <c r="C137624" t="s">
        <v>82043</v>
      </c>
      <c r="D137624" t="s">
        <v>198998</v>
      </c>
      <c r="E137624" t="s">
        <v>350107</v>
      </c>
    </row>
    <row r="137625" spans="1:5" x14ac:dyDescent="0.3">
      <c r="A137625">
        <v>4</v>
      </c>
      <c r="B137625">
        <v>1573968576</v>
      </c>
      <c r="C137625" t="s">
        <v>82043</v>
      </c>
      <c r="D137625" t="s">
        <v>183416</v>
      </c>
      <c r="E137625" t="s">
        <v>350108</v>
      </c>
    </row>
    <row r="137626" spans="1:5" x14ac:dyDescent="0.3">
      <c r="A137626">
        <v>4</v>
      </c>
      <c r="B137626">
        <v>1573968631</v>
      </c>
      <c r="C137626" t="s">
        <v>82044</v>
      </c>
      <c r="D137626" t="s">
        <v>198999</v>
      </c>
      <c r="E137626" t="s">
        <v>350109</v>
      </c>
    </row>
    <row r="137627" spans="1:5" x14ac:dyDescent="0.3">
      <c r="A137627">
        <v>4</v>
      </c>
      <c r="B137627">
        <v>1573968692</v>
      </c>
      <c r="C137627" t="s">
        <v>82044</v>
      </c>
      <c r="D137627" t="s">
        <v>199000</v>
      </c>
      <c r="E137627" t="s">
        <v>350110</v>
      </c>
    </row>
    <row r="137628" spans="1:5" x14ac:dyDescent="0.3">
      <c r="A137628">
        <v>4</v>
      </c>
      <c r="B137628">
        <v>1573968712</v>
      </c>
      <c r="C137628" t="s">
        <v>82044</v>
      </c>
      <c r="D137628" t="s">
        <v>191622</v>
      </c>
      <c r="E137628" t="s">
        <v>350111</v>
      </c>
    </row>
    <row r="137629" spans="1:5" x14ac:dyDescent="0.3">
      <c r="A137629">
        <v>4</v>
      </c>
      <c r="B137629">
        <v>1573968766</v>
      </c>
      <c r="C137629" t="s">
        <v>82045</v>
      </c>
      <c r="D137629" t="s">
        <v>199001</v>
      </c>
      <c r="E137629" t="s">
        <v>350112</v>
      </c>
    </row>
    <row r="137630" spans="1:5" x14ac:dyDescent="0.3">
      <c r="A137630">
        <v>4</v>
      </c>
      <c r="B137630">
        <v>1573968809</v>
      </c>
      <c r="C137630" t="s">
        <v>82045</v>
      </c>
      <c r="D137630" t="s">
        <v>197639</v>
      </c>
      <c r="E137630" t="s">
        <v>350113</v>
      </c>
    </row>
    <row r="137631" spans="1:5" x14ac:dyDescent="0.3">
      <c r="A137631">
        <v>4</v>
      </c>
      <c r="B137631">
        <v>1573968811</v>
      </c>
      <c r="C137631" t="s">
        <v>82045</v>
      </c>
      <c r="D137631" t="s">
        <v>199002</v>
      </c>
      <c r="E137631" t="s">
        <v>350114</v>
      </c>
    </row>
    <row r="137632" spans="1:5" x14ac:dyDescent="0.3">
      <c r="A137632">
        <v>4</v>
      </c>
      <c r="B137632">
        <v>1573968821</v>
      </c>
      <c r="C137632" t="s">
        <v>82045</v>
      </c>
      <c r="D137632" t="s">
        <v>126178</v>
      </c>
      <c r="E137632" t="s">
        <v>350115</v>
      </c>
    </row>
    <row r="137633" spans="1:5" x14ac:dyDescent="0.3">
      <c r="A137633">
        <v>4</v>
      </c>
      <c r="B137633">
        <v>1573968891</v>
      </c>
      <c r="C137633" t="s">
        <v>82046</v>
      </c>
      <c r="D137633" t="s">
        <v>180310</v>
      </c>
      <c r="E137633" t="s">
        <v>350116</v>
      </c>
    </row>
    <row r="137634" spans="1:5" x14ac:dyDescent="0.3">
      <c r="A137634">
        <v>4</v>
      </c>
      <c r="B137634">
        <v>1573968894</v>
      </c>
      <c r="C137634" t="s">
        <v>82046</v>
      </c>
      <c r="D137634" t="s">
        <v>183622</v>
      </c>
      <c r="E137634" t="s">
        <v>350117</v>
      </c>
    </row>
    <row r="137635" spans="1:5" x14ac:dyDescent="0.3">
      <c r="A137635">
        <v>4</v>
      </c>
      <c r="B137635">
        <v>1573968895</v>
      </c>
      <c r="C137635" t="s">
        <v>82046</v>
      </c>
      <c r="D137635" t="s">
        <v>161929</v>
      </c>
      <c r="E137635" t="s">
        <v>350118</v>
      </c>
    </row>
    <row r="137636" spans="1:5" x14ac:dyDescent="0.3">
      <c r="A137636">
        <v>4</v>
      </c>
      <c r="B137636">
        <v>1573968979</v>
      </c>
      <c r="C137636" t="s">
        <v>82047</v>
      </c>
      <c r="D137636" t="s">
        <v>197272</v>
      </c>
      <c r="E137636" t="s">
        <v>350119</v>
      </c>
    </row>
    <row r="137637" spans="1:5" x14ac:dyDescent="0.3">
      <c r="A137637">
        <v>4</v>
      </c>
      <c r="B137637">
        <v>1573969001</v>
      </c>
      <c r="C137637" t="s">
        <v>82047</v>
      </c>
      <c r="D137637" t="s">
        <v>97524</v>
      </c>
      <c r="E137637" t="s">
        <v>350120</v>
      </c>
    </row>
    <row r="137638" spans="1:5" x14ac:dyDescent="0.3">
      <c r="A137638">
        <v>4</v>
      </c>
      <c r="B137638">
        <v>1573969025</v>
      </c>
      <c r="C137638" t="s">
        <v>82047</v>
      </c>
      <c r="D137638" t="s">
        <v>197505</v>
      </c>
      <c r="E137638" t="s">
        <v>350121</v>
      </c>
    </row>
    <row r="137639" spans="1:5" x14ac:dyDescent="0.3">
      <c r="A137639">
        <v>4</v>
      </c>
      <c r="B137639">
        <v>1573969026</v>
      </c>
      <c r="C137639" t="s">
        <v>82047</v>
      </c>
      <c r="D137639" t="s">
        <v>96033</v>
      </c>
      <c r="E137639" t="s">
        <v>350122</v>
      </c>
    </row>
    <row r="137640" spans="1:5" x14ac:dyDescent="0.3">
      <c r="A137640">
        <v>4</v>
      </c>
      <c r="B137640">
        <v>1573969105</v>
      </c>
      <c r="C137640" t="s">
        <v>82048</v>
      </c>
      <c r="D137640" t="s">
        <v>199003</v>
      </c>
      <c r="E137640" t="s">
        <v>350123</v>
      </c>
    </row>
    <row r="137641" spans="1:5" x14ac:dyDescent="0.3">
      <c r="A137641">
        <v>4</v>
      </c>
      <c r="B137641">
        <v>1573969110</v>
      </c>
      <c r="C137641" t="s">
        <v>82049</v>
      </c>
      <c r="D137641" t="s">
        <v>199004</v>
      </c>
      <c r="E137641" t="s">
        <v>350124</v>
      </c>
    </row>
    <row r="137642" spans="1:5" x14ac:dyDescent="0.3">
      <c r="A137642">
        <v>4</v>
      </c>
      <c r="B137642">
        <v>1573969142</v>
      </c>
      <c r="C137642" t="s">
        <v>82049</v>
      </c>
      <c r="D137642" t="s">
        <v>184810</v>
      </c>
      <c r="E137642" t="s">
        <v>350125</v>
      </c>
    </row>
    <row r="137643" spans="1:5" x14ac:dyDescent="0.3">
      <c r="A137643">
        <v>4</v>
      </c>
      <c r="B137643">
        <v>1573969150</v>
      </c>
      <c r="C137643" t="s">
        <v>82049</v>
      </c>
      <c r="D137643" t="s">
        <v>169595</v>
      </c>
      <c r="E137643" t="s">
        <v>350126</v>
      </c>
    </row>
    <row r="137644" spans="1:5" x14ac:dyDescent="0.3">
      <c r="A137644">
        <v>4</v>
      </c>
      <c r="B137644">
        <v>1573969195</v>
      </c>
      <c r="C137644" t="s">
        <v>82049</v>
      </c>
      <c r="D137644" t="s">
        <v>199005</v>
      </c>
      <c r="E137644" t="s">
        <v>350127</v>
      </c>
    </row>
    <row r="137645" spans="1:5" x14ac:dyDescent="0.3">
      <c r="A137645">
        <v>4</v>
      </c>
      <c r="B137645">
        <v>1573969216</v>
      </c>
      <c r="C137645" t="s">
        <v>82049</v>
      </c>
      <c r="D137645" t="s">
        <v>159773</v>
      </c>
      <c r="E137645" t="s">
        <v>350128</v>
      </c>
    </row>
    <row r="137646" spans="1:5" x14ac:dyDescent="0.3">
      <c r="A137646">
        <v>4</v>
      </c>
      <c r="B137646">
        <v>1573969288</v>
      </c>
      <c r="C137646" t="s">
        <v>82050</v>
      </c>
      <c r="D137646" t="s">
        <v>146779</v>
      </c>
      <c r="E137646" t="s">
        <v>350129</v>
      </c>
    </row>
    <row r="137647" spans="1:5" x14ac:dyDescent="0.3">
      <c r="A137647">
        <v>4</v>
      </c>
      <c r="B137647">
        <v>1573969308</v>
      </c>
      <c r="C137647" t="s">
        <v>82051</v>
      </c>
      <c r="D137647" t="s">
        <v>199006</v>
      </c>
      <c r="E137647" t="s">
        <v>350130</v>
      </c>
    </row>
    <row r="137648" spans="1:5" x14ac:dyDescent="0.3">
      <c r="A137648">
        <v>4</v>
      </c>
      <c r="B137648">
        <v>1573969310</v>
      </c>
      <c r="C137648" t="s">
        <v>82050</v>
      </c>
      <c r="D137648" t="s">
        <v>169954</v>
      </c>
      <c r="E137648" t="s">
        <v>350131</v>
      </c>
    </row>
    <row r="137649" spans="1:5" x14ac:dyDescent="0.3">
      <c r="A137649">
        <v>4</v>
      </c>
      <c r="B137649">
        <v>1573969325</v>
      </c>
      <c r="C137649" t="s">
        <v>82050</v>
      </c>
      <c r="D137649" t="s">
        <v>198613</v>
      </c>
      <c r="E137649" t="s">
        <v>350132</v>
      </c>
    </row>
    <row r="137650" spans="1:5" x14ac:dyDescent="0.3">
      <c r="A137650">
        <v>4</v>
      </c>
      <c r="B137650">
        <v>1573969334</v>
      </c>
      <c r="C137650" t="s">
        <v>82050</v>
      </c>
      <c r="D137650" t="s">
        <v>172804</v>
      </c>
      <c r="E137650" t="s">
        <v>350133</v>
      </c>
    </row>
    <row r="137651" spans="1:5" x14ac:dyDescent="0.3">
      <c r="A137651">
        <v>4</v>
      </c>
      <c r="B137651">
        <v>1573969346</v>
      </c>
      <c r="C137651" t="s">
        <v>82051</v>
      </c>
      <c r="D137651" t="s">
        <v>199007</v>
      </c>
      <c r="E137651" t="s">
        <v>350134</v>
      </c>
    </row>
    <row r="137652" spans="1:5" x14ac:dyDescent="0.3">
      <c r="A137652">
        <v>4</v>
      </c>
      <c r="B137652">
        <v>1573969376</v>
      </c>
      <c r="C137652" t="s">
        <v>82052</v>
      </c>
      <c r="D137652" t="s">
        <v>199008</v>
      </c>
      <c r="E137652" t="s">
        <v>350135</v>
      </c>
    </row>
    <row r="137653" spans="1:5" x14ac:dyDescent="0.3">
      <c r="A137653">
        <v>4</v>
      </c>
      <c r="B137653">
        <v>1573969384</v>
      </c>
      <c r="C137653" t="s">
        <v>82052</v>
      </c>
      <c r="D137653" t="s">
        <v>172729</v>
      </c>
      <c r="E137653" t="s">
        <v>350136</v>
      </c>
    </row>
    <row r="137654" spans="1:5" x14ac:dyDescent="0.3">
      <c r="A137654">
        <v>4</v>
      </c>
      <c r="B137654">
        <v>1573969390</v>
      </c>
      <c r="C137654" t="s">
        <v>82051</v>
      </c>
      <c r="D137654" t="s">
        <v>199009</v>
      </c>
      <c r="E137654" t="s">
        <v>350137</v>
      </c>
    </row>
    <row r="137655" spans="1:5" x14ac:dyDescent="0.3">
      <c r="A137655">
        <v>4</v>
      </c>
      <c r="B137655">
        <v>1573969397</v>
      </c>
      <c r="C137655" t="s">
        <v>82051</v>
      </c>
      <c r="D137655" t="s">
        <v>199010</v>
      </c>
      <c r="E137655" t="s">
        <v>350138</v>
      </c>
    </row>
    <row r="137656" spans="1:5" x14ac:dyDescent="0.3">
      <c r="A137656">
        <v>4</v>
      </c>
      <c r="B137656">
        <v>1573969404</v>
      </c>
      <c r="C137656" t="s">
        <v>82052</v>
      </c>
      <c r="D137656" t="s">
        <v>199011</v>
      </c>
      <c r="E137656" t="s">
        <v>350139</v>
      </c>
    </row>
    <row r="137657" spans="1:5" x14ac:dyDescent="0.3">
      <c r="A137657">
        <v>4</v>
      </c>
      <c r="B137657">
        <v>1573969431</v>
      </c>
      <c r="C137657" t="s">
        <v>82052</v>
      </c>
      <c r="D137657" t="s">
        <v>197609</v>
      </c>
      <c r="E137657" t="s">
        <v>350140</v>
      </c>
    </row>
    <row r="137658" spans="1:5" x14ac:dyDescent="0.3">
      <c r="A137658">
        <v>4</v>
      </c>
      <c r="B137658">
        <v>1573984518</v>
      </c>
      <c r="C137658" t="s">
        <v>82053</v>
      </c>
      <c r="D137658" t="s">
        <v>166805</v>
      </c>
      <c r="E137658" t="s">
        <v>350141</v>
      </c>
    </row>
    <row r="137659" spans="1:5" x14ac:dyDescent="0.3">
      <c r="A137659">
        <v>4</v>
      </c>
      <c r="B137659">
        <v>1573984560</v>
      </c>
      <c r="C137659" t="s">
        <v>82053</v>
      </c>
      <c r="D137659" t="s">
        <v>181939</v>
      </c>
      <c r="E137659" t="s">
        <v>350142</v>
      </c>
    </row>
    <row r="137660" spans="1:5" x14ac:dyDescent="0.3">
      <c r="A137660">
        <v>4</v>
      </c>
      <c r="B137660">
        <v>1573984658</v>
      </c>
      <c r="C137660" t="s">
        <v>82054</v>
      </c>
      <c r="D137660" t="s">
        <v>199012</v>
      </c>
      <c r="E137660" t="s">
        <v>350143</v>
      </c>
    </row>
    <row r="137661" spans="1:5" x14ac:dyDescent="0.3">
      <c r="A137661">
        <v>4</v>
      </c>
      <c r="B137661">
        <v>1573984690</v>
      </c>
      <c r="C137661" t="s">
        <v>82055</v>
      </c>
      <c r="D137661" t="s">
        <v>165147</v>
      </c>
      <c r="E137661" t="s">
        <v>350144</v>
      </c>
    </row>
    <row r="137662" spans="1:5" x14ac:dyDescent="0.3">
      <c r="A137662">
        <v>4</v>
      </c>
      <c r="B137662">
        <v>1573984707</v>
      </c>
      <c r="C137662" t="s">
        <v>82055</v>
      </c>
      <c r="D137662" t="s">
        <v>199013</v>
      </c>
      <c r="E137662" t="s">
        <v>350145</v>
      </c>
    </row>
    <row r="137663" spans="1:5" x14ac:dyDescent="0.3">
      <c r="A137663">
        <v>4</v>
      </c>
      <c r="B137663">
        <v>1573984752</v>
      </c>
      <c r="C137663" t="s">
        <v>82056</v>
      </c>
      <c r="D137663" t="s">
        <v>180651</v>
      </c>
      <c r="E137663" t="s">
        <v>350146</v>
      </c>
    </row>
    <row r="137664" spans="1:5" x14ac:dyDescent="0.3">
      <c r="A137664">
        <v>4</v>
      </c>
      <c r="B137664">
        <v>1573984821</v>
      </c>
      <c r="C137664" t="s">
        <v>82056</v>
      </c>
      <c r="D137664" t="s">
        <v>199014</v>
      </c>
      <c r="E137664" t="s">
        <v>350147</v>
      </c>
    </row>
    <row r="137665" spans="1:5" x14ac:dyDescent="0.3">
      <c r="A137665">
        <v>4</v>
      </c>
      <c r="B137665">
        <v>1573984835</v>
      </c>
      <c r="C137665" t="s">
        <v>82057</v>
      </c>
      <c r="D137665" t="s">
        <v>199015</v>
      </c>
      <c r="E137665" t="s">
        <v>350148</v>
      </c>
    </row>
    <row r="137666" spans="1:5" x14ac:dyDescent="0.3">
      <c r="A137666">
        <v>4</v>
      </c>
      <c r="B137666">
        <v>1573984875</v>
      </c>
      <c r="C137666" t="s">
        <v>82057</v>
      </c>
      <c r="D137666" t="s">
        <v>199016</v>
      </c>
      <c r="E137666" t="s">
        <v>350149</v>
      </c>
    </row>
    <row r="137667" spans="1:5" x14ac:dyDescent="0.3">
      <c r="A137667">
        <v>4</v>
      </c>
      <c r="B137667">
        <v>1573984889</v>
      </c>
      <c r="C137667" t="s">
        <v>82058</v>
      </c>
      <c r="D137667" t="s">
        <v>192453</v>
      </c>
      <c r="E137667" t="s">
        <v>350150</v>
      </c>
    </row>
    <row r="137668" spans="1:5" x14ac:dyDescent="0.3">
      <c r="A137668">
        <v>4</v>
      </c>
      <c r="B137668">
        <v>1573984899</v>
      </c>
      <c r="C137668" t="s">
        <v>82057</v>
      </c>
      <c r="D137668" t="s">
        <v>194372</v>
      </c>
      <c r="E137668" t="s">
        <v>350151</v>
      </c>
    </row>
    <row r="137669" spans="1:5" x14ac:dyDescent="0.3">
      <c r="A137669">
        <v>4</v>
      </c>
      <c r="B137669">
        <v>1573984901</v>
      </c>
      <c r="C137669" t="s">
        <v>82057</v>
      </c>
      <c r="D137669" t="s">
        <v>182371</v>
      </c>
      <c r="E137669" t="s">
        <v>350152</v>
      </c>
    </row>
    <row r="137670" spans="1:5" x14ac:dyDescent="0.3">
      <c r="A137670">
        <v>4</v>
      </c>
      <c r="B137670">
        <v>1573984911</v>
      </c>
      <c r="C137670" t="s">
        <v>82058</v>
      </c>
      <c r="D137670" t="s">
        <v>199017</v>
      </c>
      <c r="E137670" t="s">
        <v>350153</v>
      </c>
    </row>
    <row r="137671" spans="1:5" x14ac:dyDescent="0.3">
      <c r="A137671">
        <v>4</v>
      </c>
      <c r="B137671">
        <v>1573984923</v>
      </c>
      <c r="C137671" t="s">
        <v>82058</v>
      </c>
      <c r="D137671" t="s">
        <v>199018</v>
      </c>
      <c r="E137671" t="s">
        <v>350154</v>
      </c>
    </row>
    <row r="137672" spans="1:5" x14ac:dyDescent="0.3">
      <c r="A137672">
        <v>4</v>
      </c>
      <c r="B137672">
        <v>1573984925</v>
      </c>
      <c r="C137672" t="s">
        <v>82058</v>
      </c>
      <c r="D137672" t="s">
        <v>199019</v>
      </c>
      <c r="E137672" t="s">
        <v>350155</v>
      </c>
    </row>
    <row r="137673" spans="1:5" x14ac:dyDescent="0.3">
      <c r="A137673">
        <v>4</v>
      </c>
      <c r="B137673">
        <v>1573984968</v>
      </c>
      <c r="C137673" t="s">
        <v>82058</v>
      </c>
      <c r="D137673" t="s">
        <v>199020</v>
      </c>
      <c r="E137673" t="s">
        <v>350156</v>
      </c>
    </row>
    <row r="137674" spans="1:5" x14ac:dyDescent="0.3">
      <c r="A137674">
        <v>4</v>
      </c>
      <c r="B137674">
        <v>1573984970</v>
      </c>
      <c r="C137674" t="s">
        <v>82059</v>
      </c>
      <c r="D137674" t="s">
        <v>199021</v>
      </c>
      <c r="E137674" t="s">
        <v>350157</v>
      </c>
    </row>
    <row r="137675" spans="1:5" x14ac:dyDescent="0.3">
      <c r="A137675">
        <v>4</v>
      </c>
      <c r="B137675">
        <v>1573984988</v>
      </c>
      <c r="C137675" t="s">
        <v>82058</v>
      </c>
      <c r="D137675" t="s">
        <v>197715</v>
      </c>
      <c r="E137675" t="s">
        <v>350158</v>
      </c>
    </row>
    <row r="137676" spans="1:5" x14ac:dyDescent="0.3">
      <c r="A137676">
        <v>4</v>
      </c>
      <c r="B137676">
        <v>1573985038</v>
      </c>
      <c r="C137676" t="s">
        <v>82060</v>
      </c>
      <c r="D137676" t="s">
        <v>199022</v>
      </c>
      <c r="E137676" t="s">
        <v>350159</v>
      </c>
    </row>
    <row r="137677" spans="1:5" x14ac:dyDescent="0.3">
      <c r="A137677">
        <v>4</v>
      </c>
      <c r="B137677">
        <v>1573985044</v>
      </c>
      <c r="C137677" t="s">
        <v>82060</v>
      </c>
      <c r="D137677" t="s">
        <v>182098</v>
      </c>
      <c r="E137677" t="s">
        <v>350160</v>
      </c>
    </row>
    <row r="137678" spans="1:5" x14ac:dyDescent="0.3">
      <c r="A137678">
        <v>4</v>
      </c>
      <c r="B137678">
        <v>1573985073</v>
      </c>
      <c r="C137678" t="s">
        <v>82060</v>
      </c>
      <c r="D137678" t="s">
        <v>181791</v>
      </c>
      <c r="E137678" t="s">
        <v>350161</v>
      </c>
    </row>
    <row r="137679" spans="1:5" x14ac:dyDescent="0.3">
      <c r="A137679">
        <v>4</v>
      </c>
      <c r="B137679">
        <v>1573985087</v>
      </c>
      <c r="C137679" t="s">
        <v>82060</v>
      </c>
      <c r="D137679" t="s">
        <v>199023</v>
      </c>
      <c r="E137679" t="s">
        <v>350162</v>
      </c>
    </row>
    <row r="137680" spans="1:5" x14ac:dyDescent="0.3">
      <c r="A137680">
        <v>4</v>
      </c>
      <c r="B137680">
        <v>1573985117</v>
      </c>
      <c r="C137680" t="s">
        <v>82061</v>
      </c>
      <c r="D137680" t="s">
        <v>199024</v>
      </c>
      <c r="E137680" t="s">
        <v>350163</v>
      </c>
    </row>
    <row r="137681" spans="1:5" x14ac:dyDescent="0.3">
      <c r="A137681">
        <v>4</v>
      </c>
      <c r="B137681">
        <v>1573985165</v>
      </c>
      <c r="C137681" t="s">
        <v>82061</v>
      </c>
      <c r="D137681" t="s">
        <v>199025</v>
      </c>
      <c r="E137681" t="s">
        <v>350164</v>
      </c>
    </row>
    <row r="137682" spans="1:5" x14ac:dyDescent="0.3">
      <c r="A137682">
        <v>4</v>
      </c>
      <c r="B137682">
        <v>1573985180</v>
      </c>
      <c r="C137682" t="s">
        <v>82062</v>
      </c>
      <c r="D137682" t="s">
        <v>171651</v>
      </c>
      <c r="E137682" t="s">
        <v>350165</v>
      </c>
    </row>
    <row r="137683" spans="1:5" x14ac:dyDescent="0.3">
      <c r="A137683">
        <v>4</v>
      </c>
      <c r="B137683">
        <v>1573985364</v>
      </c>
      <c r="C137683" t="s">
        <v>82063</v>
      </c>
      <c r="D137683" t="s">
        <v>199026</v>
      </c>
      <c r="E137683" t="s">
        <v>350166</v>
      </c>
    </row>
    <row r="137684" spans="1:5" x14ac:dyDescent="0.3">
      <c r="A137684">
        <v>4</v>
      </c>
      <c r="B137684">
        <v>1573985419</v>
      </c>
      <c r="C137684" t="s">
        <v>82064</v>
      </c>
      <c r="D137684" t="s">
        <v>150362</v>
      </c>
      <c r="E137684" t="s">
        <v>350167</v>
      </c>
    </row>
    <row r="137685" spans="1:5" x14ac:dyDescent="0.3">
      <c r="A137685">
        <v>4</v>
      </c>
      <c r="B137685">
        <v>1573985497</v>
      </c>
      <c r="C137685" t="s">
        <v>82065</v>
      </c>
      <c r="D137685" t="s">
        <v>199027</v>
      </c>
      <c r="E137685" t="s">
        <v>350168</v>
      </c>
    </row>
    <row r="137686" spans="1:5" x14ac:dyDescent="0.3">
      <c r="A137686">
        <v>4</v>
      </c>
      <c r="B137686">
        <v>1573985503</v>
      </c>
      <c r="C137686" t="s">
        <v>82066</v>
      </c>
      <c r="D137686" t="s">
        <v>160352</v>
      </c>
      <c r="E137686" t="s">
        <v>350169</v>
      </c>
    </row>
    <row r="137687" spans="1:5" x14ac:dyDescent="0.3">
      <c r="A137687">
        <v>4</v>
      </c>
      <c r="B137687">
        <v>1573985524</v>
      </c>
      <c r="C137687" t="s">
        <v>82066</v>
      </c>
      <c r="D137687" t="s">
        <v>199028</v>
      </c>
      <c r="E137687" t="s">
        <v>350170</v>
      </c>
    </row>
    <row r="137688" spans="1:5" x14ac:dyDescent="0.3">
      <c r="A137688">
        <v>4</v>
      </c>
      <c r="B137688">
        <v>1573985557</v>
      </c>
      <c r="C137688" t="s">
        <v>82067</v>
      </c>
      <c r="D137688" t="s">
        <v>160246</v>
      </c>
      <c r="E137688" t="s">
        <v>350171</v>
      </c>
    </row>
    <row r="137689" spans="1:5" x14ac:dyDescent="0.3">
      <c r="A137689">
        <v>4</v>
      </c>
      <c r="B137689">
        <v>1573985640</v>
      </c>
      <c r="C137689" t="s">
        <v>82067</v>
      </c>
      <c r="D137689" t="s">
        <v>199029</v>
      </c>
      <c r="E137689" t="s">
        <v>350172</v>
      </c>
    </row>
    <row r="137690" spans="1:5" x14ac:dyDescent="0.3">
      <c r="A137690">
        <v>4</v>
      </c>
      <c r="B137690">
        <v>1573985784</v>
      </c>
      <c r="C137690" t="s">
        <v>82068</v>
      </c>
      <c r="D137690" t="s">
        <v>199030</v>
      </c>
      <c r="E137690" t="s">
        <v>350173</v>
      </c>
    </row>
    <row r="137691" spans="1:5" x14ac:dyDescent="0.3">
      <c r="A137691">
        <v>4</v>
      </c>
      <c r="B137691">
        <v>1573985808</v>
      </c>
      <c r="C137691" t="s">
        <v>82068</v>
      </c>
      <c r="D137691" t="s">
        <v>167968</v>
      </c>
      <c r="E137691" t="s">
        <v>350174</v>
      </c>
    </row>
    <row r="137692" spans="1:5" x14ac:dyDescent="0.3">
      <c r="A137692">
        <v>4</v>
      </c>
      <c r="B137692">
        <v>1573985868</v>
      </c>
      <c r="C137692" t="s">
        <v>82069</v>
      </c>
      <c r="D137692" t="s">
        <v>199031</v>
      </c>
      <c r="E137692" t="s">
        <v>350175</v>
      </c>
    </row>
    <row r="137693" spans="1:5" x14ac:dyDescent="0.3">
      <c r="A137693">
        <v>4</v>
      </c>
      <c r="B137693">
        <v>1573985880</v>
      </c>
      <c r="C137693" t="s">
        <v>82069</v>
      </c>
      <c r="D137693" t="s">
        <v>144800</v>
      </c>
      <c r="E137693" t="s">
        <v>350176</v>
      </c>
    </row>
    <row r="137694" spans="1:5" x14ac:dyDescent="0.3">
      <c r="A137694">
        <v>4</v>
      </c>
      <c r="B137694">
        <v>1573985918</v>
      </c>
      <c r="C137694" t="s">
        <v>82070</v>
      </c>
      <c r="D137694" t="s">
        <v>199032</v>
      </c>
      <c r="E137694" t="s">
        <v>350177</v>
      </c>
    </row>
    <row r="137695" spans="1:5" x14ac:dyDescent="0.3">
      <c r="A137695">
        <v>4</v>
      </c>
      <c r="B137695">
        <v>1573985928</v>
      </c>
      <c r="C137695" t="s">
        <v>82070</v>
      </c>
      <c r="D137695" t="s">
        <v>199033</v>
      </c>
      <c r="E137695" t="s">
        <v>350178</v>
      </c>
    </row>
    <row r="137696" spans="1:5" x14ac:dyDescent="0.3">
      <c r="A137696">
        <v>4</v>
      </c>
      <c r="B137696">
        <v>1573985947</v>
      </c>
      <c r="C137696" t="s">
        <v>82070</v>
      </c>
      <c r="D137696" t="s">
        <v>199034</v>
      </c>
      <c r="E137696" t="s">
        <v>350179</v>
      </c>
    </row>
    <row r="137697" spans="1:5" x14ac:dyDescent="0.3">
      <c r="A137697">
        <v>4</v>
      </c>
      <c r="B137697">
        <v>1573985980</v>
      </c>
      <c r="C137697" t="s">
        <v>82071</v>
      </c>
      <c r="D137697" t="s">
        <v>199035</v>
      </c>
      <c r="E137697" t="s">
        <v>350180</v>
      </c>
    </row>
    <row r="137698" spans="1:5" x14ac:dyDescent="0.3">
      <c r="A137698">
        <v>4</v>
      </c>
      <c r="B137698">
        <v>1573985983</v>
      </c>
      <c r="C137698" t="s">
        <v>82071</v>
      </c>
      <c r="D137698" t="s">
        <v>103200</v>
      </c>
      <c r="E137698" t="s">
        <v>350181</v>
      </c>
    </row>
    <row r="137699" spans="1:5" x14ac:dyDescent="0.3">
      <c r="A137699">
        <v>4</v>
      </c>
      <c r="B137699">
        <v>1573986064</v>
      </c>
      <c r="C137699" t="s">
        <v>82072</v>
      </c>
      <c r="D137699" t="s">
        <v>174165</v>
      </c>
      <c r="E137699" t="s">
        <v>350182</v>
      </c>
    </row>
    <row r="137700" spans="1:5" x14ac:dyDescent="0.3">
      <c r="A137700">
        <v>4</v>
      </c>
      <c r="B137700">
        <v>1573986076</v>
      </c>
      <c r="C137700" t="s">
        <v>82072</v>
      </c>
      <c r="D137700" t="s">
        <v>164376</v>
      </c>
      <c r="E137700" t="s">
        <v>350183</v>
      </c>
    </row>
    <row r="137701" spans="1:5" x14ac:dyDescent="0.3">
      <c r="A137701">
        <v>4</v>
      </c>
      <c r="B137701">
        <v>1573986230</v>
      </c>
      <c r="C137701" t="s">
        <v>82073</v>
      </c>
      <c r="D137701" t="s">
        <v>199036</v>
      </c>
      <c r="E137701" t="s">
        <v>350184</v>
      </c>
    </row>
    <row r="137702" spans="1:5" x14ac:dyDescent="0.3">
      <c r="A137702">
        <v>4</v>
      </c>
      <c r="B137702">
        <v>1573986304</v>
      </c>
      <c r="C137702" t="s">
        <v>82074</v>
      </c>
      <c r="D137702" t="s">
        <v>199037</v>
      </c>
      <c r="E137702" t="s">
        <v>350185</v>
      </c>
    </row>
    <row r="137703" spans="1:5" x14ac:dyDescent="0.3">
      <c r="A137703">
        <v>4</v>
      </c>
      <c r="B137703">
        <v>1573986412</v>
      </c>
      <c r="C137703" t="s">
        <v>82075</v>
      </c>
      <c r="D137703" t="s">
        <v>98557</v>
      </c>
      <c r="E137703" t="s">
        <v>350186</v>
      </c>
    </row>
    <row r="137704" spans="1:5" x14ac:dyDescent="0.3">
      <c r="A137704">
        <v>4</v>
      </c>
      <c r="B137704">
        <v>1573986415</v>
      </c>
      <c r="C137704" t="s">
        <v>82075</v>
      </c>
      <c r="D137704" t="s">
        <v>199038</v>
      </c>
      <c r="E137704" t="s">
        <v>350187</v>
      </c>
    </row>
    <row r="137705" spans="1:5" x14ac:dyDescent="0.3">
      <c r="A137705">
        <v>4</v>
      </c>
      <c r="B137705">
        <v>1573986473</v>
      </c>
      <c r="C137705" t="s">
        <v>82076</v>
      </c>
      <c r="D137705" t="s">
        <v>170474</v>
      </c>
      <c r="E137705" t="s">
        <v>350188</v>
      </c>
    </row>
    <row r="137706" spans="1:5" x14ac:dyDescent="0.3">
      <c r="A137706">
        <v>4</v>
      </c>
      <c r="B137706">
        <v>1573986481</v>
      </c>
      <c r="C137706" t="s">
        <v>82075</v>
      </c>
      <c r="D137706" t="s">
        <v>199039</v>
      </c>
      <c r="E137706" t="s">
        <v>350189</v>
      </c>
    </row>
    <row r="137707" spans="1:5" x14ac:dyDescent="0.3">
      <c r="A137707">
        <v>4</v>
      </c>
      <c r="B137707">
        <v>1573986527</v>
      </c>
      <c r="C137707" t="s">
        <v>82077</v>
      </c>
      <c r="D137707" t="s">
        <v>199040</v>
      </c>
      <c r="E137707" t="s">
        <v>350190</v>
      </c>
    </row>
    <row r="137708" spans="1:5" x14ac:dyDescent="0.3">
      <c r="A137708">
        <v>4</v>
      </c>
      <c r="B137708">
        <v>1573986531</v>
      </c>
      <c r="C137708" t="s">
        <v>82077</v>
      </c>
      <c r="D137708" t="s">
        <v>199041</v>
      </c>
      <c r="E137708" t="s">
        <v>350191</v>
      </c>
    </row>
    <row r="137709" spans="1:5" x14ac:dyDescent="0.3">
      <c r="A137709">
        <v>4</v>
      </c>
      <c r="B137709">
        <v>1573986548</v>
      </c>
      <c r="C137709" t="s">
        <v>82077</v>
      </c>
      <c r="D137709" t="s">
        <v>160315</v>
      </c>
      <c r="E137709" t="s">
        <v>350192</v>
      </c>
    </row>
    <row r="137710" spans="1:5" x14ac:dyDescent="0.3">
      <c r="A137710">
        <v>4</v>
      </c>
      <c r="B137710">
        <v>1573986583</v>
      </c>
      <c r="C137710" t="s">
        <v>82078</v>
      </c>
      <c r="D137710" t="s">
        <v>156511</v>
      </c>
      <c r="E137710" t="s">
        <v>350193</v>
      </c>
    </row>
    <row r="137711" spans="1:5" x14ac:dyDescent="0.3">
      <c r="A137711">
        <v>4</v>
      </c>
      <c r="B137711">
        <v>1573986600</v>
      </c>
      <c r="C137711" t="s">
        <v>82077</v>
      </c>
      <c r="D137711" t="s">
        <v>199025</v>
      </c>
      <c r="E137711" t="s">
        <v>350194</v>
      </c>
    </row>
    <row r="137712" spans="1:5" x14ac:dyDescent="0.3">
      <c r="A137712">
        <v>4</v>
      </c>
      <c r="B137712">
        <v>1573986649</v>
      </c>
      <c r="C137712" t="s">
        <v>82078</v>
      </c>
      <c r="D137712" t="s">
        <v>192307</v>
      </c>
      <c r="E137712" t="s">
        <v>350195</v>
      </c>
    </row>
    <row r="137713" spans="1:5" x14ac:dyDescent="0.3">
      <c r="A137713">
        <v>4</v>
      </c>
      <c r="B137713">
        <v>1573986667</v>
      </c>
      <c r="C137713" t="s">
        <v>82079</v>
      </c>
      <c r="D137713" t="s">
        <v>199042</v>
      </c>
      <c r="E137713" t="s">
        <v>350196</v>
      </c>
    </row>
    <row r="137714" spans="1:5" x14ac:dyDescent="0.3">
      <c r="A137714">
        <v>4</v>
      </c>
      <c r="B137714">
        <v>1573986689</v>
      </c>
      <c r="C137714" t="s">
        <v>82079</v>
      </c>
      <c r="D137714" t="s">
        <v>199043</v>
      </c>
      <c r="E137714" t="s">
        <v>350197</v>
      </c>
    </row>
    <row r="137715" spans="1:5" x14ac:dyDescent="0.3">
      <c r="A137715">
        <v>4</v>
      </c>
      <c r="B137715">
        <v>1573986710</v>
      </c>
      <c r="C137715" t="s">
        <v>82079</v>
      </c>
      <c r="D137715" t="s">
        <v>176828</v>
      </c>
      <c r="E137715" t="s">
        <v>350198</v>
      </c>
    </row>
    <row r="137716" spans="1:5" x14ac:dyDescent="0.3">
      <c r="A137716">
        <v>4</v>
      </c>
      <c r="B137716">
        <v>1573986787</v>
      </c>
      <c r="C137716" t="s">
        <v>82080</v>
      </c>
      <c r="D137716" t="s">
        <v>199044</v>
      </c>
      <c r="E137716" t="s">
        <v>350199</v>
      </c>
    </row>
    <row r="137717" spans="1:5" x14ac:dyDescent="0.3">
      <c r="A137717">
        <v>4</v>
      </c>
      <c r="B137717">
        <v>1573986806</v>
      </c>
      <c r="C137717" t="s">
        <v>82081</v>
      </c>
      <c r="D137717" t="s">
        <v>199045</v>
      </c>
      <c r="E137717" t="s">
        <v>350200</v>
      </c>
    </row>
    <row r="137718" spans="1:5" x14ac:dyDescent="0.3">
      <c r="A137718">
        <v>4</v>
      </c>
      <c r="B137718">
        <v>1573986810</v>
      </c>
      <c r="C137718" t="s">
        <v>82081</v>
      </c>
      <c r="D137718" t="s">
        <v>184971</v>
      </c>
      <c r="E137718" t="s">
        <v>350201</v>
      </c>
    </row>
    <row r="137719" spans="1:5" x14ac:dyDescent="0.3">
      <c r="A137719">
        <v>4</v>
      </c>
      <c r="B137719">
        <v>1573986883</v>
      </c>
      <c r="C137719" t="s">
        <v>82081</v>
      </c>
      <c r="D137719" t="s">
        <v>199046</v>
      </c>
      <c r="E137719" t="s">
        <v>350202</v>
      </c>
    </row>
    <row r="137720" spans="1:5" x14ac:dyDescent="0.3">
      <c r="A137720">
        <v>4</v>
      </c>
      <c r="B137720">
        <v>1573986981</v>
      </c>
      <c r="C137720" t="s">
        <v>82082</v>
      </c>
      <c r="D137720" t="s">
        <v>199047</v>
      </c>
      <c r="E137720" t="s">
        <v>350203</v>
      </c>
    </row>
    <row r="137721" spans="1:5" x14ac:dyDescent="0.3">
      <c r="A137721">
        <v>4</v>
      </c>
      <c r="B137721">
        <v>1573987023</v>
      </c>
      <c r="C137721" t="s">
        <v>82083</v>
      </c>
      <c r="D137721" t="s">
        <v>199048</v>
      </c>
      <c r="E137721" t="s">
        <v>350204</v>
      </c>
    </row>
    <row r="137722" spans="1:5" x14ac:dyDescent="0.3">
      <c r="A137722">
        <v>4</v>
      </c>
      <c r="B137722">
        <v>1573987105</v>
      </c>
      <c r="C137722" t="s">
        <v>82084</v>
      </c>
      <c r="D137722" t="s">
        <v>160214</v>
      </c>
      <c r="E137722" t="s">
        <v>350205</v>
      </c>
    </row>
    <row r="137723" spans="1:5" x14ac:dyDescent="0.3">
      <c r="A137723">
        <v>4</v>
      </c>
      <c r="B137723">
        <v>1573987110</v>
      </c>
      <c r="C137723" t="s">
        <v>82085</v>
      </c>
      <c r="D137723" t="s">
        <v>199049</v>
      </c>
      <c r="E137723" t="s">
        <v>350206</v>
      </c>
    </row>
    <row r="137724" spans="1:5" x14ac:dyDescent="0.3">
      <c r="A137724">
        <v>4</v>
      </c>
      <c r="B137724">
        <v>1573987113</v>
      </c>
      <c r="C137724" t="s">
        <v>82084</v>
      </c>
      <c r="D137724" t="s">
        <v>169652</v>
      </c>
      <c r="E137724" t="s">
        <v>350207</v>
      </c>
    </row>
    <row r="137725" spans="1:5" x14ac:dyDescent="0.3">
      <c r="A137725">
        <v>4</v>
      </c>
      <c r="B137725">
        <v>1573987178</v>
      </c>
      <c r="C137725" t="s">
        <v>82085</v>
      </c>
      <c r="D137725" t="s">
        <v>199050</v>
      </c>
      <c r="E137725" t="s">
        <v>350208</v>
      </c>
    </row>
    <row r="137726" spans="1:5" x14ac:dyDescent="0.3">
      <c r="A137726">
        <v>4</v>
      </c>
      <c r="B137726">
        <v>1573987205</v>
      </c>
      <c r="C137726" t="s">
        <v>82086</v>
      </c>
      <c r="D137726" t="s">
        <v>102376</v>
      </c>
      <c r="E137726" t="s">
        <v>350209</v>
      </c>
    </row>
    <row r="137727" spans="1:5" x14ac:dyDescent="0.3">
      <c r="A137727">
        <v>4</v>
      </c>
      <c r="B137727">
        <v>1573987223</v>
      </c>
      <c r="C137727" t="s">
        <v>82086</v>
      </c>
      <c r="D137727" t="s">
        <v>191609</v>
      </c>
      <c r="E137727" t="s">
        <v>350210</v>
      </c>
    </row>
    <row r="137728" spans="1:5" x14ac:dyDescent="0.3">
      <c r="A137728">
        <v>4</v>
      </c>
      <c r="B137728">
        <v>1573987356</v>
      </c>
      <c r="C137728" t="s">
        <v>82087</v>
      </c>
      <c r="D137728" t="s">
        <v>106865</v>
      </c>
      <c r="E137728" t="s">
        <v>350211</v>
      </c>
    </row>
    <row r="137729" spans="1:5" x14ac:dyDescent="0.3">
      <c r="A137729">
        <v>4</v>
      </c>
      <c r="B137729">
        <v>1573987432</v>
      </c>
      <c r="C137729" t="s">
        <v>82088</v>
      </c>
      <c r="D137729" t="s">
        <v>199051</v>
      </c>
      <c r="E137729" t="s">
        <v>350212</v>
      </c>
    </row>
    <row r="137730" spans="1:5" x14ac:dyDescent="0.3">
      <c r="A137730">
        <v>4</v>
      </c>
      <c r="B137730">
        <v>1573987556</v>
      </c>
      <c r="C137730" t="s">
        <v>82089</v>
      </c>
      <c r="D137730" t="s">
        <v>190205</v>
      </c>
      <c r="E137730" t="s">
        <v>350213</v>
      </c>
    </row>
    <row r="137731" spans="1:5" x14ac:dyDescent="0.3">
      <c r="A137731">
        <v>4</v>
      </c>
      <c r="B137731">
        <v>1573987564</v>
      </c>
      <c r="C137731" t="s">
        <v>82090</v>
      </c>
      <c r="D137731" t="s">
        <v>199052</v>
      </c>
      <c r="E137731" t="s">
        <v>350214</v>
      </c>
    </row>
    <row r="137732" spans="1:5" x14ac:dyDescent="0.3">
      <c r="A137732">
        <v>4</v>
      </c>
      <c r="B137732">
        <v>1573987593</v>
      </c>
      <c r="C137732" t="s">
        <v>82090</v>
      </c>
      <c r="D137732" t="s">
        <v>161407</v>
      </c>
      <c r="E137732" t="s">
        <v>350215</v>
      </c>
    </row>
    <row r="137733" spans="1:5" x14ac:dyDescent="0.3">
      <c r="A137733">
        <v>4</v>
      </c>
      <c r="B137733">
        <v>1573987692</v>
      </c>
      <c r="C137733" t="s">
        <v>82091</v>
      </c>
      <c r="D137733" t="s">
        <v>199022</v>
      </c>
      <c r="E137733" t="s">
        <v>350216</v>
      </c>
    </row>
    <row r="137734" spans="1:5" x14ac:dyDescent="0.3">
      <c r="A137734">
        <v>4</v>
      </c>
      <c r="B137734">
        <v>1573987705</v>
      </c>
      <c r="C137734" t="s">
        <v>82091</v>
      </c>
      <c r="D137734" t="s">
        <v>192588</v>
      </c>
      <c r="E137734" t="s">
        <v>350217</v>
      </c>
    </row>
    <row r="137735" spans="1:5" x14ac:dyDescent="0.3">
      <c r="A137735">
        <v>4</v>
      </c>
      <c r="B137735">
        <v>1573987717</v>
      </c>
      <c r="C137735" t="s">
        <v>82091</v>
      </c>
      <c r="D137735" t="s">
        <v>199053</v>
      </c>
      <c r="E137735" t="s">
        <v>350218</v>
      </c>
    </row>
    <row r="137736" spans="1:5" x14ac:dyDescent="0.3">
      <c r="A137736">
        <v>4</v>
      </c>
      <c r="B137736">
        <v>1573987768</v>
      </c>
      <c r="C137736" t="s">
        <v>82092</v>
      </c>
      <c r="D137736" t="s">
        <v>199054</v>
      </c>
      <c r="E137736" t="s">
        <v>350219</v>
      </c>
    </row>
    <row r="137737" spans="1:5" x14ac:dyDescent="0.3">
      <c r="A137737">
        <v>4</v>
      </c>
      <c r="B137737">
        <v>1573987792</v>
      </c>
      <c r="C137737" t="s">
        <v>82093</v>
      </c>
      <c r="D137737" t="s">
        <v>111842</v>
      </c>
      <c r="E137737" t="s">
        <v>350220</v>
      </c>
    </row>
    <row r="137738" spans="1:5" x14ac:dyDescent="0.3">
      <c r="A137738">
        <v>4</v>
      </c>
      <c r="B137738">
        <v>1573987797</v>
      </c>
      <c r="C137738" t="s">
        <v>82093</v>
      </c>
      <c r="D137738" t="s">
        <v>175570</v>
      </c>
      <c r="E137738" t="s">
        <v>350221</v>
      </c>
    </row>
    <row r="137739" spans="1:5" x14ac:dyDescent="0.3">
      <c r="A137739">
        <v>4</v>
      </c>
      <c r="B137739">
        <v>1573987831</v>
      </c>
      <c r="C137739" t="s">
        <v>82093</v>
      </c>
      <c r="D137739" t="s">
        <v>199055</v>
      </c>
      <c r="E137739" t="s">
        <v>350222</v>
      </c>
    </row>
    <row r="137740" spans="1:5" x14ac:dyDescent="0.3">
      <c r="A137740">
        <v>4</v>
      </c>
      <c r="B137740">
        <v>1573987866</v>
      </c>
      <c r="C137740" t="s">
        <v>82093</v>
      </c>
      <c r="D137740" t="s">
        <v>179725</v>
      </c>
      <c r="E137740" t="s">
        <v>350223</v>
      </c>
    </row>
    <row r="137741" spans="1:5" x14ac:dyDescent="0.3">
      <c r="A137741">
        <v>4</v>
      </c>
      <c r="B137741">
        <v>1573987876</v>
      </c>
      <c r="C137741" t="s">
        <v>82093</v>
      </c>
      <c r="D137741" t="s">
        <v>199056</v>
      </c>
      <c r="E137741" t="s">
        <v>350224</v>
      </c>
    </row>
    <row r="137742" spans="1:5" x14ac:dyDescent="0.3">
      <c r="A137742">
        <v>4</v>
      </c>
      <c r="B137742">
        <v>1573987906</v>
      </c>
      <c r="C137742" t="s">
        <v>82094</v>
      </c>
      <c r="D137742" t="s">
        <v>199057</v>
      </c>
      <c r="E137742" t="s">
        <v>350225</v>
      </c>
    </row>
    <row r="137743" spans="1:5" x14ac:dyDescent="0.3">
      <c r="A137743">
        <v>4</v>
      </c>
      <c r="B137743">
        <v>1573987987</v>
      </c>
      <c r="C137743" t="s">
        <v>82094</v>
      </c>
      <c r="D137743" t="s">
        <v>199058</v>
      </c>
      <c r="E137743" t="s">
        <v>350226</v>
      </c>
    </row>
    <row r="137744" spans="1:5" x14ac:dyDescent="0.3">
      <c r="A137744">
        <v>4</v>
      </c>
      <c r="B137744">
        <v>1573988012</v>
      </c>
      <c r="C137744" t="s">
        <v>82095</v>
      </c>
      <c r="D137744" t="s">
        <v>159465</v>
      </c>
      <c r="E137744" t="s">
        <v>350227</v>
      </c>
    </row>
    <row r="137745" spans="1:5" x14ac:dyDescent="0.3">
      <c r="A137745">
        <v>4</v>
      </c>
      <c r="B137745">
        <v>1573988013</v>
      </c>
      <c r="C137745" t="s">
        <v>82095</v>
      </c>
      <c r="D137745" t="s">
        <v>198780</v>
      </c>
      <c r="E137745" t="s">
        <v>350228</v>
      </c>
    </row>
    <row r="137746" spans="1:5" x14ac:dyDescent="0.3">
      <c r="A137746">
        <v>4</v>
      </c>
      <c r="B137746">
        <v>1573988152</v>
      </c>
      <c r="C137746" t="s">
        <v>82096</v>
      </c>
      <c r="D137746" t="s">
        <v>160644</v>
      </c>
      <c r="E137746" t="s">
        <v>350229</v>
      </c>
    </row>
    <row r="137747" spans="1:5" x14ac:dyDescent="0.3">
      <c r="A137747">
        <v>4</v>
      </c>
      <c r="B137747">
        <v>1573988169</v>
      </c>
      <c r="C137747" t="s">
        <v>82096</v>
      </c>
      <c r="D137747" t="s">
        <v>163398</v>
      </c>
      <c r="E137747" t="s">
        <v>350230</v>
      </c>
    </row>
    <row r="137748" spans="1:5" x14ac:dyDescent="0.3">
      <c r="A137748">
        <v>4</v>
      </c>
      <c r="B137748">
        <v>1573988173</v>
      </c>
      <c r="C137748" t="s">
        <v>82097</v>
      </c>
      <c r="D137748" t="s">
        <v>199059</v>
      </c>
      <c r="E137748" t="s">
        <v>350231</v>
      </c>
    </row>
    <row r="137749" spans="1:5" x14ac:dyDescent="0.3">
      <c r="A137749">
        <v>4</v>
      </c>
      <c r="B137749">
        <v>1573988195</v>
      </c>
      <c r="C137749" t="s">
        <v>82097</v>
      </c>
      <c r="D137749">
        <v>200001921</v>
      </c>
      <c r="E137749" t="s">
        <v>350232</v>
      </c>
    </row>
    <row r="137750" spans="1:5" x14ac:dyDescent="0.3">
      <c r="A137750">
        <v>4</v>
      </c>
      <c r="B137750">
        <v>1573988295</v>
      </c>
      <c r="C137750" t="s">
        <v>82097</v>
      </c>
      <c r="D137750" t="s">
        <v>199060</v>
      </c>
      <c r="E137750" t="s">
        <v>350233</v>
      </c>
    </row>
    <row r="137751" spans="1:5" x14ac:dyDescent="0.3">
      <c r="A137751">
        <v>4</v>
      </c>
      <c r="B137751">
        <v>1573988325</v>
      </c>
      <c r="C137751" t="s">
        <v>82098</v>
      </c>
      <c r="D137751" t="s">
        <v>199061</v>
      </c>
      <c r="E137751" t="s">
        <v>350234</v>
      </c>
    </row>
    <row r="137752" spans="1:5" x14ac:dyDescent="0.3">
      <c r="A137752">
        <v>4</v>
      </c>
      <c r="B137752">
        <v>1573988340</v>
      </c>
      <c r="C137752" t="s">
        <v>82098</v>
      </c>
      <c r="D137752" t="s">
        <v>162076</v>
      </c>
      <c r="E137752" t="s">
        <v>350235</v>
      </c>
    </row>
    <row r="137753" spans="1:5" x14ac:dyDescent="0.3">
      <c r="A137753">
        <v>4</v>
      </c>
      <c r="B137753">
        <v>1573988350</v>
      </c>
      <c r="C137753" t="s">
        <v>82099</v>
      </c>
      <c r="D137753" t="s">
        <v>148884</v>
      </c>
      <c r="E137753" t="s">
        <v>350236</v>
      </c>
    </row>
    <row r="137754" spans="1:5" x14ac:dyDescent="0.3">
      <c r="A137754">
        <v>4</v>
      </c>
      <c r="B137754">
        <v>1573988452</v>
      </c>
      <c r="C137754" t="s">
        <v>82099</v>
      </c>
      <c r="D137754" t="s">
        <v>199062</v>
      </c>
      <c r="E137754" t="s">
        <v>350237</v>
      </c>
    </row>
    <row r="137755" spans="1:5" x14ac:dyDescent="0.3">
      <c r="A137755">
        <v>4</v>
      </c>
      <c r="B137755">
        <v>1574004325</v>
      </c>
      <c r="C137755" t="s">
        <v>82100</v>
      </c>
      <c r="D137755" t="s">
        <v>199063</v>
      </c>
      <c r="E137755" t="s">
        <v>350238</v>
      </c>
    </row>
    <row r="137756" spans="1:5" x14ac:dyDescent="0.3">
      <c r="A137756">
        <v>4</v>
      </c>
      <c r="B137756">
        <v>1574004333</v>
      </c>
      <c r="C137756" t="s">
        <v>82101</v>
      </c>
      <c r="D137756" t="s">
        <v>199064</v>
      </c>
      <c r="E137756" t="s">
        <v>350239</v>
      </c>
    </row>
    <row r="137757" spans="1:5" x14ac:dyDescent="0.3">
      <c r="A137757">
        <v>4</v>
      </c>
      <c r="B137757">
        <v>1574004385</v>
      </c>
      <c r="C137757" t="s">
        <v>82100</v>
      </c>
      <c r="D137757" t="s">
        <v>199065</v>
      </c>
      <c r="E137757" t="s">
        <v>350240</v>
      </c>
    </row>
    <row r="137758" spans="1:5" x14ac:dyDescent="0.3">
      <c r="A137758">
        <v>4</v>
      </c>
      <c r="B137758">
        <v>1574004395</v>
      </c>
      <c r="C137758" t="s">
        <v>82100</v>
      </c>
      <c r="D137758" t="s">
        <v>192352</v>
      </c>
      <c r="E137758" t="s">
        <v>350241</v>
      </c>
    </row>
    <row r="137759" spans="1:5" x14ac:dyDescent="0.3">
      <c r="A137759">
        <v>4</v>
      </c>
      <c r="B137759">
        <v>1574004457</v>
      </c>
      <c r="C137759" t="s">
        <v>82102</v>
      </c>
      <c r="D137759" t="s">
        <v>199066</v>
      </c>
      <c r="E137759" t="s">
        <v>350242</v>
      </c>
    </row>
    <row r="137760" spans="1:5" x14ac:dyDescent="0.3">
      <c r="A137760">
        <v>4</v>
      </c>
      <c r="B137760">
        <v>1574004478</v>
      </c>
      <c r="C137760" t="s">
        <v>82102</v>
      </c>
      <c r="D137760" t="s">
        <v>199067</v>
      </c>
      <c r="E137760" t="s">
        <v>350243</v>
      </c>
    </row>
    <row r="137761" spans="1:5" x14ac:dyDescent="0.3">
      <c r="A137761">
        <v>4</v>
      </c>
      <c r="B137761">
        <v>1574004502</v>
      </c>
      <c r="C137761" t="s">
        <v>82102</v>
      </c>
      <c r="D137761" t="s">
        <v>199068</v>
      </c>
      <c r="E137761" t="s">
        <v>350244</v>
      </c>
    </row>
    <row r="137762" spans="1:5" x14ac:dyDescent="0.3">
      <c r="A137762">
        <v>4</v>
      </c>
      <c r="B137762">
        <v>1574004503</v>
      </c>
      <c r="C137762" t="s">
        <v>82102</v>
      </c>
      <c r="D137762" t="s">
        <v>199069</v>
      </c>
      <c r="E137762" t="s">
        <v>350245</v>
      </c>
    </row>
    <row r="137763" spans="1:5" x14ac:dyDescent="0.3">
      <c r="A137763">
        <v>4</v>
      </c>
      <c r="B137763">
        <v>1574004607</v>
      </c>
      <c r="C137763" t="s">
        <v>82103</v>
      </c>
      <c r="D137763" t="s">
        <v>199070</v>
      </c>
      <c r="E137763" t="s">
        <v>350246</v>
      </c>
    </row>
    <row r="137764" spans="1:5" x14ac:dyDescent="0.3">
      <c r="A137764">
        <v>4</v>
      </c>
      <c r="B137764">
        <v>1574004632</v>
      </c>
      <c r="C137764" t="s">
        <v>82103</v>
      </c>
      <c r="D137764" t="s">
        <v>187000</v>
      </c>
      <c r="E137764" t="s">
        <v>350247</v>
      </c>
    </row>
    <row r="137765" spans="1:5" x14ac:dyDescent="0.3">
      <c r="A137765">
        <v>4</v>
      </c>
      <c r="B137765">
        <v>1574004634</v>
      </c>
      <c r="C137765" t="s">
        <v>82103</v>
      </c>
      <c r="D137765" t="s">
        <v>199071</v>
      </c>
      <c r="E137765" t="s">
        <v>350248</v>
      </c>
    </row>
    <row r="137766" spans="1:5" x14ac:dyDescent="0.3">
      <c r="A137766">
        <v>4</v>
      </c>
      <c r="B137766">
        <v>1574004636</v>
      </c>
      <c r="C137766" t="s">
        <v>82103</v>
      </c>
      <c r="D137766" t="s">
        <v>159811</v>
      </c>
      <c r="E137766" t="s">
        <v>350249</v>
      </c>
    </row>
    <row r="137767" spans="1:5" x14ac:dyDescent="0.3">
      <c r="A137767">
        <v>4</v>
      </c>
      <c r="B137767">
        <v>1574004650</v>
      </c>
      <c r="C137767" t="s">
        <v>82104</v>
      </c>
      <c r="D137767" t="s">
        <v>164513</v>
      </c>
      <c r="E137767" t="s">
        <v>350250</v>
      </c>
    </row>
    <row r="137768" spans="1:5" x14ac:dyDescent="0.3">
      <c r="A137768">
        <v>4</v>
      </c>
      <c r="B137768">
        <v>1574004699</v>
      </c>
      <c r="C137768" t="s">
        <v>82105</v>
      </c>
      <c r="D137768" t="s">
        <v>199072</v>
      </c>
      <c r="E137768" t="s">
        <v>350251</v>
      </c>
    </row>
    <row r="137769" spans="1:5" x14ac:dyDescent="0.3">
      <c r="A137769">
        <v>4</v>
      </c>
      <c r="B137769">
        <v>1574004718</v>
      </c>
      <c r="C137769" t="s">
        <v>82105</v>
      </c>
      <c r="D137769" t="s">
        <v>198954</v>
      </c>
      <c r="E137769" t="s">
        <v>350252</v>
      </c>
    </row>
    <row r="137770" spans="1:5" x14ac:dyDescent="0.3">
      <c r="A137770">
        <v>4</v>
      </c>
      <c r="B137770">
        <v>1574004719</v>
      </c>
      <c r="C137770" t="s">
        <v>82106</v>
      </c>
      <c r="D137770" t="s">
        <v>199073</v>
      </c>
      <c r="E137770" t="s">
        <v>350253</v>
      </c>
    </row>
    <row r="137771" spans="1:5" x14ac:dyDescent="0.3">
      <c r="A137771">
        <v>4</v>
      </c>
      <c r="B137771">
        <v>1574004726</v>
      </c>
      <c r="C137771" t="s">
        <v>82105</v>
      </c>
      <c r="D137771" t="s">
        <v>175977</v>
      </c>
      <c r="E137771" t="s">
        <v>350254</v>
      </c>
    </row>
    <row r="137772" spans="1:5" x14ac:dyDescent="0.3">
      <c r="A137772">
        <v>4</v>
      </c>
      <c r="B137772">
        <v>1574004819</v>
      </c>
      <c r="C137772" t="s">
        <v>82107</v>
      </c>
      <c r="D137772" t="s">
        <v>199074</v>
      </c>
      <c r="E137772" t="s">
        <v>350255</v>
      </c>
    </row>
    <row r="137773" spans="1:5" x14ac:dyDescent="0.3">
      <c r="A137773">
        <v>4</v>
      </c>
      <c r="B137773">
        <v>1574004826</v>
      </c>
      <c r="C137773" t="s">
        <v>82107</v>
      </c>
      <c r="D137773" t="s">
        <v>199075</v>
      </c>
      <c r="E137773" t="s">
        <v>350256</v>
      </c>
    </row>
    <row r="137774" spans="1:5" x14ac:dyDescent="0.3">
      <c r="A137774">
        <v>4</v>
      </c>
      <c r="B137774">
        <v>1574004880</v>
      </c>
      <c r="C137774" t="s">
        <v>82108</v>
      </c>
      <c r="D137774" t="s">
        <v>149322</v>
      </c>
      <c r="E137774" t="s">
        <v>350257</v>
      </c>
    </row>
    <row r="137775" spans="1:5" x14ac:dyDescent="0.3">
      <c r="A137775">
        <v>4</v>
      </c>
      <c r="B137775">
        <v>1574004956</v>
      </c>
      <c r="C137775" t="s">
        <v>82109</v>
      </c>
      <c r="D137775" t="s">
        <v>199076</v>
      </c>
      <c r="E137775" t="s">
        <v>350258</v>
      </c>
    </row>
    <row r="137776" spans="1:5" x14ac:dyDescent="0.3">
      <c r="A137776">
        <v>4</v>
      </c>
      <c r="B137776">
        <v>1574005026</v>
      </c>
      <c r="C137776" t="s">
        <v>82110</v>
      </c>
      <c r="D137776" t="s">
        <v>199077</v>
      </c>
      <c r="E137776" t="s">
        <v>350259</v>
      </c>
    </row>
    <row r="137777" spans="1:5" x14ac:dyDescent="0.3">
      <c r="A137777">
        <v>4</v>
      </c>
      <c r="B137777">
        <v>1574005036</v>
      </c>
      <c r="C137777" t="s">
        <v>82111</v>
      </c>
      <c r="D137777" t="s">
        <v>159527</v>
      </c>
      <c r="E137777" t="s">
        <v>350260</v>
      </c>
    </row>
    <row r="137778" spans="1:5" x14ac:dyDescent="0.3">
      <c r="A137778">
        <v>4</v>
      </c>
      <c r="B137778">
        <v>1574005040</v>
      </c>
      <c r="C137778" t="s">
        <v>82110</v>
      </c>
      <c r="D137778" t="s">
        <v>101790</v>
      </c>
      <c r="E137778" t="s">
        <v>350261</v>
      </c>
    </row>
    <row r="137779" spans="1:5" x14ac:dyDescent="0.3">
      <c r="A137779">
        <v>4</v>
      </c>
      <c r="B137779">
        <v>1574005070</v>
      </c>
      <c r="C137779" t="s">
        <v>82110</v>
      </c>
      <c r="D137779" t="s">
        <v>199078</v>
      </c>
      <c r="E137779" t="s">
        <v>350262</v>
      </c>
    </row>
    <row r="137780" spans="1:5" x14ac:dyDescent="0.3">
      <c r="A137780">
        <v>4</v>
      </c>
      <c r="B137780">
        <v>1574005171</v>
      </c>
      <c r="C137780" t="s">
        <v>82112</v>
      </c>
      <c r="D137780" t="s">
        <v>195120</v>
      </c>
      <c r="E137780" t="s">
        <v>350263</v>
      </c>
    </row>
    <row r="137781" spans="1:5" x14ac:dyDescent="0.3">
      <c r="A137781">
        <v>4</v>
      </c>
      <c r="B137781">
        <v>1574005201</v>
      </c>
      <c r="C137781" t="s">
        <v>82113</v>
      </c>
      <c r="D137781" t="s">
        <v>198554</v>
      </c>
      <c r="E137781" t="s">
        <v>350264</v>
      </c>
    </row>
    <row r="137782" spans="1:5" x14ac:dyDescent="0.3">
      <c r="A137782">
        <v>4</v>
      </c>
      <c r="B137782">
        <v>1574005221</v>
      </c>
      <c r="C137782" t="s">
        <v>82112</v>
      </c>
      <c r="D137782" t="s">
        <v>199079</v>
      </c>
      <c r="E137782" t="s">
        <v>350265</v>
      </c>
    </row>
    <row r="137783" spans="1:5" x14ac:dyDescent="0.3">
      <c r="A137783">
        <v>4</v>
      </c>
      <c r="B137783">
        <v>1574005254</v>
      </c>
      <c r="C137783" t="s">
        <v>82113</v>
      </c>
      <c r="D137783" t="s">
        <v>199080</v>
      </c>
      <c r="E137783" t="s">
        <v>350266</v>
      </c>
    </row>
    <row r="137784" spans="1:5" x14ac:dyDescent="0.3">
      <c r="A137784">
        <v>4</v>
      </c>
      <c r="B137784">
        <v>1574005255</v>
      </c>
      <c r="C137784" t="s">
        <v>82113</v>
      </c>
      <c r="D137784" t="s">
        <v>160918</v>
      </c>
      <c r="E137784" t="s">
        <v>350267</v>
      </c>
    </row>
    <row r="137785" spans="1:5" x14ac:dyDescent="0.3">
      <c r="A137785">
        <v>4</v>
      </c>
      <c r="B137785">
        <v>1574005286</v>
      </c>
      <c r="C137785" t="s">
        <v>82113</v>
      </c>
      <c r="D137785" t="s">
        <v>180445</v>
      </c>
      <c r="E137785" t="s">
        <v>350268</v>
      </c>
    </row>
    <row r="137786" spans="1:5" x14ac:dyDescent="0.3">
      <c r="A137786">
        <v>4</v>
      </c>
      <c r="B137786">
        <v>1574005290</v>
      </c>
      <c r="C137786" t="s">
        <v>82114</v>
      </c>
      <c r="D137786" t="s">
        <v>176286</v>
      </c>
      <c r="E137786" t="s">
        <v>350269</v>
      </c>
    </row>
    <row r="137787" spans="1:5" x14ac:dyDescent="0.3">
      <c r="A137787">
        <v>4</v>
      </c>
      <c r="B137787">
        <v>1574005315</v>
      </c>
      <c r="C137787" t="s">
        <v>82114</v>
      </c>
      <c r="D137787" t="s">
        <v>199081</v>
      </c>
      <c r="E137787" t="s">
        <v>350270</v>
      </c>
    </row>
    <row r="137788" spans="1:5" x14ac:dyDescent="0.3">
      <c r="A137788">
        <v>4</v>
      </c>
      <c r="B137788">
        <v>1574005439</v>
      </c>
      <c r="C137788" t="s">
        <v>82115</v>
      </c>
      <c r="D137788" t="s">
        <v>199082</v>
      </c>
      <c r="E137788" t="s">
        <v>350271</v>
      </c>
    </row>
    <row r="137789" spans="1:5" x14ac:dyDescent="0.3">
      <c r="A137789">
        <v>4</v>
      </c>
      <c r="B137789">
        <v>1574005470</v>
      </c>
      <c r="C137789" t="s">
        <v>82116</v>
      </c>
      <c r="D137789" t="s">
        <v>102376</v>
      </c>
      <c r="E137789" t="s">
        <v>350272</v>
      </c>
    </row>
    <row r="137790" spans="1:5" x14ac:dyDescent="0.3">
      <c r="A137790">
        <v>4</v>
      </c>
      <c r="B137790">
        <v>1574005478</v>
      </c>
      <c r="C137790" t="s">
        <v>82115</v>
      </c>
      <c r="D137790" t="s">
        <v>181300</v>
      </c>
      <c r="E137790" t="s">
        <v>350273</v>
      </c>
    </row>
    <row r="137791" spans="1:5" x14ac:dyDescent="0.3">
      <c r="A137791">
        <v>4</v>
      </c>
      <c r="B137791">
        <v>1574005558</v>
      </c>
      <c r="C137791" t="s">
        <v>82117</v>
      </c>
      <c r="D137791" t="s">
        <v>199083</v>
      </c>
      <c r="E137791" t="s">
        <v>350274</v>
      </c>
    </row>
    <row r="137792" spans="1:5" x14ac:dyDescent="0.3">
      <c r="A137792">
        <v>4</v>
      </c>
      <c r="B137792">
        <v>1574005586</v>
      </c>
      <c r="C137792" t="s">
        <v>82118</v>
      </c>
      <c r="D137792" t="s">
        <v>199084</v>
      </c>
      <c r="E137792" t="s">
        <v>350275</v>
      </c>
    </row>
    <row r="137793" spans="1:5" x14ac:dyDescent="0.3">
      <c r="A137793">
        <v>4</v>
      </c>
      <c r="B137793">
        <v>1574005649</v>
      </c>
      <c r="C137793" t="s">
        <v>82118</v>
      </c>
      <c r="D137793" t="s">
        <v>198453</v>
      </c>
      <c r="E137793" t="s">
        <v>350276</v>
      </c>
    </row>
    <row r="137794" spans="1:5" x14ac:dyDescent="0.3">
      <c r="A137794">
        <v>4</v>
      </c>
      <c r="B137794">
        <v>1574005660</v>
      </c>
      <c r="C137794" t="s">
        <v>82119</v>
      </c>
      <c r="D137794" t="s">
        <v>199085</v>
      </c>
      <c r="E137794" t="s">
        <v>350277</v>
      </c>
    </row>
    <row r="137795" spans="1:5" x14ac:dyDescent="0.3">
      <c r="A137795">
        <v>4</v>
      </c>
      <c r="B137795">
        <v>1574005661</v>
      </c>
      <c r="C137795" t="s">
        <v>82119</v>
      </c>
      <c r="D137795" t="s">
        <v>199086</v>
      </c>
      <c r="E137795" t="s">
        <v>350278</v>
      </c>
    </row>
    <row r="137796" spans="1:5" x14ac:dyDescent="0.3">
      <c r="A137796">
        <v>4</v>
      </c>
      <c r="B137796">
        <v>1574005677</v>
      </c>
      <c r="C137796" t="s">
        <v>82119</v>
      </c>
      <c r="D137796" t="s">
        <v>199087</v>
      </c>
      <c r="E137796" t="s">
        <v>350279</v>
      </c>
    </row>
    <row r="137797" spans="1:5" x14ac:dyDescent="0.3">
      <c r="A137797">
        <v>4</v>
      </c>
      <c r="B137797">
        <v>1574005693</v>
      </c>
      <c r="C137797" t="s">
        <v>82119</v>
      </c>
      <c r="D137797" t="s">
        <v>199088</v>
      </c>
      <c r="E137797" t="s">
        <v>350280</v>
      </c>
    </row>
    <row r="137798" spans="1:5" x14ac:dyDescent="0.3">
      <c r="A137798">
        <v>4</v>
      </c>
      <c r="B137798">
        <v>1574005713</v>
      </c>
      <c r="C137798" t="s">
        <v>82119</v>
      </c>
      <c r="D137798" t="s">
        <v>199089</v>
      </c>
      <c r="E137798" t="s">
        <v>350281</v>
      </c>
    </row>
    <row r="137799" spans="1:5" x14ac:dyDescent="0.3">
      <c r="A137799">
        <v>4</v>
      </c>
      <c r="B137799">
        <v>1574005737</v>
      </c>
      <c r="C137799" t="s">
        <v>82120</v>
      </c>
      <c r="D137799" t="s">
        <v>179851</v>
      </c>
      <c r="E137799" t="s">
        <v>350282</v>
      </c>
    </row>
    <row r="137800" spans="1:5" x14ac:dyDescent="0.3">
      <c r="A137800">
        <v>4</v>
      </c>
      <c r="B137800">
        <v>1574005842</v>
      </c>
      <c r="C137800" t="s">
        <v>82121</v>
      </c>
      <c r="D137800" t="s">
        <v>158564</v>
      </c>
      <c r="E137800" t="s">
        <v>350283</v>
      </c>
    </row>
    <row r="137801" spans="1:5" x14ac:dyDescent="0.3">
      <c r="A137801">
        <v>4</v>
      </c>
      <c r="B137801">
        <v>1574005852</v>
      </c>
      <c r="C137801" t="s">
        <v>82121</v>
      </c>
      <c r="D137801" t="s">
        <v>199090</v>
      </c>
      <c r="E137801" t="s">
        <v>350284</v>
      </c>
    </row>
    <row r="137802" spans="1:5" x14ac:dyDescent="0.3">
      <c r="A137802">
        <v>4</v>
      </c>
      <c r="B137802">
        <v>1574005965</v>
      </c>
      <c r="C137802" t="s">
        <v>82122</v>
      </c>
      <c r="D137802" t="s">
        <v>199091</v>
      </c>
      <c r="E137802" t="s">
        <v>350285</v>
      </c>
    </row>
    <row r="137803" spans="1:5" x14ac:dyDescent="0.3">
      <c r="A137803">
        <v>4</v>
      </c>
      <c r="B137803">
        <v>1574006074</v>
      </c>
      <c r="C137803" t="s">
        <v>82123</v>
      </c>
      <c r="D137803" t="s">
        <v>182323</v>
      </c>
      <c r="E137803" t="s">
        <v>350286</v>
      </c>
    </row>
    <row r="137804" spans="1:5" x14ac:dyDescent="0.3">
      <c r="A137804">
        <v>4</v>
      </c>
      <c r="B137804">
        <v>1574006075</v>
      </c>
      <c r="C137804" t="s">
        <v>82123</v>
      </c>
      <c r="D137804" t="s">
        <v>199092</v>
      </c>
      <c r="E137804" t="s">
        <v>350287</v>
      </c>
    </row>
    <row r="137805" spans="1:5" x14ac:dyDescent="0.3">
      <c r="A137805">
        <v>4</v>
      </c>
      <c r="B137805">
        <v>1574006097</v>
      </c>
      <c r="C137805" t="s">
        <v>82124</v>
      </c>
      <c r="D137805" t="s">
        <v>158350</v>
      </c>
      <c r="E137805" t="s">
        <v>350288</v>
      </c>
    </row>
    <row r="137806" spans="1:5" x14ac:dyDescent="0.3">
      <c r="A137806">
        <v>4</v>
      </c>
      <c r="B137806">
        <v>1574006148</v>
      </c>
      <c r="C137806" t="s">
        <v>82125</v>
      </c>
      <c r="D137806" t="s">
        <v>161994</v>
      </c>
      <c r="E137806" t="s">
        <v>350289</v>
      </c>
    </row>
    <row r="137807" spans="1:5" x14ac:dyDescent="0.3">
      <c r="A137807">
        <v>4</v>
      </c>
      <c r="B137807">
        <v>1574006161</v>
      </c>
      <c r="C137807" t="s">
        <v>82126</v>
      </c>
      <c r="D137807" t="s">
        <v>180226</v>
      </c>
      <c r="E137807" t="s">
        <v>350290</v>
      </c>
    </row>
    <row r="137808" spans="1:5" x14ac:dyDescent="0.3">
      <c r="A137808">
        <v>4</v>
      </c>
      <c r="B137808">
        <v>1574006241</v>
      </c>
      <c r="C137808" t="s">
        <v>82127</v>
      </c>
      <c r="D137808" t="s">
        <v>191827</v>
      </c>
      <c r="E137808" t="s">
        <v>350291</v>
      </c>
    </row>
    <row r="137809" spans="1:5" x14ac:dyDescent="0.3">
      <c r="A137809">
        <v>4</v>
      </c>
      <c r="B137809">
        <v>1574006244</v>
      </c>
      <c r="C137809" t="s">
        <v>82126</v>
      </c>
      <c r="D137809" t="s">
        <v>185521</v>
      </c>
      <c r="E137809" t="s">
        <v>350292</v>
      </c>
    </row>
    <row r="137810" spans="1:5" x14ac:dyDescent="0.3">
      <c r="A137810">
        <v>4</v>
      </c>
      <c r="B137810">
        <v>1574006282</v>
      </c>
      <c r="C137810" t="s">
        <v>82127</v>
      </c>
      <c r="D137810" t="s">
        <v>143479</v>
      </c>
      <c r="E137810" t="s">
        <v>350293</v>
      </c>
    </row>
    <row r="137811" spans="1:5" x14ac:dyDescent="0.3">
      <c r="A137811">
        <v>4</v>
      </c>
      <c r="B137811">
        <v>1574006385</v>
      </c>
      <c r="C137811" t="s">
        <v>82128</v>
      </c>
      <c r="D137811" t="s">
        <v>199093</v>
      </c>
      <c r="E137811" t="s">
        <v>350294</v>
      </c>
    </row>
    <row r="137812" spans="1:5" x14ac:dyDescent="0.3">
      <c r="A137812">
        <v>4</v>
      </c>
      <c r="B137812">
        <v>1574006396</v>
      </c>
      <c r="C137812" t="s">
        <v>82128</v>
      </c>
      <c r="D137812" t="s">
        <v>195687</v>
      </c>
      <c r="E137812" t="s">
        <v>350295</v>
      </c>
    </row>
    <row r="137813" spans="1:5" x14ac:dyDescent="0.3">
      <c r="A137813">
        <v>4</v>
      </c>
      <c r="B137813">
        <v>1574006430</v>
      </c>
      <c r="C137813" t="s">
        <v>82128</v>
      </c>
      <c r="D137813" t="s">
        <v>199094</v>
      </c>
      <c r="E137813" t="s">
        <v>350296</v>
      </c>
    </row>
    <row r="137814" spans="1:5" x14ac:dyDescent="0.3">
      <c r="A137814">
        <v>4</v>
      </c>
      <c r="B137814">
        <v>1574006536</v>
      </c>
      <c r="C137814" t="s">
        <v>82129</v>
      </c>
      <c r="D137814" t="s">
        <v>199095</v>
      </c>
      <c r="E137814" t="s">
        <v>350297</v>
      </c>
    </row>
    <row r="137815" spans="1:5" x14ac:dyDescent="0.3">
      <c r="A137815">
        <v>4</v>
      </c>
      <c r="B137815">
        <v>1574006553</v>
      </c>
      <c r="C137815" t="s">
        <v>82129</v>
      </c>
      <c r="D137815" t="s">
        <v>199096</v>
      </c>
      <c r="E137815" t="s">
        <v>350298</v>
      </c>
    </row>
    <row r="137816" spans="1:5" x14ac:dyDescent="0.3">
      <c r="A137816">
        <v>4</v>
      </c>
      <c r="B137816">
        <v>1574006591</v>
      </c>
      <c r="C137816" t="s">
        <v>82130</v>
      </c>
      <c r="D137816" t="s">
        <v>199097</v>
      </c>
      <c r="E137816" t="s">
        <v>350299</v>
      </c>
    </row>
    <row r="137817" spans="1:5" x14ac:dyDescent="0.3">
      <c r="A137817">
        <v>4</v>
      </c>
      <c r="B137817">
        <v>1574006606</v>
      </c>
      <c r="C137817" t="s">
        <v>82130</v>
      </c>
      <c r="D137817" t="s">
        <v>199098</v>
      </c>
      <c r="E137817" t="s">
        <v>350300</v>
      </c>
    </row>
    <row r="137818" spans="1:5" x14ac:dyDescent="0.3">
      <c r="A137818">
        <v>4</v>
      </c>
      <c r="B137818">
        <v>1574006705</v>
      </c>
      <c r="C137818" t="s">
        <v>82131</v>
      </c>
      <c r="D137818" t="s">
        <v>199099</v>
      </c>
      <c r="E137818" t="s">
        <v>350301</v>
      </c>
    </row>
    <row r="137819" spans="1:5" x14ac:dyDescent="0.3">
      <c r="A137819">
        <v>4</v>
      </c>
      <c r="B137819">
        <v>1574006731</v>
      </c>
      <c r="C137819" t="s">
        <v>82131</v>
      </c>
      <c r="D137819" t="s">
        <v>199100</v>
      </c>
      <c r="E137819" t="s">
        <v>350302</v>
      </c>
    </row>
    <row r="137820" spans="1:5" x14ac:dyDescent="0.3">
      <c r="A137820">
        <v>4</v>
      </c>
      <c r="B137820">
        <v>1574006750</v>
      </c>
      <c r="C137820" t="s">
        <v>82131</v>
      </c>
      <c r="D137820" t="s">
        <v>199101</v>
      </c>
      <c r="E137820" t="s">
        <v>350303</v>
      </c>
    </row>
    <row r="137821" spans="1:5" x14ac:dyDescent="0.3">
      <c r="A137821">
        <v>4</v>
      </c>
      <c r="B137821">
        <v>1574006782</v>
      </c>
      <c r="C137821" t="s">
        <v>82132</v>
      </c>
      <c r="D137821" t="s">
        <v>103491</v>
      </c>
      <c r="E137821" t="s">
        <v>350304</v>
      </c>
    </row>
    <row r="137822" spans="1:5" x14ac:dyDescent="0.3">
      <c r="A137822">
        <v>4</v>
      </c>
      <c r="B137822">
        <v>1574006829</v>
      </c>
      <c r="C137822" t="s">
        <v>82133</v>
      </c>
      <c r="D137822" t="s">
        <v>199102</v>
      </c>
      <c r="E137822" t="s">
        <v>350305</v>
      </c>
    </row>
    <row r="137823" spans="1:5" x14ac:dyDescent="0.3">
      <c r="A137823">
        <v>4</v>
      </c>
      <c r="B137823">
        <v>1574006866</v>
      </c>
      <c r="C137823" t="s">
        <v>82134</v>
      </c>
      <c r="D137823" t="s">
        <v>157964</v>
      </c>
      <c r="E137823" t="s">
        <v>350306</v>
      </c>
    </row>
    <row r="137824" spans="1:5" x14ac:dyDescent="0.3">
      <c r="A137824">
        <v>4</v>
      </c>
      <c r="B137824">
        <v>1574006884</v>
      </c>
      <c r="C137824" t="s">
        <v>82134</v>
      </c>
      <c r="D137824" t="s">
        <v>98557</v>
      </c>
      <c r="E137824" t="s">
        <v>350307</v>
      </c>
    </row>
    <row r="137825" spans="1:5" x14ac:dyDescent="0.3">
      <c r="A137825">
        <v>4</v>
      </c>
      <c r="B137825">
        <v>1574006946</v>
      </c>
      <c r="C137825" t="s">
        <v>82135</v>
      </c>
      <c r="D137825" t="s">
        <v>199103</v>
      </c>
      <c r="E137825" t="s">
        <v>350308</v>
      </c>
    </row>
    <row r="137826" spans="1:5" x14ac:dyDescent="0.3">
      <c r="A137826">
        <v>4</v>
      </c>
      <c r="B137826">
        <v>1574006950</v>
      </c>
      <c r="C137826" t="s">
        <v>82136</v>
      </c>
      <c r="D137826" t="s">
        <v>138092</v>
      </c>
      <c r="E137826" t="s">
        <v>350309</v>
      </c>
    </row>
    <row r="137827" spans="1:5" x14ac:dyDescent="0.3">
      <c r="A137827">
        <v>4</v>
      </c>
      <c r="B137827">
        <v>1574007000</v>
      </c>
      <c r="C137827" t="s">
        <v>82136</v>
      </c>
      <c r="D137827" t="s">
        <v>199104</v>
      </c>
      <c r="E137827" t="s">
        <v>350310</v>
      </c>
    </row>
    <row r="137828" spans="1:5" x14ac:dyDescent="0.3">
      <c r="A137828">
        <v>4</v>
      </c>
      <c r="B137828">
        <v>1574007013</v>
      </c>
      <c r="C137828" t="s">
        <v>82137</v>
      </c>
      <c r="D137828" t="s">
        <v>163904</v>
      </c>
      <c r="E137828" t="s">
        <v>350311</v>
      </c>
    </row>
    <row r="137829" spans="1:5" x14ac:dyDescent="0.3">
      <c r="A137829">
        <v>4</v>
      </c>
      <c r="B137829">
        <v>1574007087</v>
      </c>
      <c r="C137829" t="s">
        <v>82138</v>
      </c>
      <c r="D137829" t="s">
        <v>199105</v>
      </c>
      <c r="E137829" t="s">
        <v>350312</v>
      </c>
    </row>
    <row r="137830" spans="1:5" x14ac:dyDescent="0.3">
      <c r="A137830">
        <v>4</v>
      </c>
      <c r="B137830">
        <v>1574007102</v>
      </c>
      <c r="C137830" t="s">
        <v>82137</v>
      </c>
      <c r="D137830" t="s">
        <v>199106</v>
      </c>
      <c r="E137830" t="s">
        <v>350313</v>
      </c>
    </row>
    <row r="137831" spans="1:5" x14ac:dyDescent="0.3">
      <c r="A137831">
        <v>4</v>
      </c>
      <c r="B137831">
        <v>1574007268</v>
      </c>
      <c r="C137831" t="s">
        <v>82139</v>
      </c>
      <c r="D137831" t="s">
        <v>199107</v>
      </c>
      <c r="E137831" t="s">
        <v>350314</v>
      </c>
    </row>
    <row r="137832" spans="1:5" x14ac:dyDescent="0.3">
      <c r="A137832">
        <v>4</v>
      </c>
      <c r="B137832">
        <v>1574007300</v>
      </c>
      <c r="C137832" t="s">
        <v>82140</v>
      </c>
      <c r="D137832" t="s">
        <v>199108</v>
      </c>
      <c r="E137832" t="s">
        <v>350315</v>
      </c>
    </row>
    <row r="137833" spans="1:5" x14ac:dyDescent="0.3">
      <c r="A137833">
        <v>4</v>
      </c>
      <c r="B137833">
        <v>1574007327</v>
      </c>
      <c r="C137833" t="s">
        <v>82141</v>
      </c>
      <c r="D137833" t="s">
        <v>199109</v>
      </c>
      <c r="E137833" t="s">
        <v>350316</v>
      </c>
    </row>
    <row r="137834" spans="1:5" x14ac:dyDescent="0.3">
      <c r="A137834">
        <v>4</v>
      </c>
      <c r="B137834">
        <v>1574007338</v>
      </c>
      <c r="C137834" t="s">
        <v>82141</v>
      </c>
      <c r="D137834" t="s">
        <v>199110</v>
      </c>
      <c r="E137834" t="s">
        <v>350317</v>
      </c>
    </row>
    <row r="137835" spans="1:5" x14ac:dyDescent="0.3">
      <c r="A137835">
        <v>4</v>
      </c>
      <c r="B137835">
        <v>1574007369</v>
      </c>
      <c r="C137835" t="s">
        <v>82141</v>
      </c>
      <c r="D137835" t="s">
        <v>183678</v>
      </c>
      <c r="E137835" t="s">
        <v>350318</v>
      </c>
    </row>
    <row r="137836" spans="1:5" x14ac:dyDescent="0.3">
      <c r="A137836">
        <v>4</v>
      </c>
      <c r="B137836">
        <v>1574007379</v>
      </c>
      <c r="C137836" t="s">
        <v>82140</v>
      </c>
      <c r="D137836" t="s">
        <v>177284</v>
      </c>
      <c r="E137836" t="s">
        <v>350319</v>
      </c>
    </row>
    <row r="137837" spans="1:5" x14ac:dyDescent="0.3">
      <c r="A137837">
        <v>4</v>
      </c>
      <c r="B137837">
        <v>1574007416</v>
      </c>
      <c r="C137837" t="s">
        <v>82142</v>
      </c>
      <c r="D137837" t="s">
        <v>198897</v>
      </c>
      <c r="E137837" t="s">
        <v>350320</v>
      </c>
    </row>
    <row r="137838" spans="1:5" x14ac:dyDescent="0.3">
      <c r="A137838">
        <v>4</v>
      </c>
      <c r="B137838">
        <v>1574007429</v>
      </c>
      <c r="C137838" t="s">
        <v>82141</v>
      </c>
      <c r="D137838" t="s">
        <v>199111</v>
      </c>
      <c r="E137838" t="s">
        <v>350321</v>
      </c>
    </row>
    <row r="137839" spans="1:5" x14ac:dyDescent="0.3">
      <c r="A137839">
        <v>4</v>
      </c>
      <c r="B137839">
        <v>1574007508</v>
      </c>
      <c r="C137839" t="s">
        <v>82143</v>
      </c>
      <c r="D137839" t="s">
        <v>147978</v>
      </c>
      <c r="E137839" t="s">
        <v>350322</v>
      </c>
    </row>
    <row r="137840" spans="1:5" x14ac:dyDescent="0.3">
      <c r="A137840">
        <v>4</v>
      </c>
      <c r="B137840">
        <v>1574007544</v>
      </c>
      <c r="C137840" t="s">
        <v>82143</v>
      </c>
      <c r="D137840" t="s">
        <v>199112</v>
      </c>
      <c r="E137840" t="s">
        <v>350323</v>
      </c>
    </row>
    <row r="137841" spans="1:5" x14ac:dyDescent="0.3">
      <c r="A137841">
        <v>4</v>
      </c>
      <c r="B137841">
        <v>1574007582</v>
      </c>
      <c r="C137841" t="s">
        <v>82143</v>
      </c>
      <c r="D137841" t="s">
        <v>199113</v>
      </c>
      <c r="E137841" t="s">
        <v>350324</v>
      </c>
    </row>
    <row r="137842" spans="1:5" x14ac:dyDescent="0.3">
      <c r="A137842">
        <v>4</v>
      </c>
      <c r="B137842">
        <v>1574007584</v>
      </c>
      <c r="C137842" t="s">
        <v>82144</v>
      </c>
      <c r="D137842" t="s">
        <v>199114</v>
      </c>
      <c r="E137842" t="s">
        <v>350325</v>
      </c>
    </row>
    <row r="137843" spans="1:5" x14ac:dyDescent="0.3">
      <c r="A137843">
        <v>4</v>
      </c>
      <c r="B137843">
        <v>1574007595</v>
      </c>
      <c r="C137843" t="s">
        <v>82144</v>
      </c>
      <c r="D137843" t="s">
        <v>199115</v>
      </c>
      <c r="E137843" t="s">
        <v>350326</v>
      </c>
    </row>
    <row r="137844" spans="1:5" x14ac:dyDescent="0.3">
      <c r="A137844">
        <v>4</v>
      </c>
      <c r="B137844">
        <v>1574007695</v>
      </c>
      <c r="C137844" t="s">
        <v>82145</v>
      </c>
      <c r="D137844" t="s">
        <v>190004</v>
      </c>
      <c r="E137844" t="s">
        <v>350327</v>
      </c>
    </row>
    <row r="137845" spans="1:5" x14ac:dyDescent="0.3">
      <c r="A137845">
        <v>4</v>
      </c>
      <c r="B137845">
        <v>1574007704</v>
      </c>
      <c r="C137845" t="s">
        <v>82146</v>
      </c>
      <c r="D137845" t="s">
        <v>199116</v>
      </c>
      <c r="E137845" t="s">
        <v>350328</v>
      </c>
    </row>
    <row r="137846" spans="1:5" x14ac:dyDescent="0.3">
      <c r="A137846">
        <v>4</v>
      </c>
      <c r="B137846">
        <v>1574007728</v>
      </c>
      <c r="C137846" t="s">
        <v>82146</v>
      </c>
      <c r="D137846" t="s">
        <v>199117</v>
      </c>
      <c r="E137846" t="s">
        <v>350329</v>
      </c>
    </row>
    <row r="137847" spans="1:5" x14ac:dyDescent="0.3">
      <c r="A137847">
        <v>4</v>
      </c>
      <c r="B137847">
        <v>1574007844</v>
      </c>
      <c r="C137847" t="s">
        <v>82147</v>
      </c>
      <c r="D137847" t="s">
        <v>118658</v>
      </c>
      <c r="E137847" t="s">
        <v>350330</v>
      </c>
    </row>
    <row r="137848" spans="1:5" x14ac:dyDescent="0.3">
      <c r="A137848">
        <v>4</v>
      </c>
      <c r="B137848">
        <v>1574007845</v>
      </c>
      <c r="C137848" t="s">
        <v>82148</v>
      </c>
      <c r="D137848" t="s">
        <v>195401</v>
      </c>
      <c r="E137848" t="s">
        <v>350331</v>
      </c>
    </row>
    <row r="137849" spans="1:5" x14ac:dyDescent="0.3">
      <c r="A137849">
        <v>4</v>
      </c>
      <c r="B137849">
        <v>1574007848</v>
      </c>
      <c r="C137849" t="s">
        <v>82148</v>
      </c>
      <c r="D137849" t="s">
        <v>199118</v>
      </c>
      <c r="E137849" t="s">
        <v>350332</v>
      </c>
    </row>
    <row r="137850" spans="1:5" x14ac:dyDescent="0.3">
      <c r="A137850">
        <v>4</v>
      </c>
      <c r="B137850">
        <v>1574023649</v>
      </c>
      <c r="C137850" t="s">
        <v>82149</v>
      </c>
      <c r="D137850" t="s">
        <v>199119</v>
      </c>
      <c r="E137850" t="s">
        <v>350333</v>
      </c>
    </row>
    <row r="137851" spans="1:5" x14ac:dyDescent="0.3">
      <c r="A137851">
        <v>4</v>
      </c>
      <c r="B137851">
        <v>1574023680</v>
      </c>
      <c r="C137851" t="s">
        <v>82149</v>
      </c>
      <c r="D137851" t="s">
        <v>199120</v>
      </c>
      <c r="E137851" t="s">
        <v>350334</v>
      </c>
    </row>
    <row r="137852" spans="1:5" x14ac:dyDescent="0.3">
      <c r="A137852">
        <v>4</v>
      </c>
      <c r="B137852">
        <v>1574023694</v>
      </c>
      <c r="C137852" t="s">
        <v>82149</v>
      </c>
      <c r="D137852" t="s">
        <v>199121</v>
      </c>
      <c r="E137852" t="s">
        <v>350335</v>
      </c>
    </row>
    <row r="137853" spans="1:5" x14ac:dyDescent="0.3">
      <c r="A137853">
        <v>4</v>
      </c>
      <c r="B137853">
        <v>1574023720</v>
      </c>
      <c r="C137853" t="s">
        <v>82150</v>
      </c>
      <c r="D137853" t="s">
        <v>199122</v>
      </c>
      <c r="E137853" t="s">
        <v>350336</v>
      </c>
    </row>
    <row r="137854" spans="1:5" x14ac:dyDescent="0.3">
      <c r="A137854">
        <v>4</v>
      </c>
      <c r="B137854">
        <v>1574023741</v>
      </c>
      <c r="C137854" t="s">
        <v>82149</v>
      </c>
      <c r="D137854" t="s">
        <v>160922</v>
      </c>
      <c r="E137854" t="s">
        <v>350337</v>
      </c>
    </row>
    <row r="137855" spans="1:5" x14ac:dyDescent="0.3">
      <c r="A137855">
        <v>4</v>
      </c>
      <c r="B137855">
        <v>1574023793</v>
      </c>
      <c r="C137855" t="s">
        <v>82151</v>
      </c>
      <c r="D137855" t="s">
        <v>199123</v>
      </c>
      <c r="E137855" t="s">
        <v>350338</v>
      </c>
    </row>
    <row r="137856" spans="1:5" x14ac:dyDescent="0.3">
      <c r="A137856">
        <v>4</v>
      </c>
      <c r="B137856">
        <v>1574023817</v>
      </c>
      <c r="C137856" t="s">
        <v>82151</v>
      </c>
      <c r="D137856" t="s">
        <v>148220</v>
      </c>
      <c r="E137856" t="s">
        <v>350339</v>
      </c>
    </row>
    <row r="137857" spans="1:5" x14ac:dyDescent="0.3">
      <c r="A137857">
        <v>4</v>
      </c>
      <c r="B137857">
        <v>1574023853</v>
      </c>
      <c r="C137857" t="s">
        <v>82151</v>
      </c>
      <c r="D137857" t="s">
        <v>173674</v>
      </c>
      <c r="E137857" t="s">
        <v>350340</v>
      </c>
    </row>
    <row r="137858" spans="1:5" x14ac:dyDescent="0.3">
      <c r="A137858">
        <v>4</v>
      </c>
      <c r="B137858">
        <v>1574023854</v>
      </c>
      <c r="C137858" t="s">
        <v>82152</v>
      </c>
      <c r="D137858" t="s">
        <v>195808</v>
      </c>
      <c r="E137858" t="s">
        <v>350341</v>
      </c>
    </row>
    <row r="137859" spans="1:5" x14ac:dyDescent="0.3">
      <c r="A137859">
        <v>4</v>
      </c>
      <c r="B137859">
        <v>1574023884</v>
      </c>
      <c r="C137859" t="s">
        <v>82152</v>
      </c>
      <c r="D137859" t="s">
        <v>199124</v>
      </c>
      <c r="E137859" t="s">
        <v>350342</v>
      </c>
    </row>
    <row r="137860" spans="1:5" x14ac:dyDescent="0.3">
      <c r="A137860">
        <v>4</v>
      </c>
      <c r="B137860">
        <v>1574024023</v>
      </c>
      <c r="C137860" t="s">
        <v>82153</v>
      </c>
      <c r="D137860" t="s">
        <v>199125</v>
      </c>
      <c r="E137860" t="s">
        <v>350343</v>
      </c>
    </row>
    <row r="137861" spans="1:5" x14ac:dyDescent="0.3">
      <c r="A137861">
        <v>4</v>
      </c>
      <c r="B137861">
        <v>1574024135</v>
      </c>
      <c r="C137861" t="s">
        <v>82153</v>
      </c>
      <c r="D137861" t="s">
        <v>167027</v>
      </c>
      <c r="E137861" t="s">
        <v>350344</v>
      </c>
    </row>
    <row r="137862" spans="1:5" x14ac:dyDescent="0.3">
      <c r="A137862">
        <v>4</v>
      </c>
      <c r="B137862">
        <v>1574024205</v>
      </c>
      <c r="C137862" t="s">
        <v>82154</v>
      </c>
      <c r="D137862" t="s">
        <v>199126</v>
      </c>
      <c r="E137862" t="s">
        <v>350345</v>
      </c>
    </row>
    <row r="137863" spans="1:5" x14ac:dyDescent="0.3">
      <c r="A137863">
        <v>4</v>
      </c>
      <c r="B137863">
        <v>1574024227</v>
      </c>
      <c r="C137863" t="s">
        <v>82155</v>
      </c>
      <c r="D137863" t="s">
        <v>188932</v>
      </c>
      <c r="E137863" t="s">
        <v>339791</v>
      </c>
    </row>
    <row r="137864" spans="1:5" x14ac:dyDescent="0.3">
      <c r="A137864">
        <v>4</v>
      </c>
      <c r="B137864">
        <v>1574024339</v>
      </c>
      <c r="C137864" t="s">
        <v>82156</v>
      </c>
      <c r="D137864" t="s">
        <v>128987</v>
      </c>
      <c r="E137864" t="s">
        <v>350346</v>
      </c>
    </row>
    <row r="137865" spans="1:5" x14ac:dyDescent="0.3">
      <c r="A137865">
        <v>4</v>
      </c>
      <c r="B137865">
        <v>1574024350</v>
      </c>
      <c r="C137865" t="s">
        <v>82156</v>
      </c>
      <c r="D137865" t="s">
        <v>199127</v>
      </c>
      <c r="E137865" t="s">
        <v>350347</v>
      </c>
    </row>
    <row r="137866" spans="1:5" x14ac:dyDescent="0.3">
      <c r="A137866">
        <v>4</v>
      </c>
      <c r="B137866">
        <v>1574024376</v>
      </c>
      <c r="C137866" t="s">
        <v>82157</v>
      </c>
      <c r="D137866" t="s">
        <v>199128</v>
      </c>
      <c r="E137866" t="s">
        <v>350348</v>
      </c>
    </row>
    <row r="137867" spans="1:5" x14ac:dyDescent="0.3">
      <c r="A137867">
        <v>4</v>
      </c>
      <c r="B137867">
        <v>1574024378</v>
      </c>
      <c r="C137867" t="s">
        <v>82158</v>
      </c>
      <c r="D137867" t="s">
        <v>199129</v>
      </c>
      <c r="E137867" t="s">
        <v>350349</v>
      </c>
    </row>
    <row r="137868" spans="1:5" x14ac:dyDescent="0.3">
      <c r="A137868">
        <v>4</v>
      </c>
      <c r="B137868">
        <v>1574024404</v>
      </c>
      <c r="C137868" t="s">
        <v>82157</v>
      </c>
      <c r="D137868" t="s">
        <v>118005</v>
      </c>
      <c r="E137868" t="s">
        <v>350350</v>
      </c>
    </row>
    <row r="137869" spans="1:5" x14ac:dyDescent="0.3">
      <c r="A137869">
        <v>4</v>
      </c>
      <c r="B137869">
        <v>1574024447</v>
      </c>
      <c r="C137869" t="s">
        <v>82158</v>
      </c>
      <c r="D137869" t="s">
        <v>199130</v>
      </c>
      <c r="E137869" t="s">
        <v>350351</v>
      </c>
    </row>
    <row r="137870" spans="1:5" x14ac:dyDescent="0.3">
      <c r="A137870">
        <v>4</v>
      </c>
      <c r="B137870">
        <v>1574024489</v>
      </c>
      <c r="C137870" t="s">
        <v>82158</v>
      </c>
      <c r="D137870" t="s">
        <v>199131</v>
      </c>
      <c r="E137870" t="s">
        <v>350352</v>
      </c>
    </row>
    <row r="137871" spans="1:5" x14ac:dyDescent="0.3">
      <c r="A137871">
        <v>4</v>
      </c>
      <c r="B137871">
        <v>1574024577</v>
      </c>
      <c r="C137871" t="s">
        <v>82159</v>
      </c>
      <c r="D137871" t="s">
        <v>199132</v>
      </c>
      <c r="E137871" t="s">
        <v>350353</v>
      </c>
    </row>
    <row r="137872" spans="1:5" x14ac:dyDescent="0.3">
      <c r="A137872">
        <v>4</v>
      </c>
      <c r="B137872">
        <v>1574024617</v>
      </c>
      <c r="C137872" t="s">
        <v>82160</v>
      </c>
      <c r="D137872" t="s">
        <v>132174</v>
      </c>
      <c r="E137872" t="s">
        <v>350354</v>
      </c>
    </row>
    <row r="137873" spans="1:5" x14ac:dyDescent="0.3">
      <c r="A137873">
        <v>4</v>
      </c>
      <c r="B137873">
        <v>1574024695</v>
      </c>
      <c r="C137873" t="s">
        <v>82161</v>
      </c>
      <c r="D137873" t="s">
        <v>199133</v>
      </c>
      <c r="E137873" t="s">
        <v>350355</v>
      </c>
    </row>
    <row r="137874" spans="1:5" x14ac:dyDescent="0.3">
      <c r="A137874">
        <v>4</v>
      </c>
      <c r="B137874">
        <v>1574024721</v>
      </c>
      <c r="C137874" t="s">
        <v>82161</v>
      </c>
      <c r="D137874" t="s">
        <v>199134</v>
      </c>
      <c r="E137874" t="s">
        <v>350356</v>
      </c>
    </row>
    <row r="137875" spans="1:5" x14ac:dyDescent="0.3">
      <c r="A137875">
        <v>4</v>
      </c>
      <c r="B137875">
        <v>1574024744</v>
      </c>
      <c r="C137875" t="s">
        <v>82162</v>
      </c>
      <c r="D137875" t="s">
        <v>184789</v>
      </c>
      <c r="E137875" t="s">
        <v>350357</v>
      </c>
    </row>
    <row r="137876" spans="1:5" x14ac:dyDescent="0.3">
      <c r="A137876">
        <v>4</v>
      </c>
      <c r="B137876">
        <v>1574024755</v>
      </c>
      <c r="C137876" t="s">
        <v>82163</v>
      </c>
      <c r="D137876" t="s">
        <v>189867</v>
      </c>
      <c r="E137876" t="s">
        <v>350358</v>
      </c>
    </row>
    <row r="137877" spans="1:5" x14ac:dyDescent="0.3">
      <c r="A137877">
        <v>4</v>
      </c>
      <c r="B137877">
        <v>1574024776</v>
      </c>
      <c r="C137877" t="s">
        <v>82162</v>
      </c>
      <c r="D137877" t="s">
        <v>199135</v>
      </c>
      <c r="E137877" t="s">
        <v>350359</v>
      </c>
    </row>
    <row r="137878" spans="1:5" x14ac:dyDescent="0.3">
      <c r="A137878">
        <v>4</v>
      </c>
      <c r="B137878">
        <v>1574024801</v>
      </c>
      <c r="C137878" t="s">
        <v>82162</v>
      </c>
      <c r="D137878" t="s">
        <v>199136</v>
      </c>
      <c r="E137878" t="s">
        <v>350360</v>
      </c>
    </row>
    <row r="137879" spans="1:5" x14ac:dyDescent="0.3">
      <c r="A137879">
        <v>4</v>
      </c>
      <c r="B137879">
        <v>1574024809</v>
      </c>
      <c r="C137879" t="s">
        <v>82163</v>
      </c>
      <c r="D137879" t="s">
        <v>199137</v>
      </c>
      <c r="E137879" t="s">
        <v>350361</v>
      </c>
    </row>
    <row r="137880" spans="1:5" x14ac:dyDescent="0.3">
      <c r="A137880">
        <v>4</v>
      </c>
      <c r="B137880">
        <v>1574024861</v>
      </c>
      <c r="C137880" t="s">
        <v>82164</v>
      </c>
      <c r="D137880" t="s">
        <v>199138</v>
      </c>
      <c r="E137880" t="s">
        <v>350362</v>
      </c>
    </row>
    <row r="137881" spans="1:5" x14ac:dyDescent="0.3">
      <c r="A137881">
        <v>4</v>
      </c>
      <c r="B137881">
        <v>1574024886</v>
      </c>
      <c r="C137881" t="s">
        <v>82164</v>
      </c>
      <c r="D137881" t="s">
        <v>193957</v>
      </c>
      <c r="E137881" t="s">
        <v>350363</v>
      </c>
    </row>
    <row r="137882" spans="1:5" x14ac:dyDescent="0.3">
      <c r="A137882">
        <v>4</v>
      </c>
      <c r="B137882">
        <v>1574024887</v>
      </c>
      <c r="C137882" t="s">
        <v>82164</v>
      </c>
      <c r="D137882" t="s">
        <v>199139</v>
      </c>
      <c r="E137882" t="s">
        <v>350364</v>
      </c>
    </row>
    <row r="137883" spans="1:5" x14ac:dyDescent="0.3">
      <c r="A137883">
        <v>4</v>
      </c>
      <c r="B137883">
        <v>1574025017</v>
      </c>
      <c r="C137883" t="s">
        <v>82165</v>
      </c>
      <c r="D137883" t="s">
        <v>125813</v>
      </c>
      <c r="E137883" t="s">
        <v>350365</v>
      </c>
    </row>
    <row r="137884" spans="1:5" x14ac:dyDescent="0.3">
      <c r="A137884">
        <v>4</v>
      </c>
      <c r="B137884">
        <v>1574025039</v>
      </c>
      <c r="C137884" t="s">
        <v>82165</v>
      </c>
      <c r="D137884" t="s">
        <v>199140</v>
      </c>
      <c r="E137884" t="s">
        <v>350366</v>
      </c>
    </row>
    <row r="137885" spans="1:5" x14ac:dyDescent="0.3">
      <c r="A137885">
        <v>4</v>
      </c>
      <c r="B137885">
        <v>1574025081</v>
      </c>
      <c r="C137885" t="s">
        <v>82165</v>
      </c>
      <c r="D137885" t="s">
        <v>183074</v>
      </c>
      <c r="E137885" t="s">
        <v>350367</v>
      </c>
    </row>
    <row r="137886" spans="1:5" x14ac:dyDescent="0.3">
      <c r="A137886">
        <v>4</v>
      </c>
      <c r="B137886">
        <v>1574025082</v>
      </c>
      <c r="C137886" t="s">
        <v>82165</v>
      </c>
      <c r="D137886" t="s">
        <v>157542</v>
      </c>
      <c r="E137886" t="s">
        <v>350368</v>
      </c>
    </row>
    <row r="137887" spans="1:5" x14ac:dyDescent="0.3">
      <c r="A137887">
        <v>4</v>
      </c>
      <c r="B137887">
        <v>1574025159</v>
      </c>
      <c r="C137887" t="s">
        <v>82166</v>
      </c>
      <c r="D137887" t="s">
        <v>199141</v>
      </c>
      <c r="E137887" t="s">
        <v>350369</v>
      </c>
    </row>
    <row r="137888" spans="1:5" x14ac:dyDescent="0.3">
      <c r="A137888">
        <v>4</v>
      </c>
      <c r="B137888">
        <v>1574025170</v>
      </c>
      <c r="C137888" t="s">
        <v>82166</v>
      </c>
      <c r="D137888" t="s">
        <v>180105</v>
      </c>
      <c r="E137888" t="s">
        <v>350370</v>
      </c>
    </row>
    <row r="137889" spans="1:5" x14ac:dyDescent="0.3">
      <c r="A137889">
        <v>4</v>
      </c>
      <c r="B137889">
        <v>1574025223</v>
      </c>
      <c r="C137889" t="s">
        <v>82167</v>
      </c>
      <c r="D137889" t="s">
        <v>199142</v>
      </c>
      <c r="E137889" t="s">
        <v>350371</v>
      </c>
    </row>
    <row r="137890" spans="1:5" x14ac:dyDescent="0.3">
      <c r="A137890">
        <v>4</v>
      </c>
      <c r="B137890">
        <v>1574025264</v>
      </c>
      <c r="C137890" t="s">
        <v>82168</v>
      </c>
      <c r="D137890" t="s">
        <v>199143</v>
      </c>
      <c r="E137890" t="s">
        <v>350372</v>
      </c>
    </row>
    <row r="137891" spans="1:5" x14ac:dyDescent="0.3">
      <c r="A137891">
        <v>4</v>
      </c>
      <c r="B137891">
        <v>1574025270</v>
      </c>
      <c r="C137891" t="s">
        <v>82167</v>
      </c>
      <c r="D137891" t="s">
        <v>184789</v>
      </c>
      <c r="E137891" t="s">
        <v>350373</v>
      </c>
    </row>
    <row r="137892" spans="1:5" x14ac:dyDescent="0.3">
      <c r="A137892">
        <v>4</v>
      </c>
      <c r="B137892">
        <v>1574025282</v>
      </c>
      <c r="C137892" t="s">
        <v>82167</v>
      </c>
      <c r="D137892" t="s">
        <v>199144</v>
      </c>
      <c r="E137892" t="s">
        <v>350374</v>
      </c>
    </row>
    <row r="137893" spans="1:5" x14ac:dyDescent="0.3">
      <c r="A137893">
        <v>4</v>
      </c>
      <c r="B137893">
        <v>1574025315</v>
      </c>
      <c r="C137893" t="s">
        <v>82168</v>
      </c>
      <c r="D137893" t="s">
        <v>199145</v>
      </c>
      <c r="E137893" t="s">
        <v>350375</v>
      </c>
    </row>
    <row r="137894" spans="1:5" x14ac:dyDescent="0.3">
      <c r="A137894">
        <v>4</v>
      </c>
      <c r="B137894">
        <v>1574025401</v>
      </c>
      <c r="C137894" t="s">
        <v>82169</v>
      </c>
      <c r="D137894" t="s">
        <v>199146</v>
      </c>
      <c r="E137894" t="s">
        <v>350376</v>
      </c>
    </row>
    <row r="137895" spans="1:5" x14ac:dyDescent="0.3">
      <c r="A137895">
        <v>4</v>
      </c>
      <c r="B137895">
        <v>1574025403</v>
      </c>
      <c r="C137895" t="s">
        <v>82169</v>
      </c>
      <c r="D137895" t="s">
        <v>199147</v>
      </c>
      <c r="E137895" t="s">
        <v>350377</v>
      </c>
    </row>
    <row r="137896" spans="1:5" x14ac:dyDescent="0.3">
      <c r="A137896">
        <v>4</v>
      </c>
      <c r="B137896">
        <v>1574025416</v>
      </c>
      <c r="C137896" t="s">
        <v>82169</v>
      </c>
      <c r="D137896" t="s">
        <v>161994</v>
      </c>
      <c r="E137896" t="s">
        <v>350378</v>
      </c>
    </row>
    <row r="137897" spans="1:5" x14ac:dyDescent="0.3">
      <c r="A137897">
        <v>4</v>
      </c>
      <c r="B137897">
        <v>1574025470</v>
      </c>
      <c r="C137897" t="s">
        <v>82170</v>
      </c>
      <c r="D137897" t="s">
        <v>199148</v>
      </c>
      <c r="E137897" t="s">
        <v>350379</v>
      </c>
    </row>
    <row r="137898" spans="1:5" x14ac:dyDescent="0.3">
      <c r="A137898">
        <v>4</v>
      </c>
      <c r="B137898">
        <v>1574025532</v>
      </c>
      <c r="C137898" t="s">
        <v>82171</v>
      </c>
      <c r="D137898" t="s">
        <v>199149</v>
      </c>
      <c r="E137898" t="s">
        <v>350380</v>
      </c>
    </row>
    <row r="137899" spans="1:5" x14ac:dyDescent="0.3">
      <c r="A137899">
        <v>4</v>
      </c>
      <c r="B137899">
        <v>1574025600</v>
      </c>
      <c r="C137899" t="s">
        <v>82171</v>
      </c>
      <c r="D137899" t="s">
        <v>199150</v>
      </c>
      <c r="E137899" t="s">
        <v>350381</v>
      </c>
    </row>
    <row r="137900" spans="1:5" x14ac:dyDescent="0.3">
      <c r="A137900">
        <v>4</v>
      </c>
      <c r="B137900">
        <v>1574025643</v>
      </c>
      <c r="C137900" t="s">
        <v>82171</v>
      </c>
      <c r="D137900" t="s">
        <v>199151</v>
      </c>
      <c r="E137900" t="s">
        <v>350382</v>
      </c>
    </row>
    <row r="137901" spans="1:5" x14ac:dyDescent="0.3">
      <c r="A137901">
        <v>4</v>
      </c>
      <c r="B137901">
        <v>1574025644</v>
      </c>
      <c r="C137901" t="s">
        <v>82171</v>
      </c>
      <c r="D137901" t="s">
        <v>199152</v>
      </c>
      <c r="E137901" t="s">
        <v>350383</v>
      </c>
    </row>
    <row r="137902" spans="1:5" x14ac:dyDescent="0.3">
      <c r="A137902">
        <v>4</v>
      </c>
      <c r="B137902">
        <v>1574025681</v>
      </c>
      <c r="C137902" t="s">
        <v>82172</v>
      </c>
      <c r="D137902" t="s">
        <v>194902</v>
      </c>
      <c r="E137902" t="s">
        <v>350384</v>
      </c>
    </row>
    <row r="137903" spans="1:5" x14ac:dyDescent="0.3">
      <c r="A137903">
        <v>4</v>
      </c>
      <c r="B137903">
        <v>1574025745</v>
      </c>
      <c r="C137903" t="s">
        <v>82173</v>
      </c>
      <c r="D137903" t="s">
        <v>199153</v>
      </c>
      <c r="E137903" t="s">
        <v>350385</v>
      </c>
    </row>
    <row r="137904" spans="1:5" x14ac:dyDescent="0.3">
      <c r="A137904">
        <v>4</v>
      </c>
      <c r="B137904">
        <v>1574025771</v>
      </c>
      <c r="C137904" t="s">
        <v>82173</v>
      </c>
      <c r="D137904" t="s">
        <v>199154</v>
      </c>
      <c r="E137904" t="s">
        <v>350386</v>
      </c>
    </row>
    <row r="137905" spans="1:5" x14ac:dyDescent="0.3">
      <c r="A137905">
        <v>4</v>
      </c>
      <c r="B137905">
        <v>1574025809</v>
      </c>
      <c r="C137905" t="s">
        <v>82174</v>
      </c>
      <c r="D137905" t="s">
        <v>199155</v>
      </c>
      <c r="E137905" t="s">
        <v>350387</v>
      </c>
    </row>
    <row r="137906" spans="1:5" x14ac:dyDescent="0.3">
      <c r="A137906">
        <v>4</v>
      </c>
      <c r="B137906">
        <v>1574025854</v>
      </c>
      <c r="C137906" t="s">
        <v>82174</v>
      </c>
      <c r="D137906" t="s">
        <v>130975</v>
      </c>
      <c r="E137906" t="s">
        <v>350388</v>
      </c>
    </row>
    <row r="137907" spans="1:5" x14ac:dyDescent="0.3">
      <c r="A137907">
        <v>4</v>
      </c>
      <c r="B137907">
        <v>1574025943</v>
      </c>
      <c r="C137907" t="s">
        <v>82175</v>
      </c>
      <c r="D137907" t="s">
        <v>161452</v>
      </c>
      <c r="E137907" t="s">
        <v>350389</v>
      </c>
    </row>
    <row r="137908" spans="1:5" x14ac:dyDescent="0.3">
      <c r="A137908">
        <v>4</v>
      </c>
      <c r="B137908">
        <v>1574025972</v>
      </c>
      <c r="C137908" t="s">
        <v>82175</v>
      </c>
      <c r="D137908" t="s">
        <v>160062</v>
      </c>
      <c r="E137908" t="s">
        <v>350390</v>
      </c>
    </row>
    <row r="137909" spans="1:5" x14ac:dyDescent="0.3">
      <c r="A137909">
        <v>4</v>
      </c>
      <c r="B137909">
        <v>1574026038</v>
      </c>
      <c r="C137909" t="s">
        <v>82176</v>
      </c>
      <c r="D137909" t="s">
        <v>199156</v>
      </c>
      <c r="E137909" t="s">
        <v>350391</v>
      </c>
    </row>
    <row r="137910" spans="1:5" x14ac:dyDescent="0.3">
      <c r="A137910">
        <v>4</v>
      </c>
      <c r="B137910">
        <v>1574026199</v>
      </c>
      <c r="C137910" t="s">
        <v>82177</v>
      </c>
      <c r="D137910" t="s">
        <v>199157</v>
      </c>
      <c r="E137910" t="s">
        <v>350392</v>
      </c>
    </row>
    <row r="137911" spans="1:5" x14ac:dyDescent="0.3">
      <c r="A137911">
        <v>4</v>
      </c>
      <c r="B137911">
        <v>1574026267</v>
      </c>
      <c r="C137911" t="s">
        <v>82178</v>
      </c>
      <c r="D137911" t="s">
        <v>199158</v>
      </c>
      <c r="E137911" t="s">
        <v>350393</v>
      </c>
    </row>
    <row r="137912" spans="1:5" x14ac:dyDescent="0.3">
      <c r="A137912">
        <v>4</v>
      </c>
      <c r="B137912">
        <v>1574026275</v>
      </c>
      <c r="C137912" t="s">
        <v>82178</v>
      </c>
      <c r="D137912" t="s">
        <v>143170</v>
      </c>
      <c r="E137912" t="s">
        <v>350394</v>
      </c>
    </row>
    <row r="137913" spans="1:5" x14ac:dyDescent="0.3">
      <c r="A137913">
        <v>4</v>
      </c>
      <c r="B137913">
        <v>1574026285</v>
      </c>
      <c r="C137913" t="s">
        <v>82178</v>
      </c>
      <c r="D137913" t="s">
        <v>199159</v>
      </c>
      <c r="E137913" t="s">
        <v>350395</v>
      </c>
    </row>
    <row r="137914" spans="1:5" x14ac:dyDescent="0.3">
      <c r="A137914">
        <v>4</v>
      </c>
      <c r="B137914">
        <v>1574026316</v>
      </c>
      <c r="C137914" t="s">
        <v>82178</v>
      </c>
      <c r="D137914" t="s">
        <v>199160</v>
      </c>
      <c r="E137914" t="s">
        <v>350396</v>
      </c>
    </row>
    <row r="137915" spans="1:5" x14ac:dyDescent="0.3">
      <c r="A137915">
        <v>4</v>
      </c>
      <c r="B137915">
        <v>1574026321</v>
      </c>
      <c r="C137915" t="s">
        <v>82179</v>
      </c>
      <c r="D137915" t="s">
        <v>199161</v>
      </c>
      <c r="E137915" t="s">
        <v>350397</v>
      </c>
    </row>
    <row r="137916" spans="1:5" x14ac:dyDescent="0.3">
      <c r="A137916">
        <v>4</v>
      </c>
      <c r="B137916">
        <v>1574026333</v>
      </c>
      <c r="C137916" t="s">
        <v>82178</v>
      </c>
      <c r="D137916" t="s">
        <v>162718</v>
      </c>
      <c r="E137916" t="s">
        <v>350398</v>
      </c>
    </row>
    <row r="137917" spans="1:5" x14ac:dyDescent="0.3">
      <c r="A137917">
        <v>4</v>
      </c>
      <c r="B137917">
        <v>1574026432</v>
      </c>
      <c r="C137917" t="s">
        <v>82180</v>
      </c>
      <c r="D137917" t="s">
        <v>199162</v>
      </c>
      <c r="E137917" t="s">
        <v>350399</v>
      </c>
    </row>
    <row r="137918" spans="1:5" x14ac:dyDescent="0.3">
      <c r="A137918">
        <v>4</v>
      </c>
      <c r="B137918">
        <v>1574026471</v>
      </c>
      <c r="C137918" t="s">
        <v>82180</v>
      </c>
      <c r="D137918" t="s">
        <v>199163</v>
      </c>
      <c r="E137918" t="s">
        <v>350400</v>
      </c>
    </row>
    <row r="137919" spans="1:5" x14ac:dyDescent="0.3">
      <c r="A137919">
        <v>4</v>
      </c>
      <c r="B137919">
        <v>1574026524</v>
      </c>
      <c r="C137919" t="s">
        <v>82181</v>
      </c>
      <c r="D137919" t="s">
        <v>199164</v>
      </c>
      <c r="E137919" t="s">
        <v>350401</v>
      </c>
    </row>
    <row r="137920" spans="1:5" x14ac:dyDescent="0.3">
      <c r="A137920">
        <v>4</v>
      </c>
      <c r="B137920">
        <v>1574026542</v>
      </c>
      <c r="C137920" t="s">
        <v>82181</v>
      </c>
      <c r="D137920" t="s">
        <v>199165</v>
      </c>
      <c r="E137920" t="s">
        <v>350402</v>
      </c>
    </row>
    <row r="137921" spans="1:5" x14ac:dyDescent="0.3">
      <c r="A137921">
        <v>4</v>
      </c>
      <c r="B137921">
        <v>1574026625</v>
      </c>
      <c r="C137921" t="s">
        <v>82182</v>
      </c>
      <c r="D137921" t="s">
        <v>160315</v>
      </c>
      <c r="E137921" t="s">
        <v>350403</v>
      </c>
    </row>
    <row r="137922" spans="1:5" x14ac:dyDescent="0.3">
      <c r="A137922">
        <v>4</v>
      </c>
      <c r="B137922">
        <v>1574026640</v>
      </c>
      <c r="C137922" t="s">
        <v>82182</v>
      </c>
      <c r="D137922" t="s">
        <v>199166</v>
      </c>
      <c r="E137922" t="s">
        <v>350404</v>
      </c>
    </row>
    <row r="137923" spans="1:5" x14ac:dyDescent="0.3">
      <c r="A137923">
        <v>4</v>
      </c>
      <c r="B137923">
        <v>1574026645</v>
      </c>
      <c r="C137923" t="s">
        <v>82182</v>
      </c>
      <c r="D137923" t="s">
        <v>199167</v>
      </c>
      <c r="E137923" t="s">
        <v>350405</v>
      </c>
    </row>
    <row r="137924" spans="1:5" x14ac:dyDescent="0.3">
      <c r="A137924">
        <v>4</v>
      </c>
      <c r="B137924">
        <v>1574026666</v>
      </c>
      <c r="C137924" t="s">
        <v>82182</v>
      </c>
      <c r="D137924" t="s">
        <v>102376</v>
      </c>
      <c r="E137924" t="s">
        <v>350406</v>
      </c>
    </row>
    <row r="137925" spans="1:5" x14ac:dyDescent="0.3">
      <c r="A137925">
        <v>4</v>
      </c>
      <c r="B137925">
        <v>1574026669</v>
      </c>
      <c r="C137925" t="s">
        <v>82182</v>
      </c>
      <c r="D137925" t="s">
        <v>170474</v>
      </c>
      <c r="E137925" t="s">
        <v>350407</v>
      </c>
    </row>
    <row r="137926" spans="1:5" x14ac:dyDescent="0.3">
      <c r="A137926">
        <v>4</v>
      </c>
      <c r="B137926">
        <v>1574026744</v>
      </c>
      <c r="C137926" t="s">
        <v>82183</v>
      </c>
      <c r="D137926" t="s">
        <v>146569</v>
      </c>
      <c r="E137926" t="s">
        <v>350408</v>
      </c>
    </row>
    <row r="137927" spans="1:5" x14ac:dyDescent="0.3">
      <c r="A137927">
        <v>4</v>
      </c>
      <c r="B137927">
        <v>1574026745</v>
      </c>
      <c r="C137927" t="s">
        <v>82183</v>
      </c>
      <c r="D137927" t="s">
        <v>199168</v>
      </c>
      <c r="E137927" t="s">
        <v>350409</v>
      </c>
    </row>
    <row r="137928" spans="1:5" x14ac:dyDescent="0.3">
      <c r="A137928">
        <v>4</v>
      </c>
      <c r="B137928">
        <v>1574026753</v>
      </c>
      <c r="C137928" t="s">
        <v>82183</v>
      </c>
      <c r="D137928" t="s">
        <v>199169</v>
      </c>
      <c r="E137928" t="s">
        <v>350410</v>
      </c>
    </row>
    <row r="137929" spans="1:5" x14ac:dyDescent="0.3">
      <c r="A137929">
        <v>4</v>
      </c>
      <c r="B137929">
        <v>1574026771</v>
      </c>
      <c r="C137929" t="s">
        <v>82183</v>
      </c>
      <c r="D137929" t="s">
        <v>199170</v>
      </c>
      <c r="E137929" t="s">
        <v>350411</v>
      </c>
    </row>
    <row r="137930" spans="1:5" x14ac:dyDescent="0.3">
      <c r="A137930">
        <v>4</v>
      </c>
      <c r="B137930">
        <v>1574026823</v>
      </c>
      <c r="C137930" t="s">
        <v>82184</v>
      </c>
      <c r="D137930" t="s">
        <v>143479</v>
      </c>
      <c r="E137930" t="s">
        <v>350412</v>
      </c>
    </row>
    <row r="137931" spans="1:5" x14ac:dyDescent="0.3">
      <c r="A137931">
        <v>4</v>
      </c>
      <c r="B137931">
        <v>1574026831</v>
      </c>
      <c r="C137931" t="s">
        <v>82185</v>
      </c>
      <c r="D137931" t="s">
        <v>199171</v>
      </c>
      <c r="E137931" t="s">
        <v>350413</v>
      </c>
    </row>
    <row r="137932" spans="1:5" x14ac:dyDescent="0.3">
      <c r="A137932">
        <v>4</v>
      </c>
      <c r="B137932">
        <v>1574026853</v>
      </c>
      <c r="C137932" t="s">
        <v>82184</v>
      </c>
      <c r="D137932" t="s">
        <v>191151</v>
      </c>
      <c r="E137932" t="s">
        <v>350414</v>
      </c>
    </row>
    <row r="137933" spans="1:5" x14ac:dyDescent="0.3">
      <c r="A137933">
        <v>4</v>
      </c>
      <c r="B137933">
        <v>1574026855</v>
      </c>
      <c r="C137933" t="s">
        <v>82184</v>
      </c>
      <c r="D137933" t="s">
        <v>199172</v>
      </c>
      <c r="E137933" t="s">
        <v>350415</v>
      </c>
    </row>
    <row r="137934" spans="1:5" x14ac:dyDescent="0.3">
      <c r="A137934">
        <v>4</v>
      </c>
      <c r="B137934">
        <v>1574026863</v>
      </c>
      <c r="C137934" t="s">
        <v>82185</v>
      </c>
      <c r="D137934" t="s">
        <v>199173</v>
      </c>
      <c r="E137934" t="s">
        <v>350416</v>
      </c>
    </row>
    <row r="137935" spans="1:5" x14ac:dyDescent="0.3">
      <c r="A137935">
        <v>4</v>
      </c>
      <c r="B137935">
        <v>1574026915</v>
      </c>
      <c r="C137935" t="s">
        <v>82186</v>
      </c>
      <c r="D137935" t="s">
        <v>199174</v>
      </c>
      <c r="E137935" t="s">
        <v>350417</v>
      </c>
    </row>
    <row r="137936" spans="1:5" x14ac:dyDescent="0.3">
      <c r="A137936">
        <v>4</v>
      </c>
      <c r="B137936">
        <v>1574026931</v>
      </c>
      <c r="C137936" t="s">
        <v>82185</v>
      </c>
      <c r="D137936" t="s">
        <v>199175</v>
      </c>
      <c r="E137936" t="s">
        <v>350418</v>
      </c>
    </row>
    <row r="137937" spans="1:5" x14ac:dyDescent="0.3">
      <c r="A137937">
        <v>4</v>
      </c>
      <c r="B137937">
        <v>1574026967</v>
      </c>
      <c r="C137937" t="s">
        <v>82186</v>
      </c>
      <c r="D137937" t="s">
        <v>199176</v>
      </c>
      <c r="E137937" t="s">
        <v>350419</v>
      </c>
    </row>
    <row r="137938" spans="1:5" x14ac:dyDescent="0.3">
      <c r="A137938">
        <v>4</v>
      </c>
      <c r="B137938">
        <v>1574027204</v>
      </c>
      <c r="C137938" t="s">
        <v>82187</v>
      </c>
      <c r="D137938" t="s">
        <v>199177</v>
      </c>
      <c r="E137938" t="s">
        <v>350420</v>
      </c>
    </row>
    <row r="137939" spans="1:5" x14ac:dyDescent="0.3">
      <c r="A137939">
        <v>4</v>
      </c>
      <c r="B137939">
        <v>1574027213</v>
      </c>
      <c r="C137939" t="s">
        <v>82188</v>
      </c>
      <c r="D137939" t="s">
        <v>199178</v>
      </c>
      <c r="E137939" t="s">
        <v>350421</v>
      </c>
    </row>
    <row r="137940" spans="1:5" x14ac:dyDescent="0.3">
      <c r="A137940">
        <v>4</v>
      </c>
      <c r="B137940">
        <v>1574027273</v>
      </c>
      <c r="C137940" t="s">
        <v>82187</v>
      </c>
      <c r="D137940" t="s">
        <v>199179</v>
      </c>
      <c r="E137940" t="s">
        <v>350422</v>
      </c>
    </row>
    <row r="137941" spans="1:5" x14ac:dyDescent="0.3">
      <c r="A137941">
        <v>4</v>
      </c>
      <c r="B137941">
        <v>1574027294</v>
      </c>
      <c r="C137941" t="s">
        <v>82187</v>
      </c>
      <c r="D137941" t="s">
        <v>199180</v>
      </c>
      <c r="E137941" t="s">
        <v>350423</v>
      </c>
    </row>
    <row r="137942" spans="1:5" x14ac:dyDescent="0.3">
      <c r="A137942">
        <v>4</v>
      </c>
      <c r="B137942">
        <v>1574027334</v>
      </c>
      <c r="C137942" t="s">
        <v>82189</v>
      </c>
      <c r="D137942" t="s">
        <v>161075</v>
      </c>
      <c r="E137942" t="s">
        <v>350424</v>
      </c>
    </row>
    <row r="137943" spans="1:5" x14ac:dyDescent="0.3">
      <c r="A137943">
        <v>4</v>
      </c>
      <c r="B137943">
        <v>1574027354</v>
      </c>
      <c r="C137943" t="s">
        <v>82190</v>
      </c>
      <c r="D137943" t="s">
        <v>199181</v>
      </c>
      <c r="E137943" t="s">
        <v>350425</v>
      </c>
    </row>
    <row r="137944" spans="1:5" x14ac:dyDescent="0.3">
      <c r="A137944">
        <v>4</v>
      </c>
      <c r="B137944">
        <v>1574027370</v>
      </c>
      <c r="C137944" t="s">
        <v>82189</v>
      </c>
      <c r="D137944" t="s">
        <v>191196</v>
      </c>
      <c r="E137944" t="s">
        <v>350426</v>
      </c>
    </row>
    <row r="137945" spans="1:5" x14ac:dyDescent="0.3">
      <c r="A137945">
        <v>4</v>
      </c>
      <c r="B137945">
        <v>1574027384</v>
      </c>
      <c r="C137945" t="s">
        <v>82190</v>
      </c>
      <c r="D137945" t="s">
        <v>199182</v>
      </c>
      <c r="E137945" t="s">
        <v>350427</v>
      </c>
    </row>
    <row r="137946" spans="1:5" x14ac:dyDescent="0.3">
      <c r="A137946">
        <v>4</v>
      </c>
      <c r="B137946">
        <v>1574027404</v>
      </c>
      <c r="C137946" t="s">
        <v>82190</v>
      </c>
      <c r="D137946" t="s">
        <v>199183</v>
      </c>
      <c r="E137946" t="s">
        <v>350428</v>
      </c>
    </row>
    <row r="137947" spans="1:5" x14ac:dyDescent="0.3">
      <c r="A137947">
        <v>4</v>
      </c>
      <c r="B137947">
        <v>1574027417</v>
      </c>
      <c r="C137947" t="s">
        <v>82190</v>
      </c>
      <c r="D137947" t="s">
        <v>199184</v>
      </c>
      <c r="E137947" t="s">
        <v>350429</v>
      </c>
    </row>
    <row r="137948" spans="1:5" x14ac:dyDescent="0.3">
      <c r="A137948">
        <v>4</v>
      </c>
      <c r="B137948">
        <v>1574045037</v>
      </c>
      <c r="C137948" t="s">
        <v>82191</v>
      </c>
      <c r="D137948" t="s">
        <v>197711</v>
      </c>
      <c r="E137948" t="s">
        <v>350430</v>
      </c>
    </row>
    <row r="137949" spans="1:5" x14ac:dyDescent="0.3">
      <c r="A137949">
        <v>4</v>
      </c>
      <c r="B137949">
        <v>1574045056</v>
      </c>
      <c r="C137949" t="s">
        <v>82191</v>
      </c>
      <c r="D137949" t="s">
        <v>199185</v>
      </c>
      <c r="E137949" t="s">
        <v>350431</v>
      </c>
    </row>
    <row r="137950" spans="1:5" x14ac:dyDescent="0.3">
      <c r="A137950">
        <v>4</v>
      </c>
      <c r="B137950">
        <v>1574045098</v>
      </c>
      <c r="C137950" t="s">
        <v>82191</v>
      </c>
      <c r="D137950" t="s">
        <v>199186</v>
      </c>
      <c r="E137950" t="s">
        <v>350432</v>
      </c>
    </row>
    <row r="137951" spans="1:5" x14ac:dyDescent="0.3">
      <c r="A137951">
        <v>4</v>
      </c>
      <c r="B137951">
        <v>1574045151</v>
      </c>
      <c r="C137951" t="s">
        <v>82192</v>
      </c>
      <c r="D137951" t="s">
        <v>199187</v>
      </c>
      <c r="E137951" t="s">
        <v>350433</v>
      </c>
    </row>
    <row r="137952" spans="1:5" x14ac:dyDescent="0.3">
      <c r="A137952">
        <v>4</v>
      </c>
      <c r="B137952">
        <v>1574045177</v>
      </c>
      <c r="C137952" t="s">
        <v>82192</v>
      </c>
      <c r="D137952" t="s">
        <v>199188</v>
      </c>
      <c r="E137952" t="s">
        <v>350434</v>
      </c>
    </row>
    <row r="137953" spans="1:5" x14ac:dyDescent="0.3">
      <c r="A137953">
        <v>4</v>
      </c>
      <c r="B137953">
        <v>1574045183</v>
      </c>
      <c r="C137953" t="s">
        <v>82193</v>
      </c>
      <c r="D137953" t="s">
        <v>198876</v>
      </c>
      <c r="E137953" t="s">
        <v>350435</v>
      </c>
    </row>
    <row r="137954" spans="1:5" x14ac:dyDescent="0.3">
      <c r="A137954">
        <v>4</v>
      </c>
      <c r="B137954">
        <v>1574045221</v>
      </c>
      <c r="C137954" t="s">
        <v>82194</v>
      </c>
      <c r="D137954" t="s">
        <v>181246</v>
      </c>
      <c r="E137954" t="s">
        <v>350436</v>
      </c>
    </row>
    <row r="137955" spans="1:5" x14ac:dyDescent="0.3">
      <c r="A137955">
        <v>4</v>
      </c>
      <c r="B137955">
        <v>1574045253</v>
      </c>
      <c r="C137955" t="s">
        <v>82193</v>
      </c>
      <c r="D137955" t="s">
        <v>199189</v>
      </c>
      <c r="E137955" t="s">
        <v>350437</v>
      </c>
    </row>
    <row r="137956" spans="1:5" x14ac:dyDescent="0.3">
      <c r="A137956">
        <v>4</v>
      </c>
      <c r="B137956">
        <v>1574045286</v>
      </c>
      <c r="C137956" t="s">
        <v>82194</v>
      </c>
      <c r="D137956" t="s">
        <v>199190</v>
      </c>
      <c r="E137956" t="s">
        <v>350438</v>
      </c>
    </row>
    <row r="137957" spans="1:5" x14ac:dyDescent="0.3">
      <c r="A137957">
        <v>4</v>
      </c>
      <c r="B137957">
        <v>1574045296</v>
      </c>
      <c r="C137957" t="s">
        <v>82194</v>
      </c>
      <c r="D137957" t="s">
        <v>182473</v>
      </c>
      <c r="E137957" t="s">
        <v>350439</v>
      </c>
    </row>
    <row r="137958" spans="1:5" x14ac:dyDescent="0.3">
      <c r="A137958">
        <v>4</v>
      </c>
      <c r="B137958">
        <v>1574045328</v>
      </c>
      <c r="C137958" t="s">
        <v>82195</v>
      </c>
      <c r="D137958" t="s">
        <v>172729</v>
      </c>
      <c r="E137958" t="s">
        <v>350440</v>
      </c>
    </row>
    <row r="137959" spans="1:5" x14ac:dyDescent="0.3">
      <c r="A137959">
        <v>4</v>
      </c>
      <c r="B137959">
        <v>1574045329</v>
      </c>
      <c r="C137959" t="s">
        <v>82195</v>
      </c>
      <c r="D137959" t="s">
        <v>199191</v>
      </c>
      <c r="E137959" t="s">
        <v>350441</v>
      </c>
    </row>
    <row r="137960" spans="1:5" x14ac:dyDescent="0.3">
      <c r="A137960">
        <v>4</v>
      </c>
      <c r="B137960">
        <v>1574045345</v>
      </c>
      <c r="C137960" t="s">
        <v>82195</v>
      </c>
      <c r="D137960" t="s">
        <v>95897</v>
      </c>
      <c r="E137960" t="s">
        <v>350442</v>
      </c>
    </row>
    <row r="137961" spans="1:5" x14ac:dyDescent="0.3">
      <c r="A137961">
        <v>4</v>
      </c>
      <c r="B137961">
        <v>1574045356</v>
      </c>
      <c r="C137961" t="s">
        <v>82195</v>
      </c>
      <c r="D137961" t="s">
        <v>113422</v>
      </c>
      <c r="E137961" t="s">
        <v>350443</v>
      </c>
    </row>
    <row r="137962" spans="1:5" x14ac:dyDescent="0.3">
      <c r="A137962">
        <v>4</v>
      </c>
      <c r="B137962">
        <v>1574045411</v>
      </c>
      <c r="C137962" t="s">
        <v>82196</v>
      </c>
      <c r="D137962" t="s">
        <v>158378</v>
      </c>
      <c r="E137962" t="s">
        <v>350444</v>
      </c>
    </row>
    <row r="137963" spans="1:5" x14ac:dyDescent="0.3">
      <c r="A137963">
        <v>4</v>
      </c>
      <c r="B137963">
        <v>1574045430</v>
      </c>
      <c r="C137963" t="s">
        <v>82197</v>
      </c>
      <c r="D137963" t="s">
        <v>120027</v>
      </c>
      <c r="E137963" t="s">
        <v>350445</v>
      </c>
    </row>
    <row r="137964" spans="1:5" x14ac:dyDescent="0.3">
      <c r="A137964">
        <v>4</v>
      </c>
      <c r="B137964">
        <v>1574045435</v>
      </c>
      <c r="C137964" t="s">
        <v>82196</v>
      </c>
      <c r="D137964" t="s">
        <v>199192</v>
      </c>
      <c r="E137964" t="s">
        <v>350446</v>
      </c>
    </row>
    <row r="137965" spans="1:5" x14ac:dyDescent="0.3">
      <c r="A137965">
        <v>4</v>
      </c>
      <c r="B137965">
        <v>1574045493</v>
      </c>
      <c r="C137965" t="s">
        <v>82196</v>
      </c>
      <c r="D137965" t="s">
        <v>199193</v>
      </c>
      <c r="E137965" t="s">
        <v>350447</v>
      </c>
    </row>
    <row r="137966" spans="1:5" x14ac:dyDescent="0.3">
      <c r="A137966">
        <v>4</v>
      </c>
      <c r="B137966">
        <v>1574045553</v>
      </c>
      <c r="C137966" t="s">
        <v>82198</v>
      </c>
      <c r="D137966" t="s">
        <v>199194</v>
      </c>
      <c r="E137966" t="s">
        <v>350448</v>
      </c>
    </row>
    <row r="137967" spans="1:5" x14ac:dyDescent="0.3">
      <c r="A137967">
        <v>4</v>
      </c>
      <c r="B137967">
        <v>1574045574</v>
      </c>
      <c r="C137967" t="s">
        <v>82199</v>
      </c>
      <c r="D137967" t="s">
        <v>112019</v>
      </c>
      <c r="E137967" t="s">
        <v>350449</v>
      </c>
    </row>
    <row r="137968" spans="1:5" x14ac:dyDescent="0.3">
      <c r="A137968">
        <v>4</v>
      </c>
      <c r="B137968">
        <v>1574045649</v>
      </c>
      <c r="C137968" t="s">
        <v>82199</v>
      </c>
      <c r="D137968" t="s">
        <v>191701</v>
      </c>
      <c r="E137968" t="s">
        <v>350450</v>
      </c>
    </row>
    <row r="137969" spans="1:5" x14ac:dyDescent="0.3">
      <c r="A137969">
        <v>4</v>
      </c>
      <c r="B137969">
        <v>1574045669</v>
      </c>
      <c r="C137969" t="s">
        <v>82199</v>
      </c>
      <c r="D137969" t="s">
        <v>118005</v>
      </c>
      <c r="E137969" t="s">
        <v>350451</v>
      </c>
    </row>
    <row r="137970" spans="1:5" x14ac:dyDescent="0.3">
      <c r="A137970">
        <v>4</v>
      </c>
      <c r="B137970">
        <v>1574045708</v>
      </c>
      <c r="C137970" t="s">
        <v>82200</v>
      </c>
      <c r="D137970" t="s">
        <v>190638</v>
      </c>
      <c r="E137970" t="s">
        <v>350452</v>
      </c>
    </row>
    <row r="137971" spans="1:5" x14ac:dyDescent="0.3">
      <c r="A137971">
        <v>4</v>
      </c>
      <c r="B137971">
        <v>1574045714</v>
      </c>
      <c r="C137971" t="s">
        <v>82200</v>
      </c>
      <c r="D137971" t="s">
        <v>199195</v>
      </c>
      <c r="E137971" t="s">
        <v>350453</v>
      </c>
    </row>
    <row r="137972" spans="1:5" x14ac:dyDescent="0.3">
      <c r="A137972">
        <v>4</v>
      </c>
      <c r="B137972">
        <v>1574045743</v>
      </c>
      <c r="C137972" t="s">
        <v>82201</v>
      </c>
      <c r="D137972" t="s">
        <v>180012</v>
      </c>
      <c r="E137972" t="s">
        <v>350454</v>
      </c>
    </row>
    <row r="137973" spans="1:5" x14ac:dyDescent="0.3">
      <c r="A137973">
        <v>4</v>
      </c>
      <c r="B137973">
        <v>1574045755</v>
      </c>
      <c r="C137973" t="s">
        <v>82200</v>
      </c>
      <c r="D137973" t="s">
        <v>199196</v>
      </c>
      <c r="E137973" t="s">
        <v>350455</v>
      </c>
    </row>
    <row r="137974" spans="1:5" x14ac:dyDescent="0.3">
      <c r="A137974">
        <v>4</v>
      </c>
      <c r="B137974">
        <v>1574045758</v>
      </c>
      <c r="C137974" t="s">
        <v>82201</v>
      </c>
      <c r="D137974" t="s">
        <v>199197</v>
      </c>
      <c r="E137974" t="s">
        <v>350456</v>
      </c>
    </row>
    <row r="137975" spans="1:5" x14ac:dyDescent="0.3">
      <c r="A137975">
        <v>4</v>
      </c>
      <c r="B137975">
        <v>1574045787</v>
      </c>
      <c r="C137975" t="s">
        <v>82202</v>
      </c>
      <c r="D137975" t="s">
        <v>199184</v>
      </c>
      <c r="E137975" t="s">
        <v>350457</v>
      </c>
    </row>
    <row r="137976" spans="1:5" x14ac:dyDescent="0.3">
      <c r="A137976">
        <v>4</v>
      </c>
      <c r="B137976">
        <v>1574045805</v>
      </c>
      <c r="C137976" t="s">
        <v>82202</v>
      </c>
      <c r="D137976" t="s">
        <v>184169</v>
      </c>
      <c r="E137976" t="s">
        <v>350458</v>
      </c>
    </row>
    <row r="137977" spans="1:5" x14ac:dyDescent="0.3">
      <c r="A137977">
        <v>4</v>
      </c>
      <c r="B137977">
        <v>1574045832</v>
      </c>
      <c r="C137977" t="s">
        <v>82202</v>
      </c>
      <c r="D137977" t="s">
        <v>181671</v>
      </c>
      <c r="E137977" t="s">
        <v>350459</v>
      </c>
    </row>
    <row r="137978" spans="1:5" x14ac:dyDescent="0.3">
      <c r="A137978">
        <v>4</v>
      </c>
      <c r="B137978">
        <v>1574045876</v>
      </c>
      <c r="C137978" t="s">
        <v>82203</v>
      </c>
      <c r="D137978" t="s">
        <v>199198</v>
      </c>
      <c r="E137978" t="s">
        <v>350460</v>
      </c>
    </row>
    <row r="137979" spans="1:5" x14ac:dyDescent="0.3">
      <c r="A137979">
        <v>4</v>
      </c>
      <c r="B137979">
        <v>1574045896</v>
      </c>
      <c r="C137979" t="s">
        <v>82204</v>
      </c>
      <c r="D137979" t="s">
        <v>177255</v>
      </c>
      <c r="E137979" t="s">
        <v>350461</v>
      </c>
    </row>
    <row r="137980" spans="1:5" x14ac:dyDescent="0.3">
      <c r="A137980">
        <v>4</v>
      </c>
      <c r="B137980">
        <v>1574045907</v>
      </c>
      <c r="C137980" t="s">
        <v>82204</v>
      </c>
      <c r="D137980" t="s">
        <v>168773</v>
      </c>
      <c r="E137980" t="s">
        <v>350462</v>
      </c>
    </row>
    <row r="137981" spans="1:5" x14ac:dyDescent="0.3">
      <c r="A137981">
        <v>4</v>
      </c>
      <c r="B137981">
        <v>1574045911</v>
      </c>
      <c r="C137981" t="s">
        <v>82203</v>
      </c>
      <c r="D137981" t="s">
        <v>199199</v>
      </c>
      <c r="E137981" t="s">
        <v>350463</v>
      </c>
    </row>
    <row r="137982" spans="1:5" x14ac:dyDescent="0.3">
      <c r="A137982">
        <v>4</v>
      </c>
      <c r="B137982">
        <v>1574045944</v>
      </c>
      <c r="C137982" t="s">
        <v>82203</v>
      </c>
      <c r="D137982" t="s">
        <v>199200</v>
      </c>
      <c r="E137982" t="s">
        <v>350464</v>
      </c>
    </row>
    <row r="137983" spans="1:5" x14ac:dyDescent="0.3">
      <c r="A137983">
        <v>4</v>
      </c>
      <c r="B137983">
        <v>1574045945</v>
      </c>
      <c r="C137983" t="s">
        <v>82204</v>
      </c>
      <c r="D137983" t="s">
        <v>161642</v>
      </c>
      <c r="E137983" t="s">
        <v>350465</v>
      </c>
    </row>
    <row r="137984" spans="1:5" x14ac:dyDescent="0.3">
      <c r="A137984">
        <v>4</v>
      </c>
      <c r="B137984">
        <v>1574046016</v>
      </c>
      <c r="C137984" t="s">
        <v>82205</v>
      </c>
      <c r="D137984" t="s">
        <v>185813</v>
      </c>
      <c r="E137984" t="s">
        <v>350466</v>
      </c>
    </row>
    <row r="137985" spans="1:5" x14ac:dyDescent="0.3">
      <c r="A137985">
        <v>4</v>
      </c>
      <c r="B137985">
        <v>1574046209</v>
      </c>
      <c r="C137985" t="s">
        <v>82206</v>
      </c>
      <c r="D137985" t="s">
        <v>199201</v>
      </c>
      <c r="E137985" t="s">
        <v>350467</v>
      </c>
    </row>
    <row r="137986" spans="1:5" x14ac:dyDescent="0.3">
      <c r="A137986">
        <v>4</v>
      </c>
      <c r="B137986">
        <v>1574046210</v>
      </c>
      <c r="C137986" t="s">
        <v>82206</v>
      </c>
      <c r="D137986" t="s">
        <v>161642</v>
      </c>
      <c r="E137986" t="s">
        <v>350468</v>
      </c>
    </row>
    <row r="137987" spans="1:5" x14ac:dyDescent="0.3">
      <c r="A137987">
        <v>4</v>
      </c>
      <c r="B137987">
        <v>1574046265</v>
      </c>
      <c r="C137987" t="s">
        <v>82207</v>
      </c>
      <c r="D137987" t="s">
        <v>199202</v>
      </c>
      <c r="E137987" t="s">
        <v>350469</v>
      </c>
    </row>
    <row r="137988" spans="1:5" x14ac:dyDescent="0.3">
      <c r="A137988">
        <v>4</v>
      </c>
      <c r="B137988">
        <v>1574046290</v>
      </c>
      <c r="C137988" t="s">
        <v>82207</v>
      </c>
      <c r="D137988" t="s">
        <v>152866</v>
      </c>
      <c r="E137988" t="s">
        <v>350470</v>
      </c>
    </row>
    <row r="137989" spans="1:5" x14ac:dyDescent="0.3">
      <c r="A137989">
        <v>4</v>
      </c>
      <c r="B137989">
        <v>1574046294</v>
      </c>
      <c r="C137989" t="s">
        <v>82207</v>
      </c>
      <c r="D137989" t="s">
        <v>199203</v>
      </c>
      <c r="E137989" t="s">
        <v>350471</v>
      </c>
    </row>
    <row r="137990" spans="1:5" x14ac:dyDescent="0.3">
      <c r="A137990">
        <v>4</v>
      </c>
      <c r="B137990">
        <v>1574046334</v>
      </c>
      <c r="C137990" t="s">
        <v>82208</v>
      </c>
      <c r="D137990" t="s">
        <v>103491</v>
      </c>
      <c r="E137990" t="s">
        <v>350472</v>
      </c>
    </row>
    <row r="137991" spans="1:5" x14ac:dyDescent="0.3">
      <c r="A137991">
        <v>4</v>
      </c>
      <c r="B137991">
        <v>1574046460</v>
      </c>
      <c r="C137991" t="s">
        <v>82209</v>
      </c>
      <c r="D137991" t="s">
        <v>195666</v>
      </c>
      <c r="E137991" t="s">
        <v>350473</v>
      </c>
    </row>
    <row r="137992" spans="1:5" x14ac:dyDescent="0.3">
      <c r="A137992">
        <v>4</v>
      </c>
      <c r="B137992">
        <v>1574046467</v>
      </c>
      <c r="C137992" t="s">
        <v>82209</v>
      </c>
      <c r="D137992" t="s">
        <v>199204</v>
      </c>
      <c r="E137992" t="s">
        <v>350474</v>
      </c>
    </row>
    <row r="137993" spans="1:5" x14ac:dyDescent="0.3">
      <c r="A137993">
        <v>4</v>
      </c>
      <c r="B137993">
        <v>1574046498</v>
      </c>
      <c r="C137993" t="s">
        <v>82210</v>
      </c>
      <c r="D137993" t="s">
        <v>199205</v>
      </c>
      <c r="E137993" t="s">
        <v>350475</v>
      </c>
    </row>
    <row r="137994" spans="1:5" x14ac:dyDescent="0.3">
      <c r="A137994">
        <v>4</v>
      </c>
      <c r="B137994">
        <v>1574046503</v>
      </c>
      <c r="C137994" t="s">
        <v>82210</v>
      </c>
      <c r="D137994" t="s">
        <v>199206</v>
      </c>
      <c r="E137994" t="s">
        <v>350476</v>
      </c>
    </row>
    <row r="137995" spans="1:5" x14ac:dyDescent="0.3">
      <c r="A137995">
        <v>4</v>
      </c>
      <c r="B137995">
        <v>1574046510</v>
      </c>
      <c r="C137995" t="s">
        <v>82209</v>
      </c>
      <c r="D137995" t="s">
        <v>158743</v>
      </c>
      <c r="E137995" t="s">
        <v>350477</v>
      </c>
    </row>
    <row r="137996" spans="1:5" x14ac:dyDescent="0.3">
      <c r="A137996">
        <v>4</v>
      </c>
      <c r="B137996">
        <v>1574046522</v>
      </c>
      <c r="C137996" t="s">
        <v>82210</v>
      </c>
      <c r="D137996" t="s">
        <v>161642</v>
      </c>
      <c r="E137996" t="s">
        <v>350478</v>
      </c>
    </row>
    <row r="137997" spans="1:5" x14ac:dyDescent="0.3">
      <c r="A137997">
        <v>4</v>
      </c>
      <c r="B137997">
        <v>1574046539</v>
      </c>
      <c r="C137997" t="s">
        <v>82210</v>
      </c>
      <c r="D137997" t="s">
        <v>199207</v>
      </c>
      <c r="E137997" t="s">
        <v>350479</v>
      </c>
    </row>
    <row r="137998" spans="1:5" x14ac:dyDescent="0.3">
      <c r="A137998">
        <v>4</v>
      </c>
      <c r="B137998">
        <v>1574046553</v>
      </c>
      <c r="C137998" t="s">
        <v>82210</v>
      </c>
      <c r="D137998" t="s">
        <v>199208</v>
      </c>
      <c r="E137998" t="s">
        <v>350480</v>
      </c>
    </row>
    <row r="137999" spans="1:5" x14ac:dyDescent="0.3">
      <c r="A137999">
        <v>4</v>
      </c>
      <c r="B137999">
        <v>1574046598</v>
      </c>
      <c r="C137999" t="s">
        <v>82211</v>
      </c>
      <c r="D137999" t="s">
        <v>158378</v>
      </c>
      <c r="E137999" t="s">
        <v>350481</v>
      </c>
    </row>
    <row r="138000" spans="1:5" x14ac:dyDescent="0.3">
      <c r="A138000">
        <v>4</v>
      </c>
      <c r="B138000">
        <v>1574046602</v>
      </c>
      <c r="C138000" t="s">
        <v>82212</v>
      </c>
      <c r="D138000" t="s">
        <v>199209</v>
      </c>
      <c r="E138000" t="s">
        <v>350482</v>
      </c>
    </row>
    <row r="138001" spans="1:5" x14ac:dyDescent="0.3">
      <c r="A138001">
        <v>4</v>
      </c>
      <c r="B138001">
        <v>1574046627</v>
      </c>
      <c r="C138001" t="s">
        <v>82212</v>
      </c>
      <c r="D138001" t="s">
        <v>199210</v>
      </c>
      <c r="E138001" t="s">
        <v>350483</v>
      </c>
    </row>
    <row r="138002" spans="1:5" x14ac:dyDescent="0.3">
      <c r="A138002">
        <v>4</v>
      </c>
      <c r="B138002">
        <v>1574046672</v>
      </c>
      <c r="C138002" t="s">
        <v>82211</v>
      </c>
      <c r="D138002" t="s">
        <v>106200</v>
      </c>
      <c r="E138002" t="s">
        <v>350484</v>
      </c>
    </row>
    <row r="138003" spans="1:5" x14ac:dyDescent="0.3">
      <c r="A138003">
        <v>4</v>
      </c>
      <c r="B138003">
        <v>1574046681</v>
      </c>
      <c r="C138003" t="s">
        <v>82211</v>
      </c>
      <c r="D138003" t="s">
        <v>199211</v>
      </c>
      <c r="E138003" t="s">
        <v>350485</v>
      </c>
    </row>
    <row r="138004" spans="1:5" x14ac:dyDescent="0.3">
      <c r="A138004">
        <v>4</v>
      </c>
      <c r="B138004">
        <v>1574046709</v>
      </c>
      <c r="C138004" t="s">
        <v>82211</v>
      </c>
      <c r="D138004" t="s">
        <v>163371</v>
      </c>
      <c r="E138004" t="s">
        <v>350486</v>
      </c>
    </row>
    <row r="138005" spans="1:5" x14ac:dyDescent="0.3">
      <c r="A138005">
        <v>4</v>
      </c>
      <c r="B138005">
        <v>1574046737</v>
      </c>
      <c r="C138005" t="s">
        <v>82211</v>
      </c>
      <c r="D138005" t="s">
        <v>199212</v>
      </c>
      <c r="E138005" t="s">
        <v>350487</v>
      </c>
    </row>
    <row r="138006" spans="1:5" x14ac:dyDescent="0.3">
      <c r="A138006">
        <v>4</v>
      </c>
      <c r="B138006">
        <v>1574046792</v>
      </c>
      <c r="C138006" t="s">
        <v>82213</v>
      </c>
      <c r="D138006" t="s">
        <v>193135</v>
      </c>
      <c r="E138006" t="s">
        <v>350488</v>
      </c>
    </row>
    <row r="138007" spans="1:5" x14ac:dyDescent="0.3">
      <c r="A138007">
        <v>4</v>
      </c>
      <c r="B138007">
        <v>1574046876</v>
      </c>
      <c r="C138007" t="s">
        <v>82214</v>
      </c>
      <c r="D138007" t="s">
        <v>197250</v>
      </c>
      <c r="E138007" t="s">
        <v>350489</v>
      </c>
    </row>
    <row r="138008" spans="1:5" x14ac:dyDescent="0.3">
      <c r="A138008">
        <v>4</v>
      </c>
      <c r="B138008">
        <v>1574046879</v>
      </c>
      <c r="C138008" t="s">
        <v>82214</v>
      </c>
      <c r="D138008" t="s">
        <v>199213</v>
      </c>
      <c r="E138008" t="s">
        <v>350490</v>
      </c>
    </row>
    <row r="138009" spans="1:5" x14ac:dyDescent="0.3">
      <c r="A138009">
        <v>4</v>
      </c>
      <c r="B138009">
        <v>1574046924</v>
      </c>
      <c r="C138009" t="s">
        <v>82215</v>
      </c>
      <c r="D138009" t="s">
        <v>167077</v>
      </c>
      <c r="E138009" t="s">
        <v>350491</v>
      </c>
    </row>
    <row r="138010" spans="1:5" x14ac:dyDescent="0.3">
      <c r="A138010">
        <v>4</v>
      </c>
      <c r="B138010">
        <v>1574046972</v>
      </c>
      <c r="C138010" t="s">
        <v>82216</v>
      </c>
      <c r="D138010" t="s">
        <v>182371</v>
      </c>
      <c r="E138010" t="s">
        <v>350492</v>
      </c>
    </row>
    <row r="138011" spans="1:5" x14ac:dyDescent="0.3">
      <c r="A138011">
        <v>4</v>
      </c>
      <c r="B138011">
        <v>1574047065</v>
      </c>
      <c r="C138011" t="s">
        <v>82217</v>
      </c>
      <c r="D138011" t="s">
        <v>160918</v>
      </c>
      <c r="E138011" t="s">
        <v>350493</v>
      </c>
    </row>
    <row r="138012" spans="1:5" x14ac:dyDescent="0.3">
      <c r="A138012">
        <v>4</v>
      </c>
      <c r="B138012">
        <v>1574047112</v>
      </c>
      <c r="C138012" t="s">
        <v>82218</v>
      </c>
      <c r="D138012" t="s">
        <v>199214</v>
      </c>
      <c r="E138012" t="s">
        <v>350494</v>
      </c>
    </row>
    <row r="138013" spans="1:5" x14ac:dyDescent="0.3">
      <c r="A138013">
        <v>4</v>
      </c>
      <c r="B138013">
        <v>1574047124</v>
      </c>
      <c r="C138013" t="s">
        <v>82217</v>
      </c>
      <c r="D138013" t="s">
        <v>199215</v>
      </c>
      <c r="E138013" t="s">
        <v>350495</v>
      </c>
    </row>
    <row r="138014" spans="1:5" x14ac:dyDescent="0.3">
      <c r="A138014">
        <v>4</v>
      </c>
      <c r="B138014">
        <v>1574047135</v>
      </c>
      <c r="C138014" t="s">
        <v>82218</v>
      </c>
      <c r="D138014" t="s">
        <v>134415</v>
      </c>
      <c r="E138014" t="s">
        <v>350496</v>
      </c>
    </row>
    <row r="138015" spans="1:5" x14ac:dyDescent="0.3">
      <c r="A138015">
        <v>4</v>
      </c>
      <c r="B138015">
        <v>1574047178</v>
      </c>
      <c r="C138015" t="s">
        <v>82218</v>
      </c>
      <c r="D138015" t="s">
        <v>199216</v>
      </c>
      <c r="E138015" t="s">
        <v>350497</v>
      </c>
    </row>
    <row r="138016" spans="1:5" x14ac:dyDescent="0.3">
      <c r="A138016">
        <v>4</v>
      </c>
      <c r="B138016">
        <v>1574047224</v>
      </c>
      <c r="C138016" t="s">
        <v>82219</v>
      </c>
      <c r="D138016" t="s">
        <v>199217</v>
      </c>
      <c r="E138016" t="s">
        <v>350498</v>
      </c>
    </row>
    <row r="138017" spans="1:5" x14ac:dyDescent="0.3">
      <c r="A138017">
        <v>4</v>
      </c>
      <c r="B138017">
        <v>1574047283</v>
      </c>
      <c r="C138017" t="s">
        <v>82219</v>
      </c>
      <c r="D138017" t="s">
        <v>146056</v>
      </c>
      <c r="E138017" t="s">
        <v>350499</v>
      </c>
    </row>
    <row r="138018" spans="1:5" x14ac:dyDescent="0.3">
      <c r="A138018">
        <v>4</v>
      </c>
      <c r="B138018">
        <v>1574047351</v>
      </c>
      <c r="C138018" t="s">
        <v>82220</v>
      </c>
      <c r="D138018" t="s">
        <v>199218</v>
      </c>
      <c r="E138018" t="s">
        <v>350500</v>
      </c>
    </row>
    <row r="138019" spans="1:5" x14ac:dyDescent="0.3">
      <c r="A138019">
        <v>4</v>
      </c>
      <c r="B138019">
        <v>1574047357</v>
      </c>
      <c r="C138019" t="s">
        <v>82221</v>
      </c>
      <c r="D138019" t="s">
        <v>185813</v>
      </c>
      <c r="E138019" t="s">
        <v>350501</v>
      </c>
    </row>
    <row r="138020" spans="1:5" x14ac:dyDescent="0.3">
      <c r="A138020">
        <v>4</v>
      </c>
      <c r="B138020">
        <v>1574047401</v>
      </c>
      <c r="C138020" t="s">
        <v>82222</v>
      </c>
      <c r="D138020" t="s">
        <v>199219</v>
      </c>
      <c r="E138020" t="s">
        <v>350502</v>
      </c>
    </row>
    <row r="138021" spans="1:5" x14ac:dyDescent="0.3">
      <c r="A138021">
        <v>4</v>
      </c>
      <c r="B138021">
        <v>1574047420</v>
      </c>
      <c r="C138021" t="s">
        <v>82222</v>
      </c>
      <c r="D138021" t="s">
        <v>199220</v>
      </c>
      <c r="E138021" t="s">
        <v>350503</v>
      </c>
    </row>
    <row r="138022" spans="1:5" x14ac:dyDescent="0.3">
      <c r="A138022">
        <v>4</v>
      </c>
      <c r="B138022">
        <v>1574047516</v>
      </c>
      <c r="C138022" t="s">
        <v>82223</v>
      </c>
      <c r="D138022" t="s">
        <v>199221</v>
      </c>
      <c r="E138022" t="s">
        <v>350504</v>
      </c>
    </row>
    <row r="138023" spans="1:5" x14ac:dyDescent="0.3">
      <c r="A138023">
        <v>4</v>
      </c>
      <c r="B138023">
        <v>1574047533</v>
      </c>
      <c r="C138023" t="s">
        <v>82224</v>
      </c>
      <c r="D138023" t="s">
        <v>199222</v>
      </c>
      <c r="E138023" t="s">
        <v>350505</v>
      </c>
    </row>
    <row r="138024" spans="1:5" x14ac:dyDescent="0.3">
      <c r="A138024">
        <v>4</v>
      </c>
      <c r="B138024">
        <v>1574047578</v>
      </c>
      <c r="C138024" t="s">
        <v>82223</v>
      </c>
      <c r="D138024" t="s">
        <v>199223</v>
      </c>
      <c r="E138024" t="s">
        <v>350506</v>
      </c>
    </row>
    <row r="138025" spans="1:5" x14ac:dyDescent="0.3">
      <c r="A138025">
        <v>4</v>
      </c>
      <c r="B138025">
        <v>1574047613</v>
      </c>
      <c r="C138025" t="s">
        <v>82223</v>
      </c>
      <c r="D138025" t="s">
        <v>178892</v>
      </c>
      <c r="E138025" t="s">
        <v>350507</v>
      </c>
    </row>
    <row r="138026" spans="1:5" x14ac:dyDescent="0.3">
      <c r="A138026">
        <v>4</v>
      </c>
      <c r="B138026">
        <v>1574047628</v>
      </c>
      <c r="C138026" t="s">
        <v>82225</v>
      </c>
      <c r="D138026" t="s">
        <v>199224</v>
      </c>
      <c r="E138026" t="s">
        <v>350508</v>
      </c>
    </row>
    <row r="138027" spans="1:5" x14ac:dyDescent="0.3">
      <c r="A138027">
        <v>4</v>
      </c>
      <c r="B138027">
        <v>1574047649</v>
      </c>
      <c r="C138027" t="s">
        <v>82226</v>
      </c>
      <c r="D138027" t="s">
        <v>163645</v>
      </c>
      <c r="E138027" t="s">
        <v>350509</v>
      </c>
    </row>
    <row r="138028" spans="1:5" x14ac:dyDescent="0.3">
      <c r="A138028">
        <v>4</v>
      </c>
      <c r="B138028">
        <v>1574047684</v>
      </c>
      <c r="C138028" t="s">
        <v>82226</v>
      </c>
      <c r="D138028" t="s">
        <v>178492</v>
      </c>
      <c r="E138028" t="s">
        <v>350510</v>
      </c>
    </row>
    <row r="138029" spans="1:5" x14ac:dyDescent="0.3">
      <c r="A138029">
        <v>4</v>
      </c>
      <c r="B138029">
        <v>1574047749</v>
      </c>
      <c r="C138029" t="s">
        <v>82227</v>
      </c>
      <c r="D138029" t="s">
        <v>199225</v>
      </c>
      <c r="E138029" t="s">
        <v>350511</v>
      </c>
    </row>
    <row r="138030" spans="1:5" x14ac:dyDescent="0.3">
      <c r="A138030">
        <v>4</v>
      </c>
      <c r="B138030">
        <v>1574047769</v>
      </c>
      <c r="C138030" t="s">
        <v>82228</v>
      </c>
      <c r="D138030" t="s">
        <v>183685</v>
      </c>
      <c r="E138030" t="s">
        <v>350512</v>
      </c>
    </row>
    <row r="138031" spans="1:5" x14ac:dyDescent="0.3">
      <c r="A138031">
        <v>4</v>
      </c>
      <c r="B138031">
        <v>1574047830</v>
      </c>
      <c r="C138031" t="s">
        <v>82228</v>
      </c>
      <c r="D138031" t="s">
        <v>199226</v>
      </c>
      <c r="E138031" t="s">
        <v>350513</v>
      </c>
    </row>
    <row r="138032" spans="1:5" x14ac:dyDescent="0.3">
      <c r="A138032">
        <v>4</v>
      </c>
      <c r="B138032">
        <v>1574047947</v>
      </c>
      <c r="C138032" t="s">
        <v>82229</v>
      </c>
      <c r="D138032" t="s">
        <v>199227</v>
      </c>
      <c r="E138032" t="s">
        <v>350514</v>
      </c>
    </row>
    <row r="138033" spans="1:5" x14ac:dyDescent="0.3">
      <c r="A138033">
        <v>4</v>
      </c>
      <c r="B138033">
        <v>1574048014</v>
      </c>
      <c r="C138033" t="s">
        <v>82230</v>
      </c>
      <c r="D138033" t="s">
        <v>179220</v>
      </c>
      <c r="E138033" t="s">
        <v>350515</v>
      </c>
    </row>
    <row r="138034" spans="1:5" x14ac:dyDescent="0.3">
      <c r="A138034">
        <v>4</v>
      </c>
      <c r="B138034">
        <v>1574048094</v>
      </c>
      <c r="C138034" t="s">
        <v>82231</v>
      </c>
      <c r="D138034" t="s">
        <v>199228</v>
      </c>
      <c r="E138034" t="s">
        <v>350516</v>
      </c>
    </row>
    <row r="138035" spans="1:5" x14ac:dyDescent="0.3">
      <c r="A138035">
        <v>4</v>
      </c>
      <c r="B138035">
        <v>1574048096</v>
      </c>
      <c r="C138035" t="s">
        <v>82231</v>
      </c>
      <c r="D138035" t="s">
        <v>162016</v>
      </c>
      <c r="E138035" t="s">
        <v>350517</v>
      </c>
    </row>
    <row r="138036" spans="1:5" x14ac:dyDescent="0.3">
      <c r="A138036">
        <v>4</v>
      </c>
      <c r="B138036">
        <v>1574048103</v>
      </c>
      <c r="C138036" t="s">
        <v>82231</v>
      </c>
      <c r="D138036" t="s">
        <v>199229</v>
      </c>
      <c r="E138036" t="s">
        <v>350518</v>
      </c>
    </row>
    <row r="138037" spans="1:5" x14ac:dyDescent="0.3">
      <c r="A138037">
        <v>4</v>
      </c>
      <c r="B138037">
        <v>1574048110</v>
      </c>
      <c r="C138037" t="s">
        <v>82231</v>
      </c>
      <c r="D138037" t="s">
        <v>199230</v>
      </c>
      <c r="E138037" t="s">
        <v>350519</v>
      </c>
    </row>
    <row r="138038" spans="1:5" x14ac:dyDescent="0.3">
      <c r="A138038">
        <v>4</v>
      </c>
      <c r="B138038">
        <v>1574048186</v>
      </c>
      <c r="C138038" t="s">
        <v>82232</v>
      </c>
      <c r="D138038" t="s">
        <v>199231</v>
      </c>
      <c r="E138038" t="s">
        <v>350520</v>
      </c>
    </row>
    <row r="138039" spans="1:5" x14ac:dyDescent="0.3">
      <c r="A138039">
        <v>4</v>
      </c>
      <c r="B138039">
        <v>1574048282</v>
      </c>
      <c r="C138039" t="s">
        <v>82233</v>
      </c>
      <c r="D138039" t="s">
        <v>199232</v>
      </c>
      <c r="E138039" t="s">
        <v>350521</v>
      </c>
    </row>
    <row r="138040" spans="1:5" x14ac:dyDescent="0.3">
      <c r="A138040">
        <v>4</v>
      </c>
      <c r="B138040">
        <v>1574048380</v>
      </c>
      <c r="C138040" t="s">
        <v>82234</v>
      </c>
      <c r="D138040" t="s">
        <v>199233</v>
      </c>
      <c r="E138040" t="s">
        <v>350522</v>
      </c>
    </row>
    <row r="138041" spans="1:5" x14ac:dyDescent="0.3">
      <c r="A138041">
        <v>4</v>
      </c>
      <c r="B138041">
        <v>1574048381</v>
      </c>
      <c r="C138041" t="s">
        <v>82234</v>
      </c>
      <c r="D138041" t="s">
        <v>164185</v>
      </c>
      <c r="E138041" t="s">
        <v>350523</v>
      </c>
    </row>
    <row r="138042" spans="1:5" x14ac:dyDescent="0.3">
      <c r="A138042">
        <v>4</v>
      </c>
      <c r="B138042">
        <v>1574048486</v>
      </c>
      <c r="C138042" t="s">
        <v>82235</v>
      </c>
      <c r="D138042" t="s">
        <v>180644</v>
      </c>
      <c r="E138042" t="s">
        <v>350524</v>
      </c>
    </row>
    <row r="138043" spans="1:5" x14ac:dyDescent="0.3">
      <c r="A138043">
        <v>4</v>
      </c>
      <c r="B138043">
        <v>1574048488</v>
      </c>
      <c r="C138043" t="s">
        <v>82235</v>
      </c>
      <c r="D138043" t="s">
        <v>199234</v>
      </c>
      <c r="E138043" t="s">
        <v>350525</v>
      </c>
    </row>
    <row r="138044" spans="1:5" x14ac:dyDescent="0.3">
      <c r="A138044">
        <v>4</v>
      </c>
      <c r="B138044">
        <v>1574064694</v>
      </c>
      <c r="C138044" t="s">
        <v>82236</v>
      </c>
      <c r="D138044" t="s">
        <v>199235</v>
      </c>
      <c r="E138044" t="s">
        <v>350526</v>
      </c>
    </row>
    <row r="138045" spans="1:5" x14ac:dyDescent="0.3">
      <c r="A138045">
        <v>4</v>
      </c>
      <c r="B138045">
        <v>1574064757</v>
      </c>
      <c r="C138045" t="s">
        <v>82237</v>
      </c>
      <c r="D138045" t="s">
        <v>199236</v>
      </c>
      <c r="E138045" t="s">
        <v>350527</v>
      </c>
    </row>
    <row r="138046" spans="1:5" x14ac:dyDescent="0.3">
      <c r="A138046">
        <v>4</v>
      </c>
      <c r="B138046">
        <v>1574064780</v>
      </c>
      <c r="C138046" t="s">
        <v>82237</v>
      </c>
      <c r="D138046" t="s">
        <v>161758</v>
      </c>
      <c r="E138046" t="s">
        <v>350528</v>
      </c>
    </row>
    <row r="138047" spans="1:5" x14ac:dyDescent="0.3">
      <c r="A138047">
        <v>4</v>
      </c>
      <c r="B138047">
        <v>1574064855</v>
      </c>
      <c r="C138047" t="s">
        <v>82238</v>
      </c>
      <c r="D138047" t="s">
        <v>199237</v>
      </c>
      <c r="E138047" t="s">
        <v>350529</v>
      </c>
    </row>
    <row r="138048" spans="1:5" x14ac:dyDescent="0.3">
      <c r="A138048">
        <v>4</v>
      </c>
      <c r="B138048">
        <v>1574064935</v>
      </c>
      <c r="C138048" t="s">
        <v>82239</v>
      </c>
      <c r="D138048" t="s">
        <v>199238</v>
      </c>
      <c r="E138048" t="s">
        <v>350530</v>
      </c>
    </row>
    <row r="138049" spans="1:5" x14ac:dyDescent="0.3">
      <c r="A138049">
        <v>4</v>
      </c>
      <c r="B138049">
        <v>1574065002</v>
      </c>
      <c r="C138049" t="s">
        <v>82240</v>
      </c>
      <c r="D138049" t="s">
        <v>198409</v>
      </c>
      <c r="E138049" t="s">
        <v>350531</v>
      </c>
    </row>
    <row r="138050" spans="1:5" x14ac:dyDescent="0.3">
      <c r="A138050">
        <v>4</v>
      </c>
      <c r="B138050">
        <v>1574065048</v>
      </c>
      <c r="C138050" t="s">
        <v>82240</v>
      </c>
      <c r="D138050" t="s">
        <v>199239</v>
      </c>
      <c r="E138050" t="s">
        <v>350532</v>
      </c>
    </row>
    <row r="138051" spans="1:5" x14ac:dyDescent="0.3">
      <c r="A138051">
        <v>4</v>
      </c>
      <c r="B138051">
        <v>1574065096</v>
      </c>
      <c r="C138051" t="s">
        <v>82240</v>
      </c>
      <c r="D138051" t="s">
        <v>152171</v>
      </c>
      <c r="E138051" t="s">
        <v>350533</v>
      </c>
    </row>
    <row r="138052" spans="1:5" x14ac:dyDescent="0.3">
      <c r="A138052">
        <v>4</v>
      </c>
      <c r="B138052">
        <v>1574065115</v>
      </c>
      <c r="C138052" t="s">
        <v>82241</v>
      </c>
      <c r="D138052" t="s">
        <v>199240</v>
      </c>
      <c r="E138052" t="s">
        <v>350534</v>
      </c>
    </row>
    <row r="138053" spans="1:5" x14ac:dyDescent="0.3">
      <c r="A138053">
        <v>4</v>
      </c>
      <c r="B138053">
        <v>1574065167</v>
      </c>
      <c r="C138053" t="s">
        <v>82242</v>
      </c>
      <c r="D138053" t="s">
        <v>199241</v>
      </c>
      <c r="E138053" t="s">
        <v>350535</v>
      </c>
    </row>
    <row r="138054" spans="1:5" x14ac:dyDescent="0.3">
      <c r="A138054">
        <v>4</v>
      </c>
      <c r="B138054">
        <v>1574065247</v>
      </c>
      <c r="C138054" t="s">
        <v>82243</v>
      </c>
      <c r="D138054" t="s">
        <v>199242</v>
      </c>
      <c r="E138054" t="s">
        <v>350536</v>
      </c>
    </row>
    <row r="138055" spans="1:5" x14ac:dyDescent="0.3">
      <c r="A138055">
        <v>4</v>
      </c>
      <c r="B138055">
        <v>1574065252</v>
      </c>
      <c r="C138055" t="s">
        <v>82242</v>
      </c>
      <c r="D138055" t="s">
        <v>162414</v>
      </c>
      <c r="E138055" t="s">
        <v>350537</v>
      </c>
    </row>
    <row r="138056" spans="1:5" x14ac:dyDescent="0.3">
      <c r="A138056">
        <v>4</v>
      </c>
      <c r="B138056">
        <v>1574065281</v>
      </c>
      <c r="C138056" t="s">
        <v>82243</v>
      </c>
      <c r="D138056" t="s">
        <v>199243</v>
      </c>
      <c r="E138056" t="s">
        <v>350538</v>
      </c>
    </row>
    <row r="138057" spans="1:5" x14ac:dyDescent="0.3">
      <c r="A138057">
        <v>4</v>
      </c>
      <c r="B138057">
        <v>1574065282</v>
      </c>
      <c r="C138057" t="s">
        <v>82243</v>
      </c>
      <c r="D138057" t="s">
        <v>125483</v>
      </c>
      <c r="E138057" t="s">
        <v>350539</v>
      </c>
    </row>
    <row r="138058" spans="1:5" x14ac:dyDescent="0.3">
      <c r="A138058">
        <v>4</v>
      </c>
      <c r="B138058">
        <v>1574065323</v>
      </c>
      <c r="C138058" t="s">
        <v>82243</v>
      </c>
      <c r="D138058" t="s">
        <v>166394</v>
      </c>
      <c r="E138058" t="s">
        <v>350540</v>
      </c>
    </row>
    <row r="138059" spans="1:5" x14ac:dyDescent="0.3">
      <c r="A138059">
        <v>4</v>
      </c>
      <c r="B138059">
        <v>1574065479</v>
      </c>
      <c r="C138059" t="s">
        <v>82244</v>
      </c>
      <c r="D138059" t="s">
        <v>161588</v>
      </c>
      <c r="E138059" t="s">
        <v>350541</v>
      </c>
    </row>
    <row r="138060" spans="1:5" x14ac:dyDescent="0.3">
      <c r="A138060">
        <v>4</v>
      </c>
      <c r="B138060">
        <v>1574065485</v>
      </c>
      <c r="C138060" t="s">
        <v>82245</v>
      </c>
      <c r="D138060" t="s">
        <v>199244</v>
      </c>
      <c r="E138060" t="s">
        <v>350542</v>
      </c>
    </row>
    <row r="138061" spans="1:5" x14ac:dyDescent="0.3">
      <c r="A138061">
        <v>4</v>
      </c>
      <c r="B138061">
        <v>1574065577</v>
      </c>
      <c r="C138061" t="s">
        <v>82246</v>
      </c>
      <c r="D138061" t="s">
        <v>199245</v>
      </c>
      <c r="E138061" t="s">
        <v>350543</v>
      </c>
    </row>
    <row r="138062" spans="1:5" x14ac:dyDescent="0.3">
      <c r="A138062">
        <v>4</v>
      </c>
      <c r="B138062">
        <v>1574065634</v>
      </c>
      <c r="C138062" t="s">
        <v>82247</v>
      </c>
      <c r="D138062" t="s">
        <v>199246</v>
      </c>
      <c r="E138062" t="s">
        <v>350544</v>
      </c>
    </row>
    <row r="138063" spans="1:5" x14ac:dyDescent="0.3">
      <c r="A138063">
        <v>4</v>
      </c>
      <c r="B138063">
        <v>1574065709</v>
      </c>
      <c r="C138063" t="s">
        <v>82248</v>
      </c>
      <c r="D138063" t="s">
        <v>199247</v>
      </c>
      <c r="E138063" t="s">
        <v>350545</v>
      </c>
    </row>
    <row r="138064" spans="1:5" x14ac:dyDescent="0.3">
      <c r="A138064">
        <v>4</v>
      </c>
      <c r="B138064">
        <v>1574065715</v>
      </c>
      <c r="C138064" t="s">
        <v>82248</v>
      </c>
      <c r="D138064" t="s">
        <v>199248</v>
      </c>
      <c r="E138064" t="s">
        <v>350546</v>
      </c>
    </row>
    <row r="138065" spans="1:5" x14ac:dyDescent="0.3">
      <c r="A138065">
        <v>4</v>
      </c>
      <c r="B138065">
        <v>1574065818</v>
      </c>
      <c r="C138065" t="s">
        <v>82249</v>
      </c>
      <c r="D138065" t="s">
        <v>180686</v>
      </c>
      <c r="E138065" t="s">
        <v>350547</v>
      </c>
    </row>
    <row r="138066" spans="1:5" x14ac:dyDescent="0.3">
      <c r="A138066">
        <v>4</v>
      </c>
      <c r="B138066">
        <v>1574065879</v>
      </c>
      <c r="C138066" t="s">
        <v>82249</v>
      </c>
      <c r="D138066" t="s">
        <v>199249</v>
      </c>
      <c r="E138066" t="s">
        <v>350548</v>
      </c>
    </row>
    <row r="138067" spans="1:5" x14ac:dyDescent="0.3">
      <c r="A138067">
        <v>4</v>
      </c>
      <c r="B138067">
        <v>1574065932</v>
      </c>
      <c r="C138067" t="s">
        <v>82250</v>
      </c>
      <c r="D138067" t="s">
        <v>199250</v>
      </c>
      <c r="E138067" t="s">
        <v>350549</v>
      </c>
    </row>
    <row r="138068" spans="1:5" x14ac:dyDescent="0.3">
      <c r="A138068">
        <v>4</v>
      </c>
      <c r="B138068">
        <v>1574065946</v>
      </c>
      <c r="C138068" t="s">
        <v>82251</v>
      </c>
      <c r="D138068" t="s">
        <v>199251</v>
      </c>
      <c r="E138068" t="s">
        <v>350550</v>
      </c>
    </row>
    <row r="138069" spans="1:5" x14ac:dyDescent="0.3">
      <c r="A138069">
        <v>4</v>
      </c>
      <c r="B138069">
        <v>1574065953</v>
      </c>
      <c r="C138069" t="s">
        <v>82250</v>
      </c>
      <c r="D138069" t="s">
        <v>176386</v>
      </c>
      <c r="E138069" t="s">
        <v>350551</v>
      </c>
    </row>
    <row r="138070" spans="1:5" x14ac:dyDescent="0.3">
      <c r="A138070">
        <v>4</v>
      </c>
      <c r="B138070">
        <v>1574065976</v>
      </c>
      <c r="C138070" t="s">
        <v>82250</v>
      </c>
      <c r="D138070" t="s">
        <v>182186</v>
      </c>
      <c r="E138070" t="s">
        <v>350552</v>
      </c>
    </row>
    <row r="138071" spans="1:5" x14ac:dyDescent="0.3">
      <c r="A138071">
        <v>4</v>
      </c>
      <c r="B138071">
        <v>1574066063</v>
      </c>
      <c r="C138071" t="s">
        <v>82252</v>
      </c>
      <c r="D138071" t="s">
        <v>156511</v>
      </c>
      <c r="E138071" t="s">
        <v>350553</v>
      </c>
    </row>
    <row r="138072" spans="1:5" x14ac:dyDescent="0.3">
      <c r="A138072">
        <v>4</v>
      </c>
      <c r="B138072">
        <v>1574066104</v>
      </c>
      <c r="C138072" t="s">
        <v>82253</v>
      </c>
      <c r="D138072" t="s">
        <v>199252</v>
      </c>
      <c r="E138072" t="s">
        <v>350554</v>
      </c>
    </row>
    <row r="138073" spans="1:5" x14ac:dyDescent="0.3">
      <c r="A138073">
        <v>4</v>
      </c>
      <c r="B138073">
        <v>1574066121</v>
      </c>
      <c r="C138073" t="s">
        <v>82254</v>
      </c>
      <c r="D138073" t="s">
        <v>184163</v>
      </c>
      <c r="E138073" t="s">
        <v>350555</v>
      </c>
    </row>
    <row r="138074" spans="1:5" x14ac:dyDescent="0.3">
      <c r="A138074">
        <v>4</v>
      </c>
      <c r="B138074">
        <v>1574066142</v>
      </c>
      <c r="C138074" t="s">
        <v>82255</v>
      </c>
      <c r="D138074" t="s">
        <v>199253</v>
      </c>
      <c r="E138074" t="s">
        <v>350556</v>
      </c>
    </row>
    <row r="138075" spans="1:5" x14ac:dyDescent="0.3">
      <c r="A138075">
        <v>4</v>
      </c>
      <c r="B138075">
        <v>1574066174</v>
      </c>
      <c r="C138075" t="s">
        <v>82254</v>
      </c>
      <c r="D138075" t="s">
        <v>199254</v>
      </c>
      <c r="E138075" t="s">
        <v>350557</v>
      </c>
    </row>
    <row r="138076" spans="1:5" x14ac:dyDescent="0.3">
      <c r="A138076">
        <v>4</v>
      </c>
      <c r="B138076">
        <v>1574066175</v>
      </c>
      <c r="C138076" t="s">
        <v>82255</v>
      </c>
      <c r="D138076" t="s">
        <v>199255</v>
      </c>
      <c r="E138076" t="s">
        <v>350558</v>
      </c>
    </row>
    <row r="138077" spans="1:5" x14ac:dyDescent="0.3">
      <c r="A138077">
        <v>4</v>
      </c>
      <c r="B138077">
        <v>1574066232</v>
      </c>
      <c r="C138077" t="s">
        <v>82256</v>
      </c>
      <c r="D138077" t="s">
        <v>199256</v>
      </c>
      <c r="E138077" t="s">
        <v>350559</v>
      </c>
    </row>
    <row r="138078" spans="1:5" x14ac:dyDescent="0.3">
      <c r="A138078">
        <v>4</v>
      </c>
      <c r="B138078">
        <v>1574066331</v>
      </c>
      <c r="C138078" t="s">
        <v>82257</v>
      </c>
      <c r="D138078" t="s">
        <v>182137</v>
      </c>
      <c r="E138078" t="s">
        <v>350560</v>
      </c>
    </row>
    <row r="138079" spans="1:5" x14ac:dyDescent="0.3">
      <c r="A138079">
        <v>4</v>
      </c>
      <c r="B138079">
        <v>1574066384</v>
      </c>
      <c r="C138079" t="s">
        <v>82257</v>
      </c>
      <c r="D138079" t="s">
        <v>199257</v>
      </c>
      <c r="E138079" t="s">
        <v>350561</v>
      </c>
    </row>
    <row r="138080" spans="1:5" x14ac:dyDescent="0.3">
      <c r="A138080">
        <v>4</v>
      </c>
      <c r="B138080">
        <v>1574066455</v>
      </c>
      <c r="C138080" t="s">
        <v>82258</v>
      </c>
      <c r="D138080" t="s">
        <v>199258</v>
      </c>
      <c r="E138080" t="s">
        <v>350562</v>
      </c>
    </row>
    <row r="138081" spans="1:5" x14ac:dyDescent="0.3">
      <c r="A138081">
        <v>4</v>
      </c>
      <c r="B138081">
        <v>1574066553</v>
      </c>
      <c r="C138081" t="s">
        <v>82259</v>
      </c>
      <c r="D138081" t="s">
        <v>199259</v>
      </c>
      <c r="E138081" t="s">
        <v>350563</v>
      </c>
    </row>
    <row r="138082" spans="1:5" x14ac:dyDescent="0.3">
      <c r="A138082">
        <v>4</v>
      </c>
      <c r="B138082">
        <v>1574066613</v>
      </c>
      <c r="C138082" t="s">
        <v>82260</v>
      </c>
      <c r="D138082" t="s">
        <v>199260</v>
      </c>
      <c r="E138082" t="s">
        <v>350564</v>
      </c>
    </row>
    <row r="138083" spans="1:5" x14ac:dyDescent="0.3">
      <c r="A138083">
        <v>4</v>
      </c>
      <c r="B138083">
        <v>1574066627</v>
      </c>
      <c r="C138083" t="s">
        <v>82260</v>
      </c>
      <c r="D138083" t="s">
        <v>199261</v>
      </c>
      <c r="E138083" t="s">
        <v>350565</v>
      </c>
    </row>
    <row r="138084" spans="1:5" x14ac:dyDescent="0.3">
      <c r="A138084">
        <v>4</v>
      </c>
      <c r="B138084">
        <v>1574066671</v>
      </c>
      <c r="C138084" t="s">
        <v>82261</v>
      </c>
      <c r="D138084" t="s">
        <v>199262</v>
      </c>
      <c r="E138084" t="s">
        <v>350566</v>
      </c>
    </row>
    <row r="138085" spans="1:5" x14ac:dyDescent="0.3">
      <c r="A138085">
        <v>4</v>
      </c>
      <c r="B138085">
        <v>1574066695</v>
      </c>
      <c r="C138085" t="s">
        <v>82262</v>
      </c>
      <c r="D138085" t="s">
        <v>199263</v>
      </c>
      <c r="E138085" t="s">
        <v>350567</v>
      </c>
    </row>
    <row r="138086" spans="1:5" x14ac:dyDescent="0.3">
      <c r="A138086">
        <v>4</v>
      </c>
      <c r="B138086">
        <v>1574066724</v>
      </c>
      <c r="C138086" t="s">
        <v>82263</v>
      </c>
      <c r="D138086" t="s">
        <v>176636</v>
      </c>
      <c r="E138086" t="s">
        <v>350568</v>
      </c>
    </row>
    <row r="138087" spans="1:5" x14ac:dyDescent="0.3">
      <c r="A138087">
        <v>4</v>
      </c>
      <c r="B138087">
        <v>1574066749</v>
      </c>
      <c r="C138087" t="s">
        <v>82261</v>
      </c>
      <c r="D138087" t="s">
        <v>199264</v>
      </c>
      <c r="E138087" t="s">
        <v>350569</v>
      </c>
    </row>
    <row r="138088" spans="1:5" x14ac:dyDescent="0.3">
      <c r="A138088">
        <v>4</v>
      </c>
      <c r="B138088">
        <v>1574066789</v>
      </c>
      <c r="C138088" t="s">
        <v>82263</v>
      </c>
      <c r="D138088" t="s">
        <v>199265</v>
      </c>
      <c r="E138088" t="s">
        <v>350570</v>
      </c>
    </row>
    <row r="138089" spans="1:5" x14ac:dyDescent="0.3">
      <c r="A138089">
        <v>4</v>
      </c>
      <c r="B138089">
        <v>1574066791</v>
      </c>
      <c r="C138089" t="s">
        <v>82263</v>
      </c>
      <c r="D138089" t="s">
        <v>191566</v>
      </c>
      <c r="E138089" t="s">
        <v>350571</v>
      </c>
    </row>
    <row r="138090" spans="1:5" x14ac:dyDescent="0.3">
      <c r="A138090">
        <v>4</v>
      </c>
      <c r="B138090">
        <v>1574066837</v>
      </c>
      <c r="C138090" t="s">
        <v>82264</v>
      </c>
      <c r="D138090" t="s">
        <v>199266</v>
      </c>
      <c r="E138090" t="s">
        <v>350572</v>
      </c>
    </row>
    <row r="138091" spans="1:5" x14ac:dyDescent="0.3">
      <c r="A138091">
        <v>4</v>
      </c>
      <c r="B138091">
        <v>1574066857</v>
      </c>
      <c r="C138091" t="s">
        <v>82265</v>
      </c>
      <c r="D138091" t="s">
        <v>199267</v>
      </c>
      <c r="E138091" t="s">
        <v>350573</v>
      </c>
    </row>
    <row r="138092" spans="1:5" x14ac:dyDescent="0.3">
      <c r="A138092">
        <v>4</v>
      </c>
      <c r="B138092">
        <v>1574066866</v>
      </c>
      <c r="C138092" t="s">
        <v>82264</v>
      </c>
      <c r="D138092" t="s">
        <v>189314</v>
      </c>
      <c r="E138092" t="s">
        <v>350574</v>
      </c>
    </row>
    <row r="138093" spans="1:5" x14ac:dyDescent="0.3">
      <c r="A138093">
        <v>4</v>
      </c>
      <c r="B138093">
        <v>1574066919</v>
      </c>
      <c r="C138093" t="s">
        <v>82265</v>
      </c>
      <c r="D138093" t="s">
        <v>196623</v>
      </c>
      <c r="E138093" t="s">
        <v>350575</v>
      </c>
    </row>
    <row r="138094" spans="1:5" x14ac:dyDescent="0.3">
      <c r="A138094">
        <v>4</v>
      </c>
      <c r="B138094">
        <v>1574066966</v>
      </c>
      <c r="C138094" t="s">
        <v>82264</v>
      </c>
      <c r="D138094" t="s">
        <v>199268</v>
      </c>
      <c r="E138094" t="s">
        <v>350576</v>
      </c>
    </row>
    <row r="138095" spans="1:5" x14ac:dyDescent="0.3">
      <c r="A138095">
        <v>4</v>
      </c>
      <c r="B138095">
        <v>1574066973</v>
      </c>
      <c r="C138095" t="s">
        <v>82265</v>
      </c>
      <c r="D138095" t="s">
        <v>199269</v>
      </c>
      <c r="E138095" t="s">
        <v>350577</v>
      </c>
    </row>
    <row r="138096" spans="1:5" x14ac:dyDescent="0.3">
      <c r="A138096">
        <v>4</v>
      </c>
      <c r="B138096">
        <v>1574067029</v>
      </c>
      <c r="C138096" t="s">
        <v>82266</v>
      </c>
      <c r="D138096" t="s">
        <v>181399</v>
      </c>
      <c r="E138096" t="s">
        <v>350578</v>
      </c>
    </row>
    <row r="138097" spans="1:5" x14ac:dyDescent="0.3">
      <c r="A138097">
        <v>4</v>
      </c>
      <c r="B138097">
        <v>1574067049</v>
      </c>
      <c r="C138097" t="s">
        <v>82267</v>
      </c>
      <c r="D138097" t="s">
        <v>199270</v>
      </c>
      <c r="E138097" t="s">
        <v>350579</v>
      </c>
    </row>
    <row r="138098" spans="1:5" x14ac:dyDescent="0.3">
      <c r="A138098">
        <v>4</v>
      </c>
      <c r="B138098">
        <v>1574067055</v>
      </c>
      <c r="C138098" t="s">
        <v>82267</v>
      </c>
      <c r="D138098" t="s">
        <v>160861</v>
      </c>
      <c r="E138098" t="s">
        <v>350580</v>
      </c>
    </row>
    <row r="138099" spans="1:5" x14ac:dyDescent="0.3">
      <c r="A138099">
        <v>4</v>
      </c>
      <c r="B138099">
        <v>1574067158</v>
      </c>
      <c r="C138099" t="s">
        <v>82268</v>
      </c>
      <c r="D138099" t="s">
        <v>101219</v>
      </c>
      <c r="E138099" t="s">
        <v>350581</v>
      </c>
    </row>
    <row r="138100" spans="1:5" x14ac:dyDescent="0.3">
      <c r="A138100">
        <v>4</v>
      </c>
      <c r="B138100">
        <v>1574067173</v>
      </c>
      <c r="C138100" t="s">
        <v>82268</v>
      </c>
      <c r="D138100" t="s">
        <v>199271</v>
      </c>
      <c r="E138100" t="s">
        <v>350582</v>
      </c>
    </row>
    <row r="138101" spans="1:5" x14ac:dyDescent="0.3">
      <c r="A138101">
        <v>4</v>
      </c>
      <c r="B138101">
        <v>1574067220</v>
      </c>
      <c r="C138101" t="s">
        <v>82269</v>
      </c>
      <c r="D138101" t="s">
        <v>131602</v>
      </c>
      <c r="E138101" t="s">
        <v>350583</v>
      </c>
    </row>
    <row r="138102" spans="1:5" x14ac:dyDescent="0.3">
      <c r="A138102">
        <v>4</v>
      </c>
      <c r="B138102">
        <v>1574067233</v>
      </c>
      <c r="C138102" t="s">
        <v>82269</v>
      </c>
      <c r="D138102" t="s">
        <v>199272</v>
      </c>
      <c r="E138102" t="s">
        <v>350584</v>
      </c>
    </row>
    <row r="138103" spans="1:5" x14ac:dyDescent="0.3">
      <c r="A138103">
        <v>4</v>
      </c>
      <c r="B138103">
        <v>1574067296</v>
      </c>
      <c r="C138103" t="s">
        <v>82270</v>
      </c>
      <c r="D138103" t="s">
        <v>199273</v>
      </c>
      <c r="E138103" t="s">
        <v>350585</v>
      </c>
    </row>
    <row r="138104" spans="1:5" x14ac:dyDescent="0.3">
      <c r="A138104">
        <v>4</v>
      </c>
      <c r="B138104">
        <v>1574067375</v>
      </c>
      <c r="C138104" t="s">
        <v>82271</v>
      </c>
      <c r="D138104" t="s">
        <v>158743</v>
      </c>
      <c r="E138104" t="s">
        <v>350586</v>
      </c>
    </row>
    <row r="138105" spans="1:5" x14ac:dyDescent="0.3">
      <c r="A138105">
        <v>4</v>
      </c>
      <c r="B138105">
        <v>1574067409</v>
      </c>
      <c r="C138105" t="s">
        <v>82271</v>
      </c>
      <c r="D138105" t="s">
        <v>194558</v>
      </c>
      <c r="E138105" t="s">
        <v>350587</v>
      </c>
    </row>
    <row r="138106" spans="1:5" x14ac:dyDescent="0.3">
      <c r="A138106">
        <v>4</v>
      </c>
      <c r="B138106">
        <v>1574067446</v>
      </c>
      <c r="C138106" t="s">
        <v>82272</v>
      </c>
      <c r="D138106" t="s">
        <v>192572</v>
      </c>
      <c r="E138106" t="s">
        <v>350588</v>
      </c>
    </row>
    <row r="138107" spans="1:5" x14ac:dyDescent="0.3">
      <c r="A138107">
        <v>4</v>
      </c>
      <c r="B138107">
        <v>1574067513</v>
      </c>
      <c r="C138107" t="s">
        <v>82273</v>
      </c>
      <c r="D138107" t="s">
        <v>182155</v>
      </c>
      <c r="E138107" t="s">
        <v>350589</v>
      </c>
    </row>
    <row r="138108" spans="1:5" x14ac:dyDescent="0.3">
      <c r="A138108">
        <v>4</v>
      </c>
      <c r="B138108">
        <v>1574067540</v>
      </c>
      <c r="C138108" t="s">
        <v>82274</v>
      </c>
      <c r="D138108" t="s">
        <v>199274</v>
      </c>
      <c r="E138108" t="s">
        <v>350590</v>
      </c>
    </row>
    <row r="138109" spans="1:5" x14ac:dyDescent="0.3">
      <c r="A138109">
        <v>4</v>
      </c>
      <c r="B138109">
        <v>1574067574</v>
      </c>
      <c r="C138109" t="s">
        <v>82274</v>
      </c>
      <c r="D138109" t="s">
        <v>121047</v>
      </c>
      <c r="E138109" t="s">
        <v>350591</v>
      </c>
    </row>
    <row r="138110" spans="1:5" x14ac:dyDescent="0.3">
      <c r="A138110">
        <v>4</v>
      </c>
      <c r="B138110">
        <v>1574067582</v>
      </c>
      <c r="C138110" t="s">
        <v>82275</v>
      </c>
      <c r="D138110" t="s">
        <v>162231</v>
      </c>
      <c r="E138110" t="s">
        <v>350592</v>
      </c>
    </row>
    <row r="138111" spans="1:5" x14ac:dyDescent="0.3">
      <c r="A138111">
        <v>4</v>
      </c>
      <c r="B138111">
        <v>1574067647</v>
      </c>
      <c r="C138111" t="s">
        <v>82275</v>
      </c>
      <c r="D138111" t="s">
        <v>131750</v>
      </c>
      <c r="E138111" t="s">
        <v>350593</v>
      </c>
    </row>
    <row r="138112" spans="1:5" x14ac:dyDescent="0.3">
      <c r="A138112">
        <v>4</v>
      </c>
      <c r="B138112">
        <v>1574067754</v>
      </c>
      <c r="C138112" t="s">
        <v>82276</v>
      </c>
      <c r="D138112" t="s">
        <v>165431</v>
      </c>
      <c r="E138112" t="s">
        <v>350594</v>
      </c>
    </row>
    <row r="138113" spans="1:5" x14ac:dyDescent="0.3">
      <c r="A138113">
        <v>4</v>
      </c>
      <c r="B138113">
        <v>1574067796</v>
      </c>
      <c r="C138113" t="s">
        <v>82276</v>
      </c>
      <c r="D138113" t="s">
        <v>199275</v>
      </c>
      <c r="E138113" t="s">
        <v>350595</v>
      </c>
    </row>
    <row r="138114" spans="1:5" x14ac:dyDescent="0.3">
      <c r="A138114">
        <v>4</v>
      </c>
      <c r="B138114">
        <v>1574067806</v>
      </c>
      <c r="C138114" t="s">
        <v>82276</v>
      </c>
      <c r="D138114" t="s">
        <v>107832</v>
      </c>
      <c r="E138114" t="s">
        <v>350596</v>
      </c>
    </row>
    <row r="138115" spans="1:5" x14ac:dyDescent="0.3">
      <c r="A138115">
        <v>4</v>
      </c>
      <c r="B138115">
        <v>1574067821</v>
      </c>
      <c r="C138115" t="s">
        <v>82277</v>
      </c>
      <c r="D138115" t="s">
        <v>199276</v>
      </c>
      <c r="E138115" t="s">
        <v>350597</v>
      </c>
    </row>
    <row r="138116" spans="1:5" x14ac:dyDescent="0.3">
      <c r="A138116">
        <v>4</v>
      </c>
      <c r="B138116">
        <v>1574067856</v>
      </c>
      <c r="C138116" t="s">
        <v>82277</v>
      </c>
      <c r="D138116" t="s">
        <v>199277</v>
      </c>
      <c r="E138116" t="s">
        <v>350598</v>
      </c>
    </row>
    <row r="138117" spans="1:5" x14ac:dyDescent="0.3">
      <c r="A138117">
        <v>4</v>
      </c>
      <c r="B138117">
        <v>1574068035</v>
      </c>
      <c r="C138117" t="s">
        <v>82278</v>
      </c>
      <c r="D138117" t="s">
        <v>167997</v>
      </c>
      <c r="E138117" t="s">
        <v>350599</v>
      </c>
    </row>
    <row r="138118" spans="1:5" x14ac:dyDescent="0.3">
      <c r="A138118">
        <v>4</v>
      </c>
      <c r="B138118">
        <v>1574068061</v>
      </c>
      <c r="C138118" t="s">
        <v>82278</v>
      </c>
      <c r="D138118" t="s">
        <v>199278</v>
      </c>
      <c r="E138118" t="s">
        <v>350600</v>
      </c>
    </row>
    <row r="138119" spans="1:5" x14ac:dyDescent="0.3">
      <c r="A138119">
        <v>4</v>
      </c>
      <c r="B138119">
        <v>1574068078</v>
      </c>
      <c r="C138119" t="s">
        <v>82279</v>
      </c>
      <c r="D138119" t="s">
        <v>199279</v>
      </c>
      <c r="E138119" t="s">
        <v>350601</v>
      </c>
    </row>
    <row r="138120" spans="1:5" x14ac:dyDescent="0.3">
      <c r="A138120">
        <v>4</v>
      </c>
      <c r="B138120">
        <v>1574068090</v>
      </c>
      <c r="C138120" t="s">
        <v>82278</v>
      </c>
      <c r="D138120" t="s">
        <v>199280</v>
      </c>
      <c r="E138120" t="s">
        <v>350602</v>
      </c>
    </row>
    <row r="138121" spans="1:5" x14ac:dyDescent="0.3">
      <c r="A138121">
        <v>4</v>
      </c>
      <c r="B138121">
        <v>1574068115</v>
      </c>
      <c r="C138121" t="s">
        <v>82278</v>
      </c>
      <c r="D138121" t="s">
        <v>199281</v>
      </c>
      <c r="E138121" t="s">
        <v>350603</v>
      </c>
    </row>
    <row r="138122" spans="1:5" x14ac:dyDescent="0.3">
      <c r="A138122">
        <v>4</v>
      </c>
      <c r="B138122">
        <v>1574068125</v>
      </c>
      <c r="C138122" t="s">
        <v>82280</v>
      </c>
      <c r="D138122" t="s">
        <v>199282</v>
      </c>
      <c r="E138122" t="s">
        <v>350604</v>
      </c>
    </row>
    <row r="138123" spans="1:5" x14ac:dyDescent="0.3">
      <c r="A138123">
        <v>4</v>
      </c>
      <c r="B138123">
        <v>1574068144</v>
      </c>
      <c r="C138123" t="s">
        <v>82278</v>
      </c>
      <c r="D138123" t="s">
        <v>199283</v>
      </c>
      <c r="E138123" t="s">
        <v>350605</v>
      </c>
    </row>
    <row r="138124" spans="1:5" x14ac:dyDescent="0.3">
      <c r="A138124">
        <v>4</v>
      </c>
      <c r="B138124">
        <v>1574068147</v>
      </c>
      <c r="C138124" t="s">
        <v>82280</v>
      </c>
      <c r="D138124" t="s">
        <v>199284</v>
      </c>
      <c r="E138124" t="s">
        <v>350606</v>
      </c>
    </row>
    <row r="138125" spans="1:5" x14ac:dyDescent="0.3">
      <c r="A138125">
        <v>4</v>
      </c>
      <c r="B138125">
        <v>1574068153</v>
      </c>
      <c r="C138125" t="s">
        <v>82280</v>
      </c>
      <c r="D138125" t="s">
        <v>199285</v>
      </c>
      <c r="E138125" t="s">
        <v>350607</v>
      </c>
    </row>
    <row r="138126" spans="1:5" x14ac:dyDescent="0.3">
      <c r="A138126">
        <v>4</v>
      </c>
      <c r="B138126">
        <v>1574068185</v>
      </c>
      <c r="C138126" t="s">
        <v>82280</v>
      </c>
      <c r="D138126" t="s">
        <v>178100</v>
      </c>
      <c r="E138126" t="s">
        <v>350608</v>
      </c>
    </row>
    <row r="138127" spans="1:5" x14ac:dyDescent="0.3">
      <c r="A138127">
        <v>4</v>
      </c>
      <c r="B138127">
        <v>1574068204</v>
      </c>
      <c r="C138127" t="s">
        <v>82280</v>
      </c>
      <c r="D138127" t="s">
        <v>192599</v>
      </c>
      <c r="E138127" t="s">
        <v>350609</v>
      </c>
    </row>
    <row r="138128" spans="1:5" x14ac:dyDescent="0.3">
      <c r="A138128">
        <v>4</v>
      </c>
      <c r="B138128">
        <v>1574068214</v>
      </c>
      <c r="C138128" t="s">
        <v>82281</v>
      </c>
      <c r="D138128" t="s">
        <v>158378</v>
      </c>
      <c r="E138128" t="s">
        <v>350610</v>
      </c>
    </row>
    <row r="138129" spans="1:5" x14ac:dyDescent="0.3">
      <c r="A138129">
        <v>4</v>
      </c>
      <c r="B138129">
        <v>1574068321</v>
      </c>
      <c r="C138129" t="s">
        <v>82282</v>
      </c>
      <c r="D138129" t="s">
        <v>199286</v>
      </c>
      <c r="E138129" t="s">
        <v>350611</v>
      </c>
    </row>
    <row r="138130" spans="1:5" x14ac:dyDescent="0.3">
      <c r="A138130">
        <v>4</v>
      </c>
      <c r="B138130">
        <v>1574068354</v>
      </c>
      <c r="C138130" t="s">
        <v>82282</v>
      </c>
      <c r="D138130" t="s">
        <v>184176</v>
      </c>
      <c r="E138130" t="s">
        <v>350612</v>
      </c>
    </row>
    <row r="138131" spans="1:5" x14ac:dyDescent="0.3">
      <c r="A138131">
        <v>4</v>
      </c>
      <c r="B138131">
        <v>1574068521</v>
      </c>
      <c r="C138131" t="s">
        <v>82283</v>
      </c>
      <c r="D138131" t="s">
        <v>111788</v>
      </c>
      <c r="E138131" t="s">
        <v>350613</v>
      </c>
    </row>
    <row r="138132" spans="1:5" x14ac:dyDescent="0.3">
      <c r="A138132">
        <v>4</v>
      </c>
      <c r="B138132">
        <v>1574068522</v>
      </c>
      <c r="C138132" t="s">
        <v>82283</v>
      </c>
      <c r="D138132" t="s">
        <v>161466</v>
      </c>
      <c r="E138132" t="s">
        <v>350614</v>
      </c>
    </row>
    <row r="138133" spans="1:5" x14ac:dyDescent="0.3">
      <c r="A138133">
        <v>4</v>
      </c>
      <c r="B138133">
        <v>1574068558</v>
      </c>
      <c r="C138133" t="s">
        <v>82283</v>
      </c>
      <c r="D138133" t="s">
        <v>199287</v>
      </c>
      <c r="E138133" t="s">
        <v>350615</v>
      </c>
    </row>
    <row r="138134" spans="1:5" x14ac:dyDescent="0.3">
      <c r="A138134">
        <v>4</v>
      </c>
      <c r="B138134">
        <v>1574068599</v>
      </c>
      <c r="C138134" t="s">
        <v>82284</v>
      </c>
      <c r="D138134" t="s">
        <v>189945</v>
      </c>
      <c r="E138134" t="s">
        <v>350616</v>
      </c>
    </row>
    <row r="138135" spans="1:5" x14ac:dyDescent="0.3">
      <c r="A138135">
        <v>4</v>
      </c>
      <c r="B138135">
        <v>1574068670</v>
      </c>
      <c r="C138135" t="s">
        <v>82285</v>
      </c>
      <c r="D138135" t="s">
        <v>199288</v>
      </c>
      <c r="E138135" t="s">
        <v>350617</v>
      </c>
    </row>
    <row r="138136" spans="1:5" x14ac:dyDescent="0.3">
      <c r="A138136">
        <v>4</v>
      </c>
      <c r="B138136">
        <v>1574068709</v>
      </c>
      <c r="C138136" t="s">
        <v>82285</v>
      </c>
      <c r="D138136" t="s">
        <v>199289</v>
      </c>
      <c r="E138136" t="s">
        <v>350618</v>
      </c>
    </row>
    <row r="138137" spans="1:5" x14ac:dyDescent="0.3">
      <c r="A138137">
        <v>4</v>
      </c>
      <c r="B138137">
        <v>1574068751</v>
      </c>
      <c r="C138137" t="s">
        <v>82285</v>
      </c>
      <c r="D138137" t="s">
        <v>199290</v>
      </c>
      <c r="E138137" t="s">
        <v>350619</v>
      </c>
    </row>
    <row r="138138" spans="1:5" x14ac:dyDescent="0.3">
      <c r="A138138">
        <v>4</v>
      </c>
      <c r="B138138">
        <v>1574068753</v>
      </c>
      <c r="C138138" t="s">
        <v>82286</v>
      </c>
      <c r="D138138" t="s">
        <v>199291</v>
      </c>
      <c r="E138138" t="s">
        <v>350620</v>
      </c>
    </row>
    <row r="138139" spans="1:5" x14ac:dyDescent="0.3">
      <c r="A138139">
        <v>4</v>
      </c>
      <c r="B138139">
        <v>1574085010</v>
      </c>
      <c r="C138139" t="s">
        <v>82287</v>
      </c>
      <c r="D138139" t="s">
        <v>179285</v>
      </c>
      <c r="E138139" t="s">
        <v>350621</v>
      </c>
    </row>
    <row r="138140" spans="1:5" x14ac:dyDescent="0.3">
      <c r="A138140">
        <v>4</v>
      </c>
      <c r="B138140">
        <v>1574085042</v>
      </c>
      <c r="C138140" t="s">
        <v>82287</v>
      </c>
      <c r="D138140" t="s">
        <v>162360</v>
      </c>
      <c r="E138140" t="s">
        <v>350622</v>
      </c>
    </row>
    <row r="138141" spans="1:5" x14ac:dyDescent="0.3">
      <c r="A138141">
        <v>4</v>
      </c>
      <c r="B138141">
        <v>1574085054</v>
      </c>
      <c r="C138141" t="s">
        <v>82287</v>
      </c>
      <c r="D138141" t="s">
        <v>199292</v>
      </c>
      <c r="E138141" t="s">
        <v>350623</v>
      </c>
    </row>
    <row r="138142" spans="1:5" x14ac:dyDescent="0.3">
      <c r="A138142">
        <v>4</v>
      </c>
      <c r="B138142">
        <v>1574085150</v>
      </c>
      <c r="C138142" t="s">
        <v>82288</v>
      </c>
      <c r="D138142" t="s">
        <v>199293</v>
      </c>
      <c r="E138142" t="s">
        <v>350624</v>
      </c>
    </row>
    <row r="138143" spans="1:5" x14ac:dyDescent="0.3">
      <c r="A138143">
        <v>4</v>
      </c>
      <c r="B138143">
        <v>1574085188</v>
      </c>
      <c r="C138143" t="s">
        <v>82289</v>
      </c>
      <c r="D138143" t="s">
        <v>199294</v>
      </c>
      <c r="E138143" t="s">
        <v>350625</v>
      </c>
    </row>
    <row r="138144" spans="1:5" x14ac:dyDescent="0.3">
      <c r="A138144">
        <v>4</v>
      </c>
      <c r="B138144">
        <v>1574085192</v>
      </c>
      <c r="C138144" t="s">
        <v>82289</v>
      </c>
      <c r="D138144" t="s">
        <v>197388</v>
      </c>
      <c r="E138144" t="s">
        <v>350626</v>
      </c>
    </row>
    <row r="138145" spans="1:5" x14ac:dyDescent="0.3">
      <c r="A138145">
        <v>4</v>
      </c>
      <c r="B138145">
        <v>1574085208</v>
      </c>
      <c r="C138145" t="s">
        <v>82289</v>
      </c>
      <c r="D138145" t="s">
        <v>175393</v>
      </c>
      <c r="E138145" t="s">
        <v>350627</v>
      </c>
    </row>
    <row r="138146" spans="1:5" x14ac:dyDescent="0.3">
      <c r="A138146">
        <v>4</v>
      </c>
      <c r="B138146">
        <v>1574085230</v>
      </c>
      <c r="C138146" t="s">
        <v>82288</v>
      </c>
      <c r="D138146" t="s">
        <v>199228</v>
      </c>
      <c r="E138146" t="s">
        <v>350628</v>
      </c>
    </row>
    <row r="138147" spans="1:5" x14ac:dyDescent="0.3">
      <c r="A138147">
        <v>4</v>
      </c>
      <c r="B138147">
        <v>1574085337</v>
      </c>
      <c r="C138147" t="s">
        <v>82290</v>
      </c>
      <c r="D138147" t="s">
        <v>199295</v>
      </c>
      <c r="E138147" t="s">
        <v>350629</v>
      </c>
    </row>
    <row r="138148" spans="1:5" x14ac:dyDescent="0.3">
      <c r="A138148">
        <v>4</v>
      </c>
      <c r="B138148">
        <v>1574085358</v>
      </c>
      <c r="C138148" t="s">
        <v>82290</v>
      </c>
      <c r="D138148" t="s">
        <v>199296</v>
      </c>
      <c r="E138148" t="s">
        <v>350630</v>
      </c>
    </row>
    <row r="138149" spans="1:5" x14ac:dyDescent="0.3">
      <c r="A138149">
        <v>4</v>
      </c>
      <c r="B138149">
        <v>1574085372</v>
      </c>
      <c r="C138149" t="s">
        <v>82290</v>
      </c>
      <c r="D138149" t="s">
        <v>162198</v>
      </c>
      <c r="E138149" t="s">
        <v>350631</v>
      </c>
    </row>
    <row r="138150" spans="1:5" x14ac:dyDescent="0.3">
      <c r="A138150">
        <v>4</v>
      </c>
      <c r="B138150">
        <v>1574085381</v>
      </c>
      <c r="C138150" t="s">
        <v>82290</v>
      </c>
      <c r="D138150" t="s">
        <v>198608</v>
      </c>
      <c r="E138150" t="s">
        <v>350632</v>
      </c>
    </row>
    <row r="138151" spans="1:5" x14ac:dyDescent="0.3">
      <c r="A138151">
        <v>4</v>
      </c>
      <c r="B138151">
        <v>1574085426</v>
      </c>
      <c r="C138151" t="s">
        <v>82290</v>
      </c>
      <c r="D138151" t="s">
        <v>199297</v>
      </c>
      <c r="E138151" t="s">
        <v>350633</v>
      </c>
    </row>
    <row r="138152" spans="1:5" x14ac:dyDescent="0.3">
      <c r="A138152">
        <v>4</v>
      </c>
      <c r="B138152">
        <v>1574085542</v>
      </c>
      <c r="C138152" t="s">
        <v>82291</v>
      </c>
      <c r="D138152" t="s">
        <v>160418</v>
      </c>
      <c r="E138152" t="s">
        <v>350634</v>
      </c>
    </row>
    <row r="138153" spans="1:5" x14ac:dyDescent="0.3">
      <c r="A138153">
        <v>4</v>
      </c>
      <c r="B138153">
        <v>1574085589</v>
      </c>
      <c r="C138153" t="s">
        <v>82292</v>
      </c>
      <c r="D138153" t="s">
        <v>163904</v>
      </c>
      <c r="E138153" t="s">
        <v>350635</v>
      </c>
    </row>
    <row r="138154" spans="1:5" x14ac:dyDescent="0.3">
      <c r="A138154">
        <v>4</v>
      </c>
      <c r="B138154">
        <v>1574085645</v>
      </c>
      <c r="C138154" t="s">
        <v>82292</v>
      </c>
      <c r="D138154" t="s">
        <v>199298</v>
      </c>
      <c r="E138154" t="s">
        <v>350636</v>
      </c>
    </row>
    <row r="138155" spans="1:5" x14ac:dyDescent="0.3">
      <c r="A138155">
        <v>4</v>
      </c>
      <c r="B138155">
        <v>1574085684</v>
      </c>
      <c r="C138155" t="s">
        <v>82292</v>
      </c>
      <c r="D138155" t="s">
        <v>162996</v>
      </c>
      <c r="E138155" t="s">
        <v>350637</v>
      </c>
    </row>
    <row r="138156" spans="1:5" x14ac:dyDescent="0.3">
      <c r="A138156">
        <v>4</v>
      </c>
      <c r="B138156">
        <v>1574085716</v>
      </c>
      <c r="C138156" t="s">
        <v>82293</v>
      </c>
      <c r="D138156" t="s">
        <v>199299</v>
      </c>
      <c r="E138156" t="s">
        <v>350638</v>
      </c>
    </row>
    <row r="138157" spans="1:5" x14ac:dyDescent="0.3">
      <c r="A138157">
        <v>4</v>
      </c>
      <c r="B138157">
        <v>1574085741</v>
      </c>
      <c r="C138157" t="s">
        <v>82293</v>
      </c>
      <c r="D138157" t="s">
        <v>199300</v>
      </c>
      <c r="E138157" t="s">
        <v>350639</v>
      </c>
    </row>
    <row r="138158" spans="1:5" x14ac:dyDescent="0.3">
      <c r="A138158">
        <v>4</v>
      </c>
      <c r="B138158">
        <v>1574085743</v>
      </c>
      <c r="C138158" t="s">
        <v>82293</v>
      </c>
      <c r="D138158" t="s">
        <v>199301</v>
      </c>
      <c r="E138158" t="s">
        <v>350640</v>
      </c>
    </row>
    <row r="138159" spans="1:5" x14ac:dyDescent="0.3">
      <c r="A138159">
        <v>4</v>
      </c>
      <c r="B138159">
        <v>1574085928</v>
      </c>
      <c r="C138159" t="s">
        <v>82294</v>
      </c>
      <c r="D138159" t="s">
        <v>199302</v>
      </c>
      <c r="E138159" t="s">
        <v>350641</v>
      </c>
    </row>
    <row r="138160" spans="1:5" x14ac:dyDescent="0.3">
      <c r="A138160">
        <v>4</v>
      </c>
      <c r="B138160">
        <v>1574086026</v>
      </c>
      <c r="C138160" t="s">
        <v>82295</v>
      </c>
      <c r="D138160" t="s">
        <v>199303</v>
      </c>
      <c r="E138160" t="s">
        <v>350642</v>
      </c>
    </row>
    <row r="138161" spans="1:5" x14ac:dyDescent="0.3">
      <c r="A138161">
        <v>4</v>
      </c>
      <c r="B138161">
        <v>1574086055</v>
      </c>
      <c r="C138161" t="s">
        <v>82295</v>
      </c>
      <c r="D138161" t="s">
        <v>176386</v>
      </c>
      <c r="E138161" t="s">
        <v>350643</v>
      </c>
    </row>
    <row r="138162" spans="1:5" x14ac:dyDescent="0.3">
      <c r="A138162">
        <v>4</v>
      </c>
      <c r="B138162">
        <v>1574086064</v>
      </c>
      <c r="C138162" t="s">
        <v>82295</v>
      </c>
      <c r="D138162" t="s">
        <v>198545</v>
      </c>
      <c r="E138162" t="s">
        <v>350644</v>
      </c>
    </row>
    <row r="138163" spans="1:5" x14ac:dyDescent="0.3">
      <c r="A138163">
        <v>4</v>
      </c>
      <c r="B138163">
        <v>1574086101</v>
      </c>
      <c r="C138163" t="s">
        <v>82295</v>
      </c>
      <c r="D138163" t="s">
        <v>199279</v>
      </c>
      <c r="E138163" t="s">
        <v>350645</v>
      </c>
    </row>
    <row r="138164" spans="1:5" x14ac:dyDescent="0.3">
      <c r="A138164">
        <v>4</v>
      </c>
      <c r="B138164">
        <v>1574086109</v>
      </c>
      <c r="C138164" t="s">
        <v>82296</v>
      </c>
      <c r="D138164" t="s">
        <v>185210</v>
      </c>
      <c r="E138164" t="s">
        <v>350646</v>
      </c>
    </row>
    <row r="138165" spans="1:5" x14ac:dyDescent="0.3">
      <c r="A138165">
        <v>4</v>
      </c>
      <c r="B138165">
        <v>1574086131</v>
      </c>
      <c r="C138165" t="s">
        <v>82297</v>
      </c>
      <c r="D138165" t="s">
        <v>161005</v>
      </c>
      <c r="E138165" t="s">
        <v>350647</v>
      </c>
    </row>
    <row r="138166" spans="1:5" x14ac:dyDescent="0.3">
      <c r="A138166">
        <v>4</v>
      </c>
      <c r="B138166">
        <v>1574086153</v>
      </c>
      <c r="C138166" t="s">
        <v>82297</v>
      </c>
      <c r="D138166" t="s">
        <v>197388</v>
      </c>
      <c r="E138166" t="s">
        <v>350648</v>
      </c>
    </row>
    <row r="138167" spans="1:5" x14ac:dyDescent="0.3">
      <c r="A138167">
        <v>4</v>
      </c>
      <c r="B138167">
        <v>1574086158</v>
      </c>
      <c r="C138167" t="s">
        <v>82296</v>
      </c>
      <c r="D138167" t="s">
        <v>199304</v>
      </c>
      <c r="E138167" t="s">
        <v>350649</v>
      </c>
    </row>
    <row r="138168" spans="1:5" x14ac:dyDescent="0.3">
      <c r="A138168">
        <v>4</v>
      </c>
      <c r="B138168">
        <v>1574086201</v>
      </c>
      <c r="C138168" t="s">
        <v>82297</v>
      </c>
      <c r="D138168" t="s">
        <v>199305</v>
      </c>
      <c r="E138168" t="s">
        <v>350650</v>
      </c>
    </row>
    <row r="138169" spans="1:5" x14ac:dyDescent="0.3">
      <c r="A138169">
        <v>4</v>
      </c>
      <c r="B138169">
        <v>1574086219</v>
      </c>
      <c r="C138169" t="s">
        <v>82297</v>
      </c>
      <c r="D138169" t="s">
        <v>161093</v>
      </c>
      <c r="E138169" t="s">
        <v>350651</v>
      </c>
    </row>
    <row r="138170" spans="1:5" x14ac:dyDescent="0.3">
      <c r="A138170">
        <v>4</v>
      </c>
      <c r="B138170">
        <v>1574086293</v>
      </c>
      <c r="C138170" t="s">
        <v>82298</v>
      </c>
      <c r="D138170" t="s">
        <v>199306</v>
      </c>
      <c r="E138170" t="s">
        <v>350652</v>
      </c>
    </row>
    <row r="138171" spans="1:5" x14ac:dyDescent="0.3">
      <c r="A138171">
        <v>4</v>
      </c>
      <c r="B138171">
        <v>1574086310</v>
      </c>
      <c r="C138171" t="s">
        <v>82298</v>
      </c>
      <c r="D138171" t="s">
        <v>199307</v>
      </c>
      <c r="E138171" t="s">
        <v>350653</v>
      </c>
    </row>
    <row r="138172" spans="1:5" x14ac:dyDescent="0.3">
      <c r="A138172">
        <v>4</v>
      </c>
      <c r="B138172">
        <v>1574086312</v>
      </c>
      <c r="C138172" t="s">
        <v>82298</v>
      </c>
      <c r="D138172" t="s">
        <v>158743</v>
      </c>
      <c r="E138172" t="s">
        <v>350654</v>
      </c>
    </row>
    <row r="138173" spans="1:5" x14ac:dyDescent="0.3">
      <c r="A138173">
        <v>4</v>
      </c>
      <c r="B138173">
        <v>1574086398</v>
      </c>
      <c r="C138173" t="s">
        <v>82299</v>
      </c>
      <c r="D138173" t="s">
        <v>106484</v>
      </c>
      <c r="E138173" t="s">
        <v>350655</v>
      </c>
    </row>
    <row r="138174" spans="1:5" x14ac:dyDescent="0.3">
      <c r="A138174">
        <v>4</v>
      </c>
      <c r="B138174">
        <v>1574086415</v>
      </c>
      <c r="C138174" t="s">
        <v>82300</v>
      </c>
      <c r="D138174" t="s">
        <v>199308</v>
      </c>
      <c r="E138174" t="s">
        <v>350656</v>
      </c>
    </row>
    <row r="138175" spans="1:5" x14ac:dyDescent="0.3">
      <c r="A138175">
        <v>4</v>
      </c>
      <c r="B138175">
        <v>1574086526</v>
      </c>
      <c r="C138175" t="s">
        <v>82301</v>
      </c>
      <c r="D138175" t="s">
        <v>199309</v>
      </c>
      <c r="E138175" t="s">
        <v>350657</v>
      </c>
    </row>
    <row r="138176" spans="1:5" x14ac:dyDescent="0.3">
      <c r="A138176">
        <v>4</v>
      </c>
      <c r="B138176">
        <v>1574086562</v>
      </c>
      <c r="C138176" t="s">
        <v>82302</v>
      </c>
      <c r="D138176" t="s">
        <v>199310</v>
      </c>
      <c r="E138176" t="s">
        <v>350658</v>
      </c>
    </row>
    <row r="138177" spans="1:5" x14ac:dyDescent="0.3">
      <c r="A138177">
        <v>4</v>
      </c>
      <c r="B138177">
        <v>1574086639</v>
      </c>
      <c r="C138177" t="s">
        <v>82303</v>
      </c>
      <c r="D138177" t="s">
        <v>182015</v>
      </c>
      <c r="E138177" t="s">
        <v>350659</v>
      </c>
    </row>
    <row r="138178" spans="1:5" x14ac:dyDescent="0.3">
      <c r="A138178">
        <v>4</v>
      </c>
      <c r="B138178">
        <v>1574086674</v>
      </c>
      <c r="C138178" t="s">
        <v>82303</v>
      </c>
      <c r="D138178" t="s">
        <v>163570</v>
      </c>
      <c r="E138178" t="s">
        <v>350660</v>
      </c>
    </row>
    <row r="138179" spans="1:5" x14ac:dyDescent="0.3">
      <c r="A138179">
        <v>4</v>
      </c>
      <c r="B138179">
        <v>1574086722</v>
      </c>
      <c r="C138179" t="s">
        <v>82303</v>
      </c>
      <c r="D138179" t="s">
        <v>199311</v>
      </c>
      <c r="E138179" t="s">
        <v>350661</v>
      </c>
    </row>
    <row r="138180" spans="1:5" x14ac:dyDescent="0.3">
      <c r="A138180">
        <v>4</v>
      </c>
      <c r="B138180">
        <v>1574086728</v>
      </c>
      <c r="C138180" t="s">
        <v>82304</v>
      </c>
      <c r="D138180" t="s">
        <v>160264</v>
      </c>
      <c r="E138180" t="s">
        <v>350662</v>
      </c>
    </row>
    <row r="138181" spans="1:5" x14ac:dyDescent="0.3">
      <c r="A138181">
        <v>4</v>
      </c>
      <c r="B138181">
        <v>1574086778</v>
      </c>
      <c r="C138181" t="s">
        <v>82304</v>
      </c>
      <c r="D138181" t="s">
        <v>199312</v>
      </c>
      <c r="E138181" t="s">
        <v>350663</v>
      </c>
    </row>
    <row r="138182" spans="1:5" x14ac:dyDescent="0.3">
      <c r="A138182">
        <v>4</v>
      </c>
      <c r="B138182">
        <v>1574086812</v>
      </c>
      <c r="C138182" t="s">
        <v>82305</v>
      </c>
      <c r="D138182" t="s">
        <v>182155</v>
      </c>
      <c r="E138182" t="s">
        <v>350664</v>
      </c>
    </row>
    <row r="138183" spans="1:5" x14ac:dyDescent="0.3">
      <c r="A138183">
        <v>4</v>
      </c>
      <c r="B138183">
        <v>1574086988</v>
      </c>
      <c r="C138183" t="s">
        <v>82306</v>
      </c>
      <c r="D138183" t="s">
        <v>166942</v>
      </c>
      <c r="E138183" t="s">
        <v>350665</v>
      </c>
    </row>
    <row r="138184" spans="1:5" x14ac:dyDescent="0.3">
      <c r="A138184">
        <v>4</v>
      </c>
      <c r="B138184">
        <v>1574087049</v>
      </c>
      <c r="C138184" t="s">
        <v>82307</v>
      </c>
      <c r="D138184" t="s">
        <v>199313</v>
      </c>
      <c r="E138184" t="s">
        <v>350666</v>
      </c>
    </row>
    <row r="138185" spans="1:5" x14ac:dyDescent="0.3">
      <c r="A138185">
        <v>4</v>
      </c>
      <c r="B138185">
        <v>1574087060</v>
      </c>
      <c r="C138185" t="s">
        <v>82307</v>
      </c>
      <c r="D138185" t="s">
        <v>190339</v>
      </c>
      <c r="E138185" t="s">
        <v>350667</v>
      </c>
    </row>
    <row r="138186" spans="1:5" x14ac:dyDescent="0.3">
      <c r="A138186">
        <v>4</v>
      </c>
      <c r="B138186">
        <v>1574087072</v>
      </c>
      <c r="C138186" t="s">
        <v>82308</v>
      </c>
      <c r="D138186" t="s">
        <v>199314</v>
      </c>
      <c r="E138186" t="s">
        <v>350668</v>
      </c>
    </row>
    <row r="138187" spans="1:5" x14ac:dyDescent="0.3">
      <c r="A138187">
        <v>4</v>
      </c>
      <c r="B138187">
        <v>1574087301</v>
      </c>
      <c r="C138187" t="s">
        <v>82309</v>
      </c>
      <c r="D138187" t="s">
        <v>199315</v>
      </c>
      <c r="E138187" t="s">
        <v>350669</v>
      </c>
    </row>
    <row r="138188" spans="1:5" x14ac:dyDescent="0.3">
      <c r="A138188">
        <v>4</v>
      </c>
      <c r="B138188">
        <v>1574087422</v>
      </c>
      <c r="C138188" t="s">
        <v>82310</v>
      </c>
      <c r="D138188" t="s">
        <v>199316</v>
      </c>
      <c r="E138188" t="s">
        <v>350670</v>
      </c>
    </row>
    <row r="138189" spans="1:5" x14ac:dyDescent="0.3">
      <c r="A138189">
        <v>4</v>
      </c>
      <c r="B138189">
        <v>1574087423</v>
      </c>
      <c r="C138189" t="s">
        <v>82311</v>
      </c>
      <c r="D138189" t="s">
        <v>162297</v>
      </c>
      <c r="E138189" t="s">
        <v>350671</v>
      </c>
    </row>
    <row r="138190" spans="1:5" x14ac:dyDescent="0.3">
      <c r="A138190">
        <v>4</v>
      </c>
      <c r="B138190">
        <v>1574087466</v>
      </c>
      <c r="C138190" t="s">
        <v>82310</v>
      </c>
      <c r="D138190" t="s">
        <v>143111</v>
      </c>
      <c r="E138190" t="s">
        <v>350672</v>
      </c>
    </row>
    <row r="138191" spans="1:5" x14ac:dyDescent="0.3">
      <c r="A138191">
        <v>4</v>
      </c>
      <c r="B138191">
        <v>1574087472</v>
      </c>
      <c r="C138191" t="s">
        <v>82310</v>
      </c>
      <c r="D138191" t="s">
        <v>107295</v>
      </c>
      <c r="E138191" t="s">
        <v>350673</v>
      </c>
    </row>
    <row r="138192" spans="1:5" x14ac:dyDescent="0.3">
      <c r="A138192">
        <v>4</v>
      </c>
      <c r="B138192">
        <v>1574087579</v>
      </c>
      <c r="C138192" t="s">
        <v>82312</v>
      </c>
      <c r="D138192" t="s">
        <v>199317</v>
      </c>
      <c r="E138192" t="s">
        <v>350674</v>
      </c>
    </row>
    <row r="138193" spans="1:5" x14ac:dyDescent="0.3">
      <c r="A138193">
        <v>4</v>
      </c>
      <c r="B138193">
        <v>1574087771</v>
      </c>
      <c r="C138193" t="s">
        <v>82313</v>
      </c>
      <c r="D138193" t="s">
        <v>199318</v>
      </c>
      <c r="E138193" t="s">
        <v>350675</v>
      </c>
    </row>
    <row r="138194" spans="1:5" x14ac:dyDescent="0.3">
      <c r="A138194">
        <v>4</v>
      </c>
      <c r="B138194">
        <v>1574087821</v>
      </c>
      <c r="C138194" t="s">
        <v>82314</v>
      </c>
      <c r="D138194" t="s">
        <v>160754</v>
      </c>
      <c r="E138194" t="s">
        <v>295940</v>
      </c>
    </row>
    <row r="138195" spans="1:5" x14ac:dyDescent="0.3">
      <c r="A138195">
        <v>4</v>
      </c>
      <c r="B138195">
        <v>1574087955</v>
      </c>
      <c r="C138195" t="s">
        <v>82315</v>
      </c>
      <c r="D138195" t="s">
        <v>199306</v>
      </c>
      <c r="E138195" t="s">
        <v>350676</v>
      </c>
    </row>
    <row r="138196" spans="1:5" x14ac:dyDescent="0.3">
      <c r="A138196">
        <v>4</v>
      </c>
      <c r="B138196">
        <v>1574087957</v>
      </c>
      <c r="C138196" t="s">
        <v>82315</v>
      </c>
      <c r="D138196" t="s">
        <v>179530</v>
      </c>
      <c r="E138196" t="s">
        <v>350677</v>
      </c>
    </row>
    <row r="138197" spans="1:5" x14ac:dyDescent="0.3">
      <c r="A138197">
        <v>4</v>
      </c>
      <c r="B138197">
        <v>1574088014</v>
      </c>
      <c r="C138197" t="s">
        <v>82316</v>
      </c>
      <c r="D138197" t="s">
        <v>199319</v>
      </c>
      <c r="E138197" t="s">
        <v>350678</v>
      </c>
    </row>
    <row r="138198" spans="1:5" x14ac:dyDescent="0.3">
      <c r="A138198">
        <v>4</v>
      </c>
      <c r="B138198">
        <v>1574088017</v>
      </c>
      <c r="C138198" t="s">
        <v>82316</v>
      </c>
      <c r="D138198" t="s">
        <v>163074</v>
      </c>
      <c r="E138198" t="s">
        <v>350679</v>
      </c>
    </row>
    <row r="138199" spans="1:5" x14ac:dyDescent="0.3">
      <c r="A138199">
        <v>4</v>
      </c>
      <c r="B138199">
        <v>1574088053</v>
      </c>
      <c r="C138199" t="s">
        <v>82316</v>
      </c>
      <c r="D138199" t="s">
        <v>199320</v>
      </c>
      <c r="E138199" t="s">
        <v>350680</v>
      </c>
    </row>
    <row r="138200" spans="1:5" x14ac:dyDescent="0.3">
      <c r="A138200">
        <v>4</v>
      </c>
      <c r="B138200">
        <v>1574088065</v>
      </c>
      <c r="C138200" t="s">
        <v>82316</v>
      </c>
      <c r="D138200" t="s">
        <v>199321</v>
      </c>
      <c r="E138200" t="s">
        <v>350681</v>
      </c>
    </row>
    <row r="138201" spans="1:5" x14ac:dyDescent="0.3">
      <c r="A138201">
        <v>4</v>
      </c>
      <c r="B138201">
        <v>1574088146</v>
      </c>
      <c r="C138201" t="s">
        <v>82317</v>
      </c>
      <c r="D138201" t="s">
        <v>199322</v>
      </c>
      <c r="E138201" t="s">
        <v>350682</v>
      </c>
    </row>
    <row r="138202" spans="1:5" x14ac:dyDescent="0.3">
      <c r="A138202">
        <v>4</v>
      </c>
      <c r="B138202">
        <v>1574088149</v>
      </c>
      <c r="C138202" t="s">
        <v>82318</v>
      </c>
      <c r="D138202" t="s">
        <v>162813</v>
      </c>
      <c r="E138202" t="s">
        <v>350683</v>
      </c>
    </row>
    <row r="138203" spans="1:5" x14ac:dyDescent="0.3">
      <c r="A138203">
        <v>4</v>
      </c>
      <c r="B138203">
        <v>1574088176</v>
      </c>
      <c r="C138203" t="s">
        <v>82318</v>
      </c>
      <c r="D138203" t="s">
        <v>199323</v>
      </c>
      <c r="E138203" t="s">
        <v>350684</v>
      </c>
    </row>
    <row r="138204" spans="1:5" x14ac:dyDescent="0.3">
      <c r="A138204">
        <v>4</v>
      </c>
      <c r="B138204">
        <v>1574088183</v>
      </c>
      <c r="C138204" t="s">
        <v>82317</v>
      </c>
      <c r="D138204" t="s">
        <v>199324</v>
      </c>
      <c r="E138204" t="s">
        <v>350685</v>
      </c>
    </row>
    <row r="138205" spans="1:5" x14ac:dyDescent="0.3">
      <c r="A138205">
        <v>4</v>
      </c>
      <c r="B138205">
        <v>1574088222</v>
      </c>
      <c r="C138205" t="s">
        <v>82318</v>
      </c>
      <c r="D138205" t="s">
        <v>147830</v>
      </c>
      <c r="E138205" t="s">
        <v>350686</v>
      </c>
    </row>
    <row r="138206" spans="1:5" x14ac:dyDescent="0.3">
      <c r="A138206">
        <v>4</v>
      </c>
      <c r="B138206">
        <v>1574088286</v>
      </c>
      <c r="C138206" t="s">
        <v>82317</v>
      </c>
      <c r="D138206" t="s">
        <v>199325</v>
      </c>
      <c r="E138206" t="s">
        <v>350687</v>
      </c>
    </row>
    <row r="138207" spans="1:5" x14ac:dyDescent="0.3">
      <c r="A138207">
        <v>4</v>
      </c>
      <c r="B138207">
        <v>1574088372</v>
      </c>
      <c r="C138207" t="s">
        <v>82319</v>
      </c>
      <c r="D138207" t="s">
        <v>199326</v>
      </c>
      <c r="E138207" t="s">
        <v>350688</v>
      </c>
    </row>
    <row r="138208" spans="1:5" x14ac:dyDescent="0.3">
      <c r="A138208">
        <v>4</v>
      </c>
      <c r="B138208">
        <v>1574088382</v>
      </c>
      <c r="C138208" t="s">
        <v>82319</v>
      </c>
      <c r="D138208" t="s">
        <v>163888</v>
      </c>
      <c r="E138208" t="s">
        <v>350689</v>
      </c>
    </row>
    <row r="138209" spans="1:5" x14ac:dyDescent="0.3">
      <c r="A138209">
        <v>4</v>
      </c>
      <c r="B138209">
        <v>1574088397</v>
      </c>
      <c r="C138209" t="s">
        <v>82319</v>
      </c>
      <c r="D138209" t="s">
        <v>199327</v>
      </c>
      <c r="E138209" t="s">
        <v>350690</v>
      </c>
    </row>
    <row r="138210" spans="1:5" x14ac:dyDescent="0.3">
      <c r="A138210">
        <v>4</v>
      </c>
      <c r="B138210">
        <v>1574088417</v>
      </c>
      <c r="C138210" t="s">
        <v>82320</v>
      </c>
      <c r="D138210" t="s">
        <v>162464</v>
      </c>
      <c r="E138210" t="s">
        <v>350691</v>
      </c>
    </row>
    <row r="138211" spans="1:5" x14ac:dyDescent="0.3">
      <c r="A138211">
        <v>4</v>
      </c>
      <c r="B138211">
        <v>1574088445</v>
      </c>
      <c r="C138211" t="s">
        <v>82320</v>
      </c>
      <c r="D138211" t="s">
        <v>199328</v>
      </c>
      <c r="E138211" t="s">
        <v>350692</v>
      </c>
    </row>
    <row r="138212" spans="1:5" x14ac:dyDescent="0.3">
      <c r="A138212">
        <v>4</v>
      </c>
      <c r="B138212">
        <v>1574088502</v>
      </c>
      <c r="C138212" t="s">
        <v>82321</v>
      </c>
      <c r="D138212" t="s">
        <v>199329</v>
      </c>
      <c r="E138212" t="s">
        <v>350693</v>
      </c>
    </row>
    <row r="138213" spans="1:5" x14ac:dyDescent="0.3">
      <c r="A138213">
        <v>4</v>
      </c>
      <c r="B138213">
        <v>1574088507</v>
      </c>
      <c r="C138213" t="s">
        <v>82322</v>
      </c>
      <c r="D138213" t="s">
        <v>160922</v>
      </c>
      <c r="E138213" t="s">
        <v>350694</v>
      </c>
    </row>
    <row r="138214" spans="1:5" x14ac:dyDescent="0.3">
      <c r="A138214">
        <v>4</v>
      </c>
      <c r="B138214">
        <v>1574088510</v>
      </c>
      <c r="C138214" t="s">
        <v>82321</v>
      </c>
      <c r="D138214" t="s">
        <v>199330</v>
      </c>
      <c r="E138214" t="s">
        <v>350695</v>
      </c>
    </row>
    <row r="138215" spans="1:5" x14ac:dyDescent="0.3">
      <c r="A138215">
        <v>4</v>
      </c>
      <c r="B138215">
        <v>1574088583</v>
      </c>
      <c r="C138215" t="s">
        <v>82321</v>
      </c>
      <c r="D138215" t="s">
        <v>199331</v>
      </c>
      <c r="E138215" t="s">
        <v>350696</v>
      </c>
    </row>
    <row r="138216" spans="1:5" x14ac:dyDescent="0.3">
      <c r="A138216">
        <v>4</v>
      </c>
      <c r="B138216">
        <v>1574088585</v>
      </c>
      <c r="C138216" t="s">
        <v>82323</v>
      </c>
      <c r="D138216" t="s">
        <v>199332</v>
      </c>
      <c r="E138216" t="s">
        <v>350697</v>
      </c>
    </row>
    <row r="138217" spans="1:5" x14ac:dyDescent="0.3">
      <c r="A138217">
        <v>4</v>
      </c>
      <c r="B138217">
        <v>1574088665</v>
      </c>
      <c r="C138217" t="s">
        <v>82324</v>
      </c>
      <c r="D138217" t="s">
        <v>199333</v>
      </c>
      <c r="E138217" t="s">
        <v>350698</v>
      </c>
    </row>
    <row r="138218" spans="1:5" x14ac:dyDescent="0.3">
      <c r="A138218">
        <v>4</v>
      </c>
      <c r="B138218">
        <v>1574088677</v>
      </c>
      <c r="C138218" t="s">
        <v>82324</v>
      </c>
      <c r="D138218" t="s">
        <v>115002</v>
      </c>
      <c r="E138218" t="s">
        <v>350699</v>
      </c>
    </row>
    <row r="138219" spans="1:5" x14ac:dyDescent="0.3">
      <c r="A138219">
        <v>4</v>
      </c>
      <c r="B138219">
        <v>1574088699</v>
      </c>
      <c r="C138219" t="s">
        <v>82324</v>
      </c>
      <c r="D138219" t="s">
        <v>199334</v>
      </c>
      <c r="E138219" t="s">
        <v>350700</v>
      </c>
    </row>
    <row r="138220" spans="1:5" x14ac:dyDescent="0.3">
      <c r="A138220">
        <v>4</v>
      </c>
      <c r="B138220">
        <v>1574088760</v>
      </c>
      <c r="C138220" t="s">
        <v>82325</v>
      </c>
      <c r="D138220" t="s">
        <v>199335</v>
      </c>
      <c r="E138220" t="s">
        <v>350701</v>
      </c>
    </row>
    <row r="138221" spans="1:5" x14ac:dyDescent="0.3">
      <c r="A138221">
        <v>4</v>
      </c>
      <c r="B138221">
        <v>1574088761</v>
      </c>
      <c r="C138221" t="s">
        <v>82326</v>
      </c>
      <c r="D138221" t="s">
        <v>197024</v>
      </c>
      <c r="E138221" t="s">
        <v>350702</v>
      </c>
    </row>
    <row r="138222" spans="1:5" x14ac:dyDescent="0.3">
      <c r="A138222">
        <v>4</v>
      </c>
      <c r="B138222">
        <v>1574088841</v>
      </c>
      <c r="C138222" t="s">
        <v>82325</v>
      </c>
      <c r="D138222" t="s">
        <v>199336</v>
      </c>
      <c r="E138222" t="s">
        <v>350703</v>
      </c>
    </row>
    <row r="138223" spans="1:5" x14ac:dyDescent="0.3">
      <c r="A138223">
        <v>4</v>
      </c>
      <c r="B138223">
        <v>1574088872</v>
      </c>
      <c r="C138223" t="s">
        <v>82327</v>
      </c>
      <c r="D138223" t="s">
        <v>199337</v>
      </c>
      <c r="E138223" t="s">
        <v>350704</v>
      </c>
    </row>
    <row r="138224" spans="1:5" x14ac:dyDescent="0.3">
      <c r="A138224">
        <v>4</v>
      </c>
      <c r="B138224">
        <v>1574088958</v>
      </c>
      <c r="C138224" t="s">
        <v>82327</v>
      </c>
      <c r="D138224" t="s">
        <v>199338</v>
      </c>
      <c r="E138224" t="s">
        <v>350705</v>
      </c>
    </row>
    <row r="138225" spans="1:5" x14ac:dyDescent="0.3">
      <c r="A138225">
        <v>4</v>
      </c>
      <c r="B138225">
        <v>1574088967</v>
      </c>
      <c r="C138225" t="s">
        <v>82327</v>
      </c>
      <c r="D138225" t="s">
        <v>161093</v>
      </c>
      <c r="E138225" t="s">
        <v>350706</v>
      </c>
    </row>
    <row r="138226" spans="1:5" x14ac:dyDescent="0.3">
      <c r="A138226">
        <v>4</v>
      </c>
      <c r="B138226">
        <v>1574088979</v>
      </c>
      <c r="C138226" t="s">
        <v>82328</v>
      </c>
      <c r="D138226" t="s">
        <v>164867</v>
      </c>
      <c r="E138226" t="s">
        <v>350707</v>
      </c>
    </row>
    <row r="138227" spans="1:5" x14ac:dyDescent="0.3">
      <c r="A138227">
        <v>4</v>
      </c>
      <c r="B138227">
        <v>1574089024</v>
      </c>
      <c r="C138227" t="s">
        <v>82328</v>
      </c>
      <c r="D138227" t="s">
        <v>198169</v>
      </c>
      <c r="E138227" t="s">
        <v>350708</v>
      </c>
    </row>
    <row r="138228" spans="1:5" x14ac:dyDescent="0.3">
      <c r="A138228">
        <v>4</v>
      </c>
      <c r="B138228">
        <v>1574089065</v>
      </c>
      <c r="C138228" t="s">
        <v>82328</v>
      </c>
      <c r="D138228" t="s">
        <v>199339</v>
      </c>
      <c r="E138228" t="s">
        <v>350709</v>
      </c>
    </row>
    <row r="138229" spans="1:5" x14ac:dyDescent="0.3">
      <c r="A138229">
        <v>4</v>
      </c>
      <c r="B138229">
        <v>1574089103</v>
      </c>
      <c r="C138229" t="s">
        <v>82329</v>
      </c>
      <c r="D138229" t="s">
        <v>199340</v>
      </c>
      <c r="E138229" t="s">
        <v>350710</v>
      </c>
    </row>
    <row r="138230" spans="1:5" x14ac:dyDescent="0.3">
      <c r="A138230">
        <v>4</v>
      </c>
      <c r="B138230">
        <v>1574089305</v>
      </c>
      <c r="C138230" t="s">
        <v>82330</v>
      </c>
      <c r="D138230" t="s">
        <v>199341</v>
      </c>
      <c r="E138230" t="s">
        <v>350711</v>
      </c>
    </row>
    <row r="138231" spans="1:5" x14ac:dyDescent="0.3">
      <c r="A138231">
        <v>4</v>
      </c>
      <c r="B138231">
        <v>1574089331</v>
      </c>
      <c r="C138231" t="s">
        <v>82330</v>
      </c>
      <c r="D138231" t="s">
        <v>199342</v>
      </c>
      <c r="E138231" t="s">
        <v>350712</v>
      </c>
    </row>
    <row r="138232" spans="1:5" x14ac:dyDescent="0.3">
      <c r="A138232">
        <v>4</v>
      </c>
      <c r="B138232">
        <v>1574089493</v>
      </c>
      <c r="C138232" t="s">
        <v>82331</v>
      </c>
      <c r="D138232" t="s">
        <v>199343</v>
      </c>
      <c r="E138232" t="s">
        <v>350713</v>
      </c>
    </row>
    <row r="138233" spans="1:5" x14ac:dyDescent="0.3">
      <c r="A138233">
        <v>4</v>
      </c>
      <c r="B138233">
        <v>1574089506</v>
      </c>
      <c r="C138233" t="s">
        <v>82332</v>
      </c>
      <c r="D138233" t="s">
        <v>192536</v>
      </c>
      <c r="E138233" t="s">
        <v>350714</v>
      </c>
    </row>
    <row r="138234" spans="1:5" x14ac:dyDescent="0.3">
      <c r="A138234">
        <v>4</v>
      </c>
      <c r="B138234">
        <v>1574106082</v>
      </c>
      <c r="C138234" t="s">
        <v>82333</v>
      </c>
      <c r="D138234" t="s">
        <v>199344</v>
      </c>
      <c r="E138234" t="s">
        <v>350715</v>
      </c>
    </row>
    <row r="138235" spans="1:5" x14ac:dyDescent="0.3">
      <c r="A138235">
        <v>4</v>
      </c>
      <c r="B138235">
        <v>1574106144</v>
      </c>
      <c r="C138235" t="s">
        <v>82333</v>
      </c>
      <c r="D138235" t="s">
        <v>197903</v>
      </c>
      <c r="E138235" t="s">
        <v>350716</v>
      </c>
    </row>
    <row r="138236" spans="1:5" x14ac:dyDescent="0.3">
      <c r="A138236">
        <v>4</v>
      </c>
      <c r="B138236">
        <v>1574106266</v>
      </c>
      <c r="C138236" t="s">
        <v>82334</v>
      </c>
      <c r="D138236" t="s">
        <v>199345</v>
      </c>
      <c r="E138236" t="s">
        <v>350717</v>
      </c>
    </row>
    <row r="138237" spans="1:5" x14ac:dyDescent="0.3">
      <c r="A138237">
        <v>4</v>
      </c>
      <c r="B138237">
        <v>1574106339</v>
      </c>
      <c r="C138237" t="s">
        <v>82335</v>
      </c>
      <c r="D138237" t="s">
        <v>131716</v>
      </c>
      <c r="E138237" t="s">
        <v>350718</v>
      </c>
    </row>
    <row r="138238" spans="1:5" x14ac:dyDescent="0.3">
      <c r="A138238">
        <v>4</v>
      </c>
      <c r="B138238">
        <v>1574106343</v>
      </c>
      <c r="C138238" t="s">
        <v>82334</v>
      </c>
      <c r="D138238" t="s">
        <v>160861</v>
      </c>
      <c r="E138238" t="s">
        <v>350719</v>
      </c>
    </row>
    <row r="138239" spans="1:5" x14ac:dyDescent="0.3">
      <c r="A138239">
        <v>4</v>
      </c>
      <c r="B138239">
        <v>1574106345</v>
      </c>
      <c r="C138239" t="s">
        <v>82335</v>
      </c>
      <c r="D138239" t="s">
        <v>160110</v>
      </c>
      <c r="E138239" t="s">
        <v>350720</v>
      </c>
    </row>
    <row r="138240" spans="1:5" x14ac:dyDescent="0.3">
      <c r="A138240">
        <v>4</v>
      </c>
      <c r="B138240">
        <v>1574106374</v>
      </c>
      <c r="C138240" t="s">
        <v>82335</v>
      </c>
      <c r="D138240" t="s">
        <v>199346</v>
      </c>
      <c r="E138240" t="s">
        <v>350721</v>
      </c>
    </row>
    <row r="138241" spans="1:5" x14ac:dyDescent="0.3">
      <c r="A138241">
        <v>4</v>
      </c>
      <c r="B138241">
        <v>1574106507</v>
      </c>
      <c r="C138241" t="s">
        <v>82336</v>
      </c>
      <c r="D138241" t="s">
        <v>199347</v>
      </c>
      <c r="E138241" t="s">
        <v>350722</v>
      </c>
    </row>
    <row r="138242" spans="1:5" x14ac:dyDescent="0.3">
      <c r="A138242">
        <v>4</v>
      </c>
      <c r="B138242">
        <v>1574106510</v>
      </c>
      <c r="C138242" t="s">
        <v>82337</v>
      </c>
      <c r="D138242" t="s">
        <v>199348</v>
      </c>
      <c r="E138242" t="s">
        <v>350723</v>
      </c>
    </row>
    <row r="138243" spans="1:5" x14ac:dyDescent="0.3">
      <c r="A138243">
        <v>4</v>
      </c>
      <c r="B138243">
        <v>1574106600</v>
      </c>
      <c r="C138243" t="s">
        <v>82338</v>
      </c>
      <c r="D138243" t="s">
        <v>198613</v>
      </c>
      <c r="E138243" t="s">
        <v>350724</v>
      </c>
    </row>
    <row r="138244" spans="1:5" x14ac:dyDescent="0.3">
      <c r="A138244">
        <v>4</v>
      </c>
      <c r="B138244">
        <v>1574106612</v>
      </c>
      <c r="C138244" t="s">
        <v>82338</v>
      </c>
      <c r="D138244" t="s">
        <v>199349</v>
      </c>
      <c r="E138244" t="s">
        <v>350725</v>
      </c>
    </row>
    <row r="138245" spans="1:5" x14ac:dyDescent="0.3">
      <c r="A138245">
        <v>4</v>
      </c>
      <c r="B138245">
        <v>1574106626</v>
      </c>
      <c r="C138245" t="s">
        <v>82338</v>
      </c>
      <c r="D138245" t="s">
        <v>199350</v>
      </c>
      <c r="E138245" t="s">
        <v>350726</v>
      </c>
    </row>
    <row r="138246" spans="1:5" x14ac:dyDescent="0.3">
      <c r="A138246">
        <v>4</v>
      </c>
      <c r="B138246">
        <v>1574106656</v>
      </c>
      <c r="C138246" t="s">
        <v>82339</v>
      </c>
      <c r="D138246" t="s">
        <v>199351</v>
      </c>
      <c r="E138246" t="s">
        <v>350727</v>
      </c>
    </row>
    <row r="138247" spans="1:5" x14ac:dyDescent="0.3">
      <c r="A138247">
        <v>4</v>
      </c>
      <c r="B138247">
        <v>1574106700</v>
      </c>
      <c r="C138247" t="s">
        <v>82340</v>
      </c>
      <c r="D138247" t="s">
        <v>199352</v>
      </c>
      <c r="E138247" t="s">
        <v>350728</v>
      </c>
    </row>
    <row r="138248" spans="1:5" x14ac:dyDescent="0.3">
      <c r="A138248">
        <v>4</v>
      </c>
      <c r="B138248">
        <v>1574106723</v>
      </c>
      <c r="C138248" t="s">
        <v>82341</v>
      </c>
      <c r="D138248" t="s">
        <v>199353</v>
      </c>
      <c r="E138248" t="s">
        <v>350729</v>
      </c>
    </row>
    <row r="138249" spans="1:5" x14ac:dyDescent="0.3">
      <c r="A138249">
        <v>4</v>
      </c>
      <c r="B138249">
        <v>1574106748</v>
      </c>
      <c r="C138249" t="s">
        <v>82340</v>
      </c>
      <c r="D138249" t="s">
        <v>199354</v>
      </c>
      <c r="E138249" t="s">
        <v>350730</v>
      </c>
    </row>
    <row r="138250" spans="1:5" x14ac:dyDescent="0.3">
      <c r="A138250">
        <v>4</v>
      </c>
      <c r="B138250">
        <v>1574106753</v>
      </c>
      <c r="C138250" t="s">
        <v>82341</v>
      </c>
      <c r="D138250" t="s">
        <v>199355</v>
      </c>
      <c r="E138250" t="s">
        <v>350731</v>
      </c>
    </row>
    <row r="138251" spans="1:5" x14ac:dyDescent="0.3">
      <c r="A138251">
        <v>4</v>
      </c>
      <c r="B138251">
        <v>1574106812</v>
      </c>
      <c r="C138251" t="s">
        <v>82341</v>
      </c>
      <c r="D138251" t="s">
        <v>172781</v>
      </c>
      <c r="E138251" t="s">
        <v>350732</v>
      </c>
    </row>
    <row r="138252" spans="1:5" x14ac:dyDescent="0.3">
      <c r="A138252">
        <v>4</v>
      </c>
      <c r="B138252">
        <v>1574106843</v>
      </c>
      <c r="C138252" t="s">
        <v>82341</v>
      </c>
      <c r="D138252" t="s">
        <v>199356</v>
      </c>
      <c r="E138252" t="s">
        <v>350733</v>
      </c>
    </row>
    <row r="138253" spans="1:5" x14ac:dyDescent="0.3">
      <c r="A138253">
        <v>4</v>
      </c>
      <c r="B138253">
        <v>1574106863</v>
      </c>
      <c r="C138253" t="s">
        <v>82342</v>
      </c>
      <c r="D138253" t="s">
        <v>199357</v>
      </c>
      <c r="E138253" t="s">
        <v>350734</v>
      </c>
    </row>
    <row r="138254" spans="1:5" x14ac:dyDescent="0.3">
      <c r="A138254">
        <v>4</v>
      </c>
      <c r="B138254">
        <v>1574106895</v>
      </c>
      <c r="C138254" t="s">
        <v>82342</v>
      </c>
      <c r="D138254" t="s">
        <v>162076</v>
      </c>
      <c r="E138254" t="s">
        <v>350735</v>
      </c>
    </row>
    <row r="138255" spans="1:5" x14ac:dyDescent="0.3">
      <c r="A138255">
        <v>4</v>
      </c>
      <c r="B138255">
        <v>1574107077</v>
      </c>
      <c r="C138255" t="s">
        <v>82343</v>
      </c>
      <c r="D138255" t="s">
        <v>199358</v>
      </c>
      <c r="E138255" t="s">
        <v>350736</v>
      </c>
    </row>
    <row r="138256" spans="1:5" x14ac:dyDescent="0.3">
      <c r="A138256">
        <v>4</v>
      </c>
      <c r="B138256">
        <v>1574107161</v>
      </c>
      <c r="C138256" t="s">
        <v>82344</v>
      </c>
      <c r="D138256" t="s">
        <v>199359</v>
      </c>
      <c r="E138256" t="s">
        <v>350737</v>
      </c>
    </row>
    <row r="138257" spans="1:5" x14ac:dyDescent="0.3">
      <c r="A138257">
        <v>4</v>
      </c>
      <c r="B138257">
        <v>1574107167</v>
      </c>
      <c r="C138257" t="s">
        <v>82345</v>
      </c>
      <c r="D138257" t="s">
        <v>199360</v>
      </c>
      <c r="E138257" t="s">
        <v>350738</v>
      </c>
    </row>
    <row r="138258" spans="1:5" x14ac:dyDescent="0.3">
      <c r="A138258">
        <v>4</v>
      </c>
      <c r="B138258">
        <v>1574107264</v>
      </c>
      <c r="C138258" t="s">
        <v>82346</v>
      </c>
      <c r="D138258" t="s">
        <v>199361</v>
      </c>
      <c r="E138258" t="s">
        <v>350739</v>
      </c>
    </row>
    <row r="138259" spans="1:5" x14ac:dyDescent="0.3">
      <c r="A138259">
        <v>4</v>
      </c>
      <c r="B138259">
        <v>1574107274</v>
      </c>
      <c r="C138259" t="s">
        <v>82344</v>
      </c>
      <c r="D138259" t="s">
        <v>199362</v>
      </c>
      <c r="E138259" t="s">
        <v>350740</v>
      </c>
    </row>
    <row r="138260" spans="1:5" x14ac:dyDescent="0.3">
      <c r="A138260">
        <v>4</v>
      </c>
      <c r="B138260">
        <v>1574107326</v>
      </c>
      <c r="C138260" t="s">
        <v>82347</v>
      </c>
      <c r="D138260" t="s">
        <v>199363</v>
      </c>
      <c r="E138260" t="s">
        <v>350741</v>
      </c>
    </row>
    <row r="138261" spans="1:5" x14ac:dyDescent="0.3">
      <c r="A138261">
        <v>4</v>
      </c>
      <c r="B138261">
        <v>1574107341</v>
      </c>
      <c r="C138261" t="s">
        <v>82347</v>
      </c>
      <c r="D138261" t="s">
        <v>199364</v>
      </c>
      <c r="E138261" t="s">
        <v>350742</v>
      </c>
    </row>
    <row r="138262" spans="1:5" x14ac:dyDescent="0.3">
      <c r="A138262">
        <v>4</v>
      </c>
      <c r="B138262">
        <v>1574107384</v>
      </c>
      <c r="C138262" t="s">
        <v>82347</v>
      </c>
      <c r="D138262" t="s">
        <v>160315</v>
      </c>
      <c r="E138262" t="s">
        <v>350743</v>
      </c>
    </row>
    <row r="138263" spans="1:5" x14ac:dyDescent="0.3">
      <c r="A138263">
        <v>4</v>
      </c>
      <c r="B138263">
        <v>1574107553</v>
      </c>
      <c r="C138263" t="s">
        <v>82348</v>
      </c>
      <c r="D138263" t="s">
        <v>194796</v>
      </c>
      <c r="E138263" t="s">
        <v>350744</v>
      </c>
    </row>
    <row r="138264" spans="1:5" x14ac:dyDescent="0.3">
      <c r="A138264">
        <v>4</v>
      </c>
      <c r="B138264">
        <v>1574107613</v>
      </c>
      <c r="C138264" t="s">
        <v>82348</v>
      </c>
      <c r="D138264" t="s">
        <v>199365</v>
      </c>
      <c r="E138264" t="s">
        <v>350745</v>
      </c>
    </row>
    <row r="138265" spans="1:5" x14ac:dyDescent="0.3">
      <c r="A138265">
        <v>4</v>
      </c>
      <c r="B138265">
        <v>1574107708</v>
      </c>
      <c r="C138265" t="s">
        <v>82349</v>
      </c>
      <c r="D138265" t="s">
        <v>175083</v>
      </c>
      <c r="E138265" t="s">
        <v>350746</v>
      </c>
    </row>
    <row r="138266" spans="1:5" x14ac:dyDescent="0.3">
      <c r="A138266">
        <v>4</v>
      </c>
      <c r="B138266">
        <v>1574107710</v>
      </c>
      <c r="C138266" t="s">
        <v>82350</v>
      </c>
      <c r="D138266" t="s">
        <v>199366</v>
      </c>
      <c r="E138266" t="s">
        <v>350747</v>
      </c>
    </row>
    <row r="138267" spans="1:5" x14ac:dyDescent="0.3">
      <c r="A138267">
        <v>4</v>
      </c>
      <c r="B138267">
        <v>1574107726</v>
      </c>
      <c r="C138267" t="s">
        <v>82350</v>
      </c>
      <c r="D138267" t="s">
        <v>190103</v>
      </c>
      <c r="E138267" t="s">
        <v>350748</v>
      </c>
    </row>
    <row r="138268" spans="1:5" x14ac:dyDescent="0.3">
      <c r="A138268">
        <v>4</v>
      </c>
      <c r="B138268">
        <v>1574107731</v>
      </c>
      <c r="C138268" t="s">
        <v>82349</v>
      </c>
      <c r="D138268" t="s">
        <v>199367</v>
      </c>
      <c r="E138268" t="s">
        <v>350749</v>
      </c>
    </row>
    <row r="138269" spans="1:5" x14ac:dyDescent="0.3">
      <c r="A138269">
        <v>4</v>
      </c>
      <c r="B138269">
        <v>1574107762</v>
      </c>
      <c r="C138269" t="s">
        <v>82349</v>
      </c>
      <c r="D138269" t="s">
        <v>199368</v>
      </c>
      <c r="E138269" t="s">
        <v>350750</v>
      </c>
    </row>
    <row r="138270" spans="1:5" x14ac:dyDescent="0.3">
      <c r="A138270">
        <v>4</v>
      </c>
      <c r="B138270">
        <v>1574107786</v>
      </c>
      <c r="C138270" t="s">
        <v>82349</v>
      </c>
      <c r="D138270" t="s">
        <v>199369</v>
      </c>
      <c r="E138270" t="s">
        <v>350751</v>
      </c>
    </row>
    <row r="138271" spans="1:5" x14ac:dyDescent="0.3">
      <c r="A138271">
        <v>4</v>
      </c>
      <c r="B138271">
        <v>1574107790</v>
      </c>
      <c r="C138271" t="s">
        <v>82349</v>
      </c>
      <c r="D138271" t="s">
        <v>160922</v>
      </c>
      <c r="E138271" t="s">
        <v>350752</v>
      </c>
    </row>
    <row r="138272" spans="1:5" x14ac:dyDescent="0.3">
      <c r="A138272">
        <v>4</v>
      </c>
      <c r="B138272">
        <v>1574107905</v>
      </c>
      <c r="C138272" t="s">
        <v>82351</v>
      </c>
      <c r="D138272" t="s">
        <v>199370</v>
      </c>
      <c r="E138272" t="s">
        <v>350753</v>
      </c>
    </row>
    <row r="138273" spans="1:5" x14ac:dyDescent="0.3">
      <c r="A138273">
        <v>4</v>
      </c>
      <c r="B138273">
        <v>1574107912</v>
      </c>
      <c r="C138273" t="s">
        <v>82351</v>
      </c>
      <c r="D138273" t="s">
        <v>199371</v>
      </c>
      <c r="E138273" t="s">
        <v>350754</v>
      </c>
    </row>
    <row r="138274" spans="1:5" x14ac:dyDescent="0.3">
      <c r="A138274">
        <v>4</v>
      </c>
      <c r="B138274">
        <v>1574107961</v>
      </c>
      <c r="C138274" t="s">
        <v>82352</v>
      </c>
      <c r="D138274" t="s">
        <v>199372</v>
      </c>
      <c r="E138274" t="s">
        <v>350755</v>
      </c>
    </row>
    <row r="138275" spans="1:5" x14ac:dyDescent="0.3">
      <c r="A138275">
        <v>4</v>
      </c>
      <c r="B138275">
        <v>1574108007</v>
      </c>
      <c r="C138275" t="s">
        <v>82353</v>
      </c>
      <c r="D138275" t="s">
        <v>199373</v>
      </c>
      <c r="E138275" t="s">
        <v>350756</v>
      </c>
    </row>
    <row r="138276" spans="1:5" x14ac:dyDescent="0.3">
      <c r="A138276">
        <v>4</v>
      </c>
      <c r="B138276">
        <v>1574108028</v>
      </c>
      <c r="C138276" t="s">
        <v>82353</v>
      </c>
      <c r="D138276" t="s">
        <v>125385</v>
      </c>
      <c r="E138276" t="s">
        <v>350757</v>
      </c>
    </row>
    <row r="138277" spans="1:5" x14ac:dyDescent="0.3">
      <c r="A138277">
        <v>4</v>
      </c>
      <c r="B138277">
        <v>1574108052</v>
      </c>
      <c r="C138277" t="s">
        <v>82353</v>
      </c>
      <c r="D138277" t="s">
        <v>169859</v>
      </c>
      <c r="E138277" t="s">
        <v>350758</v>
      </c>
    </row>
    <row r="138278" spans="1:5" x14ac:dyDescent="0.3">
      <c r="A138278">
        <v>4</v>
      </c>
      <c r="B138278">
        <v>1574108054</v>
      </c>
      <c r="C138278" t="s">
        <v>82354</v>
      </c>
      <c r="D138278" t="s">
        <v>199374</v>
      </c>
      <c r="E138278" t="s">
        <v>350759</v>
      </c>
    </row>
    <row r="138279" spans="1:5" x14ac:dyDescent="0.3">
      <c r="A138279">
        <v>4</v>
      </c>
      <c r="B138279">
        <v>1574108081</v>
      </c>
      <c r="C138279" t="s">
        <v>82353</v>
      </c>
      <c r="D138279" t="s">
        <v>199375</v>
      </c>
      <c r="E138279" t="s">
        <v>350760</v>
      </c>
    </row>
    <row r="138280" spans="1:5" x14ac:dyDescent="0.3">
      <c r="A138280">
        <v>4</v>
      </c>
      <c r="B138280">
        <v>1574108146</v>
      </c>
      <c r="C138280" t="s">
        <v>82355</v>
      </c>
      <c r="D138280" t="s">
        <v>181379</v>
      </c>
      <c r="E138280" t="s">
        <v>350761</v>
      </c>
    </row>
    <row r="138281" spans="1:5" x14ac:dyDescent="0.3">
      <c r="A138281">
        <v>4</v>
      </c>
      <c r="B138281">
        <v>1574108148</v>
      </c>
      <c r="C138281" t="s">
        <v>82355</v>
      </c>
      <c r="D138281" t="s">
        <v>199376</v>
      </c>
      <c r="E138281" t="s">
        <v>350762</v>
      </c>
    </row>
    <row r="138282" spans="1:5" x14ac:dyDescent="0.3">
      <c r="A138282">
        <v>4</v>
      </c>
      <c r="B138282">
        <v>1574108184</v>
      </c>
      <c r="C138282" t="s">
        <v>82355</v>
      </c>
      <c r="D138282" t="s">
        <v>199377</v>
      </c>
      <c r="E138282" t="s">
        <v>350763</v>
      </c>
    </row>
    <row r="138283" spans="1:5" x14ac:dyDescent="0.3">
      <c r="A138283">
        <v>4</v>
      </c>
      <c r="B138283">
        <v>1574108207</v>
      </c>
      <c r="C138283" t="s">
        <v>82355</v>
      </c>
      <c r="D138283" t="s">
        <v>199378</v>
      </c>
      <c r="E138283" t="s">
        <v>350764</v>
      </c>
    </row>
    <row r="138284" spans="1:5" x14ac:dyDescent="0.3">
      <c r="A138284">
        <v>4</v>
      </c>
      <c r="B138284">
        <v>1574108226</v>
      </c>
      <c r="C138284" t="s">
        <v>82356</v>
      </c>
      <c r="D138284" t="s">
        <v>177284</v>
      </c>
      <c r="E138284" t="s">
        <v>350765</v>
      </c>
    </row>
    <row r="138285" spans="1:5" x14ac:dyDescent="0.3">
      <c r="A138285">
        <v>4</v>
      </c>
      <c r="B138285">
        <v>1574108306</v>
      </c>
      <c r="C138285" t="s">
        <v>82357</v>
      </c>
      <c r="D138285" t="s">
        <v>199379</v>
      </c>
      <c r="E138285" t="s">
        <v>350766</v>
      </c>
    </row>
    <row r="138286" spans="1:5" x14ac:dyDescent="0.3">
      <c r="A138286">
        <v>4</v>
      </c>
      <c r="B138286">
        <v>1574108309</v>
      </c>
      <c r="C138286" t="s">
        <v>82358</v>
      </c>
      <c r="D138286" t="s">
        <v>190366</v>
      </c>
      <c r="E138286" t="s">
        <v>350767</v>
      </c>
    </row>
    <row r="138287" spans="1:5" x14ac:dyDescent="0.3">
      <c r="A138287">
        <v>4</v>
      </c>
      <c r="B138287">
        <v>1574108347</v>
      </c>
      <c r="C138287" t="s">
        <v>82358</v>
      </c>
      <c r="D138287" t="s">
        <v>189694</v>
      </c>
      <c r="E138287" t="s">
        <v>350768</v>
      </c>
    </row>
    <row r="138288" spans="1:5" x14ac:dyDescent="0.3">
      <c r="A138288">
        <v>4</v>
      </c>
      <c r="B138288">
        <v>1574108417</v>
      </c>
      <c r="C138288" t="s">
        <v>82359</v>
      </c>
      <c r="D138288" t="s">
        <v>199380</v>
      </c>
      <c r="E138288" t="s">
        <v>350769</v>
      </c>
    </row>
    <row r="138289" spans="1:5" x14ac:dyDescent="0.3">
      <c r="A138289">
        <v>4</v>
      </c>
      <c r="B138289">
        <v>1574108549</v>
      </c>
      <c r="C138289" t="s">
        <v>82360</v>
      </c>
      <c r="D138289" t="s">
        <v>199381</v>
      </c>
      <c r="E138289" t="s">
        <v>350770</v>
      </c>
    </row>
    <row r="138290" spans="1:5" x14ac:dyDescent="0.3">
      <c r="A138290">
        <v>4</v>
      </c>
      <c r="B138290">
        <v>1574108598</v>
      </c>
      <c r="C138290" t="s">
        <v>82361</v>
      </c>
      <c r="D138290" t="s">
        <v>199382</v>
      </c>
      <c r="E138290" t="s">
        <v>350771</v>
      </c>
    </row>
    <row r="138291" spans="1:5" x14ac:dyDescent="0.3">
      <c r="A138291">
        <v>4</v>
      </c>
      <c r="B138291">
        <v>1574108695</v>
      </c>
      <c r="C138291" t="s">
        <v>82362</v>
      </c>
      <c r="D138291" t="s">
        <v>159854</v>
      </c>
      <c r="E138291" t="s">
        <v>350772</v>
      </c>
    </row>
    <row r="138292" spans="1:5" x14ac:dyDescent="0.3">
      <c r="A138292">
        <v>4</v>
      </c>
      <c r="B138292">
        <v>1574108709</v>
      </c>
      <c r="C138292" t="s">
        <v>82363</v>
      </c>
      <c r="D138292" t="s">
        <v>199383</v>
      </c>
      <c r="E138292" t="s">
        <v>350773</v>
      </c>
    </row>
    <row r="138293" spans="1:5" x14ac:dyDescent="0.3">
      <c r="A138293">
        <v>4</v>
      </c>
      <c r="B138293">
        <v>1574108717</v>
      </c>
      <c r="C138293" t="s">
        <v>82363</v>
      </c>
      <c r="D138293" t="s">
        <v>199384</v>
      </c>
      <c r="E138293" t="s">
        <v>350774</v>
      </c>
    </row>
    <row r="138294" spans="1:5" x14ac:dyDescent="0.3">
      <c r="A138294">
        <v>4</v>
      </c>
      <c r="B138294">
        <v>1574108761</v>
      </c>
      <c r="C138294" t="s">
        <v>82363</v>
      </c>
      <c r="D138294" t="s">
        <v>199385</v>
      </c>
      <c r="E138294" t="s">
        <v>350775</v>
      </c>
    </row>
    <row r="138295" spans="1:5" x14ac:dyDescent="0.3">
      <c r="A138295">
        <v>4</v>
      </c>
      <c r="B138295">
        <v>1574108779</v>
      </c>
      <c r="C138295" t="s">
        <v>82363</v>
      </c>
      <c r="D138295" t="s">
        <v>152236</v>
      </c>
      <c r="E138295" t="s">
        <v>350776</v>
      </c>
    </row>
    <row r="138296" spans="1:5" x14ac:dyDescent="0.3">
      <c r="A138296">
        <v>4</v>
      </c>
      <c r="B138296">
        <v>1574108806</v>
      </c>
      <c r="C138296" t="s">
        <v>82364</v>
      </c>
      <c r="D138296" t="s">
        <v>199386</v>
      </c>
      <c r="E138296" t="s">
        <v>350777</v>
      </c>
    </row>
    <row r="138297" spans="1:5" x14ac:dyDescent="0.3">
      <c r="A138297">
        <v>4</v>
      </c>
      <c r="B138297">
        <v>1574108868</v>
      </c>
      <c r="C138297" t="s">
        <v>82365</v>
      </c>
      <c r="D138297" t="s">
        <v>194999</v>
      </c>
      <c r="E138297" t="s">
        <v>350778</v>
      </c>
    </row>
    <row r="138298" spans="1:5" x14ac:dyDescent="0.3">
      <c r="A138298">
        <v>4</v>
      </c>
      <c r="B138298">
        <v>1574108938</v>
      </c>
      <c r="C138298" t="s">
        <v>82365</v>
      </c>
      <c r="D138298" t="s">
        <v>185236</v>
      </c>
      <c r="E138298" t="s">
        <v>350779</v>
      </c>
    </row>
    <row r="138299" spans="1:5" x14ac:dyDescent="0.3">
      <c r="A138299">
        <v>4</v>
      </c>
      <c r="B138299">
        <v>1574109081</v>
      </c>
      <c r="C138299" t="s">
        <v>82366</v>
      </c>
      <c r="D138299" t="s">
        <v>198716</v>
      </c>
      <c r="E138299" t="s">
        <v>350780</v>
      </c>
    </row>
    <row r="138300" spans="1:5" x14ac:dyDescent="0.3">
      <c r="A138300">
        <v>4</v>
      </c>
      <c r="B138300">
        <v>1574109085</v>
      </c>
      <c r="C138300" t="s">
        <v>82367</v>
      </c>
      <c r="D138300" t="s">
        <v>125830</v>
      </c>
      <c r="E138300" t="s">
        <v>350781</v>
      </c>
    </row>
    <row r="138301" spans="1:5" x14ac:dyDescent="0.3">
      <c r="A138301">
        <v>4</v>
      </c>
      <c r="B138301">
        <v>1574109179</v>
      </c>
      <c r="C138301" t="s">
        <v>82368</v>
      </c>
      <c r="D138301" t="s">
        <v>199387</v>
      </c>
      <c r="E138301" t="s">
        <v>350782</v>
      </c>
    </row>
    <row r="138302" spans="1:5" x14ac:dyDescent="0.3">
      <c r="A138302">
        <v>4</v>
      </c>
      <c r="B138302">
        <v>1574109208</v>
      </c>
      <c r="C138302" t="s">
        <v>82368</v>
      </c>
      <c r="D138302" t="s">
        <v>199388</v>
      </c>
      <c r="E138302" t="s">
        <v>350783</v>
      </c>
    </row>
    <row r="138303" spans="1:5" x14ac:dyDescent="0.3">
      <c r="A138303">
        <v>4</v>
      </c>
      <c r="B138303">
        <v>1574109221</v>
      </c>
      <c r="C138303" t="s">
        <v>82368</v>
      </c>
      <c r="D138303" t="s">
        <v>98903</v>
      </c>
      <c r="E138303" t="s">
        <v>350784</v>
      </c>
    </row>
    <row r="138304" spans="1:5" x14ac:dyDescent="0.3">
      <c r="A138304">
        <v>4</v>
      </c>
      <c r="B138304">
        <v>1574109270</v>
      </c>
      <c r="C138304" t="s">
        <v>82369</v>
      </c>
      <c r="D138304" t="s">
        <v>199389</v>
      </c>
      <c r="E138304" t="s">
        <v>350785</v>
      </c>
    </row>
    <row r="138305" spans="1:5" x14ac:dyDescent="0.3">
      <c r="A138305">
        <v>4</v>
      </c>
      <c r="B138305">
        <v>1574109329</v>
      </c>
      <c r="C138305" t="s">
        <v>82370</v>
      </c>
      <c r="D138305" t="s">
        <v>199390</v>
      </c>
      <c r="E138305" t="s">
        <v>350786</v>
      </c>
    </row>
    <row r="138306" spans="1:5" x14ac:dyDescent="0.3">
      <c r="A138306">
        <v>4</v>
      </c>
      <c r="B138306">
        <v>1574109366</v>
      </c>
      <c r="C138306" t="s">
        <v>82370</v>
      </c>
      <c r="D138306" t="s">
        <v>190233</v>
      </c>
      <c r="E138306" t="s">
        <v>350787</v>
      </c>
    </row>
    <row r="138307" spans="1:5" x14ac:dyDescent="0.3">
      <c r="A138307">
        <v>4</v>
      </c>
      <c r="B138307">
        <v>1574109478</v>
      </c>
      <c r="C138307" t="s">
        <v>82371</v>
      </c>
      <c r="D138307" t="s">
        <v>199391</v>
      </c>
      <c r="E138307" t="s">
        <v>350788</v>
      </c>
    </row>
    <row r="138308" spans="1:5" x14ac:dyDescent="0.3">
      <c r="A138308">
        <v>4</v>
      </c>
      <c r="B138308">
        <v>1574109540</v>
      </c>
      <c r="C138308" t="s">
        <v>82372</v>
      </c>
      <c r="D138308" t="s">
        <v>199392</v>
      </c>
      <c r="E138308" t="s">
        <v>350789</v>
      </c>
    </row>
    <row r="138309" spans="1:5" x14ac:dyDescent="0.3">
      <c r="A138309">
        <v>4</v>
      </c>
      <c r="B138309">
        <v>1574109552</v>
      </c>
      <c r="C138309" t="s">
        <v>82373</v>
      </c>
      <c r="D138309" t="s">
        <v>199393</v>
      </c>
      <c r="E138309" t="s">
        <v>350790</v>
      </c>
    </row>
    <row r="138310" spans="1:5" x14ac:dyDescent="0.3">
      <c r="A138310">
        <v>4</v>
      </c>
      <c r="B138310">
        <v>1574109595</v>
      </c>
      <c r="C138310" t="s">
        <v>82372</v>
      </c>
      <c r="D138310" t="s">
        <v>171042</v>
      </c>
      <c r="E138310" t="s">
        <v>350791</v>
      </c>
    </row>
    <row r="138311" spans="1:5" x14ac:dyDescent="0.3">
      <c r="A138311">
        <v>4</v>
      </c>
      <c r="B138311">
        <v>1574109600</v>
      </c>
      <c r="C138311" t="s">
        <v>82372</v>
      </c>
      <c r="D138311" t="s">
        <v>199394</v>
      </c>
      <c r="E138311" t="s">
        <v>350792</v>
      </c>
    </row>
    <row r="138312" spans="1:5" x14ac:dyDescent="0.3">
      <c r="A138312">
        <v>4</v>
      </c>
      <c r="B138312">
        <v>1574109644</v>
      </c>
      <c r="C138312" t="s">
        <v>82374</v>
      </c>
      <c r="D138312" t="s">
        <v>126018</v>
      </c>
      <c r="E138312" t="s">
        <v>350793</v>
      </c>
    </row>
    <row r="138313" spans="1:5" x14ac:dyDescent="0.3">
      <c r="A138313">
        <v>4</v>
      </c>
      <c r="B138313">
        <v>1574109687</v>
      </c>
      <c r="C138313" t="s">
        <v>82374</v>
      </c>
      <c r="D138313" t="s">
        <v>199395</v>
      </c>
      <c r="E138313" t="s">
        <v>350794</v>
      </c>
    </row>
    <row r="138314" spans="1:5" x14ac:dyDescent="0.3">
      <c r="A138314">
        <v>4</v>
      </c>
      <c r="B138314">
        <v>1574109706</v>
      </c>
      <c r="C138314" t="s">
        <v>82375</v>
      </c>
      <c r="D138314" t="s">
        <v>199396</v>
      </c>
      <c r="E138314" t="s">
        <v>350795</v>
      </c>
    </row>
    <row r="138315" spans="1:5" x14ac:dyDescent="0.3">
      <c r="A138315">
        <v>4</v>
      </c>
      <c r="B138315">
        <v>1574109774</v>
      </c>
      <c r="C138315" t="s">
        <v>82376</v>
      </c>
      <c r="D138315" t="s">
        <v>158378</v>
      </c>
      <c r="E138315" t="s">
        <v>350796</v>
      </c>
    </row>
    <row r="138316" spans="1:5" x14ac:dyDescent="0.3">
      <c r="A138316">
        <v>4</v>
      </c>
      <c r="B138316">
        <v>1574109813</v>
      </c>
      <c r="C138316" t="s">
        <v>82377</v>
      </c>
      <c r="D138316" t="s">
        <v>193596</v>
      </c>
      <c r="E138316" t="s">
        <v>350797</v>
      </c>
    </row>
    <row r="138317" spans="1:5" x14ac:dyDescent="0.3">
      <c r="A138317">
        <v>4</v>
      </c>
      <c r="B138317">
        <v>1574109824</v>
      </c>
      <c r="C138317" t="s">
        <v>82376</v>
      </c>
      <c r="D138317" t="s">
        <v>199397</v>
      </c>
      <c r="E138317" t="s">
        <v>350798</v>
      </c>
    </row>
    <row r="138318" spans="1:5" x14ac:dyDescent="0.3">
      <c r="A138318">
        <v>4</v>
      </c>
      <c r="B138318">
        <v>1574109843</v>
      </c>
      <c r="C138318" t="s">
        <v>82377</v>
      </c>
      <c r="D138318" t="s">
        <v>168268</v>
      </c>
      <c r="E138318" t="s">
        <v>350799</v>
      </c>
    </row>
    <row r="138319" spans="1:5" x14ac:dyDescent="0.3">
      <c r="A138319">
        <v>4</v>
      </c>
      <c r="B138319">
        <v>1574109888</v>
      </c>
      <c r="C138319" t="s">
        <v>82378</v>
      </c>
      <c r="D138319" t="s">
        <v>199398</v>
      </c>
      <c r="E138319" t="s">
        <v>350800</v>
      </c>
    </row>
    <row r="138320" spans="1:5" x14ac:dyDescent="0.3">
      <c r="A138320">
        <v>4</v>
      </c>
      <c r="B138320">
        <v>1574109891</v>
      </c>
      <c r="C138320" t="s">
        <v>82378</v>
      </c>
      <c r="D138320" t="s">
        <v>167718</v>
      </c>
      <c r="E138320" t="s">
        <v>350801</v>
      </c>
    </row>
    <row r="138321" spans="1:5" x14ac:dyDescent="0.3">
      <c r="A138321">
        <v>4</v>
      </c>
      <c r="B138321">
        <v>1574109912</v>
      </c>
      <c r="C138321" t="s">
        <v>82378</v>
      </c>
      <c r="D138321" t="s">
        <v>169642</v>
      </c>
      <c r="E138321" t="s">
        <v>350802</v>
      </c>
    </row>
    <row r="138322" spans="1:5" x14ac:dyDescent="0.3">
      <c r="A138322">
        <v>4</v>
      </c>
      <c r="B138322">
        <v>1574110015</v>
      </c>
      <c r="C138322" t="s">
        <v>82379</v>
      </c>
      <c r="D138322" t="s">
        <v>116670</v>
      </c>
      <c r="E138322" t="s">
        <v>350803</v>
      </c>
    </row>
    <row r="138323" spans="1:5" x14ac:dyDescent="0.3">
      <c r="A138323">
        <v>4</v>
      </c>
      <c r="B138323">
        <v>1574110038</v>
      </c>
      <c r="C138323" t="s">
        <v>82379</v>
      </c>
      <c r="D138323" t="s">
        <v>199399</v>
      </c>
      <c r="E138323" t="s">
        <v>350804</v>
      </c>
    </row>
    <row r="138324" spans="1:5" x14ac:dyDescent="0.3">
      <c r="A138324">
        <v>4</v>
      </c>
      <c r="B138324">
        <v>1574110118</v>
      </c>
      <c r="C138324" t="s">
        <v>82379</v>
      </c>
      <c r="D138324" t="s">
        <v>149804</v>
      </c>
      <c r="E138324" t="s">
        <v>350805</v>
      </c>
    </row>
    <row r="138325" spans="1:5" x14ac:dyDescent="0.3">
      <c r="A138325">
        <v>4</v>
      </c>
      <c r="B138325">
        <v>1574110144</v>
      </c>
      <c r="C138325" t="s">
        <v>82380</v>
      </c>
      <c r="D138325" t="s">
        <v>199400</v>
      </c>
      <c r="E138325" t="s">
        <v>350806</v>
      </c>
    </row>
    <row r="138326" spans="1:5" x14ac:dyDescent="0.3">
      <c r="A138326">
        <v>4</v>
      </c>
      <c r="B138326">
        <v>1574110174</v>
      </c>
      <c r="C138326" t="s">
        <v>82380</v>
      </c>
      <c r="D138326" t="s">
        <v>199401</v>
      </c>
      <c r="E138326" t="s">
        <v>350807</v>
      </c>
    </row>
    <row r="138327" spans="1:5" x14ac:dyDescent="0.3">
      <c r="A138327">
        <v>4</v>
      </c>
      <c r="B138327">
        <v>1574126778</v>
      </c>
      <c r="C138327" t="s">
        <v>82381</v>
      </c>
      <c r="D138327" t="s">
        <v>199402</v>
      </c>
      <c r="E138327" t="s">
        <v>350808</v>
      </c>
    </row>
    <row r="138328" spans="1:5" x14ac:dyDescent="0.3">
      <c r="A138328">
        <v>4</v>
      </c>
      <c r="B138328">
        <v>1574126786</v>
      </c>
      <c r="C138328" t="s">
        <v>82382</v>
      </c>
      <c r="D138328" t="s">
        <v>166394</v>
      </c>
      <c r="E138328" t="s">
        <v>350809</v>
      </c>
    </row>
    <row r="138329" spans="1:5" x14ac:dyDescent="0.3">
      <c r="A138329">
        <v>4</v>
      </c>
      <c r="B138329">
        <v>1574126791</v>
      </c>
      <c r="C138329" t="s">
        <v>82381</v>
      </c>
      <c r="D138329" t="s">
        <v>108835</v>
      </c>
      <c r="E138329" t="s">
        <v>350810</v>
      </c>
    </row>
    <row r="138330" spans="1:5" x14ac:dyDescent="0.3">
      <c r="A138330">
        <v>4</v>
      </c>
      <c r="B138330">
        <v>1574126822</v>
      </c>
      <c r="C138330" t="s">
        <v>82383</v>
      </c>
      <c r="D138330" t="s">
        <v>199403</v>
      </c>
      <c r="E138330" t="s">
        <v>350811</v>
      </c>
    </row>
    <row r="138331" spans="1:5" x14ac:dyDescent="0.3">
      <c r="A138331">
        <v>4</v>
      </c>
      <c r="B138331">
        <v>1574126865</v>
      </c>
      <c r="C138331" t="s">
        <v>82382</v>
      </c>
      <c r="D138331" t="s">
        <v>167129</v>
      </c>
      <c r="E138331" t="s">
        <v>350812</v>
      </c>
    </row>
    <row r="138332" spans="1:5" x14ac:dyDescent="0.3">
      <c r="A138332">
        <v>4</v>
      </c>
      <c r="B138332">
        <v>1574126902</v>
      </c>
      <c r="C138332" t="s">
        <v>82383</v>
      </c>
      <c r="D138332" t="s">
        <v>199404</v>
      </c>
      <c r="E138332" t="s">
        <v>350813</v>
      </c>
    </row>
    <row r="138333" spans="1:5" x14ac:dyDescent="0.3">
      <c r="A138333">
        <v>4</v>
      </c>
      <c r="B138333">
        <v>1574126917</v>
      </c>
      <c r="C138333" t="s">
        <v>82383</v>
      </c>
      <c r="D138333" t="s">
        <v>168884</v>
      </c>
      <c r="E138333" t="s">
        <v>350814</v>
      </c>
    </row>
    <row r="138334" spans="1:5" x14ac:dyDescent="0.3">
      <c r="A138334">
        <v>4</v>
      </c>
      <c r="B138334">
        <v>1574126921</v>
      </c>
      <c r="C138334" t="s">
        <v>82383</v>
      </c>
      <c r="D138334" t="s">
        <v>194089</v>
      </c>
      <c r="E138334" t="s">
        <v>350815</v>
      </c>
    </row>
    <row r="138335" spans="1:5" x14ac:dyDescent="0.3">
      <c r="A138335">
        <v>4</v>
      </c>
      <c r="B138335">
        <v>1574126922</v>
      </c>
      <c r="C138335" t="s">
        <v>82384</v>
      </c>
      <c r="D138335" t="s">
        <v>199405</v>
      </c>
      <c r="E138335" t="s">
        <v>350816</v>
      </c>
    </row>
    <row r="138336" spans="1:5" x14ac:dyDescent="0.3">
      <c r="A138336">
        <v>4</v>
      </c>
      <c r="B138336">
        <v>1574127190</v>
      </c>
      <c r="C138336" t="s">
        <v>82385</v>
      </c>
      <c r="D138336" t="s">
        <v>125732</v>
      </c>
      <c r="E138336" t="s">
        <v>350817</v>
      </c>
    </row>
    <row r="138337" spans="1:5" x14ac:dyDescent="0.3">
      <c r="A138337">
        <v>4</v>
      </c>
      <c r="B138337">
        <v>1574127209</v>
      </c>
      <c r="C138337" t="s">
        <v>82385</v>
      </c>
      <c r="D138337" t="s">
        <v>199406</v>
      </c>
      <c r="E138337" t="s">
        <v>350818</v>
      </c>
    </row>
    <row r="138338" spans="1:5" x14ac:dyDescent="0.3">
      <c r="A138338">
        <v>4</v>
      </c>
      <c r="B138338">
        <v>1574127282</v>
      </c>
      <c r="C138338" t="s">
        <v>82386</v>
      </c>
      <c r="D138338" t="s">
        <v>145453</v>
      </c>
      <c r="E138338" t="s">
        <v>350819</v>
      </c>
    </row>
    <row r="138339" spans="1:5" x14ac:dyDescent="0.3">
      <c r="A138339">
        <v>4</v>
      </c>
      <c r="B138339">
        <v>1574127295</v>
      </c>
      <c r="C138339" t="s">
        <v>82386</v>
      </c>
      <c r="D138339" t="s">
        <v>199407</v>
      </c>
      <c r="E138339" t="s">
        <v>350820</v>
      </c>
    </row>
    <row r="138340" spans="1:5" x14ac:dyDescent="0.3">
      <c r="A138340">
        <v>4</v>
      </c>
      <c r="B138340">
        <v>1574127313</v>
      </c>
      <c r="C138340" t="s">
        <v>82386</v>
      </c>
      <c r="D138340" t="s">
        <v>185818</v>
      </c>
      <c r="E138340" t="s">
        <v>350821</v>
      </c>
    </row>
    <row r="138341" spans="1:5" x14ac:dyDescent="0.3">
      <c r="A138341">
        <v>4</v>
      </c>
      <c r="B138341">
        <v>1574127359</v>
      </c>
      <c r="C138341" t="s">
        <v>82386</v>
      </c>
      <c r="D138341" t="s">
        <v>108259</v>
      </c>
      <c r="E138341" t="s">
        <v>350822</v>
      </c>
    </row>
    <row r="138342" spans="1:5" x14ac:dyDescent="0.3">
      <c r="A138342">
        <v>4</v>
      </c>
      <c r="B138342">
        <v>1574127480</v>
      </c>
      <c r="C138342" t="s">
        <v>82387</v>
      </c>
      <c r="D138342" t="s">
        <v>199408</v>
      </c>
      <c r="E138342" t="s">
        <v>350823</v>
      </c>
    </row>
    <row r="138343" spans="1:5" x14ac:dyDescent="0.3">
      <c r="A138343">
        <v>4</v>
      </c>
      <c r="B138343">
        <v>1574127505</v>
      </c>
      <c r="C138343" t="s">
        <v>82387</v>
      </c>
      <c r="D138343" t="s">
        <v>174382</v>
      </c>
      <c r="E138343" t="s">
        <v>350824</v>
      </c>
    </row>
    <row r="138344" spans="1:5" x14ac:dyDescent="0.3">
      <c r="A138344">
        <v>4</v>
      </c>
      <c r="B138344">
        <v>1574127571</v>
      </c>
      <c r="C138344" t="s">
        <v>82388</v>
      </c>
      <c r="D138344" t="s">
        <v>179558</v>
      </c>
      <c r="E138344" t="s">
        <v>350825</v>
      </c>
    </row>
    <row r="138345" spans="1:5" x14ac:dyDescent="0.3">
      <c r="A138345">
        <v>4</v>
      </c>
      <c r="B138345">
        <v>1574127586</v>
      </c>
      <c r="C138345" t="s">
        <v>82389</v>
      </c>
      <c r="D138345" t="s">
        <v>176936</v>
      </c>
      <c r="E138345" t="s">
        <v>350826</v>
      </c>
    </row>
    <row r="138346" spans="1:5" x14ac:dyDescent="0.3">
      <c r="A138346">
        <v>4</v>
      </c>
      <c r="B138346">
        <v>1574127597</v>
      </c>
      <c r="C138346" t="s">
        <v>82389</v>
      </c>
      <c r="D138346" t="s">
        <v>164393</v>
      </c>
      <c r="E138346" t="s">
        <v>350827</v>
      </c>
    </row>
    <row r="138347" spans="1:5" x14ac:dyDescent="0.3">
      <c r="A138347">
        <v>4</v>
      </c>
      <c r="B138347">
        <v>1574127617</v>
      </c>
      <c r="C138347" t="s">
        <v>82390</v>
      </c>
      <c r="D138347" t="s">
        <v>169236</v>
      </c>
      <c r="E138347" t="s">
        <v>350828</v>
      </c>
    </row>
    <row r="138348" spans="1:5" x14ac:dyDescent="0.3">
      <c r="A138348">
        <v>4</v>
      </c>
      <c r="B138348">
        <v>1574127745</v>
      </c>
      <c r="C138348" t="s">
        <v>82391</v>
      </c>
      <c r="D138348" t="s">
        <v>189678</v>
      </c>
      <c r="E138348" t="s">
        <v>350829</v>
      </c>
    </row>
    <row r="138349" spans="1:5" x14ac:dyDescent="0.3">
      <c r="A138349">
        <v>4</v>
      </c>
      <c r="B138349">
        <v>1574127753</v>
      </c>
      <c r="C138349" t="s">
        <v>82391</v>
      </c>
      <c r="D138349" t="s">
        <v>199409</v>
      </c>
      <c r="E138349" t="s">
        <v>350830</v>
      </c>
    </row>
    <row r="138350" spans="1:5" x14ac:dyDescent="0.3">
      <c r="A138350">
        <v>4</v>
      </c>
      <c r="B138350">
        <v>1574127774</v>
      </c>
      <c r="C138350" t="s">
        <v>82391</v>
      </c>
      <c r="D138350" t="s">
        <v>164892</v>
      </c>
      <c r="E138350" t="s">
        <v>350831</v>
      </c>
    </row>
    <row r="138351" spans="1:5" x14ac:dyDescent="0.3">
      <c r="A138351">
        <v>4</v>
      </c>
      <c r="B138351">
        <v>1574127806</v>
      </c>
      <c r="C138351" t="s">
        <v>82391</v>
      </c>
      <c r="D138351" t="s">
        <v>199410</v>
      </c>
      <c r="E138351" t="s">
        <v>350832</v>
      </c>
    </row>
    <row r="138352" spans="1:5" x14ac:dyDescent="0.3">
      <c r="A138352">
        <v>4</v>
      </c>
      <c r="B138352">
        <v>1574127837</v>
      </c>
      <c r="C138352" t="s">
        <v>82391</v>
      </c>
      <c r="D138352" t="s">
        <v>199411</v>
      </c>
      <c r="E138352" t="s">
        <v>350833</v>
      </c>
    </row>
    <row r="138353" spans="1:5" x14ac:dyDescent="0.3">
      <c r="A138353">
        <v>4</v>
      </c>
      <c r="B138353">
        <v>1574127895</v>
      </c>
      <c r="C138353" t="s">
        <v>82392</v>
      </c>
      <c r="D138353" t="s">
        <v>199412</v>
      </c>
      <c r="E138353" t="s">
        <v>350834</v>
      </c>
    </row>
    <row r="138354" spans="1:5" x14ac:dyDescent="0.3">
      <c r="A138354">
        <v>4</v>
      </c>
      <c r="B138354">
        <v>1574127904</v>
      </c>
      <c r="C138354" t="s">
        <v>82392</v>
      </c>
      <c r="D138354" t="s">
        <v>199011</v>
      </c>
      <c r="E138354" t="s">
        <v>350835</v>
      </c>
    </row>
    <row r="138355" spans="1:5" x14ac:dyDescent="0.3">
      <c r="A138355">
        <v>4</v>
      </c>
      <c r="B138355">
        <v>1574127985</v>
      </c>
      <c r="C138355" t="s">
        <v>82393</v>
      </c>
      <c r="D138355" t="s">
        <v>199413</v>
      </c>
      <c r="E138355" t="s">
        <v>350836</v>
      </c>
    </row>
    <row r="138356" spans="1:5" x14ac:dyDescent="0.3">
      <c r="A138356">
        <v>4</v>
      </c>
      <c r="B138356">
        <v>1574128013</v>
      </c>
      <c r="C138356" t="s">
        <v>82393</v>
      </c>
      <c r="D138356" t="s">
        <v>182125</v>
      </c>
      <c r="E138356" t="s">
        <v>350837</v>
      </c>
    </row>
    <row r="138357" spans="1:5" x14ac:dyDescent="0.3">
      <c r="A138357">
        <v>4</v>
      </c>
      <c r="B138357">
        <v>1574128050</v>
      </c>
      <c r="C138357" t="s">
        <v>82394</v>
      </c>
      <c r="D138357" t="s">
        <v>199414</v>
      </c>
      <c r="E138357" t="s">
        <v>350838</v>
      </c>
    </row>
    <row r="138358" spans="1:5" x14ac:dyDescent="0.3">
      <c r="A138358">
        <v>4</v>
      </c>
      <c r="B138358">
        <v>1574128074</v>
      </c>
      <c r="C138358" t="s">
        <v>82394</v>
      </c>
      <c r="D138358" t="s">
        <v>146432</v>
      </c>
      <c r="E138358" t="s">
        <v>350839</v>
      </c>
    </row>
    <row r="138359" spans="1:5" x14ac:dyDescent="0.3">
      <c r="A138359">
        <v>4</v>
      </c>
      <c r="B138359">
        <v>1574128085</v>
      </c>
      <c r="C138359" t="s">
        <v>82394</v>
      </c>
      <c r="D138359" t="s">
        <v>199415</v>
      </c>
      <c r="E138359" t="s">
        <v>350840</v>
      </c>
    </row>
    <row r="138360" spans="1:5" x14ac:dyDescent="0.3">
      <c r="A138360">
        <v>4</v>
      </c>
      <c r="B138360">
        <v>1574128134</v>
      </c>
      <c r="C138360" t="s">
        <v>82394</v>
      </c>
      <c r="D138360" t="s">
        <v>199416</v>
      </c>
      <c r="E138360" t="s">
        <v>350841</v>
      </c>
    </row>
    <row r="138361" spans="1:5" x14ac:dyDescent="0.3">
      <c r="A138361">
        <v>4</v>
      </c>
      <c r="B138361">
        <v>1574128216</v>
      </c>
      <c r="C138361" t="s">
        <v>82395</v>
      </c>
      <c r="D138361" t="s">
        <v>124594</v>
      </c>
      <c r="E138361" t="s">
        <v>350842</v>
      </c>
    </row>
    <row r="138362" spans="1:5" x14ac:dyDescent="0.3">
      <c r="A138362">
        <v>4</v>
      </c>
      <c r="B138362">
        <v>1574128255</v>
      </c>
      <c r="C138362" t="s">
        <v>82396</v>
      </c>
      <c r="D138362" t="s">
        <v>199417</v>
      </c>
      <c r="E138362" t="s">
        <v>350843</v>
      </c>
    </row>
    <row r="138363" spans="1:5" x14ac:dyDescent="0.3">
      <c r="A138363">
        <v>4</v>
      </c>
      <c r="B138363">
        <v>1574128263</v>
      </c>
      <c r="C138363" t="s">
        <v>82397</v>
      </c>
      <c r="D138363" t="s">
        <v>199418</v>
      </c>
      <c r="E138363" t="s">
        <v>350844</v>
      </c>
    </row>
    <row r="138364" spans="1:5" x14ac:dyDescent="0.3">
      <c r="A138364">
        <v>4</v>
      </c>
      <c r="B138364">
        <v>1574128295</v>
      </c>
      <c r="C138364" t="s">
        <v>82397</v>
      </c>
      <c r="D138364" t="s">
        <v>176636</v>
      </c>
      <c r="E138364" t="s">
        <v>350845</v>
      </c>
    </row>
    <row r="138365" spans="1:5" x14ac:dyDescent="0.3">
      <c r="A138365">
        <v>4</v>
      </c>
      <c r="B138365">
        <v>1574128475</v>
      </c>
      <c r="C138365" t="s">
        <v>82398</v>
      </c>
      <c r="D138365" t="s">
        <v>199419</v>
      </c>
      <c r="E138365" t="s">
        <v>350846</v>
      </c>
    </row>
    <row r="138366" spans="1:5" x14ac:dyDescent="0.3">
      <c r="A138366">
        <v>4</v>
      </c>
      <c r="B138366">
        <v>1574128573</v>
      </c>
      <c r="C138366" t="s">
        <v>82399</v>
      </c>
      <c r="D138366" t="s">
        <v>199337</v>
      </c>
      <c r="E138366" t="s">
        <v>350847</v>
      </c>
    </row>
    <row r="138367" spans="1:5" x14ac:dyDescent="0.3">
      <c r="A138367">
        <v>4</v>
      </c>
      <c r="B138367">
        <v>1574128586</v>
      </c>
      <c r="C138367" t="s">
        <v>82399</v>
      </c>
      <c r="D138367" t="s">
        <v>199420</v>
      </c>
      <c r="E138367" t="s">
        <v>350848</v>
      </c>
    </row>
    <row r="138368" spans="1:5" x14ac:dyDescent="0.3">
      <c r="A138368">
        <v>4</v>
      </c>
      <c r="B138368">
        <v>1574128587</v>
      </c>
      <c r="C138368" t="s">
        <v>82400</v>
      </c>
      <c r="D138368" t="s">
        <v>199421</v>
      </c>
      <c r="E138368" t="s">
        <v>350849</v>
      </c>
    </row>
    <row r="138369" spans="1:5" x14ac:dyDescent="0.3">
      <c r="A138369">
        <v>4</v>
      </c>
      <c r="B138369">
        <v>1574128697</v>
      </c>
      <c r="C138369" t="s">
        <v>82400</v>
      </c>
      <c r="D138369" t="s">
        <v>199422</v>
      </c>
      <c r="E138369" t="s">
        <v>350850</v>
      </c>
    </row>
    <row r="138370" spans="1:5" x14ac:dyDescent="0.3">
      <c r="A138370">
        <v>4</v>
      </c>
      <c r="B138370">
        <v>1574128699</v>
      </c>
      <c r="C138370" t="s">
        <v>82400</v>
      </c>
      <c r="D138370" t="s">
        <v>199423</v>
      </c>
      <c r="E138370" t="s">
        <v>350851</v>
      </c>
    </row>
    <row r="138371" spans="1:5" x14ac:dyDescent="0.3">
      <c r="A138371">
        <v>4</v>
      </c>
      <c r="B138371">
        <v>1574128794</v>
      </c>
      <c r="C138371" t="s">
        <v>82401</v>
      </c>
      <c r="D138371" t="s">
        <v>163570</v>
      </c>
      <c r="E138371" t="s">
        <v>350852</v>
      </c>
    </row>
    <row r="138372" spans="1:5" x14ac:dyDescent="0.3">
      <c r="A138372">
        <v>4</v>
      </c>
      <c r="B138372">
        <v>1574128866</v>
      </c>
      <c r="C138372" t="s">
        <v>82402</v>
      </c>
      <c r="D138372" t="s">
        <v>199424</v>
      </c>
      <c r="E138372" t="s">
        <v>350853</v>
      </c>
    </row>
    <row r="138373" spans="1:5" x14ac:dyDescent="0.3">
      <c r="A138373">
        <v>4</v>
      </c>
      <c r="B138373">
        <v>1574129013</v>
      </c>
      <c r="C138373" t="s">
        <v>82403</v>
      </c>
      <c r="D138373" t="s">
        <v>111433</v>
      </c>
      <c r="E138373" t="s">
        <v>350854</v>
      </c>
    </row>
    <row r="138374" spans="1:5" x14ac:dyDescent="0.3">
      <c r="A138374">
        <v>4</v>
      </c>
      <c r="B138374">
        <v>1574129138</v>
      </c>
      <c r="C138374" t="s">
        <v>82404</v>
      </c>
      <c r="D138374" t="s">
        <v>199425</v>
      </c>
      <c r="E138374" t="s">
        <v>350855</v>
      </c>
    </row>
    <row r="138375" spans="1:5" x14ac:dyDescent="0.3">
      <c r="A138375">
        <v>4</v>
      </c>
      <c r="B138375">
        <v>1574129144</v>
      </c>
      <c r="C138375" t="s">
        <v>82404</v>
      </c>
      <c r="D138375" t="s">
        <v>190530</v>
      </c>
      <c r="E138375" t="s">
        <v>350856</v>
      </c>
    </row>
    <row r="138376" spans="1:5" x14ac:dyDescent="0.3">
      <c r="A138376">
        <v>4</v>
      </c>
      <c r="B138376">
        <v>1574129223</v>
      </c>
      <c r="C138376" t="s">
        <v>82405</v>
      </c>
      <c r="D138376" t="s">
        <v>171176</v>
      </c>
      <c r="E138376" t="s">
        <v>350857</v>
      </c>
    </row>
    <row r="138377" spans="1:5" x14ac:dyDescent="0.3">
      <c r="A138377">
        <v>4</v>
      </c>
      <c r="B138377">
        <v>1574129226</v>
      </c>
      <c r="C138377" t="s">
        <v>82406</v>
      </c>
      <c r="D138377" t="s">
        <v>199426</v>
      </c>
      <c r="E138377" t="s">
        <v>350858</v>
      </c>
    </row>
    <row r="138378" spans="1:5" x14ac:dyDescent="0.3">
      <c r="A138378">
        <v>4</v>
      </c>
      <c r="B138378">
        <v>1574129273</v>
      </c>
      <c r="C138378" t="s">
        <v>82407</v>
      </c>
      <c r="D138378" t="s">
        <v>199427</v>
      </c>
      <c r="E138378" t="s">
        <v>350859</v>
      </c>
    </row>
    <row r="138379" spans="1:5" x14ac:dyDescent="0.3">
      <c r="A138379">
        <v>4</v>
      </c>
      <c r="B138379">
        <v>1574129333</v>
      </c>
      <c r="C138379" t="s">
        <v>82405</v>
      </c>
      <c r="D138379" t="s">
        <v>157386</v>
      </c>
      <c r="E138379" t="s">
        <v>350860</v>
      </c>
    </row>
    <row r="138380" spans="1:5" x14ac:dyDescent="0.3">
      <c r="A138380">
        <v>4</v>
      </c>
      <c r="B138380">
        <v>1574129335</v>
      </c>
      <c r="C138380" t="s">
        <v>82405</v>
      </c>
      <c r="D138380" t="s">
        <v>199428</v>
      </c>
      <c r="E138380" t="s">
        <v>350861</v>
      </c>
    </row>
    <row r="138381" spans="1:5" x14ac:dyDescent="0.3">
      <c r="A138381">
        <v>4</v>
      </c>
      <c r="B138381">
        <v>1574129344</v>
      </c>
      <c r="C138381" t="s">
        <v>82407</v>
      </c>
      <c r="D138381" t="s">
        <v>199429</v>
      </c>
      <c r="E138381" t="s">
        <v>350862</v>
      </c>
    </row>
    <row r="138382" spans="1:5" x14ac:dyDescent="0.3">
      <c r="A138382">
        <v>4</v>
      </c>
      <c r="B138382">
        <v>1574129350</v>
      </c>
      <c r="C138382" t="s">
        <v>82407</v>
      </c>
      <c r="D138382" t="s">
        <v>199430</v>
      </c>
      <c r="E138382" t="s">
        <v>350863</v>
      </c>
    </row>
    <row r="138383" spans="1:5" x14ac:dyDescent="0.3">
      <c r="A138383">
        <v>4</v>
      </c>
      <c r="B138383">
        <v>1574129453</v>
      </c>
      <c r="C138383" t="s">
        <v>82408</v>
      </c>
      <c r="D138383" t="s">
        <v>141751</v>
      </c>
      <c r="E138383" t="s">
        <v>350864</v>
      </c>
    </row>
    <row r="138384" spans="1:5" x14ac:dyDescent="0.3">
      <c r="A138384">
        <v>4</v>
      </c>
      <c r="B138384">
        <v>1574129460</v>
      </c>
      <c r="C138384" t="s">
        <v>82408</v>
      </c>
      <c r="D138384" t="s">
        <v>199431</v>
      </c>
      <c r="E138384" t="s">
        <v>350865</v>
      </c>
    </row>
    <row r="138385" spans="1:5" x14ac:dyDescent="0.3">
      <c r="A138385">
        <v>4</v>
      </c>
      <c r="B138385">
        <v>1574129476</v>
      </c>
      <c r="C138385" t="s">
        <v>82408</v>
      </c>
      <c r="D138385" t="s">
        <v>199432</v>
      </c>
      <c r="E138385" t="s">
        <v>350866</v>
      </c>
    </row>
    <row r="138386" spans="1:5" x14ac:dyDescent="0.3">
      <c r="A138386">
        <v>4</v>
      </c>
      <c r="B138386">
        <v>1574129547</v>
      </c>
      <c r="C138386" t="s">
        <v>82409</v>
      </c>
      <c r="D138386" t="s">
        <v>184979</v>
      </c>
      <c r="E138386" t="s">
        <v>350867</v>
      </c>
    </row>
    <row r="138387" spans="1:5" x14ac:dyDescent="0.3">
      <c r="A138387">
        <v>4</v>
      </c>
      <c r="B138387">
        <v>1574129550</v>
      </c>
      <c r="C138387" t="s">
        <v>82409</v>
      </c>
      <c r="D138387" t="s">
        <v>199391</v>
      </c>
      <c r="E138387" t="s">
        <v>350868</v>
      </c>
    </row>
    <row r="138388" spans="1:5" x14ac:dyDescent="0.3">
      <c r="A138388">
        <v>4</v>
      </c>
      <c r="B138388">
        <v>1574129558</v>
      </c>
      <c r="C138388" t="s">
        <v>82410</v>
      </c>
      <c r="D138388" t="s">
        <v>199433</v>
      </c>
      <c r="E138388" t="s">
        <v>350869</v>
      </c>
    </row>
    <row r="138389" spans="1:5" x14ac:dyDescent="0.3">
      <c r="A138389">
        <v>4</v>
      </c>
      <c r="B138389">
        <v>1574129613</v>
      </c>
      <c r="C138389" t="s">
        <v>82409</v>
      </c>
      <c r="D138389" t="s">
        <v>114311</v>
      </c>
      <c r="E138389" t="s">
        <v>350870</v>
      </c>
    </row>
    <row r="138390" spans="1:5" x14ac:dyDescent="0.3">
      <c r="A138390">
        <v>4</v>
      </c>
      <c r="B138390">
        <v>1574129618</v>
      </c>
      <c r="C138390" t="s">
        <v>82410</v>
      </c>
      <c r="D138390" t="s">
        <v>105238</v>
      </c>
      <c r="E138390" t="s">
        <v>350871</v>
      </c>
    </row>
    <row r="138391" spans="1:5" x14ac:dyDescent="0.3">
      <c r="A138391">
        <v>4</v>
      </c>
      <c r="B138391">
        <v>1574129687</v>
      </c>
      <c r="C138391" t="s">
        <v>82411</v>
      </c>
      <c r="D138391" t="s">
        <v>179576</v>
      </c>
      <c r="E138391" t="s">
        <v>350872</v>
      </c>
    </row>
    <row r="138392" spans="1:5" x14ac:dyDescent="0.3">
      <c r="A138392">
        <v>4</v>
      </c>
      <c r="B138392">
        <v>1574129726</v>
      </c>
      <c r="C138392" t="s">
        <v>82412</v>
      </c>
      <c r="D138392" t="s">
        <v>199434</v>
      </c>
      <c r="E138392" t="s">
        <v>350873</v>
      </c>
    </row>
    <row r="138393" spans="1:5" x14ac:dyDescent="0.3">
      <c r="A138393">
        <v>4</v>
      </c>
      <c r="B138393">
        <v>1574129785</v>
      </c>
      <c r="C138393" t="s">
        <v>82412</v>
      </c>
      <c r="D138393" t="s">
        <v>156752</v>
      </c>
      <c r="E138393" t="s">
        <v>350874</v>
      </c>
    </row>
    <row r="138394" spans="1:5" x14ac:dyDescent="0.3">
      <c r="A138394">
        <v>4</v>
      </c>
      <c r="B138394">
        <v>1574129813</v>
      </c>
      <c r="C138394" t="s">
        <v>82413</v>
      </c>
      <c r="D138394" t="s">
        <v>199435</v>
      </c>
      <c r="E138394" t="s">
        <v>350875</v>
      </c>
    </row>
    <row r="138395" spans="1:5" x14ac:dyDescent="0.3">
      <c r="A138395">
        <v>4</v>
      </c>
      <c r="B138395">
        <v>1574129869</v>
      </c>
      <c r="C138395" t="s">
        <v>82414</v>
      </c>
      <c r="D138395" t="s">
        <v>199436</v>
      </c>
      <c r="E138395" t="s">
        <v>350876</v>
      </c>
    </row>
    <row r="138396" spans="1:5" x14ac:dyDescent="0.3">
      <c r="A138396">
        <v>4</v>
      </c>
      <c r="B138396">
        <v>1574129901</v>
      </c>
      <c r="C138396" t="s">
        <v>82414</v>
      </c>
      <c r="D138396" t="s">
        <v>171633</v>
      </c>
      <c r="E138396" t="s">
        <v>316388</v>
      </c>
    </row>
    <row r="138397" spans="1:5" x14ac:dyDescent="0.3">
      <c r="A138397">
        <v>4</v>
      </c>
      <c r="B138397">
        <v>1574130092</v>
      </c>
      <c r="C138397" t="s">
        <v>82415</v>
      </c>
      <c r="D138397" t="s">
        <v>199437</v>
      </c>
      <c r="E138397" t="s">
        <v>350877</v>
      </c>
    </row>
    <row r="138398" spans="1:5" x14ac:dyDescent="0.3">
      <c r="A138398">
        <v>4</v>
      </c>
      <c r="B138398">
        <v>1574130114</v>
      </c>
      <c r="C138398" t="s">
        <v>82415</v>
      </c>
      <c r="D138398" t="s">
        <v>199438</v>
      </c>
      <c r="E138398" t="s">
        <v>350878</v>
      </c>
    </row>
    <row r="138399" spans="1:5" x14ac:dyDescent="0.3">
      <c r="A138399">
        <v>4</v>
      </c>
      <c r="B138399">
        <v>1574130155</v>
      </c>
      <c r="C138399" t="s">
        <v>82415</v>
      </c>
      <c r="D138399" t="s">
        <v>161758</v>
      </c>
      <c r="E138399" t="s">
        <v>350879</v>
      </c>
    </row>
    <row r="138400" spans="1:5" x14ac:dyDescent="0.3">
      <c r="A138400">
        <v>4</v>
      </c>
      <c r="B138400">
        <v>1574130198</v>
      </c>
      <c r="C138400" t="s">
        <v>82416</v>
      </c>
      <c r="D138400" t="s">
        <v>181761</v>
      </c>
      <c r="E138400" t="s">
        <v>350880</v>
      </c>
    </row>
    <row r="138401" spans="1:5" x14ac:dyDescent="0.3">
      <c r="A138401">
        <v>4</v>
      </c>
      <c r="B138401">
        <v>1574130201</v>
      </c>
      <c r="C138401" t="s">
        <v>82416</v>
      </c>
      <c r="D138401" t="s">
        <v>199439</v>
      </c>
      <c r="E138401" t="s">
        <v>350881</v>
      </c>
    </row>
    <row r="138402" spans="1:5" x14ac:dyDescent="0.3">
      <c r="A138402">
        <v>4</v>
      </c>
      <c r="B138402">
        <v>1574130224</v>
      </c>
      <c r="C138402" t="s">
        <v>82416</v>
      </c>
      <c r="D138402" t="s">
        <v>199440</v>
      </c>
      <c r="E138402" t="s">
        <v>350882</v>
      </c>
    </row>
    <row r="138403" spans="1:5" x14ac:dyDescent="0.3">
      <c r="A138403">
        <v>4</v>
      </c>
      <c r="B138403">
        <v>1574130228</v>
      </c>
      <c r="C138403" t="s">
        <v>82417</v>
      </c>
      <c r="D138403" t="s">
        <v>199441</v>
      </c>
      <c r="E138403" t="s">
        <v>350883</v>
      </c>
    </row>
    <row r="138404" spans="1:5" x14ac:dyDescent="0.3">
      <c r="A138404">
        <v>4</v>
      </c>
      <c r="B138404">
        <v>1574130393</v>
      </c>
      <c r="C138404" t="s">
        <v>82418</v>
      </c>
      <c r="D138404" t="s">
        <v>161266</v>
      </c>
      <c r="E138404" t="s">
        <v>350884</v>
      </c>
    </row>
    <row r="138405" spans="1:5" x14ac:dyDescent="0.3">
      <c r="A138405">
        <v>4</v>
      </c>
      <c r="B138405">
        <v>1574130488</v>
      </c>
      <c r="C138405" t="s">
        <v>82419</v>
      </c>
      <c r="D138405" t="s">
        <v>167126</v>
      </c>
      <c r="E138405" t="s">
        <v>350885</v>
      </c>
    </row>
    <row r="138406" spans="1:5" x14ac:dyDescent="0.3">
      <c r="A138406">
        <v>4</v>
      </c>
      <c r="B138406">
        <v>1574130533</v>
      </c>
      <c r="C138406" t="s">
        <v>82420</v>
      </c>
      <c r="D138406" t="s">
        <v>188108</v>
      </c>
      <c r="E138406" t="s">
        <v>350886</v>
      </c>
    </row>
    <row r="138407" spans="1:5" x14ac:dyDescent="0.3">
      <c r="A138407">
        <v>4</v>
      </c>
      <c r="B138407">
        <v>1574130592</v>
      </c>
      <c r="C138407" t="s">
        <v>82420</v>
      </c>
      <c r="D138407" t="s">
        <v>199442</v>
      </c>
      <c r="E138407" t="s">
        <v>350887</v>
      </c>
    </row>
    <row r="138408" spans="1:5" x14ac:dyDescent="0.3">
      <c r="A138408">
        <v>4</v>
      </c>
      <c r="B138408">
        <v>1574130699</v>
      </c>
      <c r="C138408" t="s">
        <v>82421</v>
      </c>
      <c r="D138408" t="s">
        <v>181551</v>
      </c>
      <c r="E138408" t="s">
        <v>350888</v>
      </c>
    </row>
    <row r="138409" spans="1:5" x14ac:dyDescent="0.3">
      <c r="A138409">
        <v>4</v>
      </c>
      <c r="B138409">
        <v>1574130762</v>
      </c>
      <c r="C138409" t="s">
        <v>82422</v>
      </c>
      <c r="D138409" t="s">
        <v>199443</v>
      </c>
      <c r="E138409" t="s">
        <v>350889</v>
      </c>
    </row>
    <row r="138410" spans="1:5" x14ac:dyDescent="0.3">
      <c r="A138410">
        <v>4</v>
      </c>
      <c r="B138410">
        <v>1574130835</v>
      </c>
      <c r="C138410" t="s">
        <v>82423</v>
      </c>
      <c r="D138410" t="s">
        <v>199444</v>
      </c>
      <c r="E138410" t="s">
        <v>350890</v>
      </c>
    </row>
    <row r="138411" spans="1:5" x14ac:dyDescent="0.3">
      <c r="A138411">
        <v>4</v>
      </c>
      <c r="B138411">
        <v>1574130857</v>
      </c>
      <c r="C138411" t="s">
        <v>82423</v>
      </c>
      <c r="D138411" t="s">
        <v>150409</v>
      </c>
      <c r="E138411" t="s">
        <v>350891</v>
      </c>
    </row>
    <row r="138412" spans="1:5" x14ac:dyDescent="0.3">
      <c r="A138412">
        <v>4</v>
      </c>
      <c r="B138412">
        <v>1574130882</v>
      </c>
      <c r="C138412" t="s">
        <v>82423</v>
      </c>
      <c r="D138412" t="s">
        <v>185587</v>
      </c>
      <c r="E138412" t="s">
        <v>350892</v>
      </c>
    </row>
    <row r="138413" spans="1:5" x14ac:dyDescent="0.3">
      <c r="A138413">
        <v>4</v>
      </c>
      <c r="B138413">
        <v>1574130938</v>
      </c>
      <c r="C138413" t="s">
        <v>82424</v>
      </c>
      <c r="D138413" t="s">
        <v>165111</v>
      </c>
      <c r="E138413" t="s">
        <v>350893</v>
      </c>
    </row>
    <row r="138414" spans="1:5" x14ac:dyDescent="0.3">
      <c r="A138414">
        <v>4</v>
      </c>
      <c r="B138414">
        <v>1574131010</v>
      </c>
      <c r="C138414" t="s">
        <v>82424</v>
      </c>
      <c r="D138414" t="s">
        <v>199445</v>
      </c>
      <c r="E138414" t="s">
        <v>350894</v>
      </c>
    </row>
    <row r="138415" spans="1:5" x14ac:dyDescent="0.3">
      <c r="A138415">
        <v>4</v>
      </c>
      <c r="B138415">
        <v>1574131043</v>
      </c>
      <c r="C138415" t="s">
        <v>82424</v>
      </c>
      <c r="D138415" t="s">
        <v>199430</v>
      </c>
      <c r="E138415" t="s">
        <v>350895</v>
      </c>
    </row>
    <row r="138416" spans="1:5" x14ac:dyDescent="0.3">
      <c r="A138416">
        <v>4</v>
      </c>
      <c r="B138416">
        <v>1574131065</v>
      </c>
      <c r="C138416" t="s">
        <v>82425</v>
      </c>
      <c r="D138416" t="s">
        <v>199446</v>
      </c>
      <c r="E138416" t="s">
        <v>350896</v>
      </c>
    </row>
    <row r="138417" spans="1:5" x14ac:dyDescent="0.3">
      <c r="A138417">
        <v>4</v>
      </c>
      <c r="B138417">
        <v>1574131102</v>
      </c>
      <c r="C138417" t="s">
        <v>82426</v>
      </c>
      <c r="D138417" t="s">
        <v>199447</v>
      </c>
      <c r="E138417" t="s">
        <v>350897</v>
      </c>
    </row>
    <row r="138418" spans="1:5" x14ac:dyDescent="0.3">
      <c r="A138418">
        <v>4</v>
      </c>
      <c r="B138418">
        <v>1574131137</v>
      </c>
      <c r="C138418" t="s">
        <v>82426</v>
      </c>
      <c r="D138418" t="s">
        <v>199448</v>
      </c>
      <c r="E138418" t="s">
        <v>350898</v>
      </c>
    </row>
    <row r="138419" spans="1:5" x14ac:dyDescent="0.3">
      <c r="A138419">
        <v>4</v>
      </c>
      <c r="B138419">
        <v>1574131184</v>
      </c>
      <c r="C138419" t="s">
        <v>82427</v>
      </c>
      <c r="D138419" t="s">
        <v>199449</v>
      </c>
      <c r="E138419" t="s">
        <v>350899</v>
      </c>
    </row>
    <row r="138420" spans="1:5" x14ac:dyDescent="0.3">
      <c r="A138420">
        <v>4</v>
      </c>
      <c r="B138420">
        <v>1574131235</v>
      </c>
      <c r="C138420" t="s">
        <v>82427</v>
      </c>
      <c r="D138420" t="s">
        <v>199450</v>
      </c>
      <c r="E138420" t="s">
        <v>350900</v>
      </c>
    </row>
    <row r="138421" spans="1:5" x14ac:dyDescent="0.3">
      <c r="A138421">
        <v>4</v>
      </c>
      <c r="B138421">
        <v>1675718202</v>
      </c>
      <c r="C138421" t="s">
        <v>82428</v>
      </c>
      <c r="D138421" t="s">
        <v>199451</v>
      </c>
      <c r="E138421" t="s">
        <v>350901</v>
      </c>
    </row>
    <row r="138422" spans="1:5" x14ac:dyDescent="0.3">
      <c r="A138422">
        <v>4</v>
      </c>
      <c r="B138422">
        <v>1675718256</v>
      </c>
      <c r="C138422" t="s">
        <v>82428</v>
      </c>
      <c r="D138422" t="s">
        <v>199452</v>
      </c>
      <c r="E138422" t="s">
        <v>350902</v>
      </c>
    </row>
    <row r="138423" spans="1:5" x14ac:dyDescent="0.3">
      <c r="A138423">
        <v>4</v>
      </c>
      <c r="B138423">
        <v>1675718351</v>
      </c>
      <c r="C138423" t="s">
        <v>82429</v>
      </c>
      <c r="D138423" t="s">
        <v>199453</v>
      </c>
      <c r="E138423" t="s">
        <v>350903</v>
      </c>
    </row>
    <row r="138424" spans="1:5" x14ac:dyDescent="0.3">
      <c r="A138424">
        <v>4</v>
      </c>
      <c r="B138424">
        <v>1675718417</v>
      </c>
      <c r="C138424" t="s">
        <v>82429</v>
      </c>
      <c r="D138424" t="s">
        <v>199454</v>
      </c>
      <c r="E138424" t="s">
        <v>350904</v>
      </c>
    </row>
    <row r="138425" spans="1:5" x14ac:dyDescent="0.3">
      <c r="A138425">
        <v>4</v>
      </c>
      <c r="B138425">
        <v>1675718485</v>
      </c>
      <c r="C138425" t="s">
        <v>82430</v>
      </c>
      <c r="D138425" t="s">
        <v>199455</v>
      </c>
      <c r="E138425" t="s">
        <v>350905</v>
      </c>
    </row>
    <row r="138426" spans="1:5" x14ac:dyDescent="0.3">
      <c r="A138426">
        <v>4</v>
      </c>
      <c r="B138426">
        <v>1675718581</v>
      </c>
      <c r="C138426" t="s">
        <v>82430</v>
      </c>
      <c r="D138426" t="s">
        <v>161010</v>
      </c>
      <c r="E138426" t="s">
        <v>350906</v>
      </c>
    </row>
    <row r="138427" spans="1:5" x14ac:dyDescent="0.3">
      <c r="A138427">
        <v>4</v>
      </c>
      <c r="B138427">
        <v>1675718589</v>
      </c>
      <c r="C138427" t="s">
        <v>82430</v>
      </c>
      <c r="D138427" t="s">
        <v>199456</v>
      </c>
      <c r="E138427" t="s">
        <v>350907</v>
      </c>
    </row>
    <row r="138428" spans="1:5" x14ac:dyDescent="0.3">
      <c r="A138428">
        <v>4</v>
      </c>
      <c r="B138428">
        <v>1675718633</v>
      </c>
      <c r="C138428" t="s">
        <v>82431</v>
      </c>
      <c r="D138428" t="s">
        <v>199457</v>
      </c>
      <c r="E138428" t="s">
        <v>350908</v>
      </c>
    </row>
    <row r="138429" spans="1:5" x14ac:dyDescent="0.3">
      <c r="A138429">
        <v>4</v>
      </c>
      <c r="B138429">
        <v>1675718682</v>
      </c>
      <c r="C138429" t="s">
        <v>82432</v>
      </c>
      <c r="D138429" t="s">
        <v>199458</v>
      </c>
      <c r="E138429" t="s">
        <v>350909</v>
      </c>
    </row>
    <row r="138430" spans="1:5" x14ac:dyDescent="0.3">
      <c r="A138430">
        <v>4</v>
      </c>
      <c r="B138430">
        <v>1675718736</v>
      </c>
      <c r="C138430" t="s">
        <v>82433</v>
      </c>
      <c r="D138430" t="s">
        <v>169893</v>
      </c>
      <c r="E138430" t="s">
        <v>350910</v>
      </c>
    </row>
    <row r="138431" spans="1:5" x14ac:dyDescent="0.3">
      <c r="A138431">
        <v>4</v>
      </c>
      <c r="B138431">
        <v>1675718821</v>
      </c>
      <c r="C138431" t="s">
        <v>82433</v>
      </c>
      <c r="D138431" t="s">
        <v>199459</v>
      </c>
      <c r="E138431" t="s">
        <v>350911</v>
      </c>
    </row>
    <row r="138432" spans="1:5" x14ac:dyDescent="0.3">
      <c r="A138432">
        <v>4</v>
      </c>
      <c r="B138432">
        <v>1675718850</v>
      </c>
      <c r="C138432" t="s">
        <v>82433</v>
      </c>
      <c r="D138432" t="s">
        <v>199460</v>
      </c>
      <c r="E138432" t="s">
        <v>350912</v>
      </c>
    </row>
    <row r="138433" spans="1:5" x14ac:dyDescent="0.3">
      <c r="A138433">
        <v>4</v>
      </c>
      <c r="B138433">
        <v>1675718889</v>
      </c>
      <c r="C138433" t="s">
        <v>82431</v>
      </c>
      <c r="D138433" t="s">
        <v>199461</v>
      </c>
      <c r="E138433" t="s">
        <v>350913</v>
      </c>
    </row>
    <row r="138434" spans="1:5" x14ac:dyDescent="0.3">
      <c r="A138434">
        <v>4</v>
      </c>
      <c r="B138434">
        <v>1675718891</v>
      </c>
      <c r="C138434" t="s">
        <v>82431</v>
      </c>
      <c r="D138434" t="s">
        <v>199462</v>
      </c>
      <c r="E138434" t="s">
        <v>350914</v>
      </c>
    </row>
    <row r="138435" spans="1:5" x14ac:dyDescent="0.3">
      <c r="A138435">
        <v>4</v>
      </c>
      <c r="B138435">
        <v>1675718925</v>
      </c>
      <c r="C138435" t="s">
        <v>82431</v>
      </c>
      <c r="D138435" t="s">
        <v>199463</v>
      </c>
      <c r="E138435" t="s">
        <v>350915</v>
      </c>
    </row>
    <row r="138436" spans="1:5" x14ac:dyDescent="0.3">
      <c r="A138436">
        <v>4</v>
      </c>
      <c r="B138436">
        <v>1675718934</v>
      </c>
      <c r="C138436" t="s">
        <v>82431</v>
      </c>
      <c r="D138436" t="s">
        <v>199464</v>
      </c>
      <c r="E138436" t="s">
        <v>350916</v>
      </c>
    </row>
    <row r="138437" spans="1:5" x14ac:dyDescent="0.3">
      <c r="A138437">
        <v>4</v>
      </c>
      <c r="B138437">
        <v>1675718955</v>
      </c>
      <c r="C138437" t="s">
        <v>82431</v>
      </c>
      <c r="D138437" t="s">
        <v>178066</v>
      </c>
      <c r="E138437" t="s">
        <v>350917</v>
      </c>
    </row>
    <row r="138438" spans="1:5" x14ac:dyDescent="0.3">
      <c r="A138438">
        <v>4</v>
      </c>
      <c r="B138438">
        <v>1675718963</v>
      </c>
      <c r="C138438" t="s">
        <v>82431</v>
      </c>
      <c r="D138438" t="s">
        <v>184004</v>
      </c>
      <c r="E138438" t="s">
        <v>350918</v>
      </c>
    </row>
    <row r="138439" spans="1:5" x14ac:dyDescent="0.3">
      <c r="A138439">
        <v>4</v>
      </c>
      <c r="B138439">
        <v>1675719012</v>
      </c>
      <c r="C138439" t="s">
        <v>82434</v>
      </c>
      <c r="D138439" t="s">
        <v>170622</v>
      </c>
      <c r="E138439" t="s">
        <v>350919</v>
      </c>
    </row>
    <row r="138440" spans="1:5" x14ac:dyDescent="0.3">
      <c r="A138440">
        <v>4</v>
      </c>
      <c r="B138440">
        <v>1675719029</v>
      </c>
      <c r="C138440" t="s">
        <v>82434</v>
      </c>
      <c r="D138440" t="s">
        <v>199465</v>
      </c>
      <c r="E138440" t="s">
        <v>350920</v>
      </c>
    </row>
    <row r="138441" spans="1:5" x14ac:dyDescent="0.3">
      <c r="A138441">
        <v>4</v>
      </c>
      <c r="B138441">
        <v>1675719100</v>
      </c>
      <c r="C138441" t="s">
        <v>82434</v>
      </c>
      <c r="D138441" t="s">
        <v>184581</v>
      </c>
      <c r="E138441" t="s">
        <v>350921</v>
      </c>
    </row>
    <row r="138442" spans="1:5" x14ac:dyDescent="0.3">
      <c r="A138442">
        <v>4</v>
      </c>
      <c r="B138442">
        <v>1675719168</v>
      </c>
      <c r="C138442" t="s">
        <v>82435</v>
      </c>
      <c r="D138442" t="s">
        <v>158475</v>
      </c>
      <c r="E138442" t="s">
        <v>350922</v>
      </c>
    </row>
    <row r="138443" spans="1:5" x14ac:dyDescent="0.3">
      <c r="A138443">
        <v>4</v>
      </c>
      <c r="B138443">
        <v>1675719207</v>
      </c>
      <c r="C138443" t="s">
        <v>82435</v>
      </c>
      <c r="D138443" t="s">
        <v>199466</v>
      </c>
      <c r="E138443" t="s">
        <v>350923</v>
      </c>
    </row>
    <row r="138444" spans="1:5" x14ac:dyDescent="0.3">
      <c r="A138444">
        <v>4</v>
      </c>
      <c r="B138444">
        <v>1675719344</v>
      </c>
      <c r="C138444" t="s">
        <v>82436</v>
      </c>
      <c r="D138444" t="s">
        <v>199467</v>
      </c>
      <c r="E138444" t="s">
        <v>350924</v>
      </c>
    </row>
    <row r="138445" spans="1:5" x14ac:dyDescent="0.3">
      <c r="A138445">
        <v>4</v>
      </c>
      <c r="B138445">
        <v>1675719366</v>
      </c>
      <c r="C138445" t="s">
        <v>82436</v>
      </c>
      <c r="D138445" t="s">
        <v>199468</v>
      </c>
      <c r="E138445" t="s">
        <v>350925</v>
      </c>
    </row>
    <row r="138446" spans="1:5" x14ac:dyDescent="0.3">
      <c r="A138446">
        <v>4</v>
      </c>
      <c r="B138446">
        <v>1675719405</v>
      </c>
      <c r="C138446" t="s">
        <v>82437</v>
      </c>
      <c r="D138446" t="s">
        <v>199469</v>
      </c>
      <c r="E138446" t="s">
        <v>350926</v>
      </c>
    </row>
    <row r="138447" spans="1:5" x14ac:dyDescent="0.3">
      <c r="A138447">
        <v>4</v>
      </c>
      <c r="B138447">
        <v>1675719417</v>
      </c>
      <c r="C138447" t="s">
        <v>82437</v>
      </c>
      <c r="D138447" t="s">
        <v>199470</v>
      </c>
      <c r="E138447" t="s">
        <v>350927</v>
      </c>
    </row>
    <row r="138448" spans="1:5" x14ac:dyDescent="0.3">
      <c r="A138448">
        <v>4</v>
      </c>
      <c r="B138448">
        <v>1675719459</v>
      </c>
      <c r="C138448" t="s">
        <v>82437</v>
      </c>
      <c r="D138448" t="s">
        <v>199471</v>
      </c>
      <c r="E138448" t="s">
        <v>350928</v>
      </c>
    </row>
    <row r="138449" spans="1:5" x14ac:dyDescent="0.3">
      <c r="A138449">
        <v>4</v>
      </c>
      <c r="B138449">
        <v>1675719488</v>
      </c>
      <c r="C138449" t="s">
        <v>82438</v>
      </c>
      <c r="D138449" t="s">
        <v>99877</v>
      </c>
      <c r="E138449" t="s">
        <v>350929</v>
      </c>
    </row>
    <row r="138450" spans="1:5" x14ac:dyDescent="0.3">
      <c r="A138450">
        <v>4</v>
      </c>
      <c r="B138450">
        <v>1675719491</v>
      </c>
      <c r="C138450" t="s">
        <v>82437</v>
      </c>
      <c r="D138450" t="s">
        <v>151649</v>
      </c>
      <c r="E138450" t="s">
        <v>350930</v>
      </c>
    </row>
    <row r="138451" spans="1:5" x14ac:dyDescent="0.3">
      <c r="A138451">
        <v>4</v>
      </c>
      <c r="B138451">
        <v>1675719515</v>
      </c>
      <c r="C138451" t="s">
        <v>82439</v>
      </c>
      <c r="D138451" t="s">
        <v>199472</v>
      </c>
      <c r="E138451" t="s">
        <v>350931</v>
      </c>
    </row>
    <row r="138452" spans="1:5" x14ac:dyDescent="0.3">
      <c r="A138452">
        <v>4</v>
      </c>
      <c r="B138452">
        <v>1675719537</v>
      </c>
      <c r="C138452" t="s">
        <v>82439</v>
      </c>
      <c r="D138452" t="s">
        <v>199473</v>
      </c>
      <c r="E138452" t="s">
        <v>350932</v>
      </c>
    </row>
    <row r="138453" spans="1:5" x14ac:dyDescent="0.3">
      <c r="A138453">
        <v>4</v>
      </c>
      <c r="B138453">
        <v>1675719558</v>
      </c>
      <c r="C138453" t="s">
        <v>82439</v>
      </c>
      <c r="D138453" t="s">
        <v>199474</v>
      </c>
      <c r="E138453" t="s">
        <v>350933</v>
      </c>
    </row>
    <row r="138454" spans="1:5" x14ac:dyDescent="0.3">
      <c r="A138454">
        <v>4</v>
      </c>
      <c r="B138454">
        <v>1675719571</v>
      </c>
      <c r="C138454" t="s">
        <v>82439</v>
      </c>
      <c r="D138454" t="s">
        <v>137781</v>
      </c>
      <c r="E138454" t="s">
        <v>350934</v>
      </c>
    </row>
    <row r="138455" spans="1:5" x14ac:dyDescent="0.3">
      <c r="A138455">
        <v>4</v>
      </c>
      <c r="B138455">
        <v>1675719784</v>
      </c>
      <c r="C138455" t="s">
        <v>82440</v>
      </c>
      <c r="D138455" t="s">
        <v>199475</v>
      </c>
      <c r="E138455" t="s">
        <v>350935</v>
      </c>
    </row>
    <row r="138456" spans="1:5" x14ac:dyDescent="0.3">
      <c r="A138456">
        <v>4</v>
      </c>
      <c r="B138456">
        <v>1675719804</v>
      </c>
      <c r="C138456" t="s">
        <v>82440</v>
      </c>
      <c r="D138456" t="s">
        <v>199476</v>
      </c>
      <c r="E138456" t="s">
        <v>350936</v>
      </c>
    </row>
    <row r="138457" spans="1:5" x14ac:dyDescent="0.3">
      <c r="A138457">
        <v>4</v>
      </c>
      <c r="B138457">
        <v>1675719864</v>
      </c>
      <c r="C138457" t="s">
        <v>82441</v>
      </c>
      <c r="D138457" t="s">
        <v>199477</v>
      </c>
      <c r="E138457" t="s">
        <v>350937</v>
      </c>
    </row>
    <row r="138458" spans="1:5" x14ac:dyDescent="0.3">
      <c r="A138458">
        <v>4</v>
      </c>
      <c r="B138458">
        <v>1675719868</v>
      </c>
      <c r="C138458" t="s">
        <v>82441</v>
      </c>
      <c r="D138458" t="s">
        <v>187348</v>
      </c>
      <c r="E138458" t="s">
        <v>350938</v>
      </c>
    </row>
    <row r="138459" spans="1:5" x14ac:dyDescent="0.3">
      <c r="A138459">
        <v>4</v>
      </c>
      <c r="B138459">
        <v>1675719903</v>
      </c>
      <c r="C138459" t="s">
        <v>82441</v>
      </c>
      <c r="D138459" t="s">
        <v>199478</v>
      </c>
      <c r="E138459" t="s">
        <v>350939</v>
      </c>
    </row>
    <row r="138460" spans="1:5" x14ac:dyDescent="0.3">
      <c r="A138460">
        <v>4</v>
      </c>
      <c r="B138460">
        <v>1675719928</v>
      </c>
      <c r="C138460" t="s">
        <v>82441</v>
      </c>
      <c r="D138460" t="s">
        <v>199479</v>
      </c>
      <c r="E138460" t="s">
        <v>350940</v>
      </c>
    </row>
    <row r="138461" spans="1:5" x14ac:dyDescent="0.3">
      <c r="A138461">
        <v>4</v>
      </c>
      <c r="B138461">
        <v>1675719952</v>
      </c>
      <c r="C138461" t="s">
        <v>82441</v>
      </c>
      <c r="D138461" t="s">
        <v>199480</v>
      </c>
      <c r="E138461" t="s">
        <v>350941</v>
      </c>
    </row>
    <row r="138462" spans="1:5" x14ac:dyDescent="0.3">
      <c r="A138462">
        <v>4</v>
      </c>
      <c r="B138462">
        <v>1675719974</v>
      </c>
      <c r="C138462" t="s">
        <v>82441</v>
      </c>
      <c r="D138462" t="s">
        <v>199481</v>
      </c>
      <c r="E138462" t="s">
        <v>350942</v>
      </c>
    </row>
    <row r="138463" spans="1:5" x14ac:dyDescent="0.3">
      <c r="A138463">
        <v>4</v>
      </c>
      <c r="B138463">
        <v>1675720004</v>
      </c>
      <c r="C138463" t="s">
        <v>82442</v>
      </c>
      <c r="D138463" t="s">
        <v>199482</v>
      </c>
      <c r="E138463" t="s">
        <v>350943</v>
      </c>
    </row>
    <row r="138464" spans="1:5" x14ac:dyDescent="0.3">
      <c r="A138464">
        <v>4</v>
      </c>
      <c r="B138464">
        <v>1675720138</v>
      </c>
      <c r="C138464" t="s">
        <v>82443</v>
      </c>
      <c r="D138464" t="s">
        <v>199483</v>
      </c>
      <c r="E138464" t="s">
        <v>350944</v>
      </c>
    </row>
    <row r="138465" spans="1:5" x14ac:dyDescent="0.3">
      <c r="A138465">
        <v>4</v>
      </c>
      <c r="B138465">
        <v>1675720155</v>
      </c>
      <c r="C138465" t="s">
        <v>82443</v>
      </c>
      <c r="D138465" t="s">
        <v>94515</v>
      </c>
      <c r="E138465" t="s">
        <v>350945</v>
      </c>
    </row>
    <row r="138466" spans="1:5" x14ac:dyDescent="0.3">
      <c r="A138466">
        <v>4</v>
      </c>
      <c r="B138466">
        <v>1675720221</v>
      </c>
      <c r="C138466" t="s">
        <v>82444</v>
      </c>
      <c r="D138466" t="s">
        <v>199484</v>
      </c>
      <c r="E138466" t="s">
        <v>350946</v>
      </c>
    </row>
    <row r="138467" spans="1:5" x14ac:dyDescent="0.3">
      <c r="A138467">
        <v>4</v>
      </c>
      <c r="B138467">
        <v>1675720242</v>
      </c>
      <c r="C138467" t="s">
        <v>82444</v>
      </c>
      <c r="D138467" t="s">
        <v>199485</v>
      </c>
      <c r="E138467" t="s">
        <v>350947</v>
      </c>
    </row>
    <row r="138468" spans="1:5" x14ac:dyDescent="0.3">
      <c r="A138468">
        <v>4</v>
      </c>
      <c r="B138468">
        <v>1675720287</v>
      </c>
      <c r="C138468" t="s">
        <v>82444</v>
      </c>
      <c r="D138468" t="s">
        <v>132017</v>
      </c>
      <c r="E138468" t="s">
        <v>350948</v>
      </c>
    </row>
    <row r="138469" spans="1:5" x14ac:dyDescent="0.3">
      <c r="A138469">
        <v>4</v>
      </c>
      <c r="B138469">
        <v>1675720300</v>
      </c>
      <c r="C138469" t="s">
        <v>82444</v>
      </c>
      <c r="D138469" t="s">
        <v>156756</v>
      </c>
      <c r="E138469" t="s">
        <v>350949</v>
      </c>
    </row>
    <row r="138470" spans="1:5" x14ac:dyDescent="0.3">
      <c r="A138470">
        <v>4</v>
      </c>
      <c r="B138470">
        <v>1675720322</v>
      </c>
      <c r="C138470" t="s">
        <v>82444</v>
      </c>
      <c r="D138470" t="s">
        <v>199486</v>
      </c>
      <c r="E138470" t="s">
        <v>350950</v>
      </c>
    </row>
    <row r="138471" spans="1:5" x14ac:dyDescent="0.3">
      <c r="A138471">
        <v>4</v>
      </c>
      <c r="B138471">
        <v>1675720328</v>
      </c>
      <c r="C138471" t="s">
        <v>82444</v>
      </c>
      <c r="D138471" t="s">
        <v>199487</v>
      </c>
      <c r="E138471" t="s">
        <v>350951</v>
      </c>
    </row>
    <row r="138472" spans="1:5" x14ac:dyDescent="0.3">
      <c r="A138472">
        <v>4</v>
      </c>
      <c r="B138472">
        <v>1675720330</v>
      </c>
      <c r="C138472" t="s">
        <v>82444</v>
      </c>
      <c r="D138472" t="s">
        <v>159896</v>
      </c>
      <c r="E138472" t="s">
        <v>350952</v>
      </c>
    </row>
    <row r="138473" spans="1:5" x14ac:dyDescent="0.3">
      <c r="A138473">
        <v>4</v>
      </c>
      <c r="B138473">
        <v>1675720368</v>
      </c>
      <c r="C138473" t="s">
        <v>82445</v>
      </c>
      <c r="D138473" t="s">
        <v>199488</v>
      </c>
      <c r="E138473" t="s">
        <v>350953</v>
      </c>
    </row>
    <row r="138474" spans="1:5" x14ac:dyDescent="0.3">
      <c r="A138474">
        <v>4</v>
      </c>
      <c r="B138474">
        <v>1675720373</v>
      </c>
      <c r="C138474" t="s">
        <v>82445</v>
      </c>
      <c r="D138474" t="s">
        <v>199489</v>
      </c>
      <c r="E138474" t="s">
        <v>350954</v>
      </c>
    </row>
    <row r="138475" spans="1:5" x14ac:dyDescent="0.3">
      <c r="A138475">
        <v>4</v>
      </c>
      <c r="B138475">
        <v>1675720390</v>
      </c>
      <c r="C138475" t="s">
        <v>82445</v>
      </c>
      <c r="D138475" t="s">
        <v>199490</v>
      </c>
      <c r="E138475" t="s">
        <v>350955</v>
      </c>
    </row>
    <row r="138476" spans="1:5" x14ac:dyDescent="0.3">
      <c r="A138476">
        <v>4</v>
      </c>
      <c r="B138476">
        <v>1675720424</v>
      </c>
      <c r="C138476" t="s">
        <v>82445</v>
      </c>
      <c r="D138476" t="s">
        <v>123731</v>
      </c>
      <c r="E138476" t="s">
        <v>350956</v>
      </c>
    </row>
    <row r="138477" spans="1:5" x14ac:dyDescent="0.3">
      <c r="A138477">
        <v>4</v>
      </c>
      <c r="B138477">
        <v>1675720434</v>
      </c>
      <c r="C138477" t="s">
        <v>82445</v>
      </c>
      <c r="D138477" t="s">
        <v>199491</v>
      </c>
      <c r="E138477" t="s">
        <v>350957</v>
      </c>
    </row>
    <row r="138478" spans="1:5" x14ac:dyDescent="0.3">
      <c r="A138478">
        <v>4</v>
      </c>
      <c r="B138478">
        <v>1675720482</v>
      </c>
      <c r="C138478" t="s">
        <v>82445</v>
      </c>
      <c r="D138478" t="s">
        <v>199492</v>
      </c>
      <c r="E138478" t="s">
        <v>350958</v>
      </c>
    </row>
    <row r="138479" spans="1:5" x14ac:dyDescent="0.3">
      <c r="A138479">
        <v>4</v>
      </c>
      <c r="B138479">
        <v>1675720487</v>
      </c>
      <c r="C138479" t="s">
        <v>82446</v>
      </c>
      <c r="D138479" t="s">
        <v>199493</v>
      </c>
      <c r="E138479" t="s">
        <v>350959</v>
      </c>
    </row>
    <row r="138480" spans="1:5" x14ac:dyDescent="0.3">
      <c r="A138480">
        <v>4</v>
      </c>
      <c r="B138480">
        <v>1675720495</v>
      </c>
      <c r="C138480" t="s">
        <v>82446</v>
      </c>
      <c r="D138480" t="s">
        <v>199494</v>
      </c>
      <c r="E138480" t="s">
        <v>350960</v>
      </c>
    </row>
    <row r="138481" spans="1:5" x14ac:dyDescent="0.3">
      <c r="A138481">
        <v>4</v>
      </c>
      <c r="B138481">
        <v>1675720593</v>
      </c>
      <c r="C138481" t="s">
        <v>82447</v>
      </c>
      <c r="D138481" t="s">
        <v>199495</v>
      </c>
      <c r="E138481" t="s">
        <v>350961</v>
      </c>
    </row>
    <row r="138482" spans="1:5" x14ac:dyDescent="0.3">
      <c r="A138482">
        <v>4</v>
      </c>
      <c r="B138482">
        <v>1675720632</v>
      </c>
      <c r="C138482" t="s">
        <v>82447</v>
      </c>
      <c r="D138482" t="s">
        <v>199496</v>
      </c>
      <c r="E138482" t="s">
        <v>350962</v>
      </c>
    </row>
    <row r="138483" spans="1:5" x14ac:dyDescent="0.3">
      <c r="A138483">
        <v>4</v>
      </c>
      <c r="B138483">
        <v>1675720689</v>
      </c>
      <c r="C138483" t="s">
        <v>82447</v>
      </c>
      <c r="D138483" t="s">
        <v>199497</v>
      </c>
      <c r="E138483" t="s">
        <v>350963</v>
      </c>
    </row>
    <row r="138484" spans="1:5" x14ac:dyDescent="0.3">
      <c r="A138484">
        <v>4</v>
      </c>
      <c r="B138484">
        <v>1675720720</v>
      </c>
      <c r="C138484" t="s">
        <v>82448</v>
      </c>
      <c r="D138484" t="s">
        <v>199498</v>
      </c>
      <c r="E138484" t="s">
        <v>350964</v>
      </c>
    </row>
    <row r="138485" spans="1:5" x14ac:dyDescent="0.3">
      <c r="A138485">
        <v>4</v>
      </c>
      <c r="B138485">
        <v>1675720782</v>
      </c>
      <c r="C138485" t="s">
        <v>82448</v>
      </c>
      <c r="D138485" t="s">
        <v>199499</v>
      </c>
      <c r="E138485" t="s">
        <v>350965</v>
      </c>
    </row>
    <row r="138486" spans="1:5" x14ac:dyDescent="0.3">
      <c r="A138486">
        <v>4</v>
      </c>
      <c r="B138486">
        <v>1675720822</v>
      </c>
      <c r="C138486" t="s">
        <v>82449</v>
      </c>
      <c r="D138486" t="s">
        <v>199500</v>
      </c>
      <c r="E138486" t="s">
        <v>350966</v>
      </c>
    </row>
    <row r="138487" spans="1:5" x14ac:dyDescent="0.3">
      <c r="A138487">
        <v>4</v>
      </c>
      <c r="B138487">
        <v>1675720825</v>
      </c>
      <c r="C138487" t="s">
        <v>82449</v>
      </c>
      <c r="D138487" t="s">
        <v>199501</v>
      </c>
      <c r="E138487" t="s">
        <v>350967</v>
      </c>
    </row>
    <row r="138488" spans="1:5" x14ac:dyDescent="0.3">
      <c r="A138488">
        <v>4</v>
      </c>
      <c r="B138488">
        <v>1675720852</v>
      </c>
      <c r="C138488" t="s">
        <v>82449</v>
      </c>
      <c r="D138488" t="s">
        <v>199502</v>
      </c>
      <c r="E138488" t="s">
        <v>350968</v>
      </c>
    </row>
    <row r="138489" spans="1:5" x14ac:dyDescent="0.3">
      <c r="A138489">
        <v>4</v>
      </c>
      <c r="B138489">
        <v>1675720877</v>
      </c>
      <c r="C138489" t="s">
        <v>82449</v>
      </c>
      <c r="D138489" t="s">
        <v>199503</v>
      </c>
      <c r="E138489" t="s">
        <v>350969</v>
      </c>
    </row>
    <row r="138490" spans="1:5" x14ac:dyDescent="0.3">
      <c r="A138490">
        <v>4</v>
      </c>
      <c r="B138490">
        <v>1675720878</v>
      </c>
      <c r="C138490" t="s">
        <v>82449</v>
      </c>
      <c r="D138490" t="s">
        <v>199504</v>
      </c>
      <c r="E138490" t="s">
        <v>350970</v>
      </c>
    </row>
    <row r="138491" spans="1:5" x14ac:dyDescent="0.3">
      <c r="A138491">
        <v>4</v>
      </c>
      <c r="B138491">
        <v>1675720909</v>
      </c>
      <c r="C138491" t="s">
        <v>82449</v>
      </c>
      <c r="D138491" t="s">
        <v>187448</v>
      </c>
      <c r="E138491" t="s">
        <v>350971</v>
      </c>
    </row>
    <row r="138492" spans="1:5" x14ac:dyDescent="0.3">
      <c r="A138492">
        <v>4</v>
      </c>
      <c r="B138492">
        <v>1675720912</v>
      </c>
      <c r="C138492" t="s">
        <v>82449</v>
      </c>
      <c r="D138492" t="s">
        <v>168404</v>
      </c>
      <c r="E138492" t="s">
        <v>350972</v>
      </c>
    </row>
    <row r="138493" spans="1:5" x14ac:dyDescent="0.3">
      <c r="A138493">
        <v>4</v>
      </c>
      <c r="B138493">
        <v>1675720948</v>
      </c>
      <c r="C138493" t="s">
        <v>82450</v>
      </c>
      <c r="D138493" t="s">
        <v>199505</v>
      </c>
      <c r="E138493" t="s">
        <v>350973</v>
      </c>
    </row>
    <row r="138494" spans="1:5" x14ac:dyDescent="0.3">
      <c r="A138494">
        <v>4</v>
      </c>
      <c r="B138494">
        <v>1675720954</v>
      </c>
      <c r="C138494" t="s">
        <v>82450</v>
      </c>
      <c r="D138494" t="s">
        <v>199506</v>
      </c>
      <c r="E138494" t="s">
        <v>350974</v>
      </c>
    </row>
    <row r="138495" spans="1:5" x14ac:dyDescent="0.3">
      <c r="A138495">
        <v>4</v>
      </c>
      <c r="B138495">
        <v>1675721004</v>
      </c>
      <c r="C138495" t="s">
        <v>82450</v>
      </c>
      <c r="D138495" t="s">
        <v>199507</v>
      </c>
      <c r="E138495" t="s">
        <v>350975</v>
      </c>
    </row>
    <row r="138496" spans="1:5" x14ac:dyDescent="0.3">
      <c r="A138496">
        <v>4</v>
      </c>
      <c r="B138496">
        <v>1675721128</v>
      </c>
      <c r="C138496" t="s">
        <v>82451</v>
      </c>
      <c r="D138496" t="s">
        <v>172491</v>
      </c>
      <c r="E138496" t="s">
        <v>350976</v>
      </c>
    </row>
    <row r="138497" spans="1:5" x14ac:dyDescent="0.3">
      <c r="A138497">
        <v>4</v>
      </c>
      <c r="B138497">
        <v>1675721324</v>
      </c>
      <c r="C138497" t="s">
        <v>82452</v>
      </c>
      <c r="D138497" t="s">
        <v>199508</v>
      </c>
      <c r="E138497" t="s">
        <v>350977</v>
      </c>
    </row>
    <row r="138498" spans="1:5" x14ac:dyDescent="0.3">
      <c r="A138498">
        <v>4</v>
      </c>
      <c r="B138498">
        <v>1675721354</v>
      </c>
      <c r="C138498" t="s">
        <v>82452</v>
      </c>
      <c r="D138498" t="s">
        <v>185284</v>
      </c>
      <c r="E138498" t="s">
        <v>350978</v>
      </c>
    </row>
    <row r="138499" spans="1:5" x14ac:dyDescent="0.3">
      <c r="A138499">
        <v>4</v>
      </c>
      <c r="B138499">
        <v>1675721401</v>
      </c>
      <c r="C138499" t="s">
        <v>82452</v>
      </c>
      <c r="D138499" t="s">
        <v>141079</v>
      </c>
      <c r="E138499" t="s">
        <v>350979</v>
      </c>
    </row>
    <row r="138500" spans="1:5" x14ac:dyDescent="0.3">
      <c r="A138500">
        <v>4</v>
      </c>
      <c r="B138500">
        <v>1675721403</v>
      </c>
      <c r="C138500" t="s">
        <v>82452</v>
      </c>
      <c r="D138500" t="s">
        <v>199509</v>
      </c>
      <c r="E138500" t="s">
        <v>350980</v>
      </c>
    </row>
    <row r="138501" spans="1:5" x14ac:dyDescent="0.3">
      <c r="A138501">
        <v>4</v>
      </c>
      <c r="B138501">
        <v>1675721420</v>
      </c>
      <c r="C138501" t="s">
        <v>82453</v>
      </c>
      <c r="D138501" t="s">
        <v>199510</v>
      </c>
      <c r="E138501" t="s">
        <v>350981</v>
      </c>
    </row>
    <row r="138502" spans="1:5" x14ac:dyDescent="0.3">
      <c r="A138502">
        <v>4</v>
      </c>
      <c r="B138502">
        <v>1675721424</v>
      </c>
      <c r="C138502" t="s">
        <v>82453</v>
      </c>
      <c r="D138502" t="s">
        <v>199511</v>
      </c>
      <c r="E138502" t="s">
        <v>350982</v>
      </c>
    </row>
    <row r="138503" spans="1:5" x14ac:dyDescent="0.3">
      <c r="A138503">
        <v>4</v>
      </c>
      <c r="B138503">
        <v>1675721430</v>
      </c>
      <c r="C138503" t="s">
        <v>82453</v>
      </c>
      <c r="D138503" t="s">
        <v>199512</v>
      </c>
      <c r="E138503" t="s">
        <v>350983</v>
      </c>
    </row>
    <row r="138504" spans="1:5" x14ac:dyDescent="0.3">
      <c r="A138504">
        <v>4</v>
      </c>
      <c r="B138504">
        <v>1675721454</v>
      </c>
      <c r="C138504" t="s">
        <v>82453</v>
      </c>
      <c r="D138504" t="s">
        <v>199513</v>
      </c>
      <c r="E138504" t="s">
        <v>350984</v>
      </c>
    </row>
    <row r="138505" spans="1:5" x14ac:dyDescent="0.3">
      <c r="A138505">
        <v>4</v>
      </c>
      <c r="B138505">
        <v>1675721478</v>
      </c>
      <c r="C138505" t="s">
        <v>82453</v>
      </c>
      <c r="D138505" t="s">
        <v>199514</v>
      </c>
      <c r="E138505" t="s">
        <v>350985</v>
      </c>
    </row>
    <row r="138506" spans="1:5" x14ac:dyDescent="0.3">
      <c r="A138506">
        <v>4</v>
      </c>
      <c r="B138506">
        <v>1675721501</v>
      </c>
      <c r="C138506" t="s">
        <v>82453</v>
      </c>
      <c r="D138506" t="s">
        <v>199515</v>
      </c>
      <c r="E138506" t="s">
        <v>350986</v>
      </c>
    </row>
    <row r="138507" spans="1:5" x14ac:dyDescent="0.3">
      <c r="A138507">
        <v>4</v>
      </c>
      <c r="B138507">
        <v>1675721506</v>
      </c>
      <c r="C138507" t="s">
        <v>82453</v>
      </c>
      <c r="D138507" t="s">
        <v>199516</v>
      </c>
      <c r="E138507" t="s">
        <v>350987</v>
      </c>
    </row>
    <row r="138508" spans="1:5" x14ac:dyDescent="0.3">
      <c r="A138508">
        <v>4</v>
      </c>
      <c r="B138508">
        <v>1675721597</v>
      </c>
      <c r="C138508" t="s">
        <v>82454</v>
      </c>
      <c r="D138508" t="s">
        <v>199517</v>
      </c>
      <c r="E138508" t="s">
        <v>350988</v>
      </c>
    </row>
    <row r="138509" spans="1:5" x14ac:dyDescent="0.3">
      <c r="A138509">
        <v>4</v>
      </c>
      <c r="B138509">
        <v>1675721650</v>
      </c>
      <c r="C138509" t="s">
        <v>82454</v>
      </c>
      <c r="D138509" t="s">
        <v>199518</v>
      </c>
      <c r="E138509" t="s">
        <v>350989</v>
      </c>
    </row>
    <row r="138510" spans="1:5" x14ac:dyDescent="0.3">
      <c r="A138510">
        <v>4</v>
      </c>
      <c r="B138510">
        <v>1675721697</v>
      </c>
      <c r="C138510" t="s">
        <v>82455</v>
      </c>
      <c r="D138510" t="s">
        <v>199519</v>
      </c>
      <c r="E138510" t="s">
        <v>350990</v>
      </c>
    </row>
    <row r="138511" spans="1:5" x14ac:dyDescent="0.3">
      <c r="A138511">
        <v>4</v>
      </c>
      <c r="B138511">
        <v>1675721766</v>
      </c>
      <c r="C138511" t="s">
        <v>82455</v>
      </c>
      <c r="D138511" t="s">
        <v>199520</v>
      </c>
      <c r="E138511" t="s">
        <v>350991</v>
      </c>
    </row>
    <row r="138512" spans="1:5" x14ac:dyDescent="0.3">
      <c r="A138512">
        <v>4</v>
      </c>
      <c r="B138512">
        <v>1675721803</v>
      </c>
      <c r="C138512" t="s">
        <v>82456</v>
      </c>
      <c r="D138512" t="s">
        <v>199521</v>
      </c>
      <c r="E138512" t="s">
        <v>350992</v>
      </c>
    </row>
    <row r="138513" spans="1:5" x14ac:dyDescent="0.3">
      <c r="A138513">
        <v>4</v>
      </c>
      <c r="B138513">
        <v>1675721881</v>
      </c>
      <c r="C138513" t="s">
        <v>82456</v>
      </c>
      <c r="D138513" t="s">
        <v>199522</v>
      </c>
      <c r="E138513" t="s">
        <v>350993</v>
      </c>
    </row>
    <row r="138514" spans="1:5" x14ac:dyDescent="0.3">
      <c r="A138514">
        <v>4</v>
      </c>
      <c r="B138514">
        <v>1675721965</v>
      </c>
      <c r="C138514" t="s">
        <v>82457</v>
      </c>
      <c r="D138514" t="s">
        <v>199523</v>
      </c>
      <c r="E138514" t="s">
        <v>350994</v>
      </c>
    </row>
    <row r="138515" spans="1:5" x14ac:dyDescent="0.3">
      <c r="A138515">
        <v>4</v>
      </c>
      <c r="B138515">
        <v>1675721998</v>
      </c>
      <c r="C138515" t="s">
        <v>82457</v>
      </c>
      <c r="D138515" t="s">
        <v>199524</v>
      </c>
      <c r="E138515" t="s">
        <v>350995</v>
      </c>
    </row>
    <row r="138516" spans="1:5" x14ac:dyDescent="0.3">
      <c r="A138516">
        <v>4</v>
      </c>
      <c r="B138516">
        <v>1675754512</v>
      </c>
      <c r="C138516" t="s">
        <v>82458</v>
      </c>
      <c r="D138516" t="s">
        <v>199525</v>
      </c>
      <c r="E138516" t="s">
        <v>350996</v>
      </c>
    </row>
    <row r="138517" spans="1:5" x14ac:dyDescent="0.3">
      <c r="A138517">
        <v>4</v>
      </c>
      <c r="B138517">
        <v>1675754607</v>
      </c>
      <c r="C138517" t="s">
        <v>82459</v>
      </c>
      <c r="D138517" t="s">
        <v>199526</v>
      </c>
      <c r="E138517" t="s">
        <v>350997</v>
      </c>
    </row>
    <row r="138518" spans="1:5" x14ac:dyDescent="0.3">
      <c r="A138518">
        <v>4</v>
      </c>
      <c r="B138518">
        <v>1675754616</v>
      </c>
      <c r="C138518" t="s">
        <v>82459</v>
      </c>
      <c r="D138518" t="s">
        <v>140057</v>
      </c>
      <c r="E138518" t="s">
        <v>350998</v>
      </c>
    </row>
    <row r="138519" spans="1:5" x14ac:dyDescent="0.3">
      <c r="A138519">
        <v>4</v>
      </c>
      <c r="B138519">
        <v>1675754653</v>
      </c>
      <c r="C138519" t="s">
        <v>82459</v>
      </c>
      <c r="D138519" t="s">
        <v>199527</v>
      </c>
      <c r="E138519" t="s">
        <v>350999</v>
      </c>
    </row>
    <row r="138520" spans="1:5" x14ac:dyDescent="0.3">
      <c r="A138520">
        <v>4</v>
      </c>
      <c r="B138520">
        <v>1675754663</v>
      </c>
      <c r="C138520" t="s">
        <v>82459</v>
      </c>
      <c r="D138520" t="s">
        <v>199528</v>
      </c>
      <c r="E138520" t="s">
        <v>351000</v>
      </c>
    </row>
    <row r="138521" spans="1:5" x14ac:dyDescent="0.3">
      <c r="A138521">
        <v>4</v>
      </c>
      <c r="B138521">
        <v>1675754664</v>
      </c>
      <c r="C138521" t="s">
        <v>82459</v>
      </c>
      <c r="D138521" t="s">
        <v>96022</v>
      </c>
      <c r="E138521" t="s">
        <v>351001</v>
      </c>
    </row>
    <row r="138522" spans="1:5" x14ac:dyDescent="0.3">
      <c r="A138522">
        <v>4</v>
      </c>
      <c r="B138522">
        <v>1675754685</v>
      </c>
      <c r="C138522" t="s">
        <v>82460</v>
      </c>
      <c r="D138522" t="s">
        <v>199529</v>
      </c>
      <c r="E138522" t="s">
        <v>351002</v>
      </c>
    </row>
    <row r="138523" spans="1:5" x14ac:dyDescent="0.3">
      <c r="A138523">
        <v>4</v>
      </c>
      <c r="B138523">
        <v>1675754875</v>
      </c>
      <c r="C138523" t="s">
        <v>82461</v>
      </c>
      <c r="D138523" t="s">
        <v>199530</v>
      </c>
      <c r="E138523" t="s">
        <v>351003</v>
      </c>
    </row>
    <row r="138524" spans="1:5" x14ac:dyDescent="0.3">
      <c r="A138524">
        <v>4</v>
      </c>
      <c r="B138524">
        <v>1675754933</v>
      </c>
      <c r="C138524" t="s">
        <v>82462</v>
      </c>
      <c r="D138524" t="s">
        <v>199531</v>
      </c>
      <c r="E138524" t="s">
        <v>351004</v>
      </c>
    </row>
    <row r="138525" spans="1:5" x14ac:dyDescent="0.3">
      <c r="A138525">
        <v>4</v>
      </c>
      <c r="B138525">
        <v>1675755019</v>
      </c>
      <c r="C138525" t="s">
        <v>82462</v>
      </c>
      <c r="D138525" t="s">
        <v>199532</v>
      </c>
      <c r="E138525" t="s">
        <v>351005</v>
      </c>
    </row>
    <row r="138526" spans="1:5" x14ac:dyDescent="0.3">
      <c r="A138526">
        <v>4</v>
      </c>
      <c r="B138526">
        <v>1675755075</v>
      </c>
      <c r="C138526" t="s">
        <v>82463</v>
      </c>
      <c r="D138526" t="s">
        <v>199533</v>
      </c>
      <c r="E138526" t="s">
        <v>351006</v>
      </c>
    </row>
    <row r="138527" spans="1:5" x14ac:dyDescent="0.3">
      <c r="A138527">
        <v>4</v>
      </c>
      <c r="B138527">
        <v>1675755105</v>
      </c>
      <c r="C138527" t="s">
        <v>82463</v>
      </c>
      <c r="D138527" t="s">
        <v>199534</v>
      </c>
      <c r="E138527" t="s">
        <v>351007</v>
      </c>
    </row>
    <row r="138528" spans="1:5" x14ac:dyDescent="0.3">
      <c r="A138528">
        <v>4</v>
      </c>
      <c r="B138528">
        <v>1675755131</v>
      </c>
      <c r="C138528" t="s">
        <v>82463</v>
      </c>
      <c r="D138528" t="s">
        <v>199535</v>
      </c>
      <c r="E138528" t="s">
        <v>351008</v>
      </c>
    </row>
    <row r="138529" spans="1:5" x14ac:dyDescent="0.3">
      <c r="A138529">
        <v>4</v>
      </c>
      <c r="B138529">
        <v>1675755169</v>
      </c>
      <c r="C138529" t="s">
        <v>82463</v>
      </c>
      <c r="D138529" t="s">
        <v>199536</v>
      </c>
      <c r="E138529" t="s">
        <v>351009</v>
      </c>
    </row>
    <row r="138530" spans="1:5" x14ac:dyDescent="0.3">
      <c r="A138530">
        <v>4</v>
      </c>
      <c r="B138530">
        <v>1675755180</v>
      </c>
      <c r="C138530" t="s">
        <v>82464</v>
      </c>
      <c r="D138530" t="s">
        <v>176092</v>
      </c>
      <c r="E138530" t="s">
        <v>351010</v>
      </c>
    </row>
    <row r="138531" spans="1:5" x14ac:dyDescent="0.3">
      <c r="A138531">
        <v>4</v>
      </c>
      <c r="B138531">
        <v>1675755226</v>
      </c>
      <c r="C138531" t="s">
        <v>82464</v>
      </c>
      <c r="D138531" t="s">
        <v>178323</v>
      </c>
      <c r="E138531" t="s">
        <v>351011</v>
      </c>
    </row>
    <row r="138532" spans="1:5" x14ac:dyDescent="0.3">
      <c r="A138532">
        <v>4</v>
      </c>
      <c r="B138532">
        <v>1675755243</v>
      </c>
      <c r="C138532" t="s">
        <v>82464</v>
      </c>
      <c r="D138532" t="s">
        <v>199537</v>
      </c>
      <c r="E138532" t="s">
        <v>351012</v>
      </c>
    </row>
    <row r="138533" spans="1:5" x14ac:dyDescent="0.3">
      <c r="A138533">
        <v>4</v>
      </c>
      <c r="B138533">
        <v>1675755266</v>
      </c>
      <c r="C138533" t="s">
        <v>82464</v>
      </c>
      <c r="D138533" t="s">
        <v>116242</v>
      </c>
      <c r="E138533" t="s">
        <v>351013</v>
      </c>
    </row>
    <row r="138534" spans="1:5" x14ac:dyDescent="0.3">
      <c r="A138534">
        <v>4</v>
      </c>
      <c r="B138534">
        <v>1675755273</v>
      </c>
      <c r="C138534" t="s">
        <v>82464</v>
      </c>
      <c r="D138534" t="s">
        <v>199538</v>
      </c>
      <c r="E138534" t="s">
        <v>351014</v>
      </c>
    </row>
    <row r="138535" spans="1:5" x14ac:dyDescent="0.3">
      <c r="A138535">
        <v>4</v>
      </c>
      <c r="B138535">
        <v>1675755309</v>
      </c>
      <c r="C138535" t="s">
        <v>82465</v>
      </c>
      <c r="D138535" t="s">
        <v>199539</v>
      </c>
      <c r="E138535" t="s">
        <v>351015</v>
      </c>
    </row>
    <row r="138536" spans="1:5" x14ac:dyDescent="0.3">
      <c r="A138536">
        <v>4</v>
      </c>
      <c r="B138536">
        <v>1675755410</v>
      </c>
      <c r="C138536" t="s">
        <v>82465</v>
      </c>
      <c r="D138536" t="s">
        <v>199540</v>
      </c>
      <c r="E138536" t="s">
        <v>351016</v>
      </c>
    </row>
    <row r="138537" spans="1:5" x14ac:dyDescent="0.3">
      <c r="A138537">
        <v>4</v>
      </c>
      <c r="B138537">
        <v>1675755519</v>
      </c>
      <c r="C138537" t="s">
        <v>82466</v>
      </c>
      <c r="D138537" t="s">
        <v>159232</v>
      </c>
      <c r="E138537" t="s">
        <v>351017</v>
      </c>
    </row>
    <row r="138538" spans="1:5" x14ac:dyDescent="0.3">
      <c r="A138538">
        <v>4</v>
      </c>
      <c r="B138538">
        <v>1675755540</v>
      </c>
      <c r="C138538" t="s">
        <v>82467</v>
      </c>
      <c r="D138538" t="s">
        <v>199541</v>
      </c>
      <c r="E138538" t="s">
        <v>351018</v>
      </c>
    </row>
    <row r="138539" spans="1:5" x14ac:dyDescent="0.3">
      <c r="A138539">
        <v>4</v>
      </c>
      <c r="B138539">
        <v>1675755599</v>
      </c>
      <c r="C138539" t="s">
        <v>82467</v>
      </c>
      <c r="D138539" t="s">
        <v>199542</v>
      </c>
      <c r="E138539" t="s">
        <v>351019</v>
      </c>
    </row>
    <row r="138540" spans="1:5" x14ac:dyDescent="0.3">
      <c r="A138540">
        <v>4</v>
      </c>
      <c r="B138540">
        <v>1675755653</v>
      </c>
      <c r="C138540" t="s">
        <v>82467</v>
      </c>
      <c r="D138540" t="s">
        <v>199543</v>
      </c>
      <c r="E138540" t="s">
        <v>351020</v>
      </c>
    </row>
    <row r="138541" spans="1:5" x14ac:dyDescent="0.3">
      <c r="A138541">
        <v>4</v>
      </c>
      <c r="B138541">
        <v>1675755738</v>
      </c>
      <c r="C138541" t="s">
        <v>82468</v>
      </c>
      <c r="D138541" t="s">
        <v>199544</v>
      </c>
      <c r="E138541" t="s">
        <v>351021</v>
      </c>
    </row>
    <row r="138542" spans="1:5" x14ac:dyDescent="0.3">
      <c r="A138542">
        <v>4</v>
      </c>
      <c r="B138542">
        <v>1675755813</v>
      </c>
      <c r="C138542" t="s">
        <v>82469</v>
      </c>
      <c r="D138542" t="s">
        <v>199545</v>
      </c>
      <c r="E138542" t="s">
        <v>351022</v>
      </c>
    </row>
    <row r="138543" spans="1:5" x14ac:dyDescent="0.3">
      <c r="A138543">
        <v>4</v>
      </c>
      <c r="B138543">
        <v>1675755819</v>
      </c>
      <c r="C138543" t="s">
        <v>82469</v>
      </c>
      <c r="D138543" t="s">
        <v>199546</v>
      </c>
      <c r="E138543" t="s">
        <v>351023</v>
      </c>
    </row>
    <row r="138544" spans="1:5" x14ac:dyDescent="0.3">
      <c r="A138544">
        <v>4</v>
      </c>
      <c r="B138544">
        <v>1675755908</v>
      </c>
      <c r="C138544" t="s">
        <v>82470</v>
      </c>
      <c r="D138544" t="s">
        <v>199547</v>
      </c>
      <c r="E138544" t="s">
        <v>351024</v>
      </c>
    </row>
    <row r="138545" spans="1:5" x14ac:dyDescent="0.3">
      <c r="A138545">
        <v>4</v>
      </c>
      <c r="B138545">
        <v>1675755910</v>
      </c>
      <c r="C138545" t="s">
        <v>82470</v>
      </c>
      <c r="D138545" t="s">
        <v>199548</v>
      </c>
      <c r="E138545" t="s">
        <v>351025</v>
      </c>
    </row>
    <row r="138546" spans="1:5" x14ac:dyDescent="0.3">
      <c r="A138546">
        <v>4</v>
      </c>
      <c r="B138546">
        <v>1675755951</v>
      </c>
      <c r="C138546" t="s">
        <v>82470</v>
      </c>
      <c r="D138546" t="s">
        <v>199549</v>
      </c>
      <c r="E138546" t="s">
        <v>351026</v>
      </c>
    </row>
    <row r="138547" spans="1:5" x14ac:dyDescent="0.3">
      <c r="A138547">
        <v>4</v>
      </c>
      <c r="B138547">
        <v>1675755971</v>
      </c>
      <c r="C138547" t="s">
        <v>82470</v>
      </c>
      <c r="D138547" t="s">
        <v>199550</v>
      </c>
      <c r="E138547" t="s">
        <v>351027</v>
      </c>
    </row>
    <row r="138548" spans="1:5" x14ac:dyDescent="0.3">
      <c r="A138548">
        <v>4</v>
      </c>
      <c r="B138548">
        <v>1675756029</v>
      </c>
      <c r="C138548" t="s">
        <v>82471</v>
      </c>
      <c r="D138548" t="s">
        <v>199551</v>
      </c>
      <c r="E138548" t="s">
        <v>351028</v>
      </c>
    </row>
    <row r="138549" spans="1:5" x14ac:dyDescent="0.3">
      <c r="A138549">
        <v>4</v>
      </c>
      <c r="B138549">
        <v>1675756057</v>
      </c>
      <c r="C138549" t="s">
        <v>82471</v>
      </c>
      <c r="D138549" t="s">
        <v>199552</v>
      </c>
      <c r="E138549" t="s">
        <v>351029</v>
      </c>
    </row>
    <row r="138550" spans="1:5" x14ac:dyDescent="0.3">
      <c r="A138550">
        <v>4</v>
      </c>
      <c r="B138550">
        <v>1675756091</v>
      </c>
      <c r="C138550" t="s">
        <v>82471</v>
      </c>
      <c r="D138550" t="s">
        <v>199553</v>
      </c>
      <c r="E138550" t="s">
        <v>351030</v>
      </c>
    </row>
    <row r="138551" spans="1:5" x14ac:dyDescent="0.3">
      <c r="A138551">
        <v>4</v>
      </c>
      <c r="B138551">
        <v>1675756143</v>
      </c>
      <c r="C138551" t="s">
        <v>82471</v>
      </c>
      <c r="D138551" t="s">
        <v>199554</v>
      </c>
      <c r="E138551" t="s">
        <v>351031</v>
      </c>
    </row>
    <row r="138552" spans="1:5" x14ac:dyDescent="0.3">
      <c r="A138552">
        <v>4</v>
      </c>
      <c r="B138552">
        <v>1675756144</v>
      </c>
      <c r="C138552" t="s">
        <v>82472</v>
      </c>
      <c r="D138552" t="s">
        <v>199555</v>
      </c>
      <c r="E138552" t="s">
        <v>351032</v>
      </c>
    </row>
    <row r="138553" spans="1:5" x14ac:dyDescent="0.3">
      <c r="A138553">
        <v>4</v>
      </c>
      <c r="B138553">
        <v>1675756168</v>
      </c>
      <c r="C138553" t="s">
        <v>82472</v>
      </c>
      <c r="D138553" t="s">
        <v>116733</v>
      </c>
      <c r="E138553" t="s">
        <v>351033</v>
      </c>
    </row>
    <row r="138554" spans="1:5" x14ac:dyDescent="0.3">
      <c r="A138554">
        <v>4</v>
      </c>
      <c r="B138554">
        <v>1675756184</v>
      </c>
      <c r="C138554" t="s">
        <v>82472</v>
      </c>
      <c r="D138554" t="s">
        <v>199556</v>
      </c>
      <c r="E138554" t="s">
        <v>351034</v>
      </c>
    </row>
    <row r="138555" spans="1:5" x14ac:dyDescent="0.3">
      <c r="A138555">
        <v>4</v>
      </c>
      <c r="B138555">
        <v>1675756214</v>
      </c>
      <c r="C138555" t="s">
        <v>82472</v>
      </c>
      <c r="D138555" t="s">
        <v>195612</v>
      </c>
      <c r="E138555" t="s">
        <v>351035</v>
      </c>
    </row>
    <row r="138556" spans="1:5" x14ac:dyDescent="0.3">
      <c r="A138556">
        <v>4</v>
      </c>
      <c r="B138556">
        <v>1675756217</v>
      </c>
      <c r="C138556" t="s">
        <v>82472</v>
      </c>
      <c r="D138556" t="s">
        <v>199557</v>
      </c>
      <c r="E138556" t="s">
        <v>351036</v>
      </c>
    </row>
    <row r="138557" spans="1:5" x14ac:dyDescent="0.3">
      <c r="A138557">
        <v>4</v>
      </c>
      <c r="B138557">
        <v>1675756252</v>
      </c>
      <c r="C138557" t="s">
        <v>82472</v>
      </c>
      <c r="D138557" t="s">
        <v>199558</v>
      </c>
      <c r="E138557" t="s">
        <v>351037</v>
      </c>
    </row>
    <row r="138558" spans="1:5" x14ac:dyDescent="0.3">
      <c r="A138558">
        <v>4</v>
      </c>
      <c r="B138558">
        <v>1675756256</v>
      </c>
      <c r="C138558" t="s">
        <v>82472</v>
      </c>
      <c r="D138558" t="s">
        <v>158878</v>
      </c>
      <c r="E138558" t="s">
        <v>351038</v>
      </c>
    </row>
    <row r="138559" spans="1:5" x14ac:dyDescent="0.3">
      <c r="A138559">
        <v>4</v>
      </c>
      <c r="B138559">
        <v>1675756280</v>
      </c>
      <c r="C138559" t="s">
        <v>82473</v>
      </c>
      <c r="D138559" t="s">
        <v>199559</v>
      </c>
      <c r="E138559" t="s">
        <v>351039</v>
      </c>
    </row>
    <row r="138560" spans="1:5" x14ac:dyDescent="0.3">
      <c r="A138560">
        <v>4</v>
      </c>
      <c r="B138560">
        <v>1675756302</v>
      </c>
      <c r="C138560" t="s">
        <v>82473</v>
      </c>
      <c r="D138560" t="s">
        <v>199560</v>
      </c>
      <c r="E138560" t="s">
        <v>351040</v>
      </c>
    </row>
    <row r="138561" spans="1:5" x14ac:dyDescent="0.3">
      <c r="A138561">
        <v>4</v>
      </c>
      <c r="B138561">
        <v>1675756324</v>
      </c>
      <c r="C138561" t="s">
        <v>82473</v>
      </c>
      <c r="D138561" t="s">
        <v>162480</v>
      </c>
      <c r="E138561" t="s">
        <v>351041</v>
      </c>
    </row>
    <row r="138562" spans="1:5" x14ac:dyDescent="0.3">
      <c r="A138562">
        <v>4</v>
      </c>
      <c r="B138562">
        <v>1675756331</v>
      </c>
      <c r="C138562" t="s">
        <v>82473</v>
      </c>
      <c r="D138562" t="s">
        <v>199561</v>
      </c>
      <c r="E138562" t="s">
        <v>351042</v>
      </c>
    </row>
    <row r="138563" spans="1:5" x14ac:dyDescent="0.3">
      <c r="A138563">
        <v>4</v>
      </c>
      <c r="B138563">
        <v>1675756361</v>
      </c>
      <c r="C138563" t="s">
        <v>82473</v>
      </c>
      <c r="D138563" t="s">
        <v>199562</v>
      </c>
      <c r="E138563" t="s">
        <v>351043</v>
      </c>
    </row>
    <row r="138564" spans="1:5" x14ac:dyDescent="0.3">
      <c r="A138564">
        <v>4</v>
      </c>
      <c r="B138564">
        <v>1675756380</v>
      </c>
      <c r="C138564" t="s">
        <v>82474</v>
      </c>
      <c r="D138564" t="s">
        <v>199563</v>
      </c>
      <c r="E138564" t="s">
        <v>351044</v>
      </c>
    </row>
    <row r="138565" spans="1:5" x14ac:dyDescent="0.3">
      <c r="A138565">
        <v>4</v>
      </c>
      <c r="B138565">
        <v>1675756412</v>
      </c>
      <c r="C138565" t="s">
        <v>82474</v>
      </c>
      <c r="D138565" t="s">
        <v>199564</v>
      </c>
      <c r="E138565" t="s">
        <v>351045</v>
      </c>
    </row>
    <row r="138566" spans="1:5" x14ac:dyDescent="0.3">
      <c r="A138566">
        <v>4</v>
      </c>
      <c r="B138566">
        <v>1675756479</v>
      </c>
      <c r="C138566" t="s">
        <v>82474</v>
      </c>
      <c r="D138566" t="s">
        <v>199565</v>
      </c>
      <c r="E138566" t="s">
        <v>351046</v>
      </c>
    </row>
    <row r="138567" spans="1:5" x14ac:dyDescent="0.3">
      <c r="A138567">
        <v>4</v>
      </c>
      <c r="B138567">
        <v>1675756508</v>
      </c>
      <c r="C138567" t="s">
        <v>82475</v>
      </c>
      <c r="D138567" t="s">
        <v>199566</v>
      </c>
      <c r="E138567" t="s">
        <v>351047</v>
      </c>
    </row>
    <row r="138568" spans="1:5" x14ac:dyDescent="0.3">
      <c r="A138568">
        <v>4</v>
      </c>
      <c r="B138568">
        <v>1675756567</v>
      </c>
      <c r="C138568" t="s">
        <v>82475</v>
      </c>
      <c r="D138568" t="s">
        <v>199567</v>
      </c>
      <c r="E138568" t="s">
        <v>351048</v>
      </c>
    </row>
    <row r="138569" spans="1:5" x14ac:dyDescent="0.3">
      <c r="A138569">
        <v>4</v>
      </c>
      <c r="B138569">
        <v>1675756584</v>
      </c>
      <c r="C138569" t="s">
        <v>82475</v>
      </c>
      <c r="D138569" t="s">
        <v>199568</v>
      </c>
      <c r="E138569" t="s">
        <v>351049</v>
      </c>
    </row>
    <row r="138570" spans="1:5" x14ac:dyDescent="0.3">
      <c r="A138570">
        <v>4</v>
      </c>
      <c r="B138570">
        <v>1675756668</v>
      </c>
      <c r="C138570" t="s">
        <v>82476</v>
      </c>
      <c r="D138570" t="s">
        <v>199569</v>
      </c>
      <c r="E138570" t="s">
        <v>351050</v>
      </c>
    </row>
    <row r="138571" spans="1:5" x14ac:dyDescent="0.3">
      <c r="A138571">
        <v>4</v>
      </c>
      <c r="B138571">
        <v>1675756753</v>
      </c>
      <c r="C138571" t="s">
        <v>82477</v>
      </c>
      <c r="D138571" t="s">
        <v>199570</v>
      </c>
      <c r="E138571" t="s">
        <v>351051</v>
      </c>
    </row>
    <row r="138572" spans="1:5" x14ac:dyDescent="0.3">
      <c r="A138572">
        <v>4</v>
      </c>
      <c r="B138572">
        <v>1675756761</v>
      </c>
      <c r="C138572" t="s">
        <v>82477</v>
      </c>
      <c r="D138572" t="s">
        <v>199571</v>
      </c>
      <c r="E138572" t="s">
        <v>351052</v>
      </c>
    </row>
    <row r="138573" spans="1:5" x14ac:dyDescent="0.3">
      <c r="A138573">
        <v>4</v>
      </c>
      <c r="B138573">
        <v>1675756837</v>
      </c>
      <c r="C138573" t="s">
        <v>82477</v>
      </c>
      <c r="D138573" t="s">
        <v>199572</v>
      </c>
      <c r="E138573" t="s">
        <v>351053</v>
      </c>
    </row>
    <row r="138574" spans="1:5" x14ac:dyDescent="0.3">
      <c r="A138574">
        <v>4</v>
      </c>
      <c r="B138574">
        <v>1675756841</v>
      </c>
      <c r="C138574" t="s">
        <v>82478</v>
      </c>
      <c r="D138574" t="s">
        <v>199573</v>
      </c>
      <c r="E138574" t="s">
        <v>351054</v>
      </c>
    </row>
    <row r="138575" spans="1:5" x14ac:dyDescent="0.3">
      <c r="A138575">
        <v>4</v>
      </c>
      <c r="B138575">
        <v>1675756924</v>
      </c>
      <c r="C138575" t="s">
        <v>82478</v>
      </c>
      <c r="D138575" t="s">
        <v>199574</v>
      </c>
      <c r="E138575" t="s">
        <v>351055</v>
      </c>
    </row>
    <row r="138576" spans="1:5" x14ac:dyDescent="0.3">
      <c r="A138576">
        <v>4</v>
      </c>
      <c r="B138576">
        <v>1675756967</v>
      </c>
      <c r="C138576" t="s">
        <v>82479</v>
      </c>
      <c r="D138576" t="s">
        <v>199575</v>
      </c>
      <c r="E138576" t="s">
        <v>351056</v>
      </c>
    </row>
    <row r="138577" spans="1:5" x14ac:dyDescent="0.3">
      <c r="A138577">
        <v>4</v>
      </c>
      <c r="B138577">
        <v>1675756969</v>
      </c>
      <c r="C138577" t="s">
        <v>82479</v>
      </c>
      <c r="D138577" t="s">
        <v>199576</v>
      </c>
      <c r="E138577" t="s">
        <v>351057</v>
      </c>
    </row>
    <row r="138578" spans="1:5" x14ac:dyDescent="0.3">
      <c r="A138578">
        <v>4</v>
      </c>
      <c r="B138578">
        <v>1675756984</v>
      </c>
      <c r="C138578" t="s">
        <v>82479</v>
      </c>
      <c r="D138578" t="s">
        <v>199577</v>
      </c>
      <c r="E138578" t="s">
        <v>351058</v>
      </c>
    </row>
    <row r="138579" spans="1:5" x14ac:dyDescent="0.3">
      <c r="A138579">
        <v>4</v>
      </c>
      <c r="B138579">
        <v>1675757008</v>
      </c>
      <c r="C138579" t="s">
        <v>82479</v>
      </c>
      <c r="D138579" t="s">
        <v>176181</v>
      </c>
      <c r="E138579" t="s">
        <v>351059</v>
      </c>
    </row>
    <row r="138580" spans="1:5" x14ac:dyDescent="0.3">
      <c r="A138580">
        <v>4</v>
      </c>
      <c r="B138580">
        <v>1675757009</v>
      </c>
      <c r="C138580" t="s">
        <v>82479</v>
      </c>
      <c r="D138580" t="s">
        <v>158703</v>
      </c>
      <c r="E138580" t="s">
        <v>351060</v>
      </c>
    </row>
    <row r="138581" spans="1:5" x14ac:dyDescent="0.3">
      <c r="A138581">
        <v>4</v>
      </c>
      <c r="B138581">
        <v>1675757030</v>
      </c>
      <c r="C138581" t="s">
        <v>82479</v>
      </c>
      <c r="D138581" t="s">
        <v>199578</v>
      </c>
      <c r="E138581" t="s">
        <v>351061</v>
      </c>
    </row>
    <row r="138582" spans="1:5" x14ac:dyDescent="0.3">
      <c r="A138582">
        <v>4</v>
      </c>
      <c r="B138582">
        <v>1675757043</v>
      </c>
      <c r="C138582" t="s">
        <v>82479</v>
      </c>
      <c r="D138582" t="s">
        <v>120771</v>
      </c>
      <c r="E138582" t="s">
        <v>351062</v>
      </c>
    </row>
    <row r="138583" spans="1:5" x14ac:dyDescent="0.3">
      <c r="A138583">
        <v>4</v>
      </c>
      <c r="B138583">
        <v>1675757098</v>
      </c>
      <c r="C138583" t="s">
        <v>82480</v>
      </c>
      <c r="D138583" t="s">
        <v>162880</v>
      </c>
      <c r="E138583" t="s">
        <v>351063</v>
      </c>
    </row>
    <row r="138584" spans="1:5" x14ac:dyDescent="0.3">
      <c r="A138584">
        <v>4</v>
      </c>
      <c r="B138584">
        <v>1675757186</v>
      </c>
      <c r="C138584" t="s">
        <v>82480</v>
      </c>
      <c r="D138584" t="s">
        <v>199579</v>
      </c>
      <c r="E138584" t="s">
        <v>351064</v>
      </c>
    </row>
    <row r="138585" spans="1:5" x14ac:dyDescent="0.3">
      <c r="A138585">
        <v>4</v>
      </c>
      <c r="B138585">
        <v>1675757200</v>
      </c>
      <c r="C138585" t="s">
        <v>82481</v>
      </c>
      <c r="D138585" t="s">
        <v>199580</v>
      </c>
      <c r="E138585" t="s">
        <v>351065</v>
      </c>
    </row>
    <row r="138586" spans="1:5" x14ac:dyDescent="0.3">
      <c r="A138586">
        <v>4</v>
      </c>
      <c r="B138586">
        <v>1675757206</v>
      </c>
      <c r="C138586" t="s">
        <v>82481</v>
      </c>
      <c r="D138586" t="s">
        <v>199581</v>
      </c>
      <c r="E138586" t="s">
        <v>351066</v>
      </c>
    </row>
    <row r="138587" spans="1:5" x14ac:dyDescent="0.3">
      <c r="A138587">
        <v>4</v>
      </c>
      <c r="B138587">
        <v>1675757239</v>
      </c>
      <c r="C138587" t="s">
        <v>82481</v>
      </c>
      <c r="D138587" t="s">
        <v>199582</v>
      </c>
      <c r="E138587" t="s">
        <v>351067</v>
      </c>
    </row>
    <row r="138588" spans="1:5" x14ac:dyDescent="0.3">
      <c r="A138588">
        <v>4</v>
      </c>
      <c r="B138588">
        <v>1675757294</v>
      </c>
      <c r="C138588" t="s">
        <v>82482</v>
      </c>
      <c r="D138588" t="s">
        <v>199583</v>
      </c>
      <c r="E138588" t="s">
        <v>351068</v>
      </c>
    </row>
    <row r="138589" spans="1:5" x14ac:dyDescent="0.3">
      <c r="A138589">
        <v>4</v>
      </c>
      <c r="B138589">
        <v>1675757310</v>
      </c>
      <c r="C138589" t="s">
        <v>82482</v>
      </c>
      <c r="D138589" t="s">
        <v>199584</v>
      </c>
      <c r="E138589" t="s">
        <v>351069</v>
      </c>
    </row>
    <row r="138590" spans="1:5" x14ac:dyDescent="0.3">
      <c r="A138590">
        <v>4</v>
      </c>
      <c r="B138590">
        <v>1675757354</v>
      </c>
      <c r="C138590" t="s">
        <v>82482</v>
      </c>
      <c r="D138590" t="s">
        <v>199585</v>
      </c>
      <c r="E138590" t="s">
        <v>351070</v>
      </c>
    </row>
    <row r="138591" spans="1:5" x14ac:dyDescent="0.3">
      <c r="A138591">
        <v>4</v>
      </c>
      <c r="B138591">
        <v>1675757359</v>
      </c>
      <c r="C138591" t="s">
        <v>82482</v>
      </c>
      <c r="D138591" t="s">
        <v>199586</v>
      </c>
      <c r="E138591" t="s">
        <v>351071</v>
      </c>
    </row>
    <row r="138592" spans="1:5" x14ac:dyDescent="0.3">
      <c r="A138592">
        <v>4</v>
      </c>
      <c r="B138592">
        <v>1675757360</v>
      </c>
      <c r="C138592" t="s">
        <v>82482</v>
      </c>
      <c r="D138592" t="s">
        <v>199587</v>
      </c>
      <c r="E138592" t="s">
        <v>351072</v>
      </c>
    </row>
    <row r="138593" spans="1:5" x14ac:dyDescent="0.3">
      <c r="A138593">
        <v>4</v>
      </c>
      <c r="B138593">
        <v>1675757366</v>
      </c>
      <c r="C138593" t="s">
        <v>82482</v>
      </c>
      <c r="D138593" t="s">
        <v>199588</v>
      </c>
      <c r="E138593" t="s">
        <v>351073</v>
      </c>
    </row>
    <row r="138594" spans="1:5" x14ac:dyDescent="0.3">
      <c r="A138594">
        <v>4</v>
      </c>
      <c r="B138594">
        <v>1675757374</v>
      </c>
      <c r="C138594" t="s">
        <v>82482</v>
      </c>
      <c r="D138594" t="s">
        <v>199589</v>
      </c>
      <c r="E138594" t="s">
        <v>351074</v>
      </c>
    </row>
    <row r="138595" spans="1:5" x14ac:dyDescent="0.3">
      <c r="A138595">
        <v>4</v>
      </c>
      <c r="B138595">
        <v>1675757485</v>
      </c>
      <c r="C138595" t="s">
        <v>82483</v>
      </c>
      <c r="D138595" t="s">
        <v>199590</v>
      </c>
      <c r="E138595" t="s">
        <v>351075</v>
      </c>
    </row>
    <row r="138596" spans="1:5" x14ac:dyDescent="0.3">
      <c r="A138596">
        <v>4</v>
      </c>
      <c r="B138596">
        <v>1675757561</v>
      </c>
      <c r="C138596" t="s">
        <v>82483</v>
      </c>
      <c r="D138596" t="s">
        <v>199591</v>
      </c>
      <c r="E138596" t="s">
        <v>351076</v>
      </c>
    </row>
    <row r="138597" spans="1:5" x14ac:dyDescent="0.3">
      <c r="A138597">
        <v>4</v>
      </c>
      <c r="B138597">
        <v>1675757582</v>
      </c>
      <c r="C138597" t="s">
        <v>82484</v>
      </c>
      <c r="D138597" t="s">
        <v>199592</v>
      </c>
      <c r="E138597" t="s">
        <v>351077</v>
      </c>
    </row>
    <row r="138598" spans="1:5" x14ac:dyDescent="0.3">
      <c r="A138598">
        <v>4</v>
      </c>
      <c r="B138598">
        <v>1675757658</v>
      </c>
      <c r="C138598" t="s">
        <v>82484</v>
      </c>
      <c r="D138598" t="s">
        <v>199593</v>
      </c>
      <c r="E138598" t="s">
        <v>351078</v>
      </c>
    </row>
    <row r="138599" spans="1:5" x14ac:dyDescent="0.3">
      <c r="A138599">
        <v>4</v>
      </c>
      <c r="B138599">
        <v>1675757681</v>
      </c>
      <c r="C138599" t="s">
        <v>82484</v>
      </c>
      <c r="D138599" t="s">
        <v>165567</v>
      </c>
      <c r="E138599" t="s">
        <v>351079</v>
      </c>
    </row>
    <row r="138600" spans="1:5" x14ac:dyDescent="0.3">
      <c r="A138600">
        <v>4</v>
      </c>
      <c r="B138600">
        <v>1675757802</v>
      </c>
      <c r="C138600" t="s">
        <v>82485</v>
      </c>
      <c r="D138600" t="s">
        <v>199594</v>
      </c>
      <c r="E138600" t="s">
        <v>351080</v>
      </c>
    </row>
    <row r="138601" spans="1:5" x14ac:dyDescent="0.3">
      <c r="A138601">
        <v>4</v>
      </c>
      <c r="B138601">
        <v>1675757803</v>
      </c>
      <c r="C138601" t="s">
        <v>82485</v>
      </c>
      <c r="D138601" t="s">
        <v>199595</v>
      </c>
      <c r="E138601" t="s">
        <v>351081</v>
      </c>
    </row>
    <row r="138602" spans="1:5" x14ac:dyDescent="0.3">
      <c r="A138602">
        <v>4</v>
      </c>
      <c r="B138602">
        <v>1675757811</v>
      </c>
      <c r="C138602" t="s">
        <v>82486</v>
      </c>
      <c r="D138602" t="s">
        <v>199596</v>
      </c>
      <c r="E138602" t="s">
        <v>351082</v>
      </c>
    </row>
    <row r="138603" spans="1:5" x14ac:dyDescent="0.3">
      <c r="A138603">
        <v>4</v>
      </c>
      <c r="B138603">
        <v>1675757835</v>
      </c>
      <c r="C138603" t="s">
        <v>82486</v>
      </c>
      <c r="D138603" t="s">
        <v>153792</v>
      </c>
      <c r="E138603" t="s">
        <v>351083</v>
      </c>
    </row>
    <row r="138604" spans="1:5" x14ac:dyDescent="0.3">
      <c r="A138604">
        <v>4</v>
      </c>
      <c r="B138604">
        <v>1675757849</v>
      </c>
      <c r="C138604" t="s">
        <v>82486</v>
      </c>
      <c r="D138604" t="s">
        <v>199597</v>
      </c>
      <c r="E138604" t="s">
        <v>351084</v>
      </c>
    </row>
    <row r="138605" spans="1:5" x14ac:dyDescent="0.3">
      <c r="A138605">
        <v>4</v>
      </c>
      <c r="B138605">
        <v>1675757912</v>
      </c>
      <c r="C138605" t="s">
        <v>82486</v>
      </c>
      <c r="D138605" t="s">
        <v>199598</v>
      </c>
      <c r="E138605" t="s">
        <v>351085</v>
      </c>
    </row>
    <row r="138606" spans="1:5" x14ac:dyDescent="0.3">
      <c r="A138606">
        <v>4</v>
      </c>
      <c r="B138606">
        <v>1675757914</v>
      </c>
      <c r="C138606" t="s">
        <v>82487</v>
      </c>
      <c r="D138606" t="s">
        <v>199599</v>
      </c>
      <c r="E138606" t="s">
        <v>351086</v>
      </c>
    </row>
    <row r="138607" spans="1:5" x14ac:dyDescent="0.3">
      <c r="A138607">
        <v>4</v>
      </c>
      <c r="B138607">
        <v>1675757938</v>
      </c>
      <c r="C138607" t="s">
        <v>82488</v>
      </c>
      <c r="D138607" t="s">
        <v>199600</v>
      </c>
      <c r="E138607" t="s">
        <v>351087</v>
      </c>
    </row>
    <row r="138608" spans="1:5" x14ac:dyDescent="0.3">
      <c r="A138608">
        <v>4</v>
      </c>
      <c r="B138608">
        <v>1675757943</v>
      </c>
      <c r="C138608" t="s">
        <v>82488</v>
      </c>
      <c r="D138608" t="s">
        <v>199601</v>
      </c>
      <c r="E138608" t="s">
        <v>351088</v>
      </c>
    </row>
    <row r="138609" spans="1:5" x14ac:dyDescent="0.3">
      <c r="A138609">
        <v>4</v>
      </c>
      <c r="B138609">
        <v>1675757951</v>
      </c>
      <c r="C138609" t="s">
        <v>82488</v>
      </c>
      <c r="D138609" t="s">
        <v>199602</v>
      </c>
      <c r="E138609" t="s">
        <v>351089</v>
      </c>
    </row>
    <row r="138610" spans="1:5" x14ac:dyDescent="0.3">
      <c r="A138610">
        <v>4</v>
      </c>
      <c r="B138610">
        <v>1675758008</v>
      </c>
      <c r="C138610" t="s">
        <v>82488</v>
      </c>
      <c r="D138610" t="s">
        <v>106318</v>
      </c>
      <c r="E138610" t="s">
        <v>351090</v>
      </c>
    </row>
    <row r="138611" spans="1:5" x14ac:dyDescent="0.3">
      <c r="A138611">
        <v>4</v>
      </c>
      <c r="B138611">
        <v>1675758031</v>
      </c>
      <c r="C138611" t="s">
        <v>82488</v>
      </c>
      <c r="D138611" t="s">
        <v>199603</v>
      </c>
      <c r="E138611" t="s">
        <v>351091</v>
      </c>
    </row>
    <row r="138612" spans="1:5" x14ac:dyDescent="0.3">
      <c r="A138612">
        <v>4</v>
      </c>
      <c r="B138612">
        <v>1675758072</v>
      </c>
      <c r="C138612" t="s">
        <v>82487</v>
      </c>
      <c r="D138612" t="s">
        <v>189044</v>
      </c>
      <c r="E138612" t="s">
        <v>351092</v>
      </c>
    </row>
    <row r="138613" spans="1:5" x14ac:dyDescent="0.3">
      <c r="A138613">
        <v>4</v>
      </c>
      <c r="B138613">
        <v>1675758211</v>
      </c>
      <c r="C138613" t="s">
        <v>82489</v>
      </c>
      <c r="D138613" t="s">
        <v>199604</v>
      </c>
      <c r="E138613" t="s">
        <v>351093</v>
      </c>
    </row>
    <row r="138614" spans="1:5" x14ac:dyDescent="0.3">
      <c r="A138614">
        <v>4</v>
      </c>
      <c r="B138614">
        <v>1675758293</v>
      </c>
      <c r="C138614" t="s">
        <v>82490</v>
      </c>
      <c r="D138614" t="s">
        <v>199605</v>
      </c>
      <c r="E138614" t="s">
        <v>351094</v>
      </c>
    </row>
    <row r="138615" spans="1:5" x14ac:dyDescent="0.3">
      <c r="A138615">
        <v>4</v>
      </c>
      <c r="B138615">
        <v>1675758302</v>
      </c>
      <c r="C138615" t="s">
        <v>82490</v>
      </c>
      <c r="D138615" t="s">
        <v>199606</v>
      </c>
      <c r="E138615" t="s">
        <v>351095</v>
      </c>
    </row>
    <row r="138616" spans="1:5" x14ac:dyDescent="0.3">
      <c r="A138616">
        <v>4</v>
      </c>
      <c r="B138616">
        <v>1675790374</v>
      </c>
      <c r="C138616" t="s">
        <v>82491</v>
      </c>
      <c r="D138616" t="s">
        <v>199607</v>
      </c>
      <c r="E138616" t="s">
        <v>351096</v>
      </c>
    </row>
    <row r="138617" spans="1:5" x14ac:dyDescent="0.3">
      <c r="A138617">
        <v>4</v>
      </c>
      <c r="B138617">
        <v>1675790494</v>
      </c>
      <c r="C138617" t="s">
        <v>82492</v>
      </c>
      <c r="D138617" t="s">
        <v>199608</v>
      </c>
      <c r="E138617" t="s">
        <v>351097</v>
      </c>
    </row>
    <row r="138618" spans="1:5" x14ac:dyDescent="0.3">
      <c r="A138618">
        <v>4</v>
      </c>
      <c r="B138618">
        <v>1675790500</v>
      </c>
      <c r="C138618" t="s">
        <v>82492</v>
      </c>
      <c r="D138618" t="s">
        <v>199609</v>
      </c>
      <c r="E138618" t="s">
        <v>351098</v>
      </c>
    </row>
    <row r="138619" spans="1:5" x14ac:dyDescent="0.3">
      <c r="A138619">
        <v>4</v>
      </c>
      <c r="B138619">
        <v>1675790535</v>
      </c>
      <c r="C138619" t="s">
        <v>82492</v>
      </c>
      <c r="D138619" t="s">
        <v>199610</v>
      </c>
      <c r="E138619" t="s">
        <v>351099</v>
      </c>
    </row>
    <row r="138620" spans="1:5" x14ac:dyDescent="0.3">
      <c r="A138620">
        <v>4</v>
      </c>
      <c r="B138620">
        <v>1675790589</v>
      </c>
      <c r="C138620" t="s">
        <v>82492</v>
      </c>
      <c r="D138620" t="s">
        <v>199611</v>
      </c>
      <c r="E138620" t="s">
        <v>351100</v>
      </c>
    </row>
    <row r="138621" spans="1:5" x14ac:dyDescent="0.3">
      <c r="A138621">
        <v>4</v>
      </c>
      <c r="B138621">
        <v>1675790600</v>
      </c>
      <c r="C138621" t="s">
        <v>82493</v>
      </c>
      <c r="D138621" t="s">
        <v>199612</v>
      </c>
      <c r="E138621" t="s">
        <v>351101</v>
      </c>
    </row>
    <row r="138622" spans="1:5" x14ac:dyDescent="0.3">
      <c r="A138622">
        <v>4</v>
      </c>
      <c r="B138622">
        <v>1675790661</v>
      </c>
      <c r="C138622" t="s">
        <v>82493</v>
      </c>
      <c r="D138622" t="s">
        <v>199613</v>
      </c>
      <c r="E138622" t="s">
        <v>351102</v>
      </c>
    </row>
    <row r="138623" spans="1:5" x14ac:dyDescent="0.3">
      <c r="A138623">
        <v>4</v>
      </c>
      <c r="B138623">
        <v>1675790763</v>
      </c>
      <c r="C138623" t="s">
        <v>82494</v>
      </c>
      <c r="D138623" t="s">
        <v>199614</v>
      </c>
      <c r="E138623" t="s">
        <v>351103</v>
      </c>
    </row>
    <row r="138624" spans="1:5" x14ac:dyDescent="0.3">
      <c r="A138624">
        <v>4</v>
      </c>
      <c r="B138624">
        <v>1675790777</v>
      </c>
      <c r="C138624" t="s">
        <v>82494</v>
      </c>
      <c r="D138624" t="s">
        <v>199615</v>
      </c>
      <c r="E138624" t="s">
        <v>351104</v>
      </c>
    </row>
    <row r="138625" spans="1:5" x14ac:dyDescent="0.3">
      <c r="A138625">
        <v>4</v>
      </c>
      <c r="B138625">
        <v>1675790860</v>
      </c>
      <c r="C138625" t="s">
        <v>82494</v>
      </c>
      <c r="D138625" t="s">
        <v>199616</v>
      </c>
      <c r="E138625" t="s">
        <v>351105</v>
      </c>
    </row>
    <row r="138626" spans="1:5" x14ac:dyDescent="0.3">
      <c r="A138626">
        <v>4</v>
      </c>
      <c r="B138626">
        <v>1675790894</v>
      </c>
      <c r="C138626" t="s">
        <v>82494</v>
      </c>
      <c r="D138626" t="s">
        <v>172127</v>
      </c>
      <c r="E138626" t="s">
        <v>351106</v>
      </c>
    </row>
    <row r="138627" spans="1:5" x14ac:dyDescent="0.3">
      <c r="A138627">
        <v>4</v>
      </c>
      <c r="B138627">
        <v>1675790901</v>
      </c>
      <c r="C138627" t="s">
        <v>82495</v>
      </c>
      <c r="D138627" t="s">
        <v>190184</v>
      </c>
      <c r="E138627" t="s">
        <v>351107</v>
      </c>
    </row>
    <row r="138628" spans="1:5" x14ac:dyDescent="0.3">
      <c r="A138628">
        <v>4</v>
      </c>
      <c r="B138628">
        <v>1675790951</v>
      </c>
      <c r="C138628" t="s">
        <v>82495</v>
      </c>
      <c r="D138628" t="s">
        <v>199617</v>
      </c>
      <c r="E138628" t="s">
        <v>351108</v>
      </c>
    </row>
    <row r="138629" spans="1:5" x14ac:dyDescent="0.3">
      <c r="A138629">
        <v>4</v>
      </c>
      <c r="B138629">
        <v>1675790991</v>
      </c>
      <c r="C138629" t="s">
        <v>82495</v>
      </c>
      <c r="D138629" t="s">
        <v>199618</v>
      </c>
      <c r="E138629" t="s">
        <v>351109</v>
      </c>
    </row>
    <row r="138630" spans="1:5" x14ac:dyDescent="0.3">
      <c r="A138630">
        <v>4</v>
      </c>
      <c r="B138630">
        <v>1675791047</v>
      </c>
      <c r="C138630" t="s">
        <v>82496</v>
      </c>
      <c r="D138630" t="s">
        <v>199619</v>
      </c>
      <c r="E138630" t="s">
        <v>351110</v>
      </c>
    </row>
    <row r="138631" spans="1:5" x14ac:dyDescent="0.3">
      <c r="A138631">
        <v>4</v>
      </c>
      <c r="B138631">
        <v>1675791067</v>
      </c>
      <c r="C138631" t="s">
        <v>82496</v>
      </c>
      <c r="D138631" t="s">
        <v>199620</v>
      </c>
      <c r="E138631" t="s">
        <v>351111</v>
      </c>
    </row>
    <row r="138632" spans="1:5" x14ac:dyDescent="0.3">
      <c r="A138632">
        <v>4</v>
      </c>
      <c r="B138632">
        <v>1675791085</v>
      </c>
      <c r="C138632" t="s">
        <v>82496</v>
      </c>
      <c r="D138632" t="s">
        <v>199621</v>
      </c>
      <c r="E138632" t="s">
        <v>351112</v>
      </c>
    </row>
    <row r="138633" spans="1:5" x14ac:dyDescent="0.3">
      <c r="A138633">
        <v>4</v>
      </c>
      <c r="B138633">
        <v>1675791162</v>
      </c>
      <c r="C138633" t="s">
        <v>82497</v>
      </c>
      <c r="D138633" t="s">
        <v>199622</v>
      </c>
      <c r="E138633" t="s">
        <v>351113</v>
      </c>
    </row>
    <row r="138634" spans="1:5" x14ac:dyDescent="0.3">
      <c r="A138634">
        <v>4</v>
      </c>
      <c r="B138634">
        <v>1675791237</v>
      </c>
      <c r="C138634" t="s">
        <v>82497</v>
      </c>
      <c r="D138634" t="s">
        <v>128210</v>
      </c>
      <c r="E138634" t="s">
        <v>351114</v>
      </c>
    </row>
    <row r="138635" spans="1:5" x14ac:dyDescent="0.3">
      <c r="A138635">
        <v>4</v>
      </c>
      <c r="B138635">
        <v>1675791253</v>
      </c>
      <c r="C138635" t="s">
        <v>82497</v>
      </c>
      <c r="D138635" t="s">
        <v>176132</v>
      </c>
      <c r="E138635" t="s">
        <v>351115</v>
      </c>
    </row>
    <row r="138636" spans="1:5" x14ac:dyDescent="0.3">
      <c r="A138636">
        <v>4</v>
      </c>
      <c r="B138636">
        <v>1675791284</v>
      </c>
      <c r="C138636" t="s">
        <v>82497</v>
      </c>
      <c r="D138636" t="s">
        <v>141022</v>
      </c>
      <c r="E138636" t="s">
        <v>351116</v>
      </c>
    </row>
    <row r="138637" spans="1:5" x14ac:dyDescent="0.3">
      <c r="A138637">
        <v>4</v>
      </c>
      <c r="B138637">
        <v>1675791290</v>
      </c>
      <c r="C138637" t="s">
        <v>82498</v>
      </c>
      <c r="D138637" t="s">
        <v>199623</v>
      </c>
      <c r="E138637" t="s">
        <v>351117</v>
      </c>
    </row>
    <row r="138638" spans="1:5" x14ac:dyDescent="0.3">
      <c r="A138638">
        <v>4</v>
      </c>
      <c r="B138638">
        <v>1675791432</v>
      </c>
      <c r="C138638" t="s">
        <v>82499</v>
      </c>
      <c r="D138638" t="s">
        <v>199624</v>
      </c>
      <c r="E138638" t="s">
        <v>351118</v>
      </c>
    </row>
    <row r="138639" spans="1:5" x14ac:dyDescent="0.3">
      <c r="A138639">
        <v>4</v>
      </c>
      <c r="B138639">
        <v>1675791468</v>
      </c>
      <c r="C138639" t="s">
        <v>82499</v>
      </c>
      <c r="D138639" t="s">
        <v>123731</v>
      </c>
      <c r="E138639" t="s">
        <v>351119</v>
      </c>
    </row>
    <row r="138640" spans="1:5" x14ac:dyDescent="0.3">
      <c r="A138640">
        <v>4</v>
      </c>
      <c r="B138640">
        <v>1675791516</v>
      </c>
      <c r="C138640" t="s">
        <v>82499</v>
      </c>
      <c r="D138640" t="s">
        <v>199625</v>
      </c>
      <c r="E138640" t="s">
        <v>351120</v>
      </c>
    </row>
    <row r="138641" spans="1:5" x14ac:dyDescent="0.3">
      <c r="A138641">
        <v>4</v>
      </c>
      <c r="B138641">
        <v>1675791536</v>
      </c>
      <c r="C138641" t="s">
        <v>82500</v>
      </c>
      <c r="D138641" t="s">
        <v>199626</v>
      </c>
      <c r="E138641" t="s">
        <v>351121</v>
      </c>
    </row>
    <row r="138642" spans="1:5" x14ac:dyDescent="0.3">
      <c r="A138642">
        <v>4</v>
      </c>
      <c r="B138642">
        <v>1675791648</v>
      </c>
      <c r="C138642" t="s">
        <v>82500</v>
      </c>
      <c r="D138642" t="s">
        <v>199627</v>
      </c>
      <c r="E138642" t="s">
        <v>351122</v>
      </c>
    </row>
    <row r="138643" spans="1:5" x14ac:dyDescent="0.3">
      <c r="A138643">
        <v>4</v>
      </c>
      <c r="B138643">
        <v>1675791795</v>
      </c>
      <c r="C138643" t="s">
        <v>82501</v>
      </c>
      <c r="D138643" t="s">
        <v>119735</v>
      </c>
      <c r="E138643" t="s">
        <v>351123</v>
      </c>
    </row>
    <row r="138644" spans="1:5" x14ac:dyDescent="0.3">
      <c r="A138644">
        <v>4</v>
      </c>
      <c r="B138644">
        <v>1675791951</v>
      </c>
      <c r="C138644" t="s">
        <v>82502</v>
      </c>
      <c r="D138644" t="s">
        <v>199628</v>
      </c>
      <c r="E138644" t="s">
        <v>351124</v>
      </c>
    </row>
    <row r="138645" spans="1:5" x14ac:dyDescent="0.3">
      <c r="A138645">
        <v>4</v>
      </c>
      <c r="B138645">
        <v>1675792039</v>
      </c>
      <c r="C138645" t="s">
        <v>82503</v>
      </c>
      <c r="D138645" t="s">
        <v>163749</v>
      </c>
      <c r="E138645" t="s">
        <v>351125</v>
      </c>
    </row>
    <row r="138646" spans="1:5" x14ac:dyDescent="0.3">
      <c r="A138646">
        <v>4</v>
      </c>
      <c r="B138646">
        <v>1675792052</v>
      </c>
      <c r="C138646" t="s">
        <v>82503</v>
      </c>
      <c r="D138646" t="s">
        <v>199629</v>
      </c>
      <c r="E138646" t="s">
        <v>351126</v>
      </c>
    </row>
    <row r="138647" spans="1:5" x14ac:dyDescent="0.3">
      <c r="A138647">
        <v>4</v>
      </c>
      <c r="B138647">
        <v>1675792058</v>
      </c>
      <c r="C138647" t="s">
        <v>82503</v>
      </c>
      <c r="D138647" t="s">
        <v>177565</v>
      </c>
      <c r="E138647" t="s">
        <v>351127</v>
      </c>
    </row>
    <row r="138648" spans="1:5" x14ac:dyDescent="0.3">
      <c r="A138648">
        <v>4</v>
      </c>
      <c r="B138648">
        <v>1675792127</v>
      </c>
      <c r="C138648" t="s">
        <v>82503</v>
      </c>
      <c r="D138648" t="s">
        <v>199630</v>
      </c>
      <c r="E138648" t="s">
        <v>351128</v>
      </c>
    </row>
    <row r="138649" spans="1:5" x14ac:dyDescent="0.3">
      <c r="A138649">
        <v>4</v>
      </c>
      <c r="B138649">
        <v>1675792249</v>
      </c>
      <c r="C138649" t="s">
        <v>82504</v>
      </c>
      <c r="D138649" t="s">
        <v>199631</v>
      </c>
      <c r="E138649" t="s">
        <v>351129</v>
      </c>
    </row>
    <row r="138650" spans="1:5" x14ac:dyDescent="0.3">
      <c r="A138650">
        <v>4</v>
      </c>
      <c r="B138650">
        <v>1675792256</v>
      </c>
      <c r="C138650" t="s">
        <v>82504</v>
      </c>
      <c r="D138650" t="s">
        <v>159029</v>
      </c>
      <c r="E138650" t="s">
        <v>351130</v>
      </c>
    </row>
    <row r="138651" spans="1:5" x14ac:dyDescent="0.3">
      <c r="A138651">
        <v>4</v>
      </c>
      <c r="B138651">
        <v>1675792271</v>
      </c>
      <c r="C138651" t="s">
        <v>82504</v>
      </c>
      <c r="D138651" t="s">
        <v>199632</v>
      </c>
      <c r="E138651" t="s">
        <v>351131</v>
      </c>
    </row>
    <row r="138652" spans="1:5" x14ac:dyDescent="0.3">
      <c r="A138652">
        <v>4</v>
      </c>
      <c r="B138652">
        <v>1675792336</v>
      </c>
      <c r="C138652" t="s">
        <v>82505</v>
      </c>
      <c r="D138652" t="s">
        <v>199633</v>
      </c>
      <c r="E138652" t="s">
        <v>351132</v>
      </c>
    </row>
    <row r="138653" spans="1:5" x14ac:dyDescent="0.3">
      <c r="A138653">
        <v>4</v>
      </c>
      <c r="B138653">
        <v>1675792341</v>
      </c>
      <c r="C138653" t="s">
        <v>82505</v>
      </c>
      <c r="D138653" t="s">
        <v>158598</v>
      </c>
      <c r="E138653" t="s">
        <v>351133</v>
      </c>
    </row>
    <row r="138654" spans="1:5" x14ac:dyDescent="0.3">
      <c r="A138654">
        <v>4</v>
      </c>
      <c r="B138654">
        <v>1675792342</v>
      </c>
      <c r="C138654" t="s">
        <v>82505</v>
      </c>
      <c r="D138654" t="s">
        <v>144431</v>
      </c>
      <c r="E138654" t="s">
        <v>351134</v>
      </c>
    </row>
    <row r="138655" spans="1:5" x14ac:dyDescent="0.3">
      <c r="A138655">
        <v>4</v>
      </c>
      <c r="B138655">
        <v>1675792370</v>
      </c>
      <c r="C138655" t="s">
        <v>82505</v>
      </c>
      <c r="D138655" t="s">
        <v>175367</v>
      </c>
      <c r="E138655" t="s">
        <v>351135</v>
      </c>
    </row>
    <row r="138656" spans="1:5" x14ac:dyDescent="0.3">
      <c r="A138656">
        <v>4</v>
      </c>
      <c r="B138656">
        <v>1675792407</v>
      </c>
      <c r="C138656" t="s">
        <v>82506</v>
      </c>
      <c r="D138656" t="s">
        <v>199634</v>
      </c>
      <c r="E138656" t="s">
        <v>351136</v>
      </c>
    </row>
    <row r="138657" spans="1:5" x14ac:dyDescent="0.3">
      <c r="A138657">
        <v>4</v>
      </c>
      <c r="B138657">
        <v>1675792417</v>
      </c>
      <c r="C138657" t="s">
        <v>82506</v>
      </c>
      <c r="D138657" t="s">
        <v>199635</v>
      </c>
      <c r="E138657" t="s">
        <v>351137</v>
      </c>
    </row>
    <row r="138658" spans="1:5" x14ac:dyDescent="0.3">
      <c r="A138658">
        <v>4</v>
      </c>
      <c r="B138658">
        <v>1675792430</v>
      </c>
      <c r="C138658" t="s">
        <v>82506</v>
      </c>
      <c r="D138658" t="s">
        <v>136071</v>
      </c>
      <c r="E138658" t="s">
        <v>351138</v>
      </c>
    </row>
    <row r="138659" spans="1:5" x14ac:dyDescent="0.3">
      <c r="A138659">
        <v>4</v>
      </c>
      <c r="B138659">
        <v>1675792461</v>
      </c>
      <c r="C138659" t="s">
        <v>82506</v>
      </c>
      <c r="D138659" t="s">
        <v>199636</v>
      </c>
      <c r="E138659" t="s">
        <v>351139</v>
      </c>
    </row>
    <row r="138660" spans="1:5" x14ac:dyDescent="0.3">
      <c r="A138660">
        <v>4</v>
      </c>
      <c r="B138660">
        <v>1675792490</v>
      </c>
      <c r="C138660" t="s">
        <v>82506</v>
      </c>
      <c r="D138660" t="s">
        <v>161208</v>
      </c>
      <c r="E138660" t="s">
        <v>351140</v>
      </c>
    </row>
    <row r="138661" spans="1:5" x14ac:dyDescent="0.3">
      <c r="A138661">
        <v>4</v>
      </c>
      <c r="B138661">
        <v>1675792497</v>
      </c>
      <c r="C138661" t="s">
        <v>82506</v>
      </c>
      <c r="D138661" t="s">
        <v>199637</v>
      </c>
      <c r="E138661" t="s">
        <v>351141</v>
      </c>
    </row>
    <row r="138662" spans="1:5" x14ac:dyDescent="0.3">
      <c r="A138662">
        <v>4</v>
      </c>
      <c r="B138662">
        <v>1675792513</v>
      </c>
      <c r="C138662" t="s">
        <v>82507</v>
      </c>
      <c r="D138662" t="s">
        <v>199638</v>
      </c>
      <c r="E138662" t="s">
        <v>351142</v>
      </c>
    </row>
    <row r="138663" spans="1:5" x14ac:dyDescent="0.3">
      <c r="A138663">
        <v>4</v>
      </c>
      <c r="B138663">
        <v>1675792521</v>
      </c>
      <c r="C138663" t="s">
        <v>82507</v>
      </c>
      <c r="D138663" t="s">
        <v>199639</v>
      </c>
      <c r="E138663" t="s">
        <v>351143</v>
      </c>
    </row>
    <row r="138664" spans="1:5" x14ac:dyDescent="0.3">
      <c r="A138664">
        <v>4</v>
      </c>
      <c r="B138664">
        <v>1675792636</v>
      </c>
      <c r="C138664" t="s">
        <v>82508</v>
      </c>
      <c r="D138664" t="s">
        <v>199640</v>
      </c>
      <c r="E138664" t="s">
        <v>351144</v>
      </c>
    </row>
    <row r="138665" spans="1:5" x14ac:dyDescent="0.3">
      <c r="A138665">
        <v>4</v>
      </c>
      <c r="B138665">
        <v>1675792727</v>
      </c>
      <c r="C138665" t="s">
        <v>82508</v>
      </c>
      <c r="D138665" t="s">
        <v>174793</v>
      </c>
      <c r="E138665" t="s">
        <v>351145</v>
      </c>
    </row>
    <row r="138666" spans="1:5" x14ac:dyDescent="0.3">
      <c r="A138666">
        <v>4</v>
      </c>
      <c r="B138666">
        <v>1675792736</v>
      </c>
      <c r="C138666" t="s">
        <v>82508</v>
      </c>
      <c r="D138666" t="s">
        <v>199641</v>
      </c>
      <c r="E138666" t="s">
        <v>351146</v>
      </c>
    </row>
    <row r="138667" spans="1:5" x14ac:dyDescent="0.3">
      <c r="A138667">
        <v>4</v>
      </c>
      <c r="B138667">
        <v>1675792744</v>
      </c>
      <c r="C138667" t="s">
        <v>82509</v>
      </c>
      <c r="D138667" t="s">
        <v>199642</v>
      </c>
      <c r="E138667" t="s">
        <v>351147</v>
      </c>
    </row>
    <row r="138668" spans="1:5" x14ac:dyDescent="0.3">
      <c r="A138668">
        <v>4</v>
      </c>
      <c r="B138668">
        <v>1675792782</v>
      </c>
      <c r="C138668" t="s">
        <v>82509</v>
      </c>
      <c r="D138668" t="s">
        <v>185408</v>
      </c>
      <c r="E138668" t="s">
        <v>351148</v>
      </c>
    </row>
    <row r="138669" spans="1:5" x14ac:dyDescent="0.3">
      <c r="A138669">
        <v>4</v>
      </c>
      <c r="B138669">
        <v>1675792786</v>
      </c>
      <c r="C138669" t="s">
        <v>82509</v>
      </c>
      <c r="D138669" t="s">
        <v>131075</v>
      </c>
      <c r="E138669" t="s">
        <v>351149</v>
      </c>
    </row>
    <row r="138670" spans="1:5" x14ac:dyDescent="0.3">
      <c r="A138670">
        <v>4</v>
      </c>
      <c r="B138670">
        <v>1675792788</v>
      </c>
      <c r="C138670" t="s">
        <v>82509</v>
      </c>
      <c r="D138670" t="s">
        <v>199643</v>
      </c>
      <c r="E138670" t="s">
        <v>351150</v>
      </c>
    </row>
    <row r="138671" spans="1:5" x14ac:dyDescent="0.3">
      <c r="A138671">
        <v>4</v>
      </c>
      <c r="B138671">
        <v>1675792799</v>
      </c>
      <c r="C138671" t="s">
        <v>82509</v>
      </c>
      <c r="D138671" t="s">
        <v>199644</v>
      </c>
      <c r="E138671" t="s">
        <v>351151</v>
      </c>
    </row>
    <row r="138672" spans="1:5" x14ac:dyDescent="0.3">
      <c r="A138672">
        <v>4</v>
      </c>
      <c r="B138672">
        <v>1675792855</v>
      </c>
      <c r="C138672" t="s">
        <v>82509</v>
      </c>
      <c r="D138672" t="s">
        <v>199645</v>
      </c>
      <c r="E138672" t="s">
        <v>351152</v>
      </c>
    </row>
    <row r="138673" spans="1:5" x14ac:dyDescent="0.3">
      <c r="A138673">
        <v>4</v>
      </c>
      <c r="B138673">
        <v>1675792856</v>
      </c>
      <c r="C138673" t="s">
        <v>82509</v>
      </c>
      <c r="D138673" t="s">
        <v>140483</v>
      </c>
      <c r="E138673" t="s">
        <v>351153</v>
      </c>
    </row>
    <row r="138674" spans="1:5" x14ac:dyDescent="0.3">
      <c r="A138674">
        <v>4</v>
      </c>
      <c r="B138674">
        <v>1675792892</v>
      </c>
      <c r="C138674" t="s">
        <v>82510</v>
      </c>
      <c r="D138674" t="s">
        <v>199646</v>
      </c>
      <c r="E138674" t="s">
        <v>351154</v>
      </c>
    </row>
    <row r="138675" spans="1:5" x14ac:dyDescent="0.3">
      <c r="A138675">
        <v>4</v>
      </c>
      <c r="B138675">
        <v>1675792902</v>
      </c>
      <c r="C138675" t="s">
        <v>82510</v>
      </c>
      <c r="D138675" t="s">
        <v>181686</v>
      </c>
      <c r="E138675" t="s">
        <v>351155</v>
      </c>
    </row>
    <row r="138676" spans="1:5" x14ac:dyDescent="0.3">
      <c r="A138676">
        <v>4</v>
      </c>
      <c r="B138676">
        <v>1675792908</v>
      </c>
      <c r="C138676" t="s">
        <v>82510</v>
      </c>
      <c r="D138676" t="s">
        <v>199647</v>
      </c>
      <c r="E138676" t="s">
        <v>351156</v>
      </c>
    </row>
    <row r="138677" spans="1:5" x14ac:dyDescent="0.3">
      <c r="A138677">
        <v>4</v>
      </c>
      <c r="B138677">
        <v>1675792945</v>
      </c>
      <c r="C138677" t="s">
        <v>82510</v>
      </c>
      <c r="D138677" t="s">
        <v>199648</v>
      </c>
      <c r="E138677" t="s">
        <v>351157</v>
      </c>
    </row>
    <row r="138678" spans="1:5" x14ac:dyDescent="0.3">
      <c r="A138678">
        <v>4</v>
      </c>
      <c r="B138678">
        <v>1675793081</v>
      </c>
      <c r="C138678" t="s">
        <v>82511</v>
      </c>
      <c r="D138678" t="s">
        <v>199649</v>
      </c>
      <c r="E138678" t="s">
        <v>351158</v>
      </c>
    </row>
    <row r="138679" spans="1:5" x14ac:dyDescent="0.3">
      <c r="A138679">
        <v>4</v>
      </c>
      <c r="B138679">
        <v>1675793166</v>
      </c>
      <c r="C138679" t="s">
        <v>82512</v>
      </c>
      <c r="D138679" t="s">
        <v>98776</v>
      </c>
      <c r="E138679" t="s">
        <v>351159</v>
      </c>
    </row>
    <row r="138680" spans="1:5" x14ac:dyDescent="0.3">
      <c r="A138680">
        <v>4</v>
      </c>
      <c r="B138680">
        <v>1675793185</v>
      </c>
      <c r="C138680" t="s">
        <v>82512</v>
      </c>
      <c r="D138680" t="s">
        <v>199650</v>
      </c>
      <c r="E138680" t="s">
        <v>351160</v>
      </c>
    </row>
    <row r="138681" spans="1:5" x14ac:dyDescent="0.3">
      <c r="A138681">
        <v>4</v>
      </c>
      <c r="B138681">
        <v>1675793211</v>
      </c>
      <c r="C138681" t="s">
        <v>82512</v>
      </c>
      <c r="D138681" t="s">
        <v>176026</v>
      </c>
      <c r="E138681" t="s">
        <v>351161</v>
      </c>
    </row>
    <row r="138682" spans="1:5" x14ac:dyDescent="0.3">
      <c r="A138682">
        <v>4</v>
      </c>
      <c r="B138682">
        <v>1675793253</v>
      </c>
      <c r="C138682" t="s">
        <v>82513</v>
      </c>
      <c r="D138682" t="s">
        <v>199651</v>
      </c>
      <c r="E138682" t="s">
        <v>351162</v>
      </c>
    </row>
    <row r="138683" spans="1:5" x14ac:dyDescent="0.3">
      <c r="A138683">
        <v>4</v>
      </c>
      <c r="B138683">
        <v>1675793284</v>
      </c>
      <c r="C138683" t="s">
        <v>82513</v>
      </c>
      <c r="D138683" t="s">
        <v>199652</v>
      </c>
      <c r="E138683" t="s">
        <v>351163</v>
      </c>
    </row>
    <row r="138684" spans="1:5" x14ac:dyDescent="0.3">
      <c r="A138684">
        <v>4</v>
      </c>
      <c r="B138684">
        <v>1675793285</v>
      </c>
      <c r="C138684" t="s">
        <v>82513</v>
      </c>
      <c r="D138684" t="s">
        <v>199653</v>
      </c>
      <c r="E138684" t="s">
        <v>351164</v>
      </c>
    </row>
    <row r="138685" spans="1:5" x14ac:dyDescent="0.3">
      <c r="A138685">
        <v>4</v>
      </c>
      <c r="B138685">
        <v>1675793322</v>
      </c>
      <c r="C138685" t="s">
        <v>82514</v>
      </c>
      <c r="D138685" t="s">
        <v>157125</v>
      </c>
      <c r="E138685" t="s">
        <v>351165</v>
      </c>
    </row>
    <row r="138686" spans="1:5" x14ac:dyDescent="0.3">
      <c r="A138686">
        <v>4</v>
      </c>
      <c r="B138686">
        <v>1675793402</v>
      </c>
      <c r="C138686" t="s">
        <v>82514</v>
      </c>
      <c r="D138686" t="s">
        <v>177118</v>
      </c>
      <c r="E138686" t="s">
        <v>351166</v>
      </c>
    </row>
    <row r="138687" spans="1:5" x14ac:dyDescent="0.3">
      <c r="A138687">
        <v>4</v>
      </c>
      <c r="B138687">
        <v>1675793429</v>
      </c>
      <c r="C138687" t="s">
        <v>82514</v>
      </c>
      <c r="D138687" t="s">
        <v>171039</v>
      </c>
      <c r="E138687" t="s">
        <v>351167</v>
      </c>
    </row>
    <row r="138688" spans="1:5" x14ac:dyDescent="0.3">
      <c r="A138688">
        <v>4</v>
      </c>
      <c r="B138688">
        <v>1675793484</v>
      </c>
      <c r="C138688" t="s">
        <v>82515</v>
      </c>
      <c r="D138688" t="s">
        <v>190205</v>
      </c>
      <c r="E138688" t="s">
        <v>351168</v>
      </c>
    </row>
    <row r="138689" spans="1:5" x14ac:dyDescent="0.3">
      <c r="A138689">
        <v>4</v>
      </c>
      <c r="B138689">
        <v>1675793619</v>
      </c>
      <c r="C138689" t="s">
        <v>82516</v>
      </c>
      <c r="D138689" t="s">
        <v>199654</v>
      </c>
      <c r="E138689" t="s">
        <v>351169</v>
      </c>
    </row>
    <row r="138690" spans="1:5" x14ac:dyDescent="0.3">
      <c r="A138690">
        <v>4</v>
      </c>
      <c r="B138690">
        <v>1675793636</v>
      </c>
      <c r="C138690" t="s">
        <v>82516</v>
      </c>
      <c r="D138690" t="s">
        <v>199655</v>
      </c>
      <c r="E138690" t="s">
        <v>351170</v>
      </c>
    </row>
    <row r="138691" spans="1:5" x14ac:dyDescent="0.3">
      <c r="A138691">
        <v>4</v>
      </c>
      <c r="B138691">
        <v>1675793667</v>
      </c>
      <c r="C138691" t="s">
        <v>82517</v>
      </c>
      <c r="D138691" t="s">
        <v>199656</v>
      </c>
      <c r="E138691" t="s">
        <v>351171</v>
      </c>
    </row>
    <row r="138692" spans="1:5" x14ac:dyDescent="0.3">
      <c r="A138692">
        <v>4</v>
      </c>
      <c r="B138692">
        <v>1675793724</v>
      </c>
      <c r="C138692" t="s">
        <v>82518</v>
      </c>
      <c r="D138692" t="s">
        <v>199657</v>
      </c>
      <c r="E138692" t="s">
        <v>351172</v>
      </c>
    </row>
    <row r="138693" spans="1:5" x14ac:dyDescent="0.3">
      <c r="A138693">
        <v>4</v>
      </c>
      <c r="B138693">
        <v>1675793785</v>
      </c>
      <c r="C138693" t="s">
        <v>82518</v>
      </c>
      <c r="D138693" t="s">
        <v>199658</v>
      </c>
      <c r="E138693" t="s">
        <v>351173</v>
      </c>
    </row>
    <row r="138694" spans="1:5" x14ac:dyDescent="0.3">
      <c r="A138694">
        <v>4</v>
      </c>
      <c r="B138694">
        <v>1675793870</v>
      </c>
      <c r="C138694" t="s">
        <v>82517</v>
      </c>
      <c r="D138694" t="s">
        <v>175878</v>
      </c>
      <c r="E138694" t="s">
        <v>351174</v>
      </c>
    </row>
    <row r="138695" spans="1:5" x14ac:dyDescent="0.3">
      <c r="A138695">
        <v>4</v>
      </c>
      <c r="B138695">
        <v>1675793907</v>
      </c>
      <c r="C138695" t="s">
        <v>82517</v>
      </c>
      <c r="D138695" t="s">
        <v>177630</v>
      </c>
      <c r="E138695" t="s">
        <v>351175</v>
      </c>
    </row>
    <row r="138696" spans="1:5" x14ac:dyDescent="0.3">
      <c r="A138696">
        <v>4</v>
      </c>
      <c r="B138696">
        <v>1675793919</v>
      </c>
      <c r="C138696" t="s">
        <v>82517</v>
      </c>
      <c r="D138696" t="s">
        <v>101516</v>
      </c>
      <c r="E138696" t="s">
        <v>351176</v>
      </c>
    </row>
    <row r="138697" spans="1:5" x14ac:dyDescent="0.3">
      <c r="A138697">
        <v>4</v>
      </c>
      <c r="B138697">
        <v>1675793942</v>
      </c>
      <c r="C138697" t="s">
        <v>82519</v>
      </c>
      <c r="D138697" t="s">
        <v>199659</v>
      </c>
      <c r="E138697" t="s">
        <v>351177</v>
      </c>
    </row>
    <row r="138698" spans="1:5" x14ac:dyDescent="0.3">
      <c r="A138698">
        <v>4</v>
      </c>
      <c r="B138698">
        <v>1675793948</v>
      </c>
      <c r="C138698" t="s">
        <v>82519</v>
      </c>
      <c r="D138698" t="s">
        <v>171587</v>
      </c>
      <c r="E138698" t="s">
        <v>351178</v>
      </c>
    </row>
    <row r="138699" spans="1:5" x14ac:dyDescent="0.3">
      <c r="A138699">
        <v>4</v>
      </c>
      <c r="B138699">
        <v>1675793957</v>
      </c>
      <c r="C138699" t="s">
        <v>82519</v>
      </c>
      <c r="D138699" t="s">
        <v>199660</v>
      </c>
      <c r="E138699" t="s">
        <v>351179</v>
      </c>
    </row>
    <row r="138700" spans="1:5" x14ac:dyDescent="0.3">
      <c r="A138700">
        <v>4</v>
      </c>
      <c r="B138700">
        <v>1675794036</v>
      </c>
      <c r="C138700" t="s">
        <v>82519</v>
      </c>
      <c r="D138700" t="s">
        <v>199661</v>
      </c>
      <c r="E138700" t="s">
        <v>351180</v>
      </c>
    </row>
    <row r="138701" spans="1:5" x14ac:dyDescent="0.3">
      <c r="A138701">
        <v>4</v>
      </c>
      <c r="B138701">
        <v>1675794040</v>
      </c>
      <c r="C138701" t="s">
        <v>82520</v>
      </c>
      <c r="D138701" t="s">
        <v>98804</v>
      </c>
      <c r="E138701" t="s">
        <v>351181</v>
      </c>
    </row>
    <row r="138702" spans="1:5" x14ac:dyDescent="0.3">
      <c r="A138702">
        <v>4</v>
      </c>
      <c r="B138702">
        <v>1675794044</v>
      </c>
      <c r="C138702" t="s">
        <v>82520</v>
      </c>
      <c r="D138702" t="s">
        <v>147916</v>
      </c>
      <c r="E138702" t="s">
        <v>351182</v>
      </c>
    </row>
    <row r="138703" spans="1:5" x14ac:dyDescent="0.3">
      <c r="A138703">
        <v>4</v>
      </c>
      <c r="B138703">
        <v>1675794106</v>
      </c>
      <c r="C138703" t="s">
        <v>82520</v>
      </c>
      <c r="D138703" t="s">
        <v>199662</v>
      </c>
      <c r="E138703" t="s">
        <v>351183</v>
      </c>
    </row>
    <row r="138704" spans="1:5" x14ac:dyDescent="0.3">
      <c r="A138704">
        <v>4</v>
      </c>
      <c r="B138704">
        <v>1675794228</v>
      </c>
      <c r="C138704" t="s">
        <v>82521</v>
      </c>
      <c r="D138704" t="s">
        <v>199663</v>
      </c>
      <c r="E138704" t="s">
        <v>351184</v>
      </c>
    </row>
    <row r="138705" spans="1:5" x14ac:dyDescent="0.3">
      <c r="A138705">
        <v>4</v>
      </c>
      <c r="B138705">
        <v>1675794344</v>
      </c>
      <c r="C138705" t="s">
        <v>82522</v>
      </c>
      <c r="D138705" t="s">
        <v>199664</v>
      </c>
      <c r="E138705" t="s">
        <v>351185</v>
      </c>
    </row>
    <row r="138706" spans="1:5" x14ac:dyDescent="0.3">
      <c r="A138706">
        <v>4</v>
      </c>
      <c r="B138706">
        <v>1675794381</v>
      </c>
      <c r="C138706" t="s">
        <v>82522</v>
      </c>
      <c r="D138706" t="s">
        <v>199665</v>
      </c>
      <c r="E138706" t="s">
        <v>351186</v>
      </c>
    </row>
    <row r="138707" spans="1:5" x14ac:dyDescent="0.3">
      <c r="A138707">
        <v>4</v>
      </c>
      <c r="B138707">
        <v>1675826438</v>
      </c>
      <c r="C138707" t="s">
        <v>82523</v>
      </c>
      <c r="D138707" t="s">
        <v>199441</v>
      </c>
      <c r="E138707" t="s">
        <v>351187</v>
      </c>
    </row>
    <row r="138708" spans="1:5" x14ac:dyDescent="0.3">
      <c r="A138708">
        <v>4</v>
      </c>
      <c r="B138708">
        <v>1675826492</v>
      </c>
      <c r="C138708" t="s">
        <v>82523</v>
      </c>
      <c r="D138708" t="s">
        <v>199666</v>
      </c>
      <c r="E138708" t="s">
        <v>351188</v>
      </c>
    </row>
    <row r="138709" spans="1:5" x14ac:dyDescent="0.3">
      <c r="A138709">
        <v>4</v>
      </c>
      <c r="B138709">
        <v>1675826493</v>
      </c>
      <c r="C138709" t="s">
        <v>82523</v>
      </c>
      <c r="D138709" t="s">
        <v>199559</v>
      </c>
      <c r="E138709" t="s">
        <v>351189</v>
      </c>
    </row>
    <row r="138710" spans="1:5" x14ac:dyDescent="0.3">
      <c r="A138710">
        <v>4</v>
      </c>
      <c r="B138710">
        <v>1675826592</v>
      </c>
      <c r="C138710" t="s">
        <v>82524</v>
      </c>
      <c r="D138710" t="s">
        <v>141475</v>
      </c>
      <c r="E138710" t="s">
        <v>351190</v>
      </c>
    </row>
    <row r="138711" spans="1:5" x14ac:dyDescent="0.3">
      <c r="A138711">
        <v>4</v>
      </c>
      <c r="B138711">
        <v>1675826595</v>
      </c>
      <c r="C138711" t="s">
        <v>82524</v>
      </c>
      <c r="D138711" t="s">
        <v>199667</v>
      </c>
      <c r="E138711" t="s">
        <v>351191</v>
      </c>
    </row>
    <row r="138712" spans="1:5" x14ac:dyDescent="0.3">
      <c r="A138712">
        <v>4</v>
      </c>
      <c r="B138712">
        <v>1675826613</v>
      </c>
      <c r="C138712" t="s">
        <v>82524</v>
      </c>
      <c r="D138712" t="s">
        <v>199668</v>
      </c>
      <c r="E138712" t="s">
        <v>351192</v>
      </c>
    </row>
    <row r="138713" spans="1:5" x14ac:dyDescent="0.3">
      <c r="A138713">
        <v>4</v>
      </c>
      <c r="B138713">
        <v>1675826642</v>
      </c>
      <c r="C138713" t="s">
        <v>82524</v>
      </c>
      <c r="D138713" t="s">
        <v>197635</v>
      </c>
      <c r="E138713" t="s">
        <v>351193</v>
      </c>
    </row>
    <row r="138714" spans="1:5" x14ac:dyDescent="0.3">
      <c r="A138714">
        <v>4</v>
      </c>
      <c r="B138714">
        <v>1675826707</v>
      </c>
      <c r="C138714" t="s">
        <v>82525</v>
      </c>
      <c r="D138714" t="s">
        <v>199669</v>
      </c>
      <c r="E138714" t="s">
        <v>351194</v>
      </c>
    </row>
    <row r="138715" spans="1:5" x14ac:dyDescent="0.3">
      <c r="A138715">
        <v>4</v>
      </c>
      <c r="B138715">
        <v>1675826718</v>
      </c>
      <c r="C138715" t="s">
        <v>82525</v>
      </c>
      <c r="D138715" t="s">
        <v>199670</v>
      </c>
      <c r="E138715" t="s">
        <v>351195</v>
      </c>
    </row>
    <row r="138716" spans="1:5" x14ac:dyDescent="0.3">
      <c r="A138716">
        <v>4</v>
      </c>
      <c r="B138716">
        <v>1675826741</v>
      </c>
      <c r="C138716" t="s">
        <v>82525</v>
      </c>
      <c r="D138716" t="s">
        <v>162452</v>
      </c>
      <c r="E138716" t="s">
        <v>351196</v>
      </c>
    </row>
    <row r="138717" spans="1:5" x14ac:dyDescent="0.3">
      <c r="A138717">
        <v>4</v>
      </c>
      <c r="B138717">
        <v>1675826751</v>
      </c>
      <c r="C138717" t="s">
        <v>82525</v>
      </c>
      <c r="D138717" t="s">
        <v>199671</v>
      </c>
      <c r="E138717" t="s">
        <v>351197</v>
      </c>
    </row>
    <row r="138718" spans="1:5" x14ac:dyDescent="0.3">
      <c r="A138718">
        <v>4</v>
      </c>
      <c r="B138718">
        <v>1675826782</v>
      </c>
      <c r="C138718" t="s">
        <v>82526</v>
      </c>
      <c r="D138718" t="s">
        <v>199672</v>
      </c>
      <c r="E138718" t="s">
        <v>351198</v>
      </c>
    </row>
    <row r="138719" spans="1:5" x14ac:dyDescent="0.3">
      <c r="A138719">
        <v>4</v>
      </c>
      <c r="B138719">
        <v>1675826803</v>
      </c>
      <c r="C138719" t="s">
        <v>82526</v>
      </c>
      <c r="D138719" t="s">
        <v>179035</v>
      </c>
      <c r="E138719" t="s">
        <v>351199</v>
      </c>
    </row>
    <row r="138720" spans="1:5" x14ac:dyDescent="0.3">
      <c r="A138720">
        <v>4</v>
      </c>
      <c r="B138720">
        <v>1675826822</v>
      </c>
      <c r="C138720" t="s">
        <v>82526</v>
      </c>
      <c r="D138720" t="s">
        <v>199673</v>
      </c>
      <c r="E138720" t="s">
        <v>351200</v>
      </c>
    </row>
    <row r="138721" spans="1:5" x14ac:dyDescent="0.3">
      <c r="A138721">
        <v>4</v>
      </c>
      <c r="B138721">
        <v>1675826837</v>
      </c>
      <c r="C138721" t="s">
        <v>82526</v>
      </c>
      <c r="D138721" t="s">
        <v>108186</v>
      </c>
      <c r="E138721" t="s">
        <v>351201</v>
      </c>
    </row>
    <row r="138722" spans="1:5" x14ac:dyDescent="0.3">
      <c r="A138722">
        <v>4</v>
      </c>
      <c r="B138722">
        <v>1675826843</v>
      </c>
      <c r="C138722" t="s">
        <v>82526</v>
      </c>
      <c r="D138722" t="s">
        <v>164775</v>
      </c>
      <c r="E138722" t="s">
        <v>351202</v>
      </c>
    </row>
    <row r="138723" spans="1:5" x14ac:dyDescent="0.3">
      <c r="A138723">
        <v>4</v>
      </c>
      <c r="B138723">
        <v>1675827013</v>
      </c>
      <c r="C138723" t="s">
        <v>82527</v>
      </c>
      <c r="D138723" t="s">
        <v>199674</v>
      </c>
      <c r="E138723" t="s">
        <v>351203</v>
      </c>
    </row>
    <row r="138724" spans="1:5" x14ac:dyDescent="0.3">
      <c r="A138724">
        <v>4</v>
      </c>
      <c r="B138724">
        <v>1675827042</v>
      </c>
      <c r="C138724" t="s">
        <v>82528</v>
      </c>
      <c r="D138724" t="s">
        <v>199675</v>
      </c>
      <c r="E138724" t="s">
        <v>351204</v>
      </c>
    </row>
    <row r="138725" spans="1:5" x14ac:dyDescent="0.3">
      <c r="A138725">
        <v>4</v>
      </c>
      <c r="B138725">
        <v>1675827061</v>
      </c>
      <c r="C138725" t="s">
        <v>82528</v>
      </c>
      <c r="D138725" t="s">
        <v>199676</v>
      </c>
      <c r="E138725" t="s">
        <v>351205</v>
      </c>
    </row>
    <row r="138726" spans="1:5" x14ac:dyDescent="0.3">
      <c r="A138726">
        <v>4</v>
      </c>
      <c r="B138726">
        <v>1675827070</v>
      </c>
      <c r="C138726" t="s">
        <v>82528</v>
      </c>
      <c r="D138726" t="s">
        <v>199677</v>
      </c>
      <c r="E138726" t="s">
        <v>351206</v>
      </c>
    </row>
    <row r="138727" spans="1:5" x14ac:dyDescent="0.3">
      <c r="A138727">
        <v>4</v>
      </c>
      <c r="B138727">
        <v>1675827103</v>
      </c>
      <c r="C138727" t="s">
        <v>82528</v>
      </c>
      <c r="D138727" t="s">
        <v>132017</v>
      </c>
      <c r="E138727" t="s">
        <v>351207</v>
      </c>
    </row>
    <row r="138728" spans="1:5" x14ac:dyDescent="0.3">
      <c r="A138728">
        <v>4</v>
      </c>
      <c r="B138728">
        <v>1675827121</v>
      </c>
      <c r="C138728" t="s">
        <v>82528</v>
      </c>
      <c r="D138728" t="s">
        <v>199678</v>
      </c>
      <c r="E138728" t="s">
        <v>351208</v>
      </c>
    </row>
    <row r="138729" spans="1:5" x14ac:dyDescent="0.3">
      <c r="A138729">
        <v>4</v>
      </c>
      <c r="B138729">
        <v>1675827160</v>
      </c>
      <c r="C138729" t="s">
        <v>82529</v>
      </c>
      <c r="D138729" t="s">
        <v>190202</v>
      </c>
      <c r="E138729" t="s">
        <v>351209</v>
      </c>
    </row>
    <row r="138730" spans="1:5" x14ac:dyDescent="0.3">
      <c r="A138730">
        <v>4</v>
      </c>
      <c r="B138730">
        <v>1675827331</v>
      </c>
      <c r="C138730" t="s">
        <v>82530</v>
      </c>
      <c r="D138730" t="s">
        <v>199679</v>
      </c>
      <c r="E138730" t="s">
        <v>351210</v>
      </c>
    </row>
    <row r="138731" spans="1:5" x14ac:dyDescent="0.3">
      <c r="A138731">
        <v>4</v>
      </c>
      <c r="B138731">
        <v>1675827334</v>
      </c>
      <c r="C138731" t="s">
        <v>82530</v>
      </c>
      <c r="D138731" t="s">
        <v>140018</v>
      </c>
      <c r="E138731" t="s">
        <v>351211</v>
      </c>
    </row>
    <row r="138732" spans="1:5" x14ac:dyDescent="0.3">
      <c r="A138732">
        <v>4</v>
      </c>
      <c r="B138732">
        <v>1675827367</v>
      </c>
      <c r="C138732" t="s">
        <v>82530</v>
      </c>
      <c r="D138732" t="s">
        <v>125352</v>
      </c>
      <c r="E138732" t="s">
        <v>351212</v>
      </c>
    </row>
    <row r="138733" spans="1:5" x14ac:dyDescent="0.3">
      <c r="A138733">
        <v>4</v>
      </c>
      <c r="B138733">
        <v>1675827414</v>
      </c>
      <c r="C138733" t="s">
        <v>82531</v>
      </c>
      <c r="D138733" t="s">
        <v>107458</v>
      </c>
      <c r="E138733" t="s">
        <v>351213</v>
      </c>
    </row>
    <row r="138734" spans="1:5" x14ac:dyDescent="0.3">
      <c r="A138734">
        <v>4</v>
      </c>
      <c r="B138734">
        <v>1675827415</v>
      </c>
      <c r="C138734" t="s">
        <v>82531</v>
      </c>
      <c r="D138734" t="s">
        <v>199680</v>
      </c>
      <c r="E138734" t="s">
        <v>351214</v>
      </c>
    </row>
    <row r="138735" spans="1:5" x14ac:dyDescent="0.3">
      <c r="A138735">
        <v>4</v>
      </c>
      <c r="B138735">
        <v>1675827423</v>
      </c>
      <c r="C138735" t="s">
        <v>82531</v>
      </c>
      <c r="D138735" t="s">
        <v>179407</v>
      </c>
      <c r="E138735" t="s">
        <v>351215</v>
      </c>
    </row>
    <row r="138736" spans="1:5" x14ac:dyDescent="0.3">
      <c r="A138736">
        <v>4</v>
      </c>
      <c r="B138736">
        <v>1675827484</v>
      </c>
      <c r="C138736" t="s">
        <v>82531</v>
      </c>
      <c r="D138736" t="s">
        <v>199681</v>
      </c>
      <c r="E138736" t="s">
        <v>351216</v>
      </c>
    </row>
    <row r="138737" spans="1:5" x14ac:dyDescent="0.3">
      <c r="A138737">
        <v>4</v>
      </c>
      <c r="B138737">
        <v>1675827494</v>
      </c>
      <c r="C138737" t="s">
        <v>82531</v>
      </c>
      <c r="D138737" t="s">
        <v>199682</v>
      </c>
      <c r="E138737" t="s">
        <v>351217</v>
      </c>
    </row>
    <row r="138738" spans="1:5" x14ac:dyDescent="0.3">
      <c r="A138738">
        <v>4</v>
      </c>
      <c r="B138738">
        <v>1675827546</v>
      </c>
      <c r="C138738" t="s">
        <v>82532</v>
      </c>
      <c r="D138738" t="s">
        <v>199683</v>
      </c>
      <c r="E138738" t="s">
        <v>351218</v>
      </c>
    </row>
    <row r="138739" spans="1:5" x14ac:dyDescent="0.3">
      <c r="A138739">
        <v>4</v>
      </c>
      <c r="B138739">
        <v>1675827587</v>
      </c>
      <c r="C138739" t="s">
        <v>82532</v>
      </c>
      <c r="D138739" t="s">
        <v>199684</v>
      </c>
      <c r="E138739" t="s">
        <v>351219</v>
      </c>
    </row>
    <row r="138740" spans="1:5" x14ac:dyDescent="0.3">
      <c r="A138740">
        <v>4</v>
      </c>
      <c r="B138740">
        <v>1675827595</v>
      </c>
      <c r="C138740" t="s">
        <v>82532</v>
      </c>
      <c r="D138740" t="s">
        <v>199685</v>
      </c>
      <c r="E138740" t="s">
        <v>351220</v>
      </c>
    </row>
    <row r="138741" spans="1:5" x14ac:dyDescent="0.3">
      <c r="A138741">
        <v>4</v>
      </c>
      <c r="B138741">
        <v>1675827685</v>
      </c>
      <c r="C138741" t="s">
        <v>82533</v>
      </c>
      <c r="D138741" t="s">
        <v>199686</v>
      </c>
      <c r="E138741" t="s">
        <v>351221</v>
      </c>
    </row>
    <row r="138742" spans="1:5" x14ac:dyDescent="0.3">
      <c r="A138742">
        <v>4</v>
      </c>
      <c r="B138742">
        <v>1675827691</v>
      </c>
      <c r="C138742" t="s">
        <v>82533</v>
      </c>
      <c r="D138742" t="s">
        <v>199687</v>
      </c>
      <c r="E138742" t="s">
        <v>351222</v>
      </c>
    </row>
    <row r="138743" spans="1:5" x14ac:dyDescent="0.3">
      <c r="A138743">
        <v>4</v>
      </c>
      <c r="B138743">
        <v>1675827702</v>
      </c>
      <c r="C138743" t="s">
        <v>82533</v>
      </c>
      <c r="D138743" t="s">
        <v>185691</v>
      </c>
      <c r="E138743" t="s">
        <v>351223</v>
      </c>
    </row>
    <row r="138744" spans="1:5" x14ac:dyDescent="0.3">
      <c r="A138744">
        <v>4</v>
      </c>
      <c r="B138744">
        <v>1675827720</v>
      </c>
      <c r="C138744" t="s">
        <v>82533</v>
      </c>
      <c r="D138744" t="s">
        <v>176389</v>
      </c>
      <c r="E138744" t="s">
        <v>351224</v>
      </c>
    </row>
    <row r="138745" spans="1:5" x14ac:dyDescent="0.3">
      <c r="A138745">
        <v>4</v>
      </c>
      <c r="B138745">
        <v>1675827864</v>
      </c>
      <c r="C138745" t="s">
        <v>82534</v>
      </c>
      <c r="D138745" t="s">
        <v>199688</v>
      </c>
      <c r="E138745" t="s">
        <v>351225</v>
      </c>
    </row>
    <row r="138746" spans="1:5" x14ac:dyDescent="0.3">
      <c r="A138746">
        <v>4</v>
      </c>
      <c r="B138746">
        <v>1675827952</v>
      </c>
      <c r="C138746" t="s">
        <v>82535</v>
      </c>
      <c r="D138746" t="s">
        <v>199689</v>
      </c>
      <c r="E138746" t="s">
        <v>351226</v>
      </c>
    </row>
    <row r="138747" spans="1:5" x14ac:dyDescent="0.3">
      <c r="A138747">
        <v>4</v>
      </c>
      <c r="B138747">
        <v>1675828006</v>
      </c>
      <c r="C138747" t="s">
        <v>82536</v>
      </c>
      <c r="D138747" t="s">
        <v>199690</v>
      </c>
      <c r="E138747" t="s">
        <v>351227</v>
      </c>
    </row>
    <row r="138748" spans="1:5" x14ac:dyDescent="0.3">
      <c r="A138748">
        <v>4</v>
      </c>
      <c r="B138748">
        <v>1675828033</v>
      </c>
      <c r="C138748" t="s">
        <v>82536</v>
      </c>
      <c r="D138748" t="s">
        <v>199691</v>
      </c>
      <c r="E138748" t="s">
        <v>351228</v>
      </c>
    </row>
    <row r="138749" spans="1:5" x14ac:dyDescent="0.3">
      <c r="A138749">
        <v>4</v>
      </c>
      <c r="B138749">
        <v>1675828056</v>
      </c>
      <c r="C138749" t="s">
        <v>82536</v>
      </c>
      <c r="D138749" t="s">
        <v>199692</v>
      </c>
      <c r="E138749" t="s">
        <v>351229</v>
      </c>
    </row>
    <row r="138750" spans="1:5" x14ac:dyDescent="0.3">
      <c r="A138750">
        <v>4</v>
      </c>
      <c r="B138750">
        <v>1675828084</v>
      </c>
      <c r="C138750" t="s">
        <v>82536</v>
      </c>
      <c r="D138750" t="s">
        <v>199693</v>
      </c>
      <c r="E138750" t="s">
        <v>351230</v>
      </c>
    </row>
    <row r="138751" spans="1:5" x14ac:dyDescent="0.3">
      <c r="A138751">
        <v>4</v>
      </c>
      <c r="B138751">
        <v>1675828087</v>
      </c>
      <c r="C138751" t="s">
        <v>82536</v>
      </c>
      <c r="D138751" t="s">
        <v>171184</v>
      </c>
      <c r="E138751" t="s">
        <v>351231</v>
      </c>
    </row>
    <row r="138752" spans="1:5" x14ac:dyDescent="0.3">
      <c r="A138752">
        <v>4</v>
      </c>
      <c r="B138752">
        <v>1675828099</v>
      </c>
      <c r="C138752" t="s">
        <v>82536</v>
      </c>
      <c r="D138752" t="s">
        <v>178248</v>
      </c>
      <c r="E138752" t="s">
        <v>351232</v>
      </c>
    </row>
    <row r="138753" spans="1:5" x14ac:dyDescent="0.3">
      <c r="A138753">
        <v>4</v>
      </c>
      <c r="B138753">
        <v>1675828153</v>
      </c>
      <c r="C138753" t="s">
        <v>82537</v>
      </c>
      <c r="D138753" t="s">
        <v>199694</v>
      </c>
      <c r="E138753" t="s">
        <v>351233</v>
      </c>
    </row>
    <row r="138754" spans="1:5" x14ac:dyDescent="0.3">
      <c r="A138754">
        <v>4</v>
      </c>
      <c r="B138754">
        <v>1675828173</v>
      </c>
      <c r="C138754" t="s">
        <v>82538</v>
      </c>
      <c r="D138754" t="s">
        <v>177593</v>
      </c>
      <c r="E138754" t="s">
        <v>351234</v>
      </c>
    </row>
    <row r="138755" spans="1:5" x14ac:dyDescent="0.3">
      <c r="A138755">
        <v>4</v>
      </c>
      <c r="B138755">
        <v>1675828207</v>
      </c>
      <c r="C138755" t="s">
        <v>82537</v>
      </c>
      <c r="D138755" t="s">
        <v>199695</v>
      </c>
      <c r="E138755" t="s">
        <v>351235</v>
      </c>
    </row>
    <row r="138756" spans="1:5" x14ac:dyDescent="0.3">
      <c r="A138756">
        <v>4</v>
      </c>
      <c r="B138756">
        <v>1675828222</v>
      </c>
      <c r="C138756" t="s">
        <v>82537</v>
      </c>
      <c r="D138756" t="s">
        <v>199696</v>
      </c>
      <c r="E138756" t="s">
        <v>351236</v>
      </c>
    </row>
    <row r="138757" spans="1:5" x14ac:dyDescent="0.3">
      <c r="A138757">
        <v>4</v>
      </c>
      <c r="B138757">
        <v>1675828294</v>
      </c>
      <c r="C138757" t="s">
        <v>82539</v>
      </c>
      <c r="D138757" t="s">
        <v>139248</v>
      </c>
      <c r="E138757" t="s">
        <v>351237</v>
      </c>
    </row>
    <row r="138758" spans="1:5" x14ac:dyDescent="0.3">
      <c r="A138758">
        <v>4</v>
      </c>
      <c r="B138758">
        <v>1675828306</v>
      </c>
      <c r="C138758" t="s">
        <v>82539</v>
      </c>
      <c r="D138758" t="s">
        <v>199697</v>
      </c>
      <c r="E138758" t="s">
        <v>351238</v>
      </c>
    </row>
    <row r="138759" spans="1:5" x14ac:dyDescent="0.3">
      <c r="A138759">
        <v>4</v>
      </c>
      <c r="B138759">
        <v>1675828318</v>
      </c>
      <c r="C138759" t="s">
        <v>82539</v>
      </c>
      <c r="D138759" t="s">
        <v>163245</v>
      </c>
      <c r="E138759" t="s">
        <v>351239</v>
      </c>
    </row>
    <row r="138760" spans="1:5" x14ac:dyDescent="0.3">
      <c r="A138760">
        <v>4</v>
      </c>
      <c r="B138760">
        <v>1675828371</v>
      </c>
      <c r="C138760" t="s">
        <v>82538</v>
      </c>
      <c r="D138760" t="s">
        <v>199698</v>
      </c>
      <c r="E138760" t="s">
        <v>351240</v>
      </c>
    </row>
    <row r="138761" spans="1:5" x14ac:dyDescent="0.3">
      <c r="A138761">
        <v>4</v>
      </c>
      <c r="B138761">
        <v>1675828384</v>
      </c>
      <c r="C138761" t="s">
        <v>82538</v>
      </c>
      <c r="D138761" t="s">
        <v>199699</v>
      </c>
      <c r="E138761" t="s">
        <v>351241</v>
      </c>
    </row>
    <row r="138762" spans="1:5" x14ac:dyDescent="0.3">
      <c r="A138762">
        <v>4</v>
      </c>
      <c r="B138762">
        <v>1675828389</v>
      </c>
      <c r="C138762" t="s">
        <v>82538</v>
      </c>
      <c r="D138762" t="s">
        <v>199700</v>
      </c>
      <c r="E138762" t="s">
        <v>351242</v>
      </c>
    </row>
    <row r="138763" spans="1:5" x14ac:dyDescent="0.3">
      <c r="A138763">
        <v>4</v>
      </c>
      <c r="B138763">
        <v>1675828451</v>
      </c>
      <c r="C138763" t="s">
        <v>82538</v>
      </c>
      <c r="D138763" t="s">
        <v>199701</v>
      </c>
      <c r="E138763" t="s">
        <v>351243</v>
      </c>
    </row>
    <row r="138764" spans="1:5" x14ac:dyDescent="0.3">
      <c r="A138764">
        <v>4</v>
      </c>
      <c r="B138764">
        <v>1675828458</v>
      </c>
      <c r="C138764" t="s">
        <v>82540</v>
      </c>
      <c r="D138764" t="s">
        <v>199702</v>
      </c>
      <c r="E138764" t="s">
        <v>351244</v>
      </c>
    </row>
    <row r="138765" spans="1:5" x14ac:dyDescent="0.3">
      <c r="A138765">
        <v>4</v>
      </c>
      <c r="B138765">
        <v>1675828462</v>
      </c>
      <c r="C138765" t="s">
        <v>82540</v>
      </c>
      <c r="D138765" t="s">
        <v>199703</v>
      </c>
      <c r="E138765" t="s">
        <v>351245</v>
      </c>
    </row>
    <row r="138766" spans="1:5" x14ac:dyDescent="0.3">
      <c r="A138766">
        <v>4</v>
      </c>
      <c r="B138766">
        <v>1675828473</v>
      </c>
      <c r="C138766" t="s">
        <v>82540</v>
      </c>
      <c r="D138766" t="s">
        <v>199704</v>
      </c>
      <c r="E138766" t="s">
        <v>351246</v>
      </c>
    </row>
    <row r="138767" spans="1:5" x14ac:dyDescent="0.3">
      <c r="A138767">
        <v>4</v>
      </c>
      <c r="B138767">
        <v>1675828577</v>
      </c>
      <c r="C138767" t="s">
        <v>82541</v>
      </c>
      <c r="D138767" t="s">
        <v>199705</v>
      </c>
      <c r="E138767" t="s">
        <v>351247</v>
      </c>
    </row>
    <row r="138768" spans="1:5" x14ac:dyDescent="0.3">
      <c r="A138768">
        <v>4</v>
      </c>
      <c r="B138768">
        <v>1675828597</v>
      </c>
      <c r="C138768" t="s">
        <v>82541</v>
      </c>
      <c r="D138768" t="s">
        <v>199706</v>
      </c>
      <c r="E138768" t="s">
        <v>351248</v>
      </c>
    </row>
    <row r="138769" spans="1:5" x14ac:dyDescent="0.3">
      <c r="A138769">
        <v>4</v>
      </c>
      <c r="B138769">
        <v>1675828635</v>
      </c>
      <c r="C138769" t="s">
        <v>82541</v>
      </c>
      <c r="D138769" t="s">
        <v>199707</v>
      </c>
      <c r="E138769" t="s">
        <v>351249</v>
      </c>
    </row>
    <row r="138770" spans="1:5" x14ac:dyDescent="0.3">
      <c r="A138770">
        <v>4</v>
      </c>
      <c r="B138770">
        <v>1675828663</v>
      </c>
      <c r="C138770" t="s">
        <v>82542</v>
      </c>
      <c r="D138770" t="s">
        <v>199708</v>
      </c>
      <c r="E138770" t="s">
        <v>351250</v>
      </c>
    </row>
    <row r="138771" spans="1:5" x14ac:dyDescent="0.3">
      <c r="A138771">
        <v>4</v>
      </c>
      <c r="B138771">
        <v>1675828713</v>
      </c>
      <c r="C138771" t="s">
        <v>82542</v>
      </c>
      <c r="D138771" t="s">
        <v>199709</v>
      </c>
      <c r="E138771" t="s">
        <v>351251</v>
      </c>
    </row>
    <row r="138772" spans="1:5" x14ac:dyDescent="0.3">
      <c r="A138772">
        <v>4</v>
      </c>
      <c r="B138772">
        <v>1675828730</v>
      </c>
      <c r="C138772" t="s">
        <v>82542</v>
      </c>
      <c r="D138772" t="s">
        <v>199710</v>
      </c>
      <c r="E138772" t="s">
        <v>351252</v>
      </c>
    </row>
    <row r="138773" spans="1:5" x14ac:dyDescent="0.3">
      <c r="A138773">
        <v>4</v>
      </c>
      <c r="B138773">
        <v>1675828748</v>
      </c>
      <c r="C138773" t="s">
        <v>82542</v>
      </c>
      <c r="D138773" t="s">
        <v>199711</v>
      </c>
      <c r="E138773" t="s">
        <v>351253</v>
      </c>
    </row>
    <row r="138774" spans="1:5" x14ac:dyDescent="0.3">
      <c r="A138774">
        <v>4</v>
      </c>
      <c r="B138774">
        <v>1675828750</v>
      </c>
      <c r="C138774" t="s">
        <v>82542</v>
      </c>
      <c r="D138774" t="s">
        <v>158801</v>
      </c>
      <c r="E138774" t="s">
        <v>351254</v>
      </c>
    </row>
    <row r="138775" spans="1:5" x14ac:dyDescent="0.3">
      <c r="A138775">
        <v>4</v>
      </c>
      <c r="B138775">
        <v>1675828779</v>
      </c>
      <c r="C138775" t="s">
        <v>82543</v>
      </c>
      <c r="D138775" t="s">
        <v>199712</v>
      </c>
      <c r="E138775" t="s">
        <v>351255</v>
      </c>
    </row>
    <row r="138776" spans="1:5" x14ac:dyDescent="0.3">
      <c r="A138776">
        <v>4</v>
      </c>
      <c r="B138776">
        <v>1675828790</v>
      </c>
      <c r="C138776" t="s">
        <v>82543</v>
      </c>
      <c r="D138776" t="s">
        <v>199713</v>
      </c>
      <c r="E138776" t="s">
        <v>351256</v>
      </c>
    </row>
    <row r="138777" spans="1:5" x14ac:dyDescent="0.3">
      <c r="A138777">
        <v>4</v>
      </c>
      <c r="B138777">
        <v>1675828843</v>
      </c>
      <c r="C138777" t="s">
        <v>82543</v>
      </c>
      <c r="D138777" t="s">
        <v>95389</v>
      </c>
      <c r="E138777" t="s">
        <v>351257</v>
      </c>
    </row>
    <row r="138778" spans="1:5" x14ac:dyDescent="0.3">
      <c r="A138778">
        <v>4</v>
      </c>
      <c r="B138778">
        <v>1675828851</v>
      </c>
      <c r="C138778" t="s">
        <v>82543</v>
      </c>
      <c r="D138778" t="s">
        <v>199714</v>
      </c>
      <c r="E138778" t="s">
        <v>351258</v>
      </c>
    </row>
    <row r="138779" spans="1:5" x14ac:dyDescent="0.3">
      <c r="A138779">
        <v>4</v>
      </c>
      <c r="B138779">
        <v>1675828858</v>
      </c>
      <c r="C138779" t="s">
        <v>82543</v>
      </c>
      <c r="D138779" t="s">
        <v>199715</v>
      </c>
      <c r="E138779" t="s">
        <v>351259</v>
      </c>
    </row>
    <row r="138780" spans="1:5" x14ac:dyDescent="0.3">
      <c r="A138780">
        <v>4</v>
      </c>
      <c r="B138780">
        <v>1675828871</v>
      </c>
      <c r="C138780" t="s">
        <v>82543</v>
      </c>
      <c r="D138780" t="s">
        <v>199716</v>
      </c>
      <c r="E138780" t="s">
        <v>351260</v>
      </c>
    </row>
    <row r="138781" spans="1:5" x14ac:dyDescent="0.3">
      <c r="A138781">
        <v>4</v>
      </c>
      <c r="B138781">
        <v>1675828877</v>
      </c>
      <c r="C138781" t="s">
        <v>82543</v>
      </c>
      <c r="D138781" t="s">
        <v>199717</v>
      </c>
      <c r="E138781" t="s">
        <v>351261</v>
      </c>
    </row>
    <row r="138782" spans="1:5" x14ac:dyDescent="0.3">
      <c r="A138782">
        <v>4</v>
      </c>
      <c r="B138782">
        <v>1675828884</v>
      </c>
      <c r="C138782" t="s">
        <v>82543</v>
      </c>
      <c r="D138782" t="s">
        <v>124262</v>
      </c>
      <c r="E138782" t="s">
        <v>351262</v>
      </c>
    </row>
    <row r="138783" spans="1:5" x14ac:dyDescent="0.3">
      <c r="A138783">
        <v>4</v>
      </c>
      <c r="B138783">
        <v>1675828930</v>
      </c>
      <c r="C138783" t="s">
        <v>82544</v>
      </c>
      <c r="D138783" t="s">
        <v>199718</v>
      </c>
      <c r="E138783" t="s">
        <v>351263</v>
      </c>
    </row>
    <row r="138784" spans="1:5" x14ac:dyDescent="0.3">
      <c r="A138784">
        <v>4</v>
      </c>
      <c r="B138784">
        <v>1675828962</v>
      </c>
      <c r="C138784" t="s">
        <v>82544</v>
      </c>
      <c r="D138784" t="s">
        <v>199719</v>
      </c>
      <c r="E138784" t="s">
        <v>351264</v>
      </c>
    </row>
    <row r="138785" spans="1:5" x14ac:dyDescent="0.3">
      <c r="A138785">
        <v>4</v>
      </c>
      <c r="B138785">
        <v>1675828994</v>
      </c>
      <c r="C138785" t="s">
        <v>82544</v>
      </c>
      <c r="D138785" t="s">
        <v>199720</v>
      </c>
      <c r="E138785" t="s">
        <v>351265</v>
      </c>
    </row>
    <row r="138786" spans="1:5" x14ac:dyDescent="0.3">
      <c r="A138786">
        <v>4</v>
      </c>
      <c r="B138786">
        <v>1675829110</v>
      </c>
      <c r="C138786" t="s">
        <v>82545</v>
      </c>
      <c r="D138786" t="s">
        <v>199721</v>
      </c>
      <c r="E138786" t="s">
        <v>351266</v>
      </c>
    </row>
    <row r="138787" spans="1:5" x14ac:dyDescent="0.3">
      <c r="A138787">
        <v>4</v>
      </c>
      <c r="B138787">
        <v>1675829112</v>
      </c>
      <c r="C138787" t="s">
        <v>82545</v>
      </c>
      <c r="D138787" t="s">
        <v>199722</v>
      </c>
      <c r="E138787" t="s">
        <v>351267</v>
      </c>
    </row>
    <row r="138788" spans="1:5" x14ac:dyDescent="0.3">
      <c r="A138788">
        <v>4</v>
      </c>
      <c r="B138788">
        <v>1675829130</v>
      </c>
      <c r="C138788" t="s">
        <v>82545</v>
      </c>
      <c r="D138788" t="s">
        <v>199723</v>
      </c>
      <c r="E138788" t="s">
        <v>351268</v>
      </c>
    </row>
    <row r="138789" spans="1:5" x14ac:dyDescent="0.3">
      <c r="A138789">
        <v>4</v>
      </c>
      <c r="B138789">
        <v>1675829208</v>
      </c>
      <c r="C138789" t="s">
        <v>82546</v>
      </c>
      <c r="D138789" t="s">
        <v>199724</v>
      </c>
      <c r="E138789" t="s">
        <v>351269</v>
      </c>
    </row>
    <row r="138790" spans="1:5" x14ac:dyDescent="0.3">
      <c r="A138790">
        <v>4</v>
      </c>
      <c r="B138790">
        <v>1675829237</v>
      </c>
      <c r="C138790" t="s">
        <v>82547</v>
      </c>
      <c r="D138790" t="s">
        <v>132259</v>
      </c>
      <c r="E138790" t="s">
        <v>351270</v>
      </c>
    </row>
    <row r="138791" spans="1:5" x14ac:dyDescent="0.3">
      <c r="A138791">
        <v>4</v>
      </c>
      <c r="B138791">
        <v>1675829252</v>
      </c>
      <c r="C138791" t="s">
        <v>82546</v>
      </c>
      <c r="D138791" t="s">
        <v>199725</v>
      </c>
      <c r="E138791" t="s">
        <v>351271</v>
      </c>
    </row>
    <row r="138792" spans="1:5" x14ac:dyDescent="0.3">
      <c r="A138792">
        <v>4</v>
      </c>
      <c r="B138792">
        <v>1675829266</v>
      </c>
      <c r="C138792" t="s">
        <v>82548</v>
      </c>
      <c r="D138792" t="s">
        <v>199726</v>
      </c>
      <c r="E138792" t="s">
        <v>351272</v>
      </c>
    </row>
    <row r="138793" spans="1:5" x14ac:dyDescent="0.3">
      <c r="A138793">
        <v>4</v>
      </c>
      <c r="B138793">
        <v>1675829351</v>
      </c>
      <c r="C138793" t="s">
        <v>82548</v>
      </c>
      <c r="D138793" t="s">
        <v>199727</v>
      </c>
      <c r="E138793" t="s">
        <v>351273</v>
      </c>
    </row>
    <row r="138794" spans="1:5" x14ac:dyDescent="0.3">
      <c r="A138794">
        <v>4</v>
      </c>
      <c r="B138794">
        <v>1675829408</v>
      </c>
      <c r="C138794" t="s">
        <v>82547</v>
      </c>
      <c r="D138794" t="s">
        <v>199728</v>
      </c>
      <c r="E138794" t="s">
        <v>351274</v>
      </c>
    </row>
    <row r="138795" spans="1:5" x14ac:dyDescent="0.3">
      <c r="A138795">
        <v>4</v>
      </c>
      <c r="B138795">
        <v>1675829494</v>
      </c>
      <c r="C138795" t="s">
        <v>82549</v>
      </c>
      <c r="D138795" t="s">
        <v>199729</v>
      </c>
      <c r="E138795" t="s">
        <v>351275</v>
      </c>
    </row>
    <row r="138796" spans="1:5" x14ac:dyDescent="0.3">
      <c r="A138796">
        <v>4</v>
      </c>
      <c r="B138796">
        <v>1675829530</v>
      </c>
      <c r="C138796" t="s">
        <v>82549</v>
      </c>
      <c r="D138796" t="s">
        <v>199730</v>
      </c>
      <c r="E138796" t="s">
        <v>351276</v>
      </c>
    </row>
    <row r="138797" spans="1:5" x14ac:dyDescent="0.3">
      <c r="A138797">
        <v>4</v>
      </c>
      <c r="B138797">
        <v>1675829539</v>
      </c>
      <c r="C138797" t="s">
        <v>82549</v>
      </c>
      <c r="D138797" t="s">
        <v>199731</v>
      </c>
      <c r="E138797" t="s">
        <v>351277</v>
      </c>
    </row>
    <row r="138798" spans="1:5" x14ac:dyDescent="0.3">
      <c r="A138798">
        <v>4</v>
      </c>
      <c r="B138798">
        <v>1675829543</v>
      </c>
      <c r="C138798" t="s">
        <v>82549</v>
      </c>
      <c r="D138798" t="s">
        <v>199732</v>
      </c>
      <c r="E138798" t="s">
        <v>351278</v>
      </c>
    </row>
    <row r="138799" spans="1:5" x14ac:dyDescent="0.3">
      <c r="A138799">
        <v>4</v>
      </c>
      <c r="B138799">
        <v>1675829561</v>
      </c>
      <c r="C138799" t="s">
        <v>82550</v>
      </c>
      <c r="D138799" t="s">
        <v>199733</v>
      </c>
      <c r="E138799" t="s">
        <v>351279</v>
      </c>
    </row>
    <row r="138800" spans="1:5" x14ac:dyDescent="0.3">
      <c r="A138800">
        <v>4</v>
      </c>
      <c r="B138800">
        <v>1675829591</v>
      </c>
      <c r="C138800" t="s">
        <v>82550</v>
      </c>
      <c r="D138800" t="s">
        <v>199734</v>
      </c>
      <c r="E138800" t="s">
        <v>351280</v>
      </c>
    </row>
    <row r="138801" spans="1:5" x14ac:dyDescent="0.3">
      <c r="A138801">
        <v>4</v>
      </c>
      <c r="B138801">
        <v>1675829609</v>
      </c>
      <c r="C138801" t="s">
        <v>82550</v>
      </c>
      <c r="D138801" t="s">
        <v>199735</v>
      </c>
      <c r="E138801" t="s">
        <v>351281</v>
      </c>
    </row>
    <row r="138802" spans="1:5" x14ac:dyDescent="0.3">
      <c r="A138802">
        <v>4</v>
      </c>
      <c r="B138802">
        <v>1675829649</v>
      </c>
      <c r="C138802" t="s">
        <v>82550</v>
      </c>
      <c r="D138802" t="s">
        <v>199736</v>
      </c>
      <c r="E138802" t="s">
        <v>351282</v>
      </c>
    </row>
    <row r="138803" spans="1:5" x14ac:dyDescent="0.3">
      <c r="A138803">
        <v>4</v>
      </c>
      <c r="B138803">
        <v>1675829668</v>
      </c>
      <c r="C138803" t="s">
        <v>82550</v>
      </c>
      <c r="D138803" t="s">
        <v>134993</v>
      </c>
      <c r="E138803" t="s">
        <v>351283</v>
      </c>
    </row>
    <row r="138804" spans="1:5" x14ac:dyDescent="0.3">
      <c r="A138804">
        <v>4</v>
      </c>
      <c r="B138804">
        <v>1675861484</v>
      </c>
      <c r="C138804" t="s">
        <v>82551</v>
      </c>
      <c r="D138804" t="s">
        <v>199737</v>
      </c>
      <c r="E138804" t="s">
        <v>351284</v>
      </c>
    </row>
    <row r="138805" spans="1:5" x14ac:dyDescent="0.3">
      <c r="A138805">
        <v>4</v>
      </c>
      <c r="B138805">
        <v>1675861500</v>
      </c>
      <c r="C138805" t="s">
        <v>82551</v>
      </c>
      <c r="D138805" t="s">
        <v>103710</v>
      </c>
      <c r="E138805" t="s">
        <v>351285</v>
      </c>
    </row>
    <row r="138806" spans="1:5" x14ac:dyDescent="0.3">
      <c r="A138806">
        <v>4</v>
      </c>
      <c r="B138806">
        <v>1675861507</v>
      </c>
      <c r="C138806" t="s">
        <v>82551</v>
      </c>
      <c r="D138806" t="s">
        <v>199738</v>
      </c>
      <c r="E138806" t="s">
        <v>351286</v>
      </c>
    </row>
    <row r="138807" spans="1:5" x14ac:dyDescent="0.3">
      <c r="A138807">
        <v>4</v>
      </c>
      <c r="B138807">
        <v>1675861569</v>
      </c>
      <c r="C138807" t="s">
        <v>82551</v>
      </c>
      <c r="D138807" t="s">
        <v>147182</v>
      </c>
      <c r="E138807" t="s">
        <v>351287</v>
      </c>
    </row>
    <row r="138808" spans="1:5" x14ac:dyDescent="0.3">
      <c r="A138808">
        <v>4</v>
      </c>
      <c r="B138808">
        <v>1675861596</v>
      </c>
      <c r="C138808" t="s">
        <v>82552</v>
      </c>
      <c r="D138808" t="s">
        <v>177693</v>
      </c>
      <c r="E138808" t="s">
        <v>351288</v>
      </c>
    </row>
    <row r="138809" spans="1:5" x14ac:dyDescent="0.3">
      <c r="A138809">
        <v>4</v>
      </c>
      <c r="B138809">
        <v>1675861673</v>
      </c>
      <c r="C138809" t="s">
        <v>82552</v>
      </c>
      <c r="D138809" t="s">
        <v>95017</v>
      </c>
      <c r="E138809" t="s">
        <v>351289</v>
      </c>
    </row>
    <row r="138810" spans="1:5" x14ac:dyDescent="0.3">
      <c r="A138810">
        <v>4</v>
      </c>
      <c r="B138810">
        <v>1675861674</v>
      </c>
      <c r="C138810" t="s">
        <v>82552</v>
      </c>
      <c r="D138810" t="s">
        <v>189741</v>
      </c>
      <c r="E138810" t="s">
        <v>351290</v>
      </c>
    </row>
    <row r="138811" spans="1:5" x14ac:dyDescent="0.3">
      <c r="A138811">
        <v>4</v>
      </c>
      <c r="B138811">
        <v>1675861742</v>
      </c>
      <c r="C138811" t="s">
        <v>82553</v>
      </c>
      <c r="D138811" t="s">
        <v>199739</v>
      </c>
      <c r="E138811" t="s">
        <v>351291</v>
      </c>
    </row>
    <row r="138812" spans="1:5" x14ac:dyDescent="0.3">
      <c r="A138812">
        <v>4</v>
      </c>
      <c r="B138812">
        <v>1675861771</v>
      </c>
      <c r="C138812" t="s">
        <v>82553</v>
      </c>
      <c r="D138812" t="s">
        <v>175367</v>
      </c>
      <c r="E138812" t="s">
        <v>351292</v>
      </c>
    </row>
    <row r="138813" spans="1:5" x14ac:dyDescent="0.3">
      <c r="A138813">
        <v>4</v>
      </c>
      <c r="B138813">
        <v>1675861784</v>
      </c>
      <c r="C138813" t="s">
        <v>82553</v>
      </c>
      <c r="D138813" t="s">
        <v>199740</v>
      </c>
      <c r="E138813" t="s">
        <v>351293</v>
      </c>
    </row>
    <row r="138814" spans="1:5" x14ac:dyDescent="0.3">
      <c r="A138814">
        <v>4</v>
      </c>
      <c r="B138814">
        <v>1675861797</v>
      </c>
      <c r="C138814" t="s">
        <v>82553</v>
      </c>
      <c r="D138814" t="s">
        <v>199741</v>
      </c>
      <c r="E138814" t="s">
        <v>351294</v>
      </c>
    </row>
    <row r="138815" spans="1:5" x14ac:dyDescent="0.3">
      <c r="A138815">
        <v>4</v>
      </c>
      <c r="B138815">
        <v>1675861821</v>
      </c>
      <c r="C138815" t="s">
        <v>82553</v>
      </c>
      <c r="D138815" t="s">
        <v>188971</v>
      </c>
      <c r="E138815" t="s">
        <v>351295</v>
      </c>
    </row>
    <row r="138816" spans="1:5" x14ac:dyDescent="0.3">
      <c r="A138816">
        <v>4</v>
      </c>
      <c r="B138816">
        <v>1675861874</v>
      </c>
      <c r="C138816" t="s">
        <v>82554</v>
      </c>
      <c r="D138816" t="s">
        <v>199742</v>
      </c>
      <c r="E138816" t="s">
        <v>351296</v>
      </c>
    </row>
    <row r="138817" spans="1:5" x14ac:dyDescent="0.3">
      <c r="A138817">
        <v>4</v>
      </c>
      <c r="B138817">
        <v>1675861905</v>
      </c>
      <c r="C138817" t="s">
        <v>82554</v>
      </c>
      <c r="D138817" t="s">
        <v>127934</v>
      </c>
      <c r="E138817" t="s">
        <v>351297</v>
      </c>
    </row>
    <row r="138818" spans="1:5" x14ac:dyDescent="0.3">
      <c r="A138818">
        <v>4</v>
      </c>
      <c r="B138818">
        <v>1675861924</v>
      </c>
      <c r="C138818" t="s">
        <v>82554</v>
      </c>
      <c r="D138818" t="s">
        <v>121892</v>
      </c>
      <c r="E138818" t="s">
        <v>351298</v>
      </c>
    </row>
    <row r="138819" spans="1:5" x14ac:dyDescent="0.3">
      <c r="A138819">
        <v>4</v>
      </c>
      <c r="B138819">
        <v>1675861958</v>
      </c>
      <c r="C138819" t="s">
        <v>82555</v>
      </c>
      <c r="D138819" t="s">
        <v>199743</v>
      </c>
      <c r="E138819" t="s">
        <v>351299</v>
      </c>
    </row>
    <row r="138820" spans="1:5" x14ac:dyDescent="0.3">
      <c r="A138820">
        <v>4</v>
      </c>
      <c r="B138820">
        <v>1675861991</v>
      </c>
      <c r="C138820" t="s">
        <v>82555</v>
      </c>
      <c r="D138820" t="s">
        <v>199744</v>
      </c>
      <c r="E138820" t="s">
        <v>351300</v>
      </c>
    </row>
    <row r="138821" spans="1:5" x14ac:dyDescent="0.3">
      <c r="A138821">
        <v>4</v>
      </c>
      <c r="B138821">
        <v>1675862022</v>
      </c>
      <c r="C138821" t="s">
        <v>82555</v>
      </c>
      <c r="D138821" t="s">
        <v>199745</v>
      </c>
      <c r="E138821" t="s">
        <v>351301</v>
      </c>
    </row>
    <row r="138822" spans="1:5" x14ac:dyDescent="0.3">
      <c r="A138822">
        <v>4</v>
      </c>
      <c r="B138822">
        <v>1675862035</v>
      </c>
      <c r="C138822" t="s">
        <v>82555</v>
      </c>
      <c r="D138822" t="s">
        <v>98016</v>
      </c>
      <c r="E138822" t="s">
        <v>351302</v>
      </c>
    </row>
    <row r="138823" spans="1:5" x14ac:dyDescent="0.3">
      <c r="A138823">
        <v>4</v>
      </c>
      <c r="B138823">
        <v>1675862122</v>
      </c>
      <c r="C138823" t="s">
        <v>82556</v>
      </c>
      <c r="D138823" t="s">
        <v>199746</v>
      </c>
      <c r="E138823" t="s">
        <v>351303</v>
      </c>
    </row>
    <row r="138824" spans="1:5" x14ac:dyDescent="0.3">
      <c r="A138824">
        <v>4</v>
      </c>
      <c r="B138824">
        <v>1675862231</v>
      </c>
      <c r="C138824" t="s">
        <v>82557</v>
      </c>
      <c r="D138824" t="s">
        <v>199747</v>
      </c>
      <c r="E138824" t="s">
        <v>351304</v>
      </c>
    </row>
    <row r="138825" spans="1:5" x14ac:dyDescent="0.3">
      <c r="A138825">
        <v>4</v>
      </c>
      <c r="B138825">
        <v>1675862242</v>
      </c>
      <c r="C138825" t="s">
        <v>82557</v>
      </c>
      <c r="D138825" t="s">
        <v>199748</v>
      </c>
      <c r="E138825" t="s">
        <v>351305</v>
      </c>
    </row>
    <row r="138826" spans="1:5" x14ac:dyDescent="0.3">
      <c r="A138826">
        <v>4</v>
      </c>
      <c r="B138826">
        <v>1675862247</v>
      </c>
      <c r="C138826" t="s">
        <v>82557</v>
      </c>
      <c r="D138826" t="s">
        <v>158946</v>
      </c>
      <c r="E138826" t="s">
        <v>351306</v>
      </c>
    </row>
    <row r="138827" spans="1:5" x14ac:dyDescent="0.3">
      <c r="A138827">
        <v>4</v>
      </c>
      <c r="B138827">
        <v>1675862253</v>
      </c>
      <c r="C138827" t="s">
        <v>82557</v>
      </c>
      <c r="D138827" t="s">
        <v>199749</v>
      </c>
      <c r="E138827" t="s">
        <v>351307</v>
      </c>
    </row>
    <row r="138828" spans="1:5" x14ac:dyDescent="0.3">
      <c r="A138828">
        <v>4</v>
      </c>
      <c r="B138828">
        <v>1675862281</v>
      </c>
      <c r="C138828" t="s">
        <v>82557</v>
      </c>
      <c r="D138828" t="s">
        <v>199750</v>
      </c>
      <c r="E138828" t="s">
        <v>351308</v>
      </c>
    </row>
    <row r="138829" spans="1:5" x14ac:dyDescent="0.3">
      <c r="A138829">
        <v>4</v>
      </c>
      <c r="B138829">
        <v>1675862295</v>
      </c>
      <c r="C138829" t="s">
        <v>82557</v>
      </c>
      <c r="D138829" t="s">
        <v>169804</v>
      </c>
      <c r="E138829" t="s">
        <v>351309</v>
      </c>
    </row>
    <row r="138830" spans="1:5" x14ac:dyDescent="0.3">
      <c r="A138830">
        <v>4</v>
      </c>
      <c r="B138830">
        <v>1675862333</v>
      </c>
      <c r="C138830" t="s">
        <v>82556</v>
      </c>
      <c r="D138830" t="s">
        <v>199751</v>
      </c>
      <c r="E138830" t="s">
        <v>351310</v>
      </c>
    </row>
    <row r="138831" spans="1:5" x14ac:dyDescent="0.3">
      <c r="A138831">
        <v>4</v>
      </c>
      <c r="B138831">
        <v>1675862361</v>
      </c>
      <c r="C138831" t="s">
        <v>82556</v>
      </c>
      <c r="D138831" t="s">
        <v>199752</v>
      </c>
      <c r="E138831" t="s">
        <v>351311</v>
      </c>
    </row>
    <row r="138832" spans="1:5" x14ac:dyDescent="0.3">
      <c r="A138832">
        <v>4</v>
      </c>
      <c r="B138832">
        <v>1675862374</v>
      </c>
      <c r="C138832" t="s">
        <v>82556</v>
      </c>
      <c r="D138832" t="s">
        <v>192539</v>
      </c>
      <c r="E138832" t="s">
        <v>351312</v>
      </c>
    </row>
    <row r="138833" spans="1:5" x14ac:dyDescent="0.3">
      <c r="A138833">
        <v>4</v>
      </c>
      <c r="B138833">
        <v>1675862429</v>
      </c>
      <c r="C138833" t="s">
        <v>82558</v>
      </c>
      <c r="D138833" t="s">
        <v>199753</v>
      </c>
      <c r="E138833" t="s">
        <v>351313</v>
      </c>
    </row>
    <row r="138834" spans="1:5" x14ac:dyDescent="0.3">
      <c r="A138834">
        <v>4</v>
      </c>
      <c r="B138834">
        <v>1675862432</v>
      </c>
      <c r="C138834" t="s">
        <v>82558</v>
      </c>
      <c r="D138834" t="s">
        <v>179468</v>
      </c>
      <c r="E138834" t="s">
        <v>351314</v>
      </c>
    </row>
    <row r="138835" spans="1:5" x14ac:dyDescent="0.3">
      <c r="A138835">
        <v>4</v>
      </c>
      <c r="B138835">
        <v>1675862468</v>
      </c>
      <c r="C138835" t="s">
        <v>82558</v>
      </c>
      <c r="D138835" t="s">
        <v>186753</v>
      </c>
      <c r="E138835" t="s">
        <v>351315</v>
      </c>
    </row>
    <row r="138836" spans="1:5" x14ac:dyDescent="0.3">
      <c r="A138836">
        <v>4</v>
      </c>
      <c r="B138836">
        <v>1675862504</v>
      </c>
      <c r="C138836" t="s">
        <v>82558</v>
      </c>
      <c r="D138836" t="s">
        <v>163283</v>
      </c>
      <c r="E138836" t="s">
        <v>351316</v>
      </c>
    </row>
    <row r="138837" spans="1:5" x14ac:dyDescent="0.3">
      <c r="A138837">
        <v>4</v>
      </c>
      <c r="B138837">
        <v>1675862515</v>
      </c>
      <c r="C138837" t="s">
        <v>82558</v>
      </c>
      <c r="D138837" t="s">
        <v>199754</v>
      </c>
      <c r="E138837" t="s">
        <v>351317</v>
      </c>
    </row>
    <row r="138838" spans="1:5" x14ac:dyDescent="0.3">
      <c r="A138838">
        <v>4</v>
      </c>
      <c r="B138838">
        <v>1675862543</v>
      </c>
      <c r="C138838" t="s">
        <v>82559</v>
      </c>
      <c r="D138838" t="s">
        <v>121856</v>
      </c>
      <c r="E138838" t="s">
        <v>351318</v>
      </c>
    </row>
    <row r="138839" spans="1:5" x14ac:dyDescent="0.3">
      <c r="A138839">
        <v>4</v>
      </c>
      <c r="B138839">
        <v>1675862554</v>
      </c>
      <c r="C138839" t="s">
        <v>82559</v>
      </c>
      <c r="D138839" t="s">
        <v>199755</v>
      </c>
      <c r="E138839" t="s">
        <v>351319</v>
      </c>
    </row>
    <row r="138840" spans="1:5" x14ac:dyDescent="0.3">
      <c r="A138840">
        <v>4</v>
      </c>
      <c r="B138840">
        <v>1675862599</v>
      </c>
      <c r="C138840" t="s">
        <v>82560</v>
      </c>
      <c r="D138840" t="s">
        <v>199743</v>
      </c>
      <c r="E138840" t="s">
        <v>351299</v>
      </c>
    </row>
    <row r="138841" spans="1:5" x14ac:dyDescent="0.3">
      <c r="A138841">
        <v>4</v>
      </c>
      <c r="B138841">
        <v>1675862642</v>
      </c>
      <c r="C138841" t="s">
        <v>82559</v>
      </c>
      <c r="D138841" t="s">
        <v>196597</v>
      </c>
      <c r="E138841" t="s">
        <v>351320</v>
      </c>
    </row>
    <row r="138842" spans="1:5" x14ac:dyDescent="0.3">
      <c r="A138842">
        <v>4</v>
      </c>
      <c r="B138842">
        <v>1675862665</v>
      </c>
      <c r="C138842" t="s">
        <v>82561</v>
      </c>
      <c r="D138842" t="s">
        <v>199756</v>
      </c>
      <c r="E138842" t="s">
        <v>351321</v>
      </c>
    </row>
    <row r="138843" spans="1:5" x14ac:dyDescent="0.3">
      <c r="A138843">
        <v>4</v>
      </c>
      <c r="B138843">
        <v>1675862734</v>
      </c>
      <c r="C138843" t="s">
        <v>82561</v>
      </c>
      <c r="D138843" t="s">
        <v>199757</v>
      </c>
      <c r="E138843" t="s">
        <v>351322</v>
      </c>
    </row>
    <row r="138844" spans="1:5" x14ac:dyDescent="0.3">
      <c r="A138844">
        <v>4</v>
      </c>
      <c r="B138844">
        <v>1675862817</v>
      </c>
      <c r="C138844" t="s">
        <v>82560</v>
      </c>
      <c r="D138844" t="s">
        <v>199758</v>
      </c>
      <c r="E138844" t="s">
        <v>351323</v>
      </c>
    </row>
    <row r="138845" spans="1:5" x14ac:dyDescent="0.3">
      <c r="A138845">
        <v>4</v>
      </c>
      <c r="B138845">
        <v>1675862832</v>
      </c>
      <c r="C138845" t="s">
        <v>82560</v>
      </c>
      <c r="D138845" t="s">
        <v>199759</v>
      </c>
      <c r="E138845" t="s">
        <v>351324</v>
      </c>
    </row>
    <row r="138846" spans="1:5" x14ac:dyDescent="0.3">
      <c r="A138846">
        <v>4</v>
      </c>
      <c r="B138846">
        <v>1675862838</v>
      </c>
      <c r="C138846" t="s">
        <v>82560</v>
      </c>
      <c r="D138846" t="s">
        <v>199760</v>
      </c>
      <c r="E138846" t="s">
        <v>351325</v>
      </c>
    </row>
    <row r="138847" spans="1:5" x14ac:dyDescent="0.3">
      <c r="A138847">
        <v>4</v>
      </c>
      <c r="B138847">
        <v>1675862843</v>
      </c>
      <c r="C138847" t="s">
        <v>82560</v>
      </c>
      <c r="D138847" t="s">
        <v>199761</v>
      </c>
      <c r="E138847" t="s">
        <v>351326</v>
      </c>
    </row>
    <row r="138848" spans="1:5" x14ac:dyDescent="0.3">
      <c r="A138848">
        <v>4</v>
      </c>
      <c r="B138848">
        <v>1675862889</v>
      </c>
      <c r="C138848" t="s">
        <v>82560</v>
      </c>
      <c r="D138848" t="s">
        <v>149330</v>
      </c>
      <c r="E138848" t="s">
        <v>351327</v>
      </c>
    </row>
    <row r="138849" spans="1:5" x14ac:dyDescent="0.3">
      <c r="A138849">
        <v>4</v>
      </c>
      <c r="B138849">
        <v>1675862930</v>
      </c>
      <c r="C138849" t="s">
        <v>82562</v>
      </c>
      <c r="D138849" t="s">
        <v>180281</v>
      </c>
      <c r="E138849" t="s">
        <v>351328</v>
      </c>
    </row>
    <row r="138850" spans="1:5" x14ac:dyDescent="0.3">
      <c r="A138850">
        <v>4</v>
      </c>
      <c r="B138850">
        <v>1675862988</v>
      </c>
      <c r="C138850" t="s">
        <v>82562</v>
      </c>
      <c r="D138850" t="s">
        <v>199762</v>
      </c>
      <c r="E138850" t="s">
        <v>351329</v>
      </c>
    </row>
    <row r="138851" spans="1:5" x14ac:dyDescent="0.3">
      <c r="A138851">
        <v>4</v>
      </c>
      <c r="B138851">
        <v>1675863007</v>
      </c>
      <c r="C138851" t="s">
        <v>82562</v>
      </c>
      <c r="D138851" t="s">
        <v>199763</v>
      </c>
      <c r="E138851" t="s">
        <v>351330</v>
      </c>
    </row>
    <row r="138852" spans="1:5" x14ac:dyDescent="0.3">
      <c r="A138852">
        <v>4</v>
      </c>
      <c r="B138852">
        <v>1675863098</v>
      </c>
      <c r="C138852" t="s">
        <v>82563</v>
      </c>
      <c r="D138852" t="s">
        <v>160951</v>
      </c>
      <c r="E138852" t="s">
        <v>351331</v>
      </c>
    </row>
    <row r="138853" spans="1:5" x14ac:dyDescent="0.3">
      <c r="A138853">
        <v>4</v>
      </c>
      <c r="B138853">
        <v>1675863110</v>
      </c>
      <c r="C138853" t="s">
        <v>82563</v>
      </c>
      <c r="D138853" t="s">
        <v>199764</v>
      </c>
      <c r="E138853" t="s">
        <v>351332</v>
      </c>
    </row>
    <row r="138854" spans="1:5" x14ac:dyDescent="0.3">
      <c r="A138854">
        <v>4</v>
      </c>
      <c r="B138854">
        <v>1675863134</v>
      </c>
      <c r="C138854" t="s">
        <v>82564</v>
      </c>
      <c r="D138854" t="s">
        <v>199765</v>
      </c>
      <c r="E138854" t="s">
        <v>351333</v>
      </c>
    </row>
    <row r="138855" spans="1:5" x14ac:dyDescent="0.3">
      <c r="A138855">
        <v>4</v>
      </c>
      <c r="B138855">
        <v>1675863140</v>
      </c>
      <c r="C138855" t="s">
        <v>82564</v>
      </c>
      <c r="D138855" t="s">
        <v>199766</v>
      </c>
      <c r="E138855" t="s">
        <v>351334</v>
      </c>
    </row>
    <row r="138856" spans="1:5" x14ac:dyDescent="0.3">
      <c r="A138856">
        <v>4</v>
      </c>
      <c r="B138856">
        <v>1675863143</v>
      </c>
      <c r="C138856" t="s">
        <v>82564</v>
      </c>
      <c r="D138856" t="s">
        <v>176105</v>
      </c>
      <c r="E138856" t="s">
        <v>351335</v>
      </c>
    </row>
    <row r="138857" spans="1:5" x14ac:dyDescent="0.3">
      <c r="A138857">
        <v>4</v>
      </c>
      <c r="B138857">
        <v>1675863155</v>
      </c>
      <c r="C138857" t="s">
        <v>82564</v>
      </c>
      <c r="D138857" t="s">
        <v>199767</v>
      </c>
      <c r="E138857" t="s">
        <v>351336</v>
      </c>
    </row>
    <row r="138858" spans="1:5" x14ac:dyDescent="0.3">
      <c r="A138858">
        <v>4</v>
      </c>
      <c r="B138858">
        <v>1675863166</v>
      </c>
      <c r="C138858" t="s">
        <v>82564</v>
      </c>
      <c r="D138858" t="s">
        <v>199768</v>
      </c>
      <c r="E138858" t="s">
        <v>351337</v>
      </c>
    </row>
    <row r="138859" spans="1:5" x14ac:dyDescent="0.3">
      <c r="A138859">
        <v>4</v>
      </c>
      <c r="B138859">
        <v>1675863208</v>
      </c>
      <c r="C138859" t="s">
        <v>82564</v>
      </c>
      <c r="D138859" t="s">
        <v>199769</v>
      </c>
      <c r="E138859" t="s">
        <v>351338</v>
      </c>
    </row>
    <row r="138860" spans="1:5" x14ac:dyDescent="0.3">
      <c r="A138860">
        <v>4</v>
      </c>
      <c r="B138860">
        <v>1675863220</v>
      </c>
      <c r="C138860" t="s">
        <v>82564</v>
      </c>
      <c r="D138860" t="s">
        <v>176374</v>
      </c>
      <c r="E138860" t="s">
        <v>351339</v>
      </c>
    </row>
    <row r="138861" spans="1:5" x14ac:dyDescent="0.3">
      <c r="A138861">
        <v>4</v>
      </c>
      <c r="B138861">
        <v>1675863242</v>
      </c>
      <c r="C138861" t="s">
        <v>82564</v>
      </c>
      <c r="D138861" t="s">
        <v>199770</v>
      </c>
      <c r="E138861" t="s">
        <v>351340</v>
      </c>
    </row>
    <row r="138862" spans="1:5" x14ac:dyDescent="0.3">
      <c r="A138862">
        <v>4</v>
      </c>
      <c r="B138862">
        <v>1675863283</v>
      </c>
      <c r="C138862" t="s">
        <v>82565</v>
      </c>
      <c r="D138862" t="s">
        <v>199771</v>
      </c>
      <c r="E138862" t="s">
        <v>351341</v>
      </c>
    </row>
    <row r="138863" spans="1:5" x14ac:dyDescent="0.3">
      <c r="A138863">
        <v>4</v>
      </c>
      <c r="B138863">
        <v>1675863285</v>
      </c>
      <c r="C138863" t="s">
        <v>82565</v>
      </c>
      <c r="D138863" t="s">
        <v>199772</v>
      </c>
      <c r="E138863" t="s">
        <v>351342</v>
      </c>
    </row>
    <row r="138864" spans="1:5" x14ac:dyDescent="0.3">
      <c r="A138864">
        <v>4</v>
      </c>
      <c r="B138864">
        <v>1675863299</v>
      </c>
      <c r="C138864" t="s">
        <v>82565</v>
      </c>
      <c r="D138864" t="s">
        <v>199773</v>
      </c>
      <c r="E138864" t="s">
        <v>351343</v>
      </c>
    </row>
    <row r="138865" spans="1:5" x14ac:dyDescent="0.3">
      <c r="A138865">
        <v>4</v>
      </c>
      <c r="B138865">
        <v>1675863353</v>
      </c>
      <c r="C138865" t="s">
        <v>82565</v>
      </c>
      <c r="D138865" t="s">
        <v>176857</v>
      </c>
      <c r="E138865" t="s">
        <v>351344</v>
      </c>
    </row>
    <row r="138866" spans="1:5" x14ac:dyDescent="0.3">
      <c r="A138866">
        <v>4</v>
      </c>
      <c r="B138866">
        <v>1675863373</v>
      </c>
      <c r="C138866" t="s">
        <v>82565</v>
      </c>
      <c r="D138866" t="s">
        <v>199774</v>
      </c>
      <c r="E138866" t="s">
        <v>351345</v>
      </c>
    </row>
    <row r="138867" spans="1:5" x14ac:dyDescent="0.3">
      <c r="A138867">
        <v>4</v>
      </c>
      <c r="B138867">
        <v>1675863382</v>
      </c>
      <c r="C138867" t="s">
        <v>82566</v>
      </c>
      <c r="D138867" t="s">
        <v>97830</v>
      </c>
      <c r="E138867" t="s">
        <v>351346</v>
      </c>
    </row>
    <row r="138868" spans="1:5" x14ac:dyDescent="0.3">
      <c r="A138868">
        <v>4</v>
      </c>
      <c r="B138868">
        <v>1675863410</v>
      </c>
      <c r="C138868" t="s">
        <v>82567</v>
      </c>
      <c r="D138868" t="s">
        <v>199775</v>
      </c>
      <c r="E138868" t="s">
        <v>351347</v>
      </c>
    </row>
    <row r="138869" spans="1:5" x14ac:dyDescent="0.3">
      <c r="A138869">
        <v>4</v>
      </c>
      <c r="B138869">
        <v>1675863487</v>
      </c>
      <c r="C138869" t="s">
        <v>82566</v>
      </c>
      <c r="D138869" t="s">
        <v>199776</v>
      </c>
      <c r="E138869" t="s">
        <v>351348</v>
      </c>
    </row>
    <row r="138870" spans="1:5" x14ac:dyDescent="0.3">
      <c r="A138870">
        <v>4</v>
      </c>
      <c r="B138870">
        <v>1675863523</v>
      </c>
      <c r="C138870" t="s">
        <v>82568</v>
      </c>
      <c r="D138870" t="s">
        <v>196416</v>
      </c>
      <c r="E138870" t="s">
        <v>351349</v>
      </c>
    </row>
    <row r="138871" spans="1:5" x14ac:dyDescent="0.3">
      <c r="A138871">
        <v>4</v>
      </c>
      <c r="B138871">
        <v>1675863528</v>
      </c>
      <c r="C138871" t="s">
        <v>82568</v>
      </c>
      <c r="D138871" t="s">
        <v>184427</v>
      </c>
      <c r="E138871" t="s">
        <v>351350</v>
      </c>
    </row>
    <row r="138872" spans="1:5" x14ac:dyDescent="0.3">
      <c r="A138872">
        <v>4</v>
      </c>
      <c r="B138872">
        <v>1675863538</v>
      </c>
      <c r="C138872" t="s">
        <v>82569</v>
      </c>
      <c r="D138872" t="s">
        <v>199777</v>
      </c>
      <c r="E138872" t="s">
        <v>351351</v>
      </c>
    </row>
    <row r="138873" spans="1:5" x14ac:dyDescent="0.3">
      <c r="A138873">
        <v>4</v>
      </c>
      <c r="B138873">
        <v>1675863629</v>
      </c>
      <c r="C138873" t="s">
        <v>82567</v>
      </c>
      <c r="D138873" t="s">
        <v>191793</v>
      </c>
      <c r="E138873" t="s">
        <v>351352</v>
      </c>
    </row>
    <row r="138874" spans="1:5" x14ac:dyDescent="0.3">
      <c r="A138874">
        <v>4</v>
      </c>
      <c r="B138874">
        <v>1675863662</v>
      </c>
      <c r="C138874" t="s">
        <v>82567</v>
      </c>
      <c r="D138874" t="s">
        <v>199778</v>
      </c>
      <c r="E138874" t="s">
        <v>351353</v>
      </c>
    </row>
    <row r="138875" spans="1:5" x14ac:dyDescent="0.3">
      <c r="A138875">
        <v>4</v>
      </c>
      <c r="B138875">
        <v>1675863674</v>
      </c>
      <c r="C138875" t="s">
        <v>82567</v>
      </c>
      <c r="D138875" t="s">
        <v>199779</v>
      </c>
      <c r="E138875" t="s">
        <v>351354</v>
      </c>
    </row>
    <row r="138876" spans="1:5" x14ac:dyDescent="0.3">
      <c r="A138876">
        <v>4</v>
      </c>
      <c r="B138876">
        <v>1675863708</v>
      </c>
      <c r="C138876" t="s">
        <v>82567</v>
      </c>
      <c r="D138876" t="s">
        <v>99069</v>
      </c>
      <c r="E138876" t="s">
        <v>351355</v>
      </c>
    </row>
    <row r="138877" spans="1:5" x14ac:dyDescent="0.3">
      <c r="A138877">
        <v>4</v>
      </c>
      <c r="B138877">
        <v>1675863754</v>
      </c>
      <c r="C138877" t="s">
        <v>82569</v>
      </c>
      <c r="D138877" t="s">
        <v>120674</v>
      </c>
      <c r="E138877" t="s">
        <v>351356</v>
      </c>
    </row>
    <row r="138878" spans="1:5" x14ac:dyDescent="0.3">
      <c r="A138878">
        <v>4</v>
      </c>
      <c r="B138878">
        <v>1675863794</v>
      </c>
      <c r="C138878" t="s">
        <v>82569</v>
      </c>
      <c r="D138878" t="s">
        <v>199599</v>
      </c>
      <c r="E138878" t="s">
        <v>351357</v>
      </c>
    </row>
    <row r="138879" spans="1:5" x14ac:dyDescent="0.3">
      <c r="A138879">
        <v>4</v>
      </c>
      <c r="B138879">
        <v>1675863909</v>
      </c>
      <c r="C138879" t="s">
        <v>82570</v>
      </c>
      <c r="D138879" t="s">
        <v>199780</v>
      </c>
      <c r="E138879" t="s">
        <v>351358</v>
      </c>
    </row>
    <row r="138880" spans="1:5" x14ac:dyDescent="0.3">
      <c r="A138880">
        <v>4</v>
      </c>
      <c r="B138880">
        <v>1675863918</v>
      </c>
      <c r="C138880" t="s">
        <v>82570</v>
      </c>
      <c r="D138880" t="s">
        <v>199781</v>
      </c>
      <c r="E138880" t="s">
        <v>351359</v>
      </c>
    </row>
    <row r="138881" spans="1:5" x14ac:dyDescent="0.3">
      <c r="A138881">
        <v>4</v>
      </c>
      <c r="B138881">
        <v>1675863920</v>
      </c>
      <c r="C138881" t="s">
        <v>82570</v>
      </c>
      <c r="D138881" t="s">
        <v>199782</v>
      </c>
      <c r="E138881" t="s">
        <v>351360</v>
      </c>
    </row>
    <row r="138882" spans="1:5" x14ac:dyDescent="0.3">
      <c r="A138882">
        <v>4</v>
      </c>
      <c r="B138882">
        <v>1675863925</v>
      </c>
      <c r="C138882" t="s">
        <v>82570</v>
      </c>
      <c r="D138882" t="s">
        <v>193338</v>
      </c>
      <c r="E138882" t="s">
        <v>351361</v>
      </c>
    </row>
    <row r="138883" spans="1:5" x14ac:dyDescent="0.3">
      <c r="A138883">
        <v>4</v>
      </c>
      <c r="B138883">
        <v>1675863933</v>
      </c>
      <c r="C138883" t="s">
        <v>82570</v>
      </c>
      <c r="D138883" t="s">
        <v>199783</v>
      </c>
      <c r="E138883" t="s">
        <v>351362</v>
      </c>
    </row>
    <row r="138884" spans="1:5" x14ac:dyDescent="0.3">
      <c r="A138884">
        <v>4</v>
      </c>
      <c r="B138884">
        <v>1675863939</v>
      </c>
      <c r="C138884" t="s">
        <v>82571</v>
      </c>
      <c r="D138884" t="s">
        <v>199784</v>
      </c>
      <c r="E138884" t="s">
        <v>351363</v>
      </c>
    </row>
    <row r="138885" spans="1:5" x14ac:dyDescent="0.3">
      <c r="A138885">
        <v>4</v>
      </c>
      <c r="B138885">
        <v>1675863981</v>
      </c>
      <c r="C138885" t="s">
        <v>82571</v>
      </c>
      <c r="D138885" t="s">
        <v>199785</v>
      </c>
      <c r="E138885" t="s">
        <v>351364</v>
      </c>
    </row>
    <row r="138886" spans="1:5" x14ac:dyDescent="0.3">
      <c r="A138886">
        <v>4</v>
      </c>
      <c r="B138886">
        <v>1675864067</v>
      </c>
      <c r="C138886" t="s">
        <v>82572</v>
      </c>
      <c r="D138886" t="s">
        <v>199786</v>
      </c>
      <c r="E138886" t="s">
        <v>351365</v>
      </c>
    </row>
    <row r="138887" spans="1:5" x14ac:dyDescent="0.3">
      <c r="A138887">
        <v>4</v>
      </c>
      <c r="B138887">
        <v>1675864119</v>
      </c>
      <c r="C138887" t="s">
        <v>82572</v>
      </c>
      <c r="D138887" t="s">
        <v>199787</v>
      </c>
      <c r="E138887" t="s">
        <v>351366</v>
      </c>
    </row>
    <row r="138888" spans="1:5" x14ac:dyDescent="0.3">
      <c r="A138888">
        <v>4</v>
      </c>
      <c r="B138888">
        <v>1675864147</v>
      </c>
      <c r="C138888" t="s">
        <v>82573</v>
      </c>
      <c r="D138888" t="s">
        <v>199788</v>
      </c>
      <c r="E138888" t="s">
        <v>351367</v>
      </c>
    </row>
    <row r="138889" spans="1:5" x14ac:dyDescent="0.3">
      <c r="A138889">
        <v>4</v>
      </c>
      <c r="B138889">
        <v>1675864219</v>
      </c>
      <c r="C138889" t="s">
        <v>82573</v>
      </c>
      <c r="D138889" t="s">
        <v>109301</v>
      </c>
      <c r="E138889" t="s">
        <v>351368</v>
      </c>
    </row>
    <row r="138890" spans="1:5" x14ac:dyDescent="0.3">
      <c r="A138890">
        <v>4</v>
      </c>
      <c r="B138890">
        <v>1675864225</v>
      </c>
      <c r="C138890" t="s">
        <v>82573</v>
      </c>
      <c r="D138890" t="s">
        <v>199789</v>
      </c>
      <c r="E138890" t="s">
        <v>351369</v>
      </c>
    </row>
    <row r="138891" spans="1:5" x14ac:dyDescent="0.3">
      <c r="A138891">
        <v>4</v>
      </c>
      <c r="B138891">
        <v>1675864230</v>
      </c>
      <c r="C138891" t="s">
        <v>82573</v>
      </c>
      <c r="D138891" t="s">
        <v>159208</v>
      </c>
      <c r="E138891" t="s">
        <v>351370</v>
      </c>
    </row>
    <row r="138892" spans="1:5" x14ac:dyDescent="0.3">
      <c r="A138892">
        <v>4</v>
      </c>
      <c r="B138892">
        <v>1675864249</v>
      </c>
      <c r="C138892" t="s">
        <v>82574</v>
      </c>
      <c r="D138892" t="s">
        <v>199790</v>
      </c>
      <c r="E138892" t="s">
        <v>351371</v>
      </c>
    </row>
    <row r="138893" spans="1:5" x14ac:dyDescent="0.3">
      <c r="A138893">
        <v>4</v>
      </c>
      <c r="B138893">
        <v>1675864255</v>
      </c>
      <c r="C138893" t="s">
        <v>82574</v>
      </c>
      <c r="D138893" t="s">
        <v>199791</v>
      </c>
      <c r="E138893" t="s">
        <v>351372</v>
      </c>
    </row>
    <row r="138894" spans="1:5" x14ac:dyDescent="0.3">
      <c r="A138894">
        <v>4</v>
      </c>
      <c r="B138894">
        <v>1675864347</v>
      </c>
      <c r="C138894" t="s">
        <v>82574</v>
      </c>
      <c r="D138894" t="s">
        <v>199792</v>
      </c>
      <c r="E138894" t="s">
        <v>351373</v>
      </c>
    </row>
    <row r="138895" spans="1:5" x14ac:dyDescent="0.3">
      <c r="A138895">
        <v>4</v>
      </c>
      <c r="B138895">
        <v>1675864403</v>
      </c>
      <c r="C138895" t="s">
        <v>82575</v>
      </c>
      <c r="D138895" t="s">
        <v>199743</v>
      </c>
      <c r="E138895" t="s">
        <v>351299</v>
      </c>
    </row>
    <row r="138896" spans="1:5" x14ac:dyDescent="0.3">
      <c r="A138896">
        <v>4</v>
      </c>
      <c r="B138896">
        <v>1675864478</v>
      </c>
      <c r="C138896" t="s">
        <v>82576</v>
      </c>
      <c r="D138896" t="s">
        <v>199793</v>
      </c>
      <c r="E138896" t="s">
        <v>351374</v>
      </c>
    </row>
    <row r="138897" spans="1:5" x14ac:dyDescent="0.3">
      <c r="A138897">
        <v>4</v>
      </c>
      <c r="B138897">
        <v>1675895398</v>
      </c>
      <c r="C138897" t="s">
        <v>82577</v>
      </c>
      <c r="D138897" t="s">
        <v>199794</v>
      </c>
      <c r="E138897" t="s">
        <v>351375</v>
      </c>
    </row>
    <row r="138898" spans="1:5" x14ac:dyDescent="0.3">
      <c r="A138898">
        <v>4</v>
      </c>
      <c r="B138898">
        <v>1675895402</v>
      </c>
      <c r="C138898" t="s">
        <v>82577</v>
      </c>
      <c r="D138898" t="s">
        <v>199795</v>
      </c>
      <c r="E138898" t="s">
        <v>351376</v>
      </c>
    </row>
    <row r="138899" spans="1:5" x14ac:dyDescent="0.3">
      <c r="A138899">
        <v>4</v>
      </c>
      <c r="B138899">
        <v>1675895475</v>
      </c>
      <c r="C138899" t="s">
        <v>82577</v>
      </c>
      <c r="D138899" t="s">
        <v>199796</v>
      </c>
      <c r="E138899" t="s">
        <v>351377</v>
      </c>
    </row>
    <row r="138900" spans="1:5" x14ac:dyDescent="0.3">
      <c r="A138900">
        <v>4</v>
      </c>
      <c r="B138900">
        <v>1675895623</v>
      </c>
      <c r="C138900" t="s">
        <v>82578</v>
      </c>
      <c r="D138900" t="s">
        <v>199575</v>
      </c>
      <c r="E138900" t="s">
        <v>351378</v>
      </c>
    </row>
    <row r="138901" spans="1:5" x14ac:dyDescent="0.3">
      <c r="A138901">
        <v>4</v>
      </c>
      <c r="B138901">
        <v>1675895651</v>
      </c>
      <c r="C138901" t="s">
        <v>82578</v>
      </c>
      <c r="D138901" t="s">
        <v>199797</v>
      </c>
      <c r="E138901" t="s">
        <v>351379</v>
      </c>
    </row>
    <row r="138902" spans="1:5" x14ac:dyDescent="0.3">
      <c r="A138902">
        <v>4</v>
      </c>
      <c r="B138902">
        <v>1675895678</v>
      </c>
      <c r="C138902" t="s">
        <v>82578</v>
      </c>
      <c r="D138902" t="s">
        <v>199798</v>
      </c>
      <c r="E138902" t="s">
        <v>351380</v>
      </c>
    </row>
    <row r="138903" spans="1:5" x14ac:dyDescent="0.3">
      <c r="A138903">
        <v>4</v>
      </c>
      <c r="B138903">
        <v>1675895679</v>
      </c>
      <c r="C138903" t="s">
        <v>82578</v>
      </c>
      <c r="D138903" t="s">
        <v>178480</v>
      </c>
      <c r="E138903" t="s">
        <v>351381</v>
      </c>
    </row>
    <row r="138904" spans="1:5" x14ac:dyDescent="0.3">
      <c r="A138904">
        <v>4</v>
      </c>
      <c r="B138904">
        <v>1675895682</v>
      </c>
      <c r="C138904" t="s">
        <v>82578</v>
      </c>
      <c r="D138904" t="s">
        <v>199799</v>
      </c>
      <c r="E138904" t="s">
        <v>351382</v>
      </c>
    </row>
    <row r="138905" spans="1:5" x14ac:dyDescent="0.3">
      <c r="A138905">
        <v>4</v>
      </c>
      <c r="B138905">
        <v>1675895683</v>
      </c>
      <c r="C138905" t="s">
        <v>82578</v>
      </c>
      <c r="D138905" t="s">
        <v>199800</v>
      </c>
      <c r="E138905" t="s">
        <v>351383</v>
      </c>
    </row>
    <row r="138906" spans="1:5" x14ac:dyDescent="0.3">
      <c r="A138906">
        <v>4</v>
      </c>
      <c r="B138906">
        <v>1675895689</v>
      </c>
      <c r="C138906" t="s">
        <v>82578</v>
      </c>
      <c r="D138906" t="s">
        <v>199801</v>
      </c>
      <c r="E138906" t="s">
        <v>351384</v>
      </c>
    </row>
    <row r="138907" spans="1:5" x14ac:dyDescent="0.3">
      <c r="A138907">
        <v>4</v>
      </c>
      <c r="B138907">
        <v>1675895691</v>
      </c>
      <c r="C138907" t="s">
        <v>82579</v>
      </c>
      <c r="D138907" t="s">
        <v>199802</v>
      </c>
      <c r="E138907" t="s">
        <v>351385</v>
      </c>
    </row>
    <row r="138908" spans="1:5" x14ac:dyDescent="0.3">
      <c r="A138908">
        <v>4</v>
      </c>
      <c r="B138908">
        <v>1675895717</v>
      </c>
      <c r="C138908" t="s">
        <v>82580</v>
      </c>
      <c r="D138908" t="s">
        <v>199803</v>
      </c>
      <c r="E138908" t="s">
        <v>351386</v>
      </c>
    </row>
    <row r="138909" spans="1:5" x14ac:dyDescent="0.3">
      <c r="A138909">
        <v>4</v>
      </c>
      <c r="B138909">
        <v>1675895732</v>
      </c>
      <c r="C138909" t="s">
        <v>82580</v>
      </c>
      <c r="D138909" t="s">
        <v>184708</v>
      </c>
      <c r="E138909" t="s">
        <v>351387</v>
      </c>
    </row>
    <row r="138910" spans="1:5" x14ac:dyDescent="0.3">
      <c r="A138910">
        <v>4</v>
      </c>
      <c r="B138910">
        <v>1675895828</v>
      </c>
      <c r="C138910" t="s">
        <v>82580</v>
      </c>
      <c r="D138910" t="s">
        <v>199804</v>
      </c>
      <c r="E138910" t="s">
        <v>351388</v>
      </c>
    </row>
    <row r="138911" spans="1:5" x14ac:dyDescent="0.3">
      <c r="A138911">
        <v>4</v>
      </c>
      <c r="B138911">
        <v>1675895830</v>
      </c>
      <c r="C138911" t="s">
        <v>82580</v>
      </c>
      <c r="D138911" t="s">
        <v>199805</v>
      </c>
      <c r="E138911" t="s">
        <v>351389</v>
      </c>
    </row>
    <row r="138912" spans="1:5" x14ac:dyDescent="0.3">
      <c r="A138912">
        <v>4</v>
      </c>
      <c r="B138912">
        <v>1675895852</v>
      </c>
      <c r="C138912" t="s">
        <v>82579</v>
      </c>
      <c r="D138912" t="s">
        <v>199806</v>
      </c>
      <c r="E138912" t="s">
        <v>351390</v>
      </c>
    </row>
    <row r="138913" spans="1:5" x14ac:dyDescent="0.3">
      <c r="A138913">
        <v>4</v>
      </c>
      <c r="B138913">
        <v>1675895873</v>
      </c>
      <c r="C138913" t="s">
        <v>82579</v>
      </c>
      <c r="D138913" t="s">
        <v>199807</v>
      </c>
      <c r="E138913" t="s">
        <v>351391</v>
      </c>
    </row>
    <row r="138914" spans="1:5" x14ac:dyDescent="0.3">
      <c r="A138914">
        <v>4</v>
      </c>
      <c r="B138914">
        <v>1675895893</v>
      </c>
      <c r="C138914" t="s">
        <v>82579</v>
      </c>
      <c r="D138914" t="s">
        <v>199808</v>
      </c>
      <c r="E138914" t="s">
        <v>351392</v>
      </c>
    </row>
    <row r="138915" spans="1:5" x14ac:dyDescent="0.3">
      <c r="A138915">
        <v>4</v>
      </c>
      <c r="B138915">
        <v>1675895915</v>
      </c>
      <c r="C138915" t="s">
        <v>82579</v>
      </c>
      <c r="D138915" t="s">
        <v>199809</v>
      </c>
      <c r="E138915" t="s">
        <v>351393</v>
      </c>
    </row>
    <row r="138916" spans="1:5" x14ac:dyDescent="0.3">
      <c r="A138916">
        <v>4</v>
      </c>
      <c r="B138916">
        <v>1675895941</v>
      </c>
      <c r="C138916" t="s">
        <v>82579</v>
      </c>
      <c r="D138916" t="s">
        <v>199810</v>
      </c>
      <c r="E138916" t="s">
        <v>351394</v>
      </c>
    </row>
    <row r="138917" spans="1:5" x14ac:dyDescent="0.3">
      <c r="A138917">
        <v>4</v>
      </c>
      <c r="B138917">
        <v>1675895947</v>
      </c>
      <c r="C138917" t="s">
        <v>82579</v>
      </c>
      <c r="D138917" t="s">
        <v>199811</v>
      </c>
      <c r="E138917" t="s">
        <v>351395</v>
      </c>
    </row>
    <row r="138918" spans="1:5" x14ac:dyDescent="0.3">
      <c r="A138918">
        <v>4</v>
      </c>
      <c r="B138918">
        <v>1675896106</v>
      </c>
      <c r="C138918" t="s">
        <v>82581</v>
      </c>
      <c r="D138918" t="s">
        <v>199812</v>
      </c>
      <c r="E138918" t="s">
        <v>351396</v>
      </c>
    </row>
    <row r="138919" spans="1:5" x14ac:dyDescent="0.3">
      <c r="A138919">
        <v>4</v>
      </c>
      <c r="B138919">
        <v>1675896127</v>
      </c>
      <c r="C138919" t="s">
        <v>82581</v>
      </c>
      <c r="D138919" t="s">
        <v>199813</v>
      </c>
      <c r="E138919" t="s">
        <v>351397</v>
      </c>
    </row>
    <row r="138920" spans="1:5" x14ac:dyDescent="0.3">
      <c r="A138920">
        <v>4</v>
      </c>
      <c r="B138920">
        <v>1675896198</v>
      </c>
      <c r="C138920" t="s">
        <v>82581</v>
      </c>
      <c r="D138920" t="s">
        <v>199814</v>
      </c>
      <c r="E138920" t="s">
        <v>351398</v>
      </c>
    </row>
    <row r="138921" spans="1:5" x14ac:dyDescent="0.3">
      <c r="A138921">
        <v>4</v>
      </c>
      <c r="B138921">
        <v>1675896246</v>
      </c>
      <c r="C138921" t="s">
        <v>82582</v>
      </c>
      <c r="D138921" t="s">
        <v>199815</v>
      </c>
      <c r="E138921" t="s">
        <v>351399</v>
      </c>
    </row>
    <row r="138922" spans="1:5" x14ac:dyDescent="0.3">
      <c r="A138922">
        <v>4</v>
      </c>
      <c r="B138922">
        <v>1675896286</v>
      </c>
      <c r="C138922" t="s">
        <v>82582</v>
      </c>
      <c r="D138922" t="s">
        <v>199816</v>
      </c>
      <c r="E138922" t="s">
        <v>351400</v>
      </c>
    </row>
    <row r="138923" spans="1:5" x14ac:dyDescent="0.3">
      <c r="A138923">
        <v>4</v>
      </c>
      <c r="B138923">
        <v>1675896344</v>
      </c>
      <c r="C138923" t="s">
        <v>82583</v>
      </c>
      <c r="D138923" t="s">
        <v>177088</v>
      </c>
      <c r="E138923" t="s">
        <v>351401</v>
      </c>
    </row>
    <row r="138924" spans="1:5" x14ac:dyDescent="0.3">
      <c r="A138924">
        <v>4</v>
      </c>
      <c r="B138924">
        <v>1675896377</v>
      </c>
      <c r="C138924" t="s">
        <v>82584</v>
      </c>
      <c r="D138924" t="s">
        <v>199817</v>
      </c>
      <c r="E138924" t="s">
        <v>351402</v>
      </c>
    </row>
    <row r="138925" spans="1:5" x14ac:dyDescent="0.3">
      <c r="A138925">
        <v>4</v>
      </c>
      <c r="B138925">
        <v>1675896400</v>
      </c>
      <c r="C138925" t="s">
        <v>82584</v>
      </c>
      <c r="D138925" t="s">
        <v>135114</v>
      </c>
      <c r="E138925" t="s">
        <v>351403</v>
      </c>
    </row>
    <row r="138926" spans="1:5" x14ac:dyDescent="0.3">
      <c r="A138926">
        <v>4</v>
      </c>
      <c r="B138926">
        <v>1675896440</v>
      </c>
      <c r="C138926" t="s">
        <v>82585</v>
      </c>
      <c r="D138926" t="s">
        <v>199818</v>
      </c>
      <c r="E138926" t="s">
        <v>351404</v>
      </c>
    </row>
    <row r="138927" spans="1:5" x14ac:dyDescent="0.3">
      <c r="A138927">
        <v>4</v>
      </c>
      <c r="B138927">
        <v>1675896441</v>
      </c>
      <c r="C138927" t="s">
        <v>82585</v>
      </c>
      <c r="D138927" t="s">
        <v>199819</v>
      </c>
      <c r="E138927" t="s">
        <v>351405</v>
      </c>
    </row>
    <row r="138928" spans="1:5" x14ac:dyDescent="0.3">
      <c r="A138928">
        <v>4</v>
      </c>
      <c r="B138928">
        <v>1675896448</v>
      </c>
      <c r="C138928" t="s">
        <v>82585</v>
      </c>
      <c r="D138928" t="s">
        <v>199820</v>
      </c>
      <c r="E138928" t="s">
        <v>351406</v>
      </c>
    </row>
    <row r="138929" spans="1:5" x14ac:dyDescent="0.3">
      <c r="A138929">
        <v>4</v>
      </c>
      <c r="B138929">
        <v>1675896461</v>
      </c>
      <c r="C138929" t="s">
        <v>82585</v>
      </c>
      <c r="D138929" t="s">
        <v>199821</v>
      </c>
      <c r="E138929" t="s">
        <v>351407</v>
      </c>
    </row>
    <row r="138930" spans="1:5" x14ac:dyDescent="0.3">
      <c r="A138930">
        <v>4</v>
      </c>
      <c r="B138930">
        <v>1675896493</v>
      </c>
      <c r="C138930" t="s">
        <v>82585</v>
      </c>
      <c r="D138930" t="s">
        <v>199822</v>
      </c>
      <c r="E138930" t="s">
        <v>351408</v>
      </c>
    </row>
    <row r="138931" spans="1:5" x14ac:dyDescent="0.3">
      <c r="A138931">
        <v>4</v>
      </c>
      <c r="B138931">
        <v>1675896494</v>
      </c>
      <c r="C138931" t="s">
        <v>82585</v>
      </c>
      <c r="D138931" t="s">
        <v>169886</v>
      </c>
      <c r="E138931" t="s">
        <v>351409</v>
      </c>
    </row>
    <row r="138932" spans="1:5" x14ac:dyDescent="0.3">
      <c r="A138932">
        <v>4</v>
      </c>
      <c r="B138932">
        <v>1675896577</v>
      </c>
      <c r="C138932" t="s">
        <v>82583</v>
      </c>
      <c r="D138932" t="s">
        <v>199823</v>
      </c>
      <c r="E138932" t="s">
        <v>351410</v>
      </c>
    </row>
    <row r="138933" spans="1:5" x14ac:dyDescent="0.3">
      <c r="A138933">
        <v>4</v>
      </c>
      <c r="B138933">
        <v>1675896642</v>
      </c>
      <c r="C138933" t="s">
        <v>82583</v>
      </c>
      <c r="D138933" t="s">
        <v>199824</v>
      </c>
      <c r="E138933" t="s">
        <v>351411</v>
      </c>
    </row>
    <row r="138934" spans="1:5" x14ac:dyDescent="0.3">
      <c r="A138934">
        <v>4</v>
      </c>
      <c r="B138934">
        <v>1675896643</v>
      </c>
      <c r="C138934" t="s">
        <v>82583</v>
      </c>
      <c r="D138934" t="s">
        <v>199825</v>
      </c>
      <c r="E138934" t="s">
        <v>351412</v>
      </c>
    </row>
    <row r="138935" spans="1:5" x14ac:dyDescent="0.3">
      <c r="A138935">
        <v>4</v>
      </c>
      <c r="B138935">
        <v>1675896698</v>
      </c>
      <c r="C138935" t="s">
        <v>82586</v>
      </c>
      <c r="D138935" t="s">
        <v>199826</v>
      </c>
      <c r="E138935" t="s">
        <v>351413</v>
      </c>
    </row>
    <row r="138936" spans="1:5" x14ac:dyDescent="0.3">
      <c r="A138936">
        <v>4</v>
      </c>
      <c r="B138936">
        <v>1675896704</v>
      </c>
      <c r="C138936" t="s">
        <v>82586</v>
      </c>
      <c r="D138936" t="s">
        <v>112084</v>
      </c>
      <c r="E138936" t="s">
        <v>351414</v>
      </c>
    </row>
    <row r="138937" spans="1:5" x14ac:dyDescent="0.3">
      <c r="A138937">
        <v>4</v>
      </c>
      <c r="B138937">
        <v>1675896770</v>
      </c>
      <c r="C138937" t="s">
        <v>82586</v>
      </c>
      <c r="D138937" t="s">
        <v>199827</v>
      </c>
      <c r="E138937" t="s">
        <v>351415</v>
      </c>
    </row>
    <row r="138938" spans="1:5" x14ac:dyDescent="0.3">
      <c r="A138938">
        <v>4</v>
      </c>
      <c r="B138938">
        <v>1675896781</v>
      </c>
      <c r="C138938" t="s">
        <v>82586</v>
      </c>
      <c r="D138938" t="s">
        <v>199828</v>
      </c>
      <c r="E138938" t="s">
        <v>351416</v>
      </c>
    </row>
    <row r="138939" spans="1:5" x14ac:dyDescent="0.3">
      <c r="A138939">
        <v>4</v>
      </c>
      <c r="B138939">
        <v>1675896806</v>
      </c>
      <c r="C138939" t="s">
        <v>82587</v>
      </c>
      <c r="D138939" t="s">
        <v>199829</v>
      </c>
      <c r="E138939" t="s">
        <v>351417</v>
      </c>
    </row>
    <row r="138940" spans="1:5" x14ac:dyDescent="0.3">
      <c r="A138940">
        <v>4</v>
      </c>
      <c r="B138940">
        <v>1675896850</v>
      </c>
      <c r="C138940" t="s">
        <v>82587</v>
      </c>
      <c r="D138940" t="s">
        <v>199830</v>
      </c>
      <c r="E138940" t="s">
        <v>351418</v>
      </c>
    </row>
    <row r="138941" spans="1:5" x14ac:dyDescent="0.3">
      <c r="A138941">
        <v>4</v>
      </c>
      <c r="B138941">
        <v>1675896905</v>
      </c>
      <c r="C138941" t="s">
        <v>82587</v>
      </c>
      <c r="D138941" t="s">
        <v>199831</v>
      </c>
      <c r="E138941" t="s">
        <v>351419</v>
      </c>
    </row>
    <row r="138942" spans="1:5" x14ac:dyDescent="0.3">
      <c r="A138942">
        <v>4</v>
      </c>
      <c r="B138942">
        <v>1675896921</v>
      </c>
      <c r="C138942" t="s">
        <v>82588</v>
      </c>
      <c r="D138942" t="s">
        <v>199832</v>
      </c>
      <c r="E138942" t="s">
        <v>351420</v>
      </c>
    </row>
    <row r="138943" spans="1:5" x14ac:dyDescent="0.3">
      <c r="A138943">
        <v>4</v>
      </c>
      <c r="B138943">
        <v>1675896934</v>
      </c>
      <c r="C138943" t="s">
        <v>82588</v>
      </c>
      <c r="D138943" t="s">
        <v>199833</v>
      </c>
      <c r="E138943" t="s">
        <v>351421</v>
      </c>
    </row>
    <row r="138944" spans="1:5" x14ac:dyDescent="0.3">
      <c r="A138944">
        <v>4</v>
      </c>
      <c r="B138944">
        <v>1675896976</v>
      </c>
      <c r="C138944" t="s">
        <v>82588</v>
      </c>
      <c r="D138944" t="s">
        <v>199834</v>
      </c>
      <c r="E138944" t="s">
        <v>351422</v>
      </c>
    </row>
    <row r="138945" spans="1:5" x14ac:dyDescent="0.3">
      <c r="A138945">
        <v>4</v>
      </c>
      <c r="B138945">
        <v>1675896993</v>
      </c>
      <c r="C138945" t="s">
        <v>82588</v>
      </c>
      <c r="D138945" t="s">
        <v>199835</v>
      </c>
      <c r="E138945" t="s">
        <v>351423</v>
      </c>
    </row>
    <row r="138946" spans="1:5" x14ac:dyDescent="0.3">
      <c r="A138946">
        <v>4</v>
      </c>
      <c r="B138946">
        <v>1675897003</v>
      </c>
      <c r="C138946" t="s">
        <v>82589</v>
      </c>
      <c r="D138946" t="s">
        <v>199836</v>
      </c>
      <c r="E138946" t="s">
        <v>351424</v>
      </c>
    </row>
    <row r="138947" spans="1:5" x14ac:dyDescent="0.3">
      <c r="A138947">
        <v>4</v>
      </c>
      <c r="B138947">
        <v>1675897023</v>
      </c>
      <c r="C138947" t="s">
        <v>82589</v>
      </c>
      <c r="D138947" t="s">
        <v>199837</v>
      </c>
      <c r="E138947" t="s">
        <v>351425</v>
      </c>
    </row>
    <row r="138948" spans="1:5" x14ac:dyDescent="0.3">
      <c r="A138948">
        <v>4</v>
      </c>
      <c r="B138948">
        <v>1675897029</v>
      </c>
      <c r="C138948" t="s">
        <v>82589</v>
      </c>
      <c r="D138948" t="s">
        <v>199838</v>
      </c>
      <c r="E138948" t="s">
        <v>351426</v>
      </c>
    </row>
    <row r="138949" spans="1:5" x14ac:dyDescent="0.3">
      <c r="A138949">
        <v>4</v>
      </c>
      <c r="B138949">
        <v>1675897031</v>
      </c>
      <c r="C138949" t="s">
        <v>82589</v>
      </c>
      <c r="D138949" t="s">
        <v>122765</v>
      </c>
      <c r="E138949" t="s">
        <v>351427</v>
      </c>
    </row>
    <row r="138950" spans="1:5" x14ac:dyDescent="0.3">
      <c r="A138950">
        <v>4</v>
      </c>
      <c r="B138950">
        <v>1675897043</v>
      </c>
      <c r="C138950" t="s">
        <v>82589</v>
      </c>
      <c r="D138950" t="s">
        <v>199839</v>
      </c>
      <c r="E138950" t="s">
        <v>351428</v>
      </c>
    </row>
    <row r="138951" spans="1:5" x14ac:dyDescent="0.3">
      <c r="A138951">
        <v>4</v>
      </c>
      <c r="B138951">
        <v>1675897182</v>
      </c>
      <c r="C138951" t="s">
        <v>82590</v>
      </c>
      <c r="D138951" t="s">
        <v>199840</v>
      </c>
      <c r="E138951" t="s">
        <v>351429</v>
      </c>
    </row>
    <row r="138952" spans="1:5" x14ac:dyDescent="0.3">
      <c r="A138952">
        <v>4</v>
      </c>
      <c r="B138952">
        <v>1675897199</v>
      </c>
      <c r="C138952" t="s">
        <v>82590</v>
      </c>
      <c r="D138952" t="s">
        <v>199841</v>
      </c>
      <c r="E138952" t="s">
        <v>351430</v>
      </c>
    </row>
    <row r="138953" spans="1:5" x14ac:dyDescent="0.3">
      <c r="A138953">
        <v>4</v>
      </c>
      <c r="B138953">
        <v>1675897264</v>
      </c>
      <c r="C138953" t="s">
        <v>82591</v>
      </c>
      <c r="D138953" t="s">
        <v>199842</v>
      </c>
      <c r="E138953" t="s">
        <v>351431</v>
      </c>
    </row>
    <row r="138954" spans="1:5" x14ac:dyDescent="0.3">
      <c r="A138954">
        <v>4</v>
      </c>
      <c r="B138954">
        <v>1675897275</v>
      </c>
      <c r="C138954" t="s">
        <v>82591</v>
      </c>
      <c r="D138954" t="s">
        <v>199843</v>
      </c>
      <c r="E138954" t="s">
        <v>351432</v>
      </c>
    </row>
    <row r="138955" spans="1:5" x14ac:dyDescent="0.3">
      <c r="A138955">
        <v>4</v>
      </c>
      <c r="B138955">
        <v>1675897276</v>
      </c>
      <c r="C138955" t="s">
        <v>82591</v>
      </c>
      <c r="D138955" t="s">
        <v>199844</v>
      </c>
      <c r="E138955" t="s">
        <v>351433</v>
      </c>
    </row>
    <row r="138956" spans="1:5" x14ac:dyDescent="0.3">
      <c r="A138956">
        <v>4</v>
      </c>
      <c r="B138956">
        <v>1675897295</v>
      </c>
      <c r="C138956" t="s">
        <v>82591</v>
      </c>
      <c r="D138956" t="s">
        <v>167967</v>
      </c>
      <c r="E138956" t="s">
        <v>351434</v>
      </c>
    </row>
    <row r="138957" spans="1:5" x14ac:dyDescent="0.3">
      <c r="A138957">
        <v>4</v>
      </c>
      <c r="B138957">
        <v>1675897300</v>
      </c>
      <c r="C138957" t="s">
        <v>82591</v>
      </c>
      <c r="D138957" t="s">
        <v>199845</v>
      </c>
      <c r="E138957" t="s">
        <v>351435</v>
      </c>
    </row>
    <row r="138958" spans="1:5" x14ac:dyDescent="0.3">
      <c r="A138958">
        <v>4</v>
      </c>
      <c r="B138958">
        <v>1675897311</v>
      </c>
      <c r="C138958" t="s">
        <v>82591</v>
      </c>
      <c r="D138958" t="s">
        <v>199846</v>
      </c>
      <c r="E138958" t="s">
        <v>351436</v>
      </c>
    </row>
    <row r="138959" spans="1:5" x14ac:dyDescent="0.3">
      <c r="A138959">
        <v>4</v>
      </c>
      <c r="B138959">
        <v>1675897333</v>
      </c>
      <c r="C138959" t="s">
        <v>82591</v>
      </c>
      <c r="D138959" t="s">
        <v>199847</v>
      </c>
      <c r="E138959" t="s">
        <v>351437</v>
      </c>
    </row>
    <row r="138960" spans="1:5" x14ac:dyDescent="0.3">
      <c r="A138960">
        <v>4</v>
      </c>
      <c r="B138960">
        <v>1675897347</v>
      </c>
      <c r="C138960" t="s">
        <v>82592</v>
      </c>
      <c r="D138960" t="s">
        <v>199848</v>
      </c>
      <c r="E138960" t="s">
        <v>351438</v>
      </c>
    </row>
    <row r="138961" spans="1:5" x14ac:dyDescent="0.3">
      <c r="A138961">
        <v>4</v>
      </c>
      <c r="B138961">
        <v>1675897372</v>
      </c>
      <c r="C138961" t="s">
        <v>82592</v>
      </c>
      <c r="D138961" t="s">
        <v>199849</v>
      </c>
      <c r="E138961" t="s">
        <v>351439</v>
      </c>
    </row>
    <row r="138962" spans="1:5" x14ac:dyDescent="0.3">
      <c r="A138962">
        <v>4</v>
      </c>
      <c r="B138962">
        <v>1675897414</v>
      </c>
      <c r="C138962" t="s">
        <v>82592</v>
      </c>
      <c r="D138962" t="s">
        <v>199850</v>
      </c>
      <c r="E138962" t="s">
        <v>351440</v>
      </c>
    </row>
    <row r="138963" spans="1:5" x14ac:dyDescent="0.3">
      <c r="A138963">
        <v>4</v>
      </c>
      <c r="B138963">
        <v>1675897455</v>
      </c>
      <c r="C138963" t="s">
        <v>82592</v>
      </c>
      <c r="D138963" t="s">
        <v>199851</v>
      </c>
      <c r="E138963" t="s">
        <v>351441</v>
      </c>
    </row>
    <row r="138964" spans="1:5" x14ac:dyDescent="0.3">
      <c r="A138964">
        <v>4</v>
      </c>
      <c r="B138964">
        <v>1675897551</v>
      </c>
      <c r="C138964" t="s">
        <v>82593</v>
      </c>
      <c r="D138964" t="s">
        <v>199852</v>
      </c>
      <c r="E138964" t="s">
        <v>351442</v>
      </c>
    </row>
    <row r="138965" spans="1:5" x14ac:dyDescent="0.3">
      <c r="A138965">
        <v>4</v>
      </c>
      <c r="B138965">
        <v>1675897593</v>
      </c>
      <c r="C138965" t="s">
        <v>82594</v>
      </c>
      <c r="D138965" t="s">
        <v>199853</v>
      </c>
      <c r="E138965" t="s">
        <v>351443</v>
      </c>
    </row>
    <row r="138966" spans="1:5" x14ac:dyDescent="0.3">
      <c r="A138966">
        <v>4</v>
      </c>
      <c r="B138966">
        <v>1675897634</v>
      </c>
      <c r="C138966" t="s">
        <v>82594</v>
      </c>
      <c r="D138966" t="s">
        <v>199854</v>
      </c>
      <c r="E138966" t="s">
        <v>351444</v>
      </c>
    </row>
    <row r="138967" spans="1:5" x14ac:dyDescent="0.3">
      <c r="A138967">
        <v>4</v>
      </c>
      <c r="B138967">
        <v>1675897742</v>
      </c>
      <c r="C138967" t="s">
        <v>82595</v>
      </c>
      <c r="D138967" t="s">
        <v>199855</v>
      </c>
      <c r="E138967" t="s">
        <v>351445</v>
      </c>
    </row>
    <row r="138968" spans="1:5" x14ac:dyDescent="0.3">
      <c r="A138968">
        <v>4</v>
      </c>
      <c r="B138968">
        <v>1675897810</v>
      </c>
      <c r="C138968" t="s">
        <v>82595</v>
      </c>
      <c r="D138968" t="s">
        <v>199856</v>
      </c>
      <c r="E138968" t="s">
        <v>351446</v>
      </c>
    </row>
    <row r="138969" spans="1:5" x14ac:dyDescent="0.3">
      <c r="A138969">
        <v>4</v>
      </c>
      <c r="B138969">
        <v>1675897819</v>
      </c>
      <c r="C138969" t="s">
        <v>82595</v>
      </c>
      <c r="D138969" t="s">
        <v>199857</v>
      </c>
      <c r="E138969" t="s">
        <v>351447</v>
      </c>
    </row>
    <row r="138970" spans="1:5" x14ac:dyDescent="0.3">
      <c r="A138970">
        <v>4</v>
      </c>
      <c r="B138970">
        <v>1675897832</v>
      </c>
      <c r="C138970" t="s">
        <v>82596</v>
      </c>
      <c r="D138970" t="s">
        <v>199858</v>
      </c>
      <c r="E138970" t="s">
        <v>351448</v>
      </c>
    </row>
    <row r="138971" spans="1:5" x14ac:dyDescent="0.3">
      <c r="A138971">
        <v>4</v>
      </c>
      <c r="B138971">
        <v>1675897884</v>
      </c>
      <c r="C138971" t="s">
        <v>82597</v>
      </c>
      <c r="D138971" t="s">
        <v>158280</v>
      </c>
      <c r="E138971" t="s">
        <v>351449</v>
      </c>
    </row>
    <row r="138972" spans="1:5" x14ac:dyDescent="0.3">
      <c r="A138972">
        <v>4</v>
      </c>
      <c r="B138972">
        <v>1675897972</v>
      </c>
      <c r="C138972" t="s">
        <v>82598</v>
      </c>
      <c r="D138972" t="s">
        <v>199859</v>
      </c>
      <c r="E138972" t="s">
        <v>351450</v>
      </c>
    </row>
    <row r="138973" spans="1:5" x14ac:dyDescent="0.3">
      <c r="A138973">
        <v>4</v>
      </c>
      <c r="B138973">
        <v>1675897977</v>
      </c>
      <c r="C138973" t="s">
        <v>82598</v>
      </c>
      <c r="D138973" t="s">
        <v>199860</v>
      </c>
      <c r="E138973" t="s">
        <v>351451</v>
      </c>
    </row>
    <row r="138974" spans="1:5" x14ac:dyDescent="0.3">
      <c r="A138974">
        <v>4</v>
      </c>
      <c r="B138974">
        <v>1675897990</v>
      </c>
      <c r="C138974" t="s">
        <v>82598</v>
      </c>
      <c r="D138974" t="s">
        <v>199861</v>
      </c>
      <c r="E138974" t="s">
        <v>351452</v>
      </c>
    </row>
    <row r="138975" spans="1:5" x14ac:dyDescent="0.3">
      <c r="A138975">
        <v>4</v>
      </c>
      <c r="B138975">
        <v>1675898077</v>
      </c>
      <c r="C138975" t="s">
        <v>82597</v>
      </c>
      <c r="D138975" t="s">
        <v>129217</v>
      </c>
      <c r="E138975" t="s">
        <v>351453</v>
      </c>
    </row>
    <row r="138976" spans="1:5" x14ac:dyDescent="0.3">
      <c r="A138976">
        <v>4</v>
      </c>
      <c r="B138976">
        <v>1675898119</v>
      </c>
      <c r="C138976" t="s">
        <v>82597</v>
      </c>
      <c r="D138976" t="s">
        <v>199862</v>
      </c>
      <c r="E138976" t="s">
        <v>351454</v>
      </c>
    </row>
    <row r="138977" spans="1:5" x14ac:dyDescent="0.3">
      <c r="A138977">
        <v>4</v>
      </c>
      <c r="B138977">
        <v>1675898144</v>
      </c>
      <c r="C138977" t="s">
        <v>82599</v>
      </c>
      <c r="D138977" t="s">
        <v>199863</v>
      </c>
      <c r="E138977" t="s">
        <v>351455</v>
      </c>
    </row>
    <row r="138978" spans="1:5" x14ac:dyDescent="0.3">
      <c r="A138978">
        <v>4</v>
      </c>
      <c r="B138978">
        <v>1675898234</v>
      </c>
      <c r="C138978" t="s">
        <v>82599</v>
      </c>
      <c r="D138978" t="s">
        <v>199864</v>
      </c>
      <c r="E138978" t="s">
        <v>351456</v>
      </c>
    </row>
    <row r="138979" spans="1:5" x14ac:dyDescent="0.3">
      <c r="A138979">
        <v>4</v>
      </c>
      <c r="B138979">
        <v>1675898291</v>
      </c>
      <c r="C138979" t="s">
        <v>82600</v>
      </c>
      <c r="D138979" t="s">
        <v>199865</v>
      </c>
      <c r="E138979" t="s">
        <v>351457</v>
      </c>
    </row>
    <row r="138980" spans="1:5" x14ac:dyDescent="0.3">
      <c r="A138980">
        <v>4</v>
      </c>
      <c r="B138980">
        <v>1675898305</v>
      </c>
      <c r="C138980" t="s">
        <v>82600</v>
      </c>
      <c r="D138980" t="s">
        <v>199866</v>
      </c>
      <c r="E138980" t="s">
        <v>351458</v>
      </c>
    </row>
    <row r="138981" spans="1:5" x14ac:dyDescent="0.3">
      <c r="A138981">
        <v>4</v>
      </c>
      <c r="B138981">
        <v>1675898308</v>
      </c>
      <c r="C138981" t="s">
        <v>82600</v>
      </c>
      <c r="D138981" t="s">
        <v>125024</v>
      </c>
      <c r="E138981" t="s">
        <v>351459</v>
      </c>
    </row>
    <row r="138982" spans="1:5" x14ac:dyDescent="0.3">
      <c r="A138982">
        <v>4</v>
      </c>
      <c r="B138982">
        <v>1675898344</v>
      </c>
      <c r="C138982" t="s">
        <v>82600</v>
      </c>
      <c r="D138982" t="s">
        <v>138590</v>
      </c>
      <c r="E138982" t="s">
        <v>351460</v>
      </c>
    </row>
    <row r="138983" spans="1:5" x14ac:dyDescent="0.3">
      <c r="A138983">
        <v>4</v>
      </c>
      <c r="B138983">
        <v>1675898365</v>
      </c>
      <c r="C138983" t="s">
        <v>82600</v>
      </c>
      <c r="D138983" t="s">
        <v>199867</v>
      </c>
      <c r="E138983" t="s">
        <v>351461</v>
      </c>
    </row>
    <row r="138984" spans="1:5" x14ac:dyDescent="0.3">
      <c r="A138984">
        <v>4</v>
      </c>
      <c r="B138984">
        <v>1675898412</v>
      </c>
      <c r="C138984" t="s">
        <v>82601</v>
      </c>
      <c r="D138984" t="s">
        <v>199868</v>
      </c>
      <c r="E138984" t="s">
        <v>351462</v>
      </c>
    </row>
    <row r="138985" spans="1:5" x14ac:dyDescent="0.3">
      <c r="A138985">
        <v>4</v>
      </c>
      <c r="B138985">
        <v>1675898433</v>
      </c>
      <c r="C138985" t="s">
        <v>82601</v>
      </c>
      <c r="D138985" t="s">
        <v>199869</v>
      </c>
      <c r="E138985" t="s">
        <v>351463</v>
      </c>
    </row>
    <row r="138986" spans="1:5" x14ac:dyDescent="0.3">
      <c r="A138986">
        <v>4</v>
      </c>
      <c r="B138986">
        <v>1675898441</v>
      </c>
      <c r="C138986" t="s">
        <v>82601</v>
      </c>
      <c r="D138986" t="s">
        <v>199870</v>
      </c>
      <c r="E138986" t="s">
        <v>351464</v>
      </c>
    </row>
    <row r="138987" spans="1:5" x14ac:dyDescent="0.3">
      <c r="A138987">
        <v>4</v>
      </c>
      <c r="B138987">
        <v>1675898489</v>
      </c>
      <c r="C138987" t="s">
        <v>82601</v>
      </c>
      <c r="D138987" t="s">
        <v>164141</v>
      </c>
      <c r="E138987" t="s">
        <v>351465</v>
      </c>
    </row>
    <row r="138988" spans="1:5" x14ac:dyDescent="0.3">
      <c r="A138988">
        <v>4</v>
      </c>
      <c r="B138988">
        <v>1675898622</v>
      </c>
      <c r="C138988" t="s">
        <v>82602</v>
      </c>
      <c r="D138988" t="s">
        <v>199871</v>
      </c>
      <c r="E138988" t="s">
        <v>351466</v>
      </c>
    </row>
    <row r="138989" spans="1:5" x14ac:dyDescent="0.3">
      <c r="A138989">
        <v>4</v>
      </c>
      <c r="B138989">
        <v>1675898688</v>
      </c>
      <c r="C138989" t="s">
        <v>82603</v>
      </c>
      <c r="D138989" t="s">
        <v>158429</v>
      </c>
      <c r="E138989" t="s">
        <v>351467</v>
      </c>
    </row>
    <row r="138990" spans="1:5" x14ac:dyDescent="0.3">
      <c r="A138990">
        <v>4</v>
      </c>
      <c r="B138990">
        <v>1675898692</v>
      </c>
      <c r="C138990" t="s">
        <v>82603</v>
      </c>
      <c r="D138990" t="s">
        <v>199872</v>
      </c>
      <c r="E138990" t="s">
        <v>351468</v>
      </c>
    </row>
    <row r="138991" spans="1:5" x14ac:dyDescent="0.3">
      <c r="A138991">
        <v>4</v>
      </c>
      <c r="B138991">
        <v>1675898716</v>
      </c>
      <c r="C138991" t="s">
        <v>82603</v>
      </c>
      <c r="D138991" t="s">
        <v>199873</v>
      </c>
      <c r="E138991" t="s">
        <v>351469</v>
      </c>
    </row>
    <row r="138992" spans="1:5" x14ac:dyDescent="0.3">
      <c r="A138992">
        <v>4</v>
      </c>
      <c r="B138992">
        <v>1675898723</v>
      </c>
      <c r="C138992" t="s">
        <v>82603</v>
      </c>
      <c r="D138992" t="s">
        <v>199874</v>
      </c>
      <c r="E138992" t="s">
        <v>351470</v>
      </c>
    </row>
    <row r="138993" spans="1:5" x14ac:dyDescent="0.3">
      <c r="A138993">
        <v>4</v>
      </c>
      <c r="B138993">
        <v>1675898790</v>
      </c>
      <c r="C138993" t="s">
        <v>82604</v>
      </c>
      <c r="D138993" t="s">
        <v>188469</v>
      </c>
      <c r="E138993" t="s">
        <v>351471</v>
      </c>
    </row>
    <row r="138994" spans="1:5" x14ac:dyDescent="0.3">
      <c r="A138994">
        <v>4</v>
      </c>
      <c r="B138994">
        <v>1675898793</v>
      </c>
      <c r="C138994" t="s">
        <v>82604</v>
      </c>
      <c r="D138994" t="s">
        <v>199875</v>
      </c>
      <c r="E138994" t="s">
        <v>351472</v>
      </c>
    </row>
    <row r="138995" spans="1:5" x14ac:dyDescent="0.3">
      <c r="A138995">
        <v>4</v>
      </c>
      <c r="B138995">
        <v>1675898805</v>
      </c>
      <c r="C138995" t="s">
        <v>82604</v>
      </c>
      <c r="D138995" t="s">
        <v>199876</v>
      </c>
      <c r="E138995" t="s">
        <v>351473</v>
      </c>
    </row>
    <row r="138996" spans="1:5" x14ac:dyDescent="0.3">
      <c r="A138996">
        <v>4</v>
      </c>
      <c r="B138996">
        <v>1675898830</v>
      </c>
      <c r="C138996" t="s">
        <v>82604</v>
      </c>
      <c r="D138996" t="s">
        <v>199877</v>
      </c>
      <c r="E138996" t="s">
        <v>351474</v>
      </c>
    </row>
    <row r="138997" spans="1:5" x14ac:dyDescent="0.3">
      <c r="A138997">
        <v>4</v>
      </c>
      <c r="B138997">
        <v>1675930969</v>
      </c>
      <c r="C138997" t="s">
        <v>82605</v>
      </c>
      <c r="D138997" t="s">
        <v>199878</v>
      </c>
      <c r="E138997" t="s">
        <v>351475</v>
      </c>
    </row>
    <row r="138998" spans="1:5" x14ac:dyDescent="0.3">
      <c r="A138998">
        <v>4</v>
      </c>
      <c r="B138998">
        <v>1675930976</v>
      </c>
      <c r="C138998" t="s">
        <v>82605</v>
      </c>
      <c r="D138998" t="s">
        <v>162397</v>
      </c>
      <c r="E138998" t="s">
        <v>351476</v>
      </c>
    </row>
    <row r="138999" spans="1:5" x14ac:dyDescent="0.3">
      <c r="A138999">
        <v>4</v>
      </c>
      <c r="B138999">
        <v>1675930978</v>
      </c>
      <c r="C138999" t="s">
        <v>82605</v>
      </c>
      <c r="D138999" t="s">
        <v>199879</v>
      </c>
      <c r="E138999" t="s">
        <v>351477</v>
      </c>
    </row>
    <row r="139000" spans="1:5" x14ac:dyDescent="0.3">
      <c r="A139000">
        <v>4</v>
      </c>
      <c r="B139000">
        <v>1675931028</v>
      </c>
      <c r="C139000" t="s">
        <v>82605</v>
      </c>
      <c r="D139000" t="s">
        <v>199880</v>
      </c>
      <c r="E139000" t="s">
        <v>351478</v>
      </c>
    </row>
    <row r="139001" spans="1:5" x14ac:dyDescent="0.3">
      <c r="A139001">
        <v>4</v>
      </c>
      <c r="B139001">
        <v>1675931045</v>
      </c>
      <c r="C139001" t="s">
        <v>82605</v>
      </c>
      <c r="D139001" t="s">
        <v>199881</v>
      </c>
      <c r="E139001" t="s">
        <v>351479</v>
      </c>
    </row>
    <row r="139002" spans="1:5" x14ac:dyDescent="0.3">
      <c r="A139002">
        <v>4</v>
      </c>
      <c r="B139002">
        <v>1675931081</v>
      </c>
      <c r="C139002" t="s">
        <v>82606</v>
      </c>
      <c r="D139002" t="s">
        <v>180169</v>
      </c>
      <c r="E139002" t="s">
        <v>351480</v>
      </c>
    </row>
    <row r="139003" spans="1:5" x14ac:dyDescent="0.3">
      <c r="A139003">
        <v>4</v>
      </c>
      <c r="B139003">
        <v>1675931121</v>
      </c>
      <c r="C139003" t="s">
        <v>82606</v>
      </c>
      <c r="D139003" t="s">
        <v>199882</v>
      </c>
      <c r="E139003" t="s">
        <v>351481</v>
      </c>
    </row>
    <row r="139004" spans="1:5" x14ac:dyDescent="0.3">
      <c r="A139004">
        <v>4</v>
      </c>
      <c r="B139004">
        <v>1675931164</v>
      </c>
      <c r="C139004" t="s">
        <v>82606</v>
      </c>
      <c r="D139004" t="s">
        <v>199883</v>
      </c>
      <c r="E139004" t="s">
        <v>351482</v>
      </c>
    </row>
    <row r="139005" spans="1:5" x14ac:dyDescent="0.3">
      <c r="A139005">
        <v>4</v>
      </c>
      <c r="B139005">
        <v>1675931166</v>
      </c>
      <c r="C139005" t="s">
        <v>82606</v>
      </c>
      <c r="D139005" t="s">
        <v>199884</v>
      </c>
      <c r="E139005" t="s">
        <v>351483</v>
      </c>
    </row>
    <row r="139006" spans="1:5" x14ac:dyDescent="0.3">
      <c r="A139006">
        <v>4</v>
      </c>
      <c r="B139006">
        <v>1675931202</v>
      </c>
      <c r="C139006" t="s">
        <v>82607</v>
      </c>
      <c r="D139006" t="s">
        <v>199885</v>
      </c>
      <c r="E139006" t="s">
        <v>351484</v>
      </c>
    </row>
    <row r="139007" spans="1:5" x14ac:dyDescent="0.3">
      <c r="A139007">
        <v>4</v>
      </c>
      <c r="B139007">
        <v>1675931204</v>
      </c>
      <c r="C139007" t="s">
        <v>82607</v>
      </c>
      <c r="D139007" t="s">
        <v>199886</v>
      </c>
      <c r="E139007" t="s">
        <v>351485</v>
      </c>
    </row>
    <row r="139008" spans="1:5" x14ac:dyDescent="0.3">
      <c r="A139008">
        <v>4</v>
      </c>
      <c r="B139008">
        <v>1675931206</v>
      </c>
      <c r="C139008" t="s">
        <v>82607</v>
      </c>
      <c r="D139008" t="s">
        <v>199887</v>
      </c>
      <c r="E139008" t="s">
        <v>351486</v>
      </c>
    </row>
    <row r="139009" spans="1:5" x14ac:dyDescent="0.3">
      <c r="A139009">
        <v>4</v>
      </c>
      <c r="B139009">
        <v>1675931306</v>
      </c>
      <c r="C139009" t="s">
        <v>82608</v>
      </c>
      <c r="D139009" t="s">
        <v>199888</v>
      </c>
      <c r="E139009" t="s">
        <v>351487</v>
      </c>
    </row>
    <row r="139010" spans="1:5" x14ac:dyDescent="0.3">
      <c r="A139010">
        <v>4</v>
      </c>
      <c r="B139010">
        <v>1675931389</v>
      </c>
      <c r="C139010" t="s">
        <v>82608</v>
      </c>
      <c r="D139010" t="s">
        <v>199889</v>
      </c>
      <c r="E139010" t="s">
        <v>351488</v>
      </c>
    </row>
    <row r="139011" spans="1:5" x14ac:dyDescent="0.3">
      <c r="A139011">
        <v>4</v>
      </c>
      <c r="B139011">
        <v>1675931458</v>
      </c>
      <c r="C139011" t="s">
        <v>82609</v>
      </c>
      <c r="D139011" t="s">
        <v>199890</v>
      </c>
      <c r="E139011" t="s">
        <v>351489</v>
      </c>
    </row>
    <row r="139012" spans="1:5" x14ac:dyDescent="0.3">
      <c r="A139012">
        <v>4</v>
      </c>
      <c r="B139012">
        <v>1675931484</v>
      </c>
      <c r="C139012" t="s">
        <v>82609</v>
      </c>
      <c r="D139012" t="s">
        <v>199891</v>
      </c>
      <c r="E139012" t="s">
        <v>351490</v>
      </c>
    </row>
    <row r="139013" spans="1:5" x14ac:dyDescent="0.3">
      <c r="A139013">
        <v>4</v>
      </c>
      <c r="B139013">
        <v>1675931549</v>
      </c>
      <c r="C139013" t="s">
        <v>82610</v>
      </c>
      <c r="D139013" t="s">
        <v>199892</v>
      </c>
      <c r="E139013" t="s">
        <v>351491</v>
      </c>
    </row>
    <row r="139014" spans="1:5" x14ac:dyDescent="0.3">
      <c r="A139014">
        <v>4</v>
      </c>
      <c r="B139014">
        <v>1675931584</v>
      </c>
      <c r="C139014" t="s">
        <v>82610</v>
      </c>
      <c r="D139014" t="s">
        <v>199893</v>
      </c>
      <c r="E139014" t="s">
        <v>351492</v>
      </c>
    </row>
    <row r="139015" spans="1:5" x14ac:dyDescent="0.3">
      <c r="A139015">
        <v>4</v>
      </c>
      <c r="B139015">
        <v>1675931585</v>
      </c>
      <c r="C139015" t="s">
        <v>82610</v>
      </c>
      <c r="D139015" t="s">
        <v>199894</v>
      </c>
      <c r="E139015" t="s">
        <v>351493</v>
      </c>
    </row>
    <row r="139016" spans="1:5" x14ac:dyDescent="0.3">
      <c r="A139016">
        <v>4</v>
      </c>
      <c r="B139016">
        <v>1675931636</v>
      </c>
      <c r="C139016" t="s">
        <v>82610</v>
      </c>
      <c r="D139016" t="s">
        <v>199895</v>
      </c>
      <c r="E139016" t="s">
        <v>351494</v>
      </c>
    </row>
    <row r="139017" spans="1:5" x14ac:dyDescent="0.3">
      <c r="A139017">
        <v>4</v>
      </c>
      <c r="B139017">
        <v>1675931649</v>
      </c>
      <c r="C139017" t="s">
        <v>82610</v>
      </c>
      <c r="D139017" t="s">
        <v>199896</v>
      </c>
      <c r="E139017" t="s">
        <v>351495</v>
      </c>
    </row>
    <row r="139018" spans="1:5" x14ac:dyDescent="0.3">
      <c r="A139018">
        <v>4</v>
      </c>
      <c r="B139018">
        <v>1675931660</v>
      </c>
      <c r="C139018" t="s">
        <v>82611</v>
      </c>
      <c r="D139018" t="s">
        <v>199897</v>
      </c>
      <c r="E139018" t="s">
        <v>351496</v>
      </c>
    </row>
    <row r="139019" spans="1:5" x14ac:dyDescent="0.3">
      <c r="A139019">
        <v>4</v>
      </c>
      <c r="B139019">
        <v>1675931681</v>
      </c>
      <c r="C139019" t="s">
        <v>82611</v>
      </c>
      <c r="D139019" t="s">
        <v>199898</v>
      </c>
      <c r="E139019" t="s">
        <v>351497</v>
      </c>
    </row>
    <row r="139020" spans="1:5" x14ac:dyDescent="0.3">
      <c r="A139020">
        <v>4</v>
      </c>
      <c r="B139020">
        <v>1675931711</v>
      </c>
      <c r="C139020" t="s">
        <v>82611</v>
      </c>
      <c r="D139020" t="s">
        <v>199899</v>
      </c>
      <c r="E139020" t="s">
        <v>351498</v>
      </c>
    </row>
    <row r="139021" spans="1:5" x14ac:dyDescent="0.3">
      <c r="A139021">
        <v>4</v>
      </c>
      <c r="B139021">
        <v>1675931713</v>
      </c>
      <c r="C139021" t="s">
        <v>82611</v>
      </c>
      <c r="D139021" t="s">
        <v>199900</v>
      </c>
      <c r="E139021" t="s">
        <v>351499</v>
      </c>
    </row>
    <row r="139022" spans="1:5" x14ac:dyDescent="0.3">
      <c r="A139022">
        <v>4</v>
      </c>
      <c r="B139022">
        <v>1675931803</v>
      </c>
      <c r="C139022" t="s">
        <v>82612</v>
      </c>
      <c r="D139022" t="s">
        <v>199901</v>
      </c>
      <c r="E139022" t="s">
        <v>351500</v>
      </c>
    </row>
    <row r="139023" spans="1:5" x14ac:dyDescent="0.3">
      <c r="A139023">
        <v>4</v>
      </c>
      <c r="B139023">
        <v>1675931844</v>
      </c>
      <c r="C139023" t="s">
        <v>82612</v>
      </c>
      <c r="D139023" t="s">
        <v>95368</v>
      </c>
      <c r="E139023" t="s">
        <v>351501</v>
      </c>
    </row>
    <row r="139024" spans="1:5" x14ac:dyDescent="0.3">
      <c r="A139024">
        <v>4</v>
      </c>
      <c r="B139024">
        <v>1675931882</v>
      </c>
      <c r="C139024" t="s">
        <v>82612</v>
      </c>
      <c r="D139024" t="s">
        <v>199902</v>
      </c>
      <c r="E139024" t="s">
        <v>351502</v>
      </c>
    </row>
    <row r="139025" spans="1:5" x14ac:dyDescent="0.3">
      <c r="A139025">
        <v>4</v>
      </c>
      <c r="B139025">
        <v>1675931961</v>
      </c>
      <c r="C139025" t="s">
        <v>82613</v>
      </c>
      <c r="D139025" t="s">
        <v>199903</v>
      </c>
      <c r="E139025" t="s">
        <v>351503</v>
      </c>
    </row>
    <row r="139026" spans="1:5" x14ac:dyDescent="0.3">
      <c r="A139026">
        <v>4</v>
      </c>
      <c r="B139026">
        <v>1675931966</v>
      </c>
      <c r="C139026" t="s">
        <v>82613</v>
      </c>
      <c r="D139026" t="s">
        <v>199904</v>
      </c>
      <c r="E139026" t="s">
        <v>351504</v>
      </c>
    </row>
    <row r="139027" spans="1:5" x14ac:dyDescent="0.3">
      <c r="A139027">
        <v>4</v>
      </c>
      <c r="B139027">
        <v>1675932039</v>
      </c>
      <c r="C139027" t="s">
        <v>82614</v>
      </c>
      <c r="D139027" t="s">
        <v>199905</v>
      </c>
      <c r="E139027" t="s">
        <v>351505</v>
      </c>
    </row>
    <row r="139028" spans="1:5" x14ac:dyDescent="0.3">
      <c r="A139028">
        <v>4</v>
      </c>
      <c r="B139028">
        <v>1675932046</v>
      </c>
      <c r="C139028" t="s">
        <v>82614</v>
      </c>
      <c r="D139028" t="s">
        <v>199906</v>
      </c>
      <c r="E139028" t="s">
        <v>351506</v>
      </c>
    </row>
    <row r="139029" spans="1:5" x14ac:dyDescent="0.3">
      <c r="A139029">
        <v>4</v>
      </c>
      <c r="B139029">
        <v>1675932049</v>
      </c>
      <c r="C139029" t="s">
        <v>82614</v>
      </c>
      <c r="D139029" t="s">
        <v>199907</v>
      </c>
      <c r="E139029" t="s">
        <v>351507</v>
      </c>
    </row>
    <row r="139030" spans="1:5" x14ac:dyDescent="0.3">
      <c r="A139030">
        <v>4</v>
      </c>
      <c r="B139030">
        <v>1675932096</v>
      </c>
      <c r="C139030" t="s">
        <v>82614</v>
      </c>
      <c r="D139030" t="s">
        <v>199908</v>
      </c>
      <c r="E139030" t="s">
        <v>351508</v>
      </c>
    </row>
    <row r="139031" spans="1:5" x14ac:dyDescent="0.3">
      <c r="A139031">
        <v>4</v>
      </c>
      <c r="B139031">
        <v>1675932110</v>
      </c>
      <c r="C139031" t="s">
        <v>82615</v>
      </c>
      <c r="D139031" t="s">
        <v>199909</v>
      </c>
      <c r="E139031" t="s">
        <v>351509</v>
      </c>
    </row>
    <row r="139032" spans="1:5" x14ac:dyDescent="0.3">
      <c r="A139032">
        <v>4</v>
      </c>
      <c r="B139032">
        <v>1675932116</v>
      </c>
      <c r="C139032" t="s">
        <v>82615</v>
      </c>
      <c r="D139032" t="s">
        <v>199910</v>
      </c>
      <c r="E139032" t="s">
        <v>351510</v>
      </c>
    </row>
    <row r="139033" spans="1:5" x14ac:dyDescent="0.3">
      <c r="A139033">
        <v>4</v>
      </c>
      <c r="B139033">
        <v>1675932142</v>
      </c>
      <c r="C139033" t="s">
        <v>82615</v>
      </c>
      <c r="D139033" t="s">
        <v>199911</v>
      </c>
      <c r="E139033" t="s">
        <v>351511</v>
      </c>
    </row>
    <row r="139034" spans="1:5" x14ac:dyDescent="0.3">
      <c r="A139034">
        <v>4</v>
      </c>
      <c r="B139034">
        <v>1675932190</v>
      </c>
      <c r="C139034" t="s">
        <v>82615</v>
      </c>
      <c r="D139034" t="s">
        <v>199912</v>
      </c>
      <c r="E139034" t="s">
        <v>351512</v>
      </c>
    </row>
    <row r="139035" spans="1:5" x14ac:dyDescent="0.3">
      <c r="A139035">
        <v>4</v>
      </c>
      <c r="B139035">
        <v>1675932193</v>
      </c>
      <c r="C139035" t="s">
        <v>82615</v>
      </c>
      <c r="D139035" t="s">
        <v>199913</v>
      </c>
      <c r="E139035" t="s">
        <v>351513</v>
      </c>
    </row>
    <row r="139036" spans="1:5" x14ac:dyDescent="0.3">
      <c r="A139036">
        <v>4</v>
      </c>
      <c r="B139036">
        <v>1675932297</v>
      </c>
      <c r="C139036" t="s">
        <v>82616</v>
      </c>
      <c r="D139036" t="s">
        <v>199914</v>
      </c>
      <c r="E139036" t="s">
        <v>351514</v>
      </c>
    </row>
    <row r="139037" spans="1:5" x14ac:dyDescent="0.3">
      <c r="A139037">
        <v>4</v>
      </c>
      <c r="B139037">
        <v>1675932299</v>
      </c>
      <c r="C139037" t="s">
        <v>82616</v>
      </c>
      <c r="D139037" t="s">
        <v>199487</v>
      </c>
      <c r="E139037" t="s">
        <v>351515</v>
      </c>
    </row>
    <row r="139038" spans="1:5" x14ac:dyDescent="0.3">
      <c r="A139038">
        <v>4</v>
      </c>
      <c r="B139038">
        <v>1675932319</v>
      </c>
      <c r="C139038" t="s">
        <v>82616</v>
      </c>
      <c r="D139038" t="s">
        <v>174089</v>
      </c>
      <c r="E139038" t="s">
        <v>351516</v>
      </c>
    </row>
    <row r="139039" spans="1:5" x14ac:dyDescent="0.3">
      <c r="A139039">
        <v>4</v>
      </c>
      <c r="B139039">
        <v>1675932422</v>
      </c>
      <c r="C139039" t="s">
        <v>82617</v>
      </c>
      <c r="D139039" t="s">
        <v>195462</v>
      </c>
      <c r="E139039" t="s">
        <v>351517</v>
      </c>
    </row>
    <row r="139040" spans="1:5" x14ac:dyDescent="0.3">
      <c r="A139040">
        <v>4</v>
      </c>
      <c r="B139040">
        <v>1675932426</v>
      </c>
      <c r="C139040" t="s">
        <v>82617</v>
      </c>
      <c r="D139040" t="s">
        <v>199915</v>
      </c>
      <c r="E139040" t="s">
        <v>351518</v>
      </c>
    </row>
    <row r="139041" spans="1:5" x14ac:dyDescent="0.3">
      <c r="A139041">
        <v>4</v>
      </c>
      <c r="B139041">
        <v>1675932441</v>
      </c>
      <c r="C139041" t="s">
        <v>82618</v>
      </c>
      <c r="D139041" t="s">
        <v>199916</v>
      </c>
      <c r="E139041" t="s">
        <v>351519</v>
      </c>
    </row>
    <row r="139042" spans="1:5" x14ac:dyDescent="0.3">
      <c r="A139042">
        <v>4</v>
      </c>
      <c r="B139042">
        <v>1675932447</v>
      </c>
      <c r="C139042" t="s">
        <v>82618</v>
      </c>
      <c r="D139042" t="s">
        <v>199917</v>
      </c>
      <c r="E139042" t="s">
        <v>351520</v>
      </c>
    </row>
    <row r="139043" spans="1:5" x14ac:dyDescent="0.3">
      <c r="A139043">
        <v>4</v>
      </c>
      <c r="B139043">
        <v>1675932582</v>
      </c>
      <c r="C139043" t="s">
        <v>82619</v>
      </c>
      <c r="D139043" t="s">
        <v>199918</v>
      </c>
      <c r="E139043" t="s">
        <v>351521</v>
      </c>
    </row>
    <row r="139044" spans="1:5" x14ac:dyDescent="0.3">
      <c r="A139044">
        <v>4</v>
      </c>
      <c r="B139044">
        <v>1675932591</v>
      </c>
      <c r="C139044" t="s">
        <v>82619</v>
      </c>
      <c r="D139044" t="s">
        <v>199919</v>
      </c>
      <c r="E139044" t="s">
        <v>351522</v>
      </c>
    </row>
    <row r="139045" spans="1:5" x14ac:dyDescent="0.3">
      <c r="A139045">
        <v>4</v>
      </c>
      <c r="B139045">
        <v>1675932596</v>
      </c>
      <c r="C139045" t="s">
        <v>82619</v>
      </c>
      <c r="D139045" t="s">
        <v>199920</v>
      </c>
      <c r="E139045" t="s">
        <v>351523</v>
      </c>
    </row>
    <row r="139046" spans="1:5" x14ac:dyDescent="0.3">
      <c r="A139046">
        <v>4</v>
      </c>
      <c r="B139046">
        <v>1675932644</v>
      </c>
      <c r="C139046" t="s">
        <v>82619</v>
      </c>
      <c r="D139046" t="s">
        <v>199921</v>
      </c>
      <c r="E139046" t="s">
        <v>351524</v>
      </c>
    </row>
    <row r="139047" spans="1:5" x14ac:dyDescent="0.3">
      <c r="A139047">
        <v>4</v>
      </c>
      <c r="B139047">
        <v>1675932669</v>
      </c>
      <c r="C139047" t="s">
        <v>82619</v>
      </c>
      <c r="D139047" t="s">
        <v>199542</v>
      </c>
      <c r="E139047" t="s">
        <v>351525</v>
      </c>
    </row>
    <row r="139048" spans="1:5" x14ac:dyDescent="0.3">
      <c r="A139048">
        <v>4</v>
      </c>
      <c r="B139048">
        <v>1675932674</v>
      </c>
      <c r="C139048" t="s">
        <v>82619</v>
      </c>
      <c r="D139048" t="s">
        <v>199922</v>
      </c>
      <c r="E139048" t="s">
        <v>351526</v>
      </c>
    </row>
    <row r="139049" spans="1:5" x14ac:dyDescent="0.3">
      <c r="A139049">
        <v>4</v>
      </c>
      <c r="B139049">
        <v>1675932713</v>
      </c>
      <c r="C139049" t="s">
        <v>82620</v>
      </c>
      <c r="D139049" t="s">
        <v>199763</v>
      </c>
      <c r="E139049" t="s">
        <v>351330</v>
      </c>
    </row>
    <row r="139050" spans="1:5" x14ac:dyDescent="0.3">
      <c r="A139050">
        <v>4</v>
      </c>
      <c r="B139050">
        <v>1675932720</v>
      </c>
      <c r="C139050" t="s">
        <v>82620</v>
      </c>
      <c r="D139050" t="s">
        <v>199923</v>
      </c>
      <c r="E139050" t="s">
        <v>351527</v>
      </c>
    </row>
    <row r="139051" spans="1:5" x14ac:dyDescent="0.3">
      <c r="A139051">
        <v>4</v>
      </c>
      <c r="B139051">
        <v>1675932781</v>
      </c>
      <c r="C139051" t="s">
        <v>82620</v>
      </c>
      <c r="D139051" t="s">
        <v>199924</v>
      </c>
      <c r="E139051" t="s">
        <v>351528</v>
      </c>
    </row>
    <row r="139052" spans="1:5" x14ac:dyDescent="0.3">
      <c r="A139052">
        <v>4</v>
      </c>
      <c r="B139052">
        <v>1675932784</v>
      </c>
      <c r="C139052" t="s">
        <v>82620</v>
      </c>
      <c r="D139052" t="s">
        <v>199925</v>
      </c>
      <c r="E139052" t="s">
        <v>351529</v>
      </c>
    </row>
    <row r="139053" spans="1:5" x14ac:dyDescent="0.3">
      <c r="A139053">
        <v>4</v>
      </c>
      <c r="B139053">
        <v>1675932792</v>
      </c>
      <c r="C139053" t="s">
        <v>82620</v>
      </c>
      <c r="D139053" t="s">
        <v>199926</v>
      </c>
      <c r="E139053" t="s">
        <v>351530</v>
      </c>
    </row>
    <row r="139054" spans="1:5" x14ac:dyDescent="0.3">
      <c r="A139054">
        <v>4</v>
      </c>
      <c r="B139054">
        <v>1675932842</v>
      </c>
      <c r="C139054" t="s">
        <v>82621</v>
      </c>
      <c r="D139054" t="s">
        <v>98513</v>
      </c>
      <c r="E139054" t="s">
        <v>351531</v>
      </c>
    </row>
    <row r="139055" spans="1:5" x14ac:dyDescent="0.3">
      <c r="A139055">
        <v>4</v>
      </c>
      <c r="B139055">
        <v>1675932928</v>
      </c>
      <c r="C139055" t="s">
        <v>82622</v>
      </c>
      <c r="D139055" t="s">
        <v>199927</v>
      </c>
      <c r="E139055" t="s">
        <v>351532</v>
      </c>
    </row>
    <row r="139056" spans="1:5" x14ac:dyDescent="0.3">
      <c r="A139056">
        <v>4</v>
      </c>
      <c r="B139056">
        <v>1675932933</v>
      </c>
      <c r="C139056" t="s">
        <v>82622</v>
      </c>
      <c r="D139056" t="s">
        <v>199928</v>
      </c>
      <c r="E139056" t="s">
        <v>351533</v>
      </c>
    </row>
    <row r="139057" spans="1:5" x14ac:dyDescent="0.3">
      <c r="A139057">
        <v>4</v>
      </c>
      <c r="B139057">
        <v>1675932942</v>
      </c>
      <c r="C139057" t="s">
        <v>82622</v>
      </c>
      <c r="D139057" t="s">
        <v>199929</v>
      </c>
      <c r="E139057" t="s">
        <v>351534</v>
      </c>
    </row>
    <row r="139058" spans="1:5" x14ac:dyDescent="0.3">
      <c r="A139058">
        <v>4</v>
      </c>
      <c r="B139058">
        <v>1675932945</v>
      </c>
      <c r="C139058" t="s">
        <v>82622</v>
      </c>
      <c r="D139058" t="s">
        <v>94824</v>
      </c>
      <c r="E139058" t="s">
        <v>351535</v>
      </c>
    </row>
    <row r="139059" spans="1:5" x14ac:dyDescent="0.3">
      <c r="A139059">
        <v>4</v>
      </c>
      <c r="B139059">
        <v>1675932974</v>
      </c>
      <c r="C139059" t="s">
        <v>82622</v>
      </c>
      <c r="D139059" t="s">
        <v>199930</v>
      </c>
      <c r="E139059" t="s">
        <v>351536</v>
      </c>
    </row>
    <row r="139060" spans="1:5" x14ac:dyDescent="0.3">
      <c r="A139060">
        <v>4</v>
      </c>
      <c r="B139060">
        <v>1675933023</v>
      </c>
      <c r="C139060" t="s">
        <v>82623</v>
      </c>
      <c r="D139060" t="s">
        <v>199931</v>
      </c>
      <c r="E139060" t="s">
        <v>351537</v>
      </c>
    </row>
    <row r="139061" spans="1:5" x14ac:dyDescent="0.3">
      <c r="A139061">
        <v>4</v>
      </c>
      <c r="B139061">
        <v>1675933068</v>
      </c>
      <c r="C139061" t="s">
        <v>82623</v>
      </c>
      <c r="D139061" t="s">
        <v>199932</v>
      </c>
      <c r="E139061" t="s">
        <v>351538</v>
      </c>
    </row>
    <row r="139062" spans="1:5" x14ac:dyDescent="0.3">
      <c r="A139062">
        <v>4</v>
      </c>
      <c r="B139062">
        <v>1675933071</v>
      </c>
      <c r="C139062" t="s">
        <v>82623</v>
      </c>
      <c r="D139062" t="s">
        <v>199933</v>
      </c>
      <c r="E139062" t="s">
        <v>351539</v>
      </c>
    </row>
    <row r="139063" spans="1:5" x14ac:dyDescent="0.3">
      <c r="A139063">
        <v>4</v>
      </c>
      <c r="B139063">
        <v>1675933077</v>
      </c>
      <c r="C139063" t="s">
        <v>82623</v>
      </c>
      <c r="D139063" t="s">
        <v>189697</v>
      </c>
      <c r="E139063" t="s">
        <v>351540</v>
      </c>
    </row>
    <row r="139064" spans="1:5" x14ac:dyDescent="0.3">
      <c r="A139064">
        <v>4</v>
      </c>
      <c r="B139064">
        <v>1675933119</v>
      </c>
      <c r="C139064" t="s">
        <v>82623</v>
      </c>
      <c r="D139064" t="s">
        <v>199934</v>
      </c>
      <c r="E139064" t="s">
        <v>351541</v>
      </c>
    </row>
    <row r="139065" spans="1:5" x14ac:dyDescent="0.3">
      <c r="A139065">
        <v>4</v>
      </c>
      <c r="B139065">
        <v>1675933169</v>
      </c>
      <c r="C139065" t="s">
        <v>82624</v>
      </c>
      <c r="D139065" t="s">
        <v>199935</v>
      </c>
      <c r="E139065" t="s">
        <v>351542</v>
      </c>
    </row>
    <row r="139066" spans="1:5" x14ac:dyDescent="0.3">
      <c r="A139066">
        <v>4</v>
      </c>
      <c r="B139066">
        <v>1675933362</v>
      </c>
      <c r="C139066" t="s">
        <v>82625</v>
      </c>
      <c r="D139066" t="s">
        <v>182867</v>
      </c>
      <c r="E139066" t="s">
        <v>351543</v>
      </c>
    </row>
    <row r="139067" spans="1:5" x14ac:dyDescent="0.3">
      <c r="A139067">
        <v>4</v>
      </c>
      <c r="B139067">
        <v>1675933368</v>
      </c>
      <c r="C139067" t="s">
        <v>82625</v>
      </c>
      <c r="D139067" t="s">
        <v>170960</v>
      </c>
      <c r="E139067" t="s">
        <v>351544</v>
      </c>
    </row>
    <row r="139068" spans="1:5" x14ac:dyDescent="0.3">
      <c r="A139068">
        <v>4</v>
      </c>
      <c r="B139068">
        <v>1675933386</v>
      </c>
      <c r="C139068" t="s">
        <v>82626</v>
      </c>
      <c r="D139068" t="s">
        <v>199936</v>
      </c>
      <c r="E139068" t="s">
        <v>351545</v>
      </c>
    </row>
    <row r="139069" spans="1:5" x14ac:dyDescent="0.3">
      <c r="A139069">
        <v>4</v>
      </c>
      <c r="B139069">
        <v>1675933424</v>
      </c>
      <c r="C139069" t="s">
        <v>82626</v>
      </c>
      <c r="D139069" t="s">
        <v>199937</v>
      </c>
      <c r="E139069" t="s">
        <v>351546</v>
      </c>
    </row>
    <row r="139070" spans="1:5" x14ac:dyDescent="0.3">
      <c r="A139070">
        <v>4</v>
      </c>
      <c r="B139070">
        <v>1675933425</v>
      </c>
      <c r="C139070" t="s">
        <v>82626</v>
      </c>
      <c r="D139070" t="s">
        <v>184238</v>
      </c>
      <c r="E139070" t="s">
        <v>351547</v>
      </c>
    </row>
    <row r="139071" spans="1:5" x14ac:dyDescent="0.3">
      <c r="A139071">
        <v>4</v>
      </c>
      <c r="B139071">
        <v>1675933444</v>
      </c>
      <c r="C139071" t="s">
        <v>82626</v>
      </c>
      <c r="D139071" t="s">
        <v>199938</v>
      </c>
      <c r="E139071" t="s">
        <v>351548</v>
      </c>
    </row>
    <row r="139072" spans="1:5" x14ac:dyDescent="0.3">
      <c r="A139072">
        <v>4</v>
      </c>
      <c r="B139072">
        <v>1675933470</v>
      </c>
      <c r="C139072" t="s">
        <v>82626</v>
      </c>
      <c r="D139072" t="s">
        <v>199939</v>
      </c>
      <c r="E139072" t="s">
        <v>351549</v>
      </c>
    </row>
    <row r="139073" spans="1:5" x14ac:dyDescent="0.3">
      <c r="A139073">
        <v>4</v>
      </c>
      <c r="B139073">
        <v>1675933491</v>
      </c>
      <c r="C139073" t="s">
        <v>82627</v>
      </c>
      <c r="D139073" t="s">
        <v>199940</v>
      </c>
      <c r="E139073" t="s">
        <v>351550</v>
      </c>
    </row>
    <row r="139074" spans="1:5" x14ac:dyDescent="0.3">
      <c r="A139074">
        <v>4</v>
      </c>
      <c r="B139074">
        <v>1675933495</v>
      </c>
      <c r="C139074" t="s">
        <v>82627</v>
      </c>
      <c r="D139074" t="s">
        <v>199941</v>
      </c>
      <c r="E139074" t="s">
        <v>351551</v>
      </c>
    </row>
    <row r="139075" spans="1:5" x14ac:dyDescent="0.3">
      <c r="A139075">
        <v>4</v>
      </c>
      <c r="B139075">
        <v>1675933498</v>
      </c>
      <c r="C139075" t="s">
        <v>82627</v>
      </c>
      <c r="D139075" t="s">
        <v>199942</v>
      </c>
      <c r="E139075" t="s">
        <v>351552</v>
      </c>
    </row>
    <row r="139076" spans="1:5" x14ac:dyDescent="0.3">
      <c r="A139076">
        <v>4</v>
      </c>
      <c r="B139076">
        <v>1675933519</v>
      </c>
      <c r="C139076" t="s">
        <v>82627</v>
      </c>
      <c r="D139076" t="s">
        <v>127407</v>
      </c>
      <c r="E139076" t="s">
        <v>351553</v>
      </c>
    </row>
    <row r="139077" spans="1:5" x14ac:dyDescent="0.3">
      <c r="A139077">
        <v>4</v>
      </c>
      <c r="B139077">
        <v>1675933626</v>
      </c>
      <c r="C139077" t="s">
        <v>82628</v>
      </c>
      <c r="D139077" t="s">
        <v>199943</v>
      </c>
      <c r="E139077" t="s">
        <v>351554</v>
      </c>
    </row>
    <row r="139078" spans="1:5" x14ac:dyDescent="0.3">
      <c r="A139078">
        <v>4</v>
      </c>
      <c r="B139078">
        <v>1675933667</v>
      </c>
      <c r="C139078" t="s">
        <v>82628</v>
      </c>
      <c r="D139078" t="s">
        <v>199944</v>
      </c>
      <c r="E139078" t="s">
        <v>351555</v>
      </c>
    </row>
    <row r="139079" spans="1:5" x14ac:dyDescent="0.3">
      <c r="A139079">
        <v>4</v>
      </c>
      <c r="B139079">
        <v>1675933686</v>
      </c>
      <c r="C139079" t="s">
        <v>82628</v>
      </c>
      <c r="D139079" t="s">
        <v>168940</v>
      </c>
      <c r="E139079" t="s">
        <v>351556</v>
      </c>
    </row>
    <row r="139080" spans="1:5" x14ac:dyDescent="0.3">
      <c r="A139080">
        <v>4</v>
      </c>
      <c r="B139080">
        <v>1675933922</v>
      </c>
      <c r="C139080" t="s">
        <v>82629</v>
      </c>
      <c r="D139080" t="s">
        <v>199945</v>
      </c>
      <c r="E139080" t="s">
        <v>351557</v>
      </c>
    </row>
    <row r="139081" spans="1:5" x14ac:dyDescent="0.3">
      <c r="A139081">
        <v>4</v>
      </c>
      <c r="B139081">
        <v>1675933949</v>
      </c>
      <c r="C139081" t="s">
        <v>82629</v>
      </c>
      <c r="D139081" t="s">
        <v>199946</v>
      </c>
      <c r="E139081" t="s">
        <v>351558</v>
      </c>
    </row>
    <row r="139082" spans="1:5" x14ac:dyDescent="0.3">
      <c r="A139082">
        <v>4</v>
      </c>
      <c r="B139082">
        <v>1675933991</v>
      </c>
      <c r="C139082" t="s">
        <v>82630</v>
      </c>
      <c r="D139082" t="s">
        <v>199947</v>
      </c>
      <c r="E139082" t="s">
        <v>351559</v>
      </c>
    </row>
    <row r="139083" spans="1:5" x14ac:dyDescent="0.3">
      <c r="A139083">
        <v>4</v>
      </c>
      <c r="B139083">
        <v>1675934055</v>
      </c>
      <c r="C139083" t="s">
        <v>82630</v>
      </c>
      <c r="D139083" t="s">
        <v>199948</v>
      </c>
      <c r="E139083" t="s">
        <v>351560</v>
      </c>
    </row>
    <row r="139084" spans="1:5" x14ac:dyDescent="0.3">
      <c r="A139084">
        <v>4</v>
      </c>
      <c r="B139084">
        <v>1675934074</v>
      </c>
      <c r="C139084" t="s">
        <v>82631</v>
      </c>
      <c r="D139084" t="s">
        <v>188544</v>
      </c>
      <c r="E139084" t="s">
        <v>351561</v>
      </c>
    </row>
    <row r="139085" spans="1:5" x14ac:dyDescent="0.3">
      <c r="A139085">
        <v>4</v>
      </c>
      <c r="B139085">
        <v>1675934133</v>
      </c>
      <c r="C139085" t="s">
        <v>82631</v>
      </c>
      <c r="D139085" t="s">
        <v>199949</v>
      </c>
      <c r="E139085" t="s">
        <v>351562</v>
      </c>
    </row>
    <row r="139086" spans="1:5" x14ac:dyDescent="0.3">
      <c r="A139086">
        <v>4</v>
      </c>
      <c r="B139086">
        <v>1675934159</v>
      </c>
      <c r="C139086" t="s">
        <v>82631</v>
      </c>
      <c r="D139086" t="s">
        <v>199950</v>
      </c>
      <c r="E139086" t="s">
        <v>351563</v>
      </c>
    </row>
    <row r="139087" spans="1:5" x14ac:dyDescent="0.3">
      <c r="A139087">
        <v>4</v>
      </c>
      <c r="B139087">
        <v>1675934218</v>
      </c>
      <c r="C139087" t="s">
        <v>82632</v>
      </c>
      <c r="D139087" t="s">
        <v>199951</v>
      </c>
      <c r="E139087" t="s">
        <v>351564</v>
      </c>
    </row>
    <row r="139088" spans="1:5" x14ac:dyDescent="0.3">
      <c r="A139088">
        <v>4</v>
      </c>
      <c r="B139088">
        <v>1675934245</v>
      </c>
      <c r="C139088" t="s">
        <v>82632</v>
      </c>
      <c r="D139088" t="s">
        <v>199952</v>
      </c>
      <c r="E139088" t="s">
        <v>351565</v>
      </c>
    </row>
    <row r="139089" spans="1:5" x14ac:dyDescent="0.3">
      <c r="A139089">
        <v>4</v>
      </c>
      <c r="B139089">
        <v>1675934260</v>
      </c>
      <c r="C139089" t="s">
        <v>82632</v>
      </c>
      <c r="D139089" t="s">
        <v>199953</v>
      </c>
      <c r="E139089" t="s">
        <v>351566</v>
      </c>
    </row>
    <row r="139090" spans="1:5" x14ac:dyDescent="0.3">
      <c r="A139090">
        <v>4</v>
      </c>
      <c r="B139090">
        <v>1675934296</v>
      </c>
      <c r="C139090" t="s">
        <v>82633</v>
      </c>
      <c r="D139090" t="s">
        <v>174731</v>
      </c>
      <c r="E139090" t="s">
        <v>351567</v>
      </c>
    </row>
    <row r="139091" spans="1:5" x14ac:dyDescent="0.3">
      <c r="A139091">
        <v>4</v>
      </c>
      <c r="B139091">
        <v>1675934304</v>
      </c>
      <c r="C139091" t="s">
        <v>82633</v>
      </c>
      <c r="D139091" t="s">
        <v>119763</v>
      </c>
      <c r="E139091" t="s">
        <v>351568</v>
      </c>
    </row>
    <row r="139092" spans="1:5" x14ac:dyDescent="0.3">
      <c r="A139092">
        <v>4</v>
      </c>
      <c r="B139092">
        <v>1675934327</v>
      </c>
      <c r="C139092" t="s">
        <v>82633</v>
      </c>
      <c r="D139092" t="s">
        <v>138041</v>
      </c>
      <c r="E139092" t="s">
        <v>351569</v>
      </c>
    </row>
    <row r="139093" spans="1:5" x14ac:dyDescent="0.3">
      <c r="A139093">
        <v>4</v>
      </c>
      <c r="B139093">
        <v>1675934348</v>
      </c>
      <c r="C139093" t="s">
        <v>82633</v>
      </c>
      <c r="D139093" t="s">
        <v>199954</v>
      </c>
      <c r="E139093" t="s">
        <v>351570</v>
      </c>
    </row>
    <row r="139094" spans="1:5" x14ac:dyDescent="0.3">
      <c r="A139094">
        <v>4</v>
      </c>
      <c r="B139094">
        <v>1675934350</v>
      </c>
      <c r="C139094" t="s">
        <v>82633</v>
      </c>
      <c r="D139094" t="s">
        <v>199955</v>
      </c>
      <c r="E139094" t="s">
        <v>351571</v>
      </c>
    </row>
    <row r="139095" spans="1:5" x14ac:dyDescent="0.3">
      <c r="A139095">
        <v>4</v>
      </c>
      <c r="B139095">
        <v>1675934395</v>
      </c>
      <c r="C139095" t="s">
        <v>82634</v>
      </c>
      <c r="D139095" t="s">
        <v>199956</v>
      </c>
      <c r="E139095" t="s">
        <v>351572</v>
      </c>
    </row>
    <row r="139096" spans="1:5" x14ac:dyDescent="0.3">
      <c r="A139096">
        <v>4</v>
      </c>
      <c r="B139096">
        <v>1675965308</v>
      </c>
      <c r="C139096" t="s">
        <v>82635</v>
      </c>
      <c r="D139096" t="s">
        <v>199957</v>
      </c>
      <c r="E139096" t="s">
        <v>351573</v>
      </c>
    </row>
    <row r="139097" spans="1:5" x14ac:dyDescent="0.3">
      <c r="A139097">
        <v>4</v>
      </c>
      <c r="B139097">
        <v>1675965309</v>
      </c>
      <c r="C139097" t="s">
        <v>82635</v>
      </c>
      <c r="D139097" t="s">
        <v>199958</v>
      </c>
      <c r="E139097" t="s">
        <v>351574</v>
      </c>
    </row>
    <row r="139098" spans="1:5" x14ac:dyDescent="0.3">
      <c r="A139098">
        <v>4</v>
      </c>
      <c r="B139098">
        <v>1675965312</v>
      </c>
      <c r="C139098" t="s">
        <v>82635</v>
      </c>
      <c r="D139098" t="s">
        <v>166856</v>
      </c>
      <c r="E139098" t="s">
        <v>351575</v>
      </c>
    </row>
    <row r="139099" spans="1:5" x14ac:dyDescent="0.3">
      <c r="A139099">
        <v>4</v>
      </c>
      <c r="B139099">
        <v>1675965329</v>
      </c>
      <c r="C139099" t="s">
        <v>82636</v>
      </c>
      <c r="D139099" t="s">
        <v>199959</v>
      </c>
      <c r="E139099" t="s">
        <v>351576</v>
      </c>
    </row>
    <row r="139100" spans="1:5" x14ac:dyDescent="0.3">
      <c r="A139100">
        <v>4</v>
      </c>
      <c r="B139100">
        <v>1675965339</v>
      </c>
      <c r="C139100" t="s">
        <v>82635</v>
      </c>
      <c r="D139100" t="s">
        <v>199960</v>
      </c>
      <c r="E139100" t="s">
        <v>351577</v>
      </c>
    </row>
    <row r="139101" spans="1:5" x14ac:dyDescent="0.3">
      <c r="A139101">
        <v>4</v>
      </c>
      <c r="B139101">
        <v>1675965373</v>
      </c>
      <c r="C139101" t="s">
        <v>82635</v>
      </c>
      <c r="D139101" t="s">
        <v>98804</v>
      </c>
      <c r="E139101" t="s">
        <v>351578</v>
      </c>
    </row>
    <row r="139102" spans="1:5" x14ac:dyDescent="0.3">
      <c r="A139102">
        <v>4</v>
      </c>
      <c r="B139102">
        <v>1675965385</v>
      </c>
      <c r="C139102" t="s">
        <v>82635</v>
      </c>
      <c r="D139102" t="s">
        <v>111135</v>
      </c>
      <c r="E139102" t="s">
        <v>351579</v>
      </c>
    </row>
    <row r="139103" spans="1:5" x14ac:dyDescent="0.3">
      <c r="A139103">
        <v>4</v>
      </c>
      <c r="B139103">
        <v>1675965401</v>
      </c>
      <c r="C139103" t="s">
        <v>82637</v>
      </c>
      <c r="D139103" t="s">
        <v>199961</v>
      </c>
      <c r="E139103" t="s">
        <v>351580</v>
      </c>
    </row>
    <row r="139104" spans="1:5" x14ac:dyDescent="0.3">
      <c r="A139104">
        <v>4</v>
      </c>
      <c r="B139104">
        <v>1675965472</v>
      </c>
      <c r="C139104" t="s">
        <v>82637</v>
      </c>
      <c r="D139104" t="s">
        <v>199962</v>
      </c>
      <c r="E139104" t="s">
        <v>351581</v>
      </c>
    </row>
    <row r="139105" spans="1:5" x14ac:dyDescent="0.3">
      <c r="A139105">
        <v>4</v>
      </c>
      <c r="B139105">
        <v>1675965485</v>
      </c>
      <c r="C139105" t="s">
        <v>82637</v>
      </c>
      <c r="D139105" t="s">
        <v>199963</v>
      </c>
      <c r="E139105" t="s">
        <v>351582</v>
      </c>
    </row>
    <row r="139106" spans="1:5" x14ac:dyDescent="0.3">
      <c r="A139106">
        <v>4</v>
      </c>
      <c r="B139106">
        <v>1675965500</v>
      </c>
      <c r="C139106" t="s">
        <v>82636</v>
      </c>
      <c r="D139106" t="s">
        <v>199964</v>
      </c>
      <c r="E139106" t="s">
        <v>351583</v>
      </c>
    </row>
    <row r="139107" spans="1:5" x14ac:dyDescent="0.3">
      <c r="A139107">
        <v>4</v>
      </c>
      <c r="B139107">
        <v>1675965535</v>
      </c>
      <c r="C139107" t="s">
        <v>82636</v>
      </c>
      <c r="D139107" t="s">
        <v>107524</v>
      </c>
      <c r="E139107" t="s">
        <v>351584</v>
      </c>
    </row>
    <row r="139108" spans="1:5" x14ac:dyDescent="0.3">
      <c r="A139108">
        <v>4</v>
      </c>
      <c r="B139108">
        <v>1675965537</v>
      </c>
      <c r="C139108" t="s">
        <v>82636</v>
      </c>
      <c r="D139108" t="s">
        <v>199965</v>
      </c>
      <c r="E139108" t="s">
        <v>351585</v>
      </c>
    </row>
    <row r="139109" spans="1:5" x14ac:dyDescent="0.3">
      <c r="A139109">
        <v>4</v>
      </c>
      <c r="B139109">
        <v>1675965596</v>
      </c>
      <c r="C139109" t="s">
        <v>82638</v>
      </c>
      <c r="D139109" t="s">
        <v>169454</v>
      </c>
      <c r="E139109" t="s">
        <v>351586</v>
      </c>
    </row>
    <row r="139110" spans="1:5" x14ac:dyDescent="0.3">
      <c r="A139110">
        <v>4</v>
      </c>
      <c r="B139110">
        <v>1675965613</v>
      </c>
      <c r="C139110" t="s">
        <v>82638</v>
      </c>
      <c r="D139110" t="s">
        <v>174063</v>
      </c>
      <c r="E139110" t="s">
        <v>351587</v>
      </c>
    </row>
    <row r="139111" spans="1:5" x14ac:dyDescent="0.3">
      <c r="A139111">
        <v>4</v>
      </c>
      <c r="B139111">
        <v>1675965649</v>
      </c>
      <c r="C139111" t="s">
        <v>82638</v>
      </c>
      <c r="D139111" t="s">
        <v>132339</v>
      </c>
      <c r="E139111" t="s">
        <v>351588</v>
      </c>
    </row>
    <row r="139112" spans="1:5" x14ac:dyDescent="0.3">
      <c r="A139112">
        <v>4</v>
      </c>
      <c r="B139112">
        <v>1675965681</v>
      </c>
      <c r="C139112" t="s">
        <v>82639</v>
      </c>
      <c r="D139112" t="s">
        <v>199966</v>
      </c>
      <c r="E139112" t="s">
        <v>351589</v>
      </c>
    </row>
    <row r="139113" spans="1:5" x14ac:dyDescent="0.3">
      <c r="A139113">
        <v>4</v>
      </c>
      <c r="B139113">
        <v>1675965685</v>
      </c>
      <c r="C139113" t="s">
        <v>82638</v>
      </c>
      <c r="D139113" t="s">
        <v>199967</v>
      </c>
      <c r="E139113" t="s">
        <v>351590</v>
      </c>
    </row>
    <row r="139114" spans="1:5" x14ac:dyDescent="0.3">
      <c r="A139114">
        <v>4</v>
      </c>
      <c r="B139114">
        <v>1675965711</v>
      </c>
      <c r="C139114" t="s">
        <v>82640</v>
      </c>
      <c r="D139114" t="s">
        <v>199968</v>
      </c>
      <c r="E139114" t="s">
        <v>351591</v>
      </c>
    </row>
    <row r="139115" spans="1:5" x14ac:dyDescent="0.3">
      <c r="A139115">
        <v>4</v>
      </c>
      <c r="B139115">
        <v>1675965729</v>
      </c>
      <c r="C139115" t="s">
        <v>82640</v>
      </c>
      <c r="D139115" t="s">
        <v>158831</v>
      </c>
      <c r="E139115" t="s">
        <v>351592</v>
      </c>
    </row>
    <row r="139116" spans="1:5" x14ac:dyDescent="0.3">
      <c r="A139116">
        <v>4</v>
      </c>
      <c r="B139116">
        <v>1675965814</v>
      </c>
      <c r="C139116" t="s">
        <v>82639</v>
      </c>
      <c r="D139116" t="s">
        <v>199969</v>
      </c>
      <c r="E139116" t="s">
        <v>351593</v>
      </c>
    </row>
    <row r="139117" spans="1:5" x14ac:dyDescent="0.3">
      <c r="A139117">
        <v>4</v>
      </c>
      <c r="B139117">
        <v>1675965846</v>
      </c>
      <c r="C139117" t="s">
        <v>82639</v>
      </c>
      <c r="D139117" t="s">
        <v>199970</v>
      </c>
      <c r="E139117" t="s">
        <v>351594</v>
      </c>
    </row>
    <row r="139118" spans="1:5" x14ac:dyDescent="0.3">
      <c r="A139118">
        <v>4</v>
      </c>
      <c r="B139118">
        <v>1675965883</v>
      </c>
      <c r="C139118" t="s">
        <v>82639</v>
      </c>
      <c r="D139118" t="s">
        <v>199971</v>
      </c>
      <c r="E139118" t="s">
        <v>351595</v>
      </c>
    </row>
    <row r="139119" spans="1:5" x14ac:dyDescent="0.3">
      <c r="A139119">
        <v>4</v>
      </c>
      <c r="B139119">
        <v>1675965900</v>
      </c>
      <c r="C139119" t="s">
        <v>82639</v>
      </c>
      <c r="D139119" t="s">
        <v>199972</v>
      </c>
      <c r="E139119" t="s">
        <v>351596</v>
      </c>
    </row>
    <row r="139120" spans="1:5" x14ac:dyDescent="0.3">
      <c r="A139120">
        <v>4</v>
      </c>
      <c r="B139120">
        <v>1675965909</v>
      </c>
      <c r="C139120" t="s">
        <v>82639</v>
      </c>
      <c r="D139120" t="s">
        <v>199973</v>
      </c>
      <c r="E139120" t="s">
        <v>351597</v>
      </c>
    </row>
    <row r="139121" spans="1:5" x14ac:dyDescent="0.3">
      <c r="A139121">
        <v>4</v>
      </c>
      <c r="B139121">
        <v>1675965928</v>
      </c>
      <c r="C139121" t="s">
        <v>82641</v>
      </c>
      <c r="D139121" t="s">
        <v>177383</v>
      </c>
      <c r="E139121" t="s">
        <v>351598</v>
      </c>
    </row>
    <row r="139122" spans="1:5" x14ac:dyDescent="0.3">
      <c r="A139122">
        <v>4</v>
      </c>
      <c r="B139122">
        <v>1675965953</v>
      </c>
      <c r="C139122" t="s">
        <v>82641</v>
      </c>
      <c r="D139122" t="s">
        <v>199974</v>
      </c>
      <c r="E139122" t="s">
        <v>351599</v>
      </c>
    </row>
    <row r="139123" spans="1:5" x14ac:dyDescent="0.3">
      <c r="A139123">
        <v>4</v>
      </c>
      <c r="B139123">
        <v>1675965957</v>
      </c>
      <c r="C139123" t="s">
        <v>82641</v>
      </c>
      <c r="D139123" t="s">
        <v>199975</v>
      </c>
      <c r="E139123" t="s">
        <v>351600</v>
      </c>
    </row>
    <row r="139124" spans="1:5" x14ac:dyDescent="0.3">
      <c r="A139124">
        <v>4</v>
      </c>
      <c r="B139124">
        <v>1675965963</v>
      </c>
      <c r="C139124" t="s">
        <v>82641</v>
      </c>
      <c r="D139124" t="s">
        <v>199976</v>
      </c>
      <c r="E139124" t="s">
        <v>351601</v>
      </c>
    </row>
    <row r="139125" spans="1:5" x14ac:dyDescent="0.3">
      <c r="A139125">
        <v>4</v>
      </c>
      <c r="B139125">
        <v>1675966040</v>
      </c>
      <c r="C139125" t="s">
        <v>82641</v>
      </c>
      <c r="D139125" t="s">
        <v>199810</v>
      </c>
      <c r="E139125" t="s">
        <v>351602</v>
      </c>
    </row>
    <row r="139126" spans="1:5" x14ac:dyDescent="0.3">
      <c r="A139126">
        <v>4</v>
      </c>
      <c r="B139126">
        <v>1675966051</v>
      </c>
      <c r="C139126" t="s">
        <v>82642</v>
      </c>
      <c r="D139126" t="s">
        <v>199977</v>
      </c>
      <c r="E139126" t="s">
        <v>351603</v>
      </c>
    </row>
    <row r="139127" spans="1:5" x14ac:dyDescent="0.3">
      <c r="A139127">
        <v>4</v>
      </c>
      <c r="B139127">
        <v>1675966093</v>
      </c>
      <c r="C139127" t="s">
        <v>82642</v>
      </c>
      <c r="D139127" t="s">
        <v>167826</v>
      </c>
      <c r="E139127" t="s">
        <v>351604</v>
      </c>
    </row>
    <row r="139128" spans="1:5" x14ac:dyDescent="0.3">
      <c r="A139128">
        <v>4</v>
      </c>
      <c r="B139128">
        <v>1675966096</v>
      </c>
      <c r="C139128" t="s">
        <v>82642</v>
      </c>
      <c r="D139128" t="s">
        <v>199978</v>
      </c>
      <c r="E139128" t="s">
        <v>351605</v>
      </c>
    </row>
    <row r="139129" spans="1:5" x14ac:dyDescent="0.3">
      <c r="A139129">
        <v>4</v>
      </c>
      <c r="B139129">
        <v>1675966102</v>
      </c>
      <c r="C139129" t="s">
        <v>82642</v>
      </c>
      <c r="D139129" t="s">
        <v>199979</v>
      </c>
      <c r="E139129" t="s">
        <v>351606</v>
      </c>
    </row>
    <row r="139130" spans="1:5" x14ac:dyDescent="0.3">
      <c r="A139130">
        <v>4</v>
      </c>
      <c r="B139130">
        <v>1675966194</v>
      </c>
      <c r="C139130" t="s">
        <v>82643</v>
      </c>
      <c r="D139130" t="s">
        <v>199980</v>
      </c>
      <c r="E139130" t="s">
        <v>351607</v>
      </c>
    </row>
    <row r="139131" spans="1:5" x14ac:dyDescent="0.3">
      <c r="A139131">
        <v>4</v>
      </c>
      <c r="B139131">
        <v>1675966256</v>
      </c>
      <c r="C139131" t="s">
        <v>82643</v>
      </c>
      <c r="D139131" t="s">
        <v>127520</v>
      </c>
      <c r="E139131" t="s">
        <v>351608</v>
      </c>
    </row>
    <row r="139132" spans="1:5" x14ac:dyDescent="0.3">
      <c r="A139132">
        <v>4</v>
      </c>
      <c r="B139132">
        <v>1675966314</v>
      </c>
      <c r="C139132" t="s">
        <v>82644</v>
      </c>
      <c r="D139132" t="s">
        <v>199981</v>
      </c>
      <c r="E139132" t="s">
        <v>351609</v>
      </c>
    </row>
    <row r="139133" spans="1:5" x14ac:dyDescent="0.3">
      <c r="A139133">
        <v>4</v>
      </c>
      <c r="B139133">
        <v>1675966383</v>
      </c>
      <c r="C139133" t="s">
        <v>82644</v>
      </c>
      <c r="D139133" t="s">
        <v>169707</v>
      </c>
      <c r="E139133" t="s">
        <v>351610</v>
      </c>
    </row>
    <row r="139134" spans="1:5" x14ac:dyDescent="0.3">
      <c r="A139134">
        <v>4</v>
      </c>
      <c r="B139134">
        <v>1675966401</v>
      </c>
      <c r="C139134" t="s">
        <v>82644</v>
      </c>
      <c r="D139134" t="s">
        <v>199982</v>
      </c>
      <c r="E139134" t="s">
        <v>351611</v>
      </c>
    </row>
    <row r="139135" spans="1:5" x14ac:dyDescent="0.3">
      <c r="A139135">
        <v>4</v>
      </c>
      <c r="B139135">
        <v>1675966420</v>
      </c>
      <c r="C139135" t="s">
        <v>82644</v>
      </c>
      <c r="D139135" t="s">
        <v>199983</v>
      </c>
      <c r="E139135" t="s">
        <v>351612</v>
      </c>
    </row>
    <row r="139136" spans="1:5" x14ac:dyDescent="0.3">
      <c r="A139136">
        <v>4</v>
      </c>
      <c r="B139136">
        <v>1675966519</v>
      </c>
      <c r="C139136" t="s">
        <v>82645</v>
      </c>
      <c r="D139136" t="s">
        <v>169994</v>
      </c>
      <c r="E139136" t="s">
        <v>351613</v>
      </c>
    </row>
    <row r="139137" spans="1:5" x14ac:dyDescent="0.3">
      <c r="A139137">
        <v>4</v>
      </c>
      <c r="B139137">
        <v>1675966566</v>
      </c>
      <c r="C139137" t="s">
        <v>82646</v>
      </c>
      <c r="D139137" t="s">
        <v>199984</v>
      </c>
      <c r="E139137" t="s">
        <v>351614</v>
      </c>
    </row>
    <row r="139138" spans="1:5" x14ac:dyDescent="0.3">
      <c r="A139138">
        <v>4</v>
      </c>
      <c r="B139138">
        <v>1675966624</v>
      </c>
      <c r="C139138" t="s">
        <v>82646</v>
      </c>
      <c r="D139138" t="s">
        <v>199985</v>
      </c>
      <c r="E139138" t="s">
        <v>351615</v>
      </c>
    </row>
    <row r="139139" spans="1:5" x14ac:dyDescent="0.3">
      <c r="A139139">
        <v>4</v>
      </c>
      <c r="B139139">
        <v>1675966630</v>
      </c>
      <c r="C139139" t="s">
        <v>82646</v>
      </c>
      <c r="D139139" t="s">
        <v>199986</v>
      </c>
      <c r="E139139" t="s">
        <v>351616</v>
      </c>
    </row>
    <row r="139140" spans="1:5" x14ac:dyDescent="0.3">
      <c r="A139140">
        <v>4</v>
      </c>
      <c r="B139140">
        <v>1675966644</v>
      </c>
      <c r="C139140" t="s">
        <v>82646</v>
      </c>
      <c r="D139140" t="s">
        <v>199987</v>
      </c>
      <c r="E139140" t="s">
        <v>351617</v>
      </c>
    </row>
    <row r="139141" spans="1:5" x14ac:dyDescent="0.3">
      <c r="A139141">
        <v>4</v>
      </c>
      <c r="B139141">
        <v>1675966658</v>
      </c>
      <c r="C139141" t="s">
        <v>82646</v>
      </c>
      <c r="D139141" t="s">
        <v>199882</v>
      </c>
      <c r="E139141" t="s">
        <v>351618</v>
      </c>
    </row>
    <row r="139142" spans="1:5" x14ac:dyDescent="0.3">
      <c r="A139142">
        <v>4</v>
      </c>
      <c r="B139142">
        <v>1675966695</v>
      </c>
      <c r="C139142" t="s">
        <v>82647</v>
      </c>
      <c r="D139142" t="s">
        <v>199988</v>
      </c>
      <c r="E139142" t="s">
        <v>351619</v>
      </c>
    </row>
    <row r="139143" spans="1:5" x14ac:dyDescent="0.3">
      <c r="A139143">
        <v>4</v>
      </c>
      <c r="B139143">
        <v>1675966768</v>
      </c>
      <c r="C139143" t="s">
        <v>82647</v>
      </c>
      <c r="D139143" t="s">
        <v>167758</v>
      </c>
      <c r="E139143" t="s">
        <v>351620</v>
      </c>
    </row>
    <row r="139144" spans="1:5" x14ac:dyDescent="0.3">
      <c r="A139144">
        <v>4</v>
      </c>
      <c r="B139144">
        <v>1675966793</v>
      </c>
      <c r="C139144" t="s">
        <v>82648</v>
      </c>
      <c r="D139144" t="s">
        <v>190072</v>
      </c>
      <c r="E139144" t="s">
        <v>351621</v>
      </c>
    </row>
    <row r="139145" spans="1:5" x14ac:dyDescent="0.3">
      <c r="A139145">
        <v>4</v>
      </c>
      <c r="B139145">
        <v>1675966803</v>
      </c>
      <c r="C139145" t="s">
        <v>82648</v>
      </c>
      <c r="D139145" t="s">
        <v>199989</v>
      </c>
      <c r="E139145" t="s">
        <v>351622</v>
      </c>
    </row>
    <row r="139146" spans="1:5" x14ac:dyDescent="0.3">
      <c r="A139146">
        <v>4</v>
      </c>
      <c r="B139146">
        <v>1675966868</v>
      </c>
      <c r="C139146" t="s">
        <v>82648</v>
      </c>
      <c r="D139146" t="s">
        <v>199990</v>
      </c>
      <c r="E139146" t="s">
        <v>351623</v>
      </c>
    </row>
    <row r="139147" spans="1:5" x14ac:dyDescent="0.3">
      <c r="A139147">
        <v>4</v>
      </c>
      <c r="B139147">
        <v>1675966917</v>
      </c>
      <c r="C139147" t="s">
        <v>82649</v>
      </c>
      <c r="D139147" t="s">
        <v>199991</v>
      </c>
      <c r="E139147" t="s">
        <v>351624</v>
      </c>
    </row>
    <row r="139148" spans="1:5" x14ac:dyDescent="0.3">
      <c r="A139148">
        <v>4</v>
      </c>
      <c r="B139148">
        <v>1675966919</v>
      </c>
      <c r="C139148" t="s">
        <v>82649</v>
      </c>
      <c r="D139148" t="s">
        <v>140921</v>
      </c>
      <c r="E139148" t="s">
        <v>351625</v>
      </c>
    </row>
    <row r="139149" spans="1:5" x14ac:dyDescent="0.3">
      <c r="A139149">
        <v>4</v>
      </c>
      <c r="B139149">
        <v>1675966957</v>
      </c>
      <c r="C139149" t="s">
        <v>82649</v>
      </c>
      <c r="D139149" t="s">
        <v>199992</v>
      </c>
      <c r="E139149" t="s">
        <v>351626</v>
      </c>
    </row>
    <row r="139150" spans="1:5" x14ac:dyDescent="0.3">
      <c r="A139150">
        <v>4</v>
      </c>
      <c r="B139150">
        <v>1675967001</v>
      </c>
      <c r="C139150" t="s">
        <v>82649</v>
      </c>
      <c r="D139150" t="s">
        <v>199993</v>
      </c>
      <c r="E139150" t="s">
        <v>351627</v>
      </c>
    </row>
    <row r="139151" spans="1:5" x14ac:dyDescent="0.3">
      <c r="A139151">
        <v>4</v>
      </c>
      <c r="B139151">
        <v>1675967010</v>
      </c>
      <c r="C139151" t="s">
        <v>82650</v>
      </c>
      <c r="D139151" t="s">
        <v>199994</v>
      </c>
      <c r="E139151" t="s">
        <v>351628</v>
      </c>
    </row>
    <row r="139152" spans="1:5" x14ac:dyDescent="0.3">
      <c r="A139152">
        <v>4</v>
      </c>
      <c r="B139152">
        <v>1675967039</v>
      </c>
      <c r="C139152" t="s">
        <v>82650</v>
      </c>
      <c r="D139152" t="s">
        <v>199995</v>
      </c>
      <c r="E139152" t="s">
        <v>351629</v>
      </c>
    </row>
    <row r="139153" spans="1:5" x14ac:dyDescent="0.3">
      <c r="A139153">
        <v>4</v>
      </c>
      <c r="B139153">
        <v>1675967040</v>
      </c>
      <c r="C139153" t="s">
        <v>82650</v>
      </c>
      <c r="D139153" t="s">
        <v>199996</v>
      </c>
      <c r="E139153" t="s">
        <v>351630</v>
      </c>
    </row>
    <row r="139154" spans="1:5" x14ac:dyDescent="0.3">
      <c r="A139154">
        <v>4</v>
      </c>
      <c r="B139154">
        <v>1675967109</v>
      </c>
      <c r="C139154" t="s">
        <v>82651</v>
      </c>
      <c r="D139154" t="s">
        <v>199997</v>
      </c>
      <c r="E139154" t="s">
        <v>351631</v>
      </c>
    </row>
    <row r="139155" spans="1:5" x14ac:dyDescent="0.3">
      <c r="A139155">
        <v>4</v>
      </c>
      <c r="B139155">
        <v>1675967113</v>
      </c>
      <c r="C139155" t="s">
        <v>82651</v>
      </c>
      <c r="D139155" t="s">
        <v>176398</v>
      </c>
      <c r="E139155" t="s">
        <v>351632</v>
      </c>
    </row>
    <row r="139156" spans="1:5" x14ac:dyDescent="0.3">
      <c r="A139156">
        <v>4</v>
      </c>
      <c r="B139156">
        <v>1675967131</v>
      </c>
      <c r="C139156" t="s">
        <v>82651</v>
      </c>
      <c r="D139156" t="s">
        <v>199998</v>
      </c>
      <c r="E139156" t="s">
        <v>351633</v>
      </c>
    </row>
    <row r="139157" spans="1:5" x14ac:dyDescent="0.3">
      <c r="A139157">
        <v>4</v>
      </c>
      <c r="B139157">
        <v>1675967183</v>
      </c>
      <c r="C139157" t="s">
        <v>82651</v>
      </c>
      <c r="D139157" t="s">
        <v>176356</v>
      </c>
      <c r="E139157" t="s">
        <v>351634</v>
      </c>
    </row>
    <row r="139158" spans="1:5" x14ac:dyDescent="0.3">
      <c r="A139158">
        <v>4</v>
      </c>
      <c r="B139158">
        <v>1675967200</v>
      </c>
      <c r="C139158" t="s">
        <v>82651</v>
      </c>
      <c r="D139158" t="s">
        <v>199999</v>
      </c>
      <c r="E139158" t="s">
        <v>351635</v>
      </c>
    </row>
    <row r="139159" spans="1:5" x14ac:dyDescent="0.3">
      <c r="A139159">
        <v>4</v>
      </c>
      <c r="B139159">
        <v>1675967207</v>
      </c>
      <c r="C139159" t="s">
        <v>82651</v>
      </c>
      <c r="D139159" t="s">
        <v>200000</v>
      </c>
      <c r="E139159" t="s">
        <v>351636</v>
      </c>
    </row>
    <row r="139160" spans="1:5" x14ac:dyDescent="0.3">
      <c r="A139160">
        <v>4</v>
      </c>
      <c r="B139160">
        <v>1675967232</v>
      </c>
      <c r="C139160" t="s">
        <v>82652</v>
      </c>
      <c r="D139160" t="s">
        <v>200001</v>
      </c>
      <c r="E139160" t="s">
        <v>351637</v>
      </c>
    </row>
    <row r="139161" spans="1:5" x14ac:dyDescent="0.3">
      <c r="A139161">
        <v>4</v>
      </c>
      <c r="B139161">
        <v>1675967237</v>
      </c>
      <c r="C139161" t="s">
        <v>82652</v>
      </c>
      <c r="D139161" t="s">
        <v>200002</v>
      </c>
      <c r="E139161" t="s">
        <v>351638</v>
      </c>
    </row>
    <row r="139162" spans="1:5" x14ac:dyDescent="0.3">
      <c r="A139162">
        <v>4</v>
      </c>
      <c r="B139162">
        <v>1675967239</v>
      </c>
      <c r="C139162" t="s">
        <v>82652</v>
      </c>
      <c r="D139162" t="s">
        <v>200003</v>
      </c>
      <c r="E139162" t="s">
        <v>351639</v>
      </c>
    </row>
    <row r="139163" spans="1:5" x14ac:dyDescent="0.3">
      <c r="A139163">
        <v>4</v>
      </c>
      <c r="B139163">
        <v>1675967259</v>
      </c>
      <c r="C139163" t="s">
        <v>82652</v>
      </c>
      <c r="D139163" t="s">
        <v>200004</v>
      </c>
      <c r="E139163" t="s">
        <v>351640</v>
      </c>
    </row>
    <row r="139164" spans="1:5" x14ac:dyDescent="0.3">
      <c r="A139164">
        <v>4</v>
      </c>
      <c r="B139164">
        <v>1675967267</v>
      </c>
      <c r="C139164" t="s">
        <v>82652</v>
      </c>
      <c r="D139164" t="s">
        <v>200005</v>
      </c>
      <c r="E139164" t="s">
        <v>351641</v>
      </c>
    </row>
    <row r="139165" spans="1:5" x14ac:dyDescent="0.3">
      <c r="A139165">
        <v>4</v>
      </c>
      <c r="B139165">
        <v>1675967285</v>
      </c>
      <c r="C139165" t="s">
        <v>82652</v>
      </c>
      <c r="D139165" t="s">
        <v>200006</v>
      </c>
      <c r="E139165" t="s">
        <v>351642</v>
      </c>
    </row>
    <row r="139166" spans="1:5" x14ac:dyDescent="0.3">
      <c r="A139166">
        <v>4</v>
      </c>
      <c r="B139166">
        <v>1675967309</v>
      </c>
      <c r="C139166" t="s">
        <v>82652</v>
      </c>
      <c r="D139166" t="s">
        <v>200007</v>
      </c>
      <c r="E139166" t="s">
        <v>351643</v>
      </c>
    </row>
    <row r="139167" spans="1:5" x14ac:dyDescent="0.3">
      <c r="A139167">
        <v>4</v>
      </c>
      <c r="B139167">
        <v>1675967311</v>
      </c>
      <c r="C139167" t="s">
        <v>82652</v>
      </c>
      <c r="D139167" t="s">
        <v>200008</v>
      </c>
      <c r="E139167" t="s">
        <v>351644</v>
      </c>
    </row>
    <row r="139168" spans="1:5" x14ac:dyDescent="0.3">
      <c r="A139168">
        <v>4</v>
      </c>
      <c r="B139168">
        <v>1675967374</v>
      </c>
      <c r="C139168" t="s">
        <v>82653</v>
      </c>
      <c r="D139168" t="s">
        <v>158723</v>
      </c>
      <c r="E139168" t="s">
        <v>351645</v>
      </c>
    </row>
    <row r="139169" spans="1:5" x14ac:dyDescent="0.3">
      <c r="A139169">
        <v>4</v>
      </c>
      <c r="B139169">
        <v>1675967392</v>
      </c>
      <c r="C139169" t="s">
        <v>82654</v>
      </c>
      <c r="D139169" t="s">
        <v>168406</v>
      </c>
      <c r="E139169" t="s">
        <v>351646</v>
      </c>
    </row>
    <row r="139170" spans="1:5" x14ac:dyDescent="0.3">
      <c r="A139170">
        <v>4</v>
      </c>
      <c r="B139170">
        <v>1675967404</v>
      </c>
      <c r="C139170" t="s">
        <v>82653</v>
      </c>
      <c r="D139170" t="s">
        <v>200009</v>
      </c>
      <c r="E139170" t="s">
        <v>351647</v>
      </c>
    </row>
    <row r="139171" spans="1:5" x14ac:dyDescent="0.3">
      <c r="A139171">
        <v>4</v>
      </c>
      <c r="B139171">
        <v>1675967411</v>
      </c>
      <c r="C139171" t="s">
        <v>82653</v>
      </c>
      <c r="D139171" t="s">
        <v>200010</v>
      </c>
      <c r="E139171" t="s">
        <v>351648</v>
      </c>
    </row>
    <row r="139172" spans="1:5" x14ac:dyDescent="0.3">
      <c r="A139172">
        <v>4</v>
      </c>
      <c r="B139172">
        <v>1675967627</v>
      </c>
      <c r="C139172" t="s">
        <v>82654</v>
      </c>
      <c r="D139172" t="s">
        <v>200011</v>
      </c>
      <c r="E139172" t="s">
        <v>351649</v>
      </c>
    </row>
    <row r="139173" spans="1:5" x14ac:dyDescent="0.3">
      <c r="A139173">
        <v>4</v>
      </c>
      <c r="B139173">
        <v>1675967640</v>
      </c>
      <c r="C139173" t="s">
        <v>82654</v>
      </c>
      <c r="D139173" t="s">
        <v>93330</v>
      </c>
      <c r="E139173" t="s">
        <v>351650</v>
      </c>
    </row>
    <row r="139174" spans="1:5" x14ac:dyDescent="0.3">
      <c r="A139174">
        <v>4</v>
      </c>
      <c r="B139174">
        <v>1675967686</v>
      </c>
      <c r="C139174" t="s">
        <v>82654</v>
      </c>
      <c r="D139174" t="s">
        <v>200012</v>
      </c>
      <c r="E139174" t="s">
        <v>351651</v>
      </c>
    </row>
    <row r="139175" spans="1:5" x14ac:dyDescent="0.3">
      <c r="A139175">
        <v>4</v>
      </c>
      <c r="B139175">
        <v>1675967724</v>
      </c>
      <c r="C139175" t="s">
        <v>82655</v>
      </c>
      <c r="D139175" t="s">
        <v>200013</v>
      </c>
      <c r="E139175" t="s">
        <v>351652</v>
      </c>
    </row>
    <row r="139176" spans="1:5" x14ac:dyDescent="0.3">
      <c r="A139176">
        <v>4</v>
      </c>
      <c r="B139176">
        <v>1675967772</v>
      </c>
      <c r="C139176" t="s">
        <v>82655</v>
      </c>
      <c r="D139176" t="s">
        <v>200014</v>
      </c>
      <c r="E139176" t="s">
        <v>351653</v>
      </c>
    </row>
    <row r="139177" spans="1:5" x14ac:dyDescent="0.3">
      <c r="A139177">
        <v>4</v>
      </c>
      <c r="B139177">
        <v>1675967773</v>
      </c>
      <c r="C139177" t="s">
        <v>82655</v>
      </c>
      <c r="D139177" t="s">
        <v>200015</v>
      </c>
      <c r="E139177" t="s">
        <v>351654</v>
      </c>
    </row>
    <row r="139178" spans="1:5" x14ac:dyDescent="0.3">
      <c r="A139178">
        <v>4</v>
      </c>
      <c r="B139178">
        <v>1675967822</v>
      </c>
      <c r="C139178" t="s">
        <v>82656</v>
      </c>
      <c r="D139178" t="s">
        <v>200016</v>
      </c>
      <c r="E139178" t="s">
        <v>351655</v>
      </c>
    </row>
    <row r="139179" spans="1:5" x14ac:dyDescent="0.3">
      <c r="A139179">
        <v>4</v>
      </c>
      <c r="B139179">
        <v>1675967900</v>
      </c>
      <c r="C139179" t="s">
        <v>82656</v>
      </c>
      <c r="D139179" t="s">
        <v>200017</v>
      </c>
      <c r="E139179" t="s">
        <v>351656</v>
      </c>
    </row>
    <row r="139180" spans="1:5" x14ac:dyDescent="0.3">
      <c r="A139180">
        <v>4</v>
      </c>
      <c r="B139180">
        <v>1675967942</v>
      </c>
      <c r="C139180" t="s">
        <v>82657</v>
      </c>
      <c r="D139180" t="s">
        <v>200018</v>
      </c>
      <c r="E139180" t="s">
        <v>351657</v>
      </c>
    </row>
    <row r="139181" spans="1:5" x14ac:dyDescent="0.3">
      <c r="A139181">
        <v>4</v>
      </c>
      <c r="B139181">
        <v>1675967960</v>
      </c>
      <c r="C139181" t="s">
        <v>82657</v>
      </c>
      <c r="D139181" t="s">
        <v>200019</v>
      </c>
      <c r="E139181" t="s">
        <v>351658</v>
      </c>
    </row>
    <row r="139182" spans="1:5" x14ac:dyDescent="0.3">
      <c r="A139182">
        <v>4</v>
      </c>
      <c r="B139182">
        <v>1675968027</v>
      </c>
      <c r="C139182" t="s">
        <v>82657</v>
      </c>
      <c r="D139182" t="s">
        <v>200020</v>
      </c>
      <c r="E139182" t="s">
        <v>351659</v>
      </c>
    </row>
    <row r="139183" spans="1:5" x14ac:dyDescent="0.3">
      <c r="A139183">
        <v>4</v>
      </c>
      <c r="B139183">
        <v>1675968072</v>
      </c>
      <c r="C139183" t="s">
        <v>82658</v>
      </c>
      <c r="D139183" t="s">
        <v>108871</v>
      </c>
      <c r="E139183" t="s">
        <v>351660</v>
      </c>
    </row>
    <row r="139184" spans="1:5" x14ac:dyDescent="0.3">
      <c r="A139184">
        <v>4</v>
      </c>
      <c r="B139184">
        <v>1675968092</v>
      </c>
      <c r="C139184" t="s">
        <v>82658</v>
      </c>
      <c r="D139184" t="s">
        <v>200021</v>
      </c>
      <c r="E139184" t="s">
        <v>351661</v>
      </c>
    </row>
    <row r="139185" spans="1:5" x14ac:dyDescent="0.3">
      <c r="A139185">
        <v>4</v>
      </c>
      <c r="B139185">
        <v>1675968120</v>
      </c>
      <c r="C139185" t="s">
        <v>82658</v>
      </c>
      <c r="D139185" t="s">
        <v>200022</v>
      </c>
      <c r="E139185" t="s">
        <v>351662</v>
      </c>
    </row>
    <row r="139186" spans="1:5" x14ac:dyDescent="0.3">
      <c r="A139186">
        <v>4</v>
      </c>
      <c r="B139186">
        <v>1675968145</v>
      </c>
      <c r="C139186" t="s">
        <v>82659</v>
      </c>
      <c r="D139186" t="s">
        <v>200023</v>
      </c>
      <c r="E139186" t="s">
        <v>351663</v>
      </c>
    </row>
    <row r="139187" spans="1:5" x14ac:dyDescent="0.3">
      <c r="A139187">
        <v>4</v>
      </c>
      <c r="B139187">
        <v>1675968227</v>
      </c>
      <c r="C139187" t="s">
        <v>82659</v>
      </c>
      <c r="D139187" t="s">
        <v>200024</v>
      </c>
      <c r="E139187" t="s">
        <v>351664</v>
      </c>
    </row>
    <row r="139188" spans="1:5" x14ac:dyDescent="0.3">
      <c r="A139188">
        <v>4</v>
      </c>
      <c r="B139188">
        <v>1675968238</v>
      </c>
      <c r="C139188" t="s">
        <v>82660</v>
      </c>
      <c r="D139188" t="s">
        <v>200025</v>
      </c>
      <c r="E139188" t="s">
        <v>351665</v>
      </c>
    </row>
    <row r="139189" spans="1:5" x14ac:dyDescent="0.3">
      <c r="A139189">
        <v>4</v>
      </c>
      <c r="B139189">
        <v>1675968328</v>
      </c>
      <c r="C139189" t="s">
        <v>82660</v>
      </c>
      <c r="D139189" t="s">
        <v>200026</v>
      </c>
      <c r="E139189" t="s">
        <v>351666</v>
      </c>
    </row>
    <row r="139190" spans="1:5" x14ac:dyDescent="0.3">
      <c r="A139190">
        <v>4</v>
      </c>
      <c r="B139190">
        <v>1675968329</v>
      </c>
      <c r="C139190" t="s">
        <v>82660</v>
      </c>
      <c r="D139190" t="s">
        <v>200027</v>
      </c>
      <c r="E139190" t="s">
        <v>351667</v>
      </c>
    </row>
    <row r="139191" spans="1:5" x14ac:dyDescent="0.3">
      <c r="A139191">
        <v>4</v>
      </c>
      <c r="B139191">
        <v>1675968355</v>
      </c>
      <c r="C139191" t="s">
        <v>82660</v>
      </c>
      <c r="D139191" t="s">
        <v>200028</v>
      </c>
      <c r="E139191" t="s">
        <v>351668</v>
      </c>
    </row>
    <row r="139192" spans="1:5" x14ac:dyDescent="0.3">
      <c r="A139192">
        <v>4</v>
      </c>
      <c r="B139192">
        <v>1675968405</v>
      </c>
      <c r="C139192" t="s">
        <v>82661</v>
      </c>
      <c r="D139192" t="s">
        <v>200029</v>
      </c>
      <c r="E139192" t="s">
        <v>351669</v>
      </c>
    </row>
    <row r="139193" spans="1:5" x14ac:dyDescent="0.3">
      <c r="A139193">
        <v>4</v>
      </c>
      <c r="B139193">
        <v>1675968470</v>
      </c>
      <c r="C139193" t="s">
        <v>82662</v>
      </c>
      <c r="D139193" t="s">
        <v>200030</v>
      </c>
      <c r="E139193" t="s">
        <v>351670</v>
      </c>
    </row>
    <row r="139194" spans="1:5" x14ac:dyDescent="0.3">
      <c r="A139194">
        <v>4</v>
      </c>
      <c r="B139194">
        <v>1675999137</v>
      </c>
      <c r="C139194" t="s">
        <v>82663</v>
      </c>
      <c r="D139194" t="s">
        <v>200031</v>
      </c>
      <c r="E139194" t="s">
        <v>351671</v>
      </c>
    </row>
    <row r="139195" spans="1:5" x14ac:dyDescent="0.3">
      <c r="A139195">
        <v>4</v>
      </c>
      <c r="B139195">
        <v>1675999150</v>
      </c>
      <c r="C139195" t="s">
        <v>82663</v>
      </c>
      <c r="D139195" t="s">
        <v>200032</v>
      </c>
      <c r="E139195" t="s">
        <v>351672</v>
      </c>
    </row>
    <row r="139196" spans="1:5" x14ac:dyDescent="0.3">
      <c r="A139196">
        <v>4</v>
      </c>
      <c r="B139196">
        <v>1675999151</v>
      </c>
      <c r="C139196" t="s">
        <v>82663</v>
      </c>
      <c r="D139196" t="s">
        <v>166809</v>
      </c>
      <c r="E139196" t="s">
        <v>351673</v>
      </c>
    </row>
    <row r="139197" spans="1:5" x14ac:dyDescent="0.3">
      <c r="A139197">
        <v>4</v>
      </c>
      <c r="B139197">
        <v>1675999182</v>
      </c>
      <c r="C139197" t="s">
        <v>82664</v>
      </c>
      <c r="D139197" t="s">
        <v>200033</v>
      </c>
      <c r="E139197" t="s">
        <v>351674</v>
      </c>
    </row>
    <row r="139198" spans="1:5" x14ac:dyDescent="0.3">
      <c r="A139198">
        <v>4</v>
      </c>
      <c r="B139198">
        <v>1675999205</v>
      </c>
      <c r="C139198" t="s">
        <v>82664</v>
      </c>
      <c r="D139198" t="s">
        <v>200034</v>
      </c>
      <c r="E139198" t="s">
        <v>351675</v>
      </c>
    </row>
    <row r="139199" spans="1:5" x14ac:dyDescent="0.3">
      <c r="A139199">
        <v>4</v>
      </c>
      <c r="B139199">
        <v>1675999261</v>
      </c>
      <c r="C139199" t="s">
        <v>82664</v>
      </c>
      <c r="D139199" t="s">
        <v>173798</v>
      </c>
      <c r="E139199" t="s">
        <v>351676</v>
      </c>
    </row>
    <row r="139200" spans="1:5" x14ac:dyDescent="0.3">
      <c r="A139200">
        <v>4</v>
      </c>
      <c r="B139200">
        <v>1675999269</v>
      </c>
      <c r="C139200" t="s">
        <v>82664</v>
      </c>
      <c r="D139200" t="s">
        <v>200035</v>
      </c>
      <c r="E139200" t="s">
        <v>351677</v>
      </c>
    </row>
    <row r="139201" spans="1:5" x14ac:dyDescent="0.3">
      <c r="A139201">
        <v>4</v>
      </c>
      <c r="B139201">
        <v>1675999318</v>
      </c>
      <c r="C139201" t="s">
        <v>82665</v>
      </c>
      <c r="D139201" t="s">
        <v>194851</v>
      </c>
      <c r="E139201" t="s">
        <v>351678</v>
      </c>
    </row>
    <row r="139202" spans="1:5" x14ac:dyDescent="0.3">
      <c r="A139202">
        <v>4</v>
      </c>
      <c r="B139202">
        <v>1675999372</v>
      </c>
      <c r="C139202" t="s">
        <v>82665</v>
      </c>
      <c r="D139202" t="s">
        <v>200036</v>
      </c>
      <c r="E139202" t="s">
        <v>351679</v>
      </c>
    </row>
    <row r="139203" spans="1:5" x14ac:dyDescent="0.3">
      <c r="A139203">
        <v>4</v>
      </c>
      <c r="B139203">
        <v>1675999406</v>
      </c>
      <c r="C139203" t="s">
        <v>82666</v>
      </c>
      <c r="D139203" t="s">
        <v>180580</v>
      </c>
      <c r="E139203" t="s">
        <v>351680</v>
      </c>
    </row>
    <row r="139204" spans="1:5" x14ac:dyDescent="0.3">
      <c r="A139204">
        <v>4</v>
      </c>
      <c r="B139204">
        <v>1675999415</v>
      </c>
      <c r="C139204" t="s">
        <v>82666</v>
      </c>
      <c r="D139204" t="s">
        <v>200037</v>
      </c>
      <c r="E139204" t="s">
        <v>351681</v>
      </c>
    </row>
    <row r="139205" spans="1:5" x14ac:dyDescent="0.3">
      <c r="A139205">
        <v>4</v>
      </c>
      <c r="B139205">
        <v>1675999429</v>
      </c>
      <c r="C139205" t="s">
        <v>82666</v>
      </c>
      <c r="D139205" t="s">
        <v>200038</v>
      </c>
      <c r="E139205" t="s">
        <v>351682</v>
      </c>
    </row>
    <row r="139206" spans="1:5" x14ac:dyDescent="0.3">
      <c r="A139206">
        <v>4</v>
      </c>
      <c r="B139206">
        <v>1675999448</v>
      </c>
      <c r="C139206" t="s">
        <v>82666</v>
      </c>
      <c r="D139206" t="s">
        <v>113598</v>
      </c>
      <c r="E139206" t="s">
        <v>351683</v>
      </c>
    </row>
    <row r="139207" spans="1:5" x14ac:dyDescent="0.3">
      <c r="A139207">
        <v>4</v>
      </c>
      <c r="B139207">
        <v>1675999507</v>
      </c>
      <c r="C139207" t="s">
        <v>82667</v>
      </c>
      <c r="D139207" t="s">
        <v>200039</v>
      </c>
      <c r="E139207" t="s">
        <v>351684</v>
      </c>
    </row>
    <row r="139208" spans="1:5" x14ac:dyDescent="0.3">
      <c r="A139208">
        <v>4</v>
      </c>
      <c r="B139208">
        <v>1675999526</v>
      </c>
      <c r="C139208" t="s">
        <v>82667</v>
      </c>
      <c r="D139208" t="s">
        <v>158874</v>
      </c>
      <c r="E139208" t="s">
        <v>351685</v>
      </c>
    </row>
    <row r="139209" spans="1:5" x14ac:dyDescent="0.3">
      <c r="A139209">
        <v>4</v>
      </c>
      <c r="B139209">
        <v>1675999554</v>
      </c>
      <c r="C139209" t="s">
        <v>82667</v>
      </c>
      <c r="D139209" t="s">
        <v>200040</v>
      </c>
      <c r="E139209" t="s">
        <v>351686</v>
      </c>
    </row>
    <row r="139210" spans="1:5" x14ac:dyDescent="0.3">
      <c r="A139210">
        <v>4</v>
      </c>
      <c r="B139210">
        <v>1675999562</v>
      </c>
      <c r="C139210" t="s">
        <v>82667</v>
      </c>
      <c r="D139210" t="s">
        <v>200041</v>
      </c>
      <c r="E139210" t="s">
        <v>351687</v>
      </c>
    </row>
    <row r="139211" spans="1:5" x14ac:dyDescent="0.3">
      <c r="A139211">
        <v>4</v>
      </c>
      <c r="B139211">
        <v>1675999574</v>
      </c>
      <c r="C139211" t="s">
        <v>82667</v>
      </c>
      <c r="D139211" t="s">
        <v>158637</v>
      </c>
      <c r="E139211" t="s">
        <v>351688</v>
      </c>
    </row>
    <row r="139212" spans="1:5" x14ac:dyDescent="0.3">
      <c r="A139212">
        <v>4</v>
      </c>
      <c r="B139212">
        <v>1675999597</v>
      </c>
      <c r="C139212" t="s">
        <v>82667</v>
      </c>
      <c r="D139212" t="s">
        <v>200042</v>
      </c>
      <c r="E139212" t="s">
        <v>351689</v>
      </c>
    </row>
    <row r="139213" spans="1:5" x14ac:dyDescent="0.3">
      <c r="A139213">
        <v>4</v>
      </c>
      <c r="B139213">
        <v>1675999665</v>
      </c>
      <c r="C139213" t="s">
        <v>82668</v>
      </c>
      <c r="D139213" t="s">
        <v>200043</v>
      </c>
      <c r="E139213" t="s">
        <v>351690</v>
      </c>
    </row>
    <row r="139214" spans="1:5" x14ac:dyDescent="0.3">
      <c r="A139214">
        <v>4</v>
      </c>
      <c r="B139214">
        <v>1675999675</v>
      </c>
      <c r="C139214" t="s">
        <v>82668</v>
      </c>
      <c r="D139214" t="s">
        <v>200044</v>
      </c>
      <c r="E139214" t="s">
        <v>351691</v>
      </c>
    </row>
    <row r="139215" spans="1:5" x14ac:dyDescent="0.3">
      <c r="A139215">
        <v>4</v>
      </c>
      <c r="B139215">
        <v>1675999689</v>
      </c>
      <c r="C139215" t="s">
        <v>82668</v>
      </c>
      <c r="D139215" t="s">
        <v>199763</v>
      </c>
      <c r="E139215" t="s">
        <v>351330</v>
      </c>
    </row>
    <row r="139216" spans="1:5" x14ac:dyDescent="0.3">
      <c r="A139216">
        <v>4</v>
      </c>
      <c r="B139216">
        <v>1675999755</v>
      </c>
      <c r="C139216" t="s">
        <v>82669</v>
      </c>
      <c r="D139216" t="s">
        <v>200045</v>
      </c>
      <c r="E139216" t="s">
        <v>351692</v>
      </c>
    </row>
    <row r="139217" spans="1:5" x14ac:dyDescent="0.3">
      <c r="A139217">
        <v>4</v>
      </c>
      <c r="B139217">
        <v>1675999808</v>
      </c>
      <c r="C139217" t="s">
        <v>82669</v>
      </c>
      <c r="D139217" t="s">
        <v>200046</v>
      </c>
      <c r="E139217" t="s">
        <v>351693</v>
      </c>
    </row>
    <row r="139218" spans="1:5" x14ac:dyDescent="0.3">
      <c r="A139218">
        <v>4</v>
      </c>
      <c r="B139218">
        <v>1675999894</v>
      </c>
      <c r="C139218" t="s">
        <v>82670</v>
      </c>
      <c r="D139218" t="s">
        <v>200047</v>
      </c>
      <c r="E139218" t="s">
        <v>351694</v>
      </c>
    </row>
    <row r="139219" spans="1:5" x14ac:dyDescent="0.3">
      <c r="A139219">
        <v>4</v>
      </c>
      <c r="B139219">
        <v>1675999941</v>
      </c>
      <c r="C139219" t="s">
        <v>82670</v>
      </c>
      <c r="D139219" t="s">
        <v>175576</v>
      </c>
      <c r="E139219" t="s">
        <v>351695</v>
      </c>
    </row>
    <row r="139220" spans="1:5" x14ac:dyDescent="0.3">
      <c r="A139220">
        <v>4</v>
      </c>
      <c r="B139220">
        <v>1675999983</v>
      </c>
      <c r="C139220" t="s">
        <v>82671</v>
      </c>
      <c r="D139220" t="s">
        <v>200048</v>
      </c>
      <c r="E139220" t="s">
        <v>351696</v>
      </c>
    </row>
    <row r="139221" spans="1:5" x14ac:dyDescent="0.3">
      <c r="A139221">
        <v>4</v>
      </c>
      <c r="B139221">
        <v>1675999984</v>
      </c>
      <c r="C139221" t="s">
        <v>82671</v>
      </c>
      <c r="D139221" t="s">
        <v>200049</v>
      </c>
      <c r="E139221" t="s">
        <v>351697</v>
      </c>
    </row>
    <row r="139222" spans="1:5" x14ac:dyDescent="0.3">
      <c r="A139222">
        <v>4</v>
      </c>
      <c r="B139222">
        <v>1676000014</v>
      </c>
      <c r="C139222" t="s">
        <v>82671</v>
      </c>
      <c r="D139222" t="s">
        <v>200050</v>
      </c>
      <c r="E139222" t="s">
        <v>351698</v>
      </c>
    </row>
    <row r="139223" spans="1:5" x14ac:dyDescent="0.3">
      <c r="A139223">
        <v>4</v>
      </c>
      <c r="B139223">
        <v>1676000023</v>
      </c>
      <c r="C139223" t="s">
        <v>82671</v>
      </c>
      <c r="D139223" t="s">
        <v>200051</v>
      </c>
      <c r="E139223" t="s">
        <v>351699</v>
      </c>
    </row>
    <row r="139224" spans="1:5" x14ac:dyDescent="0.3">
      <c r="A139224">
        <v>4</v>
      </c>
      <c r="B139224">
        <v>1676000097</v>
      </c>
      <c r="C139224" t="s">
        <v>82672</v>
      </c>
      <c r="D139224" t="s">
        <v>200052</v>
      </c>
      <c r="E139224" t="s">
        <v>351700</v>
      </c>
    </row>
    <row r="139225" spans="1:5" x14ac:dyDescent="0.3">
      <c r="A139225">
        <v>4</v>
      </c>
      <c r="B139225">
        <v>1676000215</v>
      </c>
      <c r="C139225" t="s">
        <v>82673</v>
      </c>
      <c r="D139225" t="s">
        <v>200053</v>
      </c>
      <c r="E139225" t="s">
        <v>351701</v>
      </c>
    </row>
    <row r="139226" spans="1:5" x14ac:dyDescent="0.3">
      <c r="A139226">
        <v>4</v>
      </c>
      <c r="B139226">
        <v>1676000253</v>
      </c>
      <c r="C139226" t="s">
        <v>82673</v>
      </c>
      <c r="D139226" t="s">
        <v>200054</v>
      </c>
      <c r="E139226" t="s">
        <v>351702</v>
      </c>
    </row>
    <row r="139227" spans="1:5" x14ac:dyDescent="0.3">
      <c r="A139227">
        <v>4</v>
      </c>
      <c r="B139227">
        <v>1676000290</v>
      </c>
      <c r="C139227" t="s">
        <v>82674</v>
      </c>
      <c r="D139227" t="s">
        <v>200055</v>
      </c>
      <c r="E139227" t="s">
        <v>351703</v>
      </c>
    </row>
    <row r="139228" spans="1:5" x14ac:dyDescent="0.3">
      <c r="A139228">
        <v>4</v>
      </c>
      <c r="B139228">
        <v>1676000311</v>
      </c>
      <c r="C139228" t="s">
        <v>82675</v>
      </c>
      <c r="D139228" t="s">
        <v>199693</v>
      </c>
      <c r="E139228" t="s">
        <v>351704</v>
      </c>
    </row>
    <row r="139229" spans="1:5" x14ac:dyDescent="0.3">
      <c r="A139229">
        <v>4</v>
      </c>
      <c r="B139229">
        <v>1676000349</v>
      </c>
      <c r="C139229" t="s">
        <v>82675</v>
      </c>
      <c r="D139229" t="s">
        <v>193426</v>
      </c>
      <c r="E139229" t="s">
        <v>351705</v>
      </c>
    </row>
    <row r="139230" spans="1:5" x14ac:dyDescent="0.3">
      <c r="A139230">
        <v>4</v>
      </c>
      <c r="B139230">
        <v>1676000351</v>
      </c>
      <c r="C139230" t="s">
        <v>82675</v>
      </c>
      <c r="D139230" t="s">
        <v>200056</v>
      </c>
      <c r="E139230" t="s">
        <v>351706</v>
      </c>
    </row>
    <row r="139231" spans="1:5" x14ac:dyDescent="0.3">
      <c r="A139231">
        <v>4</v>
      </c>
      <c r="B139231">
        <v>1676000354</v>
      </c>
      <c r="C139231" t="s">
        <v>82675</v>
      </c>
      <c r="D139231" t="s">
        <v>200057</v>
      </c>
      <c r="E139231" t="s">
        <v>351707</v>
      </c>
    </row>
    <row r="139232" spans="1:5" x14ac:dyDescent="0.3">
      <c r="A139232">
        <v>4</v>
      </c>
      <c r="B139232">
        <v>1676000425</v>
      </c>
      <c r="C139232" t="s">
        <v>82676</v>
      </c>
      <c r="D139232" t="s">
        <v>200058</v>
      </c>
      <c r="E139232" t="s">
        <v>351708</v>
      </c>
    </row>
    <row r="139233" spans="1:5" x14ac:dyDescent="0.3">
      <c r="A139233">
        <v>4</v>
      </c>
      <c r="B139233">
        <v>1676000522</v>
      </c>
      <c r="C139233" t="s">
        <v>82674</v>
      </c>
      <c r="D139233" t="s">
        <v>97845</v>
      </c>
      <c r="E139233" t="s">
        <v>351709</v>
      </c>
    </row>
    <row r="139234" spans="1:5" x14ac:dyDescent="0.3">
      <c r="A139234">
        <v>4</v>
      </c>
      <c r="B139234">
        <v>1676000524</v>
      </c>
      <c r="C139234" t="s">
        <v>82674</v>
      </c>
      <c r="D139234" t="s">
        <v>147107</v>
      </c>
      <c r="E139234" t="s">
        <v>351710</v>
      </c>
    </row>
    <row r="139235" spans="1:5" x14ac:dyDescent="0.3">
      <c r="A139235">
        <v>4</v>
      </c>
      <c r="B139235">
        <v>1676000549</v>
      </c>
      <c r="C139235" t="s">
        <v>82674</v>
      </c>
      <c r="D139235" t="s">
        <v>200059</v>
      </c>
      <c r="E139235" t="s">
        <v>351711</v>
      </c>
    </row>
    <row r="139236" spans="1:5" x14ac:dyDescent="0.3">
      <c r="A139236">
        <v>4</v>
      </c>
      <c r="B139236">
        <v>1676000556</v>
      </c>
      <c r="C139236" t="s">
        <v>82674</v>
      </c>
      <c r="D139236" t="s">
        <v>200060</v>
      </c>
      <c r="E139236" t="s">
        <v>351712</v>
      </c>
    </row>
    <row r="139237" spans="1:5" x14ac:dyDescent="0.3">
      <c r="A139237">
        <v>4</v>
      </c>
      <c r="B139237">
        <v>1676000648</v>
      </c>
      <c r="C139237" t="s">
        <v>82677</v>
      </c>
      <c r="D139237" t="s">
        <v>132755</v>
      </c>
      <c r="E139237" t="s">
        <v>351713</v>
      </c>
    </row>
    <row r="139238" spans="1:5" x14ac:dyDescent="0.3">
      <c r="A139238">
        <v>4</v>
      </c>
      <c r="B139238">
        <v>1676000694</v>
      </c>
      <c r="C139238" t="s">
        <v>82677</v>
      </c>
      <c r="D139238" t="s">
        <v>200061</v>
      </c>
      <c r="E139238" t="s">
        <v>351714</v>
      </c>
    </row>
    <row r="139239" spans="1:5" x14ac:dyDescent="0.3">
      <c r="A139239">
        <v>4</v>
      </c>
      <c r="B139239">
        <v>1676000710</v>
      </c>
      <c r="C139239" t="s">
        <v>82677</v>
      </c>
      <c r="D139239" t="s">
        <v>128153</v>
      </c>
      <c r="E139239" t="s">
        <v>351715</v>
      </c>
    </row>
    <row r="139240" spans="1:5" x14ac:dyDescent="0.3">
      <c r="A139240">
        <v>4</v>
      </c>
      <c r="B139240">
        <v>1676000731</v>
      </c>
      <c r="C139240" t="s">
        <v>82678</v>
      </c>
      <c r="D139240" t="s">
        <v>200062</v>
      </c>
      <c r="E139240" t="s">
        <v>351716</v>
      </c>
    </row>
    <row r="139241" spans="1:5" x14ac:dyDescent="0.3">
      <c r="A139241">
        <v>4</v>
      </c>
      <c r="B139241">
        <v>1676000772</v>
      </c>
      <c r="C139241" t="s">
        <v>82678</v>
      </c>
      <c r="D139241" t="s">
        <v>200063</v>
      </c>
      <c r="E139241" t="s">
        <v>351717</v>
      </c>
    </row>
    <row r="139242" spans="1:5" x14ac:dyDescent="0.3">
      <c r="A139242">
        <v>4</v>
      </c>
      <c r="B139242">
        <v>1676000825</v>
      </c>
      <c r="C139242" t="s">
        <v>82678</v>
      </c>
      <c r="D139242" t="s">
        <v>200064</v>
      </c>
      <c r="E139242" t="s">
        <v>351718</v>
      </c>
    </row>
    <row r="139243" spans="1:5" x14ac:dyDescent="0.3">
      <c r="A139243">
        <v>4</v>
      </c>
      <c r="B139243">
        <v>1676000829</v>
      </c>
      <c r="C139243" t="s">
        <v>82679</v>
      </c>
      <c r="D139243" t="s">
        <v>200065</v>
      </c>
      <c r="E139243" t="s">
        <v>351719</v>
      </c>
    </row>
    <row r="139244" spans="1:5" x14ac:dyDescent="0.3">
      <c r="A139244">
        <v>4</v>
      </c>
      <c r="B139244">
        <v>1676000835</v>
      </c>
      <c r="C139244" t="s">
        <v>82679</v>
      </c>
      <c r="D139244" t="s">
        <v>96692</v>
      </c>
      <c r="E139244" t="s">
        <v>351720</v>
      </c>
    </row>
    <row r="139245" spans="1:5" x14ac:dyDescent="0.3">
      <c r="A139245">
        <v>4</v>
      </c>
      <c r="B139245">
        <v>1676000853</v>
      </c>
      <c r="C139245" t="s">
        <v>82679</v>
      </c>
      <c r="D139245" t="s">
        <v>163764</v>
      </c>
      <c r="E139245" t="s">
        <v>351721</v>
      </c>
    </row>
    <row r="139246" spans="1:5" x14ac:dyDescent="0.3">
      <c r="A139246">
        <v>4</v>
      </c>
      <c r="B139246">
        <v>1676000857</v>
      </c>
      <c r="C139246" t="s">
        <v>82679</v>
      </c>
      <c r="D139246" t="s">
        <v>111831</v>
      </c>
      <c r="E139246" t="s">
        <v>351722</v>
      </c>
    </row>
    <row r="139247" spans="1:5" x14ac:dyDescent="0.3">
      <c r="A139247">
        <v>4</v>
      </c>
      <c r="B139247">
        <v>1676000877</v>
      </c>
      <c r="C139247" t="s">
        <v>82679</v>
      </c>
      <c r="D139247" t="s">
        <v>200066</v>
      </c>
      <c r="E139247" t="s">
        <v>351723</v>
      </c>
    </row>
    <row r="139248" spans="1:5" x14ac:dyDescent="0.3">
      <c r="A139248">
        <v>4</v>
      </c>
      <c r="B139248">
        <v>1676000927</v>
      </c>
      <c r="C139248" t="s">
        <v>82679</v>
      </c>
      <c r="D139248" t="s">
        <v>200067</v>
      </c>
      <c r="E139248" t="s">
        <v>351724</v>
      </c>
    </row>
    <row r="139249" spans="1:5" x14ac:dyDescent="0.3">
      <c r="A139249">
        <v>4</v>
      </c>
      <c r="B139249">
        <v>1676000950</v>
      </c>
      <c r="C139249" t="s">
        <v>82679</v>
      </c>
      <c r="D139249" t="s">
        <v>200068</v>
      </c>
      <c r="E139249" t="s">
        <v>351725</v>
      </c>
    </row>
    <row r="139250" spans="1:5" x14ac:dyDescent="0.3">
      <c r="A139250">
        <v>4</v>
      </c>
      <c r="B139250">
        <v>1676000967</v>
      </c>
      <c r="C139250" t="s">
        <v>82680</v>
      </c>
      <c r="D139250" t="s">
        <v>200069</v>
      </c>
      <c r="E139250" t="s">
        <v>351726</v>
      </c>
    </row>
    <row r="139251" spans="1:5" x14ac:dyDescent="0.3">
      <c r="A139251">
        <v>4</v>
      </c>
      <c r="B139251">
        <v>1676000980</v>
      </c>
      <c r="C139251" t="s">
        <v>82680</v>
      </c>
      <c r="D139251" t="s">
        <v>200070</v>
      </c>
      <c r="E139251" t="s">
        <v>351727</v>
      </c>
    </row>
    <row r="139252" spans="1:5" x14ac:dyDescent="0.3">
      <c r="A139252">
        <v>4</v>
      </c>
      <c r="B139252">
        <v>1676000993</v>
      </c>
      <c r="C139252" t="s">
        <v>82680</v>
      </c>
      <c r="D139252" t="s">
        <v>180021</v>
      </c>
      <c r="E139252" t="s">
        <v>351728</v>
      </c>
    </row>
    <row r="139253" spans="1:5" x14ac:dyDescent="0.3">
      <c r="A139253">
        <v>4</v>
      </c>
      <c r="B139253">
        <v>1676001006</v>
      </c>
      <c r="C139253" t="s">
        <v>82680</v>
      </c>
      <c r="D139253" t="s">
        <v>200071</v>
      </c>
      <c r="E139253" t="s">
        <v>351729</v>
      </c>
    </row>
    <row r="139254" spans="1:5" x14ac:dyDescent="0.3">
      <c r="A139254">
        <v>4</v>
      </c>
      <c r="B139254">
        <v>1676001008</v>
      </c>
      <c r="C139254" t="s">
        <v>82680</v>
      </c>
      <c r="D139254" t="s">
        <v>99076</v>
      </c>
      <c r="E139254" t="s">
        <v>351730</v>
      </c>
    </row>
    <row r="139255" spans="1:5" x14ac:dyDescent="0.3">
      <c r="A139255">
        <v>4</v>
      </c>
      <c r="B139255">
        <v>1676001029</v>
      </c>
      <c r="C139255" t="s">
        <v>82680</v>
      </c>
      <c r="D139255" t="s">
        <v>200072</v>
      </c>
      <c r="E139255" t="s">
        <v>351731</v>
      </c>
    </row>
    <row r="139256" spans="1:5" x14ac:dyDescent="0.3">
      <c r="A139256">
        <v>4</v>
      </c>
      <c r="B139256">
        <v>1676001087</v>
      </c>
      <c r="C139256" t="s">
        <v>82681</v>
      </c>
      <c r="D139256" t="s">
        <v>176238</v>
      </c>
      <c r="E139256" t="s">
        <v>351732</v>
      </c>
    </row>
    <row r="139257" spans="1:5" x14ac:dyDescent="0.3">
      <c r="A139257">
        <v>4</v>
      </c>
      <c r="B139257">
        <v>1676001090</v>
      </c>
      <c r="C139257" t="s">
        <v>82681</v>
      </c>
      <c r="D139257" t="s">
        <v>200073</v>
      </c>
      <c r="E139257" t="s">
        <v>351733</v>
      </c>
    </row>
    <row r="139258" spans="1:5" x14ac:dyDescent="0.3">
      <c r="A139258">
        <v>4</v>
      </c>
      <c r="B139258">
        <v>1676001101</v>
      </c>
      <c r="C139258" t="s">
        <v>82681</v>
      </c>
      <c r="D139258" t="s">
        <v>200074</v>
      </c>
      <c r="E139258" t="s">
        <v>351734</v>
      </c>
    </row>
    <row r="139259" spans="1:5" x14ac:dyDescent="0.3">
      <c r="A139259">
        <v>4</v>
      </c>
      <c r="B139259">
        <v>1676001132</v>
      </c>
      <c r="C139259" t="s">
        <v>82681</v>
      </c>
      <c r="D139259" t="s">
        <v>200075</v>
      </c>
      <c r="E139259" t="s">
        <v>351735</v>
      </c>
    </row>
    <row r="139260" spans="1:5" x14ac:dyDescent="0.3">
      <c r="A139260">
        <v>4</v>
      </c>
      <c r="B139260">
        <v>1676001165</v>
      </c>
      <c r="C139260" t="s">
        <v>82682</v>
      </c>
      <c r="D139260" t="s">
        <v>200076</v>
      </c>
      <c r="E139260" t="s">
        <v>351736</v>
      </c>
    </row>
    <row r="139261" spans="1:5" x14ac:dyDescent="0.3">
      <c r="A139261">
        <v>4</v>
      </c>
      <c r="B139261">
        <v>1676001173</v>
      </c>
      <c r="C139261" t="s">
        <v>82682</v>
      </c>
      <c r="D139261" t="s">
        <v>126962</v>
      </c>
      <c r="E139261" t="s">
        <v>351737</v>
      </c>
    </row>
    <row r="139262" spans="1:5" x14ac:dyDescent="0.3">
      <c r="A139262">
        <v>4</v>
      </c>
      <c r="B139262">
        <v>1676001207</v>
      </c>
      <c r="C139262" t="s">
        <v>82682</v>
      </c>
      <c r="D139262" t="s">
        <v>100399</v>
      </c>
      <c r="E139262" t="s">
        <v>351738</v>
      </c>
    </row>
    <row r="139263" spans="1:5" x14ac:dyDescent="0.3">
      <c r="A139263">
        <v>4</v>
      </c>
      <c r="B139263">
        <v>1676001249</v>
      </c>
      <c r="C139263" t="s">
        <v>82682</v>
      </c>
      <c r="D139263" t="s">
        <v>200077</v>
      </c>
      <c r="E139263" t="s">
        <v>351739</v>
      </c>
    </row>
    <row r="139264" spans="1:5" x14ac:dyDescent="0.3">
      <c r="A139264">
        <v>4</v>
      </c>
      <c r="B139264">
        <v>1676001263</v>
      </c>
      <c r="C139264" t="s">
        <v>82682</v>
      </c>
      <c r="D139264" t="s">
        <v>200078</v>
      </c>
      <c r="E139264" t="s">
        <v>351740</v>
      </c>
    </row>
    <row r="139265" spans="1:5" x14ac:dyDescent="0.3">
      <c r="A139265">
        <v>4</v>
      </c>
      <c r="B139265">
        <v>1676001283</v>
      </c>
      <c r="C139265" t="s">
        <v>82683</v>
      </c>
      <c r="D139265" t="s">
        <v>200079</v>
      </c>
      <c r="E139265" t="s">
        <v>351741</v>
      </c>
    </row>
    <row r="139266" spans="1:5" x14ac:dyDescent="0.3">
      <c r="A139266">
        <v>4</v>
      </c>
      <c r="B139266">
        <v>1676001334</v>
      </c>
      <c r="C139266" t="s">
        <v>82683</v>
      </c>
      <c r="D139266" t="s">
        <v>200080</v>
      </c>
      <c r="E139266" t="s">
        <v>351742</v>
      </c>
    </row>
    <row r="139267" spans="1:5" x14ac:dyDescent="0.3">
      <c r="A139267">
        <v>4</v>
      </c>
      <c r="B139267">
        <v>1676001342</v>
      </c>
      <c r="C139267" t="s">
        <v>82683</v>
      </c>
      <c r="D139267" t="s">
        <v>195662</v>
      </c>
      <c r="E139267" t="s">
        <v>351743</v>
      </c>
    </row>
    <row r="139268" spans="1:5" x14ac:dyDescent="0.3">
      <c r="A139268">
        <v>4</v>
      </c>
      <c r="B139268">
        <v>1676001398</v>
      </c>
      <c r="C139268" t="s">
        <v>82684</v>
      </c>
      <c r="D139268" t="s">
        <v>197902</v>
      </c>
      <c r="E139268" t="s">
        <v>351744</v>
      </c>
    </row>
    <row r="139269" spans="1:5" x14ac:dyDescent="0.3">
      <c r="A139269">
        <v>4</v>
      </c>
      <c r="B139269">
        <v>1676001401</v>
      </c>
      <c r="C139269" t="s">
        <v>82684</v>
      </c>
      <c r="D139269" t="s">
        <v>200081</v>
      </c>
      <c r="E139269" t="s">
        <v>351745</v>
      </c>
    </row>
    <row r="139270" spans="1:5" x14ac:dyDescent="0.3">
      <c r="A139270">
        <v>4</v>
      </c>
      <c r="B139270">
        <v>1676001441</v>
      </c>
      <c r="C139270" t="s">
        <v>82684</v>
      </c>
      <c r="D139270" t="s">
        <v>200082</v>
      </c>
      <c r="E139270" t="s">
        <v>351746</v>
      </c>
    </row>
    <row r="139271" spans="1:5" x14ac:dyDescent="0.3">
      <c r="A139271">
        <v>4</v>
      </c>
      <c r="B139271">
        <v>1676001452</v>
      </c>
      <c r="C139271" t="s">
        <v>82685</v>
      </c>
      <c r="D139271" t="s">
        <v>200083</v>
      </c>
      <c r="E139271" t="s">
        <v>351747</v>
      </c>
    </row>
    <row r="139272" spans="1:5" x14ac:dyDescent="0.3">
      <c r="A139272">
        <v>4</v>
      </c>
      <c r="B139272">
        <v>1676001480</v>
      </c>
      <c r="C139272" t="s">
        <v>82684</v>
      </c>
      <c r="D139272" t="s">
        <v>168396</v>
      </c>
      <c r="E139272" t="s">
        <v>351748</v>
      </c>
    </row>
    <row r="139273" spans="1:5" x14ac:dyDescent="0.3">
      <c r="A139273">
        <v>4</v>
      </c>
      <c r="B139273">
        <v>1676001505</v>
      </c>
      <c r="C139273" t="s">
        <v>82686</v>
      </c>
      <c r="D139273" t="s">
        <v>200084</v>
      </c>
      <c r="E139273" t="s">
        <v>351749</v>
      </c>
    </row>
    <row r="139274" spans="1:5" x14ac:dyDescent="0.3">
      <c r="A139274">
        <v>4</v>
      </c>
      <c r="B139274">
        <v>1676001515</v>
      </c>
      <c r="C139274" t="s">
        <v>82686</v>
      </c>
      <c r="D139274" t="s">
        <v>200085</v>
      </c>
      <c r="E139274" t="s">
        <v>351750</v>
      </c>
    </row>
    <row r="139275" spans="1:5" x14ac:dyDescent="0.3">
      <c r="A139275">
        <v>4</v>
      </c>
      <c r="B139275">
        <v>1676001518</v>
      </c>
      <c r="C139275" t="s">
        <v>82686</v>
      </c>
      <c r="D139275" t="s">
        <v>160204</v>
      </c>
      <c r="E139275" t="s">
        <v>351751</v>
      </c>
    </row>
    <row r="139276" spans="1:5" x14ac:dyDescent="0.3">
      <c r="A139276">
        <v>4</v>
      </c>
      <c r="B139276">
        <v>1676001544</v>
      </c>
      <c r="C139276" t="s">
        <v>82686</v>
      </c>
      <c r="D139276" t="s">
        <v>200086</v>
      </c>
      <c r="E139276" t="s">
        <v>351752</v>
      </c>
    </row>
    <row r="139277" spans="1:5" x14ac:dyDescent="0.3">
      <c r="A139277">
        <v>4</v>
      </c>
      <c r="B139277">
        <v>1676001599</v>
      </c>
      <c r="C139277" t="s">
        <v>82686</v>
      </c>
      <c r="D139277" t="s">
        <v>200087</v>
      </c>
      <c r="E139277" t="s">
        <v>351753</v>
      </c>
    </row>
    <row r="139278" spans="1:5" x14ac:dyDescent="0.3">
      <c r="A139278">
        <v>4</v>
      </c>
      <c r="B139278">
        <v>1676001630</v>
      </c>
      <c r="C139278" t="s">
        <v>82685</v>
      </c>
      <c r="D139278" t="s">
        <v>200088</v>
      </c>
      <c r="E139278" t="s">
        <v>351754</v>
      </c>
    </row>
    <row r="139279" spans="1:5" x14ac:dyDescent="0.3">
      <c r="A139279">
        <v>4</v>
      </c>
      <c r="B139279">
        <v>1676001650</v>
      </c>
      <c r="C139279" t="s">
        <v>82685</v>
      </c>
      <c r="D139279" t="s">
        <v>96478</v>
      </c>
      <c r="E139279" t="s">
        <v>351755</v>
      </c>
    </row>
    <row r="139280" spans="1:5" x14ac:dyDescent="0.3">
      <c r="A139280">
        <v>4</v>
      </c>
      <c r="B139280">
        <v>1676001694</v>
      </c>
      <c r="C139280" t="s">
        <v>82685</v>
      </c>
      <c r="D139280" t="s">
        <v>199625</v>
      </c>
      <c r="E139280" t="s">
        <v>351756</v>
      </c>
    </row>
    <row r="139281" spans="1:5" x14ac:dyDescent="0.3">
      <c r="A139281">
        <v>4</v>
      </c>
      <c r="B139281">
        <v>1676001700</v>
      </c>
      <c r="C139281" t="s">
        <v>82685</v>
      </c>
      <c r="D139281" t="s">
        <v>116886</v>
      </c>
      <c r="E139281" t="s">
        <v>351757</v>
      </c>
    </row>
    <row r="139282" spans="1:5" x14ac:dyDescent="0.3">
      <c r="A139282">
        <v>4</v>
      </c>
      <c r="B139282">
        <v>1676001716</v>
      </c>
      <c r="C139282" t="s">
        <v>82687</v>
      </c>
      <c r="D139282" t="s">
        <v>200089</v>
      </c>
      <c r="E139282" t="s">
        <v>351758</v>
      </c>
    </row>
    <row r="139283" spans="1:5" x14ac:dyDescent="0.3">
      <c r="A139283">
        <v>4</v>
      </c>
      <c r="B139283">
        <v>1676001844</v>
      </c>
      <c r="C139283" t="s">
        <v>82688</v>
      </c>
      <c r="D139283" t="s">
        <v>200090</v>
      </c>
      <c r="E139283" t="s">
        <v>351759</v>
      </c>
    </row>
    <row r="139284" spans="1:5" x14ac:dyDescent="0.3">
      <c r="A139284">
        <v>4</v>
      </c>
      <c r="B139284">
        <v>1676001856</v>
      </c>
      <c r="C139284" t="s">
        <v>82688</v>
      </c>
      <c r="D139284" t="s">
        <v>200091</v>
      </c>
      <c r="E139284" t="s">
        <v>351760</v>
      </c>
    </row>
    <row r="139285" spans="1:5" x14ac:dyDescent="0.3">
      <c r="A139285">
        <v>4</v>
      </c>
      <c r="B139285">
        <v>1676001860</v>
      </c>
      <c r="C139285" t="s">
        <v>82688</v>
      </c>
      <c r="D139285" t="s">
        <v>200092</v>
      </c>
      <c r="E139285" t="s">
        <v>351761</v>
      </c>
    </row>
    <row r="139286" spans="1:5" x14ac:dyDescent="0.3">
      <c r="A139286">
        <v>4</v>
      </c>
      <c r="B139286">
        <v>1676001889</v>
      </c>
      <c r="C139286" t="s">
        <v>82688</v>
      </c>
      <c r="D139286" t="s">
        <v>200093</v>
      </c>
      <c r="E139286" t="s">
        <v>351762</v>
      </c>
    </row>
    <row r="139287" spans="1:5" x14ac:dyDescent="0.3">
      <c r="A139287">
        <v>4</v>
      </c>
      <c r="B139287">
        <v>1676001940</v>
      </c>
      <c r="C139287" t="s">
        <v>82689</v>
      </c>
      <c r="D139287" t="s">
        <v>200094</v>
      </c>
      <c r="E139287" t="s">
        <v>351763</v>
      </c>
    </row>
    <row r="139288" spans="1:5" x14ac:dyDescent="0.3">
      <c r="A139288">
        <v>4</v>
      </c>
      <c r="B139288">
        <v>1676001960</v>
      </c>
      <c r="C139288" t="s">
        <v>82689</v>
      </c>
      <c r="D139288" t="s">
        <v>200095</v>
      </c>
      <c r="E139288" t="s">
        <v>351764</v>
      </c>
    </row>
    <row r="139289" spans="1:5" x14ac:dyDescent="0.3">
      <c r="A139289">
        <v>4</v>
      </c>
      <c r="B139289">
        <v>1676001976</v>
      </c>
      <c r="C139289" t="s">
        <v>82689</v>
      </c>
      <c r="D139289" t="s">
        <v>200096</v>
      </c>
      <c r="E139289" t="s">
        <v>351765</v>
      </c>
    </row>
    <row r="139290" spans="1:5" x14ac:dyDescent="0.3">
      <c r="A139290">
        <v>4</v>
      </c>
      <c r="B139290">
        <v>1676001989</v>
      </c>
      <c r="C139290" t="s">
        <v>82689</v>
      </c>
      <c r="D139290" t="s">
        <v>200097</v>
      </c>
      <c r="E139290" t="s">
        <v>351766</v>
      </c>
    </row>
    <row r="139291" spans="1:5" x14ac:dyDescent="0.3">
      <c r="A139291">
        <v>4</v>
      </c>
      <c r="B139291">
        <v>1676029927</v>
      </c>
      <c r="C139291" t="s">
        <v>82690</v>
      </c>
      <c r="D139291" t="s">
        <v>200098</v>
      </c>
      <c r="E139291" t="s">
        <v>351767</v>
      </c>
    </row>
    <row r="139292" spans="1:5" x14ac:dyDescent="0.3">
      <c r="A139292">
        <v>4</v>
      </c>
      <c r="B139292">
        <v>1676029959</v>
      </c>
      <c r="C139292" t="s">
        <v>82690</v>
      </c>
      <c r="D139292" t="s">
        <v>200099</v>
      </c>
      <c r="E139292" t="s">
        <v>351768</v>
      </c>
    </row>
    <row r="139293" spans="1:5" x14ac:dyDescent="0.3">
      <c r="A139293">
        <v>4</v>
      </c>
      <c r="B139293">
        <v>1676030058</v>
      </c>
      <c r="C139293" t="s">
        <v>82691</v>
      </c>
      <c r="D139293" t="s">
        <v>200100</v>
      </c>
      <c r="E139293" t="s">
        <v>351769</v>
      </c>
    </row>
    <row r="139294" spans="1:5" x14ac:dyDescent="0.3">
      <c r="A139294">
        <v>4</v>
      </c>
      <c r="B139294">
        <v>1676030073</v>
      </c>
      <c r="C139294" t="s">
        <v>82692</v>
      </c>
      <c r="D139294" t="s">
        <v>174123</v>
      </c>
      <c r="E139294" t="s">
        <v>351770</v>
      </c>
    </row>
    <row r="139295" spans="1:5" x14ac:dyDescent="0.3">
      <c r="A139295">
        <v>4</v>
      </c>
      <c r="B139295">
        <v>1676030100</v>
      </c>
      <c r="C139295" t="s">
        <v>82692</v>
      </c>
      <c r="D139295" t="s">
        <v>200101</v>
      </c>
      <c r="E139295" t="s">
        <v>351771</v>
      </c>
    </row>
    <row r="139296" spans="1:5" x14ac:dyDescent="0.3">
      <c r="A139296">
        <v>4</v>
      </c>
      <c r="B139296">
        <v>1676030154</v>
      </c>
      <c r="C139296" t="s">
        <v>82692</v>
      </c>
      <c r="D139296" t="s">
        <v>184879</v>
      </c>
      <c r="E139296" t="s">
        <v>351772</v>
      </c>
    </row>
    <row r="139297" spans="1:5" x14ac:dyDescent="0.3">
      <c r="A139297">
        <v>4</v>
      </c>
      <c r="B139297">
        <v>1676030172</v>
      </c>
      <c r="C139297" t="s">
        <v>82693</v>
      </c>
      <c r="D139297" t="s">
        <v>167805</v>
      </c>
      <c r="E139297" t="s">
        <v>351773</v>
      </c>
    </row>
    <row r="139298" spans="1:5" x14ac:dyDescent="0.3">
      <c r="A139298">
        <v>4</v>
      </c>
      <c r="B139298">
        <v>1676030278</v>
      </c>
      <c r="C139298" t="s">
        <v>82694</v>
      </c>
      <c r="D139298" t="s">
        <v>103588</v>
      </c>
      <c r="E139298" t="s">
        <v>351774</v>
      </c>
    </row>
    <row r="139299" spans="1:5" x14ac:dyDescent="0.3">
      <c r="A139299">
        <v>4</v>
      </c>
      <c r="B139299">
        <v>1676030376</v>
      </c>
      <c r="C139299" t="s">
        <v>82695</v>
      </c>
      <c r="D139299" t="s">
        <v>200102</v>
      </c>
      <c r="E139299" t="s">
        <v>351775</v>
      </c>
    </row>
    <row r="139300" spans="1:5" x14ac:dyDescent="0.3">
      <c r="A139300">
        <v>4</v>
      </c>
      <c r="B139300">
        <v>1676030380</v>
      </c>
      <c r="C139300" t="s">
        <v>82695</v>
      </c>
      <c r="D139300" t="s">
        <v>200040</v>
      </c>
      <c r="E139300" t="s">
        <v>351776</v>
      </c>
    </row>
    <row r="139301" spans="1:5" x14ac:dyDescent="0.3">
      <c r="A139301">
        <v>4</v>
      </c>
      <c r="B139301">
        <v>1676030509</v>
      </c>
      <c r="C139301" t="s">
        <v>82696</v>
      </c>
      <c r="D139301" t="s">
        <v>200103</v>
      </c>
      <c r="E139301" t="s">
        <v>351777</v>
      </c>
    </row>
    <row r="139302" spans="1:5" x14ac:dyDescent="0.3">
      <c r="A139302">
        <v>4</v>
      </c>
      <c r="B139302">
        <v>1676030516</v>
      </c>
      <c r="C139302" t="s">
        <v>82696</v>
      </c>
      <c r="D139302" t="s">
        <v>200104</v>
      </c>
      <c r="E139302" t="s">
        <v>351778</v>
      </c>
    </row>
    <row r="139303" spans="1:5" x14ac:dyDescent="0.3">
      <c r="A139303">
        <v>4</v>
      </c>
      <c r="B139303">
        <v>1676030600</v>
      </c>
      <c r="C139303" t="s">
        <v>82697</v>
      </c>
      <c r="D139303" t="s">
        <v>200105</v>
      </c>
      <c r="E139303" t="s">
        <v>351779</v>
      </c>
    </row>
    <row r="139304" spans="1:5" x14ac:dyDescent="0.3">
      <c r="A139304">
        <v>4</v>
      </c>
      <c r="B139304">
        <v>1676030612</v>
      </c>
      <c r="C139304" t="s">
        <v>82697</v>
      </c>
      <c r="D139304" t="s">
        <v>200106</v>
      </c>
      <c r="E139304" t="s">
        <v>351780</v>
      </c>
    </row>
    <row r="139305" spans="1:5" x14ac:dyDescent="0.3">
      <c r="A139305">
        <v>4</v>
      </c>
      <c r="B139305">
        <v>1676030622</v>
      </c>
      <c r="C139305" t="s">
        <v>82697</v>
      </c>
      <c r="D139305" t="s">
        <v>172006</v>
      </c>
      <c r="E139305" t="s">
        <v>351781</v>
      </c>
    </row>
    <row r="139306" spans="1:5" x14ac:dyDescent="0.3">
      <c r="A139306">
        <v>4</v>
      </c>
      <c r="B139306">
        <v>1676030686</v>
      </c>
      <c r="C139306" t="s">
        <v>82698</v>
      </c>
      <c r="D139306" t="s">
        <v>200107</v>
      </c>
      <c r="E139306" t="s">
        <v>351782</v>
      </c>
    </row>
    <row r="139307" spans="1:5" x14ac:dyDescent="0.3">
      <c r="A139307">
        <v>4</v>
      </c>
      <c r="B139307">
        <v>1676030699</v>
      </c>
      <c r="C139307" t="s">
        <v>82698</v>
      </c>
      <c r="D139307" t="s">
        <v>200108</v>
      </c>
      <c r="E139307" t="s">
        <v>351783</v>
      </c>
    </row>
    <row r="139308" spans="1:5" x14ac:dyDescent="0.3">
      <c r="A139308">
        <v>4</v>
      </c>
      <c r="B139308">
        <v>1676030710</v>
      </c>
      <c r="C139308" t="s">
        <v>82698</v>
      </c>
      <c r="D139308" t="s">
        <v>200109</v>
      </c>
      <c r="E139308" t="s">
        <v>351784</v>
      </c>
    </row>
    <row r="139309" spans="1:5" x14ac:dyDescent="0.3">
      <c r="A139309">
        <v>4</v>
      </c>
      <c r="B139309">
        <v>1676030726</v>
      </c>
      <c r="C139309" t="s">
        <v>82698</v>
      </c>
      <c r="D139309" t="s">
        <v>200110</v>
      </c>
      <c r="E139309" t="s">
        <v>351785</v>
      </c>
    </row>
    <row r="139310" spans="1:5" x14ac:dyDescent="0.3">
      <c r="A139310">
        <v>4</v>
      </c>
      <c r="B139310">
        <v>1676030763</v>
      </c>
      <c r="C139310" t="s">
        <v>82699</v>
      </c>
      <c r="D139310" t="s">
        <v>94871</v>
      </c>
      <c r="E139310" t="s">
        <v>351786</v>
      </c>
    </row>
    <row r="139311" spans="1:5" x14ac:dyDescent="0.3">
      <c r="A139311">
        <v>4</v>
      </c>
      <c r="B139311">
        <v>1676030833</v>
      </c>
      <c r="C139311" t="s">
        <v>82699</v>
      </c>
      <c r="D139311" t="s">
        <v>199748</v>
      </c>
      <c r="E139311" t="s">
        <v>351787</v>
      </c>
    </row>
    <row r="139312" spans="1:5" x14ac:dyDescent="0.3">
      <c r="A139312">
        <v>4</v>
      </c>
      <c r="B139312">
        <v>1676030862</v>
      </c>
      <c r="C139312" t="s">
        <v>82700</v>
      </c>
      <c r="D139312" t="s">
        <v>168490</v>
      </c>
      <c r="E139312" t="s">
        <v>351788</v>
      </c>
    </row>
    <row r="139313" spans="1:5" x14ac:dyDescent="0.3">
      <c r="A139313">
        <v>4</v>
      </c>
      <c r="B139313">
        <v>1676030917</v>
      </c>
      <c r="C139313" t="s">
        <v>82700</v>
      </c>
      <c r="D139313" t="s">
        <v>200111</v>
      </c>
      <c r="E139313" t="s">
        <v>351789</v>
      </c>
    </row>
    <row r="139314" spans="1:5" x14ac:dyDescent="0.3">
      <c r="A139314">
        <v>4</v>
      </c>
      <c r="B139314">
        <v>1676031017</v>
      </c>
      <c r="C139314" t="s">
        <v>82701</v>
      </c>
      <c r="D139314" t="s">
        <v>200112</v>
      </c>
      <c r="E139314" t="s">
        <v>351790</v>
      </c>
    </row>
    <row r="139315" spans="1:5" x14ac:dyDescent="0.3">
      <c r="A139315">
        <v>4</v>
      </c>
      <c r="B139315">
        <v>1676031035</v>
      </c>
      <c r="C139315" t="s">
        <v>82701</v>
      </c>
      <c r="D139315" t="s">
        <v>123731</v>
      </c>
      <c r="E139315" t="s">
        <v>351791</v>
      </c>
    </row>
    <row r="139316" spans="1:5" x14ac:dyDescent="0.3">
      <c r="A139316">
        <v>4</v>
      </c>
      <c r="B139316">
        <v>1676031097</v>
      </c>
      <c r="C139316" t="s">
        <v>82702</v>
      </c>
      <c r="D139316" t="s">
        <v>178438</v>
      </c>
      <c r="E139316" t="s">
        <v>351792</v>
      </c>
    </row>
    <row r="139317" spans="1:5" x14ac:dyDescent="0.3">
      <c r="A139317">
        <v>4</v>
      </c>
      <c r="B139317">
        <v>1676031107</v>
      </c>
      <c r="C139317" t="s">
        <v>82702</v>
      </c>
      <c r="D139317" t="s">
        <v>200113</v>
      </c>
      <c r="E139317" t="s">
        <v>351793</v>
      </c>
    </row>
    <row r="139318" spans="1:5" x14ac:dyDescent="0.3">
      <c r="A139318">
        <v>4</v>
      </c>
      <c r="B139318">
        <v>1676031120</v>
      </c>
      <c r="C139318" t="s">
        <v>82702</v>
      </c>
      <c r="D139318" t="s">
        <v>187716</v>
      </c>
      <c r="E139318" t="s">
        <v>351794</v>
      </c>
    </row>
    <row r="139319" spans="1:5" x14ac:dyDescent="0.3">
      <c r="A139319">
        <v>4</v>
      </c>
      <c r="B139319">
        <v>1676031154</v>
      </c>
      <c r="C139319" t="s">
        <v>82702</v>
      </c>
      <c r="D139319" t="s">
        <v>200114</v>
      </c>
      <c r="E139319" t="s">
        <v>351795</v>
      </c>
    </row>
    <row r="139320" spans="1:5" x14ac:dyDescent="0.3">
      <c r="A139320">
        <v>4</v>
      </c>
      <c r="B139320">
        <v>1676031166</v>
      </c>
      <c r="C139320" t="s">
        <v>82702</v>
      </c>
      <c r="D139320" t="s">
        <v>200115</v>
      </c>
      <c r="E139320" t="s">
        <v>351796</v>
      </c>
    </row>
    <row r="139321" spans="1:5" x14ac:dyDescent="0.3">
      <c r="A139321">
        <v>4</v>
      </c>
      <c r="B139321">
        <v>1676031179</v>
      </c>
      <c r="C139321" t="s">
        <v>82703</v>
      </c>
      <c r="D139321" t="s">
        <v>200116</v>
      </c>
      <c r="E139321" t="s">
        <v>351797</v>
      </c>
    </row>
    <row r="139322" spans="1:5" x14ac:dyDescent="0.3">
      <c r="A139322">
        <v>4</v>
      </c>
      <c r="B139322">
        <v>1676031204</v>
      </c>
      <c r="C139322" t="s">
        <v>82703</v>
      </c>
      <c r="D139322" t="s">
        <v>200117</v>
      </c>
      <c r="E139322" t="s">
        <v>351798</v>
      </c>
    </row>
    <row r="139323" spans="1:5" x14ac:dyDescent="0.3">
      <c r="A139323">
        <v>4</v>
      </c>
      <c r="B139323">
        <v>1676031218</v>
      </c>
      <c r="C139323" t="s">
        <v>82703</v>
      </c>
      <c r="D139323" t="s">
        <v>200118</v>
      </c>
      <c r="E139323" t="s">
        <v>351799</v>
      </c>
    </row>
    <row r="139324" spans="1:5" x14ac:dyDescent="0.3">
      <c r="A139324">
        <v>4</v>
      </c>
      <c r="B139324">
        <v>1676031221</v>
      </c>
      <c r="C139324" t="s">
        <v>82703</v>
      </c>
      <c r="D139324" t="s">
        <v>200119</v>
      </c>
      <c r="E139324" t="s">
        <v>351800</v>
      </c>
    </row>
    <row r="139325" spans="1:5" x14ac:dyDescent="0.3">
      <c r="A139325">
        <v>4</v>
      </c>
      <c r="B139325">
        <v>1676031223</v>
      </c>
      <c r="C139325" t="s">
        <v>82703</v>
      </c>
      <c r="D139325" t="s">
        <v>200120</v>
      </c>
      <c r="E139325" t="s">
        <v>351801</v>
      </c>
    </row>
    <row r="139326" spans="1:5" x14ac:dyDescent="0.3">
      <c r="A139326">
        <v>4</v>
      </c>
      <c r="B139326">
        <v>1676031310</v>
      </c>
      <c r="C139326" t="s">
        <v>82704</v>
      </c>
      <c r="D139326" t="s">
        <v>200121</v>
      </c>
      <c r="E139326" t="s">
        <v>351802</v>
      </c>
    </row>
    <row r="139327" spans="1:5" x14ac:dyDescent="0.3">
      <c r="A139327">
        <v>4</v>
      </c>
      <c r="B139327">
        <v>1676031338</v>
      </c>
      <c r="C139327" t="s">
        <v>82705</v>
      </c>
      <c r="D139327" t="s">
        <v>199090</v>
      </c>
      <c r="E139327" t="s">
        <v>351803</v>
      </c>
    </row>
    <row r="139328" spans="1:5" x14ac:dyDescent="0.3">
      <c r="A139328">
        <v>4</v>
      </c>
      <c r="B139328">
        <v>1676031358</v>
      </c>
      <c r="C139328" t="s">
        <v>82706</v>
      </c>
      <c r="D139328" t="s">
        <v>200122</v>
      </c>
      <c r="E139328" t="s">
        <v>351804</v>
      </c>
    </row>
    <row r="139329" spans="1:5" x14ac:dyDescent="0.3">
      <c r="A139329">
        <v>4</v>
      </c>
      <c r="B139329">
        <v>1676031367</v>
      </c>
      <c r="C139329" t="s">
        <v>82706</v>
      </c>
      <c r="D139329" t="s">
        <v>200123</v>
      </c>
      <c r="E139329" t="s">
        <v>351805</v>
      </c>
    </row>
    <row r="139330" spans="1:5" x14ac:dyDescent="0.3">
      <c r="A139330">
        <v>4</v>
      </c>
      <c r="B139330">
        <v>1676031373</v>
      </c>
      <c r="C139330" t="s">
        <v>82706</v>
      </c>
      <c r="D139330" t="s">
        <v>200124</v>
      </c>
      <c r="E139330" t="s">
        <v>351806</v>
      </c>
    </row>
    <row r="139331" spans="1:5" x14ac:dyDescent="0.3">
      <c r="A139331">
        <v>4</v>
      </c>
      <c r="B139331">
        <v>1676031457</v>
      </c>
      <c r="C139331" t="s">
        <v>82706</v>
      </c>
      <c r="D139331" t="s">
        <v>116525</v>
      </c>
      <c r="E139331" t="s">
        <v>351807</v>
      </c>
    </row>
    <row r="139332" spans="1:5" x14ac:dyDescent="0.3">
      <c r="A139332">
        <v>4</v>
      </c>
      <c r="B139332">
        <v>1676031478</v>
      </c>
      <c r="C139332" t="s">
        <v>82705</v>
      </c>
      <c r="D139332" t="s">
        <v>109301</v>
      </c>
      <c r="E139332" t="s">
        <v>351808</v>
      </c>
    </row>
    <row r="139333" spans="1:5" x14ac:dyDescent="0.3">
      <c r="A139333">
        <v>4</v>
      </c>
      <c r="B139333">
        <v>1676031505</v>
      </c>
      <c r="C139333" t="s">
        <v>82705</v>
      </c>
      <c r="D139333" t="s">
        <v>145340</v>
      </c>
      <c r="E139333" t="s">
        <v>351809</v>
      </c>
    </row>
    <row r="139334" spans="1:5" x14ac:dyDescent="0.3">
      <c r="A139334">
        <v>4</v>
      </c>
      <c r="B139334">
        <v>1676031537</v>
      </c>
      <c r="C139334" t="s">
        <v>82705</v>
      </c>
      <c r="D139334" t="s">
        <v>158532</v>
      </c>
      <c r="E139334" t="s">
        <v>351810</v>
      </c>
    </row>
    <row r="139335" spans="1:5" x14ac:dyDescent="0.3">
      <c r="A139335">
        <v>4</v>
      </c>
      <c r="B139335">
        <v>1676031584</v>
      </c>
      <c r="C139335" t="s">
        <v>82705</v>
      </c>
      <c r="D139335" t="s">
        <v>200125</v>
      </c>
      <c r="E139335" t="s">
        <v>351811</v>
      </c>
    </row>
    <row r="139336" spans="1:5" x14ac:dyDescent="0.3">
      <c r="A139336">
        <v>4</v>
      </c>
      <c r="B139336">
        <v>1676031615</v>
      </c>
      <c r="C139336" t="s">
        <v>82707</v>
      </c>
      <c r="D139336" t="s">
        <v>200126</v>
      </c>
      <c r="E139336" t="s">
        <v>351812</v>
      </c>
    </row>
    <row r="139337" spans="1:5" x14ac:dyDescent="0.3">
      <c r="A139337">
        <v>4</v>
      </c>
      <c r="B139337">
        <v>1676031643</v>
      </c>
      <c r="C139337" t="s">
        <v>82707</v>
      </c>
      <c r="D139337" t="s">
        <v>200127</v>
      </c>
      <c r="E139337" t="s">
        <v>351813</v>
      </c>
    </row>
    <row r="139338" spans="1:5" x14ac:dyDescent="0.3">
      <c r="A139338">
        <v>4</v>
      </c>
      <c r="B139338">
        <v>1676031651</v>
      </c>
      <c r="C139338" t="s">
        <v>82707</v>
      </c>
      <c r="D139338" t="s">
        <v>200128</v>
      </c>
      <c r="E139338" t="s">
        <v>351814</v>
      </c>
    </row>
    <row r="139339" spans="1:5" x14ac:dyDescent="0.3">
      <c r="A139339">
        <v>4</v>
      </c>
      <c r="B139339">
        <v>1676031716</v>
      </c>
      <c r="C139339" t="s">
        <v>82708</v>
      </c>
      <c r="D139339" t="s">
        <v>200129</v>
      </c>
      <c r="E139339" t="s">
        <v>351815</v>
      </c>
    </row>
    <row r="139340" spans="1:5" x14ac:dyDescent="0.3">
      <c r="A139340">
        <v>4</v>
      </c>
      <c r="B139340">
        <v>1676031721</v>
      </c>
      <c r="C139340" t="s">
        <v>82708</v>
      </c>
      <c r="D139340" t="s">
        <v>200130</v>
      </c>
      <c r="E139340" t="s">
        <v>351816</v>
      </c>
    </row>
    <row r="139341" spans="1:5" x14ac:dyDescent="0.3">
      <c r="A139341">
        <v>4</v>
      </c>
      <c r="B139341">
        <v>1676031737</v>
      </c>
      <c r="C139341" t="s">
        <v>82708</v>
      </c>
      <c r="D139341" t="s">
        <v>200131</v>
      </c>
      <c r="E139341" t="s">
        <v>351817</v>
      </c>
    </row>
    <row r="139342" spans="1:5" x14ac:dyDescent="0.3">
      <c r="A139342">
        <v>4</v>
      </c>
      <c r="B139342">
        <v>1676031756</v>
      </c>
      <c r="C139342" t="s">
        <v>82708</v>
      </c>
      <c r="D139342" t="s">
        <v>167758</v>
      </c>
      <c r="E139342" t="s">
        <v>351818</v>
      </c>
    </row>
    <row r="139343" spans="1:5" x14ac:dyDescent="0.3">
      <c r="A139343">
        <v>4</v>
      </c>
      <c r="B139343">
        <v>1676031815</v>
      </c>
      <c r="C139343" t="s">
        <v>82709</v>
      </c>
      <c r="D139343" t="s">
        <v>200132</v>
      </c>
      <c r="E139343" t="s">
        <v>351819</v>
      </c>
    </row>
    <row r="139344" spans="1:5" x14ac:dyDescent="0.3">
      <c r="A139344">
        <v>4</v>
      </c>
      <c r="B139344">
        <v>1676031851</v>
      </c>
      <c r="C139344" t="s">
        <v>82709</v>
      </c>
      <c r="D139344" t="s">
        <v>172210</v>
      </c>
      <c r="E139344" t="s">
        <v>351820</v>
      </c>
    </row>
    <row r="139345" spans="1:5" x14ac:dyDescent="0.3">
      <c r="A139345">
        <v>4</v>
      </c>
      <c r="B139345">
        <v>1676031872</v>
      </c>
      <c r="C139345" t="s">
        <v>82709</v>
      </c>
      <c r="D139345" t="s">
        <v>200133</v>
      </c>
      <c r="E139345" t="s">
        <v>351821</v>
      </c>
    </row>
    <row r="139346" spans="1:5" x14ac:dyDescent="0.3">
      <c r="A139346">
        <v>4</v>
      </c>
      <c r="B139346">
        <v>1676031919</v>
      </c>
      <c r="C139346" t="s">
        <v>82710</v>
      </c>
      <c r="D139346" t="s">
        <v>200134</v>
      </c>
      <c r="E139346" t="s">
        <v>351822</v>
      </c>
    </row>
    <row r="139347" spans="1:5" x14ac:dyDescent="0.3">
      <c r="A139347">
        <v>4</v>
      </c>
      <c r="B139347">
        <v>1676031990</v>
      </c>
      <c r="C139347" t="s">
        <v>82710</v>
      </c>
      <c r="D139347" t="s">
        <v>200135</v>
      </c>
      <c r="E139347" t="s">
        <v>351823</v>
      </c>
    </row>
    <row r="139348" spans="1:5" x14ac:dyDescent="0.3">
      <c r="A139348">
        <v>4</v>
      </c>
      <c r="B139348">
        <v>1676032069</v>
      </c>
      <c r="C139348" t="s">
        <v>82711</v>
      </c>
      <c r="D139348" t="s">
        <v>129961</v>
      </c>
      <c r="E139348" t="s">
        <v>351824</v>
      </c>
    </row>
    <row r="139349" spans="1:5" x14ac:dyDescent="0.3">
      <c r="A139349">
        <v>4</v>
      </c>
      <c r="B139349">
        <v>1676032071</v>
      </c>
      <c r="C139349" t="s">
        <v>82711</v>
      </c>
      <c r="D139349" t="s">
        <v>200136</v>
      </c>
      <c r="E139349" t="s">
        <v>351825</v>
      </c>
    </row>
    <row r="139350" spans="1:5" x14ac:dyDescent="0.3">
      <c r="A139350">
        <v>4</v>
      </c>
      <c r="B139350">
        <v>1676032102</v>
      </c>
      <c r="C139350" t="s">
        <v>82711</v>
      </c>
      <c r="D139350" t="s">
        <v>200137</v>
      </c>
      <c r="E139350" t="s">
        <v>351826</v>
      </c>
    </row>
    <row r="139351" spans="1:5" x14ac:dyDescent="0.3">
      <c r="A139351">
        <v>4</v>
      </c>
      <c r="B139351">
        <v>1676032119</v>
      </c>
      <c r="C139351" t="s">
        <v>82711</v>
      </c>
      <c r="D139351" t="s">
        <v>200138</v>
      </c>
      <c r="E139351" t="s">
        <v>351827</v>
      </c>
    </row>
    <row r="139352" spans="1:5" x14ac:dyDescent="0.3">
      <c r="A139352">
        <v>4</v>
      </c>
      <c r="B139352">
        <v>1676032120</v>
      </c>
      <c r="C139352" t="s">
        <v>82711</v>
      </c>
      <c r="D139352" t="s">
        <v>129607</v>
      </c>
      <c r="E139352" t="s">
        <v>351828</v>
      </c>
    </row>
    <row r="139353" spans="1:5" x14ac:dyDescent="0.3">
      <c r="A139353">
        <v>4</v>
      </c>
      <c r="B139353">
        <v>1676032129</v>
      </c>
      <c r="C139353" t="s">
        <v>82711</v>
      </c>
      <c r="D139353" t="s">
        <v>200139</v>
      </c>
      <c r="E139353" t="s">
        <v>351829</v>
      </c>
    </row>
    <row r="139354" spans="1:5" x14ac:dyDescent="0.3">
      <c r="A139354">
        <v>4</v>
      </c>
      <c r="B139354">
        <v>1676032167</v>
      </c>
      <c r="C139354" t="s">
        <v>82712</v>
      </c>
      <c r="D139354" t="s">
        <v>200140</v>
      </c>
      <c r="E139354" t="s">
        <v>351830</v>
      </c>
    </row>
    <row r="139355" spans="1:5" x14ac:dyDescent="0.3">
      <c r="A139355">
        <v>4</v>
      </c>
      <c r="B139355">
        <v>1676032330</v>
      </c>
      <c r="C139355" t="s">
        <v>82713</v>
      </c>
      <c r="D139355" t="s">
        <v>109193</v>
      </c>
      <c r="E139355" t="s">
        <v>351831</v>
      </c>
    </row>
    <row r="139356" spans="1:5" x14ac:dyDescent="0.3">
      <c r="A139356">
        <v>4</v>
      </c>
      <c r="B139356">
        <v>1676032353</v>
      </c>
      <c r="C139356" t="s">
        <v>82714</v>
      </c>
      <c r="D139356" t="s">
        <v>200141</v>
      </c>
      <c r="E139356" t="s">
        <v>351832</v>
      </c>
    </row>
    <row r="139357" spans="1:5" x14ac:dyDescent="0.3">
      <c r="A139357">
        <v>4</v>
      </c>
      <c r="B139357">
        <v>1676032360</v>
      </c>
      <c r="C139357" t="s">
        <v>82714</v>
      </c>
      <c r="D139357" t="s">
        <v>200142</v>
      </c>
      <c r="E139357" t="s">
        <v>351833</v>
      </c>
    </row>
    <row r="139358" spans="1:5" x14ac:dyDescent="0.3">
      <c r="A139358">
        <v>4</v>
      </c>
      <c r="B139358">
        <v>1676032365</v>
      </c>
      <c r="C139358" t="s">
        <v>82714</v>
      </c>
      <c r="D139358" t="s">
        <v>185186</v>
      </c>
      <c r="E139358" t="s">
        <v>351834</v>
      </c>
    </row>
    <row r="139359" spans="1:5" x14ac:dyDescent="0.3">
      <c r="A139359">
        <v>4</v>
      </c>
      <c r="B139359">
        <v>1676032395</v>
      </c>
      <c r="C139359" t="s">
        <v>82714</v>
      </c>
      <c r="D139359" t="s">
        <v>200143</v>
      </c>
      <c r="E139359" t="s">
        <v>351835</v>
      </c>
    </row>
    <row r="139360" spans="1:5" x14ac:dyDescent="0.3">
      <c r="A139360">
        <v>4</v>
      </c>
      <c r="B139360">
        <v>1676032502</v>
      </c>
      <c r="C139360" t="s">
        <v>82715</v>
      </c>
      <c r="D139360" t="s">
        <v>200144</v>
      </c>
      <c r="E139360" t="s">
        <v>351836</v>
      </c>
    </row>
    <row r="139361" spans="1:5" x14ac:dyDescent="0.3">
      <c r="A139361">
        <v>4</v>
      </c>
      <c r="B139361">
        <v>1676032655</v>
      </c>
      <c r="C139361" t="s">
        <v>82716</v>
      </c>
      <c r="D139361" t="s">
        <v>200145</v>
      </c>
      <c r="E139361" t="s">
        <v>351837</v>
      </c>
    </row>
    <row r="139362" spans="1:5" x14ac:dyDescent="0.3">
      <c r="A139362">
        <v>4</v>
      </c>
      <c r="B139362">
        <v>1676032666</v>
      </c>
      <c r="C139362" t="s">
        <v>82716</v>
      </c>
      <c r="D139362" t="s">
        <v>200146</v>
      </c>
      <c r="E139362" t="s">
        <v>351838</v>
      </c>
    </row>
    <row r="139363" spans="1:5" x14ac:dyDescent="0.3">
      <c r="A139363">
        <v>4</v>
      </c>
      <c r="B139363">
        <v>1676032674</v>
      </c>
      <c r="C139363" t="s">
        <v>82716</v>
      </c>
      <c r="D139363" t="s">
        <v>200147</v>
      </c>
      <c r="E139363" t="s">
        <v>351839</v>
      </c>
    </row>
    <row r="139364" spans="1:5" x14ac:dyDescent="0.3">
      <c r="A139364">
        <v>4</v>
      </c>
      <c r="B139364">
        <v>1676032754</v>
      </c>
      <c r="C139364" t="s">
        <v>82717</v>
      </c>
      <c r="D139364" t="s">
        <v>200148</v>
      </c>
      <c r="E139364" t="s">
        <v>351840</v>
      </c>
    </row>
    <row r="139365" spans="1:5" x14ac:dyDescent="0.3">
      <c r="A139365">
        <v>4</v>
      </c>
      <c r="B139365">
        <v>1676032868</v>
      </c>
      <c r="C139365" t="s">
        <v>82718</v>
      </c>
      <c r="D139365" t="s">
        <v>200149</v>
      </c>
      <c r="E139365" t="s">
        <v>351841</v>
      </c>
    </row>
    <row r="139366" spans="1:5" x14ac:dyDescent="0.3">
      <c r="A139366">
        <v>4</v>
      </c>
      <c r="B139366">
        <v>1676032927</v>
      </c>
      <c r="C139366" t="s">
        <v>82718</v>
      </c>
      <c r="D139366" t="s">
        <v>200150</v>
      </c>
      <c r="E139366" t="s">
        <v>351842</v>
      </c>
    </row>
    <row r="139367" spans="1:5" x14ac:dyDescent="0.3">
      <c r="A139367">
        <v>4</v>
      </c>
      <c r="B139367">
        <v>1676032940</v>
      </c>
      <c r="C139367" t="s">
        <v>82719</v>
      </c>
      <c r="D139367" t="s">
        <v>200151</v>
      </c>
      <c r="E139367" t="s">
        <v>351843</v>
      </c>
    </row>
    <row r="139368" spans="1:5" x14ac:dyDescent="0.3">
      <c r="A139368">
        <v>4</v>
      </c>
      <c r="B139368">
        <v>1676032976</v>
      </c>
      <c r="C139368" t="s">
        <v>82719</v>
      </c>
      <c r="D139368" t="s">
        <v>200152</v>
      </c>
      <c r="E139368" t="s">
        <v>351844</v>
      </c>
    </row>
    <row r="139369" spans="1:5" x14ac:dyDescent="0.3">
      <c r="A139369">
        <v>4</v>
      </c>
      <c r="B139369">
        <v>1676033027</v>
      </c>
      <c r="C139369" t="s">
        <v>82719</v>
      </c>
      <c r="D139369" t="s">
        <v>200153</v>
      </c>
      <c r="E139369" t="s">
        <v>351845</v>
      </c>
    </row>
    <row r="139370" spans="1:5" x14ac:dyDescent="0.3">
      <c r="A139370">
        <v>4</v>
      </c>
      <c r="B139370">
        <v>1676033181</v>
      </c>
      <c r="C139370" t="s">
        <v>82720</v>
      </c>
      <c r="D139370" t="s">
        <v>200154</v>
      </c>
      <c r="E139370" t="s">
        <v>351846</v>
      </c>
    </row>
    <row r="139371" spans="1:5" x14ac:dyDescent="0.3">
      <c r="A139371">
        <v>4</v>
      </c>
      <c r="B139371">
        <v>1676033301</v>
      </c>
      <c r="C139371" t="s">
        <v>82721</v>
      </c>
      <c r="D139371" t="s">
        <v>96061</v>
      </c>
      <c r="E139371" t="s">
        <v>351847</v>
      </c>
    </row>
    <row r="139372" spans="1:5" x14ac:dyDescent="0.3">
      <c r="A139372">
        <v>4</v>
      </c>
      <c r="B139372">
        <v>1676033305</v>
      </c>
      <c r="C139372" t="s">
        <v>82721</v>
      </c>
      <c r="D139372" t="s">
        <v>199783</v>
      </c>
      <c r="E139372" t="s">
        <v>351848</v>
      </c>
    </row>
    <row r="139373" spans="1:5" x14ac:dyDescent="0.3">
      <c r="A139373">
        <v>4</v>
      </c>
      <c r="B139373">
        <v>1676033336</v>
      </c>
      <c r="C139373" t="s">
        <v>82721</v>
      </c>
      <c r="D139373" t="s">
        <v>199835</v>
      </c>
      <c r="E139373" t="s">
        <v>351849</v>
      </c>
    </row>
    <row r="139374" spans="1:5" x14ac:dyDescent="0.3">
      <c r="A139374">
        <v>4</v>
      </c>
      <c r="B139374">
        <v>1676033361</v>
      </c>
      <c r="C139374" t="s">
        <v>82722</v>
      </c>
      <c r="D139374" t="s">
        <v>200155</v>
      </c>
      <c r="E139374" t="s">
        <v>351850</v>
      </c>
    </row>
    <row r="139375" spans="1:5" x14ac:dyDescent="0.3">
      <c r="A139375">
        <v>4</v>
      </c>
      <c r="B139375">
        <v>1676033371</v>
      </c>
      <c r="C139375" t="s">
        <v>82722</v>
      </c>
      <c r="D139375" t="s">
        <v>200156</v>
      </c>
      <c r="E139375" t="s">
        <v>351851</v>
      </c>
    </row>
    <row r="139376" spans="1:5" x14ac:dyDescent="0.3">
      <c r="A139376">
        <v>4</v>
      </c>
      <c r="B139376">
        <v>1676033392</v>
      </c>
      <c r="C139376" t="s">
        <v>82722</v>
      </c>
      <c r="D139376" t="s">
        <v>199879</v>
      </c>
      <c r="E139376" t="s">
        <v>351852</v>
      </c>
    </row>
    <row r="139377" spans="1:5" x14ac:dyDescent="0.3">
      <c r="A139377">
        <v>4</v>
      </c>
      <c r="B139377">
        <v>1676033631</v>
      </c>
      <c r="C139377" t="s">
        <v>82723</v>
      </c>
      <c r="D139377" t="s">
        <v>174089</v>
      </c>
      <c r="E139377" t="s">
        <v>351853</v>
      </c>
    </row>
    <row r="139378" spans="1:5" x14ac:dyDescent="0.3">
      <c r="A139378">
        <v>4</v>
      </c>
      <c r="B139378">
        <v>1676033722</v>
      </c>
      <c r="C139378" t="s">
        <v>82724</v>
      </c>
      <c r="D139378" t="s">
        <v>200157</v>
      </c>
      <c r="E139378" t="s">
        <v>351854</v>
      </c>
    </row>
    <row r="139379" spans="1:5" x14ac:dyDescent="0.3">
      <c r="A139379">
        <v>4</v>
      </c>
      <c r="B139379">
        <v>1676033733</v>
      </c>
      <c r="C139379" t="s">
        <v>82724</v>
      </c>
      <c r="D139379" t="s">
        <v>159456</v>
      </c>
      <c r="E139379" t="s">
        <v>351855</v>
      </c>
    </row>
    <row r="139380" spans="1:5" x14ac:dyDescent="0.3">
      <c r="A139380">
        <v>4</v>
      </c>
      <c r="B139380">
        <v>1676033754</v>
      </c>
      <c r="C139380" t="s">
        <v>82725</v>
      </c>
      <c r="D139380" t="s">
        <v>200158</v>
      </c>
      <c r="E139380" t="s">
        <v>351856</v>
      </c>
    </row>
    <row r="139381" spans="1:5" x14ac:dyDescent="0.3">
      <c r="A139381">
        <v>4</v>
      </c>
      <c r="B139381">
        <v>1676033795</v>
      </c>
      <c r="C139381" t="s">
        <v>82725</v>
      </c>
      <c r="D139381" t="s">
        <v>200159</v>
      </c>
      <c r="E139381" t="s">
        <v>351857</v>
      </c>
    </row>
    <row r="139382" spans="1:5" x14ac:dyDescent="0.3">
      <c r="A139382">
        <v>4</v>
      </c>
      <c r="B139382">
        <v>1676033803</v>
      </c>
      <c r="C139382" t="s">
        <v>82725</v>
      </c>
      <c r="D139382" t="s">
        <v>200160</v>
      </c>
      <c r="E139382" t="s">
        <v>351858</v>
      </c>
    </row>
    <row r="139383" spans="1:5" x14ac:dyDescent="0.3">
      <c r="A139383">
        <v>4</v>
      </c>
      <c r="B139383">
        <v>1676033854</v>
      </c>
      <c r="C139383" t="s">
        <v>82725</v>
      </c>
      <c r="D139383" t="s">
        <v>200161</v>
      </c>
      <c r="E139383" t="s">
        <v>351859</v>
      </c>
    </row>
    <row r="139384" spans="1:5" x14ac:dyDescent="0.3">
      <c r="A139384">
        <v>4</v>
      </c>
      <c r="B139384">
        <v>1676033935</v>
      </c>
      <c r="C139384" t="s">
        <v>82726</v>
      </c>
      <c r="D139384" t="s">
        <v>200162</v>
      </c>
      <c r="E139384" t="s">
        <v>351860</v>
      </c>
    </row>
    <row r="139385" spans="1:5" x14ac:dyDescent="0.3">
      <c r="A139385">
        <v>4</v>
      </c>
      <c r="B139385">
        <v>1676033978</v>
      </c>
      <c r="C139385" t="s">
        <v>82726</v>
      </c>
      <c r="D139385" t="s">
        <v>200163</v>
      </c>
      <c r="E139385" t="s">
        <v>351861</v>
      </c>
    </row>
    <row r="139386" spans="1:5" x14ac:dyDescent="0.3">
      <c r="A139386">
        <v>4</v>
      </c>
      <c r="B139386">
        <v>1676034021</v>
      </c>
      <c r="C139386" t="s">
        <v>82727</v>
      </c>
      <c r="D139386" t="s">
        <v>200164</v>
      </c>
      <c r="E139386" t="s">
        <v>351862</v>
      </c>
    </row>
    <row r="139387" spans="1:5" x14ac:dyDescent="0.3">
      <c r="A139387">
        <v>4</v>
      </c>
      <c r="B139387">
        <v>1676034023</v>
      </c>
      <c r="C139387" t="s">
        <v>82727</v>
      </c>
      <c r="D139387" t="s">
        <v>159734</v>
      </c>
      <c r="E139387" t="s">
        <v>351863</v>
      </c>
    </row>
    <row r="139388" spans="1:5" x14ac:dyDescent="0.3">
      <c r="A139388">
        <v>4</v>
      </c>
      <c r="B139388">
        <v>1676063869</v>
      </c>
      <c r="C139388" t="s">
        <v>82728</v>
      </c>
      <c r="D139388" t="s">
        <v>200165</v>
      </c>
      <c r="E139388" t="s">
        <v>351864</v>
      </c>
    </row>
    <row r="139389" spans="1:5" x14ac:dyDescent="0.3">
      <c r="A139389">
        <v>4</v>
      </c>
      <c r="B139389">
        <v>1676063888</v>
      </c>
      <c r="C139389" t="s">
        <v>82728</v>
      </c>
      <c r="D139389" t="s">
        <v>163764</v>
      </c>
      <c r="E139389" t="s">
        <v>351865</v>
      </c>
    </row>
    <row r="139390" spans="1:5" x14ac:dyDescent="0.3">
      <c r="A139390">
        <v>4</v>
      </c>
      <c r="B139390">
        <v>1676063944</v>
      </c>
      <c r="C139390" t="s">
        <v>82729</v>
      </c>
      <c r="D139390" t="s">
        <v>200162</v>
      </c>
      <c r="E139390" t="s">
        <v>351866</v>
      </c>
    </row>
    <row r="139391" spans="1:5" x14ac:dyDescent="0.3">
      <c r="A139391">
        <v>4</v>
      </c>
      <c r="B139391">
        <v>1676064070</v>
      </c>
      <c r="C139391" t="s">
        <v>82730</v>
      </c>
      <c r="D139391" t="s">
        <v>200166</v>
      </c>
      <c r="E139391" t="s">
        <v>351867</v>
      </c>
    </row>
    <row r="139392" spans="1:5" x14ac:dyDescent="0.3">
      <c r="A139392">
        <v>4</v>
      </c>
      <c r="B139392">
        <v>1676064082</v>
      </c>
      <c r="C139392" t="s">
        <v>82730</v>
      </c>
      <c r="D139392" t="s">
        <v>200167</v>
      </c>
      <c r="E139392" t="s">
        <v>351868</v>
      </c>
    </row>
    <row r="139393" spans="1:5" x14ac:dyDescent="0.3">
      <c r="A139393">
        <v>4</v>
      </c>
      <c r="B139393">
        <v>1676064143</v>
      </c>
      <c r="C139393" t="s">
        <v>82731</v>
      </c>
      <c r="D139393" t="s">
        <v>200168</v>
      </c>
      <c r="E139393" t="s">
        <v>351869</v>
      </c>
    </row>
    <row r="139394" spans="1:5" x14ac:dyDescent="0.3">
      <c r="A139394">
        <v>4</v>
      </c>
      <c r="B139394">
        <v>1676064163</v>
      </c>
      <c r="C139394" t="s">
        <v>82731</v>
      </c>
      <c r="D139394" t="s">
        <v>200169</v>
      </c>
      <c r="E139394" t="s">
        <v>351870</v>
      </c>
    </row>
    <row r="139395" spans="1:5" x14ac:dyDescent="0.3">
      <c r="A139395">
        <v>4</v>
      </c>
      <c r="B139395">
        <v>1676064241</v>
      </c>
      <c r="C139395" t="s">
        <v>82731</v>
      </c>
      <c r="D139395" t="s">
        <v>200170</v>
      </c>
      <c r="E139395" t="s">
        <v>351871</v>
      </c>
    </row>
    <row r="139396" spans="1:5" x14ac:dyDescent="0.3">
      <c r="A139396">
        <v>4</v>
      </c>
      <c r="B139396">
        <v>1676064261</v>
      </c>
      <c r="C139396" t="s">
        <v>82731</v>
      </c>
      <c r="D139396" t="s">
        <v>200171</v>
      </c>
      <c r="E139396" t="s">
        <v>351872</v>
      </c>
    </row>
    <row r="139397" spans="1:5" x14ac:dyDescent="0.3">
      <c r="A139397">
        <v>4</v>
      </c>
      <c r="B139397">
        <v>1676064277</v>
      </c>
      <c r="C139397" t="s">
        <v>82732</v>
      </c>
      <c r="D139397" t="s">
        <v>200172</v>
      </c>
      <c r="E139397" t="s">
        <v>351873</v>
      </c>
    </row>
    <row r="139398" spans="1:5" x14ac:dyDescent="0.3">
      <c r="A139398">
        <v>4</v>
      </c>
      <c r="B139398">
        <v>1676064289</v>
      </c>
      <c r="C139398" t="s">
        <v>82732</v>
      </c>
      <c r="D139398" t="s">
        <v>200173</v>
      </c>
      <c r="E139398" t="s">
        <v>351874</v>
      </c>
    </row>
    <row r="139399" spans="1:5" x14ac:dyDescent="0.3">
      <c r="A139399">
        <v>4</v>
      </c>
      <c r="B139399">
        <v>1676064353</v>
      </c>
      <c r="C139399" t="s">
        <v>82732</v>
      </c>
      <c r="D139399" t="s">
        <v>200174</v>
      </c>
      <c r="E139399" t="s">
        <v>351875</v>
      </c>
    </row>
    <row r="139400" spans="1:5" x14ac:dyDescent="0.3">
      <c r="A139400">
        <v>4</v>
      </c>
      <c r="B139400">
        <v>1676064398</v>
      </c>
      <c r="C139400" t="s">
        <v>82733</v>
      </c>
      <c r="D139400" t="s">
        <v>200175</v>
      </c>
      <c r="E139400" t="s">
        <v>351876</v>
      </c>
    </row>
    <row r="139401" spans="1:5" x14ac:dyDescent="0.3">
      <c r="A139401">
        <v>4</v>
      </c>
      <c r="B139401">
        <v>1676064413</v>
      </c>
      <c r="C139401" t="s">
        <v>82733</v>
      </c>
      <c r="D139401" t="s">
        <v>200176</v>
      </c>
      <c r="E139401" t="s">
        <v>351877</v>
      </c>
    </row>
    <row r="139402" spans="1:5" x14ac:dyDescent="0.3">
      <c r="A139402">
        <v>4</v>
      </c>
      <c r="B139402">
        <v>1676064428</v>
      </c>
      <c r="C139402" t="s">
        <v>82733</v>
      </c>
      <c r="D139402" t="s">
        <v>114900</v>
      </c>
      <c r="E139402" t="s">
        <v>351878</v>
      </c>
    </row>
    <row r="139403" spans="1:5" x14ac:dyDescent="0.3">
      <c r="A139403">
        <v>4</v>
      </c>
      <c r="B139403">
        <v>1676064488</v>
      </c>
      <c r="C139403" t="s">
        <v>82733</v>
      </c>
      <c r="D139403" t="s">
        <v>200177</v>
      </c>
      <c r="E139403" t="s">
        <v>351879</v>
      </c>
    </row>
    <row r="139404" spans="1:5" x14ac:dyDescent="0.3">
      <c r="A139404">
        <v>4</v>
      </c>
      <c r="B139404">
        <v>1676064542</v>
      </c>
      <c r="C139404" t="s">
        <v>82734</v>
      </c>
      <c r="D139404" t="s">
        <v>200178</v>
      </c>
      <c r="E139404" t="s">
        <v>351880</v>
      </c>
    </row>
    <row r="139405" spans="1:5" x14ac:dyDescent="0.3">
      <c r="A139405">
        <v>4</v>
      </c>
      <c r="B139405">
        <v>1676064572</v>
      </c>
      <c r="C139405" t="s">
        <v>82734</v>
      </c>
      <c r="D139405" t="s">
        <v>168908</v>
      </c>
      <c r="E139405" t="s">
        <v>351881</v>
      </c>
    </row>
    <row r="139406" spans="1:5" x14ac:dyDescent="0.3">
      <c r="A139406">
        <v>4</v>
      </c>
      <c r="B139406">
        <v>1676064632</v>
      </c>
      <c r="C139406" t="s">
        <v>82735</v>
      </c>
      <c r="D139406" t="s">
        <v>135106</v>
      </c>
      <c r="E139406" t="s">
        <v>351882</v>
      </c>
    </row>
    <row r="139407" spans="1:5" x14ac:dyDescent="0.3">
      <c r="A139407">
        <v>4</v>
      </c>
      <c r="B139407">
        <v>1676064650</v>
      </c>
      <c r="C139407" t="s">
        <v>82735</v>
      </c>
      <c r="D139407" t="s">
        <v>200179</v>
      </c>
      <c r="E139407" t="s">
        <v>351883</v>
      </c>
    </row>
    <row r="139408" spans="1:5" x14ac:dyDescent="0.3">
      <c r="A139408">
        <v>4</v>
      </c>
      <c r="B139408">
        <v>1676064722</v>
      </c>
      <c r="C139408" t="s">
        <v>82735</v>
      </c>
      <c r="D139408" t="s">
        <v>200180</v>
      </c>
      <c r="E139408" t="s">
        <v>351884</v>
      </c>
    </row>
    <row r="139409" spans="1:5" x14ac:dyDescent="0.3">
      <c r="A139409">
        <v>4</v>
      </c>
      <c r="B139409">
        <v>1676064780</v>
      </c>
      <c r="C139409" t="s">
        <v>82736</v>
      </c>
      <c r="D139409" t="s">
        <v>200181</v>
      </c>
      <c r="E139409" t="s">
        <v>351885</v>
      </c>
    </row>
    <row r="139410" spans="1:5" x14ac:dyDescent="0.3">
      <c r="A139410">
        <v>4</v>
      </c>
      <c r="B139410">
        <v>1676064796</v>
      </c>
      <c r="C139410" t="s">
        <v>82736</v>
      </c>
      <c r="D139410" t="s">
        <v>200182</v>
      </c>
      <c r="E139410" t="s">
        <v>351886</v>
      </c>
    </row>
    <row r="139411" spans="1:5" x14ac:dyDescent="0.3">
      <c r="A139411">
        <v>4</v>
      </c>
      <c r="B139411">
        <v>1676064851</v>
      </c>
      <c r="C139411" t="s">
        <v>82737</v>
      </c>
      <c r="D139411" t="s">
        <v>200183</v>
      </c>
      <c r="E139411" t="s">
        <v>351887</v>
      </c>
    </row>
    <row r="139412" spans="1:5" x14ac:dyDescent="0.3">
      <c r="A139412">
        <v>4</v>
      </c>
      <c r="B139412">
        <v>1676064868</v>
      </c>
      <c r="C139412" t="s">
        <v>82737</v>
      </c>
      <c r="D139412" t="s">
        <v>200184</v>
      </c>
      <c r="E139412" t="s">
        <v>351888</v>
      </c>
    </row>
    <row r="139413" spans="1:5" x14ac:dyDescent="0.3">
      <c r="A139413">
        <v>4</v>
      </c>
      <c r="B139413">
        <v>1676064878</v>
      </c>
      <c r="C139413" t="s">
        <v>82737</v>
      </c>
      <c r="D139413" t="s">
        <v>200185</v>
      </c>
      <c r="E139413" t="s">
        <v>351889</v>
      </c>
    </row>
    <row r="139414" spans="1:5" x14ac:dyDescent="0.3">
      <c r="A139414">
        <v>4</v>
      </c>
      <c r="B139414">
        <v>1676064908</v>
      </c>
      <c r="C139414" t="s">
        <v>82737</v>
      </c>
      <c r="D139414" t="s">
        <v>118346</v>
      </c>
      <c r="E139414" t="s">
        <v>351890</v>
      </c>
    </row>
    <row r="139415" spans="1:5" x14ac:dyDescent="0.3">
      <c r="A139415">
        <v>4</v>
      </c>
      <c r="B139415">
        <v>1676064946</v>
      </c>
      <c r="C139415" t="s">
        <v>82738</v>
      </c>
      <c r="D139415" t="s">
        <v>200186</v>
      </c>
      <c r="E139415" t="s">
        <v>351891</v>
      </c>
    </row>
    <row r="139416" spans="1:5" x14ac:dyDescent="0.3">
      <c r="A139416">
        <v>4</v>
      </c>
      <c r="B139416">
        <v>1676064969</v>
      </c>
      <c r="C139416" t="s">
        <v>82738</v>
      </c>
      <c r="D139416" t="s">
        <v>200187</v>
      </c>
      <c r="E139416" t="s">
        <v>351892</v>
      </c>
    </row>
    <row r="139417" spans="1:5" x14ac:dyDescent="0.3">
      <c r="A139417">
        <v>4</v>
      </c>
      <c r="B139417">
        <v>1676065088</v>
      </c>
      <c r="C139417" t="s">
        <v>82739</v>
      </c>
      <c r="D139417" t="s">
        <v>200188</v>
      </c>
      <c r="E139417" t="s">
        <v>351893</v>
      </c>
    </row>
    <row r="139418" spans="1:5" x14ac:dyDescent="0.3">
      <c r="A139418">
        <v>4</v>
      </c>
      <c r="B139418">
        <v>1676065152</v>
      </c>
      <c r="C139418" t="s">
        <v>82740</v>
      </c>
      <c r="D139418" t="s">
        <v>200189</v>
      </c>
      <c r="E139418" t="s">
        <v>351894</v>
      </c>
    </row>
    <row r="139419" spans="1:5" x14ac:dyDescent="0.3">
      <c r="A139419">
        <v>4</v>
      </c>
      <c r="B139419">
        <v>1676065169</v>
      </c>
      <c r="C139419" t="s">
        <v>82740</v>
      </c>
      <c r="D139419" t="s">
        <v>200190</v>
      </c>
      <c r="E139419" t="s">
        <v>351895</v>
      </c>
    </row>
    <row r="139420" spans="1:5" x14ac:dyDescent="0.3">
      <c r="A139420">
        <v>4</v>
      </c>
      <c r="B139420">
        <v>1676065249</v>
      </c>
      <c r="C139420" t="s">
        <v>82740</v>
      </c>
      <c r="D139420" t="s">
        <v>160214</v>
      </c>
      <c r="E139420" t="s">
        <v>351896</v>
      </c>
    </row>
    <row r="139421" spans="1:5" x14ac:dyDescent="0.3">
      <c r="A139421">
        <v>4</v>
      </c>
      <c r="B139421">
        <v>1676065251</v>
      </c>
      <c r="C139421" t="s">
        <v>82740</v>
      </c>
      <c r="D139421" t="s">
        <v>192563</v>
      </c>
      <c r="E139421" t="s">
        <v>351897</v>
      </c>
    </row>
    <row r="139422" spans="1:5" x14ac:dyDescent="0.3">
      <c r="A139422">
        <v>4</v>
      </c>
      <c r="B139422">
        <v>1676065263</v>
      </c>
      <c r="C139422" t="s">
        <v>82740</v>
      </c>
      <c r="D139422" t="s">
        <v>200191</v>
      </c>
      <c r="E139422" t="s">
        <v>351898</v>
      </c>
    </row>
    <row r="139423" spans="1:5" x14ac:dyDescent="0.3">
      <c r="A139423">
        <v>4</v>
      </c>
      <c r="B139423">
        <v>1676065269</v>
      </c>
      <c r="C139423" t="s">
        <v>82741</v>
      </c>
      <c r="D139423" t="s">
        <v>200192</v>
      </c>
      <c r="E139423" t="s">
        <v>351899</v>
      </c>
    </row>
    <row r="139424" spans="1:5" x14ac:dyDescent="0.3">
      <c r="A139424">
        <v>4</v>
      </c>
      <c r="B139424">
        <v>1676065294</v>
      </c>
      <c r="C139424" t="s">
        <v>82741</v>
      </c>
      <c r="D139424" t="s">
        <v>200193</v>
      </c>
      <c r="E139424" t="s">
        <v>351900</v>
      </c>
    </row>
    <row r="139425" spans="1:5" x14ac:dyDescent="0.3">
      <c r="A139425">
        <v>4</v>
      </c>
      <c r="B139425">
        <v>1676065296</v>
      </c>
      <c r="C139425" t="s">
        <v>82741</v>
      </c>
      <c r="D139425" t="s">
        <v>200194</v>
      </c>
      <c r="E139425" t="s">
        <v>351901</v>
      </c>
    </row>
    <row r="139426" spans="1:5" x14ac:dyDescent="0.3">
      <c r="A139426">
        <v>4</v>
      </c>
      <c r="B139426">
        <v>1676065393</v>
      </c>
      <c r="C139426" t="s">
        <v>82742</v>
      </c>
      <c r="D139426" t="s">
        <v>200195</v>
      </c>
      <c r="E139426" t="s">
        <v>351902</v>
      </c>
    </row>
    <row r="139427" spans="1:5" x14ac:dyDescent="0.3">
      <c r="A139427">
        <v>4</v>
      </c>
      <c r="B139427">
        <v>1676065424</v>
      </c>
      <c r="C139427" t="s">
        <v>82742</v>
      </c>
      <c r="D139427" t="s">
        <v>200196</v>
      </c>
      <c r="E139427" t="s">
        <v>351903</v>
      </c>
    </row>
    <row r="139428" spans="1:5" x14ac:dyDescent="0.3">
      <c r="A139428">
        <v>4</v>
      </c>
      <c r="B139428">
        <v>1676065456</v>
      </c>
      <c r="C139428" t="s">
        <v>82742</v>
      </c>
      <c r="D139428" t="s">
        <v>119662</v>
      </c>
      <c r="E139428" t="s">
        <v>351904</v>
      </c>
    </row>
    <row r="139429" spans="1:5" x14ac:dyDescent="0.3">
      <c r="A139429">
        <v>4</v>
      </c>
      <c r="B139429">
        <v>1676065466</v>
      </c>
      <c r="C139429" t="s">
        <v>82742</v>
      </c>
      <c r="D139429" t="s">
        <v>200197</v>
      </c>
      <c r="E139429" t="s">
        <v>351905</v>
      </c>
    </row>
    <row r="139430" spans="1:5" x14ac:dyDescent="0.3">
      <c r="A139430">
        <v>4</v>
      </c>
      <c r="B139430">
        <v>1676065471</v>
      </c>
      <c r="C139430" t="s">
        <v>82742</v>
      </c>
      <c r="D139430" t="s">
        <v>200198</v>
      </c>
      <c r="E139430" t="s">
        <v>351906</v>
      </c>
    </row>
    <row r="139431" spans="1:5" x14ac:dyDescent="0.3">
      <c r="A139431">
        <v>4</v>
      </c>
      <c r="B139431">
        <v>1676065543</v>
      </c>
      <c r="C139431" t="s">
        <v>82743</v>
      </c>
      <c r="D139431" t="s">
        <v>200199</v>
      </c>
      <c r="E139431" t="s">
        <v>351907</v>
      </c>
    </row>
    <row r="139432" spans="1:5" x14ac:dyDescent="0.3">
      <c r="A139432">
        <v>4</v>
      </c>
      <c r="B139432">
        <v>1676065564</v>
      </c>
      <c r="C139432" t="s">
        <v>82743</v>
      </c>
      <c r="D139432" t="s">
        <v>200200</v>
      </c>
      <c r="E139432" t="s">
        <v>351908</v>
      </c>
    </row>
    <row r="139433" spans="1:5" x14ac:dyDescent="0.3">
      <c r="A139433">
        <v>4</v>
      </c>
      <c r="B139433">
        <v>1676065566</v>
      </c>
      <c r="C139433" t="s">
        <v>82743</v>
      </c>
      <c r="D139433" t="s">
        <v>164442</v>
      </c>
      <c r="E139433" t="s">
        <v>351909</v>
      </c>
    </row>
    <row r="139434" spans="1:5" x14ac:dyDescent="0.3">
      <c r="A139434">
        <v>4</v>
      </c>
      <c r="B139434">
        <v>1676065670</v>
      </c>
      <c r="C139434" t="s">
        <v>82744</v>
      </c>
      <c r="D139434" t="s">
        <v>139104</v>
      </c>
      <c r="E139434" t="s">
        <v>351910</v>
      </c>
    </row>
    <row r="139435" spans="1:5" x14ac:dyDescent="0.3">
      <c r="A139435">
        <v>4</v>
      </c>
      <c r="B139435">
        <v>1676065678</v>
      </c>
      <c r="C139435" t="s">
        <v>82744</v>
      </c>
      <c r="D139435" t="s">
        <v>200201</v>
      </c>
      <c r="E139435" t="s">
        <v>351911</v>
      </c>
    </row>
    <row r="139436" spans="1:5" x14ac:dyDescent="0.3">
      <c r="A139436">
        <v>4</v>
      </c>
      <c r="B139436">
        <v>1676065687</v>
      </c>
      <c r="C139436" t="s">
        <v>82744</v>
      </c>
      <c r="D139436" t="s">
        <v>145996</v>
      </c>
      <c r="E139436" t="s">
        <v>351912</v>
      </c>
    </row>
    <row r="139437" spans="1:5" x14ac:dyDescent="0.3">
      <c r="A139437">
        <v>4</v>
      </c>
      <c r="B139437">
        <v>1676065722</v>
      </c>
      <c r="C139437" t="s">
        <v>82745</v>
      </c>
      <c r="D139437" t="s">
        <v>171746</v>
      </c>
      <c r="E139437" t="s">
        <v>351913</v>
      </c>
    </row>
    <row r="139438" spans="1:5" x14ac:dyDescent="0.3">
      <c r="A139438">
        <v>4</v>
      </c>
      <c r="B139438">
        <v>1676065777</v>
      </c>
      <c r="C139438" t="s">
        <v>82745</v>
      </c>
      <c r="D139438" t="s">
        <v>200202</v>
      </c>
      <c r="E139438" t="s">
        <v>351914</v>
      </c>
    </row>
    <row r="139439" spans="1:5" x14ac:dyDescent="0.3">
      <c r="A139439">
        <v>4</v>
      </c>
      <c r="B139439">
        <v>1676065797</v>
      </c>
      <c r="C139439" t="s">
        <v>82746</v>
      </c>
      <c r="D139439" t="s">
        <v>200203</v>
      </c>
      <c r="E139439" t="s">
        <v>351915</v>
      </c>
    </row>
    <row r="139440" spans="1:5" x14ac:dyDescent="0.3">
      <c r="A139440">
        <v>4</v>
      </c>
      <c r="B139440">
        <v>1676065801</v>
      </c>
      <c r="C139440" t="s">
        <v>82746</v>
      </c>
      <c r="D139440" t="s">
        <v>139603</v>
      </c>
      <c r="E139440" t="s">
        <v>351916</v>
      </c>
    </row>
    <row r="139441" spans="1:5" x14ac:dyDescent="0.3">
      <c r="A139441">
        <v>4</v>
      </c>
      <c r="B139441">
        <v>1676065805</v>
      </c>
      <c r="C139441" t="s">
        <v>82746</v>
      </c>
      <c r="D139441" t="s">
        <v>200204</v>
      </c>
      <c r="E139441" t="s">
        <v>351917</v>
      </c>
    </row>
    <row r="139442" spans="1:5" x14ac:dyDescent="0.3">
      <c r="A139442">
        <v>4</v>
      </c>
      <c r="B139442">
        <v>1676065842</v>
      </c>
      <c r="C139442" t="s">
        <v>82746</v>
      </c>
      <c r="D139442" t="s">
        <v>200205</v>
      </c>
      <c r="E139442" t="s">
        <v>351918</v>
      </c>
    </row>
    <row r="139443" spans="1:5" x14ac:dyDescent="0.3">
      <c r="A139443">
        <v>4</v>
      </c>
      <c r="B139443">
        <v>1676065875</v>
      </c>
      <c r="C139443" t="s">
        <v>82746</v>
      </c>
      <c r="D139443" t="s">
        <v>200206</v>
      </c>
      <c r="E139443" t="s">
        <v>351919</v>
      </c>
    </row>
    <row r="139444" spans="1:5" x14ac:dyDescent="0.3">
      <c r="A139444">
        <v>4</v>
      </c>
      <c r="B139444">
        <v>1676065885</v>
      </c>
      <c r="C139444" t="s">
        <v>82746</v>
      </c>
      <c r="D139444" t="s">
        <v>200207</v>
      </c>
      <c r="E139444" t="s">
        <v>351920</v>
      </c>
    </row>
    <row r="139445" spans="1:5" x14ac:dyDescent="0.3">
      <c r="A139445">
        <v>4</v>
      </c>
      <c r="B139445">
        <v>1676065922</v>
      </c>
      <c r="C139445" t="s">
        <v>82747</v>
      </c>
      <c r="D139445" t="s">
        <v>200208</v>
      </c>
      <c r="E139445" t="s">
        <v>351921</v>
      </c>
    </row>
    <row r="139446" spans="1:5" x14ac:dyDescent="0.3">
      <c r="A139446">
        <v>4</v>
      </c>
      <c r="B139446">
        <v>1676065924</v>
      </c>
      <c r="C139446" t="s">
        <v>82747</v>
      </c>
      <c r="D139446" t="s">
        <v>160601</v>
      </c>
      <c r="E139446" t="s">
        <v>351922</v>
      </c>
    </row>
    <row r="139447" spans="1:5" x14ac:dyDescent="0.3">
      <c r="A139447">
        <v>4</v>
      </c>
      <c r="B139447">
        <v>1676065926</v>
      </c>
      <c r="C139447" t="s">
        <v>82747</v>
      </c>
      <c r="D139447" t="s">
        <v>200209</v>
      </c>
      <c r="E139447" t="s">
        <v>351923</v>
      </c>
    </row>
    <row r="139448" spans="1:5" x14ac:dyDescent="0.3">
      <c r="A139448">
        <v>4</v>
      </c>
      <c r="B139448">
        <v>1676066134</v>
      </c>
      <c r="C139448" t="s">
        <v>82748</v>
      </c>
      <c r="D139448" t="s">
        <v>94850</v>
      </c>
      <c r="E139448" t="s">
        <v>351924</v>
      </c>
    </row>
    <row r="139449" spans="1:5" x14ac:dyDescent="0.3">
      <c r="A139449">
        <v>4</v>
      </c>
      <c r="B139449">
        <v>1676066157</v>
      </c>
      <c r="C139449" t="s">
        <v>82748</v>
      </c>
      <c r="D139449" t="s">
        <v>200210</v>
      </c>
      <c r="E139449" t="s">
        <v>351925</v>
      </c>
    </row>
    <row r="139450" spans="1:5" x14ac:dyDescent="0.3">
      <c r="A139450">
        <v>4</v>
      </c>
      <c r="B139450">
        <v>1676066221</v>
      </c>
      <c r="C139450" t="s">
        <v>82749</v>
      </c>
      <c r="D139450" t="s">
        <v>200211</v>
      </c>
      <c r="E139450" t="s">
        <v>351926</v>
      </c>
    </row>
    <row r="139451" spans="1:5" x14ac:dyDescent="0.3">
      <c r="A139451">
        <v>4</v>
      </c>
      <c r="B139451">
        <v>1676066234</v>
      </c>
      <c r="C139451" t="s">
        <v>82749</v>
      </c>
      <c r="D139451" t="s">
        <v>183656</v>
      </c>
      <c r="E139451" t="s">
        <v>351927</v>
      </c>
    </row>
    <row r="139452" spans="1:5" x14ac:dyDescent="0.3">
      <c r="A139452">
        <v>4</v>
      </c>
      <c r="B139452">
        <v>1676066304</v>
      </c>
      <c r="C139452" t="s">
        <v>82750</v>
      </c>
      <c r="D139452" t="s">
        <v>200212</v>
      </c>
      <c r="E139452" t="s">
        <v>351928</v>
      </c>
    </row>
    <row r="139453" spans="1:5" x14ac:dyDescent="0.3">
      <c r="A139453">
        <v>4</v>
      </c>
      <c r="B139453">
        <v>1676066340</v>
      </c>
      <c r="C139453" t="s">
        <v>82750</v>
      </c>
      <c r="D139453" t="s">
        <v>200186</v>
      </c>
      <c r="E139453" t="s">
        <v>351929</v>
      </c>
    </row>
    <row r="139454" spans="1:5" x14ac:dyDescent="0.3">
      <c r="A139454">
        <v>4</v>
      </c>
      <c r="B139454">
        <v>1676066447</v>
      </c>
      <c r="C139454" t="s">
        <v>82751</v>
      </c>
      <c r="D139454" t="s">
        <v>183284</v>
      </c>
      <c r="E139454" t="s">
        <v>351930</v>
      </c>
    </row>
    <row r="139455" spans="1:5" x14ac:dyDescent="0.3">
      <c r="A139455">
        <v>4</v>
      </c>
      <c r="B139455">
        <v>1676066610</v>
      </c>
      <c r="C139455" t="s">
        <v>82752</v>
      </c>
      <c r="D139455" t="s">
        <v>200213</v>
      </c>
      <c r="E139455" t="s">
        <v>351931</v>
      </c>
    </row>
    <row r="139456" spans="1:5" x14ac:dyDescent="0.3">
      <c r="A139456">
        <v>4</v>
      </c>
      <c r="B139456">
        <v>1676066655</v>
      </c>
      <c r="C139456" t="s">
        <v>82752</v>
      </c>
      <c r="D139456" t="s">
        <v>200214</v>
      </c>
      <c r="E139456" t="s">
        <v>351932</v>
      </c>
    </row>
    <row r="139457" spans="1:5" x14ac:dyDescent="0.3">
      <c r="A139457">
        <v>4</v>
      </c>
      <c r="B139457">
        <v>1676066688</v>
      </c>
      <c r="C139457" t="s">
        <v>82752</v>
      </c>
      <c r="D139457" t="s">
        <v>142609</v>
      </c>
      <c r="E139457" t="s">
        <v>351933</v>
      </c>
    </row>
    <row r="139458" spans="1:5" x14ac:dyDescent="0.3">
      <c r="A139458">
        <v>4</v>
      </c>
      <c r="B139458">
        <v>1676066689</v>
      </c>
      <c r="C139458" t="s">
        <v>82752</v>
      </c>
      <c r="D139458" t="s">
        <v>200215</v>
      </c>
      <c r="E139458" t="s">
        <v>351934</v>
      </c>
    </row>
    <row r="139459" spans="1:5" x14ac:dyDescent="0.3">
      <c r="A139459">
        <v>4</v>
      </c>
      <c r="B139459">
        <v>1676066742</v>
      </c>
      <c r="C139459" t="s">
        <v>82753</v>
      </c>
      <c r="D139459" t="s">
        <v>200216</v>
      </c>
      <c r="E139459" t="s">
        <v>351935</v>
      </c>
    </row>
    <row r="139460" spans="1:5" x14ac:dyDescent="0.3">
      <c r="A139460">
        <v>4</v>
      </c>
      <c r="B139460">
        <v>1676066826</v>
      </c>
      <c r="C139460" t="s">
        <v>82754</v>
      </c>
      <c r="D139460" t="s">
        <v>199763</v>
      </c>
      <c r="E139460" t="s">
        <v>351330</v>
      </c>
    </row>
    <row r="139461" spans="1:5" x14ac:dyDescent="0.3">
      <c r="A139461">
        <v>4</v>
      </c>
      <c r="B139461">
        <v>1676066874</v>
      </c>
      <c r="C139461" t="s">
        <v>82754</v>
      </c>
      <c r="D139461" t="s">
        <v>200217</v>
      </c>
      <c r="E139461" t="s">
        <v>351936</v>
      </c>
    </row>
    <row r="139462" spans="1:5" x14ac:dyDescent="0.3">
      <c r="A139462">
        <v>4</v>
      </c>
      <c r="B139462">
        <v>1676066899</v>
      </c>
      <c r="C139462" t="s">
        <v>82754</v>
      </c>
      <c r="D139462" t="s">
        <v>200218</v>
      </c>
      <c r="E139462" t="s">
        <v>351937</v>
      </c>
    </row>
    <row r="139463" spans="1:5" x14ac:dyDescent="0.3">
      <c r="A139463">
        <v>4</v>
      </c>
      <c r="B139463">
        <v>1676066901</v>
      </c>
      <c r="C139463" t="s">
        <v>82754</v>
      </c>
      <c r="D139463" t="s">
        <v>200219</v>
      </c>
      <c r="E139463" t="s">
        <v>351938</v>
      </c>
    </row>
    <row r="139464" spans="1:5" x14ac:dyDescent="0.3">
      <c r="A139464">
        <v>4</v>
      </c>
      <c r="B139464">
        <v>1676066930</v>
      </c>
      <c r="C139464" t="s">
        <v>82755</v>
      </c>
      <c r="D139464" t="s">
        <v>200220</v>
      </c>
      <c r="E139464" t="s">
        <v>351939</v>
      </c>
    </row>
    <row r="139465" spans="1:5" x14ac:dyDescent="0.3">
      <c r="A139465">
        <v>4</v>
      </c>
      <c r="B139465">
        <v>1676066936</v>
      </c>
      <c r="C139465" t="s">
        <v>82755</v>
      </c>
      <c r="D139465" t="s">
        <v>96113</v>
      </c>
      <c r="E139465" t="s">
        <v>351940</v>
      </c>
    </row>
    <row r="139466" spans="1:5" x14ac:dyDescent="0.3">
      <c r="A139466">
        <v>4</v>
      </c>
      <c r="B139466">
        <v>1676067004</v>
      </c>
      <c r="C139466" t="s">
        <v>82755</v>
      </c>
      <c r="D139466" t="s">
        <v>200221</v>
      </c>
      <c r="E139466" t="s">
        <v>351941</v>
      </c>
    </row>
    <row r="139467" spans="1:5" x14ac:dyDescent="0.3">
      <c r="A139467">
        <v>4</v>
      </c>
      <c r="B139467">
        <v>1676067055</v>
      </c>
      <c r="C139467" t="s">
        <v>82756</v>
      </c>
      <c r="D139467" t="s">
        <v>200222</v>
      </c>
      <c r="E139467" t="s">
        <v>351942</v>
      </c>
    </row>
    <row r="139468" spans="1:5" x14ac:dyDescent="0.3">
      <c r="A139468">
        <v>4</v>
      </c>
      <c r="B139468">
        <v>1676067097</v>
      </c>
      <c r="C139468" t="s">
        <v>82756</v>
      </c>
      <c r="D139468" t="s">
        <v>200223</v>
      </c>
      <c r="E139468" t="s">
        <v>351943</v>
      </c>
    </row>
    <row r="139469" spans="1:5" x14ac:dyDescent="0.3">
      <c r="A139469">
        <v>4</v>
      </c>
      <c r="B139469">
        <v>1676067143</v>
      </c>
      <c r="C139469" t="s">
        <v>82756</v>
      </c>
      <c r="D139469" t="s">
        <v>200224</v>
      </c>
      <c r="E139469" t="s">
        <v>351944</v>
      </c>
    </row>
    <row r="139470" spans="1:5" x14ac:dyDescent="0.3">
      <c r="A139470">
        <v>4</v>
      </c>
      <c r="B139470">
        <v>1676067165</v>
      </c>
      <c r="C139470" t="s">
        <v>82757</v>
      </c>
      <c r="D139470" t="s">
        <v>200225</v>
      </c>
      <c r="E139470" t="s">
        <v>351945</v>
      </c>
    </row>
    <row r="139471" spans="1:5" x14ac:dyDescent="0.3">
      <c r="A139471">
        <v>4</v>
      </c>
      <c r="B139471">
        <v>1676067191</v>
      </c>
      <c r="C139471" t="s">
        <v>82757</v>
      </c>
      <c r="D139471" t="s">
        <v>200226</v>
      </c>
      <c r="E139471" t="s">
        <v>351946</v>
      </c>
    </row>
    <row r="139472" spans="1:5" x14ac:dyDescent="0.3">
      <c r="A139472">
        <v>4</v>
      </c>
      <c r="B139472">
        <v>1676067225</v>
      </c>
      <c r="C139472" t="s">
        <v>82757</v>
      </c>
      <c r="D139472" t="s">
        <v>200227</v>
      </c>
      <c r="E139472" t="s">
        <v>351947</v>
      </c>
    </row>
    <row r="139473" spans="1:5" x14ac:dyDescent="0.3">
      <c r="A139473">
        <v>4</v>
      </c>
      <c r="B139473">
        <v>1676067228</v>
      </c>
      <c r="C139473" t="s">
        <v>82757</v>
      </c>
      <c r="D139473" t="s">
        <v>200228</v>
      </c>
      <c r="E139473" t="s">
        <v>351948</v>
      </c>
    </row>
    <row r="139474" spans="1:5" x14ac:dyDescent="0.3">
      <c r="A139474">
        <v>4</v>
      </c>
      <c r="B139474">
        <v>1676067247</v>
      </c>
      <c r="C139474" t="s">
        <v>82757</v>
      </c>
      <c r="D139474" t="s">
        <v>157813</v>
      </c>
      <c r="E139474" t="s">
        <v>351949</v>
      </c>
    </row>
    <row r="139475" spans="1:5" x14ac:dyDescent="0.3">
      <c r="A139475">
        <v>4</v>
      </c>
      <c r="B139475">
        <v>1676067248</v>
      </c>
      <c r="C139475" t="s">
        <v>82757</v>
      </c>
      <c r="D139475" t="s">
        <v>200229</v>
      </c>
      <c r="E139475" t="s">
        <v>351950</v>
      </c>
    </row>
    <row r="139476" spans="1:5" x14ac:dyDescent="0.3">
      <c r="A139476">
        <v>4</v>
      </c>
      <c r="B139476">
        <v>1676067376</v>
      </c>
      <c r="C139476" t="s">
        <v>82758</v>
      </c>
      <c r="D139476" t="s">
        <v>200230</v>
      </c>
      <c r="E139476" t="s">
        <v>351951</v>
      </c>
    </row>
    <row r="139477" spans="1:5" x14ac:dyDescent="0.3">
      <c r="A139477">
        <v>4</v>
      </c>
      <c r="B139477">
        <v>1676067479</v>
      </c>
      <c r="C139477" t="s">
        <v>82759</v>
      </c>
      <c r="D139477" t="s">
        <v>200231</v>
      </c>
      <c r="E139477" t="s">
        <v>351952</v>
      </c>
    </row>
    <row r="139478" spans="1:5" x14ac:dyDescent="0.3">
      <c r="A139478">
        <v>4</v>
      </c>
      <c r="B139478">
        <v>1676067511</v>
      </c>
      <c r="C139478" t="s">
        <v>82760</v>
      </c>
      <c r="D139478" t="s">
        <v>112959</v>
      </c>
      <c r="E139478" t="s">
        <v>351953</v>
      </c>
    </row>
    <row r="139479" spans="1:5" x14ac:dyDescent="0.3">
      <c r="A139479">
        <v>4</v>
      </c>
      <c r="B139479">
        <v>1676067542</v>
      </c>
      <c r="C139479" t="s">
        <v>82760</v>
      </c>
      <c r="D139479" t="s">
        <v>200232</v>
      </c>
      <c r="E139479" t="s">
        <v>351954</v>
      </c>
    </row>
    <row r="139480" spans="1:5" x14ac:dyDescent="0.3">
      <c r="A139480">
        <v>4</v>
      </c>
      <c r="B139480">
        <v>1676067600</v>
      </c>
      <c r="C139480" t="s">
        <v>82760</v>
      </c>
      <c r="D139480" t="s">
        <v>200233</v>
      </c>
      <c r="E139480" t="s">
        <v>351955</v>
      </c>
    </row>
    <row r="139481" spans="1:5" x14ac:dyDescent="0.3">
      <c r="A139481">
        <v>4</v>
      </c>
      <c r="B139481">
        <v>1676067712</v>
      </c>
      <c r="C139481" t="s">
        <v>82761</v>
      </c>
      <c r="D139481" t="s">
        <v>200234</v>
      </c>
      <c r="E139481" t="s">
        <v>351956</v>
      </c>
    </row>
    <row r="139482" spans="1:5" x14ac:dyDescent="0.3">
      <c r="A139482">
        <v>4</v>
      </c>
      <c r="B139482">
        <v>1676067715</v>
      </c>
      <c r="C139482" t="s">
        <v>82761</v>
      </c>
      <c r="D139482" t="s">
        <v>112613</v>
      </c>
      <c r="E139482" t="s">
        <v>351957</v>
      </c>
    </row>
    <row r="139483" spans="1:5" x14ac:dyDescent="0.3">
      <c r="A139483">
        <v>4</v>
      </c>
      <c r="B139483">
        <v>1676067742</v>
      </c>
      <c r="C139483" t="s">
        <v>82761</v>
      </c>
      <c r="D139483" t="s">
        <v>200235</v>
      </c>
      <c r="E139483" t="s">
        <v>351958</v>
      </c>
    </row>
    <row r="139484" spans="1:5" x14ac:dyDescent="0.3">
      <c r="A139484">
        <v>4</v>
      </c>
      <c r="B139484">
        <v>1676067778</v>
      </c>
      <c r="C139484" t="s">
        <v>82761</v>
      </c>
      <c r="D139484" t="s">
        <v>165658</v>
      </c>
      <c r="E139484" t="s">
        <v>351959</v>
      </c>
    </row>
    <row r="139485" spans="1:5" x14ac:dyDescent="0.3">
      <c r="A139485">
        <v>4</v>
      </c>
      <c r="B139485">
        <v>1676067815</v>
      </c>
      <c r="C139485" t="s">
        <v>82762</v>
      </c>
      <c r="D139485" t="s">
        <v>100432</v>
      </c>
      <c r="E139485" t="s">
        <v>351960</v>
      </c>
    </row>
    <row r="139486" spans="1:5" x14ac:dyDescent="0.3">
      <c r="A139486">
        <v>4</v>
      </c>
      <c r="B139486">
        <v>1676097547</v>
      </c>
      <c r="C139486" t="s">
        <v>82763</v>
      </c>
      <c r="D139486" t="s">
        <v>200236</v>
      </c>
      <c r="E139486" t="s">
        <v>351961</v>
      </c>
    </row>
    <row r="139487" spans="1:5" x14ac:dyDescent="0.3">
      <c r="A139487">
        <v>4</v>
      </c>
      <c r="B139487">
        <v>1676097553</v>
      </c>
      <c r="C139487" t="s">
        <v>82763</v>
      </c>
      <c r="D139487" t="s">
        <v>200237</v>
      </c>
      <c r="E139487" t="s">
        <v>351962</v>
      </c>
    </row>
    <row r="139488" spans="1:5" x14ac:dyDescent="0.3">
      <c r="A139488">
        <v>4</v>
      </c>
      <c r="B139488">
        <v>1676097563</v>
      </c>
      <c r="C139488" t="s">
        <v>82763</v>
      </c>
      <c r="D139488" t="s">
        <v>200238</v>
      </c>
      <c r="E139488" t="s">
        <v>351963</v>
      </c>
    </row>
    <row r="139489" spans="1:5" x14ac:dyDescent="0.3">
      <c r="A139489">
        <v>4</v>
      </c>
      <c r="B139489">
        <v>1676097582</v>
      </c>
      <c r="C139489" t="s">
        <v>82764</v>
      </c>
      <c r="D139489" t="s">
        <v>200239</v>
      </c>
      <c r="E139489" t="s">
        <v>351964</v>
      </c>
    </row>
    <row r="139490" spans="1:5" x14ac:dyDescent="0.3">
      <c r="A139490">
        <v>4</v>
      </c>
      <c r="B139490">
        <v>1676097635</v>
      </c>
      <c r="C139490" t="s">
        <v>82764</v>
      </c>
      <c r="D139490" t="s">
        <v>200240</v>
      </c>
      <c r="E139490" t="s">
        <v>351965</v>
      </c>
    </row>
    <row r="139491" spans="1:5" x14ac:dyDescent="0.3">
      <c r="A139491">
        <v>4</v>
      </c>
      <c r="B139491">
        <v>1676097692</v>
      </c>
      <c r="C139491" t="s">
        <v>82765</v>
      </c>
      <c r="D139491" t="s">
        <v>200241</v>
      </c>
      <c r="E139491" t="s">
        <v>351966</v>
      </c>
    </row>
    <row r="139492" spans="1:5" x14ac:dyDescent="0.3">
      <c r="A139492">
        <v>4</v>
      </c>
      <c r="B139492">
        <v>1676097693</v>
      </c>
      <c r="C139492" t="s">
        <v>82765</v>
      </c>
      <c r="D139492" t="s">
        <v>188250</v>
      </c>
      <c r="E139492" t="s">
        <v>351967</v>
      </c>
    </row>
    <row r="139493" spans="1:5" x14ac:dyDescent="0.3">
      <c r="A139493">
        <v>4</v>
      </c>
      <c r="B139493">
        <v>1676097695</v>
      </c>
      <c r="C139493" t="s">
        <v>82765</v>
      </c>
      <c r="D139493" t="s">
        <v>139104</v>
      </c>
      <c r="E139493" t="s">
        <v>351968</v>
      </c>
    </row>
    <row r="139494" spans="1:5" x14ac:dyDescent="0.3">
      <c r="A139494">
        <v>4</v>
      </c>
      <c r="B139494">
        <v>1676097783</v>
      </c>
      <c r="C139494" t="s">
        <v>82766</v>
      </c>
      <c r="D139494" t="s">
        <v>200242</v>
      </c>
      <c r="E139494" t="s">
        <v>351969</v>
      </c>
    </row>
    <row r="139495" spans="1:5" x14ac:dyDescent="0.3">
      <c r="A139495">
        <v>4</v>
      </c>
      <c r="B139495">
        <v>1676097798</v>
      </c>
      <c r="C139495" t="s">
        <v>82766</v>
      </c>
      <c r="D139495" t="s">
        <v>200243</v>
      </c>
      <c r="E139495" t="s">
        <v>351970</v>
      </c>
    </row>
    <row r="139496" spans="1:5" x14ac:dyDescent="0.3">
      <c r="A139496">
        <v>4</v>
      </c>
      <c r="B139496">
        <v>1676097801</v>
      </c>
      <c r="C139496" t="s">
        <v>82766</v>
      </c>
      <c r="D139496" t="s">
        <v>200244</v>
      </c>
      <c r="E139496" t="s">
        <v>351971</v>
      </c>
    </row>
    <row r="139497" spans="1:5" x14ac:dyDescent="0.3">
      <c r="A139497">
        <v>4</v>
      </c>
      <c r="B139497">
        <v>1676097865</v>
      </c>
      <c r="C139497" t="s">
        <v>82766</v>
      </c>
      <c r="D139497" t="s">
        <v>199791</v>
      </c>
      <c r="E139497" t="s">
        <v>351972</v>
      </c>
    </row>
    <row r="139498" spans="1:5" x14ac:dyDescent="0.3">
      <c r="A139498">
        <v>4</v>
      </c>
      <c r="B139498">
        <v>1676097919</v>
      </c>
      <c r="C139498" t="s">
        <v>82767</v>
      </c>
      <c r="D139498" t="s">
        <v>200245</v>
      </c>
      <c r="E139498" t="s">
        <v>351973</v>
      </c>
    </row>
    <row r="139499" spans="1:5" x14ac:dyDescent="0.3">
      <c r="A139499">
        <v>4</v>
      </c>
      <c r="B139499">
        <v>1676097929</v>
      </c>
      <c r="C139499" t="s">
        <v>82767</v>
      </c>
      <c r="D139499" t="s">
        <v>165698</v>
      </c>
      <c r="E139499" t="s">
        <v>351974</v>
      </c>
    </row>
    <row r="139500" spans="1:5" x14ac:dyDescent="0.3">
      <c r="A139500">
        <v>4</v>
      </c>
      <c r="B139500">
        <v>1676098000</v>
      </c>
      <c r="C139500" t="s">
        <v>82767</v>
      </c>
      <c r="D139500" t="s">
        <v>200246</v>
      </c>
      <c r="E139500" t="s">
        <v>351975</v>
      </c>
    </row>
    <row r="139501" spans="1:5" x14ac:dyDescent="0.3">
      <c r="A139501">
        <v>4</v>
      </c>
      <c r="B139501">
        <v>1676098005</v>
      </c>
      <c r="C139501" t="s">
        <v>82767</v>
      </c>
      <c r="D139501" t="s">
        <v>200247</v>
      </c>
      <c r="E139501" t="s">
        <v>351976</v>
      </c>
    </row>
    <row r="139502" spans="1:5" x14ac:dyDescent="0.3">
      <c r="A139502">
        <v>4</v>
      </c>
      <c r="B139502">
        <v>1676098047</v>
      </c>
      <c r="C139502" t="s">
        <v>82768</v>
      </c>
      <c r="D139502" t="s">
        <v>166639</v>
      </c>
      <c r="E139502" t="s">
        <v>351977</v>
      </c>
    </row>
    <row r="139503" spans="1:5" x14ac:dyDescent="0.3">
      <c r="A139503">
        <v>4</v>
      </c>
      <c r="B139503">
        <v>1676098121</v>
      </c>
      <c r="C139503" t="s">
        <v>82769</v>
      </c>
      <c r="D139503" t="s">
        <v>179690</v>
      </c>
      <c r="E139503" t="s">
        <v>351978</v>
      </c>
    </row>
    <row r="139504" spans="1:5" x14ac:dyDescent="0.3">
      <c r="A139504">
        <v>4</v>
      </c>
      <c r="B139504">
        <v>1676098188</v>
      </c>
      <c r="C139504" t="s">
        <v>82769</v>
      </c>
      <c r="D139504" t="s">
        <v>200248</v>
      </c>
      <c r="E139504" t="s">
        <v>351979</v>
      </c>
    </row>
    <row r="139505" spans="1:5" x14ac:dyDescent="0.3">
      <c r="A139505">
        <v>4</v>
      </c>
      <c r="B139505">
        <v>1676098199</v>
      </c>
      <c r="C139505" t="s">
        <v>82769</v>
      </c>
      <c r="D139505" t="s">
        <v>177825</v>
      </c>
      <c r="E139505" t="s">
        <v>351980</v>
      </c>
    </row>
    <row r="139506" spans="1:5" x14ac:dyDescent="0.3">
      <c r="A139506">
        <v>4</v>
      </c>
      <c r="B139506">
        <v>1676098240</v>
      </c>
      <c r="C139506" t="s">
        <v>82770</v>
      </c>
      <c r="D139506" t="s">
        <v>200249</v>
      </c>
      <c r="E139506" t="s">
        <v>351981</v>
      </c>
    </row>
    <row r="139507" spans="1:5" x14ac:dyDescent="0.3">
      <c r="A139507">
        <v>4</v>
      </c>
      <c r="B139507">
        <v>1676098319</v>
      </c>
      <c r="C139507" t="s">
        <v>82770</v>
      </c>
      <c r="D139507" t="s">
        <v>125352</v>
      </c>
      <c r="E139507" t="s">
        <v>351982</v>
      </c>
    </row>
    <row r="139508" spans="1:5" x14ac:dyDescent="0.3">
      <c r="A139508">
        <v>4</v>
      </c>
      <c r="B139508">
        <v>1676098345</v>
      </c>
      <c r="C139508" t="s">
        <v>82771</v>
      </c>
      <c r="D139508" t="s">
        <v>200250</v>
      </c>
      <c r="E139508" t="s">
        <v>351983</v>
      </c>
    </row>
    <row r="139509" spans="1:5" x14ac:dyDescent="0.3">
      <c r="A139509">
        <v>4</v>
      </c>
      <c r="B139509">
        <v>1676098374</v>
      </c>
      <c r="C139509" t="s">
        <v>82771</v>
      </c>
      <c r="D139509" t="s">
        <v>200251</v>
      </c>
      <c r="E139509" t="s">
        <v>351984</v>
      </c>
    </row>
    <row r="139510" spans="1:5" x14ac:dyDescent="0.3">
      <c r="A139510">
        <v>4</v>
      </c>
      <c r="B139510">
        <v>1676098403</v>
      </c>
      <c r="C139510" t="s">
        <v>82771</v>
      </c>
      <c r="D139510" t="s">
        <v>200252</v>
      </c>
      <c r="E139510" t="s">
        <v>351985</v>
      </c>
    </row>
    <row r="139511" spans="1:5" x14ac:dyDescent="0.3">
      <c r="A139511">
        <v>4</v>
      </c>
      <c r="B139511">
        <v>1676098429</v>
      </c>
      <c r="C139511" t="s">
        <v>82771</v>
      </c>
      <c r="D139511" t="s">
        <v>177088</v>
      </c>
      <c r="E139511" t="s">
        <v>351986</v>
      </c>
    </row>
    <row r="139512" spans="1:5" x14ac:dyDescent="0.3">
      <c r="A139512">
        <v>4</v>
      </c>
      <c r="B139512">
        <v>1676098484</v>
      </c>
      <c r="C139512" t="s">
        <v>82772</v>
      </c>
      <c r="D139512" t="s">
        <v>200253</v>
      </c>
      <c r="E139512" t="s">
        <v>351987</v>
      </c>
    </row>
    <row r="139513" spans="1:5" x14ac:dyDescent="0.3">
      <c r="A139513">
        <v>4</v>
      </c>
      <c r="B139513">
        <v>1676098488</v>
      </c>
      <c r="C139513" t="s">
        <v>82772</v>
      </c>
      <c r="D139513" t="s">
        <v>200254</v>
      </c>
      <c r="E139513" t="s">
        <v>351988</v>
      </c>
    </row>
    <row r="139514" spans="1:5" x14ac:dyDescent="0.3">
      <c r="A139514">
        <v>4</v>
      </c>
      <c r="B139514">
        <v>1676098504</v>
      </c>
      <c r="C139514" t="s">
        <v>82772</v>
      </c>
      <c r="D139514" t="s">
        <v>200255</v>
      </c>
      <c r="E139514" t="s">
        <v>351989</v>
      </c>
    </row>
    <row r="139515" spans="1:5" x14ac:dyDescent="0.3">
      <c r="A139515">
        <v>4</v>
      </c>
      <c r="B139515">
        <v>1676098524</v>
      </c>
      <c r="C139515" t="s">
        <v>82772</v>
      </c>
      <c r="D139515" t="s">
        <v>200256</v>
      </c>
      <c r="E139515" t="s">
        <v>351990</v>
      </c>
    </row>
    <row r="139516" spans="1:5" x14ac:dyDescent="0.3">
      <c r="A139516">
        <v>4</v>
      </c>
      <c r="B139516">
        <v>1676098574</v>
      </c>
      <c r="C139516" t="s">
        <v>82773</v>
      </c>
      <c r="D139516" t="s">
        <v>200257</v>
      </c>
      <c r="E139516" t="s">
        <v>351991</v>
      </c>
    </row>
    <row r="139517" spans="1:5" x14ac:dyDescent="0.3">
      <c r="A139517">
        <v>4</v>
      </c>
      <c r="B139517">
        <v>1676098596</v>
      </c>
      <c r="C139517" t="s">
        <v>82773</v>
      </c>
      <c r="D139517" t="s">
        <v>200258</v>
      </c>
      <c r="E139517" t="s">
        <v>351992</v>
      </c>
    </row>
    <row r="139518" spans="1:5" x14ac:dyDescent="0.3">
      <c r="A139518">
        <v>4</v>
      </c>
      <c r="B139518">
        <v>1676098597</v>
      </c>
      <c r="C139518" t="s">
        <v>82773</v>
      </c>
      <c r="D139518" t="s">
        <v>161062</v>
      </c>
      <c r="E139518" t="s">
        <v>351993</v>
      </c>
    </row>
    <row r="139519" spans="1:5" x14ac:dyDescent="0.3">
      <c r="A139519">
        <v>4</v>
      </c>
      <c r="B139519">
        <v>1676098598</v>
      </c>
      <c r="C139519" t="s">
        <v>82773</v>
      </c>
      <c r="D139519" t="s">
        <v>113242</v>
      </c>
      <c r="E139519" t="s">
        <v>351994</v>
      </c>
    </row>
    <row r="139520" spans="1:5" x14ac:dyDescent="0.3">
      <c r="A139520">
        <v>4</v>
      </c>
      <c r="B139520">
        <v>1676098607</v>
      </c>
      <c r="C139520" t="s">
        <v>82773</v>
      </c>
      <c r="D139520" t="s">
        <v>200259</v>
      </c>
      <c r="E139520" t="s">
        <v>351995</v>
      </c>
    </row>
    <row r="139521" spans="1:5" x14ac:dyDescent="0.3">
      <c r="A139521">
        <v>4</v>
      </c>
      <c r="B139521">
        <v>1676098609</v>
      </c>
      <c r="C139521" t="s">
        <v>82773</v>
      </c>
      <c r="D139521" t="s">
        <v>200260</v>
      </c>
      <c r="E139521" t="s">
        <v>351996</v>
      </c>
    </row>
    <row r="139522" spans="1:5" x14ac:dyDescent="0.3">
      <c r="A139522">
        <v>4</v>
      </c>
      <c r="B139522">
        <v>1676098655</v>
      </c>
      <c r="C139522" t="s">
        <v>82773</v>
      </c>
      <c r="D139522" t="s">
        <v>200261</v>
      </c>
      <c r="E139522" t="s">
        <v>351997</v>
      </c>
    </row>
    <row r="139523" spans="1:5" x14ac:dyDescent="0.3">
      <c r="A139523">
        <v>4</v>
      </c>
      <c r="B139523">
        <v>1676098658</v>
      </c>
      <c r="C139523" t="s">
        <v>82773</v>
      </c>
      <c r="D139523" t="s">
        <v>119098</v>
      </c>
      <c r="E139523" t="s">
        <v>351998</v>
      </c>
    </row>
    <row r="139524" spans="1:5" x14ac:dyDescent="0.3">
      <c r="A139524">
        <v>4</v>
      </c>
      <c r="B139524">
        <v>1676098667</v>
      </c>
      <c r="C139524" t="s">
        <v>82773</v>
      </c>
      <c r="D139524" t="s">
        <v>161286</v>
      </c>
      <c r="E139524" t="s">
        <v>351999</v>
      </c>
    </row>
    <row r="139525" spans="1:5" x14ac:dyDescent="0.3">
      <c r="A139525">
        <v>4</v>
      </c>
      <c r="B139525">
        <v>1676098694</v>
      </c>
      <c r="C139525" t="s">
        <v>82774</v>
      </c>
      <c r="D139525" t="s">
        <v>199342</v>
      </c>
      <c r="E139525" t="s">
        <v>352000</v>
      </c>
    </row>
    <row r="139526" spans="1:5" x14ac:dyDescent="0.3">
      <c r="A139526">
        <v>4</v>
      </c>
      <c r="B139526">
        <v>1676098703</v>
      </c>
      <c r="C139526" t="s">
        <v>82773</v>
      </c>
      <c r="D139526" t="s">
        <v>200262</v>
      </c>
      <c r="E139526" t="s">
        <v>352001</v>
      </c>
    </row>
    <row r="139527" spans="1:5" x14ac:dyDescent="0.3">
      <c r="A139527">
        <v>4</v>
      </c>
      <c r="B139527">
        <v>1676098709</v>
      </c>
      <c r="C139527" t="s">
        <v>82775</v>
      </c>
      <c r="D139527" t="s">
        <v>200263</v>
      </c>
      <c r="E139527" t="s">
        <v>352002</v>
      </c>
    </row>
    <row r="139528" spans="1:5" x14ac:dyDescent="0.3">
      <c r="A139528">
        <v>4</v>
      </c>
      <c r="B139528">
        <v>1676098717</v>
      </c>
      <c r="C139528" t="s">
        <v>82775</v>
      </c>
      <c r="D139528" t="s">
        <v>200264</v>
      </c>
      <c r="E139528" t="s">
        <v>352003</v>
      </c>
    </row>
    <row r="139529" spans="1:5" x14ac:dyDescent="0.3">
      <c r="A139529">
        <v>4</v>
      </c>
      <c r="B139529">
        <v>1676098755</v>
      </c>
      <c r="C139529" t="s">
        <v>82775</v>
      </c>
      <c r="D139529" t="s">
        <v>171483</v>
      </c>
      <c r="E139529" t="s">
        <v>352004</v>
      </c>
    </row>
    <row r="139530" spans="1:5" x14ac:dyDescent="0.3">
      <c r="A139530">
        <v>4</v>
      </c>
      <c r="B139530">
        <v>1676098759</v>
      </c>
      <c r="C139530" t="s">
        <v>82775</v>
      </c>
      <c r="D139530" t="s">
        <v>168382</v>
      </c>
      <c r="E139530" t="s">
        <v>352005</v>
      </c>
    </row>
    <row r="139531" spans="1:5" x14ac:dyDescent="0.3">
      <c r="A139531">
        <v>4</v>
      </c>
      <c r="B139531">
        <v>1676098771</v>
      </c>
      <c r="C139531" t="s">
        <v>82775</v>
      </c>
      <c r="D139531" t="s">
        <v>199693</v>
      </c>
      <c r="E139531" t="s">
        <v>352006</v>
      </c>
    </row>
    <row r="139532" spans="1:5" x14ac:dyDescent="0.3">
      <c r="A139532">
        <v>4</v>
      </c>
      <c r="B139532">
        <v>1676098776</v>
      </c>
      <c r="C139532" t="s">
        <v>82775</v>
      </c>
      <c r="D139532" t="s">
        <v>200265</v>
      </c>
      <c r="E139532" t="s">
        <v>352007</v>
      </c>
    </row>
    <row r="139533" spans="1:5" x14ac:dyDescent="0.3">
      <c r="A139533">
        <v>4</v>
      </c>
      <c r="B139533">
        <v>1676098781</v>
      </c>
      <c r="C139533" t="s">
        <v>82775</v>
      </c>
      <c r="D139533" t="s">
        <v>200266</v>
      </c>
      <c r="E139533" t="s">
        <v>352008</v>
      </c>
    </row>
    <row r="139534" spans="1:5" x14ac:dyDescent="0.3">
      <c r="A139534">
        <v>4</v>
      </c>
      <c r="B139534">
        <v>1676098819</v>
      </c>
      <c r="C139534" t="s">
        <v>82774</v>
      </c>
      <c r="D139534" t="s">
        <v>200267</v>
      </c>
      <c r="E139534" t="s">
        <v>352009</v>
      </c>
    </row>
    <row r="139535" spans="1:5" x14ac:dyDescent="0.3">
      <c r="A139535">
        <v>4</v>
      </c>
      <c r="B139535">
        <v>1676098875</v>
      </c>
      <c r="C139535" t="s">
        <v>82774</v>
      </c>
      <c r="D139535" t="s">
        <v>200128</v>
      </c>
      <c r="E139535" t="s">
        <v>352010</v>
      </c>
    </row>
    <row r="139536" spans="1:5" x14ac:dyDescent="0.3">
      <c r="A139536">
        <v>4</v>
      </c>
      <c r="B139536">
        <v>1676098911</v>
      </c>
      <c r="C139536" t="s">
        <v>82774</v>
      </c>
      <c r="D139536" t="s">
        <v>200268</v>
      </c>
      <c r="E139536" t="s">
        <v>352011</v>
      </c>
    </row>
    <row r="139537" spans="1:5" x14ac:dyDescent="0.3">
      <c r="A139537">
        <v>4</v>
      </c>
      <c r="B139537">
        <v>1676098952</v>
      </c>
      <c r="C139537" t="s">
        <v>82776</v>
      </c>
      <c r="D139537" t="s">
        <v>200269</v>
      </c>
      <c r="E139537" t="s">
        <v>352012</v>
      </c>
    </row>
    <row r="139538" spans="1:5" x14ac:dyDescent="0.3">
      <c r="A139538">
        <v>4</v>
      </c>
      <c r="B139538">
        <v>1676099073</v>
      </c>
      <c r="C139538" t="s">
        <v>82777</v>
      </c>
      <c r="D139538" t="s">
        <v>132834</v>
      </c>
      <c r="E139538" t="s">
        <v>352013</v>
      </c>
    </row>
    <row r="139539" spans="1:5" x14ac:dyDescent="0.3">
      <c r="A139539">
        <v>4</v>
      </c>
      <c r="B139539">
        <v>1676099153</v>
      </c>
      <c r="C139539" t="s">
        <v>82778</v>
      </c>
      <c r="D139539" t="s">
        <v>200270</v>
      </c>
      <c r="E139539" t="s">
        <v>352014</v>
      </c>
    </row>
    <row r="139540" spans="1:5" x14ac:dyDescent="0.3">
      <c r="A139540">
        <v>4</v>
      </c>
      <c r="B139540">
        <v>1676099174</v>
      </c>
      <c r="C139540" t="s">
        <v>82778</v>
      </c>
      <c r="D139540" t="s">
        <v>200271</v>
      </c>
      <c r="E139540" t="s">
        <v>352015</v>
      </c>
    </row>
    <row r="139541" spans="1:5" x14ac:dyDescent="0.3">
      <c r="A139541">
        <v>4</v>
      </c>
      <c r="B139541">
        <v>1676099208</v>
      </c>
      <c r="C139541" t="s">
        <v>82778</v>
      </c>
      <c r="D139541" t="s">
        <v>200272</v>
      </c>
      <c r="E139541" t="s">
        <v>352016</v>
      </c>
    </row>
    <row r="139542" spans="1:5" x14ac:dyDescent="0.3">
      <c r="A139542">
        <v>4</v>
      </c>
      <c r="B139542">
        <v>1676099234</v>
      </c>
      <c r="C139542" t="s">
        <v>82778</v>
      </c>
      <c r="D139542" t="s">
        <v>200249</v>
      </c>
      <c r="E139542" t="s">
        <v>352017</v>
      </c>
    </row>
    <row r="139543" spans="1:5" x14ac:dyDescent="0.3">
      <c r="A139543">
        <v>4</v>
      </c>
      <c r="B139543">
        <v>1676099279</v>
      </c>
      <c r="C139543" t="s">
        <v>82779</v>
      </c>
      <c r="D139543" t="s">
        <v>200273</v>
      </c>
      <c r="E139543" t="s">
        <v>352018</v>
      </c>
    </row>
    <row r="139544" spans="1:5" x14ac:dyDescent="0.3">
      <c r="A139544">
        <v>4</v>
      </c>
      <c r="B139544">
        <v>1676099287</v>
      </c>
      <c r="C139544" t="s">
        <v>82779</v>
      </c>
      <c r="D139544" t="s">
        <v>200274</v>
      </c>
      <c r="E139544" t="s">
        <v>352019</v>
      </c>
    </row>
    <row r="139545" spans="1:5" x14ac:dyDescent="0.3">
      <c r="A139545">
        <v>4</v>
      </c>
      <c r="B139545">
        <v>1676099317</v>
      </c>
      <c r="C139545" t="s">
        <v>82779</v>
      </c>
      <c r="D139545" t="s">
        <v>200275</v>
      </c>
      <c r="E139545" t="s">
        <v>352020</v>
      </c>
    </row>
    <row r="139546" spans="1:5" x14ac:dyDescent="0.3">
      <c r="A139546">
        <v>4</v>
      </c>
      <c r="B139546">
        <v>1676099331</v>
      </c>
      <c r="C139546" t="s">
        <v>82779</v>
      </c>
      <c r="D139546" t="s">
        <v>200276</v>
      </c>
      <c r="E139546" t="s">
        <v>352021</v>
      </c>
    </row>
    <row r="139547" spans="1:5" x14ac:dyDescent="0.3">
      <c r="A139547">
        <v>4</v>
      </c>
      <c r="B139547">
        <v>1676099354</v>
      </c>
      <c r="C139547" t="s">
        <v>82780</v>
      </c>
      <c r="D139547" t="s">
        <v>163883</v>
      </c>
      <c r="E139547" t="s">
        <v>352022</v>
      </c>
    </row>
    <row r="139548" spans="1:5" x14ac:dyDescent="0.3">
      <c r="A139548">
        <v>4</v>
      </c>
      <c r="B139548">
        <v>1676099407</v>
      </c>
      <c r="C139548" t="s">
        <v>82780</v>
      </c>
      <c r="D139548" t="s">
        <v>200277</v>
      </c>
      <c r="E139548" t="s">
        <v>352023</v>
      </c>
    </row>
    <row r="139549" spans="1:5" x14ac:dyDescent="0.3">
      <c r="A139549">
        <v>4</v>
      </c>
      <c r="B139549">
        <v>1676099409</v>
      </c>
      <c r="C139549" t="s">
        <v>82780</v>
      </c>
      <c r="D139549" t="s">
        <v>200278</v>
      </c>
      <c r="E139549" t="s">
        <v>352024</v>
      </c>
    </row>
    <row r="139550" spans="1:5" x14ac:dyDescent="0.3">
      <c r="A139550">
        <v>4</v>
      </c>
      <c r="B139550">
        <v>1676099446</v>
      </c>
      <c r="C139550" t="s">
        <v>82780</v>
      </c>
      <c r="D139550" t="s">
        <v>200279</v>
      </c>
      <c r="E139550" t="s">
        <v>352025</v>
      </c>
    </row>
    <row r="139551" spans="1:5" x14ac:dyDescent="0.3">
      <c r="A139551">
        <v>4</v>
      </c>
      <c r="B139551">
        <v>1676099535</v>
      </c>
      <c r="C139551" t="s">
        <v>82781</v>
      </c>
      <c r="D139551" t="s">
        <v>200280</v>
      </c>
      <c r="E139551" t="s">
        <v>352026</v>
      </c>
    </row>
    <row r="139552" spans="1:5" x14ac:dyDescent="0.3">
      <c r="A139552">
        <v>4</v>
      </c>
      <c r="B139552">
        <v>1676099537</v>
      </c>
      <c r="C139552" t="s">
        <v>82781</v>
      </c>
      <c r="D139552" t="s">
        <v>200281</v>
      </c>
      <c r="E139552" t="s">
        <v>352027</v>
      </c>
    </row>
    <row r="139553" spans="1:5" x14ac:dyDescent="0.3">
      <c r="A139553">
        <v>4</v>
      </c>
      <c r="B139553">
        <v>1676099642</v>
      </c>
      <c r="C139553" t="s">
        <v>82782</v>
      </c>
      <c r="D139553" t="s">
        <v>200282</v>
      </c>
      <c r="E139553" t="s">
        <v>352028</v>
      </c>
    </row>
    <row r="139554" spans="1:5" x14ac:dyDescent="0.3">
      <c r="A139554">
        <v>4</v>
      </c>
      <c r="B139554">
        <v>1676099662</v>
      </c>
      <c r="C139554" t="s">
        <v>82783</v>
      </c>
      <c r="D139554" t="s">
        <v>200283</v>
      </c>
      <c r="E139554" t="s">
        <v>352029</v>
      </c>
    </row>
    <row r="139555" spans="1:5" x14ac:dyDescent="0.3">
      <c r="A139555">
        <v>4</v>
      </c>
      <c r="B139555">
        <v>1676099683</v>
      </c>
      <c r="C139555" t="s">
        <v>82783</v>
      </c>
      <c r="D139555" t="s">
        <v>200284</v>
      </c>
      <c r="E139555" t="s">
        <v>352030</v>
      </c>
    </row>
    <row r="139556" spans="1:5" x14ac:dyDescent="0.3">
      <c r="A139556">
        <v>4</v>
      </c>
      <c r="B139556">
        <v>1676099726</v>
      </c>
      <c r="C139556" t="s">
        <v>82783</v>
      </c>
      <c r="D139556" t="s">
        <v>200285</v>
      </c>
      <c r="E139556" t="s">
        <v>352031</v>
      </c>
    </row>
    <row r="139557" spans="1:5" x14ac:dyDescent="0.3">
      <c r="A139557">
        <v>4</v>
      </c>
      <c r="B139557">
        <v>1676099767</v>
      </c>
      <c r="C139557" t="s">
        <v>82784</v>
      </c>
      <c r="D139557" t="s">
        <v>200286</v>
      </c>
      <c r="E139557" t="s">
        <v>352032</v>
      </c>
    </row>
    <row r="139558" spans="1:5" x14ac:dyDescent="0.3">
      <c r="A139558">
        <v>4</v>
      </c>
      <c r="B139558">
        <v>1676099819</v>
      </c>
      <c r="C139558" t="s">
        <v>82784</v>
      </c>
      <c r="D139558" t="s">
        <v>200287</v>
      </c>
      <c r="E139558" t="s">
        <v>352033</v>
      </c>
    </row>
    <row r="139559" spans="1:5" x14ac:dyDescent="0.3">
      <c r="A139559">
        <v>4</v>
      </c>
      <c r="B139559">
        <v>1676099827</v>
      </c>
      <c r="C139559" t="s">
        <v>82784</v>
      </c>
      <c r="D139559" t="s">
        <v>200288</v>
      </c>
      <c r="E139559" t="s">
        <v>352034</v>
      </c>
    </row>
    <row r="139560" spans="1:5" x14ac:dyDescent="0.3">
      <c r="A139560">
        <v>4</v>
      </c>
      <c r="B139560">
        <v>1676099828</v>
      </c>
      <c r="C139560" t="s">
        <v>82784</v>
      </c>
      <c r="D139560" t="s">
        <v>162737</v>
      </c>
      <c r="E139560" t="s">
        <v>352035</v>
      </c>
    </row>
    <row r="139561" spans="1:5" x14ac:dyDescent="0.3">
      <c r="A139561">
        <v>4</v>
      </c>
      <c r="B139561">
        <v>1676099837</v>
      </c>
      <c r="C139561" t="s">
        <v>82784</v>
      </c>
      <c r="D139561" t="s">
        <v>200289</v>
      </c>
      <c r="E139561" t="s">
        <v>352036</v>
      </c>
    </row>
    <row r="139562" spans="1:5" x14ac:dyDescent="0.3">
      <c r="A139562">
        <v>4</v>
      </c>
      <c r="B139562">
        <v>1676099840</v>
      </c>
      <c r="C139562" t="s">
        <v>82784</v>
      </c>
      <c r="D139562" t="s">
        <v>200290</v>
      </c>
      <c r="E139562" t="s">
        <v>352037</v>
      </c>
    </row>
    <row r="139563" spans="1:5" x14ac:dyDescent="0.3">
      <c r="A139563">
        <v>4</v>
      </c>
      <c r="B139563">
        <v>1676099854</v>
      </c>
      <c r="C139563" t="s">
        <v>82784</v>
      </c>
      <c r="D139563" t="s">
        <v>200291</v>
      </c>
      <c r="E139563" t="s">
        <v>352038</v>
      </c>
    </row>
    <row r="139564" spans="1:5" x14ac:dyDescent="0.3">
      <c r="A139564">
        <v>4</v>
      </c>
      <c r="B139564">
        <v>1676099868</v>
      </c>
      <c r="C139564" t="s">
        <v>82784</v>
      </c>
      <c r="D139564" t="s">
        <v>200292</v>
      </c>
      <c r="E139564" t="s">
        <v>352039</v>
      </c>
    </row>
    <row r="139565" spans="1:5" x14ac:dyDescent="0.3">
      <c r="A139565">
        <v>4</v>
      </c>
      <c r="B139565">
        <v>1676099876</v>
      </c>
      <c r="C139565" t="s">
        <v>82784</v>
      </c>
      <c r="D139565" t="s">
        <v>200293</v>
      </c>
      <c r="E139565" t="s">
        <v>352040</v>
      </c>
    </row>
    <row r="139566" spans="1:5" x14ac:dyDescent="0.3">
      <c r="A139566">
        <v>4</v>
      </c>
      <c r="B139566">
        <v>1676099895</v>
      </c>
      <c r="C139566" t="s">
        <v>82785</v>
      </c>
      <c r="D139566" t="s">
        <v>158344</v>
      </c>
      <c r="E139566" t="s">
        <v>352041</v>
      </c>
    </row>
    <row r="139567" spans="1:5" x14ac:dyDescent="0.3">
      <c r="A139567">
        <v>4</v>
      </c>
      <c r="B139567">
        <v>1676099939</v>
      </c>
      <c r="C139567" t="s">
        <v>82785</v>
      </c>
      <c r="D139567" t="s">
        <v>199940</v>
      </c>
      <c r="E139567" t="s">
        <v>352042</v>
      </c>
    </row>
    <row r="139568" spans="1:5" x14ac:dyDescent="0.3">
      <c r="A139568">
        <v>4</v>
      </c>
      <c r="B139568">
        <v>1676099959</v>
      </c>
      <c r="C139568" t="s">
        <v>82785</v>
      </c>
      <c r="D139568" t="s">
        <v>200294</v>
      </c>
      <c r="E139568" t="s">
        <v>352043</v>
      </c>
    </row>
    <row r="139569" spans="1:5" x14ac:dyDescent="0.3">
      <c r="A139569">
        <v>4</v>
      </c>
      <c r="B139569">
        <v>1676099996</v>
      </c>
      <c r="C139569" t="s">
        <v>82786</v>
      </c>
      <c r="D139569" t="s">
        <v>200295</v>
      </c>
      <c r="E139569" t="s">
        <v>352044</v>
      </c>
    </row>
    <row r="139570" spans="1:5" x14ac:dyDescent="0.3">
      <c r="A139570">
        <v>4</v>
      </c>
      <c r="B139570">
        <v>1676100024</v>
      </c>
      <c r="C139570" t="s">
        <v>82786</v>
      </c>
      <c r="D139570" t="s">
        <v>200296</v>
      </c>
      <c r="E139570" t="s">
        <v>352045</v>
      </c>
    </row>
    <row r="139571" spans="1:5" x14ac:dyDescent="0.3">
      <c r="A139571">
        <v>4</v>
      </c>
      <c r="B139571">
        <v>1676100030</v>
      </c>
      <c r="C139571" t="s">
        <v>82786</v>
      </c>
      <c r="D139571" t="s">
        <v>166639</v>
      </c>
      <c r="E139571" t="s">
        <v>352046</v>
      </c>
    </row>
    <row r="139572" spans="1:5" x14ac:dyDescent="0.3">
      <c r="A139572">
        <v>4</v>
      </c>
      <c r="B139572">
        <v>1676100031</v>
      </c>
      <c r="C139572" t="s">
        <v>82786</v>
      </c>
      <c r="D139572" t="s">
        <v>200297</v>
      </c>
      <c r="E139572" t="s">
        <v>352047</v>
      </c>
    </row>
    <row r="139573" spans="1:5" x14ac:dyDescent="0.3">
      <c r="A139573">
        <v>4</v>
      </c>
      <c r="B139573">
        <v>1676100035</v>
      </c>
      <c r="C139573" t="s">
        <v>82786</v>
      </c>
      <c r="D139573" t="s">
        <v>167732</v>
      </c>
      <c r="E139573" t="s">
        <v>352048</v>
      </c>
    </row>
    <row r="139574" spans="1:5" x14ac:dyDescent="0.3">
      <c r="A139574">
        <v>4</v>
      </c>
      <c r="B139574">
        <v>1676100065</v>
      </c>
      <c r="C139574" t="s">
        <v>82786</v>
      </c>
      <c r="D139574" t="s">
        <v>200298</v>
      </c>
      <c r="E139574" t="s">
        <v>352049</v>
      </c>
    </row>
    <row r="139575" spans="1:5" x14ac:dyDescent="0.3">
      <c r="A139575">
        <v>4</v>
      </c>
      <c r="B139575">
        <v>1676100099</v>
      </c>
      <c r="C139575" t="s">
        <v>82787</v>
      </c>
      <c r="D139575" t="s">
        <v>172210</v>
      </c>
      <c r="E139575" t="s">
        <v>352050</v>
      </c>
    </row>
    <row r="139576" spans="1:5" x14ac:dyDescent="0.3">
      <c r="A139576">
        <v>4</v>
      </c>
      <c r="B139576">
        <v>1676100165</v>
      </c>
      <c r="C139576" t="s">
        <v>82787</v>
      </c>
      <c r="D139576" t="s">
        <v>109356</v>
      </c>
      <c r="E139576" t="s">
        <v>352051</v>
      </c>
    </row>
    <row r="139577" spans="1:5" x14ac:dyDescent="0.3">
      <c r="A139577">
        <v>4</v>
      </c>
      <c r="B139577">
        <v>1676100183</v>
      </c>
      <c r="C139577" t="s">
        <v>82787</v>
      </c>
      <c r="D139577" t="s">
        <v>200299</v>
      </c>
      <c r="E139577" t="s">
        <v>352052</v>
      </c>
    </row>
    <row r="139578" spans="1:5" x14ac:dyDescent="0.3">
      <c r="A139578">
        <v>4</v>
      </c>
      <c r="B139578">
        <v>1676100219</v>
      </c>
      <c r="C139578" t="s">
        <v>82788</v>
      </c>
      <c r="D139578" t="s">
        <v>99076</v>
      </c>
      <c r="E139578" t="s">
        <v>352053</v>
      </c>
    </row>
    <row r="139579" spans="1:5" x14ac:dyDescent="0.3">
      <c r="A139579">
        <v>4</v>
      </c>
      <c r="B139579">
        <v>1676100265</v>
      </c>
      <c r="C139579" t="s">
        <v>82788</v>
      </c>
      <c r="D139579" t="s">
        <v>200300</v>
      </c>
      <c r="E139579" t="s">
        <v>352054</v>
      </c>
    </row>
    <row r="139580" spans="1:5" x14ac:dyDescent="0.3">
      <c r="A139580">
        <v>4</v>
      </c>
      <c r="B139580">
        <v>1676100306</v>
      </c>
      <c r="C139580" t="s">
        <v>82788</v>
      </c>
      <c r="D139580" t="s">
        <v>200301</v>
      </c>
      <c r="E139580" t="s">
        <v>352055</v>
      </c>
    </row>
    <row r="139581" spans="1:5" x14ac:dyDescent="0.3">
      <c r="A139581">
        <v>4</v>
      </c>
      <c r="B139581">
        <v>1676100314</v>
      </c>
      <c r="C139581" t="s">
        <v>82789</v>
      </c>
      <c r="D139581" t="s">
        <v>116074</v>
      </c>
      <c r="E139581" t="s">
        <v>352056</v>
      </c>
    </row>
    <row r="139582" spans="1:5" x14ac:dyDescent="0.3">
      <c r="A139582">
        <v>4</v>
      </c>
      <c r="B139582">
        <v>1676100348</v>
      </c>
      <c r="C139582" t="s">
        <v>82789</v>
      </c>
      <c r="D139582" t="s">
        <v>200302</v>
      </c>
      <c r="E139582" t="s">
        <v>352057</v>
      </c>
    </row>
    <row r="139583" spans="1:5" x14ac:dyDescent="0.3">
      <c r="A139583">
        <v>4</v>
      </c>
      <c r="B139583">
        <v>1676100361</v>
      </c>
      <c r="C139583" t="s">
        <v>82789</v>
      </c>
      <c r="D139583" t="s">
        <v>200303</v>
      </c>
      <c r="E139583" t="s">
        <v>352058</v>
      </c>
    </row>
    <row r="139584" spans="1:5" x14ac:dyDescent="0.3">
      <c r="A139584">
        <v>4</v>
      </c>
      <c r="B139584">
        <v>1676100375</v>
      </c>
      <c r="C139584" t="s">
        <v>82789</v>
      </c>
      <c r="D139584" t="s">
        <v>200304</v>
      </c>
      <c r="E139584" t="s">
        <v>352059</v>
      </c>
    </row>
    <row r="139585" spans="1:5" x14ac:dyDescent="0.3">
      <c r="A139585">
        <v>4</v>
      </c>
      <c r="B139585">
        <v>1676128435</v>
      </c>
      <c r="C139585" t="s">
        <v>82790</v>
      </c>
      <c r="D139585" t="s">
        <v>200305</v>
      </c>
      <c r="E139585" t="s">
        <v>352060</v>
      </c>
    </row>
    <row r="139586" spans="1:5" x14ac:dyDescent="0.3">
      <c r="A139586">
        <v>4</v>
      </c>
      <c r="B139586">
        <v>1676128493</v>
      </c>
      <c r="C139586" t="s">
        <v>82791</v>
      </c>
      <c r="D139586" t="s">
        <v>200306</v>
      </c>
      <c r="E139586" t="s">
        <v>352061</v>
      </c>
    </row>
    <row r="139587" spans="1:5" x14ac:dyDescent="0.3">
      <c r="A139587">
        <v>4</v>
      </c>
      <c r="B139587">
        <v>1676128632</v>
      </c>
      <c r="C139587" t="s">
        <v>82792</v>
      </c>
      <c r="D139587" t="s">
        <v>200307</v>
      </c>
      <c r="E139587" t="s">
        <v>352062</v>
      </c>
    </row>
    <row r="139588" spans="1:5" x14ac:dyDescent="0.3">
      <c r="A139588">
        <v>4</v>
      </c>
      <c r="B139588">
        <v>1676128637</v>
      </c>
      <c r="C139588" t="s">
        <v>82792</v>
      </c>
      <c r="D139588" t="s">
        <v>200308</v>
      </c>
      <c r="E139588" t="s">
        <v>352063</v>
      </c>
    </row>
    <row r="139589" spans="1:5" x14ac:dyDescent="0.3">
      <c r="A139589">
        <v>4</v>
      </c>
      <c r="B139589">
        <v>1676128696</v>
      </c>
      <c r="C139589" t="s">
        <v>82793</v>
      </c>
      <c r="D139589" t="s">
        <v>199896</v>
      </c>
      <c r="E139589" t="s">
        <v>352064</v>
      </c>
    </row>
    <row r="139590" spans="1:5" x14ac:dyDescent="0.3">
      <c r="A139590">
        <v>4</v>
      </c>
      <c r="B139590">
        <v>1676128713</v>
      </c>
      <c r="C139590" t="s">
        <v>82793</v>
      </c>
      <c r="D139590" t="s">
        <v>195853</v>
      </c>
      <c r="E139590" t="s">
        <v>352065</v>
      </c>
    </row>
    <row r="139591" spans="1:5" x14ac:dyDescent="0.3">
      <c r="A139591">
        <v>4</v>
      </c>
      <c r="B139591">
        <v>1676128718</v>
      </c>
      <c r="C139591" t="s">
        <v>82793</v>
      </c>
      <c r="D139591" t="s">
        <v>200309</v>
      </c>
      <c r="E139591" t="s">
        <v>352066</v>
      </c>
    </row>
    <row r="139592" spans="1:5" x14ac:dyDescent="0.3">
      <c r="A139592">
        <v>4</v>
      </c>
      <c r="B139592">
        <v>1676128753</v>
      </c>
      <c r="C139592" t="s">
        <v>82793</v>
      </c>
      <c r="D139592" t="s">
        <v>200310</v>
      </c>
      <c r="E139592" t="s">
        <v>352067</v>
      </c>
    </row>
    <row r="139593" spans="1:5" x14ac:dyDescent="0.3">
      <c r="A139593">
        <v>4</v>
      </c>
      <c r="B139593">
        <v>1676128776</v>
      </c>
      <c r="C139593" t="s">
        <v>82794</v>
      </c>
      <c r="D139593" t="s">
        <v>200311</v>
      </c>
      <c r="E139593" t="s">
        <v>352068</v>
      </c>
    </row>
    <row r="139594" spans="1:5" x14ac:dyDescent="0.3">
      <c r="A139594">
        <v>4</v>
      </c>
      <c r="B139594">
        <v>1676128786</v>
      </c>
      <c r="C139594" t="s">
        <v>82794</v>
      </c>
      <c r="D139594" t="s">
        <v>200312</v>
      </c>
      <c r="E139594" t="s">
        <v>352069</v>
      </c>
    </row>
    <row r="139595" spans="1:5" x14ac:dyDescent="0.3">
      <c r="A139595">
        <v>4</v>
      </c>
      <c r="B139595">
        <v>1676128802</v>
      </c>
      <c r="C139595" t="s">
        <v>82794</v>
      </c>
      <c r="D139595" t="s">
        <v>200313</v>
      </c>
      <c r="E139595" t="s">
        <v>352070</v>
      </c>
    </row>
    <row r="139596" spans="1:5" x14ac:dyDescent="0.3">
      <c r="A139596">
        <v>4</v>
      </c>
      <c r="B139596">
        <v>1676128848</v>
      </c>
      <c r="C139596" t="s">
        <v>82794</v>
      </c>
      <c r="D139596" t="s">
        <v>200314</v>
      </c>
      <c r="E139596" t="s">
        <v>352071</v>
      </c>
    </row>
    <row r="139597" spans="1:5" x14ac:dyDescent="0.3">
      <c r="A139597">
        <v>4</v>
      </c>
      <c r="B139597">
        <v>1676128882</v>
      </c>
      <c r="C139597" t="s">
        <v>82795</v>
      </c>
      <c r="D139597" t="s">
        <v>94871</v>
      </c>
      <c r="E139597" t="s">
        <v>352072</v>
      </c>
    </row>
    <row r="139598" spans="1:5" x14ac:dyDescent="0.3">
      <c r="A139598">
        <v>4</v>
      </c>
      <c r="B139598">
        <v>1676128968</v>
      </c>
      <c r="C139598" t="s">
        <v>82796</v>
      </c>
      <c r="D139598" t="s">
        <v>200315</v>
      </c>
      <c r="E139598" t="s">
        <v>352073</v>
      </c>
    </row>
    <row r="139599" spans="1:5" x14ac:dyDescent="0.3">
      <c r="A139599">
        <v>4</v>
      </c>
      <c r="B139599">
        <v>1676129023</v>
      </c>
      <c r="C139599" t="s">
        <v>82796</v>
      </c>
      <c r="D139599" t="s">
        <v>200316</v>
      </c>
      <c r="E139599" t="s">
        <v>352074</v>
      </c>
    </row>
    <row r="139600" spans="1:5" x14ac:dyDescent="0.3">
      <c r="A139600">
        <v>4</v>
      </c>
      <c r="B139600">
        <v>1676129072</v>
      </c>
      <c r="C139600" t="s">
        <v>82796</v>
      </c>
      <c r="D139600" t="s">
        <v>200317</v>
      </c>
      <c r="E139600" t="s">
        <v>352075</v>
      </c>
    </row>
    <row r="139601" spans="1:5" x14ac:dyDescent="0.3">
      <c r="A139601">
        <v>4</v>
      </c>
      <c r="B139601">
        <v>1676129155</v>
      </c>
      <c r="C139601" t="s">
        <v>82797</v>
      </c>
      <c r="D139601" t="s">
        <v>200318</v>
      </c>
      <c r="E139601" t="s">
        <v>352076</v>
      </c>
    </row>
    <row r="139602" spans="1:5" x14ac:dyDescent="0.3">
      <c r="A139602">
        <v>4</v>
      </c>
      <c r="B139602">
        <v>1676129209</v>
      </c>
      <c r="C139602" t="s">
        <v>82798</v>
      </c>
      <c r="D139602" t="s">
        <v>200319</v>
      </c>
      <c r="E139602" t="s">
        <v>352077</v>
      </c>
    </row>
    <row r="139603" spans="1:5" x14ac:dyDescent="0.3">
      <c r="A139603">
        <v>4</v>
      </c>
      <c r="B139603">
        <v>1676129243</v>
      </c>
      <c r="C139603" t="s">
        <v>82798</v>
      </c>
      <c r="D139603" t="s">
        <v>200320</v>
      </c>
      <c r="E139603" t="s">
        <v>352078</v>
      </c>
    </row>
    <row r="139604" spans="1:5" x14ac:dyDescent="0.3">
      <c r="A139604">
        <v>4</v>
      </c>
      <c r="B139604">
        <v>1676129245</v>
      </c>
      <c r="C139604" t="s">
        <v>82798</v>
      </c>
      <c r="D139604" t="s">
        <v>158344</v>
      </c>
      <c r="E139604" t="s">
        <v>352079</v>
      </c>
    </row>
    <row r="139605" spans="1:5" x14ac:dyDescent="0.3">
      <c r="A139605">
        <v>4</v>
      </c>
      <c r="B139605">
        <v>1676129246</v>
      </c>
      <c r="C139605" t="s">
        <v>82798</v>
      </c>
      <c r="D139605" t="s">
        <v>95042</v>
      </c>
      <c r="E139605" t="s">
        <v>352080</v>
      </c>
    </row>
    <row r="139606" spans="1:5" x14ac:dyDescent="0.3">
      <c r="A139606">
        <v>4</v>
      </c>
      <c r="B139606">
        <v>1676129265</v>
      </c>
      <c r="C139606" t="s">
        <v>82799</v>
      </c>
      <c r="D139606" t="s">
        <v>200321</v>
      </c>
      <c r="E139606" t="s">
        <v>352081</v>
      </c>
    </row>
    <row r="139607" spans="1:5" x14ac:dyDescent="0.3">
      <c r="A139607">
        <v>4</v>
      </c>
      <c r="B139607">
        <v>1676129307</v>
      </c>
      <c r="C139607" t="s">
        <v>82799</v>
      </c>
      <c r="D139607" t="s">
        <v>200322</v>
      </c>
      <c r="E139607" t="s">
        <v>352082</v>
      </c>
    </row>
    <row r="139608" spans="1:5" x14ac:dyDescent="0.3">
      <c r="A139608">
        <v>4</v>
      </c>
      <c r="B139608">
        <v>1676129376</v>
      </c>
      <c r="C139608" t="s">
        <v>82800</v>
      </c>
      <c r="D139608" t="s">
        <v>200323</v>
      </c>
      <c r="E139608" t="s">
        <v>352083</v>
      </c>
    </row>
    <row r="139609" spans="1:5" x14ac:dyDescent="0.3">
      <c r="A139609">
        <v>4</v>
      </c>
      <c r="B139609">
        <v>1676129392</v>
      </c>
      <c r="C139609" t="s">
        <v>82800</v>
      </c>
      <c r="D139609" t="s">
        <v>200324</v>
      </c>
      <c r="E139609" t="s">
        <v>352084</v>
      </c>
    </row>
    <row r="139610" spans="1:5" x14ac:dyDescent="0.3">
      <c r="A139610">
        <v>4</v>
      </c>
      <c r="B139610">
        <v>1676129395</v>
      </c>
      <c r="C139610" t="s">
        <v>82800</v>
      </c>
      <c r="D139610" t="s">
        <v>200325</v>
      </c>
      <c r="E139610" t="s">
        <v>352085</v>
      </c>
    </row>
    <row r="139611" spans="1:5" x14ac:dyDescent="0.3">
      <c r="A139611">
        <v>4</v>
      </c>
      <c r="B139611">
        <v>1676129431</v>
      </c>
      <c r="C139611" t="s">
        <v>82800</v>
      </c>
      <c r="D139611" t="s">
        <v>200326</v>
      </c>
      <c r="E139611" t="s">
        <v>352086</v>
      </c>
    </row>
    <row r="139612" spans="1:5" x14ac:dyDescent="0.3">
      <c r="A139612">
        <v>4</v>
      </c>
      <c r="B139612">
        <v>1676129485</v>
      </c>
      <c r="C139612" t="s">
        <v>82800</v>
      </c>
      <c r="D139612" t="s">
        <v>200327</v>
      </c>
      <c r="E139612" t="s">
        <v>352087</v>
      </c>
    </row>
    <row r="139613" spans="1:5" x14ac:dyDescent="0.3">
      <c r="A139613">
        <v>4</v>
      </c>
      <c r="B139613">
        <v>1676129584</v>
      </c>
      <c r="C139613" t="s">
        <v>82801</v>
      </c>
      <c r="D139613" t="s">
        <v>183308</v>
      </c>
      <c r="E139613" t="s">
        <v>352088</v>
      </c>
    </row>
    <row r="139614" spans="1:5" x14ac:dyDescent="0.3">
      <c r="A139614">
        <v>4</v>
      </c>
      <c r="B139614">
        <v>1676129592</v>
      </c>
      <c r="C139614" t="s">
        <v>82801</v>
      </c>
      <c r="D139614" t="s">
        <v>200328</v>
      </c>
      <c r="E139614" t="s">
        <v>352089</v>
      </c>
    </row>
    <row r="139615" spans="1:5" x14ac:dyDescent="0.3">
      <c r="A139615">
        <v>4</v>
      </c>
      <c r="B139615">
        <v>1676129604</v>
      </c>
      <c r="C139615" t="s">
        <v>82802</v>
      </c>
      <c r="D139615" t="s">
        <v>200329</v>
      </c>
      <c r="E139615" t="s">
        <v>352090</v>
      </c>
    </row>
    <row r="139616" spans="1:5" x14ac:dyDescent="0.3">
      <c r="A139616">
        <v>4</v>
      </c>
      <c r="B139616">
        <v>1676129650</v>
      </c>
      <c r="C139616" t="s">
        <v>82802</v>
      </c>
      <c r="D139616" t="s">
        <v>168898</v>
      </c>
      <c r="E139616" t="s">
        <v>352091</v>
      </c>
    </row>
    <row r="139617" spans="1:5" x14ac:dyDescent="0.3">
      <c r="A139617">
        <v>4</v>
      </c>
      <c r="B139617">
        <v>1676129681</v>
      </c>
      <c r="C139617" t="s">
        <v>82802</v>
      </c>
      <c r="D139617" t="s">
        <v>200330</v>
      </c>
      <c r="E139617" t="s">
        <v>352092</v>
      </c>
    </row>
    <row r="139618" spans="1:5" x14ac:dyDescent="0.3">
      <c r="A139618">
        <v>4</v>
      </c>
      <c r="B139618">
        <v>1676129730</v>
      </c>
      <c r="C139618" t="s">
        <v>82803</v>
      </c>
      <c r="D139618" t="s">
        <v>200331</v>
      </c>
      <c r="E139618" t="s">
        <v>352093</v>
      </c>
    </row>
    <row r="139619" spans="1:5" x14ac:dyDescent="0.3">
      <c r="A139619">
        <v>4</v>
      </c>
      <c r="B139619">
        <v>1676129791</v>
      </c>
      <c r="C139619" t="s">
        <v>82804</v>
      </c>
      <c r="D139619" t="s">
        <v>132948</v>
      </c>
      <c r="E139619" t="s">
        <v>352094</v>
      </c>
    </row>
    <row r="139620" spans="1:5" x14ac:dyDescent="0.3">
      <c r="A139620">
        <v>4</v>
      </c>
      <c r="B139620">
        <v>1676129817</v>
      </c>
      <c r="C139620" t="s">
        <v>82804</v>
      </c>
      <c r="D139620" t="s">
        <v>200332</v>
      </c>
      <c r="E139620" t="s">
        <v>352095</v>
      </c>
    </row>
    <row r="139621" spans="1:5" x14ac:dyDescent="0.3">
      <c r="A139621">
        <v>4</v>
      </c>
      <c r="B139621">
        <v>1676129832</v>
      </c>
      <c r="C139621" t="s">
        <v>82804</v>
      </c>
      <c r="D139621" t="s">
        <v>200333</v>
      </c>
      <c r="E139621" t="s">
        <v>352096</v>
      </c>
    </row>
    <row r="139622" spans="1:5" x14ac:dyDescent="0.3">
      <c r="A139622">
        <v>4</v>
      </c>
      <c r="B139622">
        <v>1676129851</v>
      </c>
      <c r="C139622" t="s">
        <v>82804</v>
      </c>
      <c r="D139622" t="s">
        <v>131409</v>
      </c>
      <c r="E139622" t="s">
        <v>352097</v>
      </c>
    </row>
    <row r="139623" spans="1:5" x14ac:dyDescent="0.3">
      <c r="A139623">
        <v>4</v>
      </c>
      <c r="B139623">
        <v>1676129884</v>
      </c>
      <c r="C139623" t="s">
        <v>82804</v>
      </c>
      <c r="D139623" t="s">
        <v>200334</v>
      </c>
      <c r="E139623" t="s">
        <v>352098</v>
      </c>
    </row>
    <row r="139624" spans="1:5" x14ac:dyDescent="0.3">
      <c r="A139624">
        <v>4</v>
      </c>
      <c r="B139624">
        <v>1676129888</v>
      </c>
      <c r="C139624" t="s">
        <v>82804</v>
      </c>
      <c r="D139624" t="s">
        <v>189314</v>
      </c>
      <c r="E139624" t="s">
        <v>352099</v>
      </c>
    </row>
    <row r="139625" spans="1:5" x14ac:dyDescent="0.3">
      <c r="A139625">
        <v>4</v>
      </c>
      <c r="B139625">
        <v>1676129931</v>
      </c>
      <c r="C139625" t="s">
        <v>82805</v>
      </c>
      <c r="D139625" t="s">
        <v>200335</v>
      </c>
      <c r="E139625" t="s">
        <v>352100</v>
      </c>
    </row>
    <row r="139626" spans="1:5" x14ac:dyDescent="0.3">
      <c r="A139626">
        <v>4</v>
      </c>
      <c r="B139626">
        <v>1676129940</v>
      </c>
      <c r="C139626" t="s">
        <v>82805</v>
      </c>
      <c r="D139626" t="s">
        <v>124082</v>
      </c>
      <c r="E139626" t="s">
        <v>352101</v>
      </c>
    </row>
    <row r="139627" spans="1:5" x14ac:dyDescent="0.3">
      <c r="A139627">
        <v>4</v>
      </c>
      <c r="B139627">
        <v>1676129960</v>
      </c>
      <c r="C139627" t="s">
        <v>82805</v>
      </c>
      <c r="D139627" t="s">
        <v>200336</v>
      </c>
      <c r="E139627" t="s">
        <v>352102</v>
      </c>
    </row>
    <row r="139628" spans="1:5" x14ac:dyDescent="0.3">
      <c r="A139628">
        <v>4</v>
      </c>
      <c r="B139628">
        <v>1676129984</v>
      </c>
      <c r="C139628" t="s">
        <v>82805</v>
      </c>
      <c r="D139628" t="s">
        <v>200337</v>
      </c>
      <c r="E139628" t="s">
        <v>352103</v>
      </c>
    </row>
    <row r="139629" spans="1:5" x14ac:dyDescent="0.3">
      <c r="A139629">
        <v>4</v>
      </c>
      <c r="B139629">
        <v>1676130023</v>
      </c>
      <c r="C139629" t="s">
        <v>82805</v>
      </c>
      <c r="D139629" t="s">
        <v>200338</v>
      </c>
      <c r="E139629" t="s">
        <v>352104</v>
      </c>
    </row>
    <row r="139630" spans="1:5" x14ac:dyDescent="0.3">
      <c r="A139630">
        <v>4</v>
      </c>
      <c r="B139630">
        <v>1676130040</v>
      </c>
      <c r="C139630" t="s">
        <v>82806</v>
      </c>
      <c r="D139630" t="s">
        <v>200339</v>
      </c>
      <c r="E139630" t="s">
        <v>352105</v>
      </c>
    </row>
    <row r="139631" spans="1:5" x14ac:dyDescent="0.3">
      <c r="A139631">
        <v>4</v>
      </c>
      <c r="B139631">
        <v>1676130123</v>
      </c>
      <c r="C139631" t="s">
        <v>82806</v>
      </c>
      <c r="D139631" t="s">
        <v>154975</v>
      </c>
      <c r="E139631" t="s">
        <v>352106</v>
      </c>
    </row>
    <row r="139632" spans="1:5" x14ac:dyDescent="0.3">
      <c r="A139632">
        <v>4</v>
      </c>
      <c r="B139632">
        <v>1676130125</v>
      </c>
      <c r="C139632" t="s">
        <v>82806</v>
      </c>
      <c r="D139632" t="s">
        <v>200340</v>
      </c>
      <c r="E139632" t="s">
        <v>352107</v>
      </c>
    </row>
    <row r="139633" spans="1:5" x14ac:dyDescent="0.3">
      <c r="A139633">
        <v>4</v>
      </c>
      <c r="B139633">
        <v>1676130143</v>
      </c>
      <c r="C139633" t="s">
        <v>82807</v>
      </c>
      <c r="D139633" t="s">
        <v>200341</v>
      </c>
      <c r="E139633" t="s">
        <v>302764</v>
      </c>
    </row>
    <row r="139634" spans="1:5" x14ac:dyDescent="0.3">
      <c r="A139634">
        <v>4</v>
      </c>
      <c r="B139634">
        <v>1676130164</v>
      </c>
      <c r="C139634" t="s">
        <v>82807</v>
      </c>
      <c r="D139634" t="s">
        <v>183121</v>
      </c>
      <c r="E139634" t="s">
        <v>352108</v>
      </c>
    </row>
    <row r="139635" spans="1:5" x14ac:dyDescent="0.3">
      <c r="A139635">
        <v>4</v>
      </c>
      <c r="B139635">
        <v>1676130165</v>
      </c>
      <c r="C139635" t="s">
        <v>82807</v>
      </c>
      <c r="D139635" t="s">
        <v>200342</v>
      </c>
      <c r="E139635" t="s">
        <v>352109</v>
      </c>
    </row>
    <row r="139636" spans="1:5" x14ac:dyDescent="0.3">
      <c r="A139636">
        <v>4</v>
      </c>
      <c r="B139636">
        <v>1676130209</v>
      </c>
      <c r="C139636" t="s">
        <v>82807</v>
      </c>
      <c r="D139636" t="s">
        <v>200343</v>
      </c>
      <c r="E139636" t="s">
        <v>352110</v>
      </c>
    </row>
    <row r="139637" spans="1:5" x14ac:dyDescent="0.3">
      <c r="A139637">
        <v>4</v>
      </c>
      <c r="B139637">
        <v>1676130265</v>
      </c>
      <c r="C139637" t="s">
        <v>82808</v>
      </c>
      <c r="D139637" t="s">
        <v>200344</v>
      </c>
      <c r="E139637" t="s">
        <v>352111</v>
      </c>
    </row>
    <row r="139638" spans="1:5" x14ac:dyDescent="0.3">
      <c r="A139638">
        <v>4</v>
      </c>
      <c r="B139638">
        <v>1676130334</v>
      </c>
      <c r="C139638" t="s">
        <v>82808</v>
      </c>
      <c r="D139638" t="s">
        <v>198182</v>
      </c>
      <c r="E139638" t="s">
        <v>352112</v>
      </c>
    </row>
    <row r="139639" spans="1:5" x14ac:dyDescent="0.3">
      <c r="A139639">
        <v>4</v>
      </c>
      <c r="B139639">
        <v>1676130483</v>
      </c>
      <c r="C139639" t="s">
        <v>82809</v>
      </c>
      <c r="D139639" t="s">
        <v>200345</v>
      </c>
      <c r="E139639" t="s">
        <v>352113</v>
      </c>
    </row>
    <row r="139640" spans="1:5" x14ac:dyDescent="0.3">
      <c r="A139640">
        <v>4</v>
      </c>
      <c r="B139640">
        <v>1676130511</v>
      </c>
      <c r="C139640" t="s">
        <v>82809</v>
      </c>
      <c r="D139640" t="s">
        <v>200346</v>
      </c>
      <c r="E139640" t="s">
        <v>352114</v>
      </c>
    </row>
    <row r="139641" spans="1:5" x14ac:dyDescent="0.3">
      <c r="A139641">
        <v>4</v>
      </c>
      <c r="B139641">
        <v>1676130533</v>
      </c>
      <c r="C139641" t="s">
        <v>82809</v>
      </c>
      <c r="D139641" t="s">
        <v>200347</v>
      </c>
      <c r="E139641" t="s">
        <v>352115</v>
      </c>
    </row>
    <row r="139642" spans="1:5" x14ac:dyDescent="0.3">
      <c r="A139642">
        <v>4</v>
      </c>
      <c r="B139642">
        <v>1676130559</v>
      </c>
      <c r="C139642" t="s">
        <v>82809</v>
      </c>
      <c r="D139642" t="s">
        <v>200348</v>
      </c>
      <c r="E139642" t="s">
        <v>352116</v>
      </c>
    </row>
    <row r="139643" spans="1:5" x14ac:dyDescent="0.3">
      <c r="A139643">
        <v>4</v>
      </c>
      <c r="B139643">
        <v>1676130593</v>
      </c>
      <c r="C139643" t="s">
        <v>82810</v>
      </c>
      <c r="D139643" t="s">
        <v>134538</v>
      </c>
      <c r="E139643" t="s">
        <v>352117</v>
      </c>
    </row>
    <row r="139644" spans="1:5" x14ac:dyDescent="0.3">
      <c r="A139644">
        <v>4</v>
      </c>
      <c r="B139644">
        <v>1676130597</v>
      </c>
      <c r="C139644" t="s">
        <v>82810</v>
      </c>
      <c r="D139644" t="s">
        <v>200349</v>
      </c>
      <c r="E139644" t="s">
        <v>352118</v>
      </c>
    </row>
    <row r="139645" spans="1:5" x14ac:dyDescent="0.3">
      <c r="A139645">
        <v>4</v>
      </c>
      <c r="B139645">
        <v>1676130605</v>
      </c>
      <c r="C139645" t="s">
        <v>82810</v>
      </c>
      <c r="D139645" t="s">
        <v>200350</v>
      </c>
      <c r="E139645" t="s">
        <v>352119</v>
      </c>
    </row>
    <row r="139646" spans="1:5" x14ac:dyDescent="0.3">
      <c r="A139646">
        <v>4</v>
      </c>
      <c r="B139646">
        <v>1676130635</v>
      </c>
      <c r="C139646" t="s">
        <v>82810</v>
      </c>
      <c r="D139646" t="s">
        <v>200351</v>
      </c>
      <c r="E139646" t="s">
        <v>352120</v>
      </c>
    </row>
    <row r="139647" spans="1:5" x14ac:dyDescent="0.3">
      <c r="A139647">
        <v>4</v>
      </c>
      <c r="B139647">
        <v>1676130651</v>
      </c>
      <c r="C139647" t="s">
        <v>82810</v>
      </c>
      <c r="D139647" t="s">
        <v>200352</v>
      </c>
      <c r="E139647" t="s">
        <v>352121</v>
      </c>
    </row>
    <row r="139648" spans="1:5" x14ac:dyDescent="0.3">
      <c r="A139648">
        <v>4</v>
      </c>
      <c r="B139648">
        <v>1676130664</v>
      </c>
      <c r="C139648" t="s">
        <v>82810</v>
      </c>
      <c r="D139648" t="s">
        <v>200353</v>
      </c>
      <c r="E139648" t="s">
        <v>352122</v>
      </c>
    </row>
    <row r="139649" spans="1:5" x14ac:dyDescent="0.3">
      <c r="A139649">
        <v>4</v>
      </c>
      <c r="B139649">
        <v>1676130758</v>
      </c>
      <c r="C139649" t="s">
        <v>82811</v>
      </c>
      <c r="D139649" t="s">
        <v>158726</v>
      </c>
      <c r="E139649" t="s">
        <v>352123</v>
      </c>
    </row>
    <row r="139650" spans="1:5" x14ac:dyDescent="0.3">
      <c r="A139650">
        <v>4</v>
      </c>
      <c r="B139650">
        <v>1676130827</v>
      </c>
      <c r="C139650" t="s">
        <v>82812</v>
      </c>
      <c r="D139650" t="s">
        <v>200354</v>
      </c>
      <c r="E139650" t="s">
        <v>352124</v>
      </c>
    </row>
    <row r="139651" spans="1:5" x14ac:dyDescent="0.3">
      <c r="A139651">
        <v>4</v>
      </c>
      <c r="B139651">
        <v>1676131019</v>
      </c>
      <c r="C139651" t="s">
        <v>82813</v>
      </c>
      <c r="D139651" t="s">
        <v>200355</v>
      </c>
      <c r="E139651" t="s">
        <v>352125</v>
      </c>
    </row>
    <row r="139652" spans="1:5" x14ac:dyDescent="0.3">
      <c r="A139652">
        <v>4</v>
      </c>
      <c r="B139652">
        <v>1676131045</v>
      </c>
      <c r="C139652" t="s">
        <v>82813</v>
      </c>
      <c r="D139652" t="s">
        <v>200356</v>
      </c>
      <c r="E139652" t="s">
        <v>352126</v>
      </c>
    </row>
    <row r="139653" spans="1:5" x14ac:dyDescent="0.3">
      <c r="A139653">
        <v>4</v>
      </c>
      <c r="B139653">
        <v>1676131054</v>
      </c>
      <c r="C139653" t="s">
        <v>82813</v>
      </c>
      <c r="D139653" t="s">
        <v>200357</v>
      </c>
      <c r="E139653" t="s">
        <v>352127</v>
      </c>
    </row>
    <row r="139654" spans="1:5" x14ac:dyDescent="0.3">
      <c r="A139654">
        <v>4</v>
      </c>
      <c r="B139654">
        <v>1676131112</v>
      </c>
      <c r="C139654" t="s">
        <v>82814</v>
      </c>
      <c r="D139654" t="s">
        <v>200358</v>
      </c>
      <c r="E139654" t="s">
        <v>352128</v>
      </c>
    </row>
    <row r="139655" spans="1:5" x14ac:dyDescent="0.3">
      <c r="A139655">
        <v>4</v>
      </c>
      <c r="B139655">
        <v>1676131148</v>
      </c>
      <c r="C139655" t="s">
        <v>82814</v>
      </c>
      <c r="D139655" t="s">
        <v>200359</v>
      </c>
      <c r="E139655" t="s">
        <v>352129</v>
      </c>
    </row>
    <row r="139656" spans="1:5" x14ac:dyDescent="0.3">
      <c r="A139656">
        <v>4</v>
      </c>
      <c r="B139656">
        <v>1676131163</v>
      </c>
      <c r="C139656" t="s">
        <v>82814</v>
      </c>
      <c r="D139656" t="s">
        <v>200360</v>
      </c>
      <c r="E139656" t="s">
        <v>352130</v>
      </c>
    </row>
    <row r="139657" spans="1:5" x14ac:dyDescent="0.3">
      <c r="A139657">
        <v>4</v>
      </c>
      <c r="B139657">
        <v>1676131230</v>
      </c>
      <c r="C139657" t="s">
        <v>82815</v>
      </c>
      <c r="D139657" t="s">
        <v>200361</v>
      </c>
      <c r="E139657" t="s">
        <v>352131</v>
      </c>
    </row>
    <row r="139658" spans="1:5" x14ac:dyDescent="0.3">
      <c r="A139658">
        <v>4</v>
      </c>
      <c r="B139658">
        <v>1676131285</v>
      </c>
      <c r="C139658" t="s">
        <v>82815</v>
      </c>
      <c r="D139658" t="s">
        <v>200362</v>
      </c>
      <c r="E139658" t="s">
        <v>352132</v>
      </c>
    </row>
    <row r="139659" spans="1:5" x14ac:dyDescent="0.3">
      <c r="A139659">
        <v>4</v>
      </c>
      <c r="B139659">
        <v>1676131296</v>
      </c>
      <c r="C139659" t="s">
        <v>82815</v>
      </c>
      <c r="D139659" t="s">
        <v>200363</v>
      </c>
      <c r="E139659" t="s">
        <v>352133</v>
      </c>
    </row>
    <row r="139660" spans="1:5" x14ac:dyDescent="0.3">
      <c r="A139660">
        <v>4</v>
      </c>
      <c r="B139660">
        <v>1676131319</v>
      </c>
      <c r="C139660" t="s">
        <v>82816</v>
      </c>
      <c r="D139660" t="s">
        <v>152702</v>
      </c>
      <c r="E139660" t="s">
        <v>352134</v>
      </c>
    </row>
    <row r="139661" spans="1:5" x14ac:dyDescent="0.3">
      <c r="A139661">
        <v>4</v>
      </c>
      <c r="B139661">
        <v>1676131330</v>
      </c>
      <c r="C139661" t="s">
        <v>82816</v>
      </c>
      <c r="D139661" t="s">
        <v>200364</v>
      </c>
      <c r="E139661" t="s">
        <v>352135</v>
      </c>
    </row>
    <row r="139662" spans="1:5" x14ac:dyDescent="0.3">
      <c r="A139662">
        <v>4</v>
      </c>
      <c r="B139662">
        <v>1676131369</v>
      </c>
      <c r="C139662" t="s">
        <v>82816</v>
      </c>
      <c r="D139662" t="s">
        <v>200365</v>
      </c>
      <c r="E139662" t="s">
        <v>352136</v>
      </c>
    </row>
    <row r="139663" spans="1:5" x14ac:dyDescent="0.3">
      <c r="A139663">
        <v>4</v>
      </c>
      <c r="B139663">
        <v>1676131406</v>
      </c>
      <c r="C139663" t="s">
        <v>82816</v>
      </c>
      <c r="D139663" t="s">
        <v>200366</v>
      </c>
      <c r="E139663" t="s">
        <v>352137</v>
      </c>
    </row>
    <row r="139664" spans="1:5" x14ac:dyDescent="0.3">
      <c r="A139664">
        <v>4</v>
      </c>
      <c r="B139664">
        <v>1676131429</v>
      </c>
      <c r="C139664" t="s">
        <v>82817</v>
      </c>
      <c r="D139664" t="s">
        <v>200367</v>
      </c>
      <c r="E139664" t="s">
        <v>352138</v>
      </c>
    </row>
    <row r="139665" spans="1:5" x14ac:dyDescent="0.3">
      <c r="A139665">
        <v>4</v>
      </c>
      <c r="B139665">
        <v>1676131495</v>
      </c>
      <c r="C139665" t="s">
        <v>82817</v>
      </c>
      <c r="D139665" t="s">
        <v>200368</v>
      </c>
      <c r="E139665" t="s">
        <v>352139</v>
      </c>
    </row>
    <row r="139666" spans="1:5" x14ac:dyDescent="0.3">
      <c r="A139666">
        <v>4</v>
      </c>
      <c r="B139666">
        <v>1676131521</v>
      </c>
      <c r="C139666" t="s">
        <v>82818</v>
      </c>
      <c r="D139666" t="s">
        <v>168855</v>
      </c>
      <c r="E139666" t="s">
        <v>352140</v>
      </c>
    </row>
    <row r="139667" spans="1:5" x14ac:dyDescent="0.3">
      <c r="A139667">
        <v>4</v>
      </c>
      <c r="B139667">
        <v>1676131568</v>
      </c>
      <c r="C139667" t="s">
        <v>82818</v>
      </c>
      <c r="D139667" t="s">
        <v>200369</v>
      </c>
      <c r="E139667" t="s">
        <v>352141</v>
      </c>
    </row>
    <row r="139668" spans="1:5" x14ac:dyDescent="0.3">
      <c r="A139668">
        <v>4</v>
      </c>
      <c r="B139668">
        <v>1676131619</v>
      </c>
      <c r="C139668" t="s">
        <v>82819</v>
      </c>
      <c r="D139668" t="s">
        <v>200370</v>
      </c>
      <c r="E139668" t="s">
        <v>352142</v>
      </c>
    </row>
    <row r="139669" spans="1:5" x14ac:dyDescent="0.3">
      <c r="A139669">
        <v>4</v>
      </c>
      <c r="B139669">
        <v>1676131627</v>
      </c>
      <c r="C139669" t="s">
        <v>82819</v>
      </c>
      <c r="D139669" t="s">
        <v>200371</v>
      </c>
      <c r="E139669" t="s">
        <v>352143</v>
      </c>
    </row>
    <row r="139670" spans="1:5" x14ac:dyDescent="0.3">
      <c r="A139670">
        <v>4</v>
      </c>
      <c r="B139670">
        <v>1676131665</v>
      </c>
      <c r="C139670" t="s">
        <v>82819</v>
      </c>
      <c r="D139670" t="s">
        <v>200372</v>
      </c>
      <c r="E139670" t="s">
        <v>352144</v>
      </c>
    </row>
    <row r="139671" spans="1:5" x14ac:dyDescent="0.3">
      <c r="A139671">
        <v>4</v>
      </c>
      <c r="B139671">
        <v>1676131691</v>
      </c>
      <c r="C139671" t="s">
        <v>82819</v>
      </c>
      <c r="D139671" t="s">
        <v>200373</v>
      </c>
      <c r="E139671" t="s">
        <v>352145</v>
      </c>
    </row>
    <row r="139672" spans="1:5" x14ac:dyDescent="0.3">
      <c r="A139672">
        <v>4</v>
      </c>
      <c r="B139672">
        <v>1676131753</v>
      </c>
      <c r="C139672" t="s">
        <v>82820</v>
      </c>
      <c r="D139672" t="s">
        <v>199884</v>
      </c>
      <c r="E139672" t="s">
        <v>352146</v>
      </c>
    </row>
    <row r="139673" spans="1:5" x14ac:dyDescent="0.3">
      <c r="A139673">
        <v>4</v>
      </c>
      <c r="B139673">
        <v>1676131814</v>
      </c>
      <c r="C139673" t="s">
        <v>82820</v>
      </c>
      <c r="D139673" t="s">
        <v>200374</v>
      </c>
      <c r="E139673" t="s">
        <v>352147</v>
      </c>
    </row>
    <row r="139674" spans="1:5" x14ac:dyDescent="0.3">
      <c r="A139674">
        <v>4</v>
      </c>
      <c r="B139674">
        <v>1676131825</v>
      </c>
      <c r="C139674" t="s">
        <v>82821</v>
      </c>
      <c r="D139674" t="s">
        <v>200375</v>
      </c>
      <c r="E139674" t="s">
        <v>352148</v>
      </c>
    </row>
    <row r="139675" spans="1:5" x14ac:dyDescent="0.3">
      <c r="A139675">
        <v>4</v>
      </c>
      <c r="B139675">
        <v>1676131900</v>
      </c>
      <c r="C139675" t="s">
        <v>82821</v>
      </c>
      <c r="D139675" t="s">
        <v>200376</v>
      </c>
      <c r="E139675" t="s">
        <v>352149</v>
      </c>
    </row>
    <row r="139676" spans="1:5" x14ac:dyDescent="0.3">
      <c r="A139676">
        <v>4</v>
      </c>
      <c r="B139676">
        <v>1676131910</v>
      </c>
      <c r="C139676" t="s">
        <v>82822</v>
      </c>
      <c r="D139676" t="s">
        <v>112672</v>
      </c>
      <c r="E139676" t="s">
        <v>352150</v>
      </c>
    </row>
    <row r="139677" spans="1:5" x14ac:dyDescent="0.3">
      <c r="A139677">
        <v>4</v>
      </c>
      <c r="B139677">
        <v>1676131918</v>
      </c>
      <c r="C139677" t="s">
        <v>82822</v>
      </c>
      <c r="D139677" t="s">
        <v>200377</v>
      </c>
      <c r="E139677" t="s">
        <v>352151</v>
      </c>
    </row>
    <row r="139678" spans="1:5" x14ac:dyDescent="0.3">
      <c r="A139678">
        <v>4</v>
      </c>
      <c r="B139678">
        <v>1676131953</v>
      </c>
      <c r="C139678" t="s">
        <v>82822</v>
      </c>
      <c r="D139678" t="s">
        <v>186599</v>
      </c>
      <c r="E139678" t="s">
        <v>352152</v>
      </c>
    </row>
    <row r="139679" spans="1:5" x14ac:dyDescent="0.3">
      <c r="A139679">
        <v>4</v>
      </c>
      <c r="B139679">
        <v>1676131963</v>
      </c>
      <c r="C139679" t="s">
        <v>82822</v>
      </c>
      <c r="D139679" t="s">
        <v>200378</v>
      </c>
      <c r="E139679" t="s">
        <v>352153</v>
      </c>
    </row>
    <row r="139680" spans="1:5" x14ac:dyDescent="0.3">
      <c r="A139680">
        <v>4</v>
      </c>
      <c r="B139680">
        <v>1676132007</v>
      </c>
      <c r="C139680" t="s">
        <v>82822</v>
      </c>
      <c r="D139680" t="s">
        <v>200379</v>
      </c>
      <c r="E139680" t="s">
        <v>352154</v>
      </c>
    </row>
    <row r="139681" spans="1:5" x14ac:dyDescent="0.3">
      <c r="A139681">
        <v>4</v>
      </c>
      <c r="B139681">
        <v>1676132087</v>
      </c>
      <c r="C139681" t="s">
        <v>82823</v>
      </c>
      <c r="D139681" t="s">
        <v>200380</v>
      </c>
      <c r="E139681" t="s">
        <v>352155</v>
      </c>
    </row>
    <row r="139682" spans="1:5" x14ac:dyDescent="0.3">
      <c r="A139682">
        <v>4</v>
      </c>
      <c r="B139682">
        <v>1676160185</v>
      </c>
      <c r="C139682" t="s">
        <v>82824</v>
      </c>
      <c r="D139682" t="s">
        <v>200381</v>
      </c>
      <c r="E139682" t="s">
        <v>352156</v>
      </c>
    </row>
    <row r="139683" spans="1:5" x14ac:dyDescent="0.3">
      <c r="A139683">
        <v>4</v>
      </c>
      <c r="B139683">
        <v>1676160214</v>
      </c>
      <c r="C139683" t="s">
        <v>82824</v>
      </c>
      <c r="D139683" t="s">
        <v>96578</v>
      </c>
      <c r="E139683" t="s">
        <v>352157</v>
      </c>
    </row>
    <row r="139684" spans="1:5" x14ac:dyDescent="0.3">
      <c r="A139684">
        <v>4</v>
      </c>
      <c r="B139684">
        <v>1676160264</v>
      </c>
      <c r="C139684" t="s">
        <v>82825</v>
      </c>
      <c r="D139684" t="s">
        <v>200382</v>
      </c>
      <c r="E139684" t="s">
        <v>352158</v>
      </c>
    </row>
    <row r="139685" spans="1:5" x14ac:dyDescent="0.3">
      <c r="A139685">
        <v>4</v>
      </c>
      <c r="B139685">
        <v>1676160293</v>
      </c>
      <c r="C139685" t="s">
        <v>82825</v>
      </c>
      <c r="D139685" t="s">
        <v>172760</v>
      </c>
      <c r="E139685" t="s">
        <v>352159</v>
      </c>
    </row>
    <row r="139686" spans="1:5" x14ac:dyDescent="0.3">
      <c r="A139686">
        <v>4</v>
      </c>
      <c r="B139686">
        <v>1676160319</v>
      </c>
      <c r="C139686" t="s">
        <v>82825</v>
      </c>
      <c r="D139686" t="s">
        <v>189073</v>
      </c>
      <c r="E139686" t="s">
        <v>352160</v>
      </c>
    </row>
    <row r="139687" spans="1:5" x14ac:dyDescent="0.3">
      <c r="A139687">
        <v>4</v>
      </c>
      <c r="B139687">
        <v>1676160371</v>
      </c>
      <c r="C139687" t="s">
        <v>82826</v>
      </c>
      <c r="D139687" t="s">
        <v>143616</v>
      </c>
      <c r="E139687" t="s">
        <v>352161</v>
      </c>
    </row>
    <row r="139688" spans="1:5" x14ac:dyDescent="0.3">
      <c r="A139688">
        <v>4</v>
      </c>
      <c r="B139688">
        <v>1676160382</v>
      </c>
      <c r="C139688" t="s">
        <v>82826</v>
      </c>
      <c r="D139688" t="s">
        <v>100399</v>
      </c>
      <c r="E139688" t="s">
        <v>352162</v>
      </c>
    </row>
    <row r="139689" spans="1:5" x14ac:dyDescent="0.3">
      <c r="A139689">
        <v>4</v>
      </c>
      <c r="B139689">
        <v>1676160455</v>
      </c>
      <c r="C139689" t="s">
        <v>82827</v>
      </c>
      <c r="D139689" t="s">
        <v>200383</v>
      </c>
      <c r="E139689" t="s">
        <v>352163</v>
      </c>
    </row>
    <row r="139690" spans="1:5" x14ac:dyDescent="0.3">
      <c r="A139690">
        <v>4</v>
      </c>
      <c r="B139690">
        <v>1676160498</v>
      </c>
      <c r="C139690" t="s">
        <v>82827</v>
      </c>
      <c r="D139690" t="s">
        <v>200384</v>
      </c>
      <c r="E139690" t="s">
        <v>352164</v>
      </c>
    </row>
    <row r="139691" spans="1:5" x14ac:dyDescent="0.3">
      <c r="A139691">
        <v>4</v>
      </c>
      <c r="B139691">
        <v>1676160511</v>
      </c>
      <c r="C139691" t="s">
        <v>82827</v>
      </c>
      <c r="D139691" t="s">
        <v>112672</v>
      </c>
      <c r="E139691" t="s">
        <v>352165</v>
      </c>
    </row>
    <row r="139692" spans="1:5" x14ac:dyDescent="0.3">
      <c r="A139692">
        <v>4</v>
      </c>
      <c r="B139692">
        <v>1676160516</v>
      </c>
      <c r="C139692" t="s">
        <v>82827</v>
      </c>
      <c r="D139692" t="s">
        <v>200385</v>
      </c>
      <c r="E139692" t="s">
        <v>352166</v>
      </c>
    </row>
    <row r="139693" spans="1:5" x14ac:dyDescent="0.3">
      <c r="A139693">
        <v>4</v>
      </c>
      <c r="B139693">
        <v>1676160527</v>
      </c>
      <c r="C139693" t="s">
        <v>82827</v>
      </c>
      <c r="D139693" t="s">
        <v>200386</v>
      </c>
      <c r="E139693" t="s">
        <v>352167</v>
      </c>
    </row>
    <row r="139694" spans="1:5" x14ac:dyDescent="0.3">
      <c r="A139694">
        <v>4</v>
      </c>
      <c r="B139694">
        <v>1676160570</v>
      </c>
      <c r="C139694" t="s">
        <v>82827</v>
      </c>
      <c r="D139694" t="s">
        <v>200387</v>
      </c>
      <c r="E139694" t="s">
        <v>352168</v>
      </c>
    </row>
    <row r="139695" spans="1:5" x14ac:dyDescent="0.3">
      <c r="A139695">
        <v>4</v>
      </c>
      <c r="B139695">
        <v>1676160621</v>
      </c>
      <c r="C139695" t="s">
        <v>82828</v>
      </c>
      <c r="D139695" t="s">
        <v>200388</v>
      </c>
      <c r="E139695" t="s">
        <v>352169</v>
      </c>
    </row>
    <row r="139696" spans="1:5" x14ac:dyDescent="0.3">
      <c r="A139696">
        <v>4</v>
      </c>
      <c r="B139696">
        <v>1676160753</v>
      </c>
      <c r="C139696" t="s">
        <v>82829</v>
      </c>
      <c r="D139696" t="s">
        <v>200389</v>
      </c>
      <c r="E139696" t="s">
        <v>352170</v>
      </c>
    </row>
    <row r="139697" spans="1:5" x14ac:dyDescent="0.3">
      <c r="A139697">
        <v>4</v>
      </c>
      <c r="B139697">
        <v>1676160778</v>
      </c>
      <c r="C139697" t="s">
        <v>82829</v>
      </c>
      <c r="D139697" t="s">
        <v>179178</v>
      </c>
      <c r="E139697" t="s">
        <v>352171</v>
      </c>
    </row>
    <row r="139698" spans="1:5" x14ac:dyDescent="0.3">
      <c r="A139698">
        <v>4</v>
      </c>
      <c r="B139698">
        <v>1676160836</v>
      </c>
      <c r="C139698" t="s">
        <v>82830</v>
      </c>
      <c r="D139698" t="s">
        <v>200390</v>
      </c>
      <c r="E139698" t="s">
        <v>352172</v>
      </c>
    </row>
    <row r="139699" spans="1:5" x14ac:dyDescent="0.3">
      <c r="A139699">
        <v>4</v>
      </c>
      <c r="B139699">
        <v>1676160845</v>
      </c>
      <c r="C139699" t="s">
        <v>82830</v>
      </c>
      <c r="D139699" t="s">
        <v>200391</v>
      </c>
      <c r="E139699" t="s">
        <v>352173</v>
      </c>
    </row>
    <row r="139700" spans="1:5" x14ac:dyDescent="0.3">
      <c r="A139700">
        <v>4</v>
      </c>
      <c r="B139700">
        <v>1676160851</v>
      </c>
      <c r="C139700" t="s">
        <v>82830</v>
      </c>
      <c r="D139700" t="s">
        <v>94666</v>
      </c>
      <c r="E139700" t="s">
        <v>352174</v>
      </c>
    </row>
    <row r="139701" spans="1:5" x14ac:dyDescent="0.3">
      <c r="A139701">
        <v>4</v>
      </c>
      <c r="B139701">
        <v>1676160877</v>
      </c>
      <c r="C139701" t="s">
        <v>82830</v>
      </c>
      <c r="D139701" t="s">
        <v>200392</v>
      </c>
      <c r="E139701" t="s">
        <v>352175</v>
      </c>
    </row>
    <row r="139702" spans="1:5" x14ac:dyDescent="0.3">
      <c r="A139702">
        <v>4</v>
      </c>
      <c r="B139702">
        <v>1676160920</v>
      </c>
      <c r="C139702" t="s">
        <v>82831</v>
      </c>
      <c r="D139702" t="s">
        <v>200393</v>
      </c>
      <c r="E139702" t="s">
        <v>352176</v>
      </c>
    </row>
    <row r="139703" spans="1:5" x14ac:dyDescent="0.3">
      <c r="A139703">
        <v>4</v>
      </c>
      <c r="B139703">
        <v>1676160965</v>
      </c>
      <c r="C139703" t="s">
        <v>82831</v>
      </c>
      <c r="D139703" t="s">
        <v>177042</v>
      </c>
      <c r="E139703" t="s">
        <v>352177</v>
      </c>
    </row>
    <row r="139704" spans="1:5" x14ac:dyDescent="0.3">
      <c r="A139704">
        <v>4</v>
      </c>
      <c r="B139704">
        <v>1676160977</v>
      </c>
      <c r="C139704" t="s">
        <v>82831</v>
      </c>
      <c r="D139704" t="s">
        <v>200394</v>
      </c>
      <c r="E139704" t="s">
        <v>352178</v>
      </c>
    </row>
    <row r="139705" spans="1:5" x14ac:dyDescent="0.3">
      <c r="A139705">
        <v>4</v>
      </c>
      <c r="B139705">
        <v>1676161024</v>
      </c>
      <c r="C139705" t="s">
        <v>82832</v>
      </c>
      <c r="D139705" t="s">
        <v>200395</v>
      </c>
      <c r="E139705" t="s">
        <v>352179</v>
      </c>
    </row>
    <row r="139706" spans="1:5" x14ac:dyDescent="0.3">
      <c r="A139706">
        <v>4</v>
      </c>
      <c r="B139706">
        <v>1676161070</v>
      </c>
      <c r="C139706" t="s">
        <v>82832</v>
      </c>
      <c r="D139706" t="s">
        <v>200396</v>
      </c>
      <c r="E139706" t="s">
        <v>352180</v>
      </c>
    </row>
    <row r="139707" spans="1:5" x14ac:dyDescent="0.3">
      <c r="A139707">
        <v>4</v>
      </c>
      <c r="B139707">
        <v>1676161094</v>
      </c>
      <c r="C139707" t="s">
        <v>82833</v>
      </c>
      <c r="D139707" t="s">
        <v>200397</v>
      </c>
      <c r="E139707" t="s">
        <v>352181</v>
      </c>
    </row>
    <row r="139708" spans="1:5" x14ac:dyDescent="0.3">
      <c r="A139708">
        <v>4</v>
      </c>
      <c r="B139708">
        <v>1676161095</v>
      </c>
      <c r="C139708" t="s">
        <v>82833</v>
      </c>
      <c r="D139708" t="s">
        <v>200398</v>
      </c>
      <c r="E139708" t="s">
        <v>352182</v>
      </c>
    </row>
    <row r="139709" spans="1:5" x14ac:dyDescent="0.3">
      <c r="A139709">
        <v>4</v>
      </c>
      <c r="B139709">
        <v>1676161158</v>
      </c>
      <c r="C139709" t="s">
        <v>82833</v>
      </c>
      <c r="D139709" t="s">
        <v>200399</v>
      </c>
      <c r="E139709" t="s">
        <v>352183</v>
      </c>
    </row>
    <row r="139710" spans="1:5" x14ac:dyDescent="0.3">
      <c r="A139710">
        <v>4</v>
      </c>
      <c r="B139710">
        <v>1676161185</v>
      </c>
      <c r="C139710" t="s">
        <v>82834</v>
      </c>
      <c r="D139710" t="s">
        <v>111580</v>
      </c>
      <c r="E139710" t="s">
        <v>352184</v>
      </c>
    </row>
    <row r="139711" spans="1:5" x14ac:dyDescent="0.3">
      <c r="A139711">
        <v>4</v>
      </c>
      <c r="B139711">
        <v>1676161272</v>
      </c>
      <c r="C139711" t="s">
        <v>82834</v>
      </c>
      <c r="D139711" t="s">
        <v>200400</v>
      </c>
      <c r="E139711" t="s">
        <v>352185</v>
      </c>
    </row>
    <row r="139712" spans="1:5" x14ac:dyDescent="0.3">
      <c r="A139712">
        <v>4</v>
      </c>
      <c r="B139712">
        <v>1676161315</v>
      </c>
      <c r="C139712" t="s">
        <v>82835</v>
      </c>
      <c r="D139712" t="s">
        <v>200401</v>
      </c>
      <c r="E139712" t="s">
        <v>352186</v>
      </c>
    </row>
    <row r="139713" spans="1:5" x14ac:dyDescent="0.3">
      <c r="A139713">
        <v>4</v>
      </c>
      <c r="B139713">
        <v>1676161392</v>
      </c>
      <c r="C139713" t="s">
        <v>82836</v>
      </c>
      <c r="D139713" t="s">
        <v>200402</v>
      </c>
      <c r="E139713" t="s">
        <v>352187</v>
      </c>
    </row>
    <row r="139714" spans="1:5" x14ac:dyDescent="0.3">
      <c r="A139714">
        <v>4</v>
      </c>
      <c r="B139714">
        <v>1676161472</v>
      </c>
      <c r="C139714" t="s">
        <v>82836</v>
      </c>
      <c r="D139714" t="s">
        <v>195585</v>
      </c>
      <c r="E139714" t="s">
        <v>352188</v>
      </c>
    </row>
    <row r="139715" spans="1:5" x14ac:dyDescent="0.3">
      <c r="A139715">
        <v>4</v>
      </c>
      <c r="B139715">
        <v>1676161505</v>
      </c>
      <c r="C139715" t="s">
        <v>82837</v>
      </c>
      <c r="D139715" t="s">
        <v>200403</v>
      </c>
      <c r="E139715" t="s">
        <v>352189</v>
      </c>
    </row>
    <row r="139716" spans="1:5" x14ac:dyDescent="0.3">
      <c r="A139716">
        <v>4</v>
      </c>
      <c r="B139716">
        <v>1676161552</v>
      </c>
      <c r="C139716" t="s">
        <v>82837</v>
      </c>
      <c r="D139716" t="s">
        <v>200404</v>
      </c>
      <c r="E139716" t="s">
        <v>352190</v>
      </c>
    </row>
    <row r="139717" spans="1:5" x14ac:dyDescent="0.3">
      <c r="A139717">
        <v>4</v>
      </c>
      <c r="B139717">
        <v>1676161571</v>
      </c>
      <c r="C139717" t="s">
        <v>82837</v>
      </c>
      <c r="D139717" t="s">
        <v>178420</v>
      </c>
      <c r="E139717" t="s">
        <v>352191</v>
      </c>
    </row>
    <row r="139718" spans="1:5" x14ac:dyDescent="0.3">
      <c r="A139718">
        <v>4</v>
      </c>
      <c r="B139718">
        <v>1676161573</v>
      </c>
      <c r="C139718" t="s">
        <v>82837</v>
      </c>
      <c r="D139718" t="s">
        <v>128090</v>
      </c>
      <c r="E139718" t="s">
        <v>352192</v>
      </c>
    </row>
    <row r="139719" spans="1:5" x14ac:dyDescent="0.3">
      <c r="A139719">
        <v>4</v>
      </c>
      <c r="B139719">
        <v>1676161575</v>
      </c>
      <c r="C139719" t="s">
        <v>82837</v>
      </c>
      <c r="D139719" t="s">
        <v>200405</v>
      </c>
      <c r="E139719" t="s">
        <v>352193</v>
      </c>
    </row>
    <row r="139720" spans="1:5" x14ac:dyDescent="0.3">
      <c r="A139720">
        <v>4</v>
      </c>
      <c r="B139720">
        <v>1676161580</v>
      </c>
      <c r="C139720" t="s">
        <v>82837</v>
      </c>
      <c r="D139720" t="s">
        <v>178514</v>
      </c>
      <c r="E139720" t="s">
        <v>352194</v>
      </c>
    </row>
    <row r="139721" spans="1:5" x14ac:dyDescent="0.3">
      <c r="A139721">
        <v>4</v>
      </c>
      <c r="B139721">
        <v>1676161675</v>
      </c>
      <c r="C139721" t="s">
        <v>82838</v>
      </c>
      <c r="D139721" t="s">
        <v>200406</v>
      </c>
      <c r="E139721" t="s">
        <v>352195</v>
      </c>
    </row>
    <row r="139722" spans="1:5" x14ac:dyDescent="0.3">
      <c r="A139722">
        <v>4</v>
      </c>
      <c r="B139722">
        <v>1676161688</v>
      </c>
      <c r="C139722" t="s">
        <v>82838</v>
      </c>
      <c r="D139722" t="s">
        <v>200407</v>
      </c>
      <c r="E139722" t="s">
        <v>352196</v>
      </c>
    </row>
    <row r="139723" spans="1:5" x14ac:dyDescent="0.3">
      <c r="A139723">
        <v>4</v>
      </c>
      <c r="B139723">
        <v>1676161705</v>
      </c>
      <c r="C139723" t="s">
        <v>82838</v>
      </c>
      <c r="D139723" t="s">
        <v>200408</v>
      </c>
      <c r="E139723" t="s">
        <v>352197</v>
      </c>
    </row>
    <row r="139724" spans="1:5" x14ac:dyDescent="0.3">
      <c r="A139724">
        <v>4</v>
      </c>
      <c r="B139724">
        <v>1676161712</v>
      </c>
      <c r="C139724" t="s">
        <v>82839</v>
      </c>
      <c r="D139724" t="s">
        <v>199592</v>
      </c>
      <c r="E139724" t="s">
        <v>352198</v>
      </c>
    </row>
    <row r="139725" spans="1:5" x14ac:dyDescent="0.3">
      <c r="A139725">
        <v>4</v>
      </c>
      <c r="B139725">
        <v>1676161720</v>
      </c>
      <c r="C139725" t="s">
        <v>82839</v>
      </c>
      <c r="D139725" t="s">
        <v>200409</v>
      </c>
      <c r="E139725" t="s">
        <v>352199</v>
      </c>
    </row>
    <row r="139726" spans="1:5" x14ac:dyDescent="0.3">
      <c r="A139726">
        <v>4</v>
      </c>
      <c r="B139726">
        <v>1676161832</v>
      </c>
      <c r="C139726" t="s">
        <v>82839</v>
      </c>
      <c r="D139726" t="s">
        <v>200410</v>
      </c>
      <c r="E139726" t="s">
        <v>352200</v>
      </c>
    </row>
    <row r="139727" spans="1:5" x14ac:dyDescent="0.3">
      <c r="A139727">
        <v>4</v>
      </c>
      <c r="B139727">
        <v>1676161846</v>
      </c>
      <c r="C139727" t="s">
        <v>82840</v>
      </c>
      <c r="D139727" t="s">
        <v>168855</v>
      </c>
      <c r="E139727" t="s">
        <v>352201</v>
      </c>
    </row>
    <row r="139728" spans="1:5" x14ac:dyDescent="0.3">
      <c r="A139728">
        <v>4</v>
      </c>
      <c r="B139728">
        <v>1676161855</v>
      </c>
      <c r="C139728" t="s">
        <v>82840</v>
      </c>
      <c r="D139728" t="s">
        <v>200411</v>
      </c>
      <c r="E139728" t="s">
        <v>352202</v>
      </c>
    </row>
    <row r="139729" spans="1:5" x14ac:dyDescent="0.3">
      <c r="A139729">
        <v>4</v>
      </c>
      <c r="B139729">
        <v>1676161953</v>
      </c>
      <c r="C139729" t="s">
        <v>82841</v>
      </c>
      <c r="D139729" t="s">
        <v>200412</v>
      </c>
      <c r="E139729" t="s">
        <v>352203</v>
      </c>
    </row>
    <row r="139730" spans="1:5" x14ac:dyDescent="0.3">
      <c r="A139730">
        <v>4</v>
      </c>
      <c r="B139730">
        <v>1676162132</v>
      </c>
      <c r="C139730" t="s">
        <v>82842</v>
      </c>
      <c r="D139730" t="s">
        <v>184497</v>
      </c>
      <c r="E139730" t="s">
        <v>352204</v>
      </c>
    </row>
    <row r="139731" spans="1:5" x14ac:dyDescent="0.3">
      <c r="A139731">
        <v>4</v>
      </c>
      <c r="B139731">
        <v>1676162164</v>
      </c>
      <c r="C139731" t="s">
        <v>82842</v>
      </c>
      <c r="D139731" t="s">
        <v>200413</v>
      </c>
      <c r="E139731" t="s">
        <v>352205</v>
      </c>
    </row>
    <row r="139732" spans="1:5" x14ac:dyDescent="0.3">
      <c r="A139732">
        <v>4</v>
      </c>
      <c r="B139732">
        <v>1676162165</v>
      </c>
      <c r="C139732" t="s">
        <v>82842</v>
      </c>
      <c r="D139732" t="s">
        <v>200377</v>
      </c>
      <c r="E139732" t="s">
        <v>352206</v>
      </c>
    </row>
    <row r="139733" spans="1:5" x14ac:dyDescent="0.3">
      <c r="A139733">
        <v>4</v>
      </c>
      <c r="B139733">
        <v>1676162188</v>
      </c>
      <c r="C139733" t="s">
        <v>82843</v>
      </c>
      <c r="D139733" t="s">
        <v>128692</v>
      </c>
      <c r="E139733" t="s">
        <v>352207</v>
      </c>
    </row>
    <row r="139734" spans="1:5" x14ac:dyDescent="0.3">
      <c r="A139734">
        <v>4</v>
      </c>
      <c r="B139734">
        <v>1676162190</v>
      </c>
      <c r="C139734" t="s">
        <v>82843</v>
      </c>
      <c r="D139734" t="s">
        <v>121471</v>
      </c>
      <c r="E139734" t="s">
        <v>352208</v>
      </c>
    </row>
    <row r="139735" spans="1:5" x14ac:dyDescent="0.3">
      <c r="A139735">
        <v>4</v>
      </c>
      <c r="B139735">
        <v>1676162217</v>
      </c>
      <c r="C139735" t="s">
        <v>82843</v>
      </c>
      <c r="D139735" t="s">
        <v>200414</v>
      </c>
      <c r="E139735" t="s">
        <v>352209</v>
      </c>
    </row>
    <row r="139736" spans="1:5" x14ac:dyDescent="0.3">
      <c r="A139736">
        <v>4</v>
      </c>
      <c r="B139736">
        <v>1676162286</v>
      </c>
      <c r="C139736" t="s">
        <v>82843</v>
      </c>
      <c r="D139736" t="s">
        <v>200415</v>
      </c>
      <c r="E139736" t="s">
        <v>352210</v>
      </c>
    </row>
    <row r="139737" spans="1:5" x14ac:dyDescent="0.3">
      <c r="A139737">
        <v>4</v>
      </c>
      <c r="B139737">
        <v>1676162317</v>
      </c>
      <c r="C139737" t="s">
        <v>82844</v>
      </c>
      <c r="D139737" t="s">
        <v>200416</v>
      </c>
      <c r="E139737" t="s">
        <v>352211</v>
      </c>
    </row>
    <row r="139738" spans="1:5" x14ac:dyDescent="0.3">
      <c r="A139738">
        <v>4</v>
      </c>
      <c r="B139738">
        <v>1676162340</v>
      </c>
      <c r="C139738" t="s">
        <v>82844</v>
      </c>
      <c r="D139738" t="s">
        <v>200417</v>
      </c>
      <c r="E139738" t="s">
        <v>352212</v>
      </c>
    </row>
    <row r="139739" spans="1:5" x14ac:dyDescent="0.3">
      <c r="A139739">
        <v>4</v>
      </c>
      <c r="B139739">
        <v>1676162423</v>
      </c>
      <c r="C139739" t="s">
        <v>82845</v>
      </c>
      <c r="D139739" t="s">
        <v>200418</v>
      </c>
      <c r="E139739" t="s">
        <v>352213</v>
      </c>
    </row>
    <row r="139740" spans="1:5" x14ac:dyDescent="0.3">
      <c r="A139740">
        <v>4</v>
      </c>
      <c r="B139740">
        <v>1676162445</v>
      </c>
      <c r="C139740" t="s">
        <v>82845</v>
      </c>
      <c r="D139740" t="s">
        <v>182038</v>
      </c>
      <c r="E139740" t="s">
        <v>352214</v>
      </c>
    </row>
    <row r="139741" spans="1:5" x14ac:dyDescent="0.3">
      <c r="A139741">
        <v>4</v>
      </c>
      <c r="B139741">
        <v>1676162469</v>
      </c>
      <c r="C139741" t="s">
        <v>82845</v>
      </c>
      <c r="D139741" t="s">
        <v>176181</v>
      </c>
      <c r="E139741" t="s">
        <v>352215</v>
      </c>
    </row>
    <row r="139742" spans="1:5" x14ac:dyDescent="0.3">
      <c r="A139742">
        <v>4</v>
      </c>
      <c r="B139742">
        <v>1676162489</v>
      </c>
      <c r="C139742" t="s">
        <v>82846</v>
      </c>
      <c r="D139742" t="s">
        <v>200419</v>
      </c>
      <c r="E139742" t="s">
        <v>352216</v>
      </c>
    </row>
    <row r="139743" spans="1:5" x14ac:dyDescent="0.3">
      <c r="A139743">
        <v>4</v>
      </c>
      <c r="B139743">
        <v>1676162505</v>
      </c>
      <c r="C139743" t="s">
        <v>82846</v>
      </c>
      <c r="D139743" t="s">
        <v>160753</v>
      </c>
      <c r="E139743" t="s">
        <v>352217</v>
      </c>
    </row>
    <row r="139744" spans="1:5" x14ac:dyDescent="0.3">
      <c r="A139744">
        <v>4</v>
      </c>
      <c r="B139744">
        <v>1676162512</v>
      </c>
      <c r="C139744" t="s">
        <v>82846</v>
      </c>
      <c r="D139744" t="s">
        <v>200420</v>
      </c>
      <c r="E139744" t="s">
        <v>352218</v>
      </c>
    </row>
    <row r="139745" spans="1:5" x14ac:dyDescent="0.3">
      <c r="A139745">
        <v>4</v>
      </c>
      <c r="B139745">
        <v>1676162570</v>
      </c>
      <c r="C139745" t="s">
        <v>82846</v>
      </c>
      <c r="D139745" t="s">
        <v>200421</v>
      </c>
      <c r="E139745" t="s">
        <v>352219</v>
      </c>
    </row>
    <row r="139746" spans="1:5" x14ac:dyDescent="0.3">
      <c r="A139746">
        <v>4</v>
      </c>
      <c r="B139746">
        <v>1676162585</v>
      </c>
      <c r="C139746" t="s">
        <v>82846</v>
      </c>
      <c r="D139746" t="s">
        <v>93330</v>
      </c>
      <c r="E139746" t="s">
        <v>352220</v>
      </c>
    </row>
    <row r="139747" spans="1:5" x14ac:dyDescent="0.3">
      <c r="A139747">
        <v>4</v>
      </c>
      <c r="B139747">
        <v>1676162596</v>
      </c>
      <c r="C139747" t="s">
        <v>82846</v>
      </c>
      <c r="D139747" t="s">
        <v>200422</v>
      </c>
      <c r="E139747" t="s">
        <v>352221</v>
      </c>
    </row>
    <row r="139748" spans="1:5" x14ac:dyDescent="0.3">
      <c r="A139748">
        <v>4</v>
      </c>
      <c r="B139748">
        <v>1676162630</v>
      </c>
      <c r="C139748" t="s">
        <v>82847</v>
      </c>
      <c r="D139748" t="s">
        <v>200423</v>
      </c>
      <c r="E139748" t="s">
        <v>352222</v>
      </c>
    </row>
    <row r="139749" spans="1:5" x14ac:dyDescent="0.3">
      <c r="A139749">
        <v>4</v>
      </c>
      <c r="B139749">
        <v>1676162727</v>
      </c>
      <c r="C139749" t="s">
        <v>82848</v>
      </c>
      <c r="D139749" t="s">
        <v>180377</v>
      </c>
      <c r="E139749" t="s">
        <v>352223</v>
      </c>
    </row>
    <row r="139750" spans="1:5" x14ac:dyDescent="0.3">
      <c r="A139750">
        <v>4</v>
      </c>
      <c r="B139750">
        <v>1676162733</v>
      </c>
      <c r="C139750" t="s">
        <v>82848</v>
      </c>
      <c r="D139750" t="s">
        <v>200424</v>
      </c>
      <c r="E139750" t="s">
        <v>352224</v>
      </c>
    </row>
    <row r="139751" spans="1:5" x14ac:dyDescent="0.3">
      <c r="A139751">
        <v>4</v>
      </c>
      <c r="B139751">
        <v>1676162804</v>
      </c>
      <c r="C139751" t="s">
        <v>82848</v>
      </c>
      <c r="D139751" t="s">
        <v>200425</v>
      </c>
      <c r="E139751" t="s">
        <v>352225</v>
      </c>
    </row>
    <row r="139752" spans="1:5" x14ac:dyDescent="0.3">
      <c r="A139752">
        <v>4</v>
      </c>
      <c r="B139752">
        <v>1676162853</v>
      </c>
      <c r="C139752" t="s">
        <v>82849</v>
      </c>
      <c r="D139752" t="s">
        <v>188159</v>
      </c>
      <c r="E139752" t="s">
        <v>352226</v>
      </c>
    </row>
    <row r="139753" spans="1:5" x14ac:dyDescent="0.3">
      <c r="A139753">
        <v>4</v>
      </c>
      <c r="B139753">
        <v>1676162855</v>
      </c>
      <c r="C139753" t="s">
        <v>82849</v>
      </c>
      <c r="D139753" t="s">
        <v>200426</v>
      </c>
      <c r="E139753" t="s">
        <v>352227</v>
      </c>
    </row>
    <row r="139754" spans="1:5" x14ac:dyDescent="0.3">
      <c r="A139754">
        <v>4</v>
      </c>
      <c r="B139754">
        <v>1676162889</v>
      </c>
      <c r="C139754" t="s">
        <v>82849</v>
      </c>
      <c r="D139754" t="s">
        <v>166042</v>
      </c>
      <c r="E139754" t="s">
        <v>352228</v>
      </c>
    </row>
    <row r="139755" spans="1:5" x14ac:dyDescent="0.3">
      <c r="A139755">
        <v>4</v>
      </c>
      <c r="B139755">
        <v>1676162918</v>
      </c>
      <c r="C139755" t="s">
        <v>82849</v>
      </c>
      <c r="D139755" t="s">
        <v>177476</v>
      </c>
      <c r="E139755" t="s">
        <v>352229</v>
      </c>
    </row>
    <row r="139756" spans="1:5" x14ac:dyDescent="0.3">
      <c r="A139756">
        <v>4</v>
      </c>
      <c r="B139756">
        <v>1676163044</v>
      </c>
      <c r="C139756" t="s">
        <v>82850</v>
      </c>
      <c r="D139756" t="s">
        <v>200427</v>
      </c>
      <c r="E139756" t="s">
        <v>352230</v>
      </c>
    </row>
    <row r="139757" spans="1:5" x14ac:dyDescent="0.3">
      <c r="A139757">
        <v>4</v>
      </c>
      <c r="B139757">
        <v>1676163045</v>
      </c>
      <c r="C139757" t="s">
        <v>82850</v>
      </c>
      <c r="D139757" t="s">
        <v>200428</v>
      </c>
      <c r="E139757" t="s">
        <v>352231</v>
      </c>
    </row>
    <row r="139758" spans="1:5" x14ac:dyDescent="0.3">
      <c r="A139758">
        <v>4</v>
      </c>
      <c r="B139758">
        <v>1676163077</v>
      </c>
      <c r="C139758" t="s">
        <v>82851</v>
      </c>
      <c r="D139758" t="s">
        <v>200429</v>
      </c>
      <c r="E139758" t="s">
        <v>352232</v>
      </c>
    </row>
    <row r="139759" spans="1:5" x14ac:dyDescent="0.3">
      <c r="A139759">
        <v>4</v>
      </c>
      <c r="B139759">
        <v>1676163100</v>
      </c>
      <c r="C139759" t="s">
        <v>82851</v>
      </c>
      <c r="D139759" t="s">
        <v>200170</v>
      </c>
      <c r="E139759" t="s">
        <v>352233</v>
      </c>
    </row>
    <row r="139760" spans="1:5" x14ac:dyDescent="0.3">
      <c r="A139760">
        <v>4</v>
      </c>
      <c r="B139760">
        <v>1676163110</v>
      </c>
      <c r="C139760" t="s">
        <v>82851</v>
      </c>
      <c r="D139760" t="s">
        <v>200430</v>
      </c>
      <c r="E139760" t="s">
        <v>352234</v>
      </c>
    </row>
    <row r="139761" spans="1:5" x14ac:dyDescent="0.3">
      <c r="A139761">
        <v>4</v>
      </c>
      <c r="B139761">
        <v>1676163112</v>
      </c>
      <c r="C139761" t="s">
        <v>82851</v>
      </c>
      <c r="D139761" t="s">
        <v>169232</v>
      </c>
      <c r="E139761" t="s">
        <v>352235</v>
      </c>
    </row>
    <row r="139762" spans="1:5" x14ac:dyDescent="0.3">
      <c r="A139762">
        <v>4</v>
      </c>
      <c r="B139762">
        <v>1676163113</v>
      </c>
      <c r="C139762" t="s">
        <v>82851</v>
      </c>
      <c r="D139762" t="s">
        <v>170941</v>
      </c>
      <c r="E139762" t="s">
        <v>352236</v>
      </c>
    </row>
    <row r="139763" spans="1:5" x14ac:dyDescent="0.3">
      <c r="A139763">
        <v>4</v>
      </c>
      <c r="B139763">
        <v>1676163119</v>
      </c>
      <c r="C139763" t="s">
        <v>82851</v>
      </c>
      <c r="D139763" t="s">
        <v>200431</v>
      </c>
      <c r="E139763" t="s">
        <v>352237</v>
      </c>
    </row>
    <row r="139764" spans="1:5" x14ac:dyDescent="0.3">
      <c r="A139764">
        <v>4</v>
      </c>
      <c r="B139764">
        <v>1676163196</v>
      </c>
      <c r="C139764" t="s">
        <v>82852</v>
      </c>
      <c r="D139764" t="s">
        <v>200432</v>
      </c>
      <c r="E139764" t="s">
        <v>352238</v>
      </c>
    </row>
    <row r="139765" spans="1:5" x14ac:dyDescent="0.3">
      <c r="A139765">
        <v>4</v>
      </c>
      <c r="B139765">
        <v>1676163273</v>
      </c>
      <c r="C139765" t="s">
        <v>82853</v>
      </c>
      <c r="D139765" t="s">
        <v>200433</v>
      </c>
      <c r="E139765" t="s">
        <v>352239</v>
      </c>
    </row>
    <row r="139766" spans="1:5" x14ac:dyDescent="0.3">
      <c r="A139766">
        <v>4</v>
      </c>
      <c r="B139766">
        <v>1676163407</v>
      </c>
      <c r="C139766" t="s">
        <v>82854</v>
      </c>
      <c r="D139766" t="s">
        <v>200434</v>
      </c>
      <c r="E139766" t="s">
        <v>352240</v>
      </c>
    </row>
    <row r="139767" spans="1:5" x14ac:dyDescent="0.3">
      <c r="A139767">
        <v>4</v>
      </c>
      <c r="B139767">
        <v>1676163464</v>
      </c>
      <c r="C139767" t="s">
        <v>82855</v>
      </c>
      <c r="D139767" t="s">
        <v>109301</v>
      </c>
      <c r="E139767" t="s">
        <v>352241</v>
      </c>
    </row>
    <row r="139768" spans="1:5" x14ac:dyDescent="0.3">
      <c r="A139768">
        <v>4</v>
      </c>
      <c r="B139768">
        <v>1676163480</v>
      </c>
      <c r="C139768" t="s">
        <v>82855</v>
      </c>
      <c r="D139768" t="s">
        <v>146867</v>
      </c>
      <c r="E139768" t="s">
        <v>352242</v>
      </c>
    </row>
    <row r="139769" spans="1:5" x14ac:dyDescent="0.3">
      <c r="A139769">
        <v>4</v>
      </c>
      <c r="B139769">
        <v>1676163484</v>
      </c>
      <c r="C139769" t="s">
        <v>82855</v>
      </c>
      <c r="D139769" t="s">
        <v>200435</v>
      </c>
      <c r="E139769" t="s">
        <v>352243</v>
      </c>
    </row>
    <row r="139770" spans="1:5" x14ac:dyDescent="0.3">
      <c r="A139770">
        <v>4</v>
      </c>
      <c r="B139770">
        <v>1676163542</v>
      </c>
      <c r="C139770" t="s">
        <v>82856</v>
      </c>
      <c r="D139770" t="s">
        <v>200436</v>
      </c>
      <c r="E139770" t="s">
        <v>352244</v>
      </c>
    </row>
    <row r="139771" spans="1:5" x14ac:dyDescent="0.3">
      <c r="A139771">
        <v>4</v>
      </c>
      <c r="B139771">
        <v>1676163552</v>
      </c>
      <c r="C139771" t="s">
        <v>82855</v>
      </c>
      <c r="D139771" t="s">
        <v>200437</v>
      </c>
      <c r="E139771" t="s">
        <v>352245</v>
      </c>
    </row>
    <row r="139772" spans="1:5" x14ac:dyDescent="0.3">
      <c r="A139772">
        <v>4</v>
      </c>
      <c r="B139772">
        <v>1676163622</v>
      </c>
      <c r="C139772" t="s">
        <v>82857</v>
      </c>
      <c r="D139772" t="s">
        <v>123922</v>
      </c>
      <c r="E139772" t="s">
        <v>352246</v>
      </c>
    </row>
    <row r="139773" spans="1:5" x14ac:dyDescent="0.3">
      <c r="A139773">
        <v>4</v>
      </c>
      <c r="B139773">
        <v>1676163623</v>
      </c>
      <c r="C139773" t="s">
        <v>82857</v>
      </c>
      <c r="D139773" t="s">
        <v>124501</v>
      </c>
      <c r="E139773" t="s">
        <v>352247</v>
      </c>
    </row>
    <row r="139774" spans="1:5" x14ac:dyDescent="0.3">
      <c r="A139774">
        <v>4</v>
      </c>
      <c r="B139774">
        <v>1676163649</v>
      </c>
      <c r="C139774" t="s">
        <v>82856</v>
      </c>
      <c r="D139774" t="s">
        <v>200438</v>
      </c>
      <c r="E139774" t="s">
        <v>352248</v>
      </c>
    </row>
    <row r="139775" spans="1:5" x14ac:dyDescent="0.3">
      <c r="A139775">
        <v>4</v>
      </c>
      <c r="B139775">
        <v>1676163664</v>
      </c>
      <c r="C139775" t="s">
        <v>82856</v>
      </c>
      <c r="D139775" t="s">
        <v>200439</v>
      </c>
      <c r="E139775" t="s">
        <v>352249</v>
      </c>
    </row>
    <row r="139776" spans="1:5" x14ac:dyDescent="0.3">
      <c r="A139776">
        <v>4</v>
      </c>
      <c r="B139776">
        <v>1676163753</v>
      </c>
      <c r="C139776" t="s">
        <v>82858</v>
      </c>
      <c r="D139776" t="s">
        <v>189878</v>
      </c>
      <c r="E139776" t="s">
        <v>352250</v>
      </c>
    </row>
    <row r="139777" spans="1:5" x14ac:dyDescent="0.3">
      <c r="A139777">
        <v>4</v>
      </c>
      <c r="B139777">
        <v>1676163757</v>
      </c>
      <c r="C139777" t="s">
        <v>82858</v>
      </c>
      <c r="D139777" t="s">
        <v>200440</v>
      </c>
      <c r="E139777" t="s">
        <v>352251</v>
      </c>
    </row>
    <row r="139778" spans="1:5" x14ac:dyDescent="0.3">
      <c r="A139778">
        <v>4</v>
      </c>
      <c r="B139778">
        <v>1676163780</v>
      </c>
      <c r="C139778" t="s">
        <v>82858</v>
      </c>
      <c r="D139778" t="s">
        <v>181182</v>
      </c>
      <c r="E139778" t="s">
        <v>352252</v>
      </c>
    </row>
    <row r="139779" spans="1:5" x14ac:dyDescent="0.3">
      <c r="A139779">
        <v>4</v>
      </c>
      <c r="B139779">
        <v>1676163817</v>
      </c>
      <c r="C139779" t="s">
        <v>82858</v>
      </c>
      <c r="D139779" t="s">
        <v>200441</v>
      </c>
      <c r="E139779" t="s">
        <v>352253</v>
      </c>
    </row>
    <row r="139780" spans="1:5" x14ac:dyDescent="0.3">
      <c r="A139780">
        <v>4</v>
      </c>
      <c r="B139780">
        <v>1676163819</v>
      </c>
      <c r="C139780" t="s">
        <v>82858</v>
      </c>
      <c r="D139780" t="s">
        <v>154399</v>
      </c>
      <c r="E139780" t="s">
        <v>352254</v>
      </c>
    </row>
    <row r="139781" spans="1:5" x14ac:dyDescent="0.3">
      <c r="A139781">
        <v>4</v>
      </c>
      <c r="B139781">
        <v>1676191189</v>
      </c>
      <c r="C139781" t="s">
        <v>82859</v>
      </c>
      <c r="D139781" t="s">
        <v>200442</v>
      </c>
      <c r="E139781" t="s">
        <v>352255</v>
      </c>
    </row>
    <row r="139782" spans="1:5" x14ac:dyDescent="0.3">
      <c r="A139782">
        <v>4</v>
      </c>
      <c r="B139782">
        <v>1676191202</v>
      </c>
      <c r="C139782" t="s">
        <v>82859</v>
      </c>
      <c r="D139782" t="s">
        <v>200443</v>
      </c>
      <c r="E139782" t="s">
        <v>352256</v>
      </c>
    </row>
    <row r="139783" spans="1:5" x14ac:dyDescent="0.3">
      <c r="A139783">
        <v>4</v>
      </c>
      <c r="B139783">
        <v>1676191353</v>
      </c>
      <c r="C139783" t="s">
        <v>82860</v>
      </c>
      <c r="D139783" t="s">
        <v>200444</v>
      </c>
      <c r="E139783" t="s">
        <v>352257</v>
      </c>
    </row>
    <row r="139784" spans="1:5" x14ac:dyDescent="0.3">
      <c r="A139784">
        <v>4</v>
      </c>
      <c r="B139784">
        <v>1676191384</v>
      </c>
      <c r="C139784" t="s">
        <v>82860</v>
      </c>
      <c r="D139784" t="s">
        <v>196011</v>
      </c>
      <c r="E139784" t="s">
        <v>352258</v>
      </c>
    </row>
    <row r="139785" spans="1:5" x14ac:dyDescent="0.3">
      <c r="A139785">
        <v>4</v>
      </c>
      <c r="B139785">
        <v>1676191452</v>
      </c>
      <c r="C139785" t="s">
        <v>82861</v>
      </c>
      <c r="D139785" t="s">
        <v>200445</v>
      </c>
      <c r="E139785" t="s">
        <v>352259</v>
      </c>
    </row>
    <row r="139786" spans="1:5" x14ac:dyDescent="0.3">
      <c r="A139786">
        <v>4</v>
      </c>
      <c r="B139786">
        <v>1676191501</v>
      </c>
      <c r="C139786" t="s">
        <v>82861</v>
      </c>
      <c r="D139786" t="s">
        <v>200446</v>
      </c>
      <c r="E139786" t="s">
        <v>352260</v>
      </c>
    </row>
    <row r="139787" spans="1:5" x14ac:dyDescent="0.3">
      <c r="A139787">
        <v>4</v>
      </c>
      <c r="B139787">
        <v>1676191521</v>
      </c>
      <c r="C139787" t="s">
        <v>82861</v>
      </c>
      <c r="D139787" t="s">
        <v>200447</v>
      </c>
      <c r="E139787" t="s">
        <v>352261</v>
      </c>
    </row>
    <row r="139788" spans="1:5" x14ac:dyDescent="0.3">
      <c r="A139788">
        <v>4</v>
      </c>
      <c r="B139788">
        <v>1676191547</v>
      </c>
      <c r="C139788" t="s">
        <v>82862</v>
      </c>
      <c r="D139788" t="s">
        <v>200448</v>
      </c>
      <c r="E139788" t="s">
        <v>352262</v>
      </c>
    </row>
    <row r="139789" spans="1:5" x14ac:dyDescent="0.3">
      <c r="A139789">
        <v>4</v>
      </c>
      <c r="B139789">
        <v>1676191562</v>
      </c>
      <c r="C139789" t="s">
        <v>82862</v>
      </c>
      <c r="D139789" t="s">
        <v>200449</v>
      </c>
      <c r="E139789" t="s">
        <v>352263</v>
      </c>
    </row>
    <row r="139790" spans="1:5" x14ac:dyDescent="0.3">
      <c r="A139790">
        <v>4</v>
      </c>
      <c r="B139790">
        <v>1676191607</v>
      </c>
      <c r="C139790" t="s">
        <v>82862</v>
      </c>
      <c r="D139790" t="s">
        <v>200450</v>
      </c>
      <c r="E139790" t="s">
        <v>352264</v>
      </c>
    </row>
    <row r="139791" spans="1:5" x14ac:dyDescent="0.3">
      <c r="A139791">
        <v>4</v>
      </c>
      <c r="B139791">
        <v>1676191628</v>
      </c>
      <c r="C139791" t="s">
        <v>82862</v>
      </c>
      <c r="D139791" t="s">
        <v>124107</v>
      </c>
      <c r="E139791" t="s">
        <v>352265</v>
      </c>
    </row>
    <row r="139792" spans="1:5" x14ac:dyDescent="0.3">
      <c r="A139792">
        <v>4</v>
      </c>
      <c r="B139792">
        <v>1676191671</v>
      </c>
      <c r="C139792" t="s">
        <v>82863</v>
      </c>
      <c r="D139792" t="s">
        <v>200451</v>
      </c>
      <c r="E139792" t="s">
        <v>352266</v>
      </c>
    </row>
    <row r="139793" spans="1:5" x14ac:dyDescent="0.3">
      <c r="A139793">
        <v>4</v>
      </c>
      <c r="B139793">
        <v>1676191758</v>
      </c>
      <c r="C139793" t="s">
        <v>82864</v>
      </c>
      <c r="D139793" t="s">
        <v>189243</v>
      </c>
      <c r="E139793" t="s">
        <v>352267</v>
      </c>
    </row>
    <row r="139794" spans="1:5" x14ac:dyDescent="0.3">
      <c r="A139794">
        <v>4</v>
      </c>
      <c r="B139794">
        <v>1676191769</v>
      </c>
      <c r="C139794" t="s">
        <v>82864</v>
      </c>
      <c r="D139794" t="s">
        <v>200452</v>
      </c>
      <c r="E139794" t="s">
        <v>352268</v>
      </c>
    </row>
    <row r="139795" spans="1:5" x14ac:dyDescent="0.3">
      <c r="A139795">
        <v>4</v>
      </c>
      <c r="B139795">
        <v>1676191771</v>
      </c>
      <c r="C139795" t="s">
        <v>82864</v>
      </c>
      <c r="D139795" t="s">
        <v>119462</v>
      </c>
      <c r="E139795" t="s">
        <v>352269</v>
      </c>
    </row>
    <row r="139796" spans="1:5" x14ac:dyDescent="0.3">
      <c r="A139796">
        <v>4</v>
      </c>
      <c r="B139796">
        <v>1676191834</v>
      </c>
      <c r="C139796" t="s">
        <v>82864</v>
      </c>
      <c r="D139796" t="s">
        <v>200453</v>
      </c>
      <c r="E139796" t="s">
        <v>352270</v>
      </c>
    </row>
    <row r="139797" spans="1:5" x14ac:dyDescent="0.3">
      <c r="A139797">
        <v>4</v>
      </c>
      <c r="B139797">
        <v>1676191875</v>
      </c>
      <c r="C139797" t="s">
        <v>82865</v>
      </c>
      <c r="D139797" t="s">
        <v>180440</v>
      </c>
      <c r="E139797" t="s">
        <v>352271</v>
      </c>
    </row>
    <row r="139798" spans="1:5" x14ac:dyDescent="0.3">
      <c r="A139798">
        <v>4</v>
      </c>
      <c r="B139798">
        <v>1676191898</v>
      </c>
      <c r="C139798" t="s">
        <v>82865</v>
      </c>
      <c r="D139798" t="s">
        <v>105238</v>
      </c>
      <c r="E139798" t="s">
        <v>352272</v>
      </c>
    </row>
    <row r="139799" spans="1:5" x14ac:dyDescent="0.3">
      <c r="A139799">
        <v>4</v>
      </c>
      <c r="B139799">
        <v>1676191955</v>
      </c>
      <c r="C139799" t="s">
        <v>82866</v>
      </c>
      <c r="D139799" t="s">
        <v>199632</v>
      </c>
      <c r="E139799" t="s">
        <v>352273</v>
      </c>
    </row>
    <row r="139800" spans="1:5" x14ac:dyDescent="0.3">
      <c r="A139800">
        <v>4</v>
      </c>
      <c r="B139800">
        <v>1676191995</v>
      </c>
      <c r="C139800" t="s">
        <v>82866</v>
      </c>
      <c r="D139800" t="s">
        <v>200454</v>
      </c>
      <c r="E139800" t="s">
        <v>352274</v>
      </c>
    </row>
    <row r="139801" spans="1:5" x14ac:dyDescent="0.3">
      <c r="A139801">
        <v>4</v>
      </c>
      <c r="B139801">
        <v>1676192026</v>
      </c>
      <c r="C139801" t="s">
        <v>82866</v>
      </c>
      <c r="D139801" t="s">
        <v>200455</v>
      </c>
      <c r="E139801" t="s">
        <v>352275</v>
      </c>
    </row>
    <row r="139802" spans="1:5" x14ac:dyDescent="0.3">
      <c r="A139802">
        <v>4</v>
      </c>
      <c r="B139802">
        <v>1676192093</v>
      </c>
      <c r="C139802" t="s">
        <v>82867</v>
      </c>
      <c r="D139802" t="s">
        <v>200456</v>
      </c>
      <c r="E139802" t="s">
        <v>352276</v>
      </c>
    </row>
    <row r="139803" spans="1:5" x14ac:dyDescent="0.3">
      <c r="A139803">
        <v>4</v>
      </c>
      <c r="B139803">
        <v>1676192115</v>
      </c>
      <c r="C139803" t="s">
        <v>82867</v>
      </c>
      <c r="D139803" t="s">
        <v>189044</v>
      </c>
      <c r="E139803" t="s">
        <v>352277</v>
      </c>
    </row>
    <row r="139804" spans="1:5" x14ac:dyDescent="0.3">
      <c r="A139804">
        <v>4</v>
      </c>
      <c r="B139804">
        <v>1676192208</v>
      </c>
      <c r="C139804" t="s">
        <v>82868</v>
      </c>
      <c r="D139804" t="s">
        <v>200457</v>
      </c>
      <c r="E139804" t="s">
        <v>352278</v>
      </c>
    </row>
    <row r="139805" spans="1:5" x14ac:dyDescent="0.3">
      <c r="A139805">
        <v>4</v>
      </c>
      <c r="B139805">
        <v>1676192221</v>
      </c>
      <c r="C139805" t="s">
        <v>82868</v>
      </c>
      <c r="D139805" t="s">
        <v>200243</v>
      </c>
      <c r="E139805" t="s">
        <v>352279</v>
      </c>
    </row>
    <row r="139806" spans="1:5" x14ac:dyDescent="0.3">
      <c r="A139806">
        <v>4</v>
      </c>
      <c r="B139806">
        <v>1676192235</v>
      </c>
      <c r="C139806" t="s">
        <v>82868</v>
      </c>
      <c r="D139806" t="s">
        <v>164229</v>
      </c>
      <c r="E139806" t="s">
        <v>352280</v>
      </c>
    </row>
    <row r="139807" spans="1:5" x14ac:dyDescent="0.3">
      <c r="A139807">
        <v>4</v>
      </c>
      <c r="B139807">
        <v>1676192240</v>
      </c>
      <c r="C139807" t="s">
        <v>82868</v>
      </c>
      <c r="D139807" t="s">
        <v>108742</v>
      </c>
      <c r="E139807" t="s">
        <v>352281</v>
      </c>
    </row>
    <row r="139808" spans="1:5" x14ac:dyDescent="0.3">
      <c r="A139808">
        <v>4</v>
      </c>
      <c r="B139808">
        <v>1676192345</v>
      </c>
      <c r="C139808" t="s">
        <v>82869</v>
      </c>
      <c r="D139808" t="s">
        <v>200458</v>
      </c>
      <c r="E139808" t="s">
        <v>352282</v>
      </c>
    </row>
    <row r="139809" spans="1:5" x14ac:dyDescent="0.3">
      <c r="A139809">
        <v>4</v>
      </c>
      <c r="B139809">
        <v>1676192356</v>
      </c>
      <c r="C139809" t="s">
        <v>82870</v>
      </c>
      <c r="D139809" t="s">
        <v>200459</v>
      </c>
      <c r="E139809" t="s">
        <v>352283</v>
      </c>
    </row>
    <row r="139810" spans="1:5" x14ac:dyDescent="0.3">
      <c r="A139810">
        <v>4</v>
      </c>
      <c r="B139810">
        <v>1676192357</v>
      </c>
      <c r="C139810" t="s">
        <v>82870</v>
      </c>
      <c r="D139810" t="s">
        <v>200460</v>
      </c>
      <c r="E139810" t="s">
        <v>352284</v>
      </c>
    </row>
    <row r="139811" spans="1:5" x14ac:dyDescent="0.3">
      <c r="A139811">
        <v>4</v>
      </c>
      <c r="B139811">
        <v>1676192371</v>
      </c>
      <c r="C139811" t="s">
        <v>82870</v>
      </c>
      <c r="D139811" t="s">
        <v>200461</v>
      </c>
      <c r="E139811" t="s">
        <v>352285</v>
      </c>
    </row>
    <row r="139812" spans="1:5" x14ac:dyDescent="0.3">
      <c r="A139812">
        <v>4</v>
      </c>
      <c r="B139812">
        <v>1676192392</v>
      </c>
      <c r="C139812" t="s">
        <v>82870</v>
      </c>
      <c r="D139812" t="s">
        <v>200462</v>
      </c>
      <c r="E139812" t="s">
        <v>352286</v>
      </c>
    </row>
    <row r="139813" spans="1:5" x14ac:dyDescent="0.3">
      <c r="A139813">
        <v>4</v>
      </c>
      <c r="B139813">
        <v>1676192518</v>
      </c>
      <c r="C139813" t="s">
        <v>82871</v>
      </c>
      <c r="D139813" t="s">
        <v>200463</v>
      </c>
      <c r="E139813" t="s">
        <v>352287</v>
      </c>
    </row>
    <row r="139814" spans="1:5" x14ac:dyDescent="0.3">
      <c r="A139814">
        <v>4</v>
      </c>
      <c r="B139814">
        <v>1676192520</v>
      </c>
      <c r="C139814" t="s">
        <v>82871</v>
      </c>
      <c r="D139814" t="s">
        <v>200464</v>
      </c>
      <c r="E139814" t="s">
        <v>352288</v>
      </c>
    </row>
    <row r="139815" spans="1:5" x14ac:dyDescent="0.3">
      <c r="A139815">
        <v>4</v>
      </c>
      <c r="B139815">
        <v>1676192555</v>
      </c>
      <c r="C139815" t="s">
        <v>82872</v>
      </c>
      <c r="D139815" t="s">
        <v>200465</v>
      </c>
      <c r="E139815" t="s">
        <v>352289</v>
      </c>
    </row>
    <row r="139816" spans="1:5" x14ac:dyDescent="0.3">
      <c r="A139816">
        <v>4</v>
      </c>
      <c r="B139816">
        <v>1676192575</v>
      </c>
      <c r="C139816" t="s">
        <v>82872</v>
      </c>
      <c r="D139816" t="s">
        <v>200466</v>
      </c>
      <c r="E139816" t="s">
        <v>352290</v>
      </c>
    </row>
    <row r="139817" spans="1:5" x14ac:dyDescent="0.3">
      <c r="A139817">
        <v>4</v>
      </c>
      <c r="B139817">
        <v>1676192578</v>
      </c>
      <c r="C139817" t="s">
        <v>82872</v>
      </c>
      <c r="D139817" t="s">
        <v>200467</v>
      </c>
      <c r="E139817" t="s">
        <v>352291</v>
      </c>
    </row>
    <row r="139818" spans="1:5" x14ac:dyDescent="0.3">
      <c r="A139818">
        <v>4</v>
      </c>
      <c r="B139818">
        <v>1676192667</v>
      </c>
      <c r="C139818" t="s">
        <v>82873</v>
      </c>
      <c r="D139818" t="s">
        <v>200468</v>
      </c>
      <c r="E139818" t="s">
        <v>352292</v>
      </c>
    </row>
    <row r="139819" spans="1:5" x14ac:dyDescent="0.3">
      <c r="A139819">
        <v>4</v>
      </c>
      <c r="B139819">
        <v>1676192684</v>
      </c>
      <c r="C139819" t="s">
        <v>82873</v>
      </c>
      <c r="D139819" t="s">
        <v>196847</v>
      </c>
      <c r="E139819" t="s">
        <v>352293</v>
      </c>
    </row>
    <row r="139820" spans="1:5" x14ac:dyDescent="0.3">
      <c r="A139820">
        <v>4</v>
      </c>
      <c r="B139820">
        <v>1676192715</v>
      </c>
      <c r="C139820" t="s">
        <v>82873</v>
      </c>
      <c r="D139820" t="s">
        <v>200469</v>
      </c>
      <c r="E139820" t="s">
        <v>352294</v>
      </c>
    </row>
    <row r="139821" spans="1:5" x14ac:dyDescent="0.3">
      <c r="A139821">
        <v>4</v>
      </c>
      <c r="B139821">
        <v>1676192744</v>
      </c>
      <c r="C139821" t="s">
        <v>82874</v>
      </c>
      <c r="D139821" t="s">
        <v>200470</v>
      </c>
      <c r="E139821" t="s">
        <v>352295</v>
      </c>
    </row>
    <row r="139822" spans="1:5" x14ac:dyDescent="0.3">
      <c r="A139822">
        <v>4</v>
      </c>
      <c r="B139822">
        <v>1676192753</v>
      </c>
      <c r="C139822" t="s">
        <v>82874</v>
      </c>
      <c r="D139822" t="s">
        <v>100399</v>
      </c>
      <c r="E139822" t="s">
        <v>352296</v>
      </c>
    </row>
    <row r="139823" spans="1:5" x14ac:dyDescent="0.3">
      <c r="A139823">
        <v>4</v>
      </c>
      <c r="B139823">
        <v>1676192787</v>
      </c>
      <c r="C139823" t="s">
        <v>82874</v>
      </c>
      <c r="D139823" t="s">
        <v>200471</v>
      </c>
      <c r="E139823" t="s">
        <v>352297</v>
      </c>
    </row>
    <row r="139824" spans="1:5" x14ac:dyDescent="0.3">
      <c r="A139824">
        <v>4</v>
      </c>
      <c r="B139824">
        <v>1676192793</v>
      </c>
      <c r="C139824" t="s">
        <v>82874</v>
      </c>
      <c r="D139824" t="s">
        <v>200472</v>
      </c>
      <c r="E139824" t="s">
        <v>352298</v>
      </c>
    </row>
    <row r="139825" spans="1:5" x14ac:dyDescent="0.3">
      <c r="A139825">
        <v>4</v>
      </c>
      <c r="B139825">
        <v>1676192813</v>
      </c>
      <c r="C139825" t="s">
        <v>82874</v>
      </c>
      <c r="D139825" t="s">
        <v>200473</v>
      </c>
      <c r="E139825" t="s">
        <v>352299</v>
      </c>
    </row>
    <row r="139826" spans="1:5" x14ac:dyDescent="0.3">
      <c r="A139826">
        <v>4</v>
      </c>
      <c r="B139826">
        <v>1676192853</v>
      </c>
      <c r="C139826" t="s">
        <v>82875</v>
      </c>
      <c r="D139826" t="s">
        <v>177960</v>
      </c>
      <c r="E139826" t="s">
        <v>352300</v>
      </c>
    </row>
    <row r="139827" spans="1:5" x14ac:dyDescent="0.3">
      <c r="A139827">
        <v>4</v>
      </c>
      <c r="B139827">
        <v>1676192869</v>
      </c>
      <c r="C139827" t="s">
        <v>82875</v>
      </c>
      <c r="D139827" t="s">
        <v>152171</v>
      </c>
      <c r="E139827" t="s">
        <v>352301</v>
      </c>
    </row>
    <row r="139828" spans="1:5" x14ac:dyDescent="0.3">
      <c r="A139828">
        <v>4</v>
      </c>
      <c r="B139828">
        <v>1676192887</v>
      </c>
      <c r="C139828" t="s">
        <v>82875</v>
      </c>
      <c r="D139828" t="s">
        <v>200474</v>
      </c>
      <c r="E139828" t="s">
        <v>352302</v>
      </c>
    </row>
    <row r="139829" spans="1:5" x14ac:dyDescent="0.3">
      <c r="A139829">
        <v>4</v>
      </c>
      <c r="B139829">
        <v>1676192928</v>
      </c>
      <c r="C139829" t="s">
        <v>82876</v>
      </c>
      <c r="D139829" t="s">
        <v>200136</v>
      </c>
      <c r="E139829" t="s">
        <v>352303</v>
      </c>
    </row>
    <row r="139830" spans="1:5" x14ac:dyDescent="0.3">
      <c r="A139830">
        <v>4</v>
      </c>
      <c r="B139830">
        <v>1676192999</v>
      </c>
      <c r="C139830" t="s">
        <v>82876</v>
      </c>
      <c r="D139830" t="s">
        <v>200475</v>
      </c>
      <c r="E139830" t="s">
        <v>352304</v>
      </c>
    </row>
    <row r="139831" spans="1:5" x14ac:dyDescent="0.3">
      <c r="A139831">
        <v>4</v>
      </c>
      <c r="B139831">
        <v>1676193007</v>
      </c>
      <c r="C139831" t="s">
        <v>82876</v>
      </c>
      <c r="D139831" t="s">
        <v>200476</v>
      </c>
      <c r="E139831" t="s">
        <v>352305</v>
      </c>
    </row>
    <row r="139832" spans="1:5" x14ac:dyDescent="0.3">
      <c r="A139832">
        <v>4</v>
      </c>
      <c r="B139832">
        <v>1676193009</v>
      </c>
      <c r="C139832" t="s">
        <v>82876</v>
      </c>
      <c r="D139832" t="s">
        <v>200477</v>
      </c>
      <c r="E139832" t="s">
        <v>352306</v>
      </c>
    </row>
    <row r="139833" spans="1:5" x14ac:dyDescent="0.3">
      <c r="A139833">
        <v>4</v>
      </c>
      <c r="B139833">
        <v>1676193045</v>
      </c>
      <c r="C139833" t="s">
        <v>82877</v>
      </c>
      <c r="D139833" t="s">
        <v>200478</v>
      </c>
      <c r="E139833" t="s">
        <v>352307</v>
      </c>
    </row>
    <row r="139834" spans="1:5" x14ac:dyDescent="0.3">
      <c r="A139834">
        <v>4</v>
      </c>
      <c r="B139834">
        <v>1676193084</v>
      </c>
      <c r="C139834" t="s">
        <v>82877</v>
      </c>
      <c r="D139834" t="s">
        <v>200479</v>
      </c>
      <c r="E139834" t="s">
        <v>352308</v>
      </c>
    </row>
    <row r="139835" spans="1:5" x14ac:dyDescent="0.3">
      <c r="A139835">
        <v>4</v>
      </c>
      <c r="B139835">
        <v>1676193106</v>
      </c>
      <c r="C139835" t="s">
        <v>82877</v>
      </c>
      <c r="D139835" t="s">
        <v>200480</v>
      </c>
      <c r="E139835" t="s">
        <v>352309</v>
      </c>
    </row>
    <row r="139836" spans="1:5" x14ac:dyDescent="0.3">
      <c r="A139836">
        <v>4</v>
      </c>
      <c r="B139836">
        <v>1676193107</v>
      </c>
      <c r="C139836" t="s">
        <v>82877</v>
      </c>
      <c r="D139836" t="s">
        <v>200481</v>
      </c>
      <c r="E139836" t="s">
        <v>352310</v>
      </c>
    </row>
    <row r="139837" spans="1:5" x14ac:dyDescent="0.3">
      <c r="A139837">
        <v>4</v>
      </c>
      <c r="B139837">
        <v>1676193206</v>
      </c>
      <c r="C139837" t="s">
        <v>82878</v>
      </c>
      <c r="D139837" t="s">
        <v>159260</v>
      </c>
      <c r="E139837" t="s">
        <v>352311</v>
      </c>
    </row>
    <row r="139838" spans="1:5" x14ac:dyDescent="0.3">
      <c r="A139838">
        <v>4</v>
      </c>
      <c r="B139838">
        <v>1676193252</v>
      </c>
      <c r="C139838" t="s">
        <v>82879</v>
      </c>
      <c r="D139838" t="s">
        <v>200482</v>
      </c>
      <c r="E139838" t="s">
        <v>352312</v>
      </c>
    </row>
    <row r="139839" spans="1:5" x14ac:dyDescent="0.3">
      <c r="A139839">
        <v>4</v>
      </c>
      <c r="B139839">
        <v>1676193264</v>
      </c>
      <c r="C139839" t="s">
        <v>82879</v>
      </c>
      <c r="D139839" t="s">
        <v>200483</v>
      </c>
      <c r="E139839" t="s">
        <v>352313</v>
      </c>
    </row>
    <row r="139840" spans="1:5" x14ac:dyDescent="0.3">
      <c r="A139840">
        <v>4</v>
      </c>
      <c r="B139840">
        <v>1676193271</v>
      </c>
      <c r="C139840" t="s">
        <v>82879</v>
      </c>
      <c r="D139840" t="s">
        <v>200484</v>
      </c>
      <c r="E139840" t="s">
        <v>352314</v>
      </c>
    </row>
    <row r="139841" spans="1:5" x14ac:dyDescent="0.3">
      <c r="A139841">
        <v>4</v>
      </c>
      <c r="B139841">
        <v>1676193333</v>
      </c>
      <c r="C139841" t="s">
        <v>82879</v>
      </c>
      <c r="D139841" t="s">
        <v>200485</v>
      </c>
      <c r="E139841" t="s">
        <v>352315</v>
      </c>
    </row>
    <row r="139842" spans="1:5" x14ac:dyDescent="0.3">
      <c r="A139842">
        <v>4</v>
      </c>
      <c r="B139842">
        <v>1676193354</v>
      </c>
      <c r="C139842" t="s">
        <v>82880</v>
      </c>
      <c r="D139842" t="s">
        <v>200486</v>
      </c>
      <c r="E139842" t="s">
        <v>352316</v>
      </c>
    </row>
    <row r="139843" spans="1:5" x14ac:dyDescent="0.3">
      <c r="A139843">
        <v>4</v>
      </c>
      <c r="B139843">
        <v>1676193362</v>
      </c>
      <c r="C139843" t="s">
        <v>82880</v>
      </c>
      <c r="D139843" t="s">
        <v>114718</v>
      </c>
      <c r="E139843" t="s">
        <v>352317</v>
      </c>
    </row>
    <row r="139844" spans="1:5" x14ac:dyDescent="0.3">
      <c r="A139844">
        <v>4</v>
      </c>
      <c r="B139844">
        <v>1676193369</v>
      </c>
      <c r="C139844" t="s">
        <v>82880</v>
      </c>
      <c r="D139844" t="s">
        <v>200079</v>
      </c>
      <c r="E139844" t="s">
        <v>352318</v>
      </c>
    </row>
    <row r="139845" spans="1:5" x14ac:dyDescent="0.3">
      <c r="A139845">
        <v>4</v>
      </c>
      <c r="B139845">
        <v>1676193471</v>
      </c>
      <c r="C139845" t="s">
        <v>82881</v>
      </c>
      <c r="D139845" t="s">
        <v>200487</v>
      </c>
      <c r="E139845" t="s">
        <v>352319</v>
      </c>
    </row>
    <row r="139846" spans="1:5" x14ac:dyDescent="0.3">
      <c r="A139846">
        <v>4</v>
      </c>
      <c r="B139846">
        <v>1676193488</v>
      </c>
      <c r="C139846" t="s">
        <v>82881</v>
      </c>
      <c r="D139846" t="s">
        <v>200488</v>
      </c>
      <c r="E139846" t="s">
        <v>352320</v>
      </c>
    </row>
    <row r="139847" spans="1:5" x14ac:dyDescent="0.3">
      <c r="A139847">
        <v>4</v>
      </c>
      <c r="B139847">
        <v>1676193555</v>
      </c>
      <c r="C139847" t="s">
        <v>82881</v>
      </c>
      <c r="D139847" t="s">
        <v>200489</v>
      </c>
      <c r="E139847" t="s">
        <v>352321</v>
      </c>
    </row>
    <row r="139848" spans="1:5" x14ac:dyDescent="0.3">
      <c r="A139848">
        <v>4</v>
      </c>
      <c r="B139848">
        <v>1676193608</v>
      </c>
      <c r="C139848" t="s">
        <v>82882</v>
      </c>
      <c r="D139848" t="s">
        <v>200490</v>
      </c>
      <c r="E139848" t="s">
        <v>352322</v>
      </c>
    </row>
    <row r="139849" spans="1:5" x14ac:dyDescent="0.3">
      <c r="A139849">
        <v>4</v>
      </c>
      <c r="B139849">
        <v>1676193713</v>
      </c>
      <c r="C139849" t="s">
        <v>82883</v>
      </c>
      <c r="D139849" t="s">
        <v>174369</v>
      </c>
      <c r="E139849" t="s">
        <v>352323</v>
      </c>
    </row>
    <row r="139850" spans="1:5" x14ac:dyDescent="0.3">
      <c r="A139850">
        <v>4</v>
      </c>
      <c r="B139850">
        <v>1676193727</v>
      </c>
      <c r="C139850" t="s">
        <v>82883</v>
      </c>
      <c r="D139850" t="s">
        <v>200491</v>
      </c>
      <c r="E139850" t="s">
        <v>352324</v>
      </c>
    </row>
    <row r="139851" spans="1:5" x14ac:dyDescent="0.3">
      <c r="A139851">
        <v>4</v>
      </c>
      <c r="B139851">
        <v>1676193729</v>
      </c>
      <c r="C139851" t="s">
        <v>82883</v>
      </c>
      <c r="D139851" t="s">
        <v>200492</v>
      </c>
      <c r="E139851" t="s">
        <v>352325</v>
      </c>
    </row>
    <row r="139852" spans="1:5" x14ac:dyDescent="0.3">
      <c r="A139852">
        <v>4</v>
      </c>
      <c r="B139852">
        <v>1676193792</v>
      </c>
      <c r="C139852" t="s">
        <v>82884</v>
      </c>
      <c r="D139852" t="s">
        <v>200493</v>
      </c>
      <c r="E139852" t="s">
        <v>352326</v>
      </c>
    </row>
    <row r="139853" spans="1:5" x14ac:dyDescent="0.3">
      <c r="A139853">
        <v>4</v>
      </c>
      <c r="B139853">
        <v>1676193802</v>
      </c>
      <c r="C139853" t="s">
        <v>82884</v>
      </c>
      <c r="D139853" t="s">
        <v>200494</v>
      </c>
      <c r="E139853" t="s">
        <v>352327</v>
      </c>
    </row>
    <row r="139854" spans="1:5" x14ac:dyDescent="0.3">
      <c r="A139854">
        <v>4</v>
      </c>
      <c r="B139854">
        <v>1676193832</v>
      </c>
      <c r="C139854" t="s">
        <v>82884</v>
      </c>
      <c r="D139854" t="s">
        <v>200495</v>
      </c>
      <c r="E139854" t="s">
        <v>352328</v>
      </c>
    </row>
    <row r="139855" spans="1:5" x14ac:dyDescent="0.3">
      <c r="A139855">
        <v>4</v>
      </c>
      <c r="B139855">
        <v>1676193843</v>
      </c>
      <c r="C139855" t="s">
        <v>82884</v>
      </c>
      <c r="D139855" t="s">
        <v>200496</v>
      </c>
      <c r="E139855" t="s">
        <v>352329</v>
      </c>
    </row>
    <row r="139856" spans="1:5" x14ac:dyDescent="0.3">
      <c r="A139856">
        <v>4</v>
      </c>
      <c r="B139856">
        <v>1676193875</v>
      </c>
      <c r="C139856" t="s">
        <v>82884</v>
      </c>
      <c r="D139856" t="s">
        <v>160264</v>
      </c>
      <c r="E139856" t="s">
        <v>352330</v>
      </c>
    </row>
    <row r="139857" spans="1:5" x14ac:dyDescent="0.3">
      <c r="A139857">
        <v>4</v>
      </c>
      <c r="B139857">
        <v>1676194172</v>
      </c>
      <c r="C139857" t="s">
        <v>82885</v>
      </c>
      <c r="D139857" t="s">
        <v>165567</v>
      </c>
      <c r="E139857" t="s">
        <v>352331</v>
      </c>
    </row>
    <row r="139858" spans="1:5" x14ac:dyDescent="0.3">
      <c r="A139858">
        <v>4</v>
      </c>
      <c r="B139858">
        <v>1676194176</v>
      </c>
      <c r="C139858" t="s">
        <v>82885</v>
      </c>
      <c r="D139858" t="s">
        <v>200497</v>
      </c>
      <c r="E139858" t="s">
        <v>352332</v>
      </c>
    </row>
    <row r="139859" spans="1:5" x14ac:dyDescent="0.3">
      <c r="A139859">
        <v>4</v>
      </c>
      <c r="B139859">
        <v>1676194202</v>
      </c>
      <c r="C139859" t="s">
        <v>82885</v>
      </c>
      <c r="D139859" t="s">
        <v>200411</v>
      </c>
      <c r="E139859" t="s">
        <v>352333</v>
      </c>
    </row>
    <row r="139860" spans="1:5" x14ac:dyDescent="0.3">
      <c r="A139860">
        <v>4</v>
      </c>
      <c r="B139860">
        <v>1676194212</v>
      </c>
      <c r="C139860" t="s">
        <v>82886</v>
      </c>
      <c r="D139860" t="s">
        <v>200498</v>
      </c>
      <c r="E139860" t="s">
        <v>352334</v>
      </c>
    </row>
    <row r="139861" spans="1:5" x14ac:dyDescent="0.3">
      <c r="A139861">
        <v>4</v>
      </c>
      <c r="B139861">
        <v>1676194220</v>
      </c>
      <c r="C139861" t="s">
        <v>82886</v>
      </c>
      <c r="D139861" t="s">
        <v>97927</v>
      </c>
      <c r="E139861" t="s">
        <v>352335</v>
      </c>
    </row>
    <row r="139862" spans="1:5" x14ac:dyDescent="0.3">
      <c r="A139862">
        <v>4</v>
      </c>
      <c r="B139862">
        <v>1676194284</v>
      </c>
      <c r="C139862" t="s">
        <v>82886</v>
      </c>
      <c r="D139862" t="s">
        <v>160753</v>
      </c>
      <c r="E139862" t="s">
        <v>352336</v>
      </c>
    </row>
    <row r="139863" spans="1:5" x14ac:dyDescent="0.3">
      <c r="A139863">
        <v>4</v>
      </c>
      <c r="B139863">
        <v>1676194291</v>
      </c>
      <c r="C139863" t="s">
        <v>82886</v>
      </c>
      <c r="D139863" t="s">
        <v>200499</v>
      </c>
      <c r="E139863" t="s">
        <v>352337</v>
      </c>
    </row>
    <row r="139864" spans="1:5" x14ac:dyDescent="0.3">
      <c r="A139864">
        <v>4</v>
      </c>
      <c r="B139864">
        <v>1676194293</v>
      </c>
      <c r="C139864" t="s">
        <v>82886</v>
      </c>
      <c r="D139864" t="s">
        <v>200500</v>
      </c>
      <c r="E139864" t="s">
        <v>352338</v>
      </c>
    </row>
    <row r="139865" spans="1:5" x14ac:dyDescent="0.3">
      <c r="A139865">
        <v>4</v>
      </c>
      <c r="B139865">
        <v>1676194307</v>
      </c>
      <c r="C139865" t="s">
        <v>82887</v>
      </c>
      <c r="D139865" t="s">
        <v>200501</v>
      </c>
      <c r="E139865" t="s">
        <v>352339</v>
      </c>
    </row>
    <row r="139866" spans="1:5" x14ac:dyDescent="0.3">
      <c r="A139866">
        <v>4</v>
      </c>
      <c r="B139866">
        <v>1676194328</v>
      </c>
      <c r="C139866" t="s">
        <v>82887</v>
      </c>
      <c r="D139866" t="s">
        <v>200502</v>
      </c>
      <c r="E139866" t="s">
        <v>352340</v>
      </c>
    </row>
    <row r="139867" spans="1:5" x14ac:dyDescent="0.3">
      <c r="A139867">
        <v>4</v>
      </c>
      <c r="B139867">
        <v>1676194395</v>
      </c>
      <c r="C139867" t="s">
        <v>82888</v>
      </c>
      <c r="D139867" t="s">
        <v>200503</v>
      </c>
      <c r="E139867" t="s">
        <v>352341</v>
      </c>
    </row>
    <row r="139868" spans="1:5" x14ac:dyDescent="0.3">
      <c r="A139868">
        <v>4</v>
      </c>
      <c r="B139868">
        <v>1676194444</v>
      </c>
      <c r="C139868" t="s">
        <v>82888</v>
      </c>
      <c r="D139868" t="s">
        <v>200504</v>
      </c>
      <c r="E139868" t="s">
        <v>352342</v>
      </c>
    </row>
    <row r="139869" spans="1:5" x14ac:dyDescent="0.3">
      <c r="A139869">
        <v>4</v>
      </c>
      <c r="B139869">
        <v>1676194462</v>
      </c>
      <c r="C139869" t="s">
        <v>82888</v>
      </c>
      <c r="D139869" t="s">
        <v>200505</v>
      </c>
      <c r="E139869" t="s">
        <v>352343</v>
      </c>
    </row>
    <row r="139870" spans="1:5" x14ac:dyDescent="0.3">
      <c r="A139870">
        <v>4</v>
      </c>
      <c r="B139870">
        <v>1676194488</v>
      </c>
      <c r="C139870" t="s">
        <v>82889</v>
      </c>
      <c r="D139870" t="s">
        <v>200506</v>
      </c>
      <c r="E139870" t="s">
        <v>352344</v>
      </c>
    </row>
    <row r="139871" spans="1:5" x14ac:dyDescent="0.3">
      <c r="A139871">
        <v>4</v>
      </c>
      <c r="B139871">
        <v>1676194522</v>
      </c>
      <c r="C139871" t="s">
        <v>82889</v>
      </c>
      <c r="D139871" t="s">
        <v>167805</v>
      </c>
      <c r="E139871" t="s">
        <v>352345</v>
      </c>
    </row>
    <row r="139872" spans="1:5" x14ac:dyDescent="0.3">
      <c r="A139872">
        <v>4</v>
      </c>
      <c r="B139872">
        <v>1676194567</v>
      </c>
      <c r="C139872" t="s">
        <v>82889</v>
      </c>
      <c r="D139872" t="s">
        <v>128305</v>
      </c>
      <c r="E139872" t="s">
        <v>352346</v>
      </c>
    </row>
    <row r="139873" spans="1:5" x14ac:dyDescent="0.3">
      <c r="A139873">
        <v>4</v>
      </c>
      <c r="B139873">
        <v>1676194580</v>
      </c>
      <c r="C139873" t="s">
        <v>82889</v>
      </c>
      <c r="D139873" t="s">
        <v>200507</v>
      </c>
      <c r="E139873" t="s">
        <v>352347</v>
      </c>
    </row>
    <row r="139874" spans="1:5" x14ac:dyDescent="0.3">
      <c r="A139874">
        <v>4</v>
      </c>
      <c r="B139874">
        <v>1676194598</v>
      </c>
      <c r="C139874" t="s">
        <v>82889</v>
      </c>
      <c r="D139874" t="s">
        <v>200508</v>
      </c>
      <c r="E139874" t="s">
        <v>352348</v>
      </c>
    </row>
    <row r="139875" spans="1:5" x14ac:dyDescent="0.3">
      <c r="A139875">
        <v>4</v>
      </c>
      <c r="B139875">
        <v>1676194623</v>
      </c>
      <c r="C139875" t="s">
        <v>82890</v>
      </c>
      <c r="D139875" t="s">
        <v>157159</v>
      </c>
      <c r="E139875" t="s">
        <v>352349</v>
      </c>
    </row>
    <row r="139876" spans="1:5" x14ac:dyDescent="0.3">
      <c r="A139876">
        <v>4</v>
      </c>
      <c r="B139876">
        <v>1676194632</v>
      </c>
      <c r="C139876" t="s">
        <v>82891</v>
      </c>
      <c r="D139876" t="s">
        <v>200509</v>
      </c>
      <c r="E139876" t="s">
        <v>352350</v>
      </c>
    </row>
    <row r="139877" spans="1:5" x14ac:dyDescent="0.3">
      <c r="A139877">
        <v>4</v>
      </c>
      <c r="B139877">
        <v>1676194669</v>
      </c>
      <c r="C139877" t="s">
        <v>82890</v>
      </c>
      <c r="D139877" t="s">
        <v>200510</v>
      </c>
      <c r="E139877" t="s">
        <v>352351</v>
      </c>
    </row>
    <row r="139878" spans="1:5" x14ac:dyDescent="0.3">
      <c r="A139878">
        <v>4</v>
      </c>
      <c r="B139878">
        <v>1676194709</v>
      </c>
      <c r="C139878" t="s">
        <v>82890</v>
      </c>
      <c r="D139878" t="s">
        <v>164229</v>
      </c>
      <c r="E139878" t="s">
        <v>352352</v>
      </c>
    </row>
    <row r="139879" spans="1:5" x14ac:dyDescent="0.3">
      <c r="A139879">
        <v>4</v>
      </c>
      <c r="B139879">
        <v>1676194743</v>
      </c>
      <c r="C139879" t="s">
        <v>82892</v>
      </c>
      <c r="D139879" t="s">
        <v>170219</v>
      </c>
      <c r="E139879" t="s">
        <v>352353</v>
      </c>
    </row>
    <row r="139880" spans="1:5" x14ac:dyDescent="0.3">
      <c r="A139880">
        <v>4</v>
      </c>
      <c r="B139880">
        <v>1676221608</v>
      </c>
      <c r="C139880" t="s">
        <v>82893</v>
      </c>
      <c r="D139880" t="s">
        <v>102993</v>
      </c>
      <c r="E139880" t="s">
        <v>352354</v>
      </c>
    </row>
    <row r="139881" spans="1:5" x14ac:dyDescent="0.3">
      <c r="A139881">
        <v>4</v>
      </c>
      <c r="B139881">
        <v>1676221625</v>
      </c>
      <c r="C139881" t="s">
        <v>82893</v>
      </c>
      <c r="D139881" t="s">
        <v>200511</v>
      </c>
      <c r="E139881" t="s">
        <v>352355</v>
      </c>
    </row>
    <row r="139882" spans="1:5" x14ac:dyDescent="0.3">
      <c r="A139882">
        <v>4</v>
      </c>
      <c r="B139882">
        <v>1676221669</v>
      </c>
      <c r="C139882" t="s">
        <v>82894</v>
      </c>
      <c r="D139882" t="s">
        <v>200512</v>
      </c>
      <c r="E139882" t="s">
        <v>352356</v>
      </c>
    </row>
    <row r="139883" spans="1:5" x14ac:dyDescent="0.3">
      <c r="A139883">
        <v>4</v>
      </c>
      <c r="B139883">
        <v>1676221679</v>
      </c>
      <c r="C139883" t="s">
        <v>82894</v>
      </c>
      <c r="D139883" t="s">
        <v>200513</v>
      </c>
      <c r="E139883" t="s">
        <v>352357</v>
      </c>
    </row>
    <row r="139884" spans="1:5" x14ac:dyDescent="0.3">
      <c r="A139884">
        <v>4</v>
      </c>
      <c r="B139884">
        <v>1676221728</v>
      </c>
      <c r="C139884" t="s">
        <v>82894</v>
      </c>
      <c r="D139884" t="s">
        <v>200514</v>
      </c>
      <c r="E139884" t="s">
        <v>352358</v>
      </c>
    </row>
    <row r="139885" spans="1:5" x14ac:dyDescent="0.3">
      <c r="A139885">
        <v>4</v>
      </c>
      <c r="B139885">
        <v>1676221771</v>
      </c>
      <c r="C139885" t="s">
        <v>82894</v>
      </c>
      <c r="D139885" t="s">
        <v>200515</v>
      </c>
      <c r="E139885" t="s">
        <v>352359</v>
      </c>
    </row>
    <row r="139886" spans="1:5" x14ac:dyDescent="0.3">
      <c r="A139886">
        <v>4</v>
      </c>
      <c r="B139886">
        <v>1676221901</v>
      </c>
      <c r="C139886" t="s">
        <v>82895</v>
      </c>
      <c r="D139886" t="s">
        <v>200516</v>
      </c>
      <c r="E139886" t="s">
        <v>352360</v>
      </c>
    </row>
    <row r="139887" spans="1:5" x14ac:dyDescent="0.3">
      <c r="A139887">
        <v>4</v>
      </c>
      <c r="B139887">
        <v>1676221904</v>
      </c>
      <c r="C139887" t="s">
        <v>82895</v>
      </c>
      <c r="D139887" t="s">
        <v>174556</v>
      </c>
      <c r="E139887" t="s">
        <v>352361</v>
      </c>
    </row>
    <row r="139888" spans="1:5" x14ac:dyDescent="0.3">
      <c r="A139888">
        <v>4</v>
      </c>
      <c r="B139888">
        <v>1676221922</v>
      </c>
      <c r="C139888" t="s">
        <v>82895</v>
      </c>
      <c r="D139888" t="s">
        <v>96240</v>
      </c>
      <c r="E139888" t="s">
        <v>352362</v>
      </c>
    </row>
    <row r="139889" spans="1:5" x14ac:dyDescent="0.3">
      <c r="A139889">
        <v>4</v>
      </c>
      <c r="B139889">
        <v>1676221949</v>
      </c>
      <c r="C139889" t="s">
        <v>82895</v>
      </c>
      <c r="D139889" t="s">
        <v>98053</v>
      </c>
      <c r="E139889" t="s">
        <v>352363</v>
      </c>
    </row>
    <row r="139890" spans="1:5" x14ac:dyDescent="0.3">
      <c r="A139890">
        <v>4</v>
      </c>
      <c r="B139890">
        <v>1676221975</v>
      </c>
      <c r="C139890" t="s">
        <v>82896</v>
      </c>
      <c r="D139890" t="s">
        <v>200517</v>
      </c>
      <c r="E139890" t="s">
        <v>352364</v>
      </c>
    </row>
    <row r="139891" spans="1:5" x14ac:dyDescent="0.3">
      <c r="A139891">
        <v>4</v>
      </c>
      <c r="B139891">
        <v>1676222041</v>
      </c>
      <c r="C139891" t="s">
        <v>82896</v>
      </c>
      <c r="D139891" t="s">
        <v>200518</v>
      </c>
      <c r="E139891" t="s">
        <v>352365</v>
      </c>
    </row>
    <row r="139892" spans="1:5" x14ac:dyDescent="0.3">
      <c r="A139892">
        <v>4</v>
      </c>
      <c r="B139892">
        <v>1676222049</v>
      </c>
      <c r="C139892" t="s">
        <v>82897</v>
      </c>
      <c r="D139892" t="s">
        <v>102506</v>
      </c>
      <c r="E139892" t="s">
        <v>352366</v>
      </c>
    </row>
    <row r="139893" spans="1:5" x14ac:dyDescent="0.3">
      <c r="A139893">
        <v>4</v>
      </c>
      <c r="B139893">
        <v>1676222074</v>
      </c>
      <c r="C139893" t="s">
        <v>82898</v>
      </c>
      <c r="D139893" t="s">
        <v>167920</v>
      </c>
      <c r="E139893" t="s">
        <v>352367</v>
      </c>
    </row>
    <row r="139894" spans="1:5" x14ac:dyDescent="0.3">
      <c r="A139894">
        <v>4</v>
      </c>
      <c r="B139894">
        <v>1676222098</v>
      </c>
      <c r="C139894" t="s">
        <v>82898</v>
      </c>
      <c r="D139894" t="s">
        <v>170781</v>
      </c>
      <c r="E139894" t="s">
        <v>352368</v>
      </c>
    </row>
    <row r="139895" spans="1:5" x14ac:dyDescent="0.3">
      <c r="A139895">
        <v>4</v>
      </c>
      <c r="B139895">
        <v>1676222149</v>
      </c>
      <c r="C139895" t="s">
        <v>82898</v>
      </c>
      <c r="D139895" t="s">
        <v>200519</v>
      </c>
      <c r="E139895" t="s">
        <v>352369</v>
      </c>
    </row>
    <row r="139896" spans="1:5" x14ac:dyDescent="0.3">
      <c r="A139896">
        <v>4</v>
      </c>
      <c r="B139896">
        <v>1676222164</v>
      </c>
      <c r="C139896" t="s">
        <v>82898</v>
      </c>
      <c r="D139896" t="s">
        <v>200520</v>
      </c>
      <c r="E139896" t="s">
        <v>352370</v>
      </c>
    </row>
    <row r="139897" spans="1:5" x14ac:dyDescent="0.3">
      <c r="A139897">
        <v>4</v>
      </c>
      <c r="B139897">
        <v>1676222184</v>
      </c>
      <c r="C139897" t="s">
        <v>82897</v>
      </c>
      <c r="D139897" t="s">
        <v>200521</v>
      </c>
      <c r="E139897" t="s">
        <v>352371</v>
      </c>
    </row>
    <row r="139898" spans="1:5" x14ac:dyDescent="0.3">
      <c r="A139898">
        <v>4</v>
      </c>
      <c r="B139898">
        <v>1676222215</v>
      </c>
      <c r="C139898" t="s">
        <v>82897</v>
      </c>
      <c r="D139898" t="s">
        <v>200522</v>
      </c>
      <c r="E139898" t="s">
        <v>352372</v>
      </c>
    </row>
    <row r="139899" spans="1:5" x14ac:dyDescent="0.3">
      <c r="A139899">
        <v>4</v>
      </c>
      <c r="B139899">
        <v>1676222283</v>
      </c>
      <c r="C139899" t="s">
        <v>82899</v>
      </c>
      <c r="D139899" t="s">
        <v>177543</v>
      </c>
      <c r="E139899" t="s">
        <v>352373</v>
      </c>
    </row>
    <row r="139900" spans="1:5" x14ac:dyDescent="0.3">
      <c r="A139900">
        <v>4</v>
      </c>
      <c r="B139900">
        <v>1676222285</v>
      </c>
      <c r="C139900" t="s">
        <v>82899</v>
      </c>
      <c r="D139900" t="s">
        <v>200523</v>
      </c>
      <c r="E139900" t="s">
        <v>352374</v>
      </c>
    </row>
    <row r="139901" spans="1:5" x14ac:dyDescent="0.3">
      <c r="A139901">
        <v>4</v>
      </c>
      <c r="B139901">
        <v>1676222302</v>
      </c>
      <c r="C139901" t="s">
        <v>82899</v>
      </c>
      <c r="D139901" t="s">
        <v>200524</v>
      </c>
      <c r="E139901" t="s">
        <v>352375</v>
      </c>
    </row>
    <row r="139902" spans="1:5" x14ac:dyDescent="0.3">
      <c r="A139902">
        <v>4</v>
      </c>
      <c r="B139902">
        <v>1676222310</v>
      </c>
      <c r="C139902" t="s">
        <v>82899</v>
      </c>
      <c r="D139902" t="s">
        <v>200525</v>
      </c>
      <c r="E139902" t="s">
        <v>352376</v>
      </c>
    </row>
    <row r="139903" spans="1:5" x14ac:dyDescent="0.3">
      <c r="A139903">
        <v>4</v>
      </c>
      <c r="B139903">
        <v>1676222319</v>
      </c>
      <c r="C139903" t="s">
        <v>82899</v>
      </c>
      <c r="D139903" t="s">
        <v>200526</v>
      </c>
      <c r="E139903" t="s">
        <v>352377</v>
      </c>
    </row>
    <row r="139904" spans="1:5" x14ac:dyDescent="0.3">
      <c r="A139904">
        <v>4</v>
      </c>
      <c r="B139904">
        <v>1676222357</v>
      </c>
      <c r="C139904" t="s">
        <v>82899</v>
      </c>
      <c r="D139904" t="s">
        <v>200527</v>
      </c>
      <c r="E139904" t="s">
        <v>352378</v>
      </c>
    </row>
    <row r="139905" spans="1:5" x14ac:dyDescent="0.3">
      <c r="A139905">
        <v>4</v>
      </c>
      <c r="B139905">
        <v>1676222384</v>
      </c>
      <c r="C139905" t="s">
        <v>82899</v>
      </c>
      <c r="D139905" t="s">
        <v>200528</v>
      </c>
      <c r="E139905" t="s">
        <v>352379</v>
      </c>
    </row>
    <row r="139906" spans="1:5" x14ac:dyDescent="0.3">
      <c r="A139906">
        <v>4</v>
      </c>
      <c r="B139906">
        <v>1676222428</v>
      </c>
      <c r="C139906" t="s">
        <v>82900</v>
      </c>
      <c r="D139906" t="s">
        <v>200529</v>
      </c>
      <c r="E139906" t="s">
        <v>352380</v>
      </c>
    </row>
    <row r="139907" spans="1:5" x14ac:dyDescent="0.3">
      <c r="A139907">
        <v>4</v>
      </c>
      <c r="B139907">
        <v>1676222442</v>
      </c>
      <c r="C139907" t="s">
        <v>82900</v>
      </c>
      <c r="D139907" t="s">
        <v>200530</v>
      </c>
      <c r="E139907" t="s">
        <v>352381</v>
      </c>
    </row>
    <row r="139908" spans="1:5" x14ac:dyDescent="0.3">
      <c r="A139908">
        <v>4</v>
      </c>
      <c r="B139908">
        <v>1676222470</v>
      </c>
      <c r="C139908" t="s">
        <v>82900</v>
      </c>
      <c r="D139908" t="s">
        <v>200531</v>
      </c>
      <c r="E139908" t="s">
        <v>352382</v>
      </c>
    </row>
    <row r="139909" spans="1:5" x14ac:dyDescent="0.3">
      <c r="A139909">
        <v>4</v>
      </c>
      <c r="B139909">
        <v>1676222533</v>
      </c>
      <c r="C139909" t="s">
        <v>82901</v>
      </c>
      <c r="D139909" t="s">
        <v>187641</v>
      </c>
      <c r="E139909" t="s">
        <v>352383</v>
      </c>
    </row>
    <row r="139910" spans="1:5" x14ac:dyDescent="0.3">
      <c r="A139910">
        <v>4</v>
      </c>
      <c r="B139910">
        <v>1676222538</v>
      </c>
      <c r="C139910" t="s">
        <v>82901</v>
      </c>
      <c r="D139910" t="s">
        <v>200532</v>
      </c>
      <c r="E139910" t="s">
        <v>352384</v>
      </c>
    </row>
    <row r="139911" spans="1:5" x14ac:dyDescent="0.3">
      <c r="A139911">
        <v>4</v>
      </c>
      <c r="B139911">
        <v>1676222605</v>
      </c>
      <c r="C139911" t="s">
        <v>82902</v>
      </c>
      <c r="D139911" t="s">
        <v>200533</v>
      </c>
      <c r="E139911" t="s">
        <v>352385</v>
      </c>
    </row>
    <row r="139912" spans="1:5" x14ac:dyDescent="0.3">
      <c r="A139912">
        <v>4</v>
      </c>
      <c r="B139912">
        <v>1676222633</v>
      </c>
      <c r="C139912" t="s">
        <v>82902</v>
      </c>
      <c r="D139912" t="s">
        <v>182038</v>
      </c>
      <c r="E139912" t="s">
        <v>352386</v>
      </c>
    </row>
    <row r="139913" spans="1:5" x14ac:dyDescent="0.3">
      <c r="A139913">
        <v>4</v>
      </c>
      <c r="B139913">
        <v>1676222656</v>
      </c>
      <c r="C139913" t="s">
        <v>82902</v>
      </c>
      <c r="D139913" t="s">
        <v>200534</v>
      </c>
      <c r="E139913" t="s">
        <v>352387</v>
      </c>
    </row>
    <row r="139914" spans="1:5" x14ac:dyDescent="0.3">
      <c r="A139914">
        <v>4</v>
      </c>
      <c r="B139914">
        <v>1676222669</v>
      </c>
      <c r="C139914" t="s">
        <v>82902</v>
      </c>
      <c r="D139914" t="s">
        <v>200535</v>
      </c>
      <c r="E139914" t="s">
        <v>352388</v>
      </c>
    </row>
    <row r="139915" spans="1:5" x14ac:dyDescent="0.3">
      <c r="A139915">
        <v>4</v>
      </c>
      <c r="B139915">
        <v>1676222689</v>
      </c>
      <c r="C139915" t="s">
        <v>82902</v>
      </c>
      <c r="D139915" t="s">
        <v>195742</v>
      </c>
      <c r="E139915" t="s">
        <v>352389</v>
      </c>
    </row>
    <row r="139916" spans="1:5" x14ac:dyDescent="0.3">
      <c r="A139916">
        <v>4</v>
      </c>
      <c r="B139916">
        <v>1676222725</v>
      </c>
      <c r="C139916" t="s">
        <v>82903</v>
      </c>
      <c r="D139916" t="s">
        <v>171568</v>
      </c>
      <c r="E139916" t="s">
        <v>352390</v>
      </c>
    </row>
    <row r="139917" spans="1:5" x14ac:dyDescent="0.3">
      <c r="A139917">
        <v>4</v>
      </c>
      <c r="B139917">
        <v>1676222744</v>
      </c>
      <c r="C139917" t="s">
        <v>82903</v>
      </c>
      <c r="D139917" t="s">
        <v>200536</v>
      </c>
      <c r="E139917" t="s">
        <v>352391</v>
      </c>
    </row>
    <row r="139918" spans="1:5" x14ac:dyDescent="0.3">
      <c r="A139918">
        <v>4</v>
      </c>
      <c r="B139918">
        <v>1676222749</v>
      </c>
      <c r="C139918" t="s">
        <v>82903</v>
      </c>
      <c r="D139918" t="s">
        <v>185606</v>
      </c>
      <c r="E139918" t="s">
        <v>352392</v>
      </c>
    </row>
    <row r="139919" spans="1:5" x14ac:dyDescent="0.3">
      <c r="A139919">
        <v>4</v>
      </c>
      <c r="B139919">
        <v>1676222751</v>
      </c>
      <c r="C139919" t="s">
        <v>82903</v>
      </c>
      <c r="D139919" t="s">
        <v>121471</v>
      </c>
      <c r="E139919" t="s">
        <v>352393</v>
      </c>
    </row>
    <row r="139920" spans="1:5" x14ac:dyDescent="0.3">
      <c r="A139920">
        <v>4</v>
      </c>
      <c r="B139920">
        <v>1676222755</v>
      </c>
      <c r="C139920" t="s">
        <v>82903</v>
      </c>
      <c r="D139920" t="s">
        <v>98367</v>
      </c>
      <c r="E139920" t="s">
        <v>352394</v>
      </c>
    </row>
    <row r="139921" spans="1:5" x14ac:dyDescent="0.3">
      <c r="A139921">
        <v>4</v>
      </c>
      <c r="B139921">
        <v>1676222769</v>
      </c>
      <c r="C139921" t="s">
        <v>82903</v>
      </c>
      <c r="D139921" t="s">
        <v>200537</v>
      </c>
      <c r="E139921" t="s">
        <v>352395</v>
      </c>
    </row>
    <row r="139922" spans="1:5" x14ac:dyDescent="0.3">
      <c r="A139922">
        <v>4</v>
      </c>
      <c r="B139922">
        <v>1676222809</v>
      </c>
      <c r="C139922" t="s">
        <v>82903</v>
      </c>
      <c r="D139922" t="s">
        <v>200538</v>
      </c>
      <c r="E139922" t="s">
        <v>352396</v>
      </c>
    </row>
    <row r="139923" spans="1:5" x14ac:dyDescent="0.3">
      <c r="A139923">
        <v>4</v>
      </c>
      <c r="B139923">
        <v>1676222860</v>
      </c>
      <c r="C139923" t="s">
        <v>82904</v>
      </c>
      <c r="D139923" t="s">
        <v>172339</v>
      </c>
      <c r="E139923" t="s">
        <v>352397</v>
      </c>
    </row>
    <row r="139924" spans="1:5" x14ac:dyDescent="0.3">
      <c r="A139924">
        <v>4</v>
      </c>
      <c r="B139924">
        <v>1676222899</v>
      </c>
      <c r="C139924" t="s">
        <v>82904</v>
      </c>
      <c r="D139924" t="s">
        <v>200539</v>
      </c>
      <c r="E139924" t="s">
        <v>352398</v>
      </c>
    </row>
    <row r="139925" spans="1:5" x14ac:dyDescent="0.3">
      <c r="A139925">
        <v>4</v>
      </c>
      <c r="B139925">
        <v>1676222972</v>
      </c>
      <c r="C139925" t="s">
        <v>82905</v>
      </c>
      <c r="D139925" t="s">
        <v>200540</v>
      </c>
      <c r="E139925" t="s">
        <v>352399</v>
      </c>
    </row>
    <row r="139926" spans="1:5" x14ac:dyDescent="0.3">
      <c r="A139926">
        <v>4</v>
      </c>
      <c r="B139926">
        <v>1676222988</v>
      </c>
      <c r="C139926" t="s">
        <v>82905</v>
      </c>
      <c r="D139926" t="s">
        <v>200541</v>
      </c>
      <c r="E139926" t="s">
        <v>352400</v>
      </c>
    </row>
    <row r="139927" spans="1:5" x14ac:dyDescent="0.3">
      <c r="A139927">
        <v>4</v>
      </c>
      <c r="B139927">
        <v>1676223000</v>
      </c>
      <c r="C139927" t="s">
        <v>82905</v>
      </c>
      <c r="D139927" t="s">
        <v>200542</v>
      </c>
      <c r="E139927" t="s">
        <v>352401</v>
      </c>
    </row>
    <row r="139928" spans="1:5" x14ac:dyDescent="0.3">
      <c r="A139928">
        <v>4</v>
      </c>
      <c r="B139928">
        <v>1676223016</v>
      </c>
      <c r="C139928" t="s">
        <v>82905</v>
      </c>
      <c r="D139928" t="s">
        <v>200543</v>
      </c>
      <c r="E139928" t="s">
        <v>352402</v>
      </c>
    </row>
    <row r="139929" spans="1:5" x14ac:dyDescent="0.3">
      <c r="A139929">
        <v>4</v>
      </c>
      <c r="B139929">
        <v>1676223047</v>
      </c>
      <c r="C139929" t="s">
        <v>82905</v>
      </c>
      <c r="D139929" t="s">
        <v>200544</v>
      </c>
      <c r="E139929" t="s">
        <v>352403</v>
      </c>
    </row>
    <row r="139930" spans="1:5" x14ac:dyDescent="0.3">
      <c r="A139930">
        <v>4</v>
      </c>
      <c r="B139930">
        <v>1676223078</v>
      </c>
      <c r="C139930" t="s">
        <v>82906</v>
      </c>
      <c r="D139930" t="s">
        <v>200545</v>
      </c>
      <c r="E139930" t="s">
        <v>352404</v>
      </c>
    </row>
    <row r="139931" spans="1:5" x14ac:dyDescent="0.3">
      <c r="A139931">
        <v>4</v>
      </c>
      <c r="B139931">
        <v>1676223112</v>
      </c>
      <c r="C139931" t="s">
        <v>82906</v>
      </c>
      <c r="D139931" t="s">
        <v>160404</v>
      </c>
      <c r="E139931" t="s">
        <v>352405</v>
      </c>
    </row>
    <row r="139932" spans="1:5" x14ac:dyDescent="0.3">
      <c r="A139932">
        <v>4</v>
      </c>
      <c r="B139932">
        <v>1676223157</v>
      </c>
      <c r="C139932" t="s">
        <v>82907</v>
      </c>
      <c r="D139932" t="s">
        <v>200546</v>
      </c>
      <c r="E139932" t="s">
        <v>352406</v>
      </c>
    </row>
    <row r="139933" spans="1:5" x14ac:dyDescent="0.3">
      <c r="A139933">
        <v>4</v>
      </c>
      <c r="B139933">
        <v>1676223160</v>
      </c>
      <c r="C139933" t="s">
        <v>82907</v>
      </c>
      <c r="D139933" t="s">
        <v>200547</v>
      </c>
      <c r="E139933" t="s">
        <v>352407</v>
      </c>
    </row>
    <row r="139934" spans="1:5" x14ac:dyDescent="0.3">
      <c r="A139934">
        <v>4</v>
      </c>
      <c r="B139934">
        <v>1676223163</v>
      </c>
      <c r="C139934" t="s">
        <v>82907</v>
      </c>
      <c r="D139934" t="s">
        <v>200548</v>
      </c>
      <c r="E139934" t="s">
        <v>352408</v>
      </c>
    </row>
    <row r="139935" spans="1:5" x14ac:dyDescent="0.3">
      <c r="A139935">
        <v>4</v>
      </c>
      <c r="B139935">
        <v>1676223223</v>
      </c>
      <c r="C139935" t="s">
        <v>82907</v>
      </c>
      <c r="D139935" t="s">
        <v>200549</v>
      </c>
      <c r="E139935" t="s">
        <v>352409</v>
      </c>
    </row>
    <row r="139936" spans="1:5" x14ac:dyDescent="0.3">
      <c r="A139936">
        <v>4</v>
      </c>
      <c r="B139936">
        <v>1676223370</v>
      </c>
      <c r="C139936" t="s">
        <v>82908</v>
      </c>
      <c r="D139936" t="s">
        <v>200550</v>
      </c>
      <c r="E139936" t="s">
        <v>352410</v>
      </c>
    </row>
    <row r="139937" spans="1:5" x14ac:dyDescent="0.3">
      <c r="A139937">
        <v>4</v>
      </c>
      <c r="B139937">
        <v>1676223389</v>
      </c>
      <c r="C139937" t="s">
        <v>82908</v>
      </c>
      <c r="D139937" t="s">
        <v>200551</v>
      </c>
      <c r="E139937" t="s">
        <v>352411</v>
      </c>
    </row>
    <row r="139938" spans="1:5" x14ac:dyDescent="0.3">
      <c r="A139938">
        <v>4</v>
      </c>
      <c r="B139938">
        <v>1676223449</v>
      </c>
      <c r="C139938" t="s">
        <v>82908</v>
      </c>
      <c r="D139938" t="s">
        <v>200552</v>
      </c>
      <c r="E139938" t="s">
        <v>352412</v>
      </c>
    </row>
    <row r="139939" spans="1:5" x14ac:dyDescent="0.3">
      <c r="A139939">
        <v>4</v>
      </c>
      <c r="B139939">
        <v>1676223482</v>
      </c>
      <c r="C139939" t="s">
        <v>82908</v>
      </c>
      <c r="D139939" t="s">
        <v>200553</v>
      </c>
      <c r="E139939" t="s">
        <v>352413</v>
      </c>
    </row>
    <row r="139940" spans="1:5" x14ac:dyDescent="0.3">
      <c r="A139940">
        <v>4</v>
      </c>
      <c r="B139940">
        <v>1676223535</v>
      </c>
      <c r="C139940" t="s">
        <v>82909</v>
      </c>
      <c r="D139940" t="s">
        <v>142609</v>
      </c>
      <c r="E139940" t="s">
        <v>352414</v>
      </c>
    </row>
    <row r="139941" spans="1:5" x14ac:dyDescent="0.3">
      <c r="A139941">
        <v>4</v>
      </c>
      <c r="B139941">
        <v>1676223561</v>
      </c>
      <c r="C139941" t="s">
        <v>82909</v>
      </c>
      <c r="D139941" t="s">
        <v>200554</v>
      </c>
      <c r="E139941" t="s">
        <v>352415</v>
      </c>
    </row>
    <row r="139942" spans="1:5" x14ac:dyDescent="0.3">
      <c r="A139942">
        <v>4</v>
      </c>
      <c r="B139942">
        <v>1676223569</v>
      </c>
      <c r="C139942" t="s">
        <v>82909</v>
      </c>
      <c r="D139942" t="s">
        <v>93597</v>
      </c>
      <c r="E139942" t="s">
        <v>352416</v>
      </c>
    </row>
    <row r="139943" spans="1:5" x14ac:dyDescent="0.3">
      <c r="A139943">
        <v>4</v>
      </c>
      <c r="B139943">
        <v>1676223578</v>
      </c>
      <c r="C139943" t="s">
        <v>82909</v>
      </c>
      <c r="D139943" t="s">
        <v>200555</v>
      </c>
      <c r="E139943" t="s">
        <v>352417</v>
      </c>
    </row>
    <row r="139944" spans="1:5" x14ac:dyDescent="0.3">
      <c r="A139944">
        <v>4</v>
      </c>
      <c r="B139944">
        <v>1676223698</v>
      </c>
      <c r="C139944" t="s">
        <v>82910</v>
      </c>
      <c r="D139944" t="s">
        <v>200556</v>
      </c>
      <c r="E139944" t="s">
        <v>352418</v>
      </c>
    </row>
    <row r="139945" spans="1:5" x14ac:dyDescent="0.3">
      <c r="A139945">
        <v>4</v>
      </c>
      <c r="B139945">
        <v>1676223788</v>
      </c>
      <c r="C139945" t="s">
        <v>82911</v>
      </c>
      <c r="D139945" t="s">
        <v>200557</v>
      </c>
      <c r="E139945" t="s">
        <v>352419</v>
      </c>
    </row>
    <row r="139946" spans="1:5" x14ac:dyDescent="0.3">
      <c r="A139946">
        <v>4</v>
      </c>
      <c r="B139946">
        <v>1676223859</v>
      </c>
      <c r="C139946" t="s">
        <v>82911</v>
      </c>
      <c r="D139946" t="s">
        <v>200558</v>
      </c>
      <c r="E139946" t="s">
        <v>352420</v>
      </c>
    </row>
    <row r="139947" spans="1:5" x14ac:dyDescent="0.3">
      <c r="A139947">
        <v>4</v>
      </c>
      <c r="B139947">
        <v>1676223881</v>
      </c>
      <c r="C139947" t="s">
        <v>82911</v>
      </c>
      <c r="D139947" t="s">
        <v>159531</v>
      </c>
      <c r="E139947" t="s">
        <v>352421</v>
      </c>
    </row>
    <row r="139948" spans="1:5" x14ac:dyDescent="0.3">
      <c r="A139948">
        <v>4</v>
      </c>
      <c r="B139948">
        <v>1676224024</v>
      </c>
      <c r="C139948" t="s">
        <v>82912</v>
      </c>
      <c r="D139948" t="s">
        <v>114718</v>
      </c>
      <c r="E139948" t="s">
        <v>352422</v>
      </c>
    </row>
    <row r="139949" spans="1:5" x14ac:dyDescent="0.3">
      <c r="A139949">
        <v>4</v>
      </c>
      <c r="B139949">
        <v>1676224033</v>
      </c>
      <c r="C139949" t="s">
        <v>82912</v>
      </c>
      <c r="D139949" t="s">
        <v>200559</v>
      </c>
      <c r="E139949" t="s">
        <v>352423</v>
      </c>
    </row>
    <row r="139950" spans="1:5" x14ac:dyDescent="0.3">
      <c r="A139950">
        <v>4</v>
      </c>
      <c r="B139950">
        <v>1676224227</v>
      </c>
      <c r="C139950" t="s">
        <v>82913</v>
      </c>
      <c r="D139950" t="s">
        <v>200560</v>
      </c>
      <c r="E139950" t="s">
        <v>352424</v>
      </c>
    </row>
    <row r="139951" spans="1:5" x14ac:dyDescent="0.3">
      <c r="A139951">
        <v>4</v>
      </c>
      <c r="B139951">
        <v>1676224235</v>
      </c>
      <c r="C139951" t="s">
        <v>82913</v>
      </c>
      <c r="D139951" t="s">
        <v>167805</v>
      </c>
      <c r="E139951" t="s">
        <v>352425</v>
      </c>
    </row>
    <row r="139952" spans="1:5" x14ac:dyDescent="0.3">
      <c r="A139952">
        <v>4</v>
      </c>
      <c r="B139952">
        <v>1676224268</v>
      </c>
      <c r="C139952" t="s">
        <v>82913</v>
      </c>
      <c r="D139952" t="s">
        <v>193221</v>
      </c>
      <c r="E139952" t="s">
        <v>352426</v>
      </c>
    </row>
    <row r="139953" spans="1:5" x14ac:dyDescent="0.3">
      <c r="A139953">
        <v>4</v>
      </c>
      <c r="B139953">
        <v>1676224279</v>
      </c>
      <c r="C139953" t="s">
        <v>82913</v>
      </c>
      <c r="D139953" t="s">
        <v>200561</v>
      </c>
      <c r="E139953" t="s">
        <v>352427</v>
      </c>
    </row>
    <row r="139954" spans="1:5" x14ac:dyDescent="0.3">
      <c r="A139954">
        <v>4</v>
      </c>
      <c r="B139954">
        <v>1676224300</v>
      </c>
      <c r="C139954" t="s">
        <v>82913</v>
      </c>
      <c r="D139954" t="s">
        <v>200562</v>
      </c>
      <c r="E139954" t="s">
        <v>352428</v>
      </c>
    </row>
    <row r="139955" spans="1:5" x14ac:dyDescent="0.3">
      <c r="A139955">
        <v>4</v>
      </c>
      <c r="B139955">
        <v>1676224324</v>
      </c>
      <c r="C139955" t="s">
        <v>82914</v>
      </c>
      <c r="D139955" t="s">
        <v>200563</v>
      </c>
      <c r="E139955" t="s">
        <v>352429</v>
      </c>
    </row>
    <row r="139956" spans="1:5" x14ac:dyDescent="0.3">
      <c r="A139956">
        <v>4</v>
      </c>
      <c r="B139956">
        <v>1676224341</v>
      </c>
      <c r="C139956" t="s">
        <v>82914</v>
      </c>
      <c r="D139956" t="s">
        <v>200564</v>
      </c>
      <c r="E139956" t="s">
        <v>352430</v>
      </c>
    </row>
    <row r="139957" spans="1:5" x14ac:dyDescent="0.3">
      <c r="A139957">
        <v>4</v>
      </c>
      <c r="B139957">
        <v>1676224368</v>
      </c>
      <c r="C139957" t="s">
        <v>82914</v>
      </c>
      <c r="D139957" t="s">
        <v>200565</v>
      </c>
      <c r="E139957" t="s">
        <v>352431</v>
      </c>
    </row>
    <row r="139958" spans="1:5" x14ac:dyDescent="0.3">
      <c r="A139958">
        <v>4</v>
      </c>
      <c r="B139958">
        <v>1676224414</v>
      </c>
      <c r="C139958" t="s">
        <v>82914</v>
      </c>
      <c r="D139958" t="s">
        <v>200566</v>
      </c>
      <c r="E139958" t="s">
        <v>352432</v>
      </c>
    </row>
    <row r="139959" spans="1:5" x14ac:dyDescent="0.3">
      <c r="A139959">
        <v>4</v>
      </c>
      <c r="B139959">
        <v>1676224433</v>
      </c>
      <c r="C139959" t="s">
        <v>82915</v>
      </c>
      <c r="D139959" t="s">
        <v>200567</v>
      </c>
      <c r="E139959" t="s">
        <v>352433</v>
      </c>
    </row>
    <row r="139960" spans="1:5" x14ac:dyDescent="0.3">
      <c r="A139960">
        <v>4</v>
      </c>
      <c r="B139960">
        <v>1676224461</v>
      </c>
      <c r="C139960" t="s">
        <v>82915</v>
      </c>
      <c r="D139960" t="s">
        <v>139123</v>
      </c>
      <c r="E139960" t="s">
        <v>352434</v>
      </c>
    </row>
    <row r="139961" spans="1:5" x14ac:dyDescent="0.3">
      <c r="A139961">
        <v>4</v>
      </c>
      <c r="B139961">
        <v>1676224520</v>
      </c>
      <c r="C139961" t="s">
        <v>82916</v>
      </c>
      <c r="D139961" t="s">
        <v>200568</v>
      </c>
      <c r="E139961" t="s">
        <v>352435</v>
      </c>
    </row>
    <row r="139962" spans="1:5" x14ac:dyDescent="0.3">
      <c r="A139962">
        <v>4</v>
      </c>
      <c r="B139962">
        <v>1676224549</v>
      </c>
      <c r="C139962" t="s">
        <v>82916</v>
      </c>
      <c r="D139962" t="s">
        <v>200441</v>
      </c>
      <c r="E139962" t="s">
        <v>352436</v>
      </c>
    </row>
    <row r="139963" spans="1:5" x14ac:dyDescent="0.3">
      <c r="A139963">
        <v>4</v>
      </c>
      <c r="B139963">
        <v>1676224560</v>
      </c>
      <c r="C139963" t="s">
        <v>82916</v>
      </c>
      <c r="D139963" t="s">
        <v>96576</v>
      </c>
      <c r="E139963" t="s">
        <v>352437</v>
      </c>
    </row>
    <row r="139964" spans="1:5" x14ac:dyDescent="0.3">
      <c r="A139964">
        <v>4</v>
      </c>
      <c r="B139964">
        <v>1676224582</v>
      </c>
      <c r="C139964" t="s">
        <v>82916</v>
      </c>
      <c r="D139964" t="s">
        <v>200569</v>
      </c>
      <c r="E139964" t="s">
        <v>352438</v>
      </c>
    </row>
    <row r="139965" spans="1:5" x14ac:dyDescent="0.3">
      <c r="A139965">
        <v>4</v>
      </c>
      <c r="B139965">
        <v>1676224584</v>
      </c>
      <c r="C139965" t="s">
        <v>82916</v>
      </c>
      <c r="D139965" t="s">
        <v>200570</v>
      </c>
      <c r="E139965" t="s">
        <v>352439</v>
      </c>
    </row>
    <row r="139966" spans="1:5" x14ac:dyDescent="0.3">
      <c r="A139966">
        <v>4</v>
      </c>
      <c r="B139966">
        <v>1676224615</v>
      </c>
      <c r="C139966" t="s">
        <v>82917</v>
      </c>
      <c r="D139966" t="s">
        <v>200571</v>
      </c>
      <c r="E139966" t="s">
        <v>352440</v>
      </c>
    </row>
    <row r="139967" spans="1:5" x14ac:dyDescent="0.3">
      <c r="A139967">
        <v>4</v>
      </c>
      <c r="B139967">
        <v>1676224657</v>
      </c>
      <c r="C139967" t="s">
        <v>82918</v>
      </c>
      <c r="D139967" t="s">
        <v>187565</v>
      </c>
      <c r="E139967" t="s">
        <v>352441</v>
      </c>
    </row>
    <row r="139968" spans="1:5" x14ac:dyDescent="0.3">
      <c r="A139968">
        <v>4</v>
      </c>
      <c r="B139968">
        <v>1676224680</v>
      </c>
      <c r="C139968" t="s">
        <v>82918</v>
      </c>
      <c r="D139968" t="s">
        <v>170450</v>
      </c>
      <c r="E139968" t="s">
        <v>352442</v>
      </c>
    </row>
    <row r="139969" spans="1:5" x14ac:dyDescent="0.3">
      <c r="A139969">
        <v>4</v>
      </c>
      <c r="B139969">
        <v>1676224855</v>
      </c>
      <c r="C139969" t="s">
        <v>82919</v>
      </c>
      <c r="D139969" t="s">
        <v>102617</v>
      </c>
      <c r="E139969" t="s">
        <v>352443</v>
      </c>
    </row>
    <row r="139970" spans="1:5" x14ac:dyDescent="0.3">
      <c r="A139970">
        <v>4</v>
      </c>
      <c r="B139970">
        <v>1676224876</v>
      </c>
      <c r="C139970" t="s">
        <v>82919</v>
      </c>
      <c r="D139970" t="s">
        <v>200572</v>
      </c>
      <c r="E139970" t="s">
        <v>352444</v>
      </c>
    </row>
    <row r="139971" spans="1:5" x14ac:dyDescent="0.3">
      <c r="A139971">
        <v>4</v>
      </c>
      <c r="B139971">
        <v>1676224939</v>
      </c>
      <c r="C139971" t="s">
        <v>82919</v>
      </c>
      <c r="D139971" t="s">
        <v>172281</v>
      </c>
      <c r="E139971" t="s">
        <v>352445</v>
      </c>
    </row>
    <row r="139972" spans="1:5" x14ac:dyDescent="0.3">
      <c r="A139972">
        <v>4</v>
      </c>
      <c r="B139972">
        <v>1676224950</v>
      </c>
      <c r="C139972" t="s">
        <v>82920</v>
      </c>
      <c r="D139972" t="s">
        <v>195585</v>
      </c>
      <c r="E139972" t="s">
        <v>352446</v>
      </c>
    </row>
    <row r="139973" spans="1:5" x14ac:dyDescent="0.3">
      <c r="A139973">
        <v>4</v>
      </c>
      <c r="B139973">
        <v>1676224960</v>
      </c>
      <c r="C139973" t="s">
        <v>82920</v>
      </c>
      <c r="D139973" t="s">
        <v>200573</v>
      </c>
      <c r="E139973" t="s">
        <v>352447</v>
      </c>
    </row>
    <row r="139974" spans="1:5" x14ac:dyDescent="0.3">
      <c r="A139974">
        <v>4</v>
      </c>
      <c r="B139974">
        <v>1676225039</v>
      </c>
      <c r="C139974" t="s">
        <v>82920</v>
      </c>
      <c r="D139974" t="s">
        <v>200574</v>
      </c>
      <c r="E139974" t="s">
        <v>352448</v>
      </c>
    </row>
    <row r="139975" spans="1:5" x14ac:dyDescent="0.3">
      <c r="A139975">
        <v>4</v>
      </c>
      <c r="B139975">
        <v>1676225082</v>
      </c>
      <c r="C139975" t="s">
        <v>82921</v>
      </c>
      <c r="D139975" t="s">
        <v>200575</v>
      </c>
      <c r="E139975" t="s">
        <v>352449</v>
      </c>
    </row>
    <row r="139976" spans="1:5" x14ac:dyDescent="0.3">
      <c r="A139976">
        <v>4</v>
      </c>
      <c r="B139976">
        <v>1676225105</v>
      </c>
      <c r="C139976" t="s">
        <v>82921</v>
      </c>
      <c r="D139976" t="s">
        <v>200576</v>
      </c>
      <c r="E139976" t="s">
        <v>352450</v>
      </c>
    </row>
    <row r="139977" spans="1:5" x14ac:dyDescent="0.3">
      <c r="A139977">
        <v>4</v>
      </c>
      <c r="B139977">
        <v>1676251471</v>
      </c>
      <c r="C139977" t="s">
        <v>82922</v>
      </c>
      <c r="D139977" t="s">
        <v>184427</v>
      </c>
      <c r="E139977" t="s">
        <v>352451</v>
      </c>
    </row>
    <row r="139978" spans="1:5" x14ac:dyDescent="0.3">
      <c r="A139978">
        <v>4</v>
      </c>
      <c r="B139978">
        <v>1676251677</v>
      </c>
      <c r="C139978" t="s">
        <v>82923</v>
      </c>
      <c r="D139978" t="s">
        <v>200577</v>
      </c>
      <c r="E139978" t="s">
        <v>352452</v>
      </c>
    </row>
    <row r="139979" spans="1:5" x14ac:dyDescent="0.3">
      <c r="A139979">
        <v>4</v>
      </c>
      <c r="B139979">
        <v>1676251689</v>
      </c>
      <c r="C139979" t="s">
        <v>82924</v>
      </c>
      <c r="D139979" t="s">
        <v>197283</v>
      </c>
      <c r="E139979" t="s">
        <v>352453</v>
      </c>
    </row>
    <row r="139980" spans="1:5" x14ac:dyDescent="0.3">
      <c r="A139980">
        <v>4</v>
      </c>
      <c r="B139980">
        <v>1676251690</v>
      </c>
      <c r="C139980" t="s">
        <v>82924</v>
      </c>
      <c r="D139980" t="s">
        <v>200578</v>
      </c>
      <c r="E139980" t="s">
        <v>352454</v>
      </c>
    </row>
    <row r="139981" spans="1:5" x14ac:dyDescent="0.3">
      <c r="A139981">
        <v>4</v>
      </c>
      <c r="B139981">
        <v>1676251696</v>
      </c>
      <c r="C139981" t="s">
        <v>82924</v>
      </c>
      <c r="D139981" t="s">
        <v>200579</v>
      </c>
      <c r="E139981" t="s">
        <v>352455</v>
      </c>
    </row>
    <row r="139982" spans="1:5" x14ac:dyDescent="0.3">
      <c r="A139982">
        <v>4</v>
      </c>
      <c r="B139982">
        <v>1676251700</v>
      </c>
      <c r="C139982" t="s">
        <v>82924</v>
      </c>
      <c r="D139982" t="s">
        <v>200580</v>
      </c>
      <c r="E139982" t="s">
        <v>352456</v>
      </c>
    </row>
    <row r="139983" spans="1:5" x14ac:dyDescent="0.3">
      <c r="A139983">
        <v>4</v>
      </c>
      <c r="B139983">
        <v>1676251744</v>
      </c>
      <c r="C139983" t="s">
        <v>82924</v>
      </c>
      <c r="D139983" t="s">
        <v>96971</v>
      </c>
      <c r="E139983" t="s">
        <v>352457</v>
      </c>
    </row>
    <row r="139984" spans="1:5" x14ac:dyDescent="0.3">
      <c r="A139984">
        <v>4</v>
      </c>
      <c r="B139984">
        <v>1676251784</v>
      </c>
      <c r="C139984" t="s">
        <v>82924</v>
      </c>
      <c r="D139984" t="s">
        <v>200581</v>
      </c>
      <c r="E139984" t="s">
        <v>352458</v>
      </c>
    </row>
    <row r="139985" spans="1:5" x14ac:dyDescent="0.3">
      <c r="A139985">
        <v>4</v>
      </c>
      <c r="B139985">
        <v>1676251792</v>
      </c>
      <c r="C139985" t="s">
        <v>82924</v>
      </c>
      <c r="D139985" t="s">
        <v>200582</v>
      </c>
      <c r="E139985" t="s">
        <v>352459</v>
      </c>
    </row>
    <row r="139986" spans="1:5" x14ac:dyDescent="0.3">
      <c r="A139986">
        <v>4</v>
      </c>
      <c r="B139986">
        <v>1676251853</v>
      </c>
      <c r="C139986" t="s">
        <v>82925</v>
      </c>
      <c r="D139986" t="s">
        <v>173609</v>
      </c>
      <c r="E139986" t="s">
        <v>352460</v>
      </c>
    </row>
    <row r="139987" spans="1:5" x14ac:dyDescent="0.3">
      <c r="A139987">
        <v>4</v>
      </c>
      <c r="B139987">
        <v>1676251863</v>
      </c>
      <c r="C139987" t="s">
        <v>82925</v>
      </c>
      <c r="D139987" t="s">
        <v>167783</v>
      </c>
      <c r="E139987" t="s">
        <v>352461</v>
      </c>
    </row>
    <row r="139988" spans="1:5" x14ac:dyDescent="0.3">
      <c r="A139988">
        <v>4</v>
      </c>
      <c r="B139988">
        <v>1676251968</v>
      </c>
      <c r="C139988" t="s">
        <v>82926</v>
      </c>
      <c r="D139988" t="s">
        <v>200583</v>
      </c>
      <c r="E139988" t="s">
        <v>352462</v>
      </c>
    </row>
    <row r="139989" spans="1:5" x14ac:dyDescent="0.3">
      <c r="A139989">
        <v>4</v>
      </c>
      <c r="B139989">
        <v>1676252020</v>
      </c>
      <c r="C139989" t="s">
        <v>82927</v>
      </c>
      <c r="D139989" t="s">
        <v>200584</v>
      </c>
      <c r="E139989" t="s">
        <v>352463</v>
      </c>
    </row>
    <row r="139990" spans="1:5" x14ac:dyDescent="0.3">
      <c r="A139990">
        <v>4</v>
      </c>
      <c r="B139990">
        <v>1676252061</v>
      </c>
      <c r="C139990" t="s">
        <v>82927</v>
      </c>
      <c r="D139990" t="s">
        <v>200585</v>
      </c>
      <c r="E139990" t="s">
        <v>352464</v>
      </c>
    </row>
    <row r="139991" spans="1:5" x14ac:dyDescent="0.3">
      <c r="A139991">
        <v>4</v>
      </c>
      <c r="B139991">
        <v>1676252064</v>
      </c>
      <c r="C139991" t="s">
        <v>82927</v>
      </c>
      <c r="D139991" t="s">
        <v>200586</v>
      </c>
      <c r="E139991" t="s">
        <v>352465</v>
      </c>
    </row>
    <row r="139992" spans="1:5" x14ac:dyDescent="0.3">
      <c r="A139992">
        <v>4</v>
      </c>
      <c r="B139992">
        <v>1676252130</v>
      </c>
      <c r="C139992" t="s">
        <v>82928</v>
      </c>
      <c r="D139992" t="s">
        <v>109356</v>
      </c>
      <c r="E139992" t="s">
        <v>352466</v>
      </c>
    </row>
    <row r="139993" spans="1:5" x14ac:dyDescent="0.3">
      <c r="A139993">
        <v>4</v>
      </c>
      <c r="B139993">
        <v>1676252240</v>
      </c>
      <c r="C139993" t="s">
        <v>82929</v>
      </c>
      <c r="D139993" t="s">
        <v>166657</v>
      </c>
      <c r="E139993" t="s">
        <v>352467</v>
      </c>
    </row>
    <row r="139994" spans="1:5" x14ac:dyDescent="0.3">
      <c r="A139994">
        <v>4</v>
      </c>
      <c r="B139994">
        <v>1676252274</v>
      </c>
      <c r="C139994" t="s">
        <v>82929</v>
      </c>
      <c r="D139994" t="s">
        <v>200587</v>
      </c>
      <c r="E139994" t="s">
        <v>352468</v>
      </c>
    </row>
    <row r="139995" spans="1:5" x14ac:dyDescent="0.3">
      <c r="A139995">
        <v>4</v>
      </c>
      <c r="B139995">
        <v>1676252334</v>
      </c>
      <c r="C139995" t="s">
        <v>82930</v>
      </c>
      <c r="D139995" t="s">
        <v>200588</v>
      </c>
      <c r="E139995" t="s">
        <v>352469</v>
      </c>
    </row>
    <row r="139996" spans="1:5" x14ac:dyDescent="0.3">
      <c r="A139996">
        <v>4</v>
      </c>
      <c r="B139996">
        <v>1676252346</v>
      </c>
      <c r="C139996" t="s">
        <v>82930</v>
      </c>
      <c r="D139996" t="s">
        <v>200589</v>
      </c>
      <c r="E139996" t="s">
        <v>352470</v>
      </c>
    </row>
    <row r="139997" spans="1:5" x14ac:dyDescent="0.3">
      <c r="A139997">
        <v>4</v>
      </c>
      <c r="B139997">
        <v>1676252384</v>
      </c>
      <c r="C139997" t="s">
        <v>82930</v>
      </c>
      <c r="D139997" t="s">
        <v>200590</v>
      </c>
      <c r="E139997" t="s">
        <v>352471</v>
      </c>
    </row>
    <row r="139998" spans="1:5" x14ac:dyDescent="0.3">
      <c r="A139998">
        <v>4</v>
      </c>
      <c r="B139998">
        <v>1676252387</v>
      </c>
      <c r="C139998" t="s">
        <v>82930</v>
      </c>
      <c r="D139998" t="s">
        <v>200591</v>
      </c>
      <c r="E139998" t="s">
        <v>352472</v>
      </c>
    </row>
    <row r="139999" spans="1:5" x14ac:dyDescent="0.3">
      <c r="A139999">
        <v>4</v>
      </c>
      <c r="B139999">
        <v>1676252423</v>
      </c>
      <c r="C139999" t="s">
        <v>82931</v>
      </c>
      <c r="D139999" t="s">
        <v>200592</v>
      </c>
      <c r="E139999" t="s">
        <v>352473</v>
      </c>
    </row>
    <row r="140000" spans="1:5" x14ac:dyDescent="0.3">
      <c r="A140000">
        <v>4</v>
      </c>
      <c r="B140000">
        <v>1676252451</v>
      </c>
      <c r="C140000" t="s">
        <v>82931</v>
      </c>
      <c r="D140000" t="s">
        <v>200593</v>
      </c>
      <c r="E140000" t="s">
        <v>352474</v>
      </c>
    </row>
    <row r="140001" spans="1:5" x14ac:dyDescent="0.3">
      <c r="A140001">
        <v>4</v>
      </c>
      <c r="B140001">
        <v>1676252515</v>
      </c>
      <c r="C140001" t="s">
        <v>82932</v>
      </c>
      <c r="D140001" t="s">
        <v>145075</v>
      </c>
      <c r="E140001" t="s">
        <v>352475</v>
      </c>
    </row>
    <row r="140002" spans="1:5" x14ac:dyDescent="0.3">
      <c r="A140002">
        <v>4</v>
      </c>
      <c r="B140002">
        <v>1676252572</v>
      </c>
      <c r="C140002" t="s">
        <v>82932</v>
      </c>
      <c r="D140002" t="s">
        <v>200594</v>
      </c>
      <c r="E140002" t="s">
        <v>352476</v>
      </c>
    </row>
    <row r="140003" spans="1:5" x14ac:dyDescent="0.3">
      <c r="A140003">
        <v>4</v>
      </c>
      <c r="B140003">
        <v>1676252585</v>
      </c>
      <c r="C140003" t="s">
        <v>82932</v>
      </c>
      <c r="D140003" t="s">
        <v>200595</v>
      </c>
      <c r="E140003" t="s">
        <v>352477</v>
      </c>
    </row>
    <row r="140004" spans="1:5" x14ac:dyDescent="0.3">
      <c r="A140004">
        <v>4</v>
      </c>
      <c r="B140004">
        <v>1676252617</v>
      </c>
      <c r="C140004" t="s">
        <v>82933</v>
      </c>
      <c r="D140004" t="s">
        <v>200596</v>
      </c>
      <c r="E140004" t="s">
        <v>352478</v>
      </c>
    </row>
    <row r="140005" spans="1:5" x14ac:dyDescent="0.3">
      <c r="A140005">
        <v>4</v>
      </c>
      <c r="B140005">
        <v>1676252668</v>
      </c>
      <c r="C140005" t="s">
        <v>82933</v>
      </c>
      <c r="D140005" t="s">
        <v>161286</v>
      </c>
      <c r="E140005" t="s">
        <v>352479</v>
      </c>
    </row>
    <row r="140006" spans="1:5" x14ac:dyDescent="0.3">
      <c r="A140006">
        <v>4</v>
      </c>
      <c r="B140006">
        <v>1676252758</v>
      </c>
      <c r="C140006" t="s">
        <v>82934</v>
      </c>
      <c r="D140006" t="s">
        <v>200597</v>
      </c>
      <c r="E140006" t="s">
        <v>352480</v>
      </c>
    </row>
    <row r="140007" spans="1:5" x14ac:dyDescent="0.3">
      <c r="A140007">
        <v>4</v>
      </c>
      <c r="B140007">
        <v>1676252793</v>
      </c>
      <c r="C140007" t="s">
        <v>82935</v>
      </c>
      <c r="D140007" t="s">
        <v>119725</v>
      </c>
      <c r="E140007" t="s">
        <v>352481</v>
      </c>
    </row>
    <row r="140008" spans="1:5" x14ac:dyDescent="0.3">
      <c r="A140008">
        <v>4</v>
      </c>
      <c r="B140008">
        <v>1676252902</v>
      </c>
      <c r="C140008" t="s">
        <v>82936</v>
      </c>
      <c r="D140008" t="s">
        <v>147049</v>
      </c>
      <c r="E140008" t="s">
        <v>352482</v>
      </c>
    </row>
    <row r="140009" spans="1:5" x14ac:dyDescent="0.3">
      <c r="A140009">
        <v>4</v>
      </c>
      <c r="B140009">
        <v>1676252917</v>
      </c>
      <c r="C140009" t="s">
        <v>82935</v>
      </c>
      <c r="D140009" t="s">
        <v>200598</v>
      </c>
      <c r="E140009" t="s">
        <v>352483</v>
      </c>
    </row>
    <row r="140010" spans="1:5" x14ac:dyDescent="0.3">
      <c r="A140010">
        <v>4</v>
      </c>
      <c r="B140010">
        <v>1676252925</v>
      </c>
      <c r="C140010" t="s">
        <v>82935</v>
      </c>
      <c r="D140010" t="s">
        <v>200599</v>
      </c>
      <c r="E140010" t="s">
        <v>352484</v>
      </c>
    </row>
    <row r="140011" spans="1:5" x14ac:dyDescent="0.3">
      <c r="A140011">
        <v>4</v>
      </c>
      <c r="B140011">
        <v>1676252943</v>
      </c>
      <c r="C140011" t="s">
        <v>82935</v>
      </c>
      <c r="D140011" t="s">
        <v>200600</v>
      </c>
      <c r="E140011" t="s">
        <v>352485</v>
      </c>
    </row>
    <row r="140012" spans="1:5" x14ac:dyDescent="0.3">
      <c r="A140012">
        <v>4</v>
      </c>
      <c r="B140012">
        <v>1676253010</v>
      </c>
      <c r="C140012" t="s">
        <v>82935</v>
      </c>
      <c r="D140012" t="s">
        <v>200601</v>
      </c>
      <c r="E140012" t="s">
        <v>352486</v>
      </c>
    </row>
    <row r="140013" spans="1:5" x14ac:dyDescent="0.3">
      <c r="A140013">
        <v>4</v>
      </c>
      <c r="B140013">
        <v>1676253043</v>
      </c>
      <c r="C140013" t="s">
        <v>82937</v>
      </c>
      <c r="D140013" t="s">
        <v>129788</v>
      </c>
      <c r="E140013" t="s">
        <v>352487</v>
      </c>
    </row>
    <row r="140014" spans="1:5" x14ac:dyDescent="0.3">
      <c r="A140014">
        <v>4</v>
      </c>
      <c r="B140014">
        <v>1676253081</v>
      </c>
      <c r="C140014" t="s">
        <v>82937</v>
      </c>
      <c r="D140014" t="s">
        <v>200602</v>
      </c>
      <c r="E140014" t="s">
        <v>352488</v>
      </c>
    </row>
    <row r="140015" spans="1:5" x14ac:dyDescent="0.3">
      <c r="A140015">
        <v>4</v>
      </c>
      <c r="B140015">
        <v>1676253089</v>
      </c>
      <c r="C140015" t="s">
        <v>82937</v>
      </c>
      <c r="D140015" t="s">
        <v>186223</v>
      </c>
      <c r="E140015" t="s">
        <v>352489</v>
      </c>
    </row>
    <row r="140016" spans="1:5" x14ac:dyDescent="0.3">
      <c r="A140016">
        <v>4</v>
      </c>
      <c r="B140016">
        <v>1676253101</v>
      </c>
      <c r="C140016" t="s">
        <v>82937</v>
      </c>
      <c r="D140016" t="s">
        <v>200603</v>
      </c>
      <c r="E140016" t="s">
        <v>352490</v>
      </c>
    </row>
    <row r="140017" spans="1:5" x14ac:dyDescent="0.3">
      <c r="A140017">
        <v>4</v>
      </c>
      <c r="B140017">
        <v>1676253208</v>
      </c>
      <c r="C140017" t="s">
        <v>82938</v>
      </c>
      <c r="D140017" t="s">
        <v>197569</v>
      </c>
      <c r="E140017" t="s">
        <v>352491</v>
      </c>
    </row>
    <row r="140018" spans="1:5" x14ac:dyDescent="0.3">
      <c r="A140018">
        <v>4</v>
      </c>
      <c r="B140018">
        <v>1676253209</v>
      </c>
      <c r="C140018" t="s">
        <v>82938</v>
      </c>
      <c r="D140018" t="s">
        <v>200604</v>
      </c>
      <c r="E140018" t="s">
        <v>352492</v>
      </c>
    </row>
    <row r="140019" spans="1:5" x14ac:dyDescent="0.3">
      <c r="A140019">
        <v>4</v>
      </c>
      <c r="B140019">
        <v>1676253217</v>
      </c>
      <c r="C140019" t="s">
        <v>82938</v>
      </c>
      <c r="D140019" t="s">
        <v>200605</v>
      </c>
      <c r="E140019" t="s">
        <v>352493</v>
      </c>
    </row>
    <row r="140020" spans="1:5" x14ac:dyDescent="0.3">
      <c r="A140020">
        <v>4</v>
      </c>
      <c r="B140020">
        <v>1676253218</v>
      </c>
      <c r="C140020" t="s">
        <v>82938</v>
      </c>
      <c r="D140020" t="s">
        <v>185058</v>
      </c>
      <c r="E140020" t="s">
        <v>352494</v>
      </c>
    </row>
    <row r="140021" spans="1:5" x14ac:dyDescent="0.3">
      <c r="A140021">
        <v>4</v>
      </c>
      <c r="B140021">
        <v>1676253306</v>
      </c>
      <c r="C140021" t="s">
        <v>82939</v>
      </c>
      <c r="D140021" t="s">
        <v>200606</v>
      </c>
      <c r="E140021" t="s">
        <v>352495</v>
      </c>
    </row>
    <row r="140022" spans="1:5" x14ac:dyDescent="0.3">
      <c r="A140022">
        <v>4</v>
      </c>
      <c r="B140022">
        <v>1676253321</v>
      </c>
      <c r="C140022" t="s">
        <v>82939</v>
      </c>
      <c r="D140022" t="s">
        <v>168793</v>
      </c>
      <c r="E140022" t="s">
        <v>352496</v>
      </c>
    </row>
    <row r="140023" spans="1:5" x14ac:dyDescent="0.3">
      <c r="A140023">
        <v>4</v>
      </c>
      <c r="B140023">
        <v>1676253410</v>
      </c>
      <c r="C140023" t="s">
        <v>82940</v>
      </c>
      <c r="D140023" t="s">
        <v>200607</v>
      </c>
      <c r="E140023" t="s">
        <v>352497</v>
      </c>
    </row>
    <row r="140024" spans="1:5" x14ac:dyDescent="0.3">
      <c r="A140024">
        <v>4</v>
      </c>
      <c r="B140024">
        <v>1676253450</v>
      </c>
      <c r="C140024" t="s">
        <v>82941</v>
      </c>
      <c r="D140024" t="s">
        <v>200608</v>
      </c>
      <c r="E140024" t="s">
        <v>352498</v>
      </c>
    </row>
    <row r="140025" spans="1:5" x14ac:dyDescent="0.3">
      <c r="A140025">
        <v>4</v>
      </c>
      <c r="B140025">
        <v>1676253462</v>
      </c>
      <c r="C140025" t="s">
        <v>82941</v>
      </c>
      <c r="D140025" t="s">
        <v>200609</v>
      </c>
      <c r="E140025" t="s">
        <v>352499</v>
      </c>
    </row>
    <row r="140026" spans="1:5" x14ac:dyDescent="0.3">
      <c r="A140026">
        <v>4</v>
      </c>
      <c r="B140026">
        <v>1676253536</v>
      </c>
      <c r="C140026" t="s">
        <v>82942</v>
      </c>
      <c r="D140026" t="s">
        <v>200610</v>
      </c>
      <c r="E140026" t="s">
        <v>352500</v>
      </c>
    </row>
    <row r="140027" spans="1:5" x14ac:dyDescent="0.3">
      <c r="A140027">
        <v>4</v>
      </c>
      <c r="B140027">
        <v>1676253589</v>
      </c>
      <c r="C140027" t="s">
        <v>82942</v>
      </c>
      <c r="D140027" t="s">
        <v>200611</v>
      </c>
      <c r="E140027" t="s">
        <v>352501</v>
      </c>
    </row>
    <row r="140028" spans="1:5" x14ac:dyDescent="0.3">
      <c r="A140028">
        <v>4</v>
      </c>
      <c r="B140028">
        <v>1676253611</v>
      </c>
      <c r="C140028" t="s">
        <v>82942</v>
      </c>
      <c r="D140028" t="s">
        <v>167783</v>
      </c>
      <c r="E140028" t="s">
        <v>352502</v>
      </c>
    </row>
    <row r="140029" spans="1:5" x14ac:dyDescent="0.3">
      <c r="A140029">
        <v>4</v>
      </c>
      <c r="B140029">
        <v>1676253629</v>
      </c>
      <c r="C140029" t="s">
        <v>82943</v>
      </c>
      <c r="D140029" t="s">
        <v>200612</v>
      </c>
      <c r="E140029" t="s">
        <v>352503</v>
      </c>
    </row>
    <row r="140030" spans="1:5" x14ac:dyDescent="0.3">
      <c r="A140030">
        <v>4</v>
      </c>
      <c r="B140030">
        <v>1676253640</v>
      </c>
      <c r="C140030" t="s">
        <v>82943</v>
      </c>
      <c r="D140030" t="s">
        <v>200613</v>
      </c>
      <c r="E140030" t="s">
        <v>352504</v>
      </c>
    </row>
    <row r="140031" spans="1:5" x14ac:dyDescent="0.3">
      <c r="A140031">
        <v>4</v>
      </c>
      <c r="B140031">
        <v>1676253666</v>
      </c>
      <c r="C140031" t="s">
        <v>82943</v>
      </c>
      <c r="D140031" t="s">
        <v>187630</v>
      </c>
      <c r="E140031" t="s">
        <v>352505</v>
      </c>
    </row>
    <row r="140032" spans="1:5" x14ac:dyDescent="0.3">
      <c r="A140032">
        <v>4</v>
      </c>
      <c r="B140032">
        <v>1676253757</v>
      </c>
      <c r="C140032" t="s">
        <v>82944</v>
      </c>
      <c r="D140032" t="s">
        <v>200614</v>
      </c>
      <c r="E140032" t="s">
        <v>352506</v>
      </c>
    </row>
    <row r="140033" spans="1:5" x14ac:dyDescent="0.3">
      <c r="A140033">
        <v>4</v>
      </c>
      <c r="B140033">
        <v>1676253801</v>
      </c>
      <c r="C140033" t="s">
        <v>82944</v>
      </c>
      <c r="D140033" t="s">
        <v>200615</v>
      </c>
      <c r="E140033" t="s">
        <v>352507</v>
      </c>
    </row>
    <row r="140034" spans="1:5" x14ac:dyDescent="0.3">
      <c r="A140034">
        <v>4</v>
      </c>
      <c r="B140034">
        <v>1676253808</v>
      </c>
      <c r="C140034" t="s">
        <v>82944</v>
      </c>
      <c r="D140034" t="s">
        <v>200616</v>
      </c>
      <c r="E140034" t="s">
        <v>352508</v>
      </c>
    </row>
    <row r="140035" spans="1:5" x14ac:dyDescent="0.3">
      <c r="A140035">
        <v>4</v>
      </c>
      <c r="B140035">
        <v>1676253858</v>
      </c>
      <c r="C140035" t="s">
        <v>82945</v>
      </c>
      <c r="D140035" t="s">
        <v>200617</v>
      </c>
      <c r="E140035" t="s">
        <v>352509</v>
      </c>
    </row>
    <row r="140036" spans="1:5" x14ac:dyDescent="0.3">
      <c r="A140036">
        <v>4</v>
      </c>
      <c r="B140036">
        <v>1676253874</v>
      </c>
      <c r="C140036" t="s">
        <v>82945</v>
      </c>
      <c r="D140036" t="s">
        <v>200618</v>
      </c>
      <c r="E140036" t="s">
        <v>352510</v>
      </c>
    </row>
    <row r="140037" spans="1:5" x14ac:dyDescent="0.3">
      <c r="A140037">
        <v>4</v>
      </c>
      <c r="B140037">
        <v>1676253896</v>
      </c>
      <c r="C140037" t="s">
        <v>82945</v>
      </c>
      <c r="D140037" t="s">
        <v>109726</v>
      </c>
      <c r="E140037" t="s">
        <v>352511</v>
      </c>
    </row>
    <row r="140038" spans="1:5" x14ac:dyDescent="0.3">
      <c r="A140038">
        <v>4</v>
      </c>
      <c r="B140038">
        <v>1676253899</v>
      </c>
      <c r="C140038" t="s">
        <v>82945</v>
      </c>
      <c r="D140038" t="s">
        <v>200619</v>
      </c>
      <c r="E140038" t="s">
        <v>352512</v>
      </c>
    </row>
    <row r="140039" spans="1:5" x14ac:dyDescent="0.3">
      <c r="A140039">
        <v>4</v>
      </c>
      <c r="B140039">
        <v>1676253909</v>
      </c>
      <c r="C140039" t="s">
        <v>82945</v>
      </c>
      <c r="D140039" t="s">
        <v>200620</v>
      </c>
      <c r="E140039" t="s">
        <v>352513</v>
      </c>
    </row>
    <row r="140040" spans="1:5" x14ac:dyDescent="0.3">
      <c r="A140040">
        <v>4</v>
      </c>
      <c r="B140040">
        <v>1676253974</v>
      </c>
      <c r="C140040" t="s">
        <v>82946</v>
      </c>
      <c r="D140040" t="s">
        <v>196198</v>
      </c>
      <c r="E140040" t="s">
        <v>352514</v>
      </c>
    </row>
    <row r="140041" spans="1:5" x14ac:dyDescent="0.3">
      <c r="A140041">
        <v>4</v>
      </c>
      <c r="B140041">
        <v>1676253996</v>
      </c>
      <c r="C140041" t="s">
        <v>82946</v>
      </c>
      <c r="D140041" t="s">
        <v>93597</v>
      </c>
      <c r="E140041" t="s">
        <v>352515</v>
      </c>
    </row>
    <row r="140042" spans="1:5" x14ac:dyDescent="0.3">
      <c r="A140042">
        <v>4</v>
      </c>
      <c r="B140042">
        <v>1676254067</v>
      </c>
      <c r="C140042" t="s">
        <v>82947</v>
      </c>
      <c r="D140042" t="s">
        <v>154477</v>
      </c>
      <c r="E140042" t="s">
        <v>352516</v>
      </c>
    </row>
    <row r="140043" spans="1:5" x14ac:dyDescent="0.3">
      <c r="A140043">
        <v>4</v>
      </c>
      <c r="B140043">
        <v>1676254082</v>
      </c>
      <c r="C140043" t="s">
        <v>82947</v>
      </c>
      <c r="D140043" t="s">
        <v>200621</v>
      </c>
      <c r="E140043" t="s">
        <v>352517</v>
      </c>
    </row>
    <row r="140044" spans="1:5" x14ac:dyDescent="0.3">
      <c r="A140044">
        <v>4</v>
      </c>
      <c r="B140044">
        <v>1676254180</v>
      </c>
      <c r="C140044" t="s">
        <v>82948</v>
      </c>
      <c r="D140044" t="s">
        <v>200622</v>
      </c>
      <c r="E140044" t="s">
        <v>352518</v>
      </c>
    </row>
    <row r="140045" spans="1:5" x14ac:dyDescent="0.3">
      <c r="A140045">
        <v>4</v>
      </c>
      <c r="B140045">
        <v>1676254256</v>
      </c>
      <c r="C140045" t="s">
        <v>82949</v>
      </c>
      <c r="D140045" t="s">
        <v>107760</v>
      </c>
      <c r="E140045" t="s">
        <v>352519</v>
      </c>
    </row>
    <row r="140046" spans="1:5" x14ac:dyDescent="0.3">
      <c r="A140046">
        <v>4</v>
      </c>
      <c r="B140046">
        <v>1676254267</v>
      </c>
      <c r="C140046" t="s">
        <v>82949</v>
      </c>
      <c r="D140046" t="s">
        <v>188250</v>
      </c>
      <c r="E140046" t="s">
        <v>352520</v>
      </c>
    </row>
    <row r="140047" spans="1:5" x14ac:dyDescent="0.3">
      <c r="A140047">
        <v>4</v>
      </c>
      <c r="B140047">
        <v>1676254340</v>
      </c>
      <c r="C140047" t="s">
        <v>82950</v>
      </c>
      <c r="D140047" t="s">
        <v>200623</v>
      </c>
      <c r="E140047" t="s">
        <v>352521</v>
      </c>
    </row>
    <row r="140048" spans="1:5" x14ac:dyDescent="0.3">
      <c r="A140048">
        <v>4</v>
      </c>
      <c r="B140048">
        <v>1676254375</v>
      </c>
      <c r="C140048" t="s">
        <v>82950</v>
      </c>
      <c r="D140048" t="s">
        <v>161845</v>
      </c>
      <c r="E140048" t="s">
        <v>352522</v>
      </c>
    </row>
    <row r="140049" spans="1:5" x14ac:dyDescent="0.3">
      <c r="A140049">
        <v>4</v>
      </c>
      <c r="B140049">
        <v>1676254488</v>
      </c>
      <c r="C140049" t="s">
        <v>82951</v>
      </c>
      <c r="D140049" t="s">
        <v>200624</v>
      </c>
      <c r="E140049" t="s">
        <v>352523</v>
      </c>
    </row>
    <row r="140050" spans="1:5" x14ac:dyDescent="0.3">
      <c r="A140050">
        <v>4</v>
      </c>
      <c r="B140050">
        <v>1676254523</v>
      </c>
      <c r="C140050" t="s">
        <v>82952</v>
      </c>
      <c r="D140050" t="s">
        <v>200625</v>
      </c>
      <c r="E140050" t="s">
        <v>352524</v>
      </c>
    </row>
    <row r="140051" spans="1:5" x14ac:dyDescent="0.3">
      <c r="A140051">
        <v>4</v>
      </c>
      <c r="B140051">
        <v>1676254597</v>
      </c>
      <c r="C140051" t="s">
        <v>82952</v>
      </c>
      <c r="D140051" t="s">
        <v>200626</v>
      </c>
      <c r="E140051" t="s">
        <v>352525</v>
      </c>
    </row>
    <row r="140052" spans="1:5" x14ac:dyDescent="0.3">
      <c r="A140052">
        <v>4</v>
      </c>
      <c r="B140052">
        <v>1676254613</v>
      </c>
      <c r="C140052" t="s">
        <v>82953</v>
      </c>
      <c r="D140052" t="s">
        <v>200627</v>
      </c>
      <c r="E140052" t="s">
        <v>352526</v>
      </c>
    </row>
    <row r="140053" spans="1:5" x14ac:dyDescent="0.3">
      <c r="A140053">
        <v>4</v>
      </c>
      <c r="B140053">
        <v>1676254644</v>
      </c>
      <c r="C140053" t="s">
        <v>82953</v>
      </c>
      <c r="D140053" t="s">
        <v>200628</v>
      </c>
      <c r="E140053" t="s">
        <v>352527</v>
      </c>
    </row>
    <row r="140054" spans="1:5" x14ac:dyDescent="0.3">
      <c r="A140054">
        <v>4</v>
      </c>
      <c r="B140054">
        <v>1676254707</v>
      </c>
      <c r="C140054" t="s">
        <v>82953</v>
      </c>
      <c r="D140054" t="s">
        <v>177019</v>
      </c>
      <c r="E140054" t="s">
        <v>352528</v>
      </c>
    </row>
    <row r="140055" spans="1:5" x14ac:dyDescent="0.3">
      <c r="A140055">
        <v>4</v>
      </c>
      <c r="B140055">
        <v>1676254739</v>
      </c>
      <c r="C140055" t="s">
        <v>82954</v>
      </c>
      <c r="D140055" t="s">
        <v>200629</v>
      </c>
      <c r="E140055" t="s">
        <v>352529</v>
      </c>
    </row>
    <row r="140056" spans="1:5" x14ac:dyDescent="0.3">
      <c r="A140056">
        <v>4</v>
      </c>
      <c r="B140056">
        <v>1676254767</v>
      </c>
      <c r="C140056" t="s">
        <v>82954</v>
      </c>
      <c r="D140056" t="s">
        <v>200630</v>
      </c>
      <c r="E140056" t="s">
        <v>352530</v>
      </c>
    </row>
    <row r="140057" spans="1:5" x14ac:dyDescent="0.3">
      <c r="A140057">
        <v>4</v>
      </c>
      <c r="B140057">
        <v>1676254796</v>
      </c>
      <c r="C140057" t="s">
        <v>82954</v>
      </c>
      <c r="D140057" t="s">
        <v>200631</v>
      </c>
      <c r="E140057" t="s">
        <v>352531</v>
      </c>
    </row>
    <row r="140058" spans="1:5" x14ac:dyDescent="0.3">
      <c r="A140058">
        <v>4</v>
      </c>
      <c r="B140058">
        <v>1676254817</v>
      </c>
      <c r="C140058" t="s">
        <v>82955</v>
      </c>
      <c r="D140058" t="s">
        <v>200632</v>
      </c>
      <c r="E140058" t="s">
        <v>352532</v>
      </c>
    </row>
    <row r="140059" spans="1:5" x14ac:dyDescent="0.3">
      <c r="A140059">
        <v>4</v>
      </c>
      <c r="B140059">
        <v>1676254897</v>
      </c>
      <c r="C140059" t="s">
        <v>82955</v>
      </c>
      <c r="D140059" t="s">
        <v>200633</v>
      </c>
      <c r="E140059" t="s">
        <v>352533</v>
      </c>
    </row>
    <row r="140060" spans="1:5" x14ac:dyDescent="0.3">
      <c r="A140060">
        <v>4</v>
      </c>
      <c r="B140060">
        <v>1676254983</v>
      </c>
      <c r="C140060" t="s">
        <v>82956</v>
      </c>
      <c r="D140060" t="s">
        <v>200634</v>
      </c>
      <c r="E140060" t="s">
        <v>352534</v>
      </c>
    </row>
    <row r="140061" spans="1:5" x14ac:dyDescent="0.3">
      <c r="A140061">
        <v>4</v>
      </c>
      <c r="B140061">
        <v>1676255017</v>
      </c>
      <c r="C140061" t="s">
        <v>82957</v>
      </c>
      <c r="D140061" t="s">
        <v>200635</v>
      </c>
      <c r="E140061" t="s">
        <v>352535</v>
      </c>
    </row>
    <row r="140062" spans="1:5" x14ac:dyDescent="0.3">
      <c r="A140062">
        <v>4</v>
      </c>
      <c r="B140062">
        <v>1676255037</v>
      </c>
      <c r="C140062" t="s">
        <v>82957</v>
      </c>
      <c r="D140062" t="s">
        <v>200636</v>
      </c>
      <c r="E140062" t="s">
        <v>352536</v>
      </c>
    </row>
    <row r="140063" spans="1:5" x14ac:dyDescent="0.3">
      <c r="A140063">
        <v>4</v>
      </c>
      <c r="B140063">
        <v>1676255057</v>
      </c>
      <c r="C140063" t="s">
        <v>82957</v>
      </c>
      <c r="D140063" t="s">
        <v>200637</v>
      </c>
      <c r="E140063" t="s">
        <v>352537</v>
      </c>
    </row>
    <row r="140064" spans="1:5" x14ac:dyDescent="0.3">
      <c r="A140064">
        <v>4</v>
      </c>
      <c r="B140064">
        <v>1676255169</v>
      </c>
      <c r="C140064" t="s">
        <v>82958</v>
      </c>
      <c r="D140064" t="s">
        <v>200638</v>
      </c>
      <c r="E140064" t="s">
        <v>352538</v>
      </c>
    </row>
    <row r="140065" spans="1:5" x14ac:dyDescent="0.3">
      <c r="A140065">
        <v>4</v>
      </c>
      <c r="B140065">
        <v>1676255186</v>
      </c>
      <c r="C140065" t="s">
        <v>82959</v>
      </c>
      <c r="D140065" t="s">
        <v>200639</v>
      </c>
      <c r="E140065" t="s">
        <v>352539</v>
      </c>
    </row>
    <row r="140066" spans="1:5" x14ac:dyDescent="0.3">
      <c r="A140066">
        <v>4</v>
      </c>
      <c r="B140066">
        <v>1676255225</v>
      </c>
      <c r="C140066" t="s">
        <v>82959</v>
      </c>
      <c r="D140066" t="s">
        <v>200640</v>
      </c>
      <c r="E140066" t="s">
        <v>352540</v>
      </c>
    </row>
    <row r="140067" spans="1:5" x14ac:dyDescent="0.3">
      <c r="A140067">
        <v>4</v>
      </c>
      <c r="B140067">
        <v>1676255338</v>
      </c>
      <c r="C140067" t="s">
        <v>82960</v>
      </c>
      <c r="D140067" t="s">
        <v>200641</v>
      </c>
      <c r="E140067" t="s">
        <v>352541</v>
      </c>
    </row>
    <row r="140068" spans="1:5" x14ac:dyDescent="0.3">
      <c r="A140068">
        <v>4</v>
      </c>
      <c r="B140068">
        <v>1676255377</v>
      </c>
      <c r="C140068" t="s">
        <v>82961</v>
      </c>
      <c r="D140068" t="s">
        <v>169651</v>
      </c>
      <c r="E140068" t="s">
        <v>352542</v>
      </c>
    </row>
    <row r="140069" spans="1:5" x14ac:dyDescent="0.3">
      <c r="A140069">
        <v>4</v>
      </c>
      <c r="B140069">
        <v>1676255426</v>
      </c>
      <c r="C140069" t="s">
        <v>82961</v>
      </c>
      <c r="D140069" t="s">
        <v>200642</v>
      </c>
      <c r="E140069" t="s">
        <v>352543</v>
      </c>
    </row>
    <row r="140070" spans="1:5" x14ac:dyDescent="0.3">
      <c r="A140070">
        <v>4</v>
      </c>
      <c r="B140070">
        <v>1676255428</v>
      </c>
      <c r="C140070" t="s">
        <v>82961</v>
      </c>
      <c r="D140070" t="s">
        <v>200643</v>
      </c>
      <c r="E140070" t="s">
        <v>352544</v>
      </c>
    </row>
    <row r="140071" spans="1:5" x14ac:dyDescent="0.3">
      <c r="A140071">
        <v>4</v>
      </c>
      <c r="B140071">
        <v>1676255455</v>
      </c>
      <c r="C140071" t="s">
        <v>82961</v>
      </c>
      <c r="D140071" t="s">
        <v>200644</v>
      </c>
      <c r="E140071" t="s">
        <v>352545</v>
      </c>
    </row>
    <row r="140072" spans="1:5" x14ac:dyDescent="0.3">
      <c r="A140072">
        <v>4</v>
      </c>
      <c r="B140072">
        <v>1676255530</v>
      </c>
      <c r="C140072" t="s">
        <v>82962</v>
      </c>
      <c r="D140072" t="s">
        <v>161286</v>
      </c>
      <c r="E140072" t="s">
        <v>352546</v>
      </c>
    </row>
    <row r="140073" spans="1:5" x14ac:dyDescent="0.3">
      <c r="A140073">
        <v>4</v>
      </c>
      <c r="B140073">
        <v>1676255618</v>
      </c>
      <c r="C140073" t="s">
        <v>82963</v>
      </c>
      <c r="D140073" t="s">
        <v>180855</v>
      </c>
      <c r="E140073" t="s">
        <v>352547</v>
      </c>
    </row>
    <row r="140074" spans="1:5" x14ac:dyDescent="0.3">
      <c r="A140074">
        <v>4</v>
      </c>
      <c r="B140074">
        <v>1676255638</v>
      </c>
      <c r="C140074" t="s">
        <v>82963</v>
      </c>
      <c r="D140074" t="s">
        <v>200645</v>
      </c>
      <c r="E140074" t="s">
        <v>352548</v>
      </c>
    </row>
    <row r="140075" spans="1:5" x14ac:dyDescent="0.3">
      <c r="A140075">
        <v>4</v>
      </c>
      <c r="B140075">
        <v>1676255693</v>
      </c>
      <c r="C140075" t="s">
        <v>82963</v>
      </c>
      <c r="D140075" t="s">
        <v>200646</v>
      </c>
      <c r="E140075" t="s">
        <v>352549</v>
      </c>
    </row>
    <row r="140076" spans="1:5" x14ac:dyDescent="0.3">
      <c r="A140076">
        <v>4</v>
      </c>
      <c r="B140076">
        <v>1676281230</v>
      </c>
      <c r="C140076" t="s">
        <v>82964</v>
      </c>
      <c r="D140076" t="s">
        <v>160110</v>
      </c>
      <c r="E140076" t="s">
        <v>352550</v>
      </c>
    </row>
    <row r="140077" spans="1:5" x14ac:dyDescent="0.3">
      <c r="A140077">
        <v>4</v>
      </c>
      <c r="B140077">
        <v>1676281237</v>
      </c>
      <c r="C140077" t="s">
        <v>82964</v>
      </c>
      <c r="D140077" t="s">
        <v>189807</v>
      </c>
      <c r="E140077" t="s">
        <v>352551</v>
      </c>
    </row>
    <row r="140078" spans="1:5" x14ac:dyDescent="0.3">
      <c r="A140078">
        <v>4</v>
      </c>
      <c r="B140078">
        <v>1676281299</v>
      </c>
      <c r="C140078" t="s">
        <v>82965</v>
      </c>
      <c r="D140078" t="s">
        <v>161845</v>
      </c>
      <c r="E140078" t="s">
        <v>352552</v>
      </c>
    </row>
    <row r="140079" spans="1:5" x14ac:dyDescent="0.3">
      <c r="A140079">
        <v>4</v>
      </c>
      <c r="B140079">
        <v>1676281317</v>
      </c>
      <c r="C140079" t="s">
        <v>82966</v>
      </c>
      <c r="D140079" t="s">
        <v>200647</v>
      </c>
      <c r="E140079" t="s">
        <v>352553</v>
      </c>
    </row>
    <row r="140080" spans="1:5" x14ac:dyDescent="0.3">
      <c r="A140080">
        <v>4</v>
      </c>
      <c r="B140080">
        <v>1676281451</v>
      </c>
      <c r="C140080" t="s">
        <v>82967</v>
      </c>
      <c r="D140080" t="s">
        <v>200648</v>
      </c>
      <c r="E140080" t="s">
        <v>352554</v>
      </c>
    </row>
    <row r="140081" spans="1:5" x14ac:dyDescent="0.3">
      <c r="A140081">
        <v>4</v>
      </c>
      <c r="B140081">
        <v>1676281492</v>
      </c>
      <c r="C140081" t="s">
        <v>82967</v>
      </c>
      <c r="D140081" t="s">
        <v>200649</v>
      </c>
      <c r="E140081" t="s">
        <v>352555</v>
      </c>
    </row>
    <row r="140082" spans="1:5" x14ac:dyDescent="0.3">
      <c r="A140082">
        <v>4</v>
      </c>
      <c r="B140082">
        <v>1676281509</v>
      </c>
      <c r="C140082" t="s">
        <v>82965</v>
      </c>
      <c r="D140082" t="s">
        <v>100140</v>
      </c>
      <c r="E140082" t="s">
        <v>352556</v>
      </c>
    </row>
    <row r="140083" spans="1:5" x14ac:dyDescent="0.3">
      <c r="A140083">
        <v>4</v>
      </c>
      <c r="B140083">
        <v>1676281519</v>
      </c>
      <c r="C140083" t="s">
        <v>82965</v>
      </c>
      <c r="D140083" t="s">
        <v>200650</v>
      </c>
      <c r="E140083" t="s">
        <v>352557</v>
      </c>
    </row>
    <row r="140084" spans="1:5" x14ac:dyDescent="0.3">
      <c r="A140084">
        <v>4</v>
      </c>
      <c r="B140084">
        <v>1676281547</v>
      </c>
      <c r="C140084" t="s">
        <v>82965</v>
      </c>
      <c r="D140084" t="s">
        <v>200651</v>
      </c>
      <c r="E140084" t="s">
        <v>352558</v>
      </c>
    </row>
    <row r="140085" spans="1:5" x14ac:dyDescent="0.3">
      <c r="A140085">
        <v>4</v>
      </c>
      <c r="B140085">
        <v>1676281567</v>
      </c>
      <c r="C140085" t="s">
        <v>82965</v>
      </c>
      <c r="D140085" t="s">
        <v>200652</v>
      </c>
      <c r="E140085" t="s">
        <v>352559</v>
      </c>
    </row>
    <row r="140086" spans="1:5" x14ac:dyDescent="0.3">
      <c r="A140086">
        <v>4</v>
      </c>
      <c r="B140086">
        <v>1676281596</v>
      </c>
      <c r="C140086" t="s">
        <v>82968</v>
      </c>
      <c r="D140086" t="s">
        <v>184391</v>
      </c>
      <c r="E140086" t="s">
        <v>352560</v>
      </c>
    </row>
    <row r="140087" spans="1:5" x14ac:dyDescent="0.3">
      <c r="A140087">
        <v>4</v>
      </c>
      <c r="B140087">
        <v>1676281633</v>
      </c>
      <c r="C140087" t="s">
        <v>82968</v>
      </c>
      <c r="D140087" t="s">
        <v>200653</v>
      </c>
      <c r="E140087" t="s">
        <v>352561</v>
      </c>
    </row>
    <row r="140088" spans="1:5" x14ac:dyDescent="0.3">
      <c r="A140088">
        <v>4</v>
      </c>
      <c r="B140088">
        <v>1676281762</v>
      </c>
      <c r="C140088" t="s">
        <v>82969</v>
      </c>
      <c r="D140088" t="s">
        <v>200654</v>
      </c>
      <c r="E140088" t="s">
        <v>352562</v>
      </c>
    </row>
    <row r="140089" spans="1:5" x14ac:dyDescent="0.3">
      <c r="A140089">
        <v>4</v>
      </c>
      <c r="B140089">
        <v>1676281852</v>
      </c>
      <c r="C140089" t="s">
        <v>82970</v>
      </c>
      <c r="D140089" t="s">
        <v>200655</v>
      </c>
      <c r="E140089" t="s">
        <v>352563</v>
      </c>
    </row>
    <row r="140090" spans="1:5" x14ac:dyDescent="0.3">
      <c r="A140090">
        <v>4</v>
      </c>
      <c r="B140090">
        <v>1676281884</v>
      </c>
      <c r="C140090" t="s">
        <v>82971</v>
      </c>
      <c r="D140090" t="s">
        <v>200656</v>
      </c>
      <c r="E140090" t="s">
        <v>352564</v>
      </c>
    </row>
    <row r="140091" spans="1:5" x14ac:dyDescent="0.3">
      <c r="A140091">
        <v>4</v>
      </c>
      <c r="B140091">
        <v>1676282028</v>
      </c>
      <c r="C140091" t="s">
        <v>82970</v>
      </c>
      <c r="D140091" t="s">
        <v>200657</v>
      </c>
      <c r="E140091" t="s">
        <v>352565</v>
      </c>
    </row>
    <row r="140092" spans="1:5" x14ac:dyDescent="0.3">
      <c r="A140092">
        <v>4</v>
      </c>
      <c r="B140092">
        <v>1676282053</v>
      </c>
      <c r="C140092" t="s">
        <v>82970</v>
      </c>
      <c r="D140092" t="s">
        <v>135365</v>
      </c>
      <c r="E140092" t="s">
        <v>352566</v>
      </c>
    </row>
    <row r="140093" spans="1:5" x14ac:dyDescent="0.3">
      <c r="A140093">
        <v>4</v>
      </c>
      <c r="B140093">
        <v>1676282068</v>
      </c>
      <c r="C140093" t="s">
        <v>82972</v>
      </c>
      <c r="D140093" t="s">
        <v>200658</v>
      </c>
      <c r="E140093" t="s">
        <v>352567</v>
      </c>
    </row>
    <row r="140094" spans="1:5" x14ac:dyDescent="0.3">
      <c r="A140094">
        <v>4</v>
      </c>
      <c r="B140094">
        <v>1676282083</v>
      </c>
      <c r="C140094" t="s">
        <v>82972</v>
      </c>
      <c r="D140094" t="s">
        <v>123155</v>
      </c>
      <c r="E140094" t="s">
        <v>352568</v>
      </c>
    </row>
    <row r="140095" spans="1:5" x14ac:dyDescent="0.3">
      <c r="A140095">
        <v>4</v>
      </c>
      <c r="B140095">
        <v>1676282134</v>
      </c>
      <c r="C140095" t="s">
        <v>82972</v>
      </c>
      <c r="D140095" t="s">
        <v>200659</v>
      </c>
      <c r="E140095" t="s">
        <v>352569</v>
      </c>
    </row>
    <row r="140096" spans="1:5" x14ac:dyDescent="0.3">
      <c r="A140096">
        <v>4</v>
      </c>
      <c r="B140096">
        <v>1676282161</v>
      </c>
      <c r="C140096" t="s">
        <v>82973</v>
      </c>
      <c r="D140096" t="s">
        <v>200660</v>
      </c>
      <c r="E140096" t="s">
        <v>352570</v>
      </c>
    </row>
    <row r="140097" spans="1:5" x14ac:dyDescent="0.3">
      <c r="A140097">
        <v>4</v>
      </c>
      <c r="B140097">
        <v>1676282321</v>
      </c>
      <c r="C140097" t="s">
        <v>82974</v>
      </c>
      <c r="D140097" t="s">
        <v>200661</v>
      </c>
      <c r="E140097" t="s">
        <v>352571</v>
      </c>
    </row>
    <row r="140098" spans="1:5" x14ac:dyDescent="0.3">
      <c r="A140098">
        <v>4</v>
      </c>
      <c r="B140098">
        <v>1676282328</v>
      </c>
      <c r="C140098" t="s">
        <v>82974</v>
      </c>
      <c r="D140098" t="s">
        <v>200662</v>
      </c>
      <c r="E140098" t="s">
        <v>352572</v>
      </c>
    </row>
    <row r="140099" spans="1:5" x14ac:dyDescent="0.3">
      <c r="A140099">
        <v>4</v>
      </c>
      <c r="B140099">
        <v>1676282406</v>
      </c>
      <c r="C140099" t="s">
        <v>82975</v>
      </c>
      <c r="D140099" t="s">
        <v>176024</v>
      </c>
      <c r="E140099" t="s">
        <v>352573</v>
      </c>
    </row>
    <row r="140100" spans="1:5" x14ac:dyDescent="0.3">
      <c r="A140100">
        <v>4</v>
      </c>
      <c r="B140100">
        <v>1676282426</v>
      </c>
      <c r="C140100" t="s">
        <v>82975</v>
      </c>
      <c r="D140100" t="s">
        <v>172210</v>
      </c>
      <c r="E140100" t="s">
        <v>352574</v>
      </c>
    </row>
    <row r="140101" spans="1:5" x14ac:dyDescent="0.3">
      <c r="A140101">
        <v>4</v>
      </c>
      <c r="B140101">
        <v>1676282449</v>
      </c>
      <c r="C140101" t="s">
        <v>82975</v>
      </c>
      <c r="D140101" t="s">
        <v>168753</v>
      </c>
      <c r="E140101" t="s">
        <v>352575</v>
      </c>
    </row>
    <row r="140102" spans="1:5" x14ac:dyDescent="0.3">
      <c r="A140102">
        <v>4</v>
      </c>
      <c r="B140102">
        <v>1676282533</v>
      </c>
      <c r="C140102" t="s">
        <v>82976</v>
      </c>
      <c r="D140102" t="s">
        <v>153632</v>
      </c>
      <c r="E140102" t="s">
        <v>352576</v>
      </c>
    </row>
    <row r="140103" spans="1:5" x14ac:dyDescent="0.3">
      <c r="A140103">
        <v>4</v>
      </c>
      <c r="B140103">
        <v>1676282580</v>
      </c>
      <c r="C140103" t="s">
        <v>82977</v>
      </c>
      <c r="D140103" t="s">
        <v>200663</v>
      </c>
      <c r="E140103" t="s">
        <v>352577</v>
      </c>
    </row>
    <row r="140104" spans="1:5" x14ac:dyDescent="0.3">
      <c r="A140104">
        <v>4</v>
      </c>
      <c r="B140104">
        <v>1676282719</v>
      </c>
      <c r="C140104" t="s">
        <v>82978</v>
      </c>
      <c r="D140104" t="s">
        <v>200664</v>
      </c>
      <c r="E140104" t="s">
        <v>352578</v>
      </c>
    </row>
    <row r="140105" spans="1:5" x14ac:dyDescent="0.3">
      <c r="A140105">
        <v>4</v>
      </c>
      <c r="B140105">
        <v>1676282745</v>
      </c>
      <c r="C140105" t="s">
        <v>82979</v>
      </c>
      <c r="D140105" t="s">
        <v>200665</v>
      </c>
      <c r="E140105" t="s">
        <v>352579</v>
      </c>
    </row>
    <row r="140106" spans="1:5" x14ac:dyDescent="0.3">
      <c r="A140106">
        <v>4</v>
      </c>
      <c r="B140106">
        <v>1676282756</v>
      </c>
      <c r="C140106" t="s">
        <v>82979</v>
      </c>
      <c r="D140106" t="s">
        <v>200666</v>
      </c>
      <c r="E140106" t="s">
        <v>352580</v>
      </c>
    </row>
    <row r="140107" spans="1:5" x14ac:dyDescent="0.3">
      <c r="A140107">
        <v>4</v>
      </c>
      <c r="B140107">
        <v>1676282769</v>
      </c>
      <c r="C140107" t="s">
        <v>82979</v>
      </c>
      <c r="D140107" t="s">
        <v>93864</v>
      </c>
      <c r="E140107" t="s">
        <v>352581</v>
      </c>
    </row>
    <row r="140108" spans="1:5" x14ac:dyDescent="0.3">
      <c r="A140108">
        <v>4</v>
      </c>
      <c r="B140108">
        <v>1676282829</v>
      </c>
      <c r="C140108" t="s">
        <v>82980</v>
      </c>
      <c r="D140108" t="s">
        <v>200667</v>
      </c>
      <c r="E140108" t="s">
        <v>352582</v>
      </c>
    </row>
    <row r="140109" spans="1:5" x14ac:dyDescent="0.3">
      <c r="A140109">
        <v>4</v>
      </c>
      <c r="B140109">
        <v>1676282869</v>
      </c>
      <c r="C140109" t="s">
        <v>82980</v>
      </c>
      <c r="D140109" t="s">
        <v>186440</v>
      </c>
      <c r="E140109" t="s">
        <v>352583</v>
      </c>
    </row>
    <row r="140110" spans="1:5" x14ac:dyDescent="0.3">
      <c r="A140110">
        <v>4</v>
      </c>
      <c r="B140110">
        <v>1676282872</v>
      </c>
      <c r="C140110" t="s">
        <v>82980</v>
      </c>
      <c r="D140110" t="s">
        <v>200668</v>
      </c>
      <c r="E140110" t="s">
        <v>352584</v>
      </c>
    </row>
    <row r="140111" spans="1:5" x14ac:dyDescent="0.3">
      <c r="A140111">
        <v>4</v>
      </c>
      <c r="B140111">
        <v>1676282914</v>
      </c>
      <c r="C140111" t="s">
        <v>82981</v>
      </c>
      <c r="D140111" t="s">
        <v>200669</v>
      </c>
      <c r="E140111" t="s">
        <v>352585</v>
      </c>
    </row>
    <row r="140112" spans="1:5" x14ac:dyDescent="0.3">
      <c r="A140112">
        <v>4</v>
      </c>
      <c r="B140112">
        <v>1676282918</v>
      </c>
      <c r="C140112" t="s">
        <v>82981</v>
      </c>
      <c r="D140112" t="s">
        <v>200670</v>
      </c>
      <c r="E140112" t="s">
        <v>352586</v>
      </c>
    </row>
    <row r="140113" spans="1:5" x14ac:dyDescent="0.3">
      <c r="A140113">
        <v>4</v>
      </c>
      <c r="B140113">
        <v>1676282955</v>
      </c>
      <c r="C140113" t="s">
        <v>82982</v>
      </c>
      <c r="D140113" t="s">
        <v>200671</v>
      </c>
      <c r="E140113" t="s">
        <v>352587</v>
      </c>
    </row>
    <row r="140114" spans="1:5" x14ac:dyDescent="0.3">
      <c r="A140114">
        <v>4</v>
      </c>
      <c r="B140114">
        <v>1676283001</v>
      </c>
      <c r="C140114" t="s">
        <v>82981</v>
      </c>
      <c r="D140114" t="s">
        <v>129217</v>
      </c>
      <c r="E140114" t="s">
        <v>352588</v>
      </c>
    </row>
    <row r="140115" spans="1:5" x14ac:dyDescent="0.3">
      <c r="A140115">
        <v>4</v>
      </c>
      <c r="B140115">
        <v>1676283084</v>
      </c>
      <c r="C140115" t="s">
        <v>82983</v>
      </c>
      <c r="D140115" t="s">
        <v>200672</v>
      </c>
      <c r="E140115" t="s">
        <v>352589</v>
      </c>
    </row>
    <row r="140116" spans="1:5" x14ac:dyDescent="0.3">
      <c r="A140116">
        <v>4</v>
      </c>
      <c r="B140116">
        <v>1676283113</v>
      </c>
      <c r="C140116" t="s">
        <v>82982</v>
      </c>
      <c r="D140116" t="s">
        <v>95517</v>
      </c>
      <c r="E140116" t="s">
        <v>352590</v>
      </c>
    </row>
    <row r="140117" spans="1:5" x14ac:dyDescent="0.3">
      <c r="A140117">
        <v>4</v>
      </c>
      <c r="B140117">
        <v>1676283132</v>
      </c>
      <c r="C140117" t="s">
        <v>82982</v>
      </c>
      <c r="D140117" t="s">
        <v>192881</v>
      </c>
      <c r="E140117" t="s">
        <v>352591</v>
      </c>
    </row>
    <row r="140118" spans="1:5" x14ac:dyDescent="0.3">
      <c r="A140118">
        <v>4</v>
      </c>
      <c r="B140118">
        <v>1676283181</v>
      </c>
      <c r="C140118" t="s">
        <v>82982</v>
      </c>
      <c r="D140118" t="s">
        <v>200673</v>
      </c>
      <c r="E140118" t="s">
        <v>352592</v>
      </c>
    </row>
    <row r="140119" spans="1:5" x14ac:dyDescent="0.3">
      <c r="A140119">
        <v>4</v>
      </c>
      <c r="B140119">
        <v>1676283279</v>
      </c>
      <c r="C140119" t="s">
        <v>82984</v>
      </c>
      <c r="D140119" t="s">
        <v>200674</v>
      </c>
      <c r="E140119" t="s">
        <v>352593</v>
      </c>
    </row>
    <row r="140120" spans="1:5" x14ac:dyDescent="0.3">
      <c r="A140120">
        <v>4</v>
      </c>
      <c r="B140120">
        <v>1676283289</v>
      </c>
      <c r="C140120" t="s">
        <v>82984</v>
      </c>
      <c r="D140120" t="s">
        <v>200675</v>
      </c>
      <c r="E140120" t="s">
        <v>352594</v>
      </c>
    </row>
    <row r="140121" spans="1:5" x14ac:dyDescent="0.3">
      <c r="A140121">
        <v>4</v>
      </c>
      <c r="B140121">
        <v>1676283402</v>
      </c>
      <c r="C140121" t="s">
        <v>82985</v>
      </c>
      <c r="D140121" t="s">
        <v>200676</v>
      </c>
      <c r="E140121" t="s">
        <v>352595</v>
      </c>
    </row>
    <row r="140122" spans="1:5" x14ac:dyDescent="0.3">
      <c r="A140122">
        <v>4</v>
      </c>
      <c r="B140122">
        <v>1676283416</v>
      </c>
      <c r="C140122" t="s">
        <v>82985</v>
      </c>
      <c r="D140122" t="s">
        <v>200677</v>
      </c>
      <c r="E140122" t="s">
        <v>352596</v>
      </c>
    </row>
    <row r="140123" spans="1:5" x14ac:dyDescent="0.3">
      <c r="A140123">
        <v>4</v>
      </c>
      <c r="B140123">
        <v>1676283431</v>
      </c>
      <c r="C140123" t="s">
        <v>82985</v>
      </c>
      <c r="D140123" t="s">
        <v>185017</v>
      </c>
      <c r="E140123" t="s">
        <v>352597</v>
      </c>
    </row>
    <row r="140124" spans="1:5" x14ac:dyDescent="0.3">
      <c r="A140124">
        <v>4</v>
      </c>
      <c r="B140124">
        <v>1676283473</v>
      </c>
      <c r="C140124" t="s">
        <v>82985</v>
      </c>
      <c r="D140124" t="s">
        <v>200678</v>
      </c>
      <c r="E140124" t="s">
        <v>352598</v>
      </c>
    </row>
    <row r="140125" spans="1:5" x14ac:dyDescent="0.3">
      <c r="A140125">
        <v>4</v>
      </c>
      <c r="B140125">
        <v>1676283506</v>
      </c>
      <c r="C140125" t="s">
        <v>82986</v>
      </c>
      <c r="D140125" t="s">
        <v>200679</v>
      </c>
      <c r="E140125" t="s">
        <v>352599</v>
      </c>
    </row>
    <row r="140126" spans="1:5" x14ac:dyDescent="0.3">
      <c r="A140126">
        <v>4</v>
      </c>
      <c r="B140126">
        <v>1676283519</v>
      </c>
      <c r="C140126" t="s">
        <v>82986</v>
      </c>
      <c r="D140126" t="s">
        <v>200680</v>
      </c>
      <c r="E140126" t="s">
        <v>352600</v>
      </c>
    </row>
    <row r="140127" spans="1:5" x14ac:dyDescent="0.3">
      <c r="A140127">
        <v>4</v>
      </c>
      <c r="B140127">
        <v>1676283553</v>
      </c>
      <c r="C140127" t="s">
        <v>82986</v>
      </c>
      <c r="D140127" t="s">
        <v>151900</v>
      </c>
      <c r="E140127" t="s">
        <v>352601</v>
      </c>
    </row>
    <row r="140128" spans="1:5" x14ac:dyDescent="0.3">
      <c r="A140128">
        <v>4</v>
      </c>
      <c r="B140128">
        <v>1676283561</v>
      </c>
      <c r="C140128" t="s">
        <v>82986</v>
      </c>
      <c r="D140128" t="s">
        <v>200681</v>
      </c>
      <c r="E140128" t="s">
        <v>352602</v>
      </c>
    </row>
    <row r="140129" spans="1:5" x14ac:dyDescent="0.3">
      <c r="A140129">
        <v>4</v>
      </c>
      <c r="B140129">
        <v>1676283606</v>
      </c>
      <c r="C140129" t="s">
        <v>82987</v>
      </c>
      <c r="D140129" t="s">
        <v>200682</v>
      </c>
      <c r="E140129" t="s">
        <v>352603</v>
      </c>
    </row>
    <row r="140130" spans="1:5" x14ac:dyDescent="0.3">
      <c r="A140130">
        <v>4</v>
      </c>
      <c r="B140130">
        <v>1676283633</v>
      </c>
      <c r="C140130" t="s">
        <v>82987</v>
      </c>
      <c r="D140130" t="s">
        <v>200683</v>
      </c>
      <c r="E140130" t="s">
        <v>352604</v>
      </c>
    </row>
    <row r="140131" spans="1:5" x14ac:dyDescent="0.3">
      <c r="A140131">
        <v>4</v>
      </c>
      <c r="B140131">
        <v>1676283653</v>
      </c>
      <c r="C140131" t="s">
        <v>82988</v>
      </c>
      <c r="D140131" t="s">
        <v>192271</v>
      </c>
      <c r="E140131" t="s">
        <v>352605</v>
      </c>
    </row>
    <row r="140132" spans="1:5" x14ac:dyDescent="0.3">
      <c r="A140132">
        <v>4</v>
      </c>
      <c r="B140132">
        <v>1676283675</v>
      </c>
      <c r="C140132" t="s">
        <v>82988</v>
      </c>
      <c r="D140132" t="s">
        <v>200684</v>
      </c>
      <c r="E140132" t="s">
        <v>352606</v>
      </c>
    </row>
    <row r="140133" spans="1:5" x14ac:dyDescent="0.3">
      <c r="A140133">
        <v>4</v>
      </c>
      <c r="B140133">
        <v>1676283748</v>
      </c>
      <c r="C140133" t="s">
        <v>82988</v>
      </c>
      <c r="D140133" t="s">
        <v>172714</v>
      </c>
      <c r="E140133" t="s">
        <v>352607</v>
      </c>
    </row>
    <row r="140134" spans="1:5" x14ac:dyDescent="0.3">
      <c r="A140134">
        <v>4</v>
      </c>
      <c r="B140134">
        <v>1676283760</v>
      </c>
      <c r="C140134" t="s">
        <v>82989</v>
      </c>
      <c r="D140134" t="s">
        <v>200685</v>
      </c>
      <c r="E140134" t="s">
        <v>352608</v>
      </c>
    </row>
    <row r="140135" spans="1:5" x14ac:dyDescent="0.3">
      <c r="A140135">
        <v>4</v>
      </c>
      <c r="B140135">
        <v>1676283816</v>
      </c>
      <c r="C140135" t="s">
        <v>82989</v>
      </c>
      <c r="D140135" t="s">
        <v>200528</v>
      </c>
      <c r="E140135" t="s">
        <v>352609</v>
      </c>
    </row>
    <row r="140136" spans="1:5" x14ac:dyDescent="0.3">
      <c r="A140136">
        <v>4</v>
      </c>
      <c r="B140136">
        <v>1676283829</v>
      </c>
      <c r="C140136" t="s">
        <v>82989</v>
      </c>
      <c r="D140136" t="s">
        <v>200686</v>
      </c>
      <c r="E140136" t="s">
        <v>352610</v>
      </c>
    </row>
    <row r="140137" spans="1:5" x14ac:dyDescent="0.3">
      <c r="A140137">
        <v>4</v>
      </c>
      <c r="B140137">
        <v>1676283849</v>
      </c>
      <c r="C140137" t="s">
        <v>82990</v>
      </c>
      <c r="D140137" t="s">
        <v>200687</v>
      </c>
      <c r="E140137" t="s">
        <v>352611</v>
      </c>
    </row>
    <row r="140138" spans="1:5" x14ac:dyDescent="0.3">
      <c r="A140138">
        <v>4</v>
      </c>
      <c r="B140138">
        <v>1676283951</v>
      </c>
      <c r="C140138" t="s">
        <v>82991</v>
      </c>
      <c r="D140138" t="s">
        <v>200688</v>
      </c>
      <c r="E140138" t="s">
        <v>352612</v>
      </c>
    </row>
    <row r="140139" spans="1:5" x14ac:dyDescent="0.3">
      <c r="A140139">
        <v>4</v>
      </c>
      <c r="B140139">
        <v>1676284056</v>
      </c>
      <c r="C140139" t="s">
        <v>82992</v>
      </c>
      <c r="D140139" t="s">
        <v>200689</v>
      </c>
      <c r="E140139" t="s">
        <v>352613</v>
      </c>
    </row>
    <row r="140140" spans="1:5" x14ac:dyDescent="0.3">
      <c r="A140140">
        <v>4</v>
      </c>
      <c r="B140140">
        <v>1676284073</v>
      </c>
      <c r="C140140" t="s">
        <v>82992</v>
      </c>
      <c r="D140140" t="s">
        <v>200690</v>
      </c>
      <c r="E140140" t="s">
        <v>352614</v>
      </c>
    </row>
    <row r="140141" spans="1:5" x14ac:dyDescent="0.3">
      <c r="A140141">
        <v>4</v>
      </c>
      <c r="B140141">
        <v>1676284108</v>
      </c>
      <c r="C140141" t="s">
        <v>82992</v>
      </c>
      <c r="D140141" t="s">
        <v>158344</v>
      </c>
      <c r="E140141" t="s">
        <v>352615</v>
      </c>
    </row>
    <row r="140142" spans="1:5" x14ac:dyDescent="0.3">
      <c r="A140142">
        <v>4</v>
      </c>
      <c r="B140142">
        <v>1676284124</v>
      </c>
      <c r="C140142" t="s">
        <v>82992</v>
      </c>
      <c r="D140142" t="s">
        <v>200691</v>
      </c>
      <c r="E140142" t="s">
        <v>352616</v>
      </c>
    </row>
    <row r="140143" spans="1:5" x14ac:dyDescent="0.3">
      <c r="A140143">
        <v>4</v>
      </c>
      <c r="B140143">
        <v>1676284127</v>
      </c>
      <c r="C140143" t="s">
        <v>82992</v>
      </c>
      <c r="D140143" t="s">
        <v>158402</v>
      </c>
      <c r="E140143" t="s">
        <v>352617</v>
      </c>
    </row>
    <row r="140144" spans="1:5" x14ac:dyDescent="0.3">
      <c r="A140144">
        <v>4</v>
      </c>
      <c r="B140144">
        <v>1676284132</v>
      </c>
      <c r="C140144" t="s">
        <v>82993</v>
      </c>
      <c r="D140144" t="s">
        <v>200692</v>
      </c>
      <c r="E140144" t="s">
        <v>352618</v>
      </c>
    </row>
    <row r="140145" spans="1:5" x14ac:dyDescent="0.3">
      <c r="A140145">
        <v>4</v>
      </c>
      <c r="B140145">
        <v>1676284142</v>
      </c>
      <c r="C140145" t="s">
        <v>82993</v>
      </c>
      <c r="D140145" t="s">
        <v>200693</v>
      </c>
      <c r="E140145" t="s">
        <v>352619</v>
      </c>
    </row>
    <row r="140146" spans="1:5" x14ac:dyDescent="0.3">
      <c r="A140146">
        <v>4</v>
      </c>
      <c r="B140146">
        <v>1676284201</v>
      </c>
      <c r="C140146" t="s">
        <v>82993</v>
      </c>
      <c r="D140146" t="s">
        <v>200694</v>
      </c>
      <c r="E140146" t="s">
        <v>352620</v>
      </c>
    </row>
    <row r="140147" spans="1:5" x14ac:dyDescent="0.3">
      <c r="A140147">
        <v>4</v>
      </c>
      <c r="B140147">
        <v>1676284206</v>
      </c>
      <c r="C140147" t="s">
        <v>82993</v>
      </c>
      <c r="D140147" t="s">
        <v>122203</v>
      </c>
      <c r="E140147" t="s">
        <v>352621</v>
      </c>
    </row>
    <row r="140148" spans="1:5" x14ac:dyDescent="0.3">
      <c r="A140148">
        <v>4</v>
      </c>
      <c r="B140148">
        <v>1676284214</v>
      </c>
      <c r="C140148" t="s">
        <v>82994</v>
      </c>
      <c r="D140148" t="s">
        <v>174814</v>
      </c>
      <c r="E140148" t="s">
        <v>352622</v>
      </c>
    </row>
    <row r="140149" spans="1:5" x14ac:dyDescent="0.3">
      <c r="A140149">
        <v>4</v>
      </c>
      <c r="B140149">
        <v>1676284259</v>
      </c>
      <c r="C140149" t="s">
        <v>82994</v>
      </c>
      <c r="D140149" t="s">
        <v>200695</v>
      </c>
      <c r="E140149" t="s">
        <v>352623</v>
      </c>
    </row>
    <row r="140150" spans="1:5" x14ac:dyDescent="0.3">
      <c r="A140150">
        <v>4</v>
      </c>
      <c r="B140150">
        <v>1676284272</v>
      </c>
      <c r="C140150" t="s">
        <v>82994</v>
      </c>
      <c r="D140150" t="s">
        <v>200696</v>
      </c>
      <c r="E140150" t="s">
        <v>352624</v>
      </c>
    </row>
    <row r="140151" spans="1:5" x14ac:dyDescent="0.3">
      <c r="A140151">
        <v>4</v>
      </c>
      <c r="B140151">
        <v>1676284333</v>
      </c>
      <c r="C140151" t="s">
        <v>82995</v>
      </c>
      <c r="D140151" t="s">
        <v>200697</v>
      </c>
      <c r="E140151" t="s">
        <v>352625</v>
      </c>
    </row>
    <row r="140152" spans="1:5" x14ac:dyDescent="0.3">
      <c r="A140152">
        <v>4</v>
      </c>
      <c r="B140152">
        <v>1676284341</v>
      </c>
      <c r="C140152" t="s">
        <v>82995</v>
      </c>
      <c r="D140152" t="s">
        <v>192563</v>
      </c>
      <c r="E140152" t="s">
        <v>352626</v>
      </c>
    </row>
    <row r="140153" spans="1:5" x14ac:dyDescent="0.3">
      <c r="A140153">
        <v>4</v>
      </c>
      <c r="B140153">
        <v>1676284367</v>
      </c>
      <c r="C140153" t="s">
        <v>82995</v>
      </c>
      <c r="D140153" t="s">
        <v>158360</v>
      </c>
      <c r="E140153" t="s">
        <v>352627</v>
      </c>
    </row>
    <row r="140154" spans="1:5" x14ac:dyDescent="0.3">
      <c r="A140154">
        <v>4</v>
      </c>
      <c r="B140154">
        <v>1676284428</v>
      </c>
      <c r="C140154" t="s">
        <v>82996</v>
      </c>
      <c r="D140154" t="s">
        <v>200698</v>
      </c>
      <c r="E140154" t="s">
        <v>352628</v>
      </c>
    </row>
    <row r="140155" spans="1:5" x14ac:dyDescent="0.3">
      <c r="A140155">
        <v>4</v>
      </c>
      <c r="B140155">
        <v>1676284486</v>
      </c>
      <c r="C140155" t="s">
        <v>82997</v>
      </c>
      <c r="D140155" t="s">
        <v>176336</v>
      </c>
      <c r="E140155" t="s">
        <v>352629</v>
      </c>
    </row>
    <row r="140156" spans="1:5" x14ac:dyDescent="0.3">
      <c r="A140156">
        <v>4</v>
      </c>
      <c r="B140156">
        <v>1676284583</v>
      </c>
      <c r="C140156" t="s">
        <v>82998</v>
      </c>
      <c r="D140156" t="s">
        <v>103675</v>
      </c>
      <c r="E140156" t="s">
        <v>352630</v>
      </c>
    </row>
    <row r="140157" spans="1:5" x14ac:dyDescent="0.3">
      <c r="A140157">
        <v>4</v>
      </c>
      <c r="B140157">
        <v>1676284612</v>
      </c>
      <c r="C140157" t="s">
        <v>82998</v>
      </c>
      <c r="D140157" t="s">
        <v>200699</v>
      </c>
      <c r="E140157" t="s">
        <v>352631</v>
      </c>
    </row>
    <row r="140158" spans="1:5" x14ac:dyDescent="0.3">
      <c r="A140158">
        <v>4</v>
      </c>
      <c r="B140158">
        <v>1676284621</v>
      </c>
      <c r="C140158" t="s">
        <v>82998</v>
      </c>
      <c r="D140158" t="s">
        <v>200700</v>
      </c>
      <c r="E140158" t="s">
        <v>352632</v>
      </c>
    </row>
    <row r="140159" spans="1:5" x14ac:dyDescent="0.3">
      <c r="A140159">
        <v>4</v>
      </c>
      <c r="B140159">
        <v>1676284671</v>
      </c>
      <c r="C140159" t="s">
        <v>82999</v>
      </c>
      <c r="D140159" t="s">
        <v>200701</v>
      </c>
      <c r="E140159" t="s">
        <v>352633</v>
      </c>
    </row>
    <row r="140160" spans="1:5" x14ac:dyDescent="0.3">
      <c r="A140160">
        <v>4</v>
      </c>
      <c r="B140160">
        <v>1676284775</v>
      </c>
      <c r="C140160" t="s">
        <v>83000</v>
      </c>
      <c r="D140160" t="s">
        <v>200702</v>
      </c>
      <c r="E140160" t="s">
        <v>352634</v>
      </c>
    </row>
    <row r="140161" spans="1:5" x14ac:dyDescent="0.3">
      <c r="A140161">
        <v>4</v>
      </c>
      <c r="B140161">
        <v>1676284855</v>
      </c>
      <c r="C140161" t="s">
        <v>83001</v>
      </c>
      <c r="D140161" t="s">
        <v>200703</v>
      </c>
      <c r="E140161" t="s">
        <v>352635</v>
      </c>
    </row>
    <row r="140162" spans="1:5" x14ac:dyDescent="0.3">
      <c r="A140162">
        <v>4</v>
      </c>
      <c r="B140162">
        <v>1676284880</v>
      </c>
      <c r="C140162" t="s">
        <v>83001</v>
      </c>
      <c r="D140162" t="s">
        <v>174772</v>
      </c>
      <c r="E140162" t="s">
        <v>352636</v>
      </c>
    </row>
    <row r="140163" spans="1:5" x14ac:dyDescent="0.3">
      <c r="A140163">
        <v>4</v>
      </c>
      <c r="B140163">
        <v>1676284950</v>
      </c>
      <c r="C140163" t="s">
        <v>83002</v>
      </c>
      <c r="D140163" t="s">
        <v>178261</v>
      </c>
      <c r="E140163" t="s">
        <v>352637</v>
      </c>
    </row>
    <row r="140164" spans="1:5" x14ac:dyDescent="0.3">
      <c r="A140164">
        <v>4</v>
      </c>
      <c r="B140164">
        <v>1676284988</v>
      </c>
      <c r="C140164" t="s">
        <v>83002</v>
      </c>
      <c r="D140164" t="s">
        <v>200704</v>
      </c>
      <c r="E140164" t="s">
        <v>352638</v>
      </c>
    </row>
    <row r="140165" spans="1:5" x14ac:dyDescent="0.3">
      <c r="A140165">
        <v>4</v>
      </c>
      <c r="B140165">
        <v>1676285016</v>
      </c>
      <c r="C140165" t="s">
        <v>83002</v>
      </c>
      <c r="D140165" t="s">
        <v>200705</v>
      </c>
      <c r="E140165" t="s">
        <v>352639</v>
      </c>
    </row>
    <row r="140166" spans="1:5" x14ac:dyDescent="0.3">
      <c r="A140166">
        <v>4</v>
      </c>
      <c r="B140166">
        <v>1676285060</v>
      </c>
      <c r="C140166" t="s">
        <v>83003</v>
      </c>
      <c r="D140166" t="s">
        <v>144525</v>
      </c>
      <c r="E140166" t="s">
        <v>352640</v>
      </c>
    </row>
    <row r="140167" spans="1:5" x14ac:dyDescent="0.3">
      <c r="A140167">
        <v>4</v>
      </c>
      <c r="B140167">
        <v>1676285075</v>
      </c>
      <c r="C140167" t="s">
        <v>83003</v>
      </c>
      <c r="D140167" t="s">
        <v>200706</v>
      </c>
      <c r="E140167" t="s">
        <v>352641</v>
      </c>
    </row>
    <row r="140168" spans="1:5" x14ac:dyDescent="0.3">
      <c r="A140168">
        <v>4</v>
      </c>
      <c r="B140168">
        <v>1676285078</v>
      </c>
      <c r="C140168" t="s">
        <v>83003</v>
      </c>
      <c r="D140168" t="s">
        <v>196874</v>
      </c>
      <c r="E140168" t="s">
        <v>352642</v>
      </c>
    </row>
    <row r="140169" spans="1:5" x14ac:dyDescent="0.3">
      <c r="A140169">
        <v>4</v>
      </c>
      <c r="B140169">
        <v>1676285141</v>
      </c>
      <c r="C140169" t="s">
        <v>83004</v>
      </c>
      <c r="D140169" t="s">
        <v>200707</v>
      </c>
      <c r="E140169" t="s">
        <v>352643</v>
      </c>
    </row>
    <row r="140170" spans="1:5" x14ac:dyDescent="0.3">
      <c r="A140170">
        <v>4</v>
      </c>
      <c r="B140170">
        <v>1676285152</v>
      </c>
      <c r="C140170" t="s">
        <v>83004</v>
      </c>
      <c r="D140170" t="s">
        <v>118753</v>
      </c>
      <c r="E140170" t="s">
        <v>352644</v>
      </c>
    </row>
    <row r="140171" spans="1:5" x14ac:dyDescent="0.3">
      <c r="A140171">
        <v>4</v>
      </c>
      <c r="B140171">
        <v>1676285182</v>
      </c>
      <c r="C140171" t="s">
        <v>83004</v>
      </c>
      <c r="D140171" t="s">
        <v>200708</v>
      </c>
      <c r="E140171" t="s">
        <v>352645</v>
      </c>
    </row>
    <row r="140172" spans="1:5" x14ac:dyDescent="0.3">
      <c r="A140172">
        <v>4</v>
      </c>
      <c r="B140172">
        <v>1676285396</v>
      </c>
      <c r="C140172" t="s">
        <v>83005</v>
      </c>
      <c r="D140172" t="s">
        <v>200709</v>
      </c>
      <c r="E140172" t="s">
        <v>352646</v>
      </c>
    </row>
    <row r="140173" spans="1:5" x14ac:dyDescent="0.3">
      <c r="A140173">
        <v>4</v>
      </c>
      <c r="B140173">
        <v>1676285418</v>
      </c>
      <c r="C140173" t="s">
        <v>83006</v>
      </c>
      <c r="D140173" t="s">
        <v>142350</v>
      </c>
      <c r="E140173" t="s">
        <v>352647</v>
      </c>
    </row>
    <row r="140174" spans="1:5" x14ac:dyDescent="0.3">
      <c r="A140174">
        <v>4</v>
      </c>
      <c r="B140174">
        <v>1676310873</v>
      </c>
      <c r="C140174" t="s">
        <v>83007</v>
      </c>
      <c r="D140174" t="s">
        <v>200710</v>
      </c>
      <c r="E140174" t="s">
        <v>352648</v>
      </c>
    </row>
    <row r="140175" spans="1:5" x14ac:dyDescent="0.3">
      <c r="A140175">
        <v>4</v>
      </c>
      <c r="B140175">
        <v>1676310882</v>
      </c>
      <c r="C140175" t="s">
        <v>83007</v>
      </c>
      <c r="D140175" t="s">
        <v>200711</v>
      </c>
      <c r="E140175" t="s">
        <v>352649</v>
      </c>
    </row>
    <row r="140176" spans="1:5" x14ac:dyDescent="0.3">
      <c r="A140176">
        <v>4</v>
      </c>
      <c r="B140176">
        <v>1676310904</v>
      </c>
      <c r="C140176" t="s">
        <v>83007</v>
      </c>
      <c r="D140176" t="s">
        <v>200712</v>
      </c>
      <c r="E140176" t="s">
        <v>352650</v>
      </c>
    </row>
    <row r="140177" spans="1:5" x14ac:dyDescent="0.3">
      <c r="A140177">
        <v>4</v>
      </c>
      <c r="B140177">
        <v>1676310922</v>
      </c>
      <c r="C140177" t="s">
        <v>83007</v>
      </c>
      <c r="D140177" t="s">
        <v>200713</v>
      </c>
      <c r="E140177" t="s">
        <v>352651</v>
      </c>
    </row>
    <row r="140178" spans="1:5" x14ac:dyDescent="0.3">
      <c r="A140178">
        <v>4</v>
      </c>
      <c r="B140178">
        <v>1676310969</v>
      </c>
      <c r="C140178" t="s">
        <v>83008</v>
      </c>
      <c r="D140178" t="s">
        <v>200714</v>
      </c>
      <c r="E140178" t="s">
        <v>352652</v>
      </c>
    </row>
    <row r="140179" spans="1:5" x14ac:dyDescent="0.3">
      <c r="A140179">
        <v>4</v>
      </c>
      <c r="B140179">
        <v>1676311021</v>
      </c>
      <c r="C140179" t="s">
        <v>83008</v>
      </c>
      <c r="D140179" t="s">
        <v>94382</v>
      </c>
      <c r="E140179" t="s">
        <v>352653</v>
      </c>
    </row>
    <row r="140180" spans="1:5" x14ac:dyDescent="0.3">
      <c r="A140180">
        <v>4</v>
      </c>
      <c r="B140180">
        <v>1676311044</v>
      </c>
      <c r="C140180" t="s">
        <v>83009</v>
      </c>
      <c r="D140180" t="s">
        <v>99249</v>
      </c>
      <c r="E140180" t="s">
        <v>352654</v>
      </c>
    </row>
    <row r="140181" spans="1:5" x14ac:dyDescent="0.3">
      <c r="A140181">
        <v>4</v>
      </c>
      <c r="B140181">
        <v>1676311082</v>
      </c>
      <c r="C140181" t="s">
        <v>83009</v>
      </c>
      <c r="D140181" t="s">
        <v>200715</v>
      </c>
      <c r="E140181" t="s">
        <v>352655</v>
      </c>
    </row>
    <row r="140182" spans="1:5" x14ac:dyDescent="0.3">
      <c r="A140182">
        <v>4</v>
      </c>
      <c r="B140182">
        <v>1676311123</v>
      </c>
      <c r="C140182" t="s">
        <v>83009</v>
      </c>
      <c r="D140182" t="s">
        <v>161588</v>
      </c>
      <c r="E140182" t="s">
        <v>352656</v>
      </c>
    </row>
    <row r="140183" spans="1:5" x14ac:dyDescent="0.3">
      <c r="A140183">
        <v>4</v>
      </c>
      <c r="B140183">
        <v>1676311173</v>
      </c>
      <c r="C140183" t="s">
        <v>83010</v>
      </c>
      <c r="D140183" t="s">
        <v>200716</v>
      </c>
      <c r="E140183" t="s">
        <v>352657</v>
      </c>
    </row>
    <row r="140184" spans="1:5" x14ac:dyDescent="0.3">
      <c r="A140184">
        <v>4</v>
      </c>
      <c r="B140184">
        <v>1676311180</v>
      </c>
      <c r="C140184" t="s">
        <v>83010</v>
      </c>
      <c r="D140184" t="s">
        <v>200717</v>
      </c>
      <c r="E140184" t="s">
        <v>352658</v>
      </c>
    </row>
    <row r="140185" spans="1:5" x14ac:dyDescent="0.3">
      <c r="A140185">
        <v>4</v>
      </c>
      <c r="B140185">
        <v>1676311196</v>
      </c>
      <c r="C140185" t="s">
        <v>83010</v>
      </c>
      <c r="D140185" t="s">
        <v>184796</v>
      </c>
      <c r="E140185" t="s">
        <v>352659</v>
      </c>
    </row>
    <row r="140186" spans="1:5" x14ac:dyDescent="0.3">
      <c r="A140186">
        <v>4</v>
      </c>
      <c r="B140186">
        <v>1676311290</v>
      </c>
      <c r="C140186" t="s">
        <v>83011</v>
      </c>
      <c r="D140186" t="s">
        <v>200718</v>
      </c>
      <c r="E140186" t="s">
        <v>352660</v>
      </c>
    </row>
    <row r="140187" spans="1:5" x14ac:dyDescent="0.3">
      <c r="A140187">
        <v>4</v>
      </c>
      <c r="B140187">
        <v>1676311330</v>
      </c>
      <c r="C140187" t="s">
        <v>83011</v>
      </c>
      <c r="D140187" t="s">
        <v>200719</v>
      </c>
      <c r="E140187" t="s">
        <v>352661</v>
      </c>
    </row>
    <row r="140188" spans="1:5" x14ac:dyDescent="0.3">
      <c r="A140188">
        <v>4</v>
      </c>
      <c r="B140188">
        <v>1676311348</v>
      </c>
      <c r="C140188" t="s">
        <v>83012</v>
      </c>
      <c r="D140188" t="s">
        <v>95743</v>
      </c>
      <c r="E140188" t="s">
        <v>352662</v>
      </c>
    </row>
    <row r="140189" spans="1:5" x14ac:dyDescent="0.3">
      <c r="A140189">
        <v>4</v>
      </c>
      <c r="B140189">
        <v>1676311356</v>
      </c>
      <c r="C140189" t="s">
        <v>83012</v>
      </c>
      <c r="D140189" t="s">
        <v>200720</v>
      </c>
      <c r="E140189" t="s">
        <v>352663</v>
      </c>
    </row>
    <row r="140190" spans="1:5" x14ac:dyDescent="0.3">
      <c r="A140190">
        <v>4</v>
      </c>
      <c r="B140190">
        <v>1676311366</v>
      </c>
      <c r="C140190" t="s">
        <v>83012</v>
      </c>
      <c r="D140190" t="s">
        <v>200721</v>
      </c>
      <c r="E140190" t="s">
        <v>352664</v>
      </c>
    </row>
    <row r="140191" spans="1:5" x14ac:dyDescent="0.3">
      <c r="A140191">
        <v>4</v>
      </c>
      <c r="B140191">
        <v>1676311409</v>
      </c>
      <c r="C140191" t="s">
        <v>83012</v>
      </c>
      <c r="D140191" t="s">
        <v>200722</v>
      </c>
      <c r="E140191" t="s">
        <v>352665</v>
      </c>
    </row>
    <row r="140192" spans="1:5" x14ac:dyDescent="0.3">
      <c r="A140192">
        <v>4</v>
      </c>
      <c r="B140192">
        <v>1676311430</v>
      </c>
      <c r="C140192" t="s">
        <v>83012</v>
      </c>
      <c r="D140192" t="s">
        <v>200723</v>
      </c>
      <c r="E140192" t="s">
        <v>352666</v>
      </c>
    </row>
    <row r="140193" spans="1:5" x14ac:dyDescent="0.3">
      <c r="A140193">
        <v>4</v>
      </c>
      <c r="B140193">
        <v>1676311441</v>
      </c>
      <c r="C140193" t="s">
        <v>83013</v>
      </c>
      <c r="D140193" t="s">
        <v>200724</v>
      </c>
      <c r="E140193" t="s">
        <v>352667</v>
      </c>
    </row>
    <row r="140194" spans="1:5" x14ac:dyDescent="0.3">
      <c r="A140194">
        <v>4</v>
      </c>
      <c r="B140194">
        <v>1676311460</v>
      </c>
      <c r="C140194" t="s">
        <v>83013</v>
      </c>
      <c r="D140194" t="s">
        <v>200725</v>
      </c>
      <c r="E140194" t="s">
        <v>352668</v>
      </c>
    </row>
    <row r="140195" spans="1:5" x14ac:dyDescent="0.3">
      <c r="A140195">
        <v>4</v>
      </c>
      <c r="B140195">
        <v>1676311497</v>
      </c>
      <c r="C140195" t="s">
        <v>83013</v>
      </c>
      <c r="D140195" t="s">
        <v>200726</v>
      </c>
      <c r="E140195" t="s">
        <v>352669</v>
      </c>
    </row>
    <row r="140196" spans="1:5" x14ac:dyDescent="0.3">
      <c r="A140196">
        <v>4</v>
      </c>
      <c r="B140196">
        <v>1676311615</v>
      </c>
      <c r="C140196" t="s">
        <v>83014</v>
      </c>
      <c r="D140196" t="s">
        <v>168434</v>
      </c>
      <c r="E140196" t="s">
        <v>352670</v>
      </c>
    </row>
    <row r="140197" spans="1:5" x14ac:dyDescent="0.3">
      <c r="A140197">
        <v>4</v>
      </c>
      <c r="B140197">
        <v>1676311657</v>
      </c>
      <c r="C140197" t="s">
        <v>83015</v>
      </c>
      <c r="D140197" t="s">
        <v>93838</v>
      </c>
      <c r="E140197" t="s">
        <v>352671</v>
      </c>
    </row>
    <row r="140198" spans="1:5" x14ac:dyDescent="0.3">
      <c r="A140198">
        <v>4</v>
      </c>
      <c r="B140198">
        <v>1676311679</v>
      </c>
      <c r="C140198" t="s">
        <v>83015</v>
      </c>
      <c r="D140198" t="s">
        <v>200727</v>
      </c>
      <c r="E140198" t="s">
        <v>352672</v>
      </c>
    </row>
    <row r="140199" spans="1:5" x14ac:dyDescent="0.3">
      <c r="A140199">
        <v>4</v>
      </c>
      <c r="B140199">
        <v>1676311771</v>
      </c>
      <c r="C140199" t="s">
        <v>83016</v>
      </c>
      <c r="D140199" t="s">
        <v>200728</v>
      </c>
      <c r="E140199" t="s">
        <v>352673</v>
      </c>
    </row>
    <row r="140200" spans="1:5" x14ac:dyDescent="0.3">
      <c r="A140200">
        <v>4</v>
      </c>
      <c r="B140200">
        <v>1676311781</v>
      </c>
      <c r="C140200" t="s">
        <v>83016</v>
      </c>
      <c r="D140200" t="s">
        <v>200729</v>
      </c>
      <c r="E140200" t="s">
        <v>352674</v>
      </c>
    </row>
    <row r="140201" spans="1:5" x14ac:dyDescent="0.3">
      <c r="A140201">
        <v>4</v>
      </c>
      <c r="B140201">
        <v>1676311874</v>
      </c>
      <c r="C140201" t="s">
        <v>83017</v>
      </c>
      <c r="D140201" t="s">
        <v>200730</v>
      </c>
      <c r="E140201" t="s">
        <v>352675</v>
      </c>
    </row>
    <row r="140202" spans="1:5" x14ac:dyDescent="0.3">
      <c r="A140202">
        <v>4</v>
      </c>
      <c r="B140202">
        <v>1676311877</v>
      </c>
      <c r="C140202" t="s">
        <v>83017</v>
      </c>
      <c r="D140202" t="s">
        <v>200731</v>
      </c>
      <c r="E140202" t="s">
        <v>352676</v>
      </c>
    </row>
    <row r="140203" spans="1:5" x14ac:dyDescent="0.3">
      <c r="A140203">
        <v>4</v>
      </c>
      <c r="B140203">
        <v>1676311883</v>
      </c>
      <c r="C140203" t="s">
        <v>83017</v>
      </c>
      <c r="D140203" t="s">
        <v>93680</v>
      </c>
      <c r="E140203" t="s">
        <v>352677</v>
      </c>
    </row>
    <row r="140204" spans="1:5" x14ac:dyDescent="0.3">
      <c r="A140204">
        <v>4</v>
      </c>
      <c r="B140204">
        <v>1676311932</v>
      </c>
      <c r="C140204" t="s">
        <v>83017</v>
      </c>
      <c r="D140204" t="s">
        <v>200732</v>
      </c>
      <c r="E140204" t="s">
        <v>352678</v>
      </c>
    </row>
    <row r="140205" spans="1:5" x14ac:dyDescent="0.3">
      <c r="A140205">
        <v>4</v>
      </c>
      <c r="B140205">
        <v>1676312016</v>
      </c>
      <c r="C140205" t="s">
        <v>83018</v>
      </c>
      <c r="D140205" t="s">
        <v>105047</v>
      </c>
      <c r="E140205" t="s">
        <v>352679</v>
      </c>
    </row>
    <row r="140206" spans="1:5" x14ac:dyDescent="0.3">
      <c r="A140206">
        <v>4</v>
      </c>
      <c r="B140206">
        <v>1676312049</v>
      </c>
      <c r="C140206" t="s">
        <v>83019</v>
      </c>
      <c r="D140206" t="s">
        <v>200733</v>
      </c>
      <c r="E140206" t="s">
        <v>352680</v>
      </c>
    </row>
    <row r="140207" spans="1:5" x14ac:dyDescent="0.3">
      <c r="A140207">
        <v>4</v>
      </c>
      <c r="B140207">
        <v>1676312084</v>
      </c>
      <c r="C140207" t="s">
        <v>83019</v>
      </c>
      <c r="D140207" t="s">
        <v>200734</v>
      </c>
      <c r="E140207" t="s">
        <v>352681</v>
      </c>
    </row>
    <row r="140208" spans="1:5" x14ac:dyDescent="0.3">
      <c r="A140208">
        <v>4</v>
      </c>
      <c r="B140208">
        <v>1676312113</v>
      </c>
      <c r="C140208" t="s">
        <v>83020</v>
      </c>
      <c r="D140208" t="s">
        <v>192804</v>
      </c>
      <c r="E140208" t="s">
        <v>352682</v>
      </c>
    </row>
    <row r="140209" spans="1:5" x14ac:dyDescent="0.3">
      <c r="A140209">
        <v>4</v>
      </c>
      <c r="B140209">
        <v>1676312123</v>
      </c>
      <c r="C140209" t="s">
        <v>83020</v>
      </c>
      <c r="D140209" t="s">
        <v>98481</v>
      </c>
      <c r="E140209" t="s">
        <v>352683</v>
      </c>
    </row>
    <row r="140210" spans="1:5" x14ac:dyDescent="0.3">
      <c r="A140210">
        <v>4</v>
      </c>
      <c r="B140210">
        <v>1676312132</v>
      </c>
      <c r="C140210" t="s">
        <v>83020</v>
      </c>
      <c r="D140210" t="s">
        <v>200321</v>
      </c>
      <c r="E140210" t="s">
        <v>352684</v>
      </c>
    </row>
    <row r="140211" spans="1:5" x14ac:dyDescent="0.3">
      <c r="A140211">
        <v>4</v>
      </c>
      <c r="B140211">
        <v>1676312162</v>
      </c>
      <c r="C140211" t="s">
        <v>83020</v>
      </c>
      <c r="D140211" t="s">
        <v>200735</v>
      </c>
      <c r="E140211" t="s">
        <v>352685</v>
      </c>
    </row>
    <row r="140212" spans="1:5" x14ac:dyDescent="0.3">
      <c r="A140212">
        <v>4</v>
      </c>
      <c r="B140212">
        <v>1676312172</v>
      </c>
      <c r="C140212" t="s">
        <v>83020</v>
      </c>
      <c r="D140212" t="s">
        <v>200736</v>
      </c>
      <c r="E140212" t="s">
        <v>352686</v>
      </c>
    </row>
    <row r="140213" spans="1:5" x14ac:dyDescent="0.3">
      <c r="A140213">
        <v>4</v>
      </c>
      <c r="B140213">
        <v>1676312231</v>
      </c>
      <c r="C140213" t="s">
        <v>83021</v>
      </c>
      <c r="D140213" t="s">
        <v>200737</v>
      </c>
      <c r="E140213" t="s">
        <v>352687</v>
      </c>
    </row>
    <row r="140214" spans="1:5" x14ac:dyDescent="0.3">
      <c r="A140214">
        <v>4</v>
      </c>
      <c r="B140214">
        <v>1676312275</v>
      </c>
      <c r="C140214" t="s">
        <v>83021</v>
      </c>
      <c r="D140214" t="s">
        <v>200544</v>
      </c>
      <c r="E140214" t="s">
        <v>352688</v>
      </c>
    </row>
    <row r="140215" spans="1:5" x14ac:dyDescent="0.3">
      <c r="A140215">
        <v>4</v>
      </c>
      <c r="B140215">
        <v>1676312316</v>
      </c>
      <c r="C140215" t="s">
        <v>83022</v>
      </c>
      <c r="D140215" t="s">
        <v>200738</v>
      </c>
      <c r="E140215" t="s">
        <v>352689</v>
      </c>
    </row>
    <row r="140216" spans="1:5" x14ac:dyDescent="0.3">
      <c r="A140216">
        <v>4</v>
      </c>
      <c r="B140216">
        <v>1676312320</v>
      </c>
      <c r="C140216" t="s">
        <v>83022</v>
      </c>
      <c r="D140216" t="s">
        <v>200739</v>
      </c>
      <c r="E140216" t="s">
        <v>352690</v>
      </c>
    </row>
    <row r="140217" spans="1:5" x14ac:dyDescent="0.3">
      <c r="A140217">
        <v>4</v>
      </c>
      <c r="B140217">
        <v>1676312387</v>
      </c>
      <c r="C140217" t="s">
        <v>83022</v>
      </c>
      <c r="D140217" t="s">
        <v>200740</v>
      </c>
      <c r="E140217" t="s">
        <v>352691</v>
      </c>
    </row>
    <row r="140218" spans="1:5" x14ac:dyDescent="0.3">
      <c r="A140218">
        <v>4</v>
      </c>
      <c r="B140218">
        <v>1676312393</v>
      </c>
      <c r="C140218" t="s">
        <v>83022</v>
      </c>
      <c r="D140218" t="s">
        <v>200741</v>
      </c>
      <c r="E140218" t="s">
        <v>352692</v>
      </c>
    </row>
    <row r="140219" spans="1:5" x14ac:dyDescent="0.3">
      <c r="A140219">
        <v>4</v>
      </c>
      <c r="B140219">
        <v>1676312416</v>
      </c>
      <c r="C140219" t="s">
        <v>83023</v>
      </c>
      <c r="D140219" t="s">
        <v>96175</v>
      </c>
      <c r="E140219" t="s">
        <v>352693</v>
      </c>
    </row>
    <row r="140220" spans="1:5" x14ac:dyDescent="0.3">
      <c r="A140220">
        <v>4</v>
      </c>
      <c r="B140220">
        <v>1676312422</v>
      </c>
      <c r="C140220" t="s">
        <v>83023</v>
      </c>
      <c r="D140220" t="s">
        <v>168692</v>
      </c>
      <c r="E140220" t="s">
        <v>352694</v>
      </c>
    </row>
    <row r="140221" spans="1:5" x14ac:dyDescent="0.3">
      <c r="A140221">
        <v>4</v>
      </c>
      <c r="B140221">
        <v>1676312484</v>
      </c>
      <c r="C140221" t="s">
        <v>83023</v>
      </c>
      <c r="D140221" t="s">
        <v>99388</v>
      </c>
      <c r="E140221" t="s">
        <v>352695</v>
      </c>
    </row>
    <row r="140222" spans="1:5" x14ac:dyDescent="0.3">
      <c r="A140222">
        <v>4</v>
      </c>
      <c r="B140222">
        <v>1676312505</v>
      </c>
      <c r="C140222" t="s">
        <v>83024</v>
      </c>
      <c r="D140222" t="s">
        <v>200742</v>
      </c>
      <c r="E140222" t="s">
        <v>352696</v>
      </c>
    </row>
    <row r="140223" spans="1:5" x14ac:dyDescent="0.3">
      <c r="A140223">
        <v>4</v>
      </c>
      <c r="B140223">
        <v>1676312564</v>
      </c>
      <c r="C140223" t="s">
        <v>83024</v>
      </c>
      <c r="D140223" t="s">
        <v>96917</v>
      </c>
      <c r="E140223" t="s">
        <v>352697</v>
      </c>
    </row>
    <row r="140224" spans="1:5" x14ac:dyDescent="0.3">
      <c r="A140224">
        <v>4</v>
      </c>
      <c r="B140224">
        <v>1676312591</v>
      </c>
      <c r="C140224" t="s">
        <v>83025</v>
      </c>
      <c r="D140224" t="s">
        <v>169813</v>
      </c>
      <c r="E140224" t="s">
        <v>352698</v>
      </c>
    </row>
    <row r="140225" spans="1:5" x14ac:dyDescent="0.3">
      <c r="A140225">
        <v>4</v>
      </c>
      <c r="B140225">
        <v>1676312602</v>
      </c>
      <c r="C140225" t="s">
        <v>83025</v>
      </c>
      <c r="D140225" t="s">
        <v>200743</v>
      </c>
      <c r="E140225" t="s">
        <v>352699</v>
      </c>
    </row>
    <row r="140226" spans="1:5" x14ac:dyDescent="0.3">
      <c r="A140226">
        <v>4</v>
      </c>
      <c r="B140226">
        <v>1676312625</v>
      </c>
      <c r="C140226" t="s">
        <v>83025</v>
      </c>
      <c r="D140226" t="s">
        <v>200744</v>
      </c>
      <c r="E140226" t="s">
        <v>352700</v>
      </c>
    </row>
    <row r="140227" spans="1:5" x14ac:dyDescent="0.3">
      <c r="A140227">
        <v>4</v>
      </c>
      <c r="B140227">
        <v>1676312637</v>
      </c>
      <c r="C140227" t="s">
        <v>83025</v>
      </c>
      <c r="D140227" t="s">
        <v>200745</v>
      </c>
      <c r="E140227" t="s">
        <v>352701</v>
      </c>
    </row>
    <row r="140228" spans="1:5" x14ac:dyDescent="0.3">
      <c r="A140228">
        <v>4</v>
      </c>
      <c r="B140228">
        <v>1676312698</v>
      </c>
      <c r="C140228" t="s">
        <v>83026</v>
      </c>
      <c r="D140228" t="s">
        <v>199516</v>
      </c>
      <c r="E140228" t="s">
        <v>352702</v>
      </c>
    </row>
    <row r="140229" spans="1:5" x14ac:dyDescent="0.3">
      <c r="A140229">
        <v>4</v>
      </c>
      <c r="B140229">
        <v>1676312722</v>
      </c>
      <c r="C140229" t="s">
        <v>83026</v>
      </c>
      <c r="D140229" t="s">
        <v>199676</v>
      </c>
      <c r="E140229" t="s">
        <v>352703</v>
      </c>
    </row>
    <row r="140230" spans="1:5" x14ac:dyDescent="0.3">
      <c r="A140230">
        <v>4</v>
      </c>
      <c r="B140230">
        <v>1676312826</v>
      </c>
      <c r="C140230" t="s">
        <v>83027</v>
      </c>
      <c r="D140230" t="s">
        <v>200746</v>
      </c>
      <c r="E140230" t="s">
        <v>352704</v>
      </c>
    </row>
    <row r="140231" spans="1:5" x14ac:dyDescent="0.3">
      <c r="A140231">
        <v>4</v>
      </c>
      <c r="B140231">
        <v>1676312884</v>
      </c>
      <c r="C140231" t="s">
        <v>83028</v>
      </c>
      <c r="D140231" t="s">
        <v>200747</v>
      </c>
      <c r="E140231" t="s">
        <v>352705</v>
      </c>
    </row>
    <row r="140232" spans="1:5" x14ac:dyDescent="0.3">
      <c r="A140232">
        <v>4</v>
      </c>
      <c r="B140232">
        <v>1676312961</v>
      </c>
      <c r="C140232" t="s">
        <v>83028</v>
      </c>
      <c r="D140232" t="s">
        <v>200748</v>
      </c>
      <c r="E140232" t="s">
        <v>352706</v>
      </c>
    </row>
    <row r="140233" spans="1:5" x14ac:dyDescent="0.3">
      <c r="A140233">
        <v>4</v>
      </c>
      <c r="B140233">
        <v>1676313032</v>
      </c>
      <c r="C140233" t="s">
        <v>83029</v>
      </c>
      <c r="D140233" t="s">
        <v>200749</v>
      </c>
      <c r="E140233" t="s">
        <v>352707</v>
      </c>
    </row>
    <row r="140234" spans="1:5" x14ac:dyDescent="0.3">
      <c r="A140234">
        <v>4</v>
      </c>
      <c r="B140234">
        <v>1676313054</v>
      </c>
      <c r="C140234" t="s">
        <v>83029</v>
      </c>
      <c r="D140234" t="s">
        <v>200750</v>
      </c>
      <c r="E140234" t="s">
        <v>352708</v>
      </c>
    </row>
    <row r="140235" spans="1:5" x14ac:dyDescent="0.3">
      <c r="A140235">
        <v>4</v>
      </c>
      <c r="B140235">
        <v>1676313058</v>
      </c>
      <c r="C140235" t="s">
        <v>83030</v>
      </c>
      <c r="D140235" t="s">
        <v>200751</v>
      </c>
      <c r="E140235" t="s">
        <v>352709</v>
      </c>
    </row>
    <row r="140236" spans="1:5" x14ac:dyDescent="0.3">
      <c r="A140236">
        <v>4</v>
      </c>
      <c r="B140236">
        <v>1676313081</v>
      </c>
      <c r="C140236" t="s">
        <v>83030</v>
      </c>
      <c r="D140236" t="s">
        <v>200752</v>
      </c>
      <c r="E140236" t="s">
        <v>352710</v>
      </c>
    </row>
    <row r="140237" spans="1:5" x14ac:dyDescent="0.3">
      <c r="A140237">
        <v>4</v>
      </c>
      <c r="B140237">
        <v>1676313151</v>
      </c>
      <c r="C140237" t="s">
        <v>83031</v>
      </c>
      <c r="D140237" t="s">
        <v>200753</v>
      </c>
      <c r="E140237" t="s">
        <v>352711</v>
      </c>
    </row>
    <row r="140238" spans="1:5" x14ac:dyDescent="0.3">
      <c r="A140238">
        <v>4</v>
      </c>
      <c r="B140238">
        <v>1676313167</v>
      </c>
      <c r="C140238" t="s">
        <v>83031</v>
      </c>
      <c r="D140238" t="s">
        <v>200754</v>
      </c>
      <c r="E140238" t="s">
        <v>352712</v>
      </c>
    </row>
    <row r="140239" spans="1:5" x14ac:dyDescent="0.3">
      <c r="A140239">
        <v>4</v>
      </c>
      <c r="B140239">
        <v>1676313174</v>
      </c>
      <c r="C140239" t="s">
        <v>83031</v>
      </c>
      <c r="D140239" t="s">
        <v>178076</v>
      </c>
      <c r="E140239" t="s">
        <v>352713</v>
      </c>
    </row>
    <row r="140240" spans="1:5" x14ac:dyDescent="0.3">
      <c r="A140240">
        <v>4</v>
      </c>
      <c r="B140240">
        <v>1676313179</v>
      </c>
      <c r="C140240" t="s">
        <v>83031</v>
      </c>
      <c r="D140240" t="s">
        <v>200755</v>
      </c>
      <c r="E140240" t="s">
        <v>352714</v>
      </c>
    </row>
    <row r="140241" spans="1:5" x14ac:dyDescent="0.3">
      <c r="A140241">
        <v>4</v>
      </c>
      <c r="B140241">
        <v>1676313212</v>
      </c>
      <c r="C140241" t="s">
        <v>83031</v>
      </c>
      <c r="D140241" t="s">
        <v>200756</v>
      </c>
      <c r="E140241" t="s">
        <v>352715</v>
      </c>
    </row>
    <row r="140242" spans="1:5" x14ac:dyDescent="0.3">
      <c r="A140242">
        <v>4</v>
      </c>
      <c r="B140242">
        <v>1676313268</v>
      </c>
      <c r="C140242" t="s">
        <v>83032</v>
      </c>
      <c r="D140242" t="s">
        <v>168183</v>
      </c>
      <c r="E140242" t="s">
        <v>352716</v>
      </c>
    </row>
    <row r="140243" spans="1:5" x14ac:dyDescent="0.3">
      <c r="A140243">
        <v>4</v>
      </c>
      <c r="B140243">
        <v>1676313287</v>
      </c>
      <c r="C140243" t="s">
        <v>83032</v>
      </c>
      <c r="D140243" t="s">
        <v>200757</v>
      </c>
      <c r="E140243" t="s">
        <v>352717</v>
      </c>
    </row>
    <row r="140244" spans="1:5" x14ac:dyDescent="0.3">
      <c r="A140244">
        <v>4</v>
      </c>
      <c r="B140244">
        <v>1676313313</v>
      </c>
      <c r="C140244" t="s">
        <v>83032</v>
      </c>
      <c r="D140244" t="s">
        <v>129217</v>
      </c>
      <c r="E140244" t="s">
        <v>352718</v>
      </c>
    </row>
    <row r="140245" spans="1:5" x14ac:dyDescent="0.3">
      <c r="A140245">
        <v>4</v>
      </c>
      <c r="B140245">
        <v>1676313573</v>
      </c>
      <c r="C140245" t="s">
        <v>83033</v>
      </c>
      <c r="D140245" t="s">
        <v>200758</v>
      </c>
      <c r="E140245" t="s">
        <v>352719</v>
      </c>
    </row>
    <row r="140246" spans="1:5" x14ac:dyDescent="0.3">
      <c r="A140246">
        <v>4</v>
      </c>
      <c r="B140246">
        <v>1676313651</v>
      </c>
      <c r="C140246" t="s">
        <v>83034</v>
      </c>
      <c r="D140246" t="s">
        <v>200759</v>
      </c>
      <c r="E140246" t="s">
        <v>352720</v>
      </c>
    </row>
    <row r="140247" spans="1:5" x14ac:dyDescent="0.3">
      <c r="A140247">
        <v>4</v>
      </c>
      <c r="B140247">
        <v>1676313660</v>
      </c>
      <c r="C140247" t="s">
        <v>83034</v>
      </c>
      <c r="D140247" t="s">
        <v>200760</v>
      </c>
      <c r="E140247" t="s">
        <v>352721</v>
      </c>
    </row>
    <row r="140248" spans="1:5" x14ac:dyDescent="0.3">
      <c r="A140248">
        <v>4</v>
      </c>
      <c r="B140248">
        <v>1676313668</v>
      </c>
      <c r="C140248" t="s">
        <v>83034</v>
      </c>
      <c r="D140248" t="s">
        <v>200761</v>
      </c>
      <c r="E140248" t="s">
        <v>352722</v>
      </c>
    </row>
    <row r="140249" spans="1:5" x14ac:dyDescent="0.3">
      <c r="A140249">
        <v>4</v>
      </c>
      <c r="B140249">
        <v>1676313803</v>
      </c>
      <c r="C140249" t="s">
        <v>83035</v>
      </c>
      <c r="D140249" t="s">
        <v>200762</v>
      </c>
      <c r="E140249" t="s">
        <v>352723</v>
      </c>
    </row>
    <row r="140250" spans="1:5" x14ac:dyDescent="0.3">
      <c r="A140250">
        <v>4</v>
      </c>
      <c r="B140250">
        <v>1676313824</v>
      </c>
      <c r="C140250" t="s">
        <v>83036</v>
      </c>
      <c r="D140250" t="s">
        <v>200763</v>
      </c>
      <c r="E140250" t="s">
        <v>352724</v>
      </c>
    </row>
    <row r="140251" spans="1:5" x14ac:dyDescent="0.3">
      <c r="A140251">
        <v>4</v>
      </c>
      <c r="B140251">
        <v>1676313866</v>
      </c>
      <c r="C140251" t="s">
        <v>83037</v>
      </c>
      <c r="D140251" t="s">
        <v>200764</v>
      </c>
      <c r="E140251" t="s">
        <v>352725</v>
      </c>
    </row>
    <row r="140252" spans="1:5" x14ac:dyDescent="0.3">
      <c r="A140252">
        <v>4</v>
      </c>
      <c r="B140252">
        <v>1676313925</v>
      </c>
      <c r="C140252" t="s">
        <v>83037</v>
      </c>
      <c r="D140252" t="s">
        <v>200765</v>
      </c>
      <c r="E140252" t="s">
        <v>352726</v>
      </c>
    </row>
    <row r="140253" spans="1:5" x14ac:dyDescent="0.3">
      <c r="A140253">
        <v>4</v>
      </c>
      <c r="B140253">
        <v>1676313947</v>
      </c>
      <c r="C140253" t="s">
        <v>83035</v>
      </c>
      <c r="D140253" t="s">
        <v>200766</v>
      </c>
      <c r="E140253" t="s">
        <v>352727</v>
      </c>
    </row>
    <row r="140254" spans="1:5" x14ac:dyDescent="0.3">
      <c r="A140254">
        <v>4</v>
      </c>
      <c r="B140254">
        <v>1676313981</v>
      </c>
      <c r="C140254" t="s">
        <v>83035</v>
      </c>
      <c r="D140254" t="s">
        <v>200767</v>
      </c>
      <c r="E140254" t="s">
        <v>352728</v>
      </c>
    </row>
    <row r="140255" spans="1:5" x14ac:dyDescent="0.3">
      <c r="A140255">
        <v>4</v>
      </c>
      <c r="B140255">
        <v>1676313987</v>
      </c>
      <c r="C140255" t="s">
        <v>83035</v>
      </c>
      <c r="D140255" t="s">
        <v>193463</v>
      </c>
      <c r="E140255" t="s">
        <v>352729</v>
      </c>
    </row>
    <row r="140256" spans="1:5" x14ac:dyDescent="0.3">
      <c r="A140256">
        <v>4</v>
      </c>
      <c r="B140256">
        <v>1676313999</v>
      </c>
      <c r="C140256" t="s">
        <v>83035</v>
      </c>
      <c r="D140256" t="s">
        <v>191208</v>
      </c>
      <c r="E140256" t="s">
        <v>352730</v>
      </c>
    </row>
    <row r="140257" spans="1:5" x14ac:dyDescent="0.3">
      <c r="A140257">
        <v>4</v>
      </c>
      <c r="B140257">
        <v>1676314071</v>
      </c>
      <c r="C140257" t="s">
        <v>83035</v>
      </c>
      <c r="D140257" t="s">
        <v>179706</v>
      </c>
      <c r="E140257" t="s">
        <v>352731</v>
      </c>
    </row>
    <row r="140258" spans="1:5" x14ac:dyDescent="0.3">
      <c r="A140258">
        <v>4</v>
      </c>
      <c r="B140258">
        <v>1676314089</v>
      </c>
      <c r="C140258" t="s">
        <v>83038</v>
      </c>
      <c r="D140258" t="s">
        <v>200768</v>
      </c>
      <c r="E140258" t="s">
        <v>352732</v>
      </c>
    </row>
    <row r="140259" spans="1:5" x14ac:dyDescent="0.3">
      <c r="A140259">
        <v>4</v>
      </c>
      <c r="B140259">
        <v>1676314109</v>
      </c>
      <c r="C140259" t="s">
        <v>83038</v>
      </c>
      <c r="D140259" t="s">
        <v>200769</v>
      </c>
      <c r="E140259" t="s">
        <v>352733</v>
      </c>
    </row>
    <row r="140260" spans="1:5" x14ac:dyDescent="0.3">
      <c r="A140260">
        <v>4</v>
      </c>
      <c r="B140260">
        <v>1676314117</v>
      </c>
      <c r="C140260" t="s">
        <v>83038</v>
      </c>
      <c r="D140260" t="s">
        <v>116693</v>
      </c>
      <c r="E140260" t="s">
        <v>352734</v>
      </c>
    </row>
    <row r="140261" spans="1:5" x14ac:dyDescent="0.3">
      <c r="A140261">
        <v>4</v>
      </c>
      <c r="B140261">
        <v>1676314122</v>
      </c>
      <c r="C140261" t="s">
        <v>83038</v>
      </c>
      <c r="D140261" t="s">
        <v>200770</v>
      </c>
      <c r="E140261" t="s">
        <v>352735</v>
      </c>
    </row>
    <row r="140262" spans="1:5" x14ac:dyDescent="0.3">
      <c r="A140262">
        <v>4</v>
      </c>
      <c r="B140262">
        <v>1676314127</v>
      </c>
      <c r="C140262" t="s">
        <v>83038</v>
      </c>
      <c r="D140262" t="s">
        <v>200771</v>
      </c>
      <c r="E140262" t="s">
        <v>352736</v>
      </c>
    </row>
    <row r="140263" spans="1:5" x14ac:dyDescent="0.3">
      <c r="A140263">
        <v>4</v>
      </c>
      <c r="B140263">
        <v>1676314138</v>
      </c>
      <c r="C140263" t="s">
        <v>83038</v>
      </c>
      <c r="D140263" t="s">
        <v>200772</v>
      </c>
      <c r="E140263" t="s">
        <v>352737</v>
      </c>
    </row>
    <row r="140264" spans="1:5" x14ac:dyDescent="0.3">
      <c r="A140264">
        <v>4</v>
      </c>
      <c r="B140264">
        <v>1676314172</v>
      </c>
      <c r="C140264" t="s">
        <v>83038</v>
      </c>
      <c r="D140264" t="s">
        <v>200773</v>
      </c>
      <c r="E140264" t="s">
        <v>352738</v>
      </c>
    </row>
    <row r="140265" spans="1:5" x14ac:dyDescent="0.3">
      <c r="A140265">
        <v>4</v>
      </c>
      <c r="B140265">
        <v>1676314257</v>
      </c>
      <c r="C140265" t="s">
        <v>83039</v>
      </c>
      <c r="D140265" t="s">
        <v>97386</v>
      </c>
      <c r="E140265" t="s">
        <v>352739</v>
      </c>
    </row>
    <row r="140266" spans="1:5" x14ac:dyDescent="0.3">
      <c r="A140266">
        <v>4</v>
      </c>
      <c r="B140266">
        <v>1676314281</v>
      </c>
      <c r="C140266" t="s">
        <v>83040</v>
      </c>
      <c r="D140266" t="s">
        <v>200774</v>
      </c>
      <c r="E140266" t="s">
        <v>352740</v>
      </c>
    </row>
    <row r="140267" spans="1:5" x14ac:dyDescent="0.3">
      <c r="A140267">
        <v>4</v>
      </c>
      <c r="B140267">
        <v>1676314282</v>
      </c>
      <c r="C140267" t="s">
        <v>83040</v>
      </c>
      <c r="D140267" t="s">
        <v>200775</v>
      </c>
      <c r="E140267" t="s">
        <v>352741</v>
      </c>
    </row>
    <row r="140268" spans="1:5" x14ac:dyDescent="0.3">
      <c r="A140268">
        <v>4</v>
      </c>
      <c r="B140268">
        <v>1676314301</v>
      </c>
      <c r="C140268" t="s">
        <v>83041</v>
      </c>
      <c r="D140268" t="s">
        <v>164775</v>
      </c>
      <c r="E140268" t="s">
        <v>352742</v>
      </c>
    </row>
    <row r="140269" spans="1:5" x14ac:dyDescent="0.3">
      <c r="A140269">
        <v>4</v>
      </c>
      <c r="B140269">
        <v>1676339652</v>
      </c>
      <c r="C140269" t="s">
        <v>83042</v>
      </c>
      <c r="D140269" t="s">
        <v>200776</v>
      </c>
      <c r="E140269" t="s">
        <v>352743</v>
      </c>
    </row>
    <row r="140270" spans="1:5" x14ac:dyDescent="0.3">
      <c r="A140270">
        <v>4</v>
      </c>
      <c r="B140270">
        <v>1676339675</v>
      </c>
      <c r="C140270" t="s">
        <v>83043</v>
      </c>
      <c r="D140270" t="s">
        <v>200777</v>
      </c>
      <c r="E140270" t="s">
        <v>352744</v>
      </c>
    </row>
    <row r="140271" spans="1:5" x14ac:dyDescent="0.3">
      <c r="A140271">
        <v>4</v>
      </c>
      <c r="B140271">
        <v>1676339705</v>
      </c>
      <c r="C140271" t="s">
        <v>83043</v>
      </c>
      <c r="D140271" t="s">
        <v>200778</v>
      </c>
      <c r="E140271" t="s">
        <v>352745</v>
      </c>
    </row>
    <row r="140272" spans="1:5" x14ac:dyDescent="0.3">
      <c r="A140272">
        <v>4</v>
      </c>
      <c r="B140272">
        <v>1676339728</v>
      </c>
      <c r="C140272" t="s">
        <v>83043</v>
      </c>
      <c r="D140272" t="s">
        <v>200779</v>
      </c>
      <c r="E140272" t="s">
        <v>352746</v>
      </c>
    </row>
    <row r="140273" spans="1:5" x14ac:dyDescent="0.3">
      <c r="A140273">
        <v>4</v>
      </c>
      <c r="B140273">
        <v>1676339737</v>
      </c>
      <c r="C140273" t="s">
        <v>83043</v>
      </c>
      <c r="D140273" t="s">
        <v>200780</v>
      </c>
      <c r="E140273" t="s">
        <v>352747</v>
      </c>
    </row>
    <row r="140274" spans="1:5" x14ac:dyDescent="0.3">
      <c r="A140274">
        <v>4</v>
      </c>
      <c r="B140274">
        <v>1676339862</v>
      </c>
      <c r="C140274" t="s">
        <v>83044</v>
      </c>
      <c r="D140274" t="s">
        <v>200781</v>
      </c>
      <c r="E140274" t="s">
        <v>352748</v>
      </c>
    </row>
    <row r="140275" spans="1:5" x14ac:dyDescent="0.3">
      <c r="A140275">
        <v>4</v>
      </c>
      <c r="B140275">
        <v>1676339885</v>
      </c>
      <c r="C140275" t="s">
        <v>83045</v>
      </c>
      <c r="D140275" t="s">
        <v>200782</v>
      </c>
      <c r="E140275" t="s">
        <v>352749</v>
      </c>
    </row>
    <row r="140276" spans="1:5" x14ac:dyDescent="0.3">
      <c r="A140276">
        <v>4</v>
      </c>
      <c r="B140276">
        <v>1676339889</v>
      </c>
      <c r="C140276" t="s">
        <v>83045</v>
      </c>
      <c r="D140276" t="s">
        <v>200783</v>
      </c>
      <c r="E140276" t="s">
        <v>352750</v>
      </c>
    </row>
    <row r="140277" spans="1:5" x14ac:dyDescent="0.3">
      <c r="A140277">
        <v>4</v>
      </c>
      <c r="B140277">
        <v>1676339924</v>
      </c>
      <c r="C140277" t="s">
        <v>83045</v>
      </c>
      <c r="D140277" t="s">
        <v>173387</v>
      </c>
      <c r="E140277" t="s">
        <v>352751</v>
      </c>
    </row>
    <row r="140278" spans="1:5" x14ac:dyDescent="0.3">
      <c r="A140278">
        <v>4</v>
      </c>
      <c r="B140278">
        <v>1676339942</v>
      </c>
      <c r="C140278" t="s">
        <v>83045</v>
      </c>
      <c r="D140278" t="s">
        <v>200784</v>
      </c>
      <c r="E140278" t="s">
        <v>352752</v>
      </c>
    </row>
    <row r="140279" spans="1:5" x14ac:dyDescent="0.3">
      <c r="A140279">
        <v>4</v>
      </c>
      <c r="B140279">
        <v>1676339943</v>
      </c>
      <c r="C140279" t="s">
        <v>83045</v>
      </c>
      <c r="D140279" t="s">
        <v>168435</v>
      </c>
      <c r="E140279" t="s">
        <v>352753</v>
      </c>
    </row>
    <row r="140280" spans="1:5" x14ac:dyDescent="0.3">
      <c r="A140280">
        <v>4</v>
      </c>
      <c r="B140280">
        <v>1676340008</v>
      </c>
      <c r="C140280" t="s">
        <v>83046</v>
      </c>
      <c r="D140280" t="s">
        <v>170781</v>
      </c>
      <c r="E140280" t="s">
        <v>352754</v>
      </c>
    </row>
    <row r="140281" spans="1:5" x14ac:dyDescent="0.3">
      <c r="A140281">
        <v>4</v>
      </c>
      <c r="B140281">
        <v>1676340123</v>
      </c>
      <c r="C140281" t="s">
        <v>83047</v>
      </c>
      <c r="D140281" t="s">
        <v>200785</v>
      </c>
      <c r="E140281" t="s">
        <v>352755</v>
      </c>
    </row>
    <row r="140282" spans="1:5" x14ac:dyDescent="0.3">
      <c r="A140282">
        <v>4</v>
      </c>
      <c r="B140282">
        <v>1676340133</v>
      </c>
      <c r="C140282" t="s">
        <v>83047</v>
      </c>
      <c r="D140282" t="s">
        <v>200786</v>
      </c>
      <c r="E140282" t="s">
        <v>352756</v>
      </c>
    </row>
    <row r="140283" spans="1:5" x14ac:dyDescent="0.3">
      <c r="A140283">
        <v>4</v>
      </c>
      <c r="B140283">
        <v>1676340187</v>
      </c>
      <c r="C140283" t="s">
        <v>83048</v>
      </c>
      <c r="D140283" t="s">
        <v>158637</v>
      </c>
      <c r="E140283" t="s">
        <v>352757</v>
      </c>
    </row>
    <row r="140284" spans="1:5" x14ac:dyDescent="0.3">
      <c r="A140284">
        <v>4</v>
      </c>
      <c r="B140284">
        <v>1676340189</v>
      </c>
      <c r="C140284" t="s">
        <v>83048</v>
      </c>
      <c r="D140284" t="s">
        <v>200787</v>
      </c>
      <c r="E140284" t="s">
        <v>352758</v>
      </c>
    </row>
    <row r="140285" spans="1:5" x14ac:dyDescent="0.3">
      <c r="A140285">
        <v>4</v>
      </c>
      <c r="B140285">
        <v>1676340279</v>
      </c>
      <c r="C140285" t="s">
        <v>83049</v>
      </c>
      <c r="D140285" t="s">
        <v>200788</v>
      </c>
      <c r="E140285" t="s">
        <v>352759</v>
      </c>
    </row>
    <row r="140286" spans="1:5" x14ac:dyDescent="0.3">
      <c r="A140286">
        <v>4</v>
      </c>
      <c r="B140286">
        <v>1676340386</v>
      </c>
      <c r="C140286" t="s">
        <v>83050</v>
      </c>
      <c r="D140286" t="s">
        <v>200789</v>
      </c>
      <c r="E140286" t="s">
        <v>352760</v>
      </c>
    </row>
    <row r="140287" spans="1:5" x14ac:dyDescent="0.3">
      <c r="A140287">
        <v>4</v>
      </c>
      <c r="B140287">
        <v>1676340421</v>
      </c>
      <c r="C140287" t="s">
        <v>83050</v>
      </c>
      <c r="D140287" t="s">
        <v>188250</v>
      </c>
      <c r="E140287" t="s">
        <v>352761</v>
      </c>
    </row>
    <row r="140288" spans="1:5" x14ac:dyDescent="0.3">
      <c r="A140288">
        <v>4</v>
      </c>
      <c r="B140288">
        <v>1676340518</v>
      </c>
      <c r="C140288" t="s">
        <v>83051</v>
      </c>
      <c r="D140288" t="s">
        <v>200790</v>
      </c>
      <c r="E140288" t="s">
        <v>352762</v>
      </c>
    </row>
    <row r="140289" spans="1:5" x14ac:dyDescent="0.3">
      <c r="A140289">
        <v>4</v>
      </c>
      <c r="B140289">
        <v>1676340667</v>
      </c>
      <c r="C140289" t="s">
        <v>83052</v>
      </c>
      <c r="D140289" t="s">
        <v>200791</v>
      </c>
      <c r="E140289" t="s">
        <v>352763</v>
      </c>
    </row>
    <row r="140290" spans="1:5" x14ac:dyDescent="0.3">
      <c r="A140290">
        <v>4</v>
      </c>
      <c r="B140290">
        <v>1676340845</v>
      </c>
      <c r="C140290" t="s">
        <v>83053</v>
      </c>
      <c r="D140290" t="s">
        <v>200792</v>
      </c>
      <c r="E140290" t="s">
        <v>352764</v>
      </c>
    </row>
    <row r="140291" spans="1:5" x14ac:dyDescent="0.3">
      <c r="A140291">
        <v>4</v>
      </c>
      <c r="B140291">
        <v>1676340873</v>
      </c>
      <c r="C140291" t="s">
        <v>83053</v>
      </c>
      <c r="D140291" t="s">
        <v>183424</v>
      </c>
      <c r="E140291" t="s">
        <v>352765</v>
      </c>
    </row>
    <row r="140292" spans="1:5" x14ac:dyDescent="0.3">
      <c r="A140292">
        <v>4</v>
      </c>
      <c r="B140292">
        <v>1676340908</v>
      </c>
      <c r="C140292" t="s">
        <v>83054</v>
      </c>
      <c r="D140292" t="s">
        <v>200793</v>
      </c>
      <c r="E140292" t="s">
        <v>352766</v>
      </c>
    </row>
    <row r="140293" spans="1:5" x14ac:dyDescent="0.3">
      <c r="A140293">
        <v>4</v>
      </c>
      <c r="B140293">
        <v>1676340961</v>
      </c>
      <c r="C140293" t="s">
        <v>83054</v>
      </c>
      <c r="D140293" t="s">
        <v>200794</v>
      </c>
      <c r="E140293" t="s">
        <v>352767</v>
      </c>
    </row>
    <row r="140294" spans="1:5" x14ac:dyDescent="0.3">
      <c r="A140294">
        <v>4</v>
      </c>
      <c r="B140294">
        <v>1676341006</v>
      </c>
      <c r="C140294" t="s">
        <v>83055</v>
      </c>
      <c r="D140294" t="s">
        <v>200795</v>
      </c>
      <c r="E140294" t="s">
        <v>352768</v>
      </c>
    </row>
    <row r="140295" spans="1:5" x14ac:dyDescent="0.3">
      <c r="A140295">
        <v>4</v>
      </c>
      <c r="B140295">
        <v>1676341034</v>
      </c>
      <c r="C140295" t="s">
        <v>83055</v>
      </c>
      <c r="D140295" t="s">
        <v>200796</v>
      </c>
      <c r="E140295" t="s">
        <v>352769</v>
      </c>
    </row>
    <row r="140296" spans="1:5" x14ac:dyDescent="0.3">
      <c r="A140296">
        <v>4</v>
      </c>
      <c r="B140296">
        <v>1676341054</v>
      </c>
      <c r="C140296" t="s">
        <v>83055</v>
      </c>
      <c r="D140296" t="s">
        <v>200797</v>
      </c>
      <c r="E140296" t="s">
        <v>352770</v>
      </c>
    </row>
    <row r="140297" spans="1:5" x14ac:dyDescent="0.3">
      <c r="A140297">
        <v>4</v>
      </c>
      <c r="B140297">
        <v>1676341055</v>
      </c>
      <c r="C140297" t="s">
        <v>83055</v>
      </c>
      <c r="D140297" t="s">
        <v>104332</v>
      </c>
      <c r="E140297" t="s">
        <v>352771</v>
      </c>
    </row>
    <row r="140298" spans="1:5" x14ac:dyDescent="0.3">
      <c r="A140298">
        <v>4</v>
      </c>
      <c r="B140298">
        <v>1676341070</v>
      </c>
      <c r="C140298" t="s">
        <v>83055</v>
      </c>
      <c r="D140298" t="s">
        <v>200798</v>
      </c>
      <c r="E140298" t="s">
        <v>352772</v>
      </c>
    </row>
    <row r="140299" spans="1:5" x14ac:dyDescent="0.3">
      <c r="A140299">
        <v>4</v>
      </c>
      <c r="B140299">
        <v>1676341092</v>
      </c>
      <c r="C140299" t="s">
        <v>83056</v>
      </c>
      <c r="D140299" t="s">
        <v>200799</v>
      </c>
      <c r="E140299" t="s">
        <v>352773</v>
      </c>
    </row>
    <row r="140300" spans="1:5" x14ac:dyDescent="0.3">
      <c r="A140300">
        <v>4</v>
      </c>
      <c r="B140300">
        <v>1676341102</v>
      </c>
      <c r="C140300" t="s">
        <v>83056</v>
      </c>
      <c r="D140300" t="s">
        <v>189348</v>
      </c>
      <c r="E140300" t="s">
        <v>352774</v>
      </c>
    </row>
    <row r="140301" spans="1:5" x14ac:dyDescent="0.3">
      <c r="A140301">
        <v>4</v>
      </c>
      <c r="B140301">
        <v>1676341117</v>
      </c>
      <c r="C140301" t="s">
        <v>83056</v>
      </c>
      <c r="D140301" t="s">
        <v>187837</v>
      </c>
      <c r="E140301" t="s">
        <v>352775</v>
      </c>
    </row>
    <row r="140302" spans="1:5" x14ac:dyDescent="0.3">
      <c r="A140302">
        <v>4</v>
      </c>
      <c r="B140302">
        <v>1676341178</v>
      </c>
      <c r="C140302" t="s">
        <v>83057</v>
      </c>
      <c r="D140302" t="s">
        <v>200800</v>
      </c>
      <c r="E140302" t="s">
        <v>352776</v>
      </c>
    </row>
    <row r="140303" spans="1:5" x14ac:dyDescent="0.3">
      <c r="A140303">
        <v>4</v>
      </c>
      <c r="B140303">
        <v>1676341193</v>
      </c>
      <c r="C140303" t="s">
        <v>83057</v>
      </c>
      <c r="D140303" t="s">
        <v>200801</v>
      </c>
      <c r="E140303" t="s">
        <v>352777</v>
      </c>
    </row>
    <row r="140304" spans="1:5" x14ac:dyDescent="0.3">
      <c r="A140304">
        <v>4</v>
      </c>
      <c r="B140304">
        <v>1676341338</v>
      </c>
      <c r="C140304" t="s">
        <v>83058</v>
      </c>
      <c r="D140304" t="s">
        <v>200802</v>
      </c>
      <c r="E140304" t="s">
        <v>352778</v>
      </c>
    </row>
    <row r="140305" spans="1:5" x14ac:dyDescent="0.3">
      <c r="A140305">
        <v>4</v>
      </c>
      <c r="B140305">
        <v>1676341356</v>
      </c>
      <c r="C140305" t="s">
        <v>83058</v>
      </c>
      <c r="D140305" t="s">
        <v>200803</v>
      </c>
      <c r="E140305" t="s">
        <v>352779</v>
      </c>
    </row>
    <row r="140306" spans="1:5" x14ac:dyDescent="0.3">
      <c r="A140306">
        <v>4</v>
      </c>
      <c r="B140306">
        <v>1676341359</v>
      </c>
      <c r="C140306" t="s">
        <v>83058</v>
      </c>
      <c r="D140306" t="s">
        <v>200804</v>
      </c>
      <c r="E140306" t="s">
        <v>352780</v>
      </c>
    </row>
    <row r="140307" spans="1:5" x14ac:dyDescent="0.3">
      <c r="A140307">
        <v>4</v>
      </c>
      <c r="B140307">
        <v>1676341416</v>
      </c>
      <c r="C140307" t="s">
        <v>83059</v>
      </c>
      <c r="D140307" t="s">
        <v>198429</v>
      </c>
      <c r="E140307" t="s">
        <v>352781</v>
      </c>
    </row>
    <row r="140308" spans="1:5" x14ac:dyDescent="0.3">
      <c r="A140308">
        <v>4</v>
      </c>
      <c r="B140308">
        <v>1676341448</v>
      </c>
      <c r="C140308" t="s">
        <v>83059</v>
      </c>
      <c r="D140308" t="s">
        <v>150124</v>
      </c>
      <c r="E140308" t="s">
        <v>352782</v>
      </c>
    </row>
    <row r="140309" spans="1:5" x14ac:dyDescent="0.3">
      <c r="A140309">
        <v>4</v>
      </c>
      <c r="B140309">
        <v>1676341562</v>
      </c>
      <c r="C140309" t="s">
        <v>83060</v>
      </c>
      <c r="D140309" t="s">
        <v>190814</v>
      </c>
      <c r="E140309" t="s">
        <v>352783</v>
      </c>
    </row>
    <row r="140310" spans="1:5" x14ac:dyDescent="0.3">
      <c r="A140310">
        <v>4</v>
      </c>
      <c r="B140310">
        <v>1676341584</v>
      </c>
      <c r="C140310" t="s">
        <v>83060</v>
      </c>
      <c r="D140310" t="s">
        <v>200805</v>
      </c>
      <c r="E140310" t="s">
        <v>352784</v>
      </c>
    </row>
    <row r="140311" spans="1:5" x14ac:dyDescent="0.3">
      <c r="A140311">
        <v>4</v>
      </c>
      <c r="B140311">
        <v>1676341645</v>
      </c>
      <c r="C140311" t="s">
        <v>83060</v>
      </c>
      <c r="D140311" t="s">
        <v>200806</v>
      </c>
      <c r="E140311" t="s">
        <v>352785</v>
      </c>
    </row>
    <row r="140312" spans="1:5" x14ac:dyDescent="0.3">
      <c r="A140312">
        <v>4</v>
      </c>
      <c r="B140312">
        <v>1676341646</v>
      </c>
      <c r="C140312" t="s">
        <v>83060</v>
      </c>
      <c r="D140312" t="s">
        <v>200807</v>
      </c>
      <c r="E140312" t="s">
        <v>352786</v>
      </c>
    </row>
    <row r="140313" spans="1:5" x14ac:dyDescent="0.3">
      <c r="A140313">
        <v>4</v>
      </c>
      <c r="B140313">
        <v>1676341647</v>
      </c>
      <c r="C140313" t="s">
        <v>83060</v>
      </c>
      <c r="D140313" t="s">
        <v>167246</v>
      </c>
      <c r="E140313" t="s">
        <v>352787</v>
      </c>
    </row>
    <row r="140314" spans="1:5" x14ac:dyDescent="0.3">
      <c r="A140314">
        <v>4</v>
      </c>
      <c r="B140314">
        <v>1676341684</v>
      </c>
      <c r="C140314" t="s">
        <v>83061</v>
      </c>
      <c r="D140314" t="s">
        <v>200808</v>
      </c>
      <c r="E140314" t="s">
        <v>352788</v>
      </c>
    </row>
    <row r="140315" spans="1:5" x14ac:dyDescent="0.3">
      <c r="A140315">
        <v>4</v>
      </c>
      <c r="B140315">
        <v>1676341729</v>
      </c>
      <c r="C140315" t="s">
        <v>83061</v>
      </c>
      <c r="D140315" t="s">
        <v>200809</v>
      </c>
      <c r="E140315" t="s">
        <v>352789</v>
      </c>
    </row>
    <row r="140316" spans="1:5" x14ac:dyDescent="0.3">
      <c r="A140316">
        <v>4</v>
      </c>
      <c r="B140316">
        <v>1676341773</v>
      </c>
      <c r="C140316" t="s">
        <v>83062</v>
      </c>
      <c r="D140316" t="s">
        <v>168064</v>
      </c>
      <c r="E140316" t="s">
        <v>352790</v>
      </c>
    </row>
    <row r="140317" spans="1:5" x14ac:dyDescent="0.3">
      <c r="A140317">
        <v>4</v>
      </c>
      <c r="B140317">
        <v>1676341836</v>
      </c>
      <c r="C140317" t="s">
        <v>83063</v>
      </c>
      <c r="D140317" t="s">
        <v>200810</v>
      </c>
      <c r="E140317" t="s">
        <v>352791</v>
      </c>
    </row>
    <row r="140318" spans="1:5" x14ac:dyDescent="0.3">
      <c r="A140318">
        <v>4</v>
      </c>
      <c r="B140318">
        <v>1676341858</v>
      </c>
      <c r="C140318" t="s">
        <v>83063</v>
      </c>
      <c r="D140318" t="s">
        <v>200811</v>
      </c>
      <c r="E140318" t="s">
        <v>352792</v>
      </c>
    </row>
    <row r="140319" spans="1:5" x14ac:dyDescent="0.3">
      <c r="A140319">
        <v>4</v>
      </c>
      <c r="B140319">
        <v>1676341872</v>
      </c>
      <c r="C140319" t="s">
        <v>83063</v>
      </c>
      <c r="D140319" t="s">
        <v>200812</v>
      </c>
      <c r="E140319" t="s">
        <v>352793</v>
      </c>
    </row>
    <row r="140320" spans="1:5" x14ac:dyDescent="0.3">
      <c r="A140320">
        <v>4</v>
      </c>
      <c r="B140320">
        <v>1676341905</v>
      </c>
      <c r="C140320" t="s">
        <v>83063</v>
      </c>
      <c r="D140320" t="s">
        <v>138691</v>
      </c>
      <c r="E140320" t="s">
        <v>352794</v>
      </c>
    </row>
    <row r="140321" spans="1:5" x14ac:dyDescent="0.3">
      <c r="A140321">
        <v>4</v>
      </c>
      <c r="B140321">
        <v>1676341982</v>
      </c>
      <c r="C140321" t="s">
        <v>83064</v>
      </c>
      <c r="D140321" t="s">
        <v>200813</v>
      </c>
      <c r="E140321" t="s">
        <v>352795</v>
      </c>
    </row>
    <row r="140322" spans="1:5" x14ac:dyDescent="0.3">
      <c r="A140322">
        <v>4</v>
      </c>
      <c r="B140322">
        <v>1676342023</v>
      </c>
      <c r="C140322" t="s">
        <v>83065</v>
      </c>
      <c r="D140322" t="s">
        <v>200814</v>
      </c>
      <c r="E140322" t="s">
        <v>352796</v>
      </c>
    </row>
    <row r="140323" spans="1:5" x14ac:dyDescent="0.3">
      <c r="A140323">
        <v>4</v>
      </c>
      <c r="B140323">
        <v>1676342095</v>
      </c>
      <c r="C140323" t="s">
        <v>83065</v>
      </c>
      <c r="D140323" t="s">
        <v>200815</v>
      </c>
      <c r="E140323" t="s">
        <v>352797</v>
      </c>
    </row>
    <row r="140324" spans="1:5" x14ac:dyDescent="0.3">
      <c r="A140324">
        <v>4</v>
      </c>
      <c r="B140324">
        <v>1676342106</v>
      </c>
      <c r="C140324" t="s">
        <v>83065</v>
      </c>
      <c r="D140324" t="s">
        <v>172714</v>
      </c>
      <c r="E140324" t="s">
        <v>352798</v>
      </c>
    </row>
    <row r="140325" spans="1:5" x14ac:dyDescent="0.3">
      <c r="A140325">
        <v>4</v>
      </c>
      <c r="B140325">
        <v>1676342108</v>
      </c>
      <c r="C140325" t="s">
        <v>83065</v>
      </c>
      <c r="D140325" t="s">
        <v>200816</v>
      </c>
      <c r="E140325" t="s">
        <v>352799</v>
      </c>
    </row>
    <row r="140326" spans="1:5" x14ac:dyDescent="0.3">
      <c r="A140326">
        <v>4</v>
      </c>
      <c r="B140326">
        <v>1676342136</v>
      </c>
      <c r="C140326" t="s">
        <v>83066</v>
      </c>
      <c r="D140326" t="s">
        <v>200817</v>
      </c>
      <c r="E140326" t="s">
        <v>352800</v>
      </c>
    </row>
    <row r="140327" spans="1:5" x14ac:dyDescent="0.3">
      <c r="A140327">
        <v>4</v>
      </c>
      <c r="B140327">
        <v>1676342149</v>
      </c>
      <c r="C140327" t="s">
        <v>83066</v>
      </c>
      <c r="D140327" t="s">
        <v>200818</v>
      </c>
      <c r="E140327" t="s">
        <v>352801</v>
      </c>
    </row>
    <row r="140328" spans="1:5" x14ac:dyDescent="0.3">
      <c r="A140328">
        <v>4</v>
      </c>
      <c r="B140328">
        <v>1676342175</v>
      </c>
      <c r="C140328" t="s">
        <v>83066</v>
      </c>
      <c r="D140328" t="s">
        <v>200819</v>
      </c>
      <c r="E140328" t="s">
        <v>352802</v>
      </c>
    </row>
    <row r="140329" spans="1:5" x14ac:dyDescent="0.3">
      <c r="A140329">
        <v>4</v>
      </c>
      <c r="B140329">
        <v>1676342191</v>
      </c>
      <c r="C140329" t="s">
        <v>83066</v>
      </c>
      <c r="D140329" t="s">
        <v>200820</v>
      </c>
      <c r="E140329" t="s">
        <v>352803</v>
      </c>
    </row>
    <row r="140330" spans="1:5" x14ac:dyDescent="0.3">
      <c r="A140330">
        <v>4</v>
      </c>
      <c r="B140330">
        <v>1676342300</v>
      </c>
      <c r="C140330" t="s">
        <v>83067</v>
      </c>
      <c r="D140330" t="s">
        <v>200821</v>
      </c>
      <c r="E140330" t="s">
        <v>352804</v>
      </c>
    </row>
    <row r="140331" spans="1:5" x14ac:dyDescent="0.3">
      <c r="A140331">
        <v>4</v>
      </c>
      <c r="B140331">
        <v>1676342326</v>
      </c>
      <c r="C140331" t="s">
        <v>83068</v>
      </c>
      <c r="D140331" t="s">
        <v>200822</v>
      </c>
      <c r="E140331" t="s">
        <v>352805</v>
      </c>
    </row>
    <row r="140332" spans="1:5" x14ac:dyDescent="0.3">
      <c r="A140332">
        <v>4</v>
      </c>
      <c r="B140332">
        <v>1676342327</v>
      </c>
      <c r="C140332" t="s">
        <v>83068</v>
      </c>
      <c r="D140332" t="s">
        <v>200823</v>
      </c>
      <c r="E140332" t="s">
        <v>352806</v>
      </c>
    </row>
    <row r="140333" spans="1:5" x14ac:dyDescent="0.3">
      <c r="A140333">
        <v>4</v>
      </c>
      <c r="B140333">
        <v>1676342339</v>
      </c>
      <c r="C140333" t="s">
        <v>83068</v>
      </c>
      <c r="D140333" t="s">
        <v>200824</v>
      </c>
      <c r="E140333" t="s">
        <v>352807</v>
      </c>
    </row>
    <row r="140334" spans="1:5" x14ac:dyDescent="0.3">
      <c r="A140334">
        <v>4</v>
      </c>
      <c r="B140334">
        <v>1676342413</v>
      </c>
      <c r="C140334" t="s">
        <v>83069</v>
      </c>
      <c r="D140334" t="s">
        <v>200825</v>
      </c>
      <c r="E140334" t="s">
        <v>352808</v>
      </c>
    </row>
    <row r="140335" spans="1:5" x14ac:dyDescent="0.3">
      <c r="A140335">
        <v>4</v>
      </c>
      <c r="B140335">
        <v>1676342419</v>
      </c>
      <c r="C140335" t="s">
        <v>83069</v>
      </c>
      <c r="D140335" t="s">
        <v>200826</v>
      </c>
      <c r="E140335" t="s">
        <v>352809</v>
      </c>
    </row>
    <row r="140336" spans="1:5" x14ac:dyDescent="0.3">
      <c r="A140336">
        <v>4</v>
      </c>
      <c r="B140336">
        <v>1676342429</v>
      </c>
      <c r="C140336" t="s">
        <v>83069</v>
      </c>
      <c r="D140336" t="s">
        <v>200827</v>
      </c>
      <c r="E140336" t="s">
        <v>352810</v>
      </c>
    </row>
    <row r="140337" spans="1:5" x14ac:dyDescent="0.3">
      <c r="A140337">
        <v>4</v>
      </c>
      <c r="B140337">
        <v>1676342498</v>
      </c>
      <c r="C140337" t="s">
        <v>83069</v>
      </c>
      <c r="D140337" t="s">
        <v>176398</v>
      </c>
      <c r="E140337" t="s">
        <v>352811</v>
      </c>
    </row>
    <row r="140338" spans="1:5" x14ac:dyDescent="0.3">
      <c r="A140338">
        <v>4</v>
      </c>
      <c r="B140338">
        <v>1676342566</v>
      </c>
      <c r="C140338" t="s">
        <v>83070</v>
      </c>
      <c r="D140338" t="s">
        <v>200828</v>
      </c>
      <c r="E140338" t="s">
        <v>352812</v>
      </c>
    </row>
    <row r="140339" spans="1:5" x14ac:dyDescent="0.3">
      <c r="A140339">
        <v>4</v>
      </c>
      <c r="B140339">
        <v>1676342634</v>
      </c>
      <c r="C140339" t="s">
        <v>83071</v>
      </c>
      <c r="D140339" t="s">
        <v>200829</v>
      </c>
      <c r="E140339" t="s">
        <v>352813</v>
      </c>
    </row>
    <row r="140340" spans="1:5" x14ac:dyDescent="0.3">
      <c r="A140340">
        <v>4</v>
      </c>
      <c r="B140340">
        <v>1676342647</v>
      </c>
      <c r="C140340" t="s">
        <v>83071</v>
      </c>
      <c r="D140340" t="s">
        <v>200830</v>
      </c>
      <c r="E140340" t="s">
        <v>352814</v>
      </c>
    </row>
    <row r="140341" spans="1:5" x14ac:dyDescent="0.3">
      <c r="A140341">
        <v>4</v>
      </c>
      <c r="B140341">
        <v>1676342683</v>
      </c>
      <c r="C140341" t="s">
        <v>83071</v>
      </c>
      <c r="D140341" t="s">
        <v>200831</v>
      </c>
      <c r="E140341" t="s">
        <v>352815</v>
      </c>
    </row>
    <row r="140342" spans="1:5" x14ac:dyDescent="0.3">
      <c r="A140342">
        <v>4</v>
      </c>
      <c r="B140342">
        <v>1676342706</v>
      </c>
      <c r="C140342" t="s">
        <v>83071</v>
      </c>
      <c r="D140342" t="s">
        <v>200832</v>
      </c>
      <c r="E140342" t="s">
        <v>352816</v>
      </c>
    </row>
    <row r="140343" spans="1:5" x14ac:dyDescent="0.3">
      <c r="A140343">
        <v>4</v>
      </c>
      <c r="B140343">
        <v>1676342740</v>
      </c>
      <c r="C140343" t="s">
        <v>83072</v>
      </c>
      <c r="D140343" t="s">
        <v>200833</v>
      </c>
      <c r="E140343" t="s">
        <v>352817</v>
      </c>
    </row>
    <row r="140344" spans="1:5" x14ac:dyDescent="0.3">
      <c r="A140344">
        <v>4</v>
      </c>
      <c r="B140344">
        <v>1676342748</v>
      </c>
      <c r="C140344" t="s">
        <v>83072</v>
      </c>
      <c r="D140344" t="s">
        <v>200834</v>
      </c>
      <c r="E140344" t="s">
        <v>352818</v>
      </c>
    </row>
    <row r="140345" spans="1:5" x14ac:dyDescent="0.3">
      <c r="A140345">
        <v>4</v>
      </c>
      <c r="B140345">
        <v>1676342841</v>
      </c>
      <c r="C140345" t="s">
        <v>83073</v>
      </c>
      <c r="D140345" t="s">
        <v>135913</v>
      </c>
      <c r="E140345" t="s">
        <v>352819</v>
      </c>
    </row>
    <row r="140346" spans="1:5" x14ac:dyDescent="0.3">
      <c r="A140346">
        <v>4</v>
      </c>
      <c r="B140346">
        <v>1676342874</v>
      </c>
      <c r="C140346" t="s">
        <v>83073</v>
      </c>
      <c r="D140346" t="s">
        <v>200835</v>
      </c>
      <c r="E140346" t="s">
        <v>352820</v>
      </c>
    </row>
    <row r="140347" spans="1:5" x14ac:dyDescent="0.3">
      <c r="A140347">
        <v>4</v>
      </c>
      <c r="B140347">
        <v>1676342906</v>
      </c>
      <c r="C140347" t="s">
        <v>83073</v>
      </c>
      <c r="D140347" t="s">
        <v>172716</v>
      </c>
      <c r="E140347" t="s">
        <v>352821</v>
      </c>
    </row>
    <row r="140348" spans="1:5" x14ac:dyDescent="0.3">
      <c r="A140348">
        <v>4</v>
      </c>
      <c r="B140348">
        <v>1676342910</v>
      </c>
      <c r="C140348" t="s">
        <v>83073</v>
      </c>
      <c r="D140348" t="s">
        <v>200836</v>
      </c>
      <c r="E140348" t="s">
        <v>352822</v>
      </c>
    </row>
    <row r="140349" spans="1:5" x14ac:dyDescent="0.3">
      <c r="A140349">
        <v>4</v>
      </c>
      <c r="B140349">
        <v>1676343019</v>
      </c>
      <c r="C140349" t="s">
        <v>83074</v>
      </c>
      <c r="D140349" t="s">
        <v>200837</v>
      </c>
      <c r="E140349" t="s">
        <v>352823</v>
      </c>
    </row>
    <row r="140350" spans="1:5" x14ac:dyDescent="0.3">
      <c r="A140350">
        <v>4</v>
      </c>
      <c r="B140350">
        <v>1676343020</v>
      </c>
      <c r="C140350" t="s">
        <v>83074</v>
      </c>
      <c r="D140350" t="s">
        <v>200838</v>
      </c>
      <c r="E140350" t="s">
        <v>352824</v>
      </c>
    </row>
    <row r="140351" spans="1:5" x14ac:dyDescent="0.3">
      <c r="A140351">
        <v>4</v>
      </c>
      <c r="B140351">
        <v>1676343028</v>
      </c>
      <c r="C140351" t="s">
        <v>83075</v>
      </c>
      <c r="D140351" t="s">
        <v>200839</v>
      </c>
      <c r="E140351" t="s">
        <v>352825</v>
      </c>
    </row>
    <row r="140352" spans="1:5" x14ac:dyDescent="0.3">
      <c r="A140352">
        <v>4</v>
      </c>
      <c r="B140352">
        <v>1676343044</v>
      </c>
      <c r="C140352" t="s">
        <v>83075</v>
      </c>
      <c r="D140352" t="s">
        <v>200840</v>
      </c>
      <c r="E140352" t="s">
        <v>352826</v>
      </c>
    </row>
    <row r="140353" spans="1:5" x14ac:dyDescent="0.3">
      <c r="A140353">
        <v>4</v>
      </c>
      <c r="B140353">
        <v>1676343072</v>
      </c>
      <c r="C140353" t="s">
        <v>83075</v>
      </c>
      <c r="D140353" t="s">
        <v>200841</v>
      </c>
      <c r="E140353" t="s">
        <v>352827</v>
      </c>
    </row>
    <row r="140354" spans="1:5" x14ac:dyDescent="0.3">
      <c r="A140354">
        <v>4</v>
      </c>
      <c r="B140354">
        <v>1676343085</v>
      </c>
      <c r="C140354" t="s">
        <v>83075</v>
      </c>
      <c r="D140354" t="s">
        <v>200842</v>
      </c>
      <c r="E140354" t="s">
        <v>352828</v>
      </c>
    </row>
    <row r="140355" spans="1:5" x14ac:dyDescent="0.3">
      <c r="A140355">
        <v>4</v>
      </c>
      <c r="B140355">
        <v>1676343138</v>
      </c>
      <c r="C140355" t="s">
        <v>83076</v>
      </c>
      <c r="D140355" t="s">
        <v>200843</v>
      </c>
      <c r="E140355" t="s">
        <v>352829</v>
      </c>
    </row>
    <row r="140356" spans="1:5" x14ac:dyDescent="0.3">
      <c r="A140356">
        <v>4</v>
      </c>
      <c r="B140356">
        <v>1676343172</v>
      </c>
      <c r="C140356" t="s">
        <v>83076</v>
      </c>
      <c r="D140356" t="s">
        <v>182037</v>
      </c>
      <c r="E140356" t="s">
        <v>352830</v>
      </c>
    </row>
    <row r="140357" spans="1:5" x14ac:dyDescent="0.3">
      <c r="A140357">
        <v>4</v>
      </c>
      <c r="B140357">
        <v>1676343203</v>
      </c>
      <c r="C140357" t="s">
        <v>83076</v>
      </c>
      <c r="D140357" t="s">
        <v>174394</v>
      </c>
      <c r="E140357" t="s">
        <v>352831</v>
      </c>
    </row>
    <row r="140358" spans="1:5" x14ac:dyDescent="0.3">
      <c r="A140358">
        <v>4</v>
      </c>
      <c r="B140358">
        <v>1676343245</v>
      </c>
      <c r="C140358" t="s">
        <v>83077</v>
      </c>
      <c r="D140358" t="s">
        <v>115541</v>
      </c>
      <c r="E140358" t="s">
        <v>352832</v>
      </c>
    </row>
    <row r="140359" spans="1:5" x14ac:dyDescent="0.3">
      <c r="A140359">
        <v>4</v>
      </c>
      <c r="B140359">
        <v>1676343264</v>
      </c>
      <c r="C140359" t="s">
        <v>83077</v>
      </c>
      <c r="D140359" t="s">
        <v>177908</v>
      </c>
      <c r="E140359" t="s">
        <v>352833</v>
      </c>
    </row>
    <row r="140360" spans="1:5" x14ac:dyDescent="0.3">
      <c r="A140360">
        <v>4</v>
      </c>
      <c r="B140360">
        <v>1676343291</v>
      </c>
      <c r="C140360" t="s">
        <v>83077</v>
      </c>
      <c r="D140360" t="s">
        <v>200844</v>
      </c>
      <c r="E140360" t="s">
        <v>352834</v>
      </c>
    </row>
    <row r="140361" spans="1:5" x14ac:dyDescent="0.3">
      <c r="A140361">
        <v>4</v>
      </c>
      <c r="B140361">
        <v>1676343326</v>
      </c>
      <c r="C140361" t="s">
        <v>83078</v>
      </c>
      <c r="D140361" t="s">
        <v>200845</v>
      </c>
      <c r="E140361" t="s">
        <v>352835</v>
      </c>
    </row>
    <row r="140362" spans="1:5" x14ac:dyDescent="0.3">
      <c r="A140362">
        <v>4</v>
      </c>
      <c r="B140362">
        <v>1676343357</v>
      </c>
      <c r="C140362" t="s">
        <v>83078</v>
      </c>
      <c r="D140362" t="s">
        <v>192923</v>
      </c>
      <c r="E140362" t="s">
        <v>352836</v>
      </c>
    </row>
    <row r="140363" spans="1:5" x14ac:dyDescent="0.3">
      <c r="A140363">
        <v>4</v>
      </c>
      <c r="B140363">
        <v>1676343385</v>
      </c>
      <c r="C140363" t="s">
        <v>83078</v>
      </c>
      <c r="D140363" t="s">
        <v>162452</v>
      </c>
      <c r="E140363" t="s">
        <v>352837</v>
      </c>
    </row>
    <row r="140364" spans="1:5" x14ac:dyDescent="0.3">
      <c r="A140364">
        <v>4</v>
      </c>
      <c r="B140364">
        <v>1676343437</v>
      </c>
      <c r="C140364" t="s">
        <v>83079</v>
      </c>
      <c r="D140364" t="s">
        <v>200846</v>
      </c>
      <c r="E140364" t="s">
        <v>352838</v>
      </c>
    </row>
    <row r="140365" spans="1:5" x14ac:dyDescent="0.3">
      <c r="A140365">
        <v>4</v>
      </c>
      <c r="B140365">
        <v>1676367838</v>
      </c>
      <c r="C140365" t="s">
        <v>83080</v>
      </c>
      <c r="D140365" t="s">
        <v>200847</v>
      </c>
      <c r="E140365" t="s">
        <v>352839</v>
      </c>
    </row>
    <row r="140366" spans="1:5" x14ac:dyDescent="0.3">
      <c r="A140366">
        <v>4</v>
      </c>
      <c r="B140366">
        <v>1676367840</v>
      </c>
      <c r="C140366" t="s">
        <v>83080</v>
      </c>
      <c r="D140366" t="s">
        <v>200848</v>
      </c>
      <c r="E140366" t="s">
        <v>352840</v>
      </c>
    </row>
    <row r="140367" spans="1:5" x14ac:dyDescent="0.3">
      <c r="A140367">
        <v>4</v>
      </c>
      <c r="B140367">
        <v>1676367889</v>
      </c>
      <c r="C140367" t="s">
        <v>83081</v>
      </c>
      <c r="D140367" t="s">
        <v>141968</v>
      </c>
      <c r="E140367" t="s">
        <v>352841</v>
      </c>
    </row>
    <row r="140368" spans="1:5" x14ac:dyDescent="0.3">
      <c r="A140368">
        <v>4</v>
      </c>
      <c r="B140368">
        <v>1676367890</v>
      </c>
      <c r="C140368" t="s">
        <v>83081</v>
      </c>
      <c r="D140368" t="s">
        <v>200849</v>
      </c>
      <c r="E140368" t="s">
        <v>352842</v>
      </c>
    </row>
    <row r="140369" spans="1:5" x14ac:dyDescent="0.3">
      <c r="A140369">
        <v>4</v>
      </c>
      <c r="B140369">
        <v>1676367973</v>
      </c>
      <c r="C140369" t="s">
        <v>83082</v>
      </c>
      <c r="D140369" t="s">
        <v>200850</v>
      </c>
      <c r="E140369" t="s">
        <v>352843</v>
      </c>
    </row>
    <row r="140370" spans="1:5" x14ac:dyDescent="0.3">
      <c r="A140370">
        <v>4</v>
      </c>
      <c r="B140370">
        <v>1676368085</v>
      </c>
      <c r="C140370" t="s">
        <v>83083</v>
      </c>
      <c r="D140370" t="s">
        <v>94607</v>
      </c>
      <c r="E140370" t="s">
        <v>352844</v>
      </c>
    </row>
    <row r="140371" spans="1:5" x14ac:dyDescent="0.3">
      <c r="A140371">
        <v>4</v>
      </c>
      <c r="B140371">
        <v>1676368103</v>
      </c>
      <c r="C140371" t="s">
        <v>83083</v>
      </c>
      <c r="D140371" t="s">
        <v>115232</v>
      </c>
      <c r="E140371" t="s">
        <v>352845</v>
      </c>
    </row>
    <row r="140372" spans="1:5" x14ac:dyDescent="0.3">
      <c r="A140372">
        <v>4</v>
      </c>
      <c r="B140372">
        <v>1676368113</v>
      </c>
      <c r="C140372" t="s">
        <v>83083</v>
      </c>
      <c r="D140372" t="s">
        <v>200851</v>
      </c>
      <c r="E140372" t="s">
        <v>352846</v>
      </c>
    </row>
    <row r="140373" spans="1:5" x14ac:dyDescent="0.3">
      <c r="A140373">
        <v>4</v>
      </c>
      <c r="B140373">
        <v>1676368270</v>
      </c>
      <c r="C140373" t="s">
        <v>83084</v>
      </c>
      <c r="D140373" t="s">
        <v>200852</v>
      </c>
      <c r="E140373" t="s">
        <v>352847</v>
      </c>
    </row>
    <row r="140374" spans="1:5" x14ac:dyDescent="0.3">
      <c r="A140374">
        <v>4</v>
      </c>
      <c r="B140374">
        <v>1676368276</v>
      </c>
      <c r="C140374" t="s">
        <v>83084</v>
      </c>
      <c r="D140374" t="s">
        <v>165560</v>
      </c>
      <c r="E140374" t="s">
        <v>352848</v>
      </c>
    </row>
    <row r="140375" spans="1:5" x14ac:dyDescent="0.3">
      <c r="A140375">
        <v>4</v>
      </c>
      <c r="B140375">
        <v>1676368295</v>
      </c>
      <c r="C140375" t="s">
        <v>83084</v>
      </c>
      <c r="D140375" t="s">
        <v>168857</v>
      </c>
      <c r="E140375" t="s">
        <v>352849</v>
      </c>
    </row>
    <row r="140376" spans="1:5" x14ac:dyDescent="0.3">
      <c r="A140376">
        <v>4</v>
      </c>
      <c r="B140376">
        <v>1676368354</v>
      </c>
      <c r="C140376" t="s">
        <v>83085</v>
      </c>
      <c r="D140376" t="s">
        <v>200853</v>
      </c>
      <c r="E140376" t="s">
        <v>352850</v>
      </c>
    </row>
    <row r="140377" spans="1:5" x14ac:dyDescent="0.3">
      <c r="A140377">
        <v>4</v>
      </c>
      <c r="B140377">
        <v>1676368406</v>
      </c>
      <c r="C140377" t="s">
        <v>83085</v>
      </c>
      <c r="D140377" t="s">
        <v>200854</v>
      </c>
      <c r="E140377" t="s">
        <v>352851</v>
      </c>
    </row>
    <row r="140378" spans="1:5" x14ac:dyDescent="0.3">
      <c r="A140378">
        <v>4</v>
      </c>
      <c r="B140378">
        <v>1676368440</v>
      </c>
      <c r="C140378" t="s">
        <v>83086</v>
      </c>
      <c r="D140378" t="s">
        <v>200855</v>
      </c>
      <c r="E140378" t="s">
        <v>352852</v>
      </c>
    </row>
    <row r="140379" spans="1:5" x14ac:dyDescent="0.3">
      <c r="A140379">
        <v>4</v>
      </c>
      <c r="B140379">
        <v>1676368499</v>
      </c>
      <c r="C140379" t="s">
        <v>83087</v>
      </c>
      <c r="D140379" t="s">
        <v>200856</v>
      </c>
      <c r="E140379" t="s">
        <v>352853</v>
      </c>
    </row>
    <row r="140380" spans="1:5" x14ac:dyDescent="0.3">
      <c r="A140380">
        <v>4</v>
      </c>
      <c r="B140380">
        <v>1676368575</v>
      </c>
      <c r="C140380" t="s">
        <v>83087</v>
      </c>
      <c r="D140380" t="s">
        <v>200857</v>
      </c>
      <c r="E140380" t="s">
        <v>352854</v>
      </c>
    </row>
    <row r="140381" spans="1:5" x14ac:dyDescent="0.3">
      <c r="A140381">
        <v>4</v>
      </c>
      <c r="B140381">
        <v>1676368589</v>
      </c>
      <c r="C140381" t="s">
        <v>83088</v>
      </c>
      <c r="D140381" t="s">
        <v>200858</v>
      </c>
      <c r="E140381" t="s">
        <v>352855</v>
      </c>
    </row>
    <row r="140382" spans="1:5" x14ac:dyDescent="0.3">
      <c r="A140382">
        <v>4</v>
      </c>
      <c r="B140382">
        <v>1676368591</v>
      </c>
      <c r="C140382" t="s">
        <v>83088</v>
      </c>
      <c r="D140382" t="s">
        <v>143167</v>
      </c>
      <c r="E140382" t="s">
        <v>352856</v>
      </c>
    </row>
    <row r="140383" spans="1:5" x14ac:dyDescent="0.3">
      <c r="A140383">
        <v>4</v>
      </c>
      <c r="B140383">
        <v>1676368604</v>
      </c>
      <c r="C140383" t="s">
        <v>83088</v>
      </c>
      <c r="D140383" t="s">
        <v>200859</v>
      </c>
      <c r="E140383" t="s">
        <v>352857</v>
      </c>
    </row>
    <row r="140384" spans="1:5" x14ac:dyDescent="0.3">
      <c r="A140384">
        <v>4</v>
      </c>
      <c r="B140384">
        <v>1676368676</v>
      </c>
      <c r="C140384" t="s">
        <v>83089</v>
      </c>
      <c r="D140384" t="s">
        <v>178975</v>
      </c>
      <c r="E140384" t="s">
        <v>352858</v>
      </c>
    </row>
    <row r="140385" spans="1:5" x14ac:dyDescent="0.3">
      <c r="A140385">
        <v>4</v>
      </c>
      <c r="B140385">
        <v>1676368691</v>
      </c>
      <c r="C140385" t="s">
        <v>83089</v>
      </c>
      <c r="D140385" t="s">
        <v>200860</v>
      </c>
      <c r="E140385" t="s">
        <v>352859</v>
      </c>
    </row>
    <row r="140386" spans="1:5" x14ac:dyDescent="0.3">
      <c r="A140386">
        <v>4</v>
      </c>
      <c r="B140386">
        <v>1676368751</v>
      </c>
      <c r="C140386" t="s">
        <v>83089</v>
      </c>
      <c r="D140386" t="s">
        <v>200861</v>
      </c>
      <c r="E140386" t="s">
        <v>352860</v>
      </c>
    </row>
    <row r="140387" spans="1:5" x14ac:dyDescent="0.3">
      <c r="A140387">
        <v>4</v>
      </c>
      <c r="B140387">
        <v>1676368786</v>
      </c>
      <c r="C140387" t="s">
        <v>83090</v>
      </c>
      <c r="D140387" t="s">
        <v>200862</v>
      </c>
      <c r="E140387" t="s">
        <v>352861</v>
      </c>
    </row>
    <row r="140388" spans="1:5" x14ac:dyDescent="0.3">
      <c r="A140388">
        <v>4</v>
      </c>
      <c r="B140388">
        <v>1676368852</v>
      </c>
      <c r="C140388" t="s">
        <v>83091</v>
      </c>
      <c r="D140388" t="s">
        <v>200863</v>
      </c>
      <c r="E140388" t="s">
        <v>352862</v>
      </c>
    </row>
    <row r="140389" spans="1:5" x14ac:dyDescent="0.3">
      <c r="A140389">
        <v>4</v>
      </c>
      <c r="B140389">
        <v>1676368899</v>
      </c>
      <c r="C140389" t="s">
        <v>83091</v>
      </c>
      <c r="D140389" t="s">
        <v>200145</v>
      </c>
      <c r="E140389" t="s">
        <v>352863</v>
      </c>
    </row>
    <row r="140390" spans="1:5" x14ac:dyDescent="0.3">
      <c r="A140390">
        <v>4</v>
      </c>
      <c r="B140390">
        <v>1676368936</v>
      </c>
      <c r="C140390" t="s">
        <v>83092</v>
      </c>
      <c r="D140390" t="s">
        <v>200864</v>
      </c>
      <c r="E140390" t="s">
        <v>352864</v>
      </c>
    </row>
    <row r="140391" spans="1:5" x14ac:dyDescent="0.3">
      <c r="A140391">
        <v>4</v>
      </c>
      <c r="B140391">
        <v>1676368937</v>
      </c>
      <c r="C140391" t="s">
        <v>83092</v>
      </c>
      <c r="D140391" t="s">
        <v>200865</v>
      </c>
      <c r="E140391" t="s">
        <v>352865</v>
      </c>
    </row>
    <row r="140392" spans="1:5" x14ac:dyDescent="0.3">
      <c r="A140392">
        <v>4</v>
      </c>
      <c r="B140392">
        <v>1676368959</v>
      </c>
      <c r="C140392" t="s">
        <v>83092</v>
      </c>
      <c r="D140392" t="s">
        <v>200866</v>
      </c>
      <c r="E140392" t="s">
        <v>352866</v>
      </c>
    </row>
    <row r="140393" spans="1:5" x14ac:dyDescent="0.3">
      <c r="A140393">
        <v>4</v>
      </c>
      <c r="B140393">
        <v>1676368972</v>
      </c>
      <c r="C140393" t="s">
        <v>83092</v>
      </c>
      <c r="D140393" t="s">
        <v>200867</v>
      </c>
      <c r="E140393" t="s">
        <v>352867</v>
      </c>
    </row>
    <row r="140394" spans="1:5" x14ac:dyDescent="0.3">
      <c r="A140394">
        <v>4</v>
      </c>
      <c r="B140394">
        <v>1676368973</v>
      </c>
      <c r="C140394" t="s">
        <v>83092</v>
      </c>
      <c r="D140394" t="s">
        <v>200868</v>
      </c>
      <c r="E140394" t="s">
        <v>352868</v>
      </c>
    </row>
    <row r="140395" spans="1:5" x14ac:dyDescent="0.3">
      <c r="A140395">
        <v>4</v>
      </c>
      <c r="B140395">
        <v>1676368978</v>
      </c>
      <c r="C140395" t="s">
        <v>83092</v>
      </c>
      <c r="D140395" t="s">
        <v>200764</v>
      </c>
      <c r="E140395" t="s">
        <v>352869</v>
      </c>
    </row>
    <row r="140396" spans="1:5" x14ac:dyDescent="0.3">
      <c r="A140396">
        <v>4</v>
      </c>
      <c r="B140396">
        <v>1676369004</v>
      </c>
      <c r="C140396" t="s">
        <v>83092</v>
      </c>
      <c r="D140396" t="s">
        <v>200869</v>
      </c>
      <c r="E140396" t="s">
        <v>352870</v>
      </c>
    </row>
    <row r="140397" spans="1:5" x14ac:dyDescent="0.3">
      <c r="A140397">
        <v>4</v>
      </c>
      <c r="B140397">
        <v>1676369041</v>
      </c>
      <c r="C140397" t="s">
        <v>83093</v>
      </c>
      <c r="D140397" t="s">
        <v>200870</v>
      </c>
      <c r="E140397" t="s">
        <v>352871</v>
      </c>
    </row>
    <row r="140398" spans="1:5" x14ac:dyDescent="0.3">
      <c r="A140398">
        <v>4</v>
      </c>
      <c r="B140398">
        <v>1676369053</v>
      </c>
      <c r="C140398" t="s">
        <v>83093</v>
      </c>
      <c r="D140398" t="s">
        <v>200871</v>
      </c>
      <c r="E140398" t="s">
        <v>352872</v>
      </c>
    </row>
    <row r="140399" spans="1:5" x14ac:dyDescent="0.3">
      <c r="A140399">
        <v>4</v>
      </c>
      <c r="B140399">
        <v>1676369117</v>
      </c>
      <c r="C140399" t="s">
        <v>83094</v>
      </c>
      <c r="D140399" t="s">
        <v>200872</v>
      </c>
      <c r="E140399" t="s">
        <v>352873</v>
      </c>
    </row>
    <row r="140400" spans="1:5" x14ac:dyDescent="0.3">
      <c r="A140400">
        <v>4</v>
      </c>
      <c r="B140400">
        <v>1676369130</v>
      </c>
      <c r="C140400" t="s">
        <v>83094</v>
      </c>
      <c r="D140400" t="s">
        <v>200873</v>
      </c>
      <c r="E140400" t="s">
        <v>352874</v>
      </c>
    </row>
    <row r="140401" spans="1:5" x14ac:dyDescent="0.3">
      <c r="A140401">
        <v>4</v>
      </c>
      <c r="B140401">
        <v>1676369244</v>
      </c>
      <c r="C140401" t="s">
        <v>83095</v>
      </c>
      <c r="D140401" t="s">
        <v>200874</v>
      </c>
      <c r="E140401" t="s">
        <v>352875</v>
      </c>
    </row>
    <row r="140402" spans="1:5" x14ac:dyDescent="0.3">
      <c r="A140402">
        <v>4</v>
      </c>
      <c r="B140402">
        <v>1676369284</v>
      </c>
      <c r="C140402" t="s">
        <v>83095</v>
      </c>
      <c r="D140402" t="s">
        <v>103588</v>
      </c>
      <c r="E140402" t="s">
        <v>352876</v>
      </c>
    </row>
    <row r="140403" spans="1:5" x14ac:dyDescent="0.3">
      <c r="A140403">
        <v>4</v>
      </c>
      <c r="B140403">
        <v>1676369311</v>
      </c>
      <c r="C140403" t="s">
        <v>83096</v>
      </c>
      <c r="D140403" t="s">
        <v>200875</v>
      </c>
      <c r="E140403" t="s">
        <v>352877</v>
      </c>
    </row>
    <row r="140404" spans="1:5" x14ac:dyDescent="0.3">
      <c r="A140404">
        <v>4</v>
      </c>
      <c r="B140404">
        <v>1676369379</v>
      </c>
      <c r="C140404" t="s">
        <v>83096</v>
      </c>
      <c r="D140404" t="s">
        <v>180503</v>
      </c>
      <c r="E140404" t="s">
        <v>352878</v>
      </c>
    </row>
    <row r="140405" spans="1:5" x14ac:dyDescent="0.3">
      <c r="A140405">
        <v>4</v>
      </c>
      <c r="B140405">
        <v>1676369407</v>
      </c>
      <c r="C140405" t="s">
        <v>83097</v>
      </c>
      <c r="D140405" t="s">
        <v>186129</v>
      </c>
      <c r="E140405" t="s">
        <v>352879</v>
      </c>
    </row>
    <row r="140406" spans="1:5" x14ac:dyDescent="0.3">
      <c r="A140406">
        <v>4</v>
      </c>
      <c r="B140406">
        <v>1676369467</v>
      </c>
      <c r="C140406" t="s">
        <v>83097</v>
      </c>
      <c r="D140406" t="s">
        <v>178459</v>
      </c>
      <c r="E140406" t="s">
        <v>352880</v>
      </c>
    </row>
    <row r="140407" spans="1:5" x14ac:dyDescent="0.3">
      <c r="A140407">
        <v>4</v>
      </c>
      <c r="B140407">
        <v>1676369494</v>
      </c>
      <c r="C140407" t="s">
        <v>83098</v>
      </c>
      <c r="D140407" t="s">
        <v>200876</v>
      </c>
      <c r="E140407" t="s">
        <v>352881</v>
      </c>
    </row>
    <row r="140408" spans="1:5" x14ac:dyDescent="0.3">
      <c r="A140408">
        <v>4</v>
      </c>
      <c r="B140408">
        <v>1676369524</v>
      </c>
      <c r="C140408" t="s">
        <v>83098</v>
      </c>
      <c r="D140408" t="s">
        <v>124675</v>
      </c>
      <c r="E140408" t="s">
        <v>352882</v>
      </c>
    </row>
    <row r="140409" spans="1:5" x14ac:dyDescent="0.3">
      <c r="A140409">
        <v>4</v>
      </c>
      <c r="B140409">
        <v>1676369534</v>
      </c>
      <c r="C140409" t="s">
        <v>83098</v>
      </c>
      <c r="D140409" t="s">
        <v>161588</v>
      </c>
      <c r="E140409" t="s">
        <v>352883</v>
      </c>
    </row>
    <row r="140410" spans="1:5" x14ac:dyDescent="0.3">
      <c r="A140410">
        <v>4</v>
      </c>
      <c r="B140410">
        <v>1676369546</v>
      </c>
      <c r="C140410" t="s">
        <v>83098</v>
      </c>
      <c r="D140410" t="s">
        <v>200877</v>
      </c>
      <c r="E140410" t="s">
        <v>352884</v>
      </c>
    </row>
    <row r="140411" spans="1:5" x14ac:dyDescent="0.3">
      <c r="A140411">
        <v>4</v>
      </c>
      <c r="B140411">
        <v>1676369583</v>
      </c>
      <c r="C140411" t="s">
        <v>83099</v>
      </c>
      <c r="D140411" t="s">
        <v>200878</v>
      </c>
      <c r="E140411" t="s">
        <v>352885</v>
      </c>
    </row>
    <row r="140412" spans="1:5" x14ac:dyDescent="0.3">
      <c r="A140412">
        <v>4</v>
      </c>
      <c r="B140412">
        <v>1676369615</v>
      </c>
      <c r="C140412" t="s">
        <v>83099</v>
      </c>
      <c r="D140412" t="s">
        <v>200879</v>
      </c>
      <c r="E140412" t="s">
        <v>352886</v>
      </c>
    </row>
    <row r="140413" spans="1:5" x14ac:dyDescent="0.3">
      <c r="A140413">
        <v>4</v>
      </c>
      <c r="B140413">
        <v>1676369649</v>
      </c>
      <c r="C140413" t="s">
        <v>83099</v>
      </c>
      <c r="D140413" t="s">
        <v>179125</v>
      </c>
      <c r="E140413" t="s">
        <v>352887</v>
      </c>
    </row>
    <row r="140414" spans="1:5" x14ac:dyDescent="0.3">
      <c r="A140414">
        <v>4</v>
      </c>
      <c r="B140414">
        <v>1676369661</v>
      </c>
      <c r="C140414" t="s">
        <v>83099</v>
      </c>
      <c r="D140414" t="s">
        <v>183308</v>
      </c>
      <c r="E140414" t="s">
        <v>352888</v>
      </c>
    </row>
    <row r="140415" spans="1:5" x14ac:dyDescent="0.3">
      <c r="A140415">
        <v>4</v>
      </c>
      <c r="B140415">
        <v>1676369692</v>
      </c>
      <c r="C140415" t="s">
        <v>83100</v>
      </c>
      <c r="D140415" t="s">
        <v>160472</v>
      </c>
      <c r="E140415" t="s">
        <v>352889</v>
      </c>
    </row>
    <row r="140416" spans="1:5" x14ac:dyDescent="0.3">
      <c r="A140416">
        <v>4</v>
      </c>
      <c r="B140416">
        <v>1676369734</v>
      </c>
      <c r="C140416" t="s">
        <v>83100</v>
      </c>
      <c r="D140416" t="s">
        <v>200880</v>
      </c>
      <c r="E140416" t="s">
        <v>352890</v>
      </c>
    </row>
    <row r="140417" spans="1:5" x14ac:dyDescent="0.3">
      <c r="A140417">
        <v>4</v>
      </c>
      <c r="B140417">
        <v>1676369756</v>
      </c>
      <c r="C140417" t="s">
        <v>83100</v>
      </c>
      <c r="D140417" t="s">
        <v>187931</v>
      </c>
      <c r="E140417" t="s">
        <v>352891</v>
      </c>
    </row>
    <row r="140418" spans="1:5" x14ac:dyDescent="0.3">
      <c r="A140418">
        <v>4</v>
      </c>
      <c r="B140418">
        <v>1676369905</v>
      </c>
      <c r="C140418" t="s">
        <v>83101</v>
      </c>
      <c r="D140418" t="s">
        <v>166313</v>
      </c>
      <c r="E140418" t="s">
        <v>352892</v>
      </c>
    </row>
    <row r="140419" spans="1:5" x14ac:dyDescent="0.3">
      <c r="A140419">
        <v>4</v>
      </c>
      <c r="B140419">
        <v>1676369910</v>
      </c>
      <c r="C140419" t="s">
        <v>83101</v>
      </c>
      <c r="D140419" t="s">
        <v>111350</v>
      </c>
      <c r="E140419" t="s">
        <v>352893</v>
      </c>
    </row>
    <row r="140420" spans="1:5" x14ac:dyDescent="0.3">
      <c r="A140420">
        <v>4</v>
      </c>
      <c r="B140420">
        <v>1676369968</v>
      </c>
      <c r="C140420" t="s">
        <v>83102</v>
      </c>
      <c r="D140420" t="s">
        <v>179746</v>
      </c>
      <c r="E140420" t="s">
        <v>352894</v>
      </c>
    </row>
    <row r="140421" spans="1:5" x14ac:dyDescent="0.3">
      <c r="A140421">
        <v>4</v>
      </c>
      <c r="B140421">
        <v>1676370036</v>
      </c>
      <c r="C140421" t="s">
        <v>83103</v>
      </c>
      <c r="D140421" t="s">
        <v>172714</v>
      </c>
      <c r="E140421" t="s">
        <v>352895</v>
      </c>
    </row>
    <row r="140422" spans="1:5" x14ac:dyDescent="0.3">
      <c r="A140422">
        <v>4</v>
      </c>
      <c r="B140422">
        <v>1676370083</v>
      </c>
      <c r="C140422" t="s">
        <v>83103</v>
      </c>
      <c r="D140422" t="s">
        <v>200881</v>
      </c>
      <c r="E140422" t="s">
        <v>352896</v>
      </c>
    </row>
    <row r="140423" spans="1:5" x14ac:dyDescent="0.3">
      <c r="A140423">
        <v>4</v>
      </c>
      <c r="B140423">
        <v>1676370115</v>
      </c>
      <c r="C140423" t="s">
        <v>83104</v>
      </c>
      <c r="D140423" t="s">
        <v>200882</v>
      </c>
      <c r="E140423" t="s">
        <v>352897</v>
      </c>
    </row>
    <row r="140424" spans="1:5" x14ac:dyDescent="0.3">
      <c r="A140424">
        <v>4</v>
      </c>
      <c r="B140424">
        <v>1676370166</v>
      </c>
      <c r="C140424" t="s">
        <v>83104</v>
      </c>
      <c r="D140424" t="s">
        <v>200883</v>
      </c>
      <c r="E140424" t="s">
        <v>352898</v>
      </c>
    </row>
    <row r="140425" spans="1:5" x14ac:dyDescent="0.3">
      <c r="A140425">
        <v>4</v>
      </c>
      <c r="B140425">
        <v>1676370192</v>
      </c>
      <c r="C140425" t="s">
        <v>83104</v>
      </c>
      <c r="D140425" t="s">
        <v>94918</v>
      </c>
      <c r="E140425" t="s">
        <v>352899</v>
      </c>
    </row>
    <row r="140426" spans="1:5" x14ac:dyDescent="0.3">
      <c r="A140426">
        <v>4</v>
      </c>
      <c r="B140426">
        <v>1676370236</v>
      </c>
      <c r="C140426" t="s">
        <v>83105</v>
      </c>
      <c r="D140426" t="s">
        <v>200884</v>
      </c>
      <c r="E140426" t="s">
        <v>352900</v>
      </c>
    </row>
    <row r="140427" spans="1:5" x14ac:dyDescent="0.3">
      <c r="A140427">
        <v>4</v>
      </c>
      <c r="B140427">
        <v>1676370276</v>
      </c>
      <c r="C140427" t="s">
        <v>83105</v>
      </c>
      <c r="D140427" t="s">
        <v>200885</v>
      </c>
      <c r="E140427" t="s">
        <v>352901</v>
      </c>
    </row>
    <row r="140428" spans="1:5" x14ac:dyDescent="0.3">
      <c r="A140428">
        <v>4</v>
      </c>
      <c r="B140428">
        <v>1676370296</v>
      </c>
      <c r="C140428" t="s">
        <v>83106</v>
      </c>
      <c r="D140428" t="s">
        <v>200886</v>
      </c>
      <c r="E140428" t="s">
        <v>352902</v>
      </c>
    </row>
    <row r="140429" spans="1:5" x14ac:dyDescent="0.3">
      <c r="A140429">
        <v>4</v>
      </c>
      <c r="B140429">
        <v>1676370343</v>
      </c>
      <c r="C140429" t="s">
        <v>83106</v>
      </c>
      <c r="D140429" t="s">
        <v>200887</v>
      </c>
      <c r="E140429" t="s">
        <v>352903</v>
      </c>
    </row>
    <row r="140430" spans="1:5" x14ac:dyDescent="0.3">
      <c r="A140430">
        <v>4</v>
      </c>
      <c r="B140430">
        <v>1676370451</v>
      </c>
      <c r="C140430" t="s">
        <v>83107</v>
      </c>
      <c r="D140430" t="s">
        <v>100774</v>
      </c>
      <c r="E140430" t="s">
        <v>352904</v>
      </c>
    </row>
    <row r="140431" spans="1:5" x14ac:dyDescent="0.3">
      <c r="A140431">
        <v>4</v>
      </c>
      <c r="B140431">
        <v>1676370507</v>
      </c>
      <c r="C140431" t="s">
        <v>83108</v>
      </c>
      <c r="D140431" t="s">
        <v>160665</v>
      </c>
      <c r="E140431" t="s">
        <v>352905</v>
      </c>
    </row>
    <row r="140432" spans="1:5" x14ac:dyDescent="0.3">
      <c r="A140432">
        <v>4</v>
      </c>
      <c r="B140432">
        <v>1676370514</v>
      </c>
      <c r="C140432" t="s">
        <v>83108</v>
      </c>
      <c r="D140432" t="s">
        <v>105161</v>
      </c>
      <c r="E140432" t="s">
        <v>352906</v>
      </c>
    </row>
    <row r="140433" spans="1:5" x14ac:dyDescent="0.3">
      <c r="A140433">
        <v>4</v>
      </c>
      <c r="B140433">
        <v>1676370532</v>
      </c>
      <c r="C140433" t="s">
        <v>83108</v>
      </c>
      <c r="D140433" t="s">
        <v>174296</v>
      </c>
      <c r="E140433" t="s">
        <v>352907</v>
      </c>
    </row>
    <row r="140434" spans="1:5" x14ac:dyDescent="0.3">
      <c r="A140434">
        <v>4</v>
      </c>
      <c r="B140434">
        <v>1676370544</v>
      </c>
      <c r="C140434" t="s">
        <v>83108</v>
      </c>
      <c r="D140434" t="s">
        <v>94012</v>
      </c>
      <c r="E140434" t="s">
        <v>352908</v>
      </c>
    </row>
    <row r="140435" spans="1:5" x14ac:dyDescent="0.3">
      <c r="A140435">
        <v>4</v>
      </c>
      <c r="B140435">
        <v>1676370591</v>
      </c>
      <c r="C140435" t="s">
        <v>83109</v>
      </c>
      <c r="D140435" t="s">
        <v>200888</v>
      </c>
      <c r="E140435" t="s">
        <v>352909</v>
      </c>
    </row>
    <row r="140436" spans="1:5" x14ac:dyDescent="0.3">
      <c r="A140436">
        <v>4</v>
      </c>
      <c r="B140436">
        <v>1676370677</v>
      </c>
      <c r="C140436" t="s">
        <v>83110</v>
      </c>
      <c r="D140436" t="s">
        <v>200889</v>
      </c>
      <c r="E140436" t="s">
        <v>352910</v>
      </c>
    </row>
    <row r="140437" spans="1:5" x14ac:dyDescent="0.3">
      <c r="A140437">
        <v>4</v>
      </c>
      <c r="B140437">
        <v>1676370681</v>
      </c>
      <c r="C140437" t="s">
        <v>83110</v>
      </c>
      <c r="D140437" t="s">
        <v>200890</v>
      </c>
      <c r="E140437" t="s">
        <v>352911</v>
      </c>
    </row>
    <row r="140438" spans="1:5" x14ac:dyDescent="0.3">
      <c r="A140438">
        <v>4</v>
      </c>
      <c r="B140438">
        <v>1676370725</v>
      </c>
      <c r="C140438" t="s">
        <v>83111</v>
      </c>
      <c r="D140438" t="s">
        <v>200891</v>
      </c>
      <c r="E140438" t="s">
        <v>352912</v>
      </c>
    </row>
    <row r="140439" spans="1:5" x14ac:dyDescent="0.3">
      <c r="A140439">
        <v>4</v>
      </c>
      <c r="B140439">
        <v>1676370761</v>
      </c>
      <c r="C140439" t="s">
        <v>83111</v>
      </c>
      <c r="D140439" t="s">
        <v>159106</v>
      </c>
      <c r="E140439" t="s">
        <v>352913</v>
      </c>
    </row>
    <row r="140440" spans="1:5" x14ac:dyDescent="0.3">
      <c r="A140440">
        <v>4</v>
      </c>
      <c r="B140440">
        <v>1676370804</v>
      </c>
      <c r="C140440" t="s">
        <v>83111</v>
      </c>
      <c r="D140440" t="s">
        <v>200892</v>
      </c>
      <c r="E140440" t="s">
        <v>352914</v>
      </c>
    </row>
    <row r="140441" spans="1:5" x14ac:dyDescent="0.3">
      <c r="A140441">
        <v>4</v>
      </c>
      <c r="B140441">
        <v>1676370841</v>
      </c>
      <c r="C140441" t="s">
        <v>83112</v>
      </c>
      <c r="D140441" t="s">
        <v>200893</v>
      </c>
      <c r="E140441" t="s">
        <v>352915</v>
      </c>
    </row>
    <row r="140442" spans="1:5" x14ac:dyDescent="0.3">
      <c r="A140442">
        <v>4</v>
      </c>
      <c r="B140442">
        <v>1676370845</v>
      </c>
      <c r="C140442" t="s">
        <v>83112</v>
      </c>
      <c r="D140442" t="s">
        <v>200894</v>
      </c>
      <c r="E140442" t="s">
        <v>352916</v>
      </c>
    </row>
    <row r="140443" spans="1:5" x14ac:dyDescent="0.3">
      <c r="A140443">
        <v>4</v>
      </c>
      <c r="B140443">
        <v>1676370956</v>
      </c>
      <c r="C140443" t="s">
        <v>83113</v>
      </c>
      <c r="D140443" t="s">
        <v>200895</v>
      </c>
      <c r="E140443" t="s">
        <v>352917</v>
      </c>
    </row>
    <row r="140444" spans="1:5" x14ac:dyDescent="0.3">
      <c r="A140444">
        <v>4</v>
      </c>
      <c r="B140444">
        <v>1676371032</v>
      </c>
      <c r="C140444" t="s">
        <v>83114</v>
      </c>
      <c r="D140444" t="s">
        <v>200896</v>
      </c>
      <c r="E140444" t="s">
        <v>352918</v>
      </c>
    </row>
    <row r="140445" spans="1:5" x14ac:dyDescent="0.3">
      <c r="A140445">
        <v>4</v>
      </c>
      <c r="B140445">
        <v>1676371098</v>
      </c>
      <c r="C140445" t="s">
        <v>83114</v>
      </c>
      <c r="D140445" t="s">
        <v>200897</v>
      </c>
      <c r="E140445" t="s">
        <v>230726</v>
      </c>
    </row>
    <row r="140446" spans="1:5" x14ac:dyDescent="0.3">
      <c r="A140446">
        <v>4</v>
      </c>
      <c r="B140446">
        <v>1676371173</v>
      </c>
      <c r="C140446" t="s">
        <v>83115</v>
      </c>
      <c r="D140446" t="s">
        <v>200898</v>
      </c>
      <c r="E140446" t="s">
        <v>352919</v>
      </c>
    </row>
    <row r="140447" spans="1:5" x14ac:dyDescent="0.3">
      <c r="A140447">
        <v>4</v>
      </c>
      <c r="B140447">
        <v>1676371228</v>
      </c>
      <c r="C140447" t="s">
        <v>83116</v>
      </c>
      <c r="D140447" t="s">
        <v>200899</v>
      </c>
      <c r="E140447" t="s">
        <v>352920</v>
      </c>
    </row>
    <row r="140448" spans="1:5" x14ac:dyDescent="0.3">
      <c r="A140448">
        <v>4</v>
      </c>
      <c r="B140448">
        <v>1676371237</v>
      </c>
      <c r="C140448" t="s">
        <v>83116</v>
      </c>
      <c r="D140448" t="s">
        <v>200900</v>
      </c>
      <c r="E140448" t="s">
        <v>352921</v>
      </c>
    </row>
    <row r="140449" spans="1:5" x14ac:dyDescent="0.3">
      <c r="A140449">
        <v>4</v>
      </c>
      <c r="B140449">
        <v>1676371238</v>
      </c>
      <c r="C140449" t="s">
        <v>83117</v>
      </c>
      <c r="D140449" t="s">
        <v>168772</v>
      </c>
      <c r="E140449" t="s">
        <v>352922</v>
      </c>
    </row>
    <row r="140450" spans="1:5" x14ac:dyDescent="0.3">
      <c r="A140450">
        <v>4</v>
      </c>
      <c r="B140450">
        <v>1676371253</v>
      </c>
      <c r="C140450" t="s">
        <v>83116</v>
      </c>
      <c r="D140450" t="s">
        <v>158947</v>
      </c>
      <c r="E140450" t="s">
        <v>352923</v>
      </c>
    </row>
    <row r="140451" spans="1:5" x14ac:dyDescent="0.3">
      <c r="A140451">
        <v>4</v>
      </c>
      <c r="B140451">
        <v>1676371280</v>
      </c>
      <c r="C140451" t="s">
        <v>83116</v>
      </c>
      <c r="D140451" t="s">
        <v>200901</v>
      </c>
      <c r="E140451" t="s">
        <v>352924</v>
      </c>
    </row>
    <row r="140452" spans="1:5" x14ac:dyDescent="0.3">
      <c r="A140452">
        <v>4</v>
      </c>
      <c r="B140452">
        <v>1676371306</v>
      </c>
      <c r="C140452" t="s">
        <v>83115</v>
      </c>
      <c r="D140452" t="s">
        <v>200902</v>
      </c>
      <c r="E140452" t="s">
        <v>352925</v>
      </c>
    </row>
    <row r="140453" spans="1:5" x14ac:dyDescent="0.3">
      <c r="A140453">
        <v>4</v>
      </c>
      <c r="B140453">
        <v>1676371356</v>
      </c>
      <c r="C140453" t="s">
        <v>83115</v>
      </c>
      <c r="D140453" t="s">
        <v>200903</v>
      </c>
      <c r="E140453" t="s">
        <v>352926</v>
      </c>
    </row>
    <row r="140454" spans="1:5" x14ac:dyDescent="0.3">
      <c r="A140454">
        <v>4</v>
      </c>
      <c r="B140454">
        <v>1676371385</v>
      </c>
      <c r="C140454" t="s">
        <v>83117</v>
      </c>
      <c r="D140454" t="s">
        <v>196970</v>
      </c>
      <c r="E140454" t="s">
        <v>352927</v>
      </c>
    </row>
    <row r="140455" spans="1:5" x14ac:dyDescent="0.3">
      <c r="A140455">
        <v>4</v>
      </c>
      <c r="B140455">
        <v>1676371431</v>
      </c>
      <c r="C140455" t="s">
        <v>83117</v>
      </c>
      <c r="D140455" t="s">
        <v>190211</v>
      </c>
      <c r="E140455" t="s">
        <v>352928</v>
      </c>
    </row>
    <row r="140456" spans="1:5" x14ac:dyDescent="0.3">
      <c r="A140456">
        <v>4</v>
      </c>
      <c r="B140456">
        <v>1676371467</v>
      </c>
      <c r="C140456" t="s">
        <v>83117</v>
      </c>
      <c r="D140456" t="s">
        <v>170781</v>
      </c>
      <c r="E140456" t="s">
        <v>352929</v>
      </c>
    </row>
    <row r="140457" spans="1:5" x14ac:dyDescent="0.3">
      <c r="A140457">
        <v>4</v>
      </c>
      <c r="B140457">
        <v>1676371476</v>
      </c>
      <c r="C140457" t="s">
        <v>83118</v>
      </c>
      <c r="D140457" t="s">
        <v>200904</v>
      </c>
      <c r="E140457" t="s">
        <v>352930</v>
      </c>
    </row>
    <row r="140458" spans="1:5" x14ac:dyDescent="0.3">
      <c r="A140458">
        <v>4</v>
      </c>
      <c r="B140458">
        <v>1676371548</v>
      </c>
      <c r="C140458" t="s">
        <v>83118</v>
      </c>
      <c r="D140458" t="s">
        <v>200905</v>
      </c>
      <c r="E140458" t="s">
        <v>352931</v>
      </c>
    </row>
    <row r="140459" spans="1:5" x14ac:dyDescent="0.3">
      <c r="A140459">
        <v>4</v>
      </c>
      <c r="B140459">
        <v>1676371574</v>
      </c>
      <c r="C140459" t="s">
        <v>83118</v>
      </c>
      <c r="D140459" t="s">
        <v>200906</v>
      </c>
      <c r="E140459" t="s">
        <v>352932</v>
      </c>
    </row>
    <row r="140460" spans="1:5" x14ac:dyDescent="0.3">
      <c r="A140460">
        <v>4</v>
      </c>
      <c r="B140460">
        <v>1676371600</v>
      </c>
      <c r="C140460" t="s">
        <v>83119</v>
      </c>
      <c r="D140460" t="s">
        <v>200907</v>
      </c>
      <c r="E140460" t="s">
        <v>352933</v>
      </c>
    </row>
    <row r="140461" spans="1:5" x14ac:dyDescent="0.3">
      <c r="A140461">
        <v>4</v>
      </c>
      <c r="B140461">
        <v>1676396403</v>
      </c>
      <c r="C140461" t="s">
        <v>83120</v>
      </c>
      <c r="D140461" t="s">
        <v>200908</v>
      </c>
      <c r="E140461" t="s">
        <v>352934</v>
      </c>
    </row>
    <row r="140462" spans="1:5" x14ac:dyDescent="0.3">
      <c r="A140462">
        <v>4</v>
      </c>
      <c r="B140462">
        <v>1676396406</v>
      </c>
      <c r="C140462" t="s">
        <v>83120</v>
      </c>
      <c r="D140462" t="s">
        <v>200909</v>
      </c>
      <c r="E140462" t="s">
        <v>352935</v>
      </c>
    </row>
    <row r="140463" spans="1:5" x14ac:dyDescent="0.3">
      <c r="A140463">
        <v>4</v>
      </c>
      <c r="B140463">
        <v>1676396421</v>
      </c>
      <c r="C140463" t="s">
        <v>83120</v>
      </c>
      <c r="D140463" t="s">
        <v>200910</v>
      </c>
      <c r="E140463" t="s">
        <v>352936</v>
      </c>
    </row>
    <row r="140464" spans="1:5" x14ac:dyDescent="0.3">
      <c r="A140464">
        <v>4</v>
      </c>
      <c r="B140464">
        <v>1676396438</v>
      </c>
      <c r="C140464" t="s">
        <v>83120</v>
      </c>
      <c r="D140464" t="s">
        <v>200911</v>
      </c>
      <c r="E140464" t="s">
        <v>352937</v>
      </c>
    </row>
    <row r="140465" spans="1:5" x14ac:dyDescent="0.3">
      <c r="A140465">
        <v>4</v>
      </c>
      <c r="B140465">
        <v>1676396447</v>
      </c>
      <c r="C140465" t="s">
        <v>83120</v>
      </c>
      <c r="D140465" t="s">
        <v>159968</v>
      </c>
      <c r="E140465" t="s">
        <v>352938</v>
      </c>
    </row>
    <row r="140466" spans="1:5" x14ac:dyDescent="0.3">
      <c r="A140466">
        <v>4</v>
      </c>
      <c r="B140466">
        <v>1676396464</v>
      </c>
      <c r="C140466" t="s">
        <v>83121</v>
      </c>
      <c r="D140466" t="s">
        <v>200912</v>
      </c>
      <c r="E140466" t="s">
        <v>352939</v>
      </c>
    </row>
    <row r="140467" spans="1:5" x14ac:dyDescent="0.3">
      <c r="A140467">
        <v>4</v>
      </c>
      <c r="B140467">
        <v>1676396474</v>
      </c>
      <c r="C140467" t="s">
        <v>83121</v>
      </c>
      <c r="D140467" t="s">
        <v>195037</v>
      </c>
      <c r="E140467" t="s">
        <v>352940</v>
      </c>
    </row>
    <row r="140468" spans="1:5" x14ac:dyDescent="0.3">
      <c r="A140468">
        <v>4</v>
      </c>
      <c r="B140468">
        <v>1676396520</v>
      </c>
      <c r="C140468" t="s">
        <v>83121</v>
      </c>
      <c r="D140468" t="s">
        <v>200913</v>
      </c>
      <c r="E140468" t="s">
        <v>352941</v>
      </c>
    </row>
    <row r="140469" spans="1:5" x14ac:dyDescent="0.3">
      <c r="A140469">
        <v>4</v>
      </c>
      <c r="B140469">
        <v>1676396526</v>
      </c>
      <c r="C140469" t="s">
        <v>83121</v>
      </c>
      <c r="D140469" t="s">
        <v>200914</v>
      </c>
      <c r="E140469" t="s">
        <v>352942</v>
      </c>
    </row>
    <row r="140470" spans="1:5" x14ac:dyDescent="0.3">
      <c r="A140470">
        <v>4</v>
      </c>
      <c r="B140470">
        <v>1676396573</v>
      </c>
      <c r="C140470" t="s">
        <v>83122</v>
      </c>
      <c r="D140470" t="s">
        <v>164393</v>
      </c>
      <c r="E140470" t="s">
        <v>352943</v>
      </c>
    </row>
    <row r="140471" spans="1:5" x14ac:dyDescent="0.3">
      <c r="A140471">
        <v>4</v>
      </c>
      <c r="B140471">
        <v>1676396574</v>
      </c>
      <c r="C140471" t="s">
        <v>83122</v>
      </c>
      <c r="D140471" t="s">
        <v>200915</v>
      </c>
      <c r="E140471" t="s">
        <v>352944</v>
      </c>
    </row>
    <row r="140472" spans="1:5" x14ac:dyDescent="0.3">
      <c r="A140472">
        <v>4</v>
      </c>
      <c r="B140472">
        <v>1676396580</v>
      </c>
      <c r="C140472" t="s">
        <v>83122</v>
      </c>
      <c r="D140472" t="s">
        <v>125827</v>
      </c>
      <c r="E140472" t="s">
        <v>352945</v>
      </c>
    </row>
    <row r="140473" spans="1:5" x14ac:dyDescent="0.3">
      <c r="A140473">
        <v>4</v>
      </c>
      <c r="B140473">
        <v>1676396636</v>
      </c>
      <c r="C140473" t="s">
        <v>83123</v>
      </c>
      <c r="D140473" t="s">
        <v>162452</v>
      </c>
      <c r="E140473" t="s">
        <v>352946</v>
      </c>
    </row>
    <row r="140474" spans="1:5" x14ac:dyDescent="0.3">
      <c r="A140474">
        <v>4</v>
      </c>
      <c r="B140474">
        <v>1676396639</v>
      </c>
      <c r="C140474" t="s">
        <v>83123</v>
      </c>
      <c r="D140474" t="s">
        <v>200916</v>
      </c>
      <c r="E140474" t="s">
        <v>352947</v>
      </c>
    </row>
    <row r="140475" spans="1:5" x14ac:dyDescent="0.3">
      <c r="A140475">
        <v>4</v>
      </c>
      <c r="B140475">
        <v>1676396707</v>
      </c>
      <c r="C140475" t="s">
        <v>83123</v>
      </c>
      <c r="D140475" t="s">
        <v>200917</v>
      </c>
      <c r="E140475" t="s">
        <v>352948</v>
      </c>
    </row>
    <row r="140476" spans="1:5" x14ac:dyDescent="0.3">
      <c r="A140476">
        <v>4</v>
      </c>
      <c r="B140476">
        <v>1676396727</v>
      </c>
      <c r="C140476" t="s">
        <v>83123</v>
      </c>
      <c r="D140476" t="s">
        <v>200918</v>
      </c>
      <c r="E140476" t="s">
        <v>352941</v>
      </c>
    </row>
    <row r="140477" spans="1:5" x14ac:dyDescent="0.3">
      <c r="A140477">
        <v>4</v>
      </c>
      <c r="B140477">
        <v>1676396763</v>
      </c>
      <c r="C140477" t="s">
        <v>83124</v>
      </c>
      <c r="D140477" t="s">
        <v>133920</v>
      </c>
      <c r="E140477" t="s">
        <v>352949</v>
      </c>
    </row>
    <row r="140478" spans="1:5" x14ac:dyDescent="0.3">
      <c r="A140478">
        <v>4</v>
      </c>
      <c r="B140478">
        <v>1676396766</v>
      </c>
      <c r="C140478" t="s">
        <v>83124</v>
      </c>
      <c r="D140478" t="s">
        <v>200919</v>
      </c>
      <c r="E140478" t="s">
        <v>352950</v>
      </c>
    </row>
    <row r="140479" spans="1:5" x14ac:dyDescent="0.3">
      <c r="A140479">
        <v>4</v>
      </c>
      <c r="B140479">
        <v>1676396807</v>
      </c>
      <c r="C140479" t="s">
        <v>83124</v>
      </c>
      <c r="D140479" t="s">
        <v>200920</v>
      </c>
      <c r="E140479" t="s">
        <v>352951</v>
      </c>
    </row>
    <row r="140480" spans="1:5" x14ac:dyDescent="0.3">
      <c r="A140480">
        <v>4</v>
      </c>
      <c r="B140480">
        <v>1676396819</v>
      </c>
      <c r="C140480" t="s">
        <v>83124</v>
      </c>
      <c r="D140480" t="s">
        <v>158344</v>
      </c>
      <c r="E140480" t="s">
        <v>352952</v>
      </c>
    </row>
    <row r="140481" spans="1:5" x14ac:dyDescent="0.3">
      <c r="A140481">
        <v>4</v>
      </c>
      <c r="B140481">
        <v>1676396843</v>
      </c>
      <c r="C140481" t="s">
        <v>83125</v>
      </c>
      <c r="D140481" t="s">
        <v>200921</v>
      </c>
      <c r="E140481" t="s">
        <v>352953</v>
      </c>
    </row>
    <row r="140482" spans="1:5" x14ac:dyDescent="0.3">
      <c r="A140482">
        <v>4</v>
      </c>
      <c r="B140482">
        <v>1676396916</v>
      </c>
      <c r="C140482" t="s">
        <v>83125</v>
      </c>
      <c r="D140482" t="s">
        <v>168183</v>
      </c>
      <c r="E140482" t="s">
        <v>352954</v>
      </c>
    </row>
    <row r="140483" spans="1:5" x14ac:dyDescent="0.3">
      <c r="A140483">
        <v>4</v>
      </c>
      <c r="B140483">
        <v>1676396919</v>
      </c>
      <c r="C140483" t="s">
        <v>83125</v>
      </c>
      <c r="D140483" t="s">
        <v>190814</v>
      </c>
      <c r="E140483" t="s">
        <v>352955</v>
      </c>
    </row>
    <row r="140484" spans="1:5" x14ac:dyDescent="0.3">
      <c r="A140484">
        <v>4</v>
      </c>
      <c r="B140484">
        <v>1676396938</v>
      </c>
      <c r="C140484" t="s">
        <v>83126</v>
      </c>
      <c r="D140484" t="s">
        <v>200922</v>
      </c>
      <c r="E140484" t="s">
        <v>352956</v>
      </c>
    </row>
    <row r="140485" spans="1:5" x14ac:dyDescent="0.3">
      <c r="A140485">
        <v>4</v>
      </c>
      <c r="B140485">
        <v>1676396952</v>
      </c>
      <c r="C140485" t="s">
        <v>83126</v>
      </c>
      <c r="D140485" t="s">
        <v>200923</v>
      </c>
      <c r="E140485" t="s">
        <v>352957</v>
      </c>
    </row>
    <row r="140486" spans="1:5" x14ac:dyDescent="0.3">
      <c r="A140486">
        <v>4</v>
      </c>
      <c r="B140486">
        <v>1676396977</v>
      </c>
      <c r="C140486" t="s">
        <v>83126</v>
      </c>
      <c r="D140486" t="s">
        <v>200924</v>
      </c>
      <c r="E140486" t="s">
        <v>352941</v>
      </c>
    </row>
    <row r="140487" spans="1:5" x14ac:dyDescent="0.3">
      <c r="A140487">
        <v>4</v>
      </c>
      <c r="B140487">
        <v>1676397008</v>
      </c>
      <c r="C140487" t="s">
        <v>83126</v>
      </c>
      <c r="D140487" t="s">
        <v>200925</v>
      </c>
      <c r="E140487" t="s">
        <v>352958</v>
      </c>
    </row>
    <row r="140488" spans="1:5" x14ac:dyDescent="0.3">
      <c r="A140488">
        <v>4</v>
      </c>
      <c r="B140488">
        <v>1676397051</v>
      </c>
      <c r="C140488" t="s">
        <v>83127</v>
      </c>
      <c r="D140488" t="s">
        <v>200926</v>
      </c>
      <c r="E140488" t="s">
        <v>352959</v>
      </c>
    </row>
    <row r="140489" spans="1:5" x14ac:dyDescent="0.3">
      <c r="A140489">
        <v>4</v>
      </c>
      <c r="B140489">
        <v>1676397117</v>
      </c>
      <c r="C140489" t="s">
        <v>83128</v>
      </c>
      <c r="D140489" t="s">
        <v>200927</v>
      </c>
      <c r="E140489" t="s">
        <v>352960</v>
      </c>
    </row>
    <row r="140490" spans="1:5" x14ac:dyDescent="0.3">
      <c r="A140490">
        <v>4</v>
      </c>
      <c r="B140490">
        <v>1676397129</v>
      </c>
      <c r="C140490" t="s">
        <v>83128</v>
      </c>
      <c r="D140490" t="s">
        <v>200928</v>
      </c>
      <c r="E140490" t="s">
        <v>352961</v>
      </c>
    </row>
    <row r="140491" spans="1:5" x14ac:dyDescent="0.3">
      <c r="A140491">
        <v>4</v>
      </c>
      <c r="B140491">
        <v>1676397152</v>
      </c>
      <c r="C140491" t="s">
        <v>83128</v>
      </c>
      <c r="D140491" t="s">
        <v>200929</v>
      </c>
      <c r="E140491" t="s">
        <v>352962</v>
      </c>
    </row>
    <row r="140492" spans="1:5" x14ac:dyDescent="0.3">
      <c r="A140492">
        <v>4</v>
      </c>
      <c r="B140492">
        <v>1676397168</v>
      </c>
      <c r="C140492" t="s">
        <v>83128</v>
      </c>
      <c r="D140492" t="s">
        <v>200930</v>
      </c>
      <c r="E140492" t="s">
        <v>352963</v>
      </c>
    </row>
    <row r="140493" spans="1:5" x14ac:dyDescent="0.3">
      <c r="A140493">
        <v>4</v>
      </c>
      <c r="B140493">
        <v>1676397171</v>
      </c>
      <c r="C140493" t="s">
        <v>83128</v>
      </c>
      <c r="D140493" t="s">
        <v>138778</v>
      </c>
      <c r="E140493" t="s">
        <v>352964</v>
      </c>
    </row>
    <row r="140494" spans="1:5" x14ac:dyDescent="0.3">
      <c r="A140494">
        <v>4</v>
      </c>
      <c r="B140494">
        <v>1676397195</v>
      </c>
      <c r="C140494" t="s">
        <v>83128</v>
      </c>
      <c r="D140494" t="s">
        <v>200931</v>
      </c>
      <c r="E140494" t="s">
        <v>352965</v>
      </c>
    </row>
    <row r="140495" spans="1:5" x14ac:dyDescent="0.3">
      <c r="A140495">
        <v>4</v>
      </c>
      <c r="B140495">
        <v>1676397218</v>
      </c>
      <c r="C140495" t="s">
        <v>83129</v>
      </c>
      <c r="D140495" t="s">
        <v>200932</v>
      </c>
      <c r="E140495" t="s">
        <v>352966</v>
      </c>
    </row>
    <row r="140496" spans="1:5" x14ac:dyDescent="0.3">
      <c r="A140496">
        <v>4</v>
      </c>
      <c r="B140496">
        <v>1676397227</v>
      </c>
      <c r="C140496" t="s">
        <v>83129</v>
      </c>
      <c r="D140496" t="s">
        <v>200933</v>
      </c>
      <c r="E140496" t="s">
        <v>352941</v>
      </c>
    </row>
    <row r="140497" spans="1:5" x14ac:dyDescent="0.3">
      <c r="A140497">
        <v>4</v>
      </c>
      <c r="B140497">
        <v>1676397336</v>
      </c>
      <c r="C140497" t="s">
        <v>83130</v>
      </c>
      <c r="D140497" t="s">
        <v>200934</v>
      </c>
      <c r="E140497" t="s">
        <v>352967</v>
      </c>
    </row>
    <row r="140498" spans="1:5" x14ac:dyDescent="0.3">
      <c r="A140498">
        <v>4</v>
      </c>
      <c r="B140498">
        <v>1676397383</v>
      </c>
      <c r="C140498" t="s">
        <v>83131</v>
      </c>
      <c r="D140498" t="s">
        <v>200935</v>
      </c>
      <c r="E140498" t="s">
        <v>352968</v>
      </c>
    </row>
    <row r="140499" spans="1:5" x14ac:dyDescent="0.3">
      <c r="A140499">
        <v>4</v>
      </c>
      <c r="B140499">
        <v>1676397425</v>
      </c>
      <c r="C140499" t="s">
        <v>83131</v>
      </c>
      <c r="D140499" t="s">
        <v>200936</v>
      </c>
      <c r="E140499" t="s">
        <v>352941</v>
      </c>
    </row>
    <row r="140500" spans="1:5" x14ac:dyDescent="0.3">
      <c r="A140500">
        <v>4</v>
      </c>
      <c r="B140500">
        <v>1676397467</v>
      </c>
      <c r="C140500" t="s">
        <v>83132</v>
      </c>
      <c r="D140500" t="s">
        <v>170331</v>
      </c>
      <c r="E140500" t="s">
        <v>352969</v>
      </c>
    </row>
    <row r="140501" spans="1:5" x14ac:dyDescent="0.3">
      <c r="A140501">
        <v>4</v>
      </c>
      <c r="B140501">
        <v>1676397478</v>
      </c>
      <c r="C140501" t="s">
        <v>83132</v>
      </c>
      <c r="D140501" t="s">
        <v>200937</v>
      </c>
      <c r="E140501" t="s">
        <v>352970</v>
      </c>
    </row>
    <row r="140502" spans="1:5" x14ac:dyDescent="0.3">
      <c r="A140502">
        <v>4</v>
      </c>
      <c r="B140502">
        <v>1676397482</v>
      </c>
      <c r="C140502" t="s">
        <v>83132</v>
      </c>
      <c r="D140502" t="s">
        <v>200938</v>
      </c>
      <c r="E140502" t="s">
        <v>352971</v>
      </c>
    </row>
    <row r="140503" spans="1:5" x14ac:dyDescent="0.3">
      <c r="A140503">
        <v>4</v>
      </c>
      <c r="B140503">
        <v>1676397500</v>
      </c>
      <c r="C140503" t="s">
        <v>83132</v>
      </c>
      <c r="D140503" t="s">
        <v>200939</v>
      </c>
      <c r="E140503" t="s">
        <v>352972</v>
      </c>
    </row>
    <row r="140504" spans="1:5" x14ac:dyDescent="0.3">
      <c r="A140504">
        <v>4</v>
      </c>
      <c r="B140504">
        <v>1676397502</v>
      </c>
      <c r="C140504" t="s">
        <v>83132</v>
      </c>
      <c r="D140504" t="s">
        <v>200940</v>
      </c>
      <c r="E140504" t="s">
        <v>352973</v>
      </c>
    </row>
    <row r="140505" spans="1:5" x14ac:dyDescent="0.3">
      <c r="A140505">
        <v>4</v>
      </c>
      <c r="B140505">
        <v>1676397518</v>
      </c>
      <c r="C140505" t="s">
        <v>83132</v>
      </c>
      <c r="D140505" t="s">
        <v>104966</v>
      </c>
      <c r="E140505" t="s">
        <v>352974</v>
      </c>
    </row>
    <row r="140506" spans="1:5" x14ac:dyDescent="0.3">
      <c r="A140506">
        <v>4</v>
      </c>
      <c r="B140506">
        <v>1676397529</v>
      </c>
      <c r="C140506" t="s">
        <v>83132</v>
      </c>
      <c r="D140506" t="s">
        <v>200941</v>
      </c>
      <c r="E140506" t="s">
        <v>352975</v>
      </c>
    </row>
    <row r="140507" spans="1:5" x14ac:dyDescent="0.3">
      <c r="A140507">
        <v>4</v>
      </c>
      <c r="B140507">
        <v>1676397619</v>
      </c>
      <c r="C140507" t="s">
        <v>83133</v>
      </c>
      <c r="D140507" t="s">
        <v>200942</v>
      </c>
      <c r="E140507" t="s">
        <v>352941</v>
      </c>
    </row>
    <row r="140508" spans="1:5" x14ac:dyDescent="0.3">
      <c r="A140508">
        <v>4</v>
      </c>
      <c r="B140508">
        <v>1676397688</v>
      </c>
      <c r="C140508" t="s">
        <v>83134</v>
      </c>
      <c r="D140508" t="s">
        <v>200943</v>
      </c>
      <c r="E140508" t="s">
        <v>352976</v>
      </c>
    </row>
    <row r="140509" spans="1:5" x14ac:dyDescent="0.3">
      <c r="A140509">
        <v>4</v>
      </c>
      <c r="B140509">
        <v>1676397689</v>
      </c>
      <c r="C140509" t="s">
        <v>83134</v>
      </c>
      <c r="D140509" t="s">
        <v>200944</v>
      </c>
      <c r="E140509" t="s">
        <v>352977</v>
      </c>
    </row>
    <row r="140510" spans="1:5" x14ac:dyDescent="0.3">
      <c r="A140510">
        <v>4</v>
      </c>
      <c r="B140510">
        <v>1676397794</v>
      </c>
      <c r="C140510" t="s">
        <v>83135</v>
      </c>
      <c r="D140510" t="s">
        <v>200945</v>
      </c>
      <c r="E140510" t="s">
        <v>352978</v>
      </c>
    </row>
    <row r="140511" spans="1:5" x14ac:dyDescent="0.3">
      <c r="A140511">
        <v>4</v>
      </c>
      <c r="B140511">
        <v>1676397807</v>
      </c>
      <c r="C140511" t="s">
        <v>83135</v>
      </c>
      <c r="D140511" t="s">
        <v>200946</v>
      </c>
      <c r="E140511" t="s">
        <v>352941</v>
      </c>
    </row>
    <row r="140512" spans="1:5" x14ac:dyDescent="0.3">
      <c r="A140512">
        <v>4</v>
      </c>
      <c r="B140512">
        <v>1676397879</v>
      </c>
      <c r="C140512" t="s">
        <v>83136</v>
      </c>
      <c r="D140512" t="s">
        <v>200947</v>
      </c>
      <c r="E140512" t="s">
        <v>352979</v>
      </c>
    </row>
    <row r="140513" spans="1:5" x14ac:dyDescent="0.3">
      <c r="A140513">
        <v>4</v>
      </c>
      <c r="B140513">
        <v>1676397897</v>
      </c>
      <c r="C140513" t="s">
        <v>83136</v>
      </c>
      <c r="D140513" t="s">
        <v>196166</v>
      </c>
      <c r="E140513" t="s">
        <v>352980</v>
      </c>
    </row>
    <row r="140514" spans="1:5" x14ac:dyDescent="0.3">
      <c r="A140514">
        <v>4</v>
      </c>
      <c r="B140514">
        <v>1676397903</v>
      </c>
      <c r="C140514" t="s">
        <v>83136</v>
      </c>
      <c r="D140514" t="s">
        <v>200948</v>
      </c>
      <c r="E140514" t="s">
        <v>352981</v>
      </c>
    </row>
    <row r="140515" spans="1:5" x14ac:dyDescent="0.3">
      <c r="A140515">
        <v>4</v>
      </c>
      <c r="B140515">
        <v>1676397908</v>
      </c>
      <c r="C140515" t="s">
        <v>83136</v>
      </c>
      <c r="D140515" t="s">
        <v>200949</v>
      </c>
      <c r="E140515" t="s">
        <v>352982</v>
      </c>
    </row>
    <row r="140516" spans="1:5" x14ac:dyDescent="0.3">
      <c r="A140516">
        <v>4</v>
      </c>
      <c r="B140516">
        <v>1676397943</v>
      </c>
      <c r="C140516" t="s">
        <v>83137</v>
      </c>
      <c r="D140516" t="s">
        <v>200950</v>
      </c>
      <c r="E140516" t="s">
        <v>352983</v>
      </c>
    </row>
    <row r="140517" spans="1:5" x14ac:dyDescent="0.3">
      <c r="A140517">
        <v>4</v>
      </c>
      <c r="B140517">
        <v>1676397946</v>
      </c>
      <c r="C140517" t="s">
        <v>83137</v>
      </c>
      <c r="D140517" t="s">
        <v>200951</v>
      </c>
      <c r="E140517" t="s">
        <v>352984</v>
      </c>
    </row>
    <row r="140518" spans="1:5" x14ac:dyDescent="0.3">
      <c r="A140518">
        <v>4</v>
      </c>
      <c r="B140518">
        <v>1676397963</v>
      </c>
      <c r="C140518" t="s">
        <v>83137</v>
      </c>
      <c r="D140518" t="s">
        <v>200952</v>
      </c>
      <c r="E140518" t="s">
        <v>352985</v>
      </c>
    </row>
    <row r="140519" spans="1:5" x14ac:dyDescent="0.3">
      <c r="A140519">
        <v>4</v>
      </c>
      <c r="B140519">
        <v>1676397993</v>
      </c>
      <c r="C140519" t="s">
        <v>83137</v>
      </c>
      <c r="D140519" t="s">
        <v>200953</v>
      </c>
      <c r="E140519" t="s">
        <v>352941</v>
      </c>
    </row>
    <row r="140520" spans="1:5" x14ac:dyDescent="0.3">
      <c r="A140520">
        <v>4</v>
      </c>
      <c r="B140520">
        <v>1676397999</v>
      </c>
      <c r="C140520" t="s">
        <v>83137</v>
      </c>
      <c r="D140520" t="s">
        <v>200954</v>
      </c>
      <c r="E140520" t="s">
        <v>352986</v>
      </c>
    </row>
    <row r="140521" spans="1:5" x14ac:dyDescent="0.3">
      <c r="A140521">
        <v>4</v>
      </c>
      <c r="B140521">
        <v>1676398029</v>
      </c>
      <c r="C140521" t="s">
        <v>83138</v>
      </c>
      <c r="D140521" t="s">
        <v>200955</v>
      </c>
      <c r="E140521" t="s">
        <v>352987</v>
      </c>
    </row>
    <row r="140522" spans="1:5" x14ac:dyDescent="0.3">
      <c r="A140522">
        <v>4</v>
      </c>
      <c r="B140522">
        <v>1676398040</v>
      </c>
      <c r="C140522" t="s">
        <v>83138</v>
      </c>
      <c r="D140522" t="s">
        <v>200956</v>
      </c>
      <c r="E140522" t="s">
        <v>352988</v>
      </c>
    </row>
    <row r="140523" spans="1:5" x14ac:dyDescent="0.3">
      <c r="A140523">
        <v>4</v>
      </c>
      <c r="B140523">
        <v>1676398118</v>
      </c>
      <c r="C140523" t="s">
        <v>83139</v>
      </c>
      <c r="D140523" t="s">
        <v>200957</v>
      </c>
      <c r="E140523" t="s">
        <v>352989</v>
      </c>
    </row>
    <row r="140524" spans="1:5" x14ac:dyDescent="0.3">
      <c r="A140524">
        <v>4</v>
      </c>
      <c r="B140524">
        <v>1676398130</v>
      </c>
      <c r="C140524" t="s">
        <v>83140</v>
      </c>
      <c r="D140524" t="s">
        <v>200958</v>
      </c>
      <c r="E140524" t="s">
        <v>352990</v>
      </c>
    </row>
    <row r="140525" spans="1:5" x14ac:dyDescent="0.3">
      <c r="A140525">
        <v>4</v>
      </c>
      <c r="B140525">
        <v>1676398151</v>
      </c>
      <c r="C140525" t="s">
        <v>83139</v>
      </c>
      <c r="D140525" t="s">
        <v>140878</v>
      </c>
      <c r="E140525" t="s">
        <v>352991</v>
      </c>
    </row>
    <row r="140526" spans="1:5" x14ac:dyDescent="0.3">
      <c r="A140526">
        <v>4</v>
      </c>
      <c r="B140526">
        <v>1676398153</v>
      </c>
      <c r="C140526" t="s">
        <v>83139</v>
      </c>
      <c r="D140526" t="s">
        <v>200959</v>
      </c>
      <c r="E140526" t="s">
        <v>352992</v>
      </c>
    </row>
    <row r="140527" spans="1:5" x14ac:dyDescent="0.3">
      <c r="A140527">
        <v>4</v>
      </c>
      <c r="B140527">
        <v>1676398155</v>
      </c>
      <c r="C140527" t="s">
        <v>83139</v>
      </c>
      <c r="D140527" t="s">
        <v>179690</v>
      </c>
      <c r="E140527" t="s">
        <v>352993</v>
      </c>
    </row>
    <row r="140528" spans="1:5" x14ac:dyDescent="0.3">
      <c r="A140528">
        <v>4</v>
      </c>
      <c r="B140528">
        <v>1676398158</v>
      </c>
      <c r="C140528" t="s">
        <v>83139</v>
      </c>
      <c r="D140528" t="s">
        <v>200960</v>
      </c>
      <c r="E140528" t="s">
        <v>352941</v>
      </c>
    </row>
    <row r="140529" spans="1:5" x14ac:dyDescent="0.3">
      <c r="A140529">
        <v>4</v>
      </c>
      <c r="B140529">
        <v>1676398236</v>
      </c>
      <c r="C140529" t="s">
        <v>83141</v>
      </c>
      <c r="D140529" t="s">
        <v>179537</v>
      </c>
      <c r="E140529" t="s">
        <v>352994</v>
      </c>
    </row>
    <row r="140530" spans="1:5" x14ac:dyDescent="0.3">
      <c r="A140530">
        <v>4</v>
      </c>
      <c r="B140530">
        <v>1676398367</v>
      </c>
      <c r="C140530" t="s">
        <v>83140</v>
      </c>
      <c r="D140530" t="s">
        <v>200961</v>
      </c>
      <c r="E140530" t="s">
        <v>352941</v>
      </c>
    </row>
    <row r="140531" spans="1:5" x14ac:dyDescent="0.3">
      <c r="A140531">
        <v>4</v>
      </c>
      <c r="B140531">
        <v>1676398417</v>
      </c>
      <c r="C140531" t="s">
        <v>83142</v>
      </c>
      <c r="D140531" t="s">
        <v>150360</v>
      </c>
      <c r="E140531" t="s">
        <v>352995</v>
      </c>
    </row>
    <row r="140532" spans="1:5" x14ac:dyDescent="0.3">
      <c r="A140532">
        <v>4</v>
      </c>
      <c r="B140532">
        <v>1676398538</v>
      </c>
      <c r="C140532" t="s">
        <v>83143</v>
      </c>
      <c r="D140532" t="s">
        <v>200962</v>
      </c>
      <c r="E140532" t="s">
        <v>352996</v>
      </c>
    </row>
    <row r="140533" spans="1:5" x14ac:dyDescent="0.3">
      <c r="A140533">
        <v>4</v>
      </c>
      <c r="B140533">
        <v>1676398542</v>
      </c>
      <c r="C140533" t="s">
        <v>83143</v>
      </c>
      <c r="D140533" t="s">
        <v>200963</v>
      </c>
      <c r="E140533" t="s">
        <v>352997</v>
      </c>
    </row>
    <row r="140534" spans="1:5" x14ac:dyDescent="0.3">
      <c r="A140534">
        <v>4</v>
      </c>
      <c r="B140534">
        <v>1676398584</v>
      </c>
      <c r="C140534" t="s">
        <v>83144</v>
      </c>
      <c r="D140534" t="s">
        <v>200964</v>
      </c>
      <c r="E140534" t="s">
        <v>352998</v>
      </c>
    </row>
    <row r="140535" spans="1:5" x14ac:dyDescent="0.3">
      <c r="A140535">
        <v>4</v>
      </c>
      <c r="B140535">
        <v>1676398635</v>
      </c>
      <c r="C140535" t="s">
        <v>83144</v>
      </c>
      <c r="D140535" t="s">
        <v>200965</v>
      </c>
      <c r="E140535" t="s">
        <v>352999</v>
      </c>
    </row>
    <row r="140536" spans="1:5" x14ac:dyDescent="0.3">
      <c r="A140536">
        <v>4</v>
      </c>
      <c r="B140536">
        <v>1676398640</v>
      </c>
      <c r="C140536" t="s">
        <v>83144</v>
      </c>
      <c r="D140536" t="s">
        <v>200966</v>
      </c>
      <c r="E140536" t="s">
        <v>353000</v>
      </c>
    </row>
    <row r="140537" spans="1:5" x14ac:dyDescent="0.3">
      <c r="A140537">
        <v>4</v>
      </c>
      <c r="B140537">
        <v>1676398653</v>
      </c>
      <c r="C140537" t="s">
        <v>83144</v>
      </c>
      <c r="D140537" t="s">
        <v>171125</v>
      </c>
      <c r="E140537" t="s">
        <v>353001</v>
      </c>
    </row>
    <row r="140538" spans="1:5" x14ac:dyDescent="0.3">
      <c r="A140538">
        <v>4</v>
      </c>
      <c r="B140538">
        <v>1676398703</v>
      </c>
      <c r="C140538" t="s">
        <v>83145</v>
      </c>
      <c r="D140538" t="s">
        <v>200967</v>
      </c>
      <c r="E140538" t="s">
        <v>353002</v>
      </c>
    </row>
    <row r="140539" spans="1:5" x14ac:dyDescent="0.3">
      <c r="A140539">
        <v>4</v>
      </c>
      <c r="B140539">
        <v>1676398745</v>
      </c>
      <c r="C140539" t="s">
        <v>83146</v>
      </c>
      <c r="D140539" t="s">
        <v>200968</v>
      </c>
      <c r="E140539" t="s">
        <v>353003</v>
      </c>
    </row>
    <row r="140540" spans="1:5" x14ac:dyDescent="0.3">
      <c r="A140540">
        <v>4</v>
      </c>
      <c r="B140540">
        <v>1676398772</v>
      </c>
      <c r="C140540" t="s">
        <v>83146</v>
      </c>
      <c r="D140540" t="s">
        <v>200969</v>
      </c>
      <c r="E140540" t="s">
        <v>353004</v>
      </c>
    </row>
    <row r="140541" spans="1:5" x14ac:dyDescent="0.3">
      <c r="A140541">
        <v>4</v>
      </c>
      <c r="B140541">
        <v>1676398835</v>
      </c>
      <c r="C140541" t="s">
        <v>83147</v>
      </c>
      <c r="D140541" t="s">
        <v>200970</v>
      </c>
      <c r="E140541" t="s">
        <v>353005</v>
      </c>
    </row>
    <row r="140542" spans="1:5" x14ac:dyDescent="0.3">
      <c r="A140542">
        <v>4</v>
      </c>
      <c r="B140542">
        <v>1676398839</v>
      </c>
      <c r="C140542" t="s">
        <v>83147</v>
      </c>
      <c r="D140542" t="s">
        <v>121011</v>
      </c>
      <c r="E140542" t="s">
        <v>353006</v>
      </c>
    </row>
    <row r="140543" spans="1:5" x14ac:dyDescent="0.3">
      <c r="A140543">
        <v>4</v>
      </c>
      <c r="B140543">
        <v>1676398963</v>
      </c>
      <c r="C140543" t="s">
        <v>83148</v>
      </c>
      <c r="D140543" t="s">
        <v>167758</v>
      </c>
      <c r="E140543" t="s">
        <v>353007</v>
      </c>
    </row>
    <row r="140544" spans="1:5" x14ac:dyDescent="0.3">
      <c r="A140544">
        <v>4</v>
      </c>
      <c r="B140544">
        <v>1676399047</v>
      </c>
      <c r="C140544" t="s">
        <v>83149</v>
      </c>
      <c r="D140544" t="s">
        <v>200971</v>
      </c>
      <c r="E140544" t="s">
        <v>352941</v>
      </c>
    </row>
    <row r="140545" spans="1:5" x14ac:dyDescent="0.3">
      <c r="A140545">
        <v>4</v>
      </c>
      <c r="B140545">
        <v>1676399076</v>
      </c>
      <c r="C140545" t="s">
        <v>83150</v>
      </c>
      <c r="D140545" t="s">
        <v>200972</v>
      </c>
      <c r="E140545" t="s">
        <v>353008</v>
      </c>
    </row>
    <row r="140546" spans="1:5" x14ac:dyDescent="0.3">
      <c r="A140546">
        <v>4</v>
      </c>
      <c r="B140546">
        <v>1676399165</v>
      </c>
      <c r="C140546" t="s">
        <v>83151</v>
      </c>
      <c r="D140546" t="s">
        <v>159849</v>
      </c>
      <c r="E140546" t="s">
        <v>353009</v>
      </c>
    </row>
    <row r="140547" spans="1:5" x14ac:dyDescent="0.3">
      <c r="A140547">
        <v>4</v>
      </c>
      <c r="B140547">
        <v>1676399295</v>
      </c>
      <c r="C140547" t="s">
        <v>83152</v>
      </c>
      <c r="D140547" t="s">
        <v>200973</v>
      </c>
      <c r="E140547" t="s">
        <v>352941</v>
      </c>
    </row>
    <row r="140548" spans="1:5" x14ac:dyDescent="0.3">
      <c r="A140548">
        <v>4</v>
      </c>
      <c r="B140548">
        <v>1676399324</v>
      </c>
      <c r="C140548" t="s">
        <v>83152</v>
      </c>
      <c r="D140548" t="s">
        <v>178508</v>
      </c>
      <c r="E140548" t="s">
        <v>353010</v>
      </c>
    </row>
    <row r="140549" spans="1:5" x14ac:dyDescent="0.3">
      <c r="A140549">
        <v>4</v>
      </c>
      <c r="B140549">
        <v>1676399338</v>
      </c>
      <c r="C140549" t="s">
        <v>83152</v>
      </c>
      <c r="D140549" t="s">
        <v>200974</v>
      </c>
      <c r="E140549" t="s">
        <v>353011</v>
      </c>
    </row>
    <row r="140550" spans="1:5" x14ac:dyDescent="0.3">
      <c r="A140550">
        <v>4</v>
      </c>
      <c r="B140550">
        <v>1676399366</v>
      </c>
      <c r="C140550" t="s">
        <v>83152</v>
      </c>
      <c r="D140550" t="s">
        <v>199880</v>
      </c>
      <c r="E140550" t="s">
        <v>353012</v>
      </c>
    </row>
    <row r="140551" spans="1:5" x14ac:dyDescent="0.3">
      <c r="A140551">
        <v>4</v>
      </c>
      <c r="B140551">
        <v>1676399374</v>
      </c>
      <c r="C140551" t="s">
        <v>83152</v>
      </c>
      <c r="D140551" t="s">
        <v>200975</v>
      </c>
      <c r="E140551" t="s">
        <v>353013</v>
      </c>
    </row>
    <row r="140552" spans="1:5" x14ac:dyDescent="0.3">
      <c r="A140552">
        <v>4</v>
      </c>
      <c r="B140552">
        <v>1676399456</v>
      </c>
      <c r="C140552" t="s">
        <v>83153</v>
      </c>
      <c r="D140552" t="s">
        <v>200976</v>
      </c>
      <c r="E140552" t="s">
        <v>353014</v>
      </c>
    </row>
    <row r="140553" spans="1:5" x14ac:dyDescent="0.3">
      <c r="A140553">
        <v>4</v>
      </c>
      <c r="B140553">
        <v>1676399457</v>
      </c>
      <c r="C140553" t="s">
        <v>83153</v>
      </c>
      <c r="D140553" t="s">
        <v>200977</v>
      </c>
      <c r="E140553" t="s">
        <v>353015</v>
      </c>
    </row>
    <row r="140554" spans="1:5" x14ac:dyDescent="0.3">
      <c r="A140554">
        <v>4</v>
      </c>
      <c r="B140554">
        <v>1676399466</v>
      </c>
      <c r="C140554" t="s">
        <v>83153</v>
      </c>
      <c r="D140554" t="s">
        <v>97813</v>
      </c>
      <c r="E140554" t="s">
        <v>353016</v>
      </c>
    </row>
    <row r="140555" spans="1:5" x14ac:dyDescent="0.3">
      <c r="A140555">
        <v>4</v>
      </c>
      <c r="B140555">
        <v>1676399468</v>
      </c>
      <c r="C140555" t="s">
        <v>83153</v>
      </c>
      <c r="D140555" t="s">
        <v>200978</v>
      </c>
      <c r="E140555" t="s">
        <v>353017</v>
      </c>
    </row>
    <row r="140556" spans="1:5" x14ac:dyDescent="0.3">
      <c r="A140556">
        <v>4</v>
      </c>
      <c r="B140556">
        <v>1676399508</v>
      </c>
      <c r="C140556" t="s">
        <v>83154</v>
      </c>
      <c r="D140556" t="s">
        <v>200979</v>
      </c>
      <c r="E140556" t="s">
        <v>352941</v>
      </c>
    </row>
    <row r="140557" spans="1:5" x14ac:dyDescent="0.3">
      <c r="A140557">
        <v>4</v>
      </c>
      <c r="B140557">
        <v>1676399548</v>
      </c>
      <c r="C140557" t="s">
        <v>83154</v>
      </c>
      <c r="D140557" t="s">
        <v>200980</v>
      </c>
      <c r="E140557" t="s">
        <v>353018</v>
      </c>
    </row>
    <row r="140558" spans="1:5" x14ac:dyDescent="0.3">
      <c r="A140558">
        <v>4</v>
      </c>
      <c r="B140558">
        <v>1676399553</v>
      </c>
      <c r="C140558" t="s">
        <v>83154</v>
      </c>
      <c r="D140558" t="s">
        <v>200981</v>
      </c>
      <c r="E140558" t="s">
        <v>353019</v>
      </c>
    </row>
    <row r="140559" spans="1:5" x14ac:dyDescent="0.3">
      <c r="A140559">
        <v>4</v>
      </c>
      <c r="B140559">
        <v>1676399712</v>
      </c>
      <c r="C140559" t="s">
        <v>83155</v>
      </c>
      <c r="D140559" t="s">
        <v>200148</v>
      </c>
      <c r="E140559" t="s">
        <v>353020</v>
      </c>
    </row>
    <row r="140560" spans="1:5" x14ac:dyDescent="0.3">
      <c r="A140560">
        <v>4</v>
      </c>
      <c r="B140560">
        <v>1676424529</v>
      </c>
      <c r="C140560" t="s">
        <v>83156</v>
      </c>
      <c r="D140560" t="s">
        <v>200982</v>
      </c>
      <c r="E140560" t="s">
        <v>353021</v>
      </c>
    </row>
    <row r="140561" spans="1:5" x14ac:dyDescent="0.3">
      <c r="A140561">
        <v>4</v>
      </c>
      <c r="B140561">
        <v>1676424566</v>
      </c>
      <c r="C140561" t="s">
        <v>83156</v>
      </c>
      <c r="D140561" t="s">
        <v>200983</v>
      </c>
      <c r="E140561" t="s">
        <v>353022</v>
      </c>
    </row>
    <row r="140562" spans="1:5" x14ac:dyDescent="0.3">
      <c r="A140562">
        <v>4</v>
      </c>
      <c r="B140562">
        <v>1676424591</v>
      </c>
      <c r="C140562" t="s">
        <v>83156</v>
      </c>
      <c r="D140562" t="s">
        <v>200984</v>
      </c>
      <c r="E140562" t="s">
        <v>353023</v>
      </c>
    </row>
    <row r="140563" spans="1:5" x14ac:dyDescent="0.3">
      <c r="A140563">
        <v>4</v>
      </c>
      <c r="B140563">
        <v>1676424653</v>
      </c>
      <c r="C140563" t="s">
        <v>83157</v>
      </c>
      <c r="D140563" t="s">
        <v>200985</v>
      </c>
      <c r="E140563" t="s">
        <v>353024</v>
      </c>
    </row>
    <row r="140564" spans="1:5" x14ac:dyDescent="0.3">
      <c r="A140564">
        <v>4</v>
      </c>
      <c r="B140564">
        <v>1676424696</v>
      </c>
      <c r="C140564" t="s">
        <v>83157</v>
      </c>
      <c r="D140564" t="s">
        <v>200986</v>
      </c>
      <c r="E140564" t="s">
        <v>353025</v>
      </c>
    </row>
    <row r="140565" spans="1:5" x14ac:dyDescent="0.3">
      <c r="A140565">
        <v>4</v>
      </c>
      <c r="B140565">
        <v>1676424699</v>
      </c>
      <c r="C140565" t="s">
        <v>83157</v>
      </c>
      <c r="D140565" t="s">
        <v>200987</v>
      </c>
      <c r="E140565" t="s">
        <v>353026</v>
      </c>
    </row>
    <row r="140566" spans="1:5" x14ac:dyDescent="0.3">
      <c r="A140566">
        <v>4</v>
      </c>
      <c r="B140566">
        <v>1676424768</v>
      </c>
      <c r="C140566" t="s">
        <v>83158</v>
      </c>
      <c r="D140566" t="s">
        <v>200988</v>
      </c>
      <c r="E140566" t="s">
        <v>353027</v>
      </c>
    </row>
    <row r="140567" spans="1:5" x14ac:dyDescent="0.3">
      <c r="A140567">
        <v>4</v>
      </c>
      <c r="B140567">
        <v>1676424789</v>
      </c>
      <c r="C140567" t="s">
        <v>83158</v>
      </c>
      <c r="D140567" t="s">
        <v>163764</v>
      </c>
      <c r="E140567" t="s">
        <v>353028</v>
      </c>
    </row>
    <row r="140568" spans="1:5" x14ac:dyDescent="0.3">
      <c r="A140568">
        <v>4</v>
      </c>
      <c r="B140568">
        <v>1676424817</v>
      </c>
      <c r="C140568" t="s">
        <v>83158</v>
      </c>
      <c r="D140568" t="s">
        <v>200989</v>
      </c>
      <c r="E140568" t="s">
        <v>353029</v>
      </c>
    </row>
    <row r="140569" spans="1:5" x14ac:dyDescent="0.3">
      <c r="A140569">
        <v>4</v>
      </c>
      <c r="B140569">
        <v>1676424847</v>
      </c>
      <c r="C140569" t="s">
        <v>83158</v>
      </c>
      <c r="D140569" t="s">
        <v>98063</v>
      </c>
      <c r="E140569" t="s">
        <v>353030</v>
      </c>
    </row>
    <row r="140570" spans="1:5" x14ac:dyDescent="0.3">
      <c r="A140570">
        <v>4</v>
      </c>
      <c r="B140570">
        <v>1676424874</v>
      </c>
      <c r="C140570" t="s">
        <v>83159</v>
      </c>
      <c r="D140570" t="s">
        <v>168589</v>
      </c>
      <c r="E140570" t="s">
        <v>353031</v>
      </c>
    </row>
    <row r="140571" spans="1:5" x14ac:dyDescent="0.3">
      <c r="A140571">
        <v>4</v>
      </c>
      <c r="B140571">
        <v>1676424923</v>
      </c>
      <c r="C140571" t="s">
        <v>83159</v>
      </c>
      <c r="D140571" t="s">
        <v>95440</v>
      </c>
      <c r="E140571" t="s">
        <v>353032</v>
      </c>
    </row>
    <row r="140572" spans="1:5" x14ac:dyDescent="0.3">
      <c r="A140572">
        <v>4</v>
      </c>
      <c r="B140572">
        <v>1676424958</v>
      </c>
      <c r="C140572" t="s">
        <v>83160</v>
      </c>
      <c r="D140572" t="s">
        <v>200990</v>
      </c>
      <c r="E140572" t="s">
        <v>353033</v>
      </c>
    </row>
    <row r="140573" spans="1:5" x14ac:dyDescent="0.3">
      <c r="A140573">
        <v>4</v>
      </c>
      <c r="B140573">
        <v>1676424962</v>
      </c>
      <c r="C140573" t="s">
        <v>83160</v>
      </c>
      <c r="D140573" t="s">
        <v>200991</v>
      </c>
      <c r="E140573" t="s">
        <v>353034</v>
      </c>
    </row>
    <row r="140574" spans="1:5" x14ac:dyDescent="0.3">
      <c r="A140574">
        <v>4</v>
      </c>
      <c r="B140574">
        <v>1676425003</v>
      </c>
      <c r="C140574" t="s">
        <v>83160</v>
      </c>
      <c r="D140574" t="s">
        <v>200992</v>
      </c>
      <c r="E140574" t="s">
        <v>353035</v>
      </c>
    </row>
    <row r="140575" spans="1:5" x14ac:dyDescent="0.3">
      <c r="A140575">
        <v>4</v>
      </c>
      <c r="B140575">
        <v>1676425014</v>
      </c>
      <c r="C140575" t="s">
        <v>83160</v>
      </c>
      <c r="D140575" t="s">
        <v>200993</v>
      </c>
      <c r="E140575" t="s">
        <v>353036</v>
      </c>
    </row>
    <row r="140576" spans="1:5" x14ac:dyDescent="0.3">
      <c r="A140576">
        <v>4</v>
      </c>
      <c r="B140576">
        <v>1676425162</v>
      </c>
      <c r="C140576" t="s">
        <v>83161</v>
      </c>
      <c r="D140576" t="s">
        <v>193063</v>
      </c>
      <c r="E140576" t="s">
        <v>353037</v>
      </c>
    </row>
    <row r="140577" spans="1:5" x14ac:dyDescent="0.3">
      <c r="A140577">
        <v>4</v>
      </c>
      <c r="B140577">
        <v>1676425177</v>
      </c>
      <c r="C140577" t="s">
        <v>83162</v>
      </c>
      <c r="D140577" t="s">
        <v>200994</v>
      </c>
      <c r="E140577" t="s">
        <v>353038</v>
      </c>
    </row>
    <row r="140578" spans="1:5" x14ac:dyDescent="0.3">
      <c r="A140578">
        <v>4</v>
      </c>
      <c r="B140578">
        <v>1676425200</v>
      </c>
      <c r="C140578" t="s">
        <v>83163</v>
      </c>
      <c r="D140578" t="s">
        <v>200995</v>
      </c>
      <c r="E140578" t="s">
        <v>353039</v>
      </c>
    </row>
    <row r="140579" spans="1:5" x14ac:dyDescent="0.3">
      <c r="A140579">
        <v>4</v>
      </c>
      <c r="B140579">
        <v>1676425249</v>
      </c>
      <c r="C140579" t="s">
        <v>83162</v>
      </c>
      <c r="D140579" t="s">
        <v>200996</v>
      </c>
      <c r="E140579" t="s">
        <v>353040</v>
      </c>
    </row>
    <row r="140580" spans="1:5" x14ac:dyDescent="0.3">
      <c r="A140580">
        <v>4</v>
      </c>
      <c r="B140580">
        <v>1676425288</v>
      </c>
      <c r="C140580" t="s">
        <v>83164</v>
      </c>
      <c r="D140580" t="s">
        <v>126641</v>
      </c>
      <c r="E140580" t="s">
        <v>353041</v>
      </c>
    </row>
    <row r="140581" spans="1:5" x14ac:dyDescent="0.3">
      <c r="A140581">
        <v>4</v>
      </c>
      <c r="B140581">
        <v>1676425316</v>
      </c>
      <c r="C140581" t="s">
        <v>83164</v>
      </c>
      <c r="D140581" t="s">
        <v>200997</v>
      </c>
      <c r="E140581" t="s">
        <v>353042</v>
      </c>
    </row>
    <row r="140582" spans="1:5" x14ac:dyDescent="0.3">
      <c r="A140582">
        <v>4</v>
      </c>
      <c r="B140582">
        <v>1676425360</v>
      </c>
      <c r="C140582" t="s">
        <v>83164</v>
      </c>
      <c r="D140582" t="s">
        <v>159044</v>
      </c>
      <c r="E140582" t="s">
        <v>353043</v>
      </c>
    </row>
    <row r="140583" spans="1:5" x14ac:dyDescent="0.3">
      <c r="A140583">
        <v>4</v>
      </c>
      <c r="B140583">
        <v>1676425391</v>
      </c>
      <c r="C140583" t="s">
        <v>83163</v>
      </c>
      <c r="D140583" t="s">
        <v>163764</v>
      </c>
      <c r="E140583" t="s">
        <v>353044</v>
      </c>
    </row>
    <row r="140584" spans="1:5" x14ac:dyDescent="0.3">
      <c r="A140584">
        <v>4</v>
      </c>
      <c r="B140584">
        <v>1676425393</v>
      </c>
      <c r="C140584" t="s">
        <v>83163</v>
      </c>
      <c r="D140584" t="s">
        <v>195959</v>
      </c>
      <c r="E140584" t="s">
        <v>353045</v>
      </c>
    </row>
    <row r="140585" spans="1:5" x14ac:dyDescent="0.3">
      <c r="A140585">
        <v>4</v>
      </c>
      <c r="B140585">
        <v>1676425474</v>
      </c>
      <c r="C140585" t="s">
        <v>83163</v>
      </c>
      <c r="D140585" t="s">
        <v>200998</v>
      </c>
      <c r="E140585" t="s">
        <v>353046</v>
      </c>
    </row>
    <row r="140586" spans="1:5" x14ac:dyDescent="0.3">
      <c r="A140586">
        <v>4</v>
      </c>
      <c r="B140586">
        <v>1676425524</v>
      </c>
      <c r="C140586" t="s">
        <v>83165</v>
      </c>
      <c r="D140586" t="s">
        <v>200999</v>
      </c>
      <c r="E140586" t="s">
        <v>353047</v>
      </c>
    </row>
    <row r="140587" spans="1:5" x14ac:dyDescent="0.3">
      <c r="A140587">
        <v>4</v>
      </c>
      <c r="B140587">
        <v>1676425525</v>
      </c>
      <c r="C140587" t="s">
        <v>83165</v>
      </c>
      <c r="D140587" t="s">
        <v>201000</v>
      </c>
      <c r="E140587" t="s">
        <v>353048</v>
      </c>
    </row>
    <row r="140588" spans="1:5" x14ac:dyDescent="0.3">
      <c r="A140588">
        <v>4</v>
      </c>
      <c r="B140588">
        <v>1676425565</v>
      </c>
      <c r="C140588" t="s">
        <v>83165</v>
      </c>
      <c r="D140588" t="s">
        <v>201001</v>
      </c>
      <c r="E140588" t="s">
        <v>353049</v>
      </c>
    </row>
    <row r="140589" spans="1:5" x14ac:dyDescent="0.3">
      <c r="A140589">
        <v>4</v>
      </c>
      <c r="B140589">
        <v>1676425575</v>
      </c>
      <c r="C140589" t="s">
        <v>83165</v>
      </c>
      <c r="D140589" t="s">
        <v>201002</v>
      </c>
      <c r="E140589" t="s">
        <v>353050</v>
      </c>
    </row>
    <row r="140590" spans="1:5" x14ac:dyDescent="0.3">
      <c r="A140590">
        <v>4</v>
      </c>
      <c r="B140590">
        <v>1676425602</v>
      </c>
      <c r="C140590" t="s">
        <v>83166</v>
      </c>
      <c r="D140590" t="s">
        <v>172546</v>
      </c>
      <c r="E140590" t="s">
        <v>353051</v>
      </c>
    </row>
    <row r="140591" spans="1:5" x14ac:dyDescent="0.3">
      <c r="A140591">
        <v>4</v>
      </c>
      <c r="B140591">
        <v>1676425606</v>
      </c>
      <c r="C140591" t="s">
        <v>83166</v>
      </c>
      <c r="D140591" t="s">
        <v>161121</v>
      </c>
      <c r="E140591" t="s">
        <v>353052</v>
      </c>
    </row>
    <row r="140592" spans="1:5" x14ac:dyDescent="0.3">
      <c r="A140592">
        <v>4</v>
      </c>
      <c r="B140592">
        <v>1676425642</v>
      </c>
      <c r="C140592" t="s">
        <v>83166</v>
      </c>
      <c r="D140592" t="s">
        <v>201003</v>
      </c>
      <c r="E140592" t="s">
        <v>353053</v>
      </c>
    </row>
    <row r="140593" spans="1:5" x14ac:dyDescent="0.3">
      <c r="A140593">
        <v>4</v>
      </c>
      <c r="B140593">
        <v>1676425700</v>
      </c>
      <c r="C140593" t="s">
        <v>83166</v>
      </c>
      <c r="D140593" t="s">
        <v>190189</v>
      </c>
      <c r="E140593" t="s">
        <v>353054</v>
      </c>
    </row>
    <row r="140594" spans="1:5" x14ac:dyDescent="0.3">
      <c r="A140594">
        <v>4</v>
      </c>
      <c r="B140594">
        <v>1676425747</v>
      </c>
      <c r="C140594" t="s">
        <v>83167</v>
      </c>
      <c r="D140594" t="s">
        <v>199897</v>
      </c>
      <c r="E140594" t="s">
        <v>353055</v>
      </c>
    </row>
    <row r="140595" spans="1:5" x14ac:dyDescent="0.3">
      <c r="A140595">
        <v>4</v>
      </c>
      <c r="B140595">
        <v>1676425799</v>
      </c>
      <c r="C140595" t="s">
        <v>83167</v>
      </c>
      <c r="D140595" t="s">
        <v>127118</v>
      </c>
      <c r="E140595" t="s">
        <v>353056</v>
      </c>
    </row>
    <row r="140596" spans="1:5" x14ac:dyDescent="0.3">
      <c r="A140596">
        <v>4</v>
      </c>
      <c r="B140596">
        <v>1676425914</v>
      </c>
      <c r="C140596" t="s">
        <v>83168</v>
      </c>
      <c r="D140596" t="s">
        <v>179479</v>
      </c>
      <c r="E140596" t="s">
        <v>353057</v>
      </c>
    </row>
    <row r="140597" spans="1:5" x14ac:dyDescent="0.3">
      <c r="A140597">
        <v>4</v>
      </c>
      <c r="B140597">
        <v>1676425915</v>
      </c>
      <c r="C140597" t="s">
        <v>83168</v>
      </c>
      <c r="D140597" t="s">
        <v>201004</v>
      </c>
      <c r="E140597" t="s">
        <v>353058</v>
      </c>
    </row>
    <row r="140598" spans="1:5" x14ac:dyDescent="0.3">
      <c r="A140598">
        <v>4</v>
      </c>
      <c r="B140598">
        <v>1676426004</v>
      </c>
      <c r="C140598" t="s">
        <v>83169</v>
      </c>
      <c r="D140598" t="s">
        <v>191399</v>
      </c>
      <c r="E140598" t="s">
        <v>353059</v>
      </c>
    </row>
    <row r="140599" spans="1:5" x14ac:dyDescent="0.3">
      <c r="A140599">
        <v>4</v>
      </c>
      <c r="B140599">
        <v>1676426078</v>
      </c>
      <c r="C140599" t="s">
        <v>83170</v>
      </c>
      <c r="D140599" t="s">
        <v>201005</v>
      </c>
      <c r="E140599" t="s">
        <v>353060</v>
      </c>
    </row>
    <row r="140600" spans="1:5" x14ac:dyDescent="0.3">
      <c r="A140600">
        <v>4</v>
      </c>
      <c r="B140600">
        <v>1676426085</v>
      </c>
      <c r="C140600" t="s">
        <v>83170</v>
      </c>
      <c r="D140600" t="s">
        <v>201006</v>
      </c>
      <c r="E140600" t="s">
        <v>353061</v>
      </c>
    </row>
    <row r="140601" spans="1:5" x14ac:dyDescent="0.3">
      <c r="A140601">
        <v>4</v>
      </c>
      <c r="B140601">
        <v>1676426107</v>
      </c>
      <c r="C140601" t="s">
        <v>83170</v>
      </c>
      <c r="D140601" t="s">
        <v>201007</v>
      </c>
      <c r="E140601" t="s">
        <v>353062</v>
      </c>
    </row>
    <row r="140602" spans="1:5" x14ac:dyDescent="0.3">
      <c r="A140602">
        <v>4</v>
      </c>
      <c r="B140602">
        <v>1676426157</v>
      </c>
      <c r="C140602" t="s">
        <v>83171</v>
      </c>
      <c r="D140602" t="s">
        <v>201008</v>
      </c>
      <c r="E140602" t="s">
        <v>353063</v>
      </c>
    </row>
    <row r="140603" spans="1:5" x14ac:dyDescent="0.3">
      <c r="A140603">
        <v>4</v>
      </c>
      <c r="B140603">
        <v>1676426273</v>
      </c>
      <c r="C140603" t="s">
        <v>83172</v>
      </c>
      <c r="D140603" t="s">
        <v>201009</v>
      </c>
      <c r="E140603" t="s">
        <v>353064</v>
      </c>
    </row>
    <row r="140604" spans="1:5" x14ac:dyDescent="0.3">
      <c r="A140604">
        <v>4</v>
      </c>
      <c r="B140604">
        <v>1676426312</v>
      </c>
      <c r="C140604" t="s">
        <v>83172</v>
      </c>
      <c r="D140604" t="s">
        <v>201010</v>
      </c>
      <c r="E140604" t="s">
        <v>353065</v>
      </c>
    </row>
    <row r="140605" spans="1:5" x14ac:dyDescent="0.3">
      <c r="A140605">
        <v>4</v>
      </c>
      <c r="B140605">
        <v>1676426347</v>
      </c>
      <c r="C140605" t="s">
        <v>83172</v>
      </c>
      <c r="D140605" t="s">
        <v>159208</v>
      </c>
      <c r="E140605" t="s">
        <v>353066</v>
      </c>
    </row>
    <row r="140606" spans="1:5" x14ac:dyDescent="0.3">
      <c r="A140606">
        <v>4</v>
      </c>
      <c r="B140606">
        <v>1676426353</v>
      </c>
      <c r="C140606" t="s">
        <v>83172</v>
      </c>
      <c r="D140606" t="s">
        <v>187328</v>
      </c>
      <c r="E140606" t="s">
        <v>353067</v>
      </c>
    </row>
    <row r="140607" spans="1:5" x14ac:dyDescent="0.3">
      <c r="A140607">
        <v>4</v>
      </c>
      <c r="B140607">
        <v>1676426519</v>
      </c>
      <c r="C140607" t="s">
        <v>83173</v>
      </c>
      <c r="D140607" t="s">
        <v>201011</v>
      </c>
      <c r="E140607" t="s">
        <v>353068</v>
      </c>
    </row>
    <row r="140608" spans="1:5" x14ac:dyDescent="0.3">
      <c r="A140608">
        <v>4</v>
      </c>
      <c r="B140608">
        <v>1676426541</v>
      </c>
      <c r="C140608" t="s">
        <v>83173</v>
      </c>
      <c r="D140608" t="s">
        <v>201012</v>
      </c>
      <c r="E140608" t="s">
        <v>353069</v>
      </c>
    </row>
    <row r="140609" spans="1:5" x14ac:dyDescent="0.3">
      <c r="A140609">
        <v>4</v>
      </c>
      <c r="B140609">
        <v>1676426638</v>
      </c>
      <c r="C140609" t="s">
        <v>83174</v>
      </c>
      <c r="D140609" t="s">
        <v>200294</v>
      </c>
      <c r="E140609" t="s">
        <v>353070</v>
      </c>
    </row>
    <row r="140610" spans="1:5" x14ac:dyDescent="0.3">
      <c r="A140610">
        <v>4</v>
      </c>
      <c r="B140610">
        <v>1676426684</v>
      </c>
      <c r="C140610" t="s">
        <v>83175</v>
      </c>
      <c r="D140610" t="s">
        <v>201013</v>
      </c>
      <c r="E140610" t="s">
        <v>353071</v>
      </c>
    </row>
    <row r="140611" spans="1:5" x14ac:dyDescent="0.3">
      <c r="A140611">
        <v>4</v>
      </c>
      <c r="B140611">
        <v>1676426708</v>
      </c>
      <c r="C140611" t="s">
        <v>83175</v>
      </c>
      <c r="D140611" t="s">
        <v>195863</v>
      </c>
      <c r="E140611" t="s">
        <v>353072</v>
      </c>
    </row>
    <row r="140612" spans="1:5" x14ac:dyDescent="0.3">
      <c r="A140612">
        <v>4</v>
      </c>
      <c r="B140612">
        <v>1676426732</v>
      </c>
      <c r="C140612" t="s">
        <v>83175</v>
      </c>
      <c r="D140612" t="s">
        <v>158582</v>
      </c>
      <c r="E140612" t="s">
        <v>353073</v>
      </c>
    </row>
    <row r="140613" spans="1:5" x14ac:dyDescent="0.3">
      <c r="A140613">
        <v>4</v>
      </c>
      <c r="B140613">
        <v>1676426789</v>
      </c>
      <c r="C140613" t="s">
        <v>83176</v>
      </c>
      <c r="D140613" t="s">
        <v>172714</v>
      </c>
      <c r="E140613" t="s">
        <v>353074</v>
      </c>
    </row>
    <row r="140614" spans="1:5" x14ac:dyDescent="0.3">
      <c r="A140614">
        <v>4</v>
      </c>
      <c r="B140614">
        <v>1676426790</v>
      </c>
      <c r="C140614" t="s">
        <v>83176</v>
      </c>
      <c r="D140614" t="s">
        <v>201014</v>
      </c>
      <c r="E140614" t="s">
        <v>353075</v>
      </c>
    </row>
    <row r="140615" spans="1:5" x14ac:dyDescent="0.3">
      <c r="A140615">
        <v>4</v>
      </c>
      <c r="B140615">
        <v>1676426854</v>
      </c>
      <c r="C140615" t="s">
        <v>83176</v>
      </c>
      <c r="D140615" t="s">
        <v>201015</v>
      </c>
      <c r="E140615" t="s">
        <v>353076</v>
      </c>
    </row>
    <row r="140616" spans="1:5" x14ac:dyDescent="0.3">
      <c r="A140616">
        <v>4</v>
      </c>
      <c r="B140616">
        <v>1676426882</v>
      </c>
      <c r="C140616" t="s">
        <v>83177</v>
      </c>
      <c r="D140616" t="s">
        <v>178688</v>
      </c>
      <c r="E140616" t="s">
        <v>353077</v>
      </c>
    </row>
    <row r="140617" spans="1:5" x14ac:dyDescent="0.3">
      <c r="A140617">
        <v>4</v>
      </c>
      <c r="B140617">
        <v>1676426918</v>
      </c>
      <c r="C140617" t="s">
        <v>83177</v>
      </c>
      <c r="D140617" t="s">
        <v>161329</v>
      </c>
      <c r="E140617" t="s">
        <v>353078</v>
      </c>
    </row>
    <row r="140618" spans="1:5" x14ac:dyDescent="0.3">
      <c r="A140618">
        <v>4</v>
      </c>
      <c r="B140618">
        <v>1676426919</v>
      </c>
      <c r="C140618" t="s">
        <v>83177</v>
      </c>
      <c r="D140618" t="s">
        <v>200966</v>
      </c>
      <c r="E140618" t="s">
        <v>353079</v>
      </c>
    </row>
    <row r="140619" spans="1:5" x14ac:dyDescent="0.3">
      <c r="A140619">
        <v>4</v>
      </c>
      <c r="B140619">
        <v>1676427043</v>
      </c>
      <c r="C140619" t="s">
        <v>83178</v>
      </c>
      <c r="D140619" t="s">
        <v>201016</v>
      </c>
      <c r="E140619" t="s">
        <v>353080</v>
      </c>
    </row>
    <row r="140620" spans="1:5" x14ac:dyDescent="0.3">
      <c r="A140620">
        <v>4</v>
      </c>
      <c r="B140620">
        <v>1676427167</v>
      </c>
      <c r="C140620" t="s">
        <v>83179</v>
      </c>
      <c r="D140620" t="s">
        <v>201017</v>
      </c>
      <c r="E140620" t="s">
        <v>353081</v>
      </c>
    </row>
    <row r="140621" spans="1:5" x14ac:dyDescent="0.3">
      <c r="A140621">
        <v>4</v>
      </c>
      <c r="B140621">
        <v>1676427218</v>
      </c>
      <c r="C140621" t="s">
        <v>83179</v>
      </c>
      <c r="D140621" t="s">
        <v>201018</v>
      </c>
      <c r="E140621" t="s">
        <v>353082</v>
      </c>
    </row>
    <row r="140622" spans="1:5" x14ac:dyDescent="0.3">
      <c r="A140622">
        <v>4</v>
      </c>
      <c r="B140622">
        <v>1676427270</v>
      </c>
      <c r="C140622" t="s">
        <v>83180</v>
      </c>
      <c r="D140622" t="s">
        <v>201019</v>
      </c>
      <c r="E140622" t="s">
        <v>353083</v>
      </c>
    </row>
    <row r="140623" spans="1:5" x14ac:dyDescent="0.3">
      <c r="A140623">
        <v>4</v>
      </c>
      <c r="B140623">
        <v>1676427280</v>
      </c>
      <c r="C140623" t="s">
        <v>83180</v>
      </c>
      <c r="D140623" t="s">
        <v>201020</v>
      </c>
      <c r="E140623" t="s">
        <v>353084</v>
      </c>
    </row>
    <row r="140624" spans="1:5" x14ac:dyDescent="0.3">
      <c r="A140624">
        <v>4</v>
      </c>
      <c r="B140624">
        <v>1676427297</v>
      </c>
      <c r="C140624" t="s">
        <v>83180</v>
      </c>
      <c r="D140624" t="s">
        <v>201021</v>
      </c>
      <c r="E140624" t="s">
        <v>353085</v>
      </c>
    </row>
    <row r="140625" spans="1:5" x14ac:dyDescent="0.3">
      <c r="A140625">
        <v>4</v>
      </c>
      <c r="B140625">
        <v>1676427315</v>
      </c>
      <c r="C140625" t="s">
        <v>83180</v>
      </c>
      <c r="D140625" t="s">
        <v>201022</v>
      </c>
      <c r="E140625" t="s">
        <v>353086</v>
      </c>
    </row>
    <row r="140626" spans="1:5" x14ac:dyDescent="0.3">
      <c r="A140626">
        <v>4</v>
      </c>
      <c r="B140626">
        <v>1676427688</v>
      </c>
      <c r="C140626" t="s">
        <v>83181</v>
      </c>
      <c r="D140626" t="s">
        <v>201023</v>
      </c>
      <c r="E140626" t="s">
        <v>353087</v>
      </c>
    </row>
    <row r="140627" spans="1:5" x14ac:dyDescent="0.3">
      <c r="A140627">
        <v>4</v>
      </c>
      <c r="B140627">
        <v>1676427756</v>
      </c>
      <c r="C140627" t="s">
        <v>83182</v>
      </c>
      <c r="D140627" t="s">
        <v>201024</v>
      </c>
      <c r="E140627" t="s">
        <v>353088</v>
      </c>
    </row>
    <row r="140628" spans="1:5" x14ac:dyDescent="0.3">
      <c r="A140628">
        <v>4</v>
      </c>
      <c r="B140628">
        <v>1676427850</v>
      </c>
      <c r="C140628" t="s">
        <v>83183</v>
      </c>
      <c r="D140628" t="s">
        <v>201025</v>
      </c>
      <c r="E140628" t="s">
        <v>353089</v>
      </c>
    </row>
    <row r="140629" spans="1:5" x14ac:dyDescent="0.3">
      <c r="A140629">
        <v>4</v>
      </c>
      <c r="B140629">
        <v>1676427904</v>
      </c>
      <c r="C140629" t="s">
        <v>83183</v>
      </c>
      <c r="D140629" t="s">
        <v>172918</v>
      </c>
      <c r="E140629" t="s">
        <v>353090</v>
      </c>
    </row>
    <row r="140630" spans="1:5" x14ac:dyDescent="0.3">
      <c r="A140630">
        <v>4</v>
      </c>
      <c r="B140630">
        <v>1676427966</v>
      </c>
      <c r="C140630" t="s">
        <v>83184</v>
      </c>
      <c r="D140630" t="s">
        <v>191054</v>
      </c>
      <c r="E140630" t="s">
        <v>353091</v>
      </c>
    </row>
    <row r="140631" spans="1:5" x14ac:dyDescent="0.3">
      <c r="A140631">
        <v>4</v>
      </c>
      <c r="B140631">
        <v>1676428009</v>
      </c>
      <c r="C140631" t="s">
        <v>83184</v>
      </c>
      <c r="D140631" t="s">
        <v>175873</v>
      </c>
      <c r="E140631" t="s">
        <v>353092</v>
      </c>
    </row>
    <row r="140632" spans="1:5" x14ac:dyDescent="0.3">
      <c r="A140632">
        <v>4</v>
      </c>
      <c r="B140632">
        <v>1676428022</v>
      </c>
      <c r="C140632" t="s">
        <v>83184</v>
      </c>
      <c r="D140632" t="s">
        <v>201026</v>
      </c>
      <c r="E140632" t="s">
        <v>353093</v>
      </c>
    </row>
    <row r="140633" spans="1:5" x14ac:dyDescent="0.3">
      <c r="A140633">
        <v>4</v>
      </c>
      <c r="B140633">
        <v>1676428063</v>
      </c>
      <c r="C140633" t="s">
        <v>83185</v>
      </c>
      <c r="D140633" t="s">
        <v>201027</v>
      </c>
      <c r="E140633" t="s">
        <v>353094</v>
      </c>
    </row>
    <row r="140634" spans="1:5" x14ac:dyDescent="0.3">
      <c r="A140634">
        <v>4</v>
      </c>
      <c r="B140634">
        <v>1676428090</v>
      </c>
      <c r="C140634" t="s">
        <v>83185</v>
      </c>
      <c r="D140634" t="s">
        <v>170567</v>
      </c>
      <c r="E140634" t="s">
        <v>353095</v>
      </c>
    </row>
    <row r="140635" spans="1:5" x14ac:dyDescent="0.3">
      <c r="A140635">
        <v>4</v>
      </c>
      <c r="B140635">
        <v>1676428146</v>
      </c>
      <c r="C140635" t="s">
        <v>83186</v>
      </c>
      <c r="D140635" t="s">
        <v>201028</v>
      </c>
      <c r="E140635" t="s">
        <v>353096</v>
      </c>
    </row>
    <row r="140636" spans="1:5" x14ac:dyDescent="0.3">
      <c r="A140636">
        <v>4</v>
      </c>
      <c r="B140636">
        <v>1676428184</v>
      </c>
      <c r="C140636" t="s">
        <v>83186</v>
      </c>
      <c r="D140636" t="s">
        <v>201029</v>
      </c>
      <c r="E140636" t="s">
        <v>353097</v>
      </c>
    </row>
    <row r="140637" spans="1:5" x14ac:dyDescent="0.3">
      <c r="A140637">
        <v>4</v>
      </c>
      <c r="B140637">
        <v>1676428291</v>
      </c>
      <c r="C140637" t="s">
        <v>83187</v>
      </c>
      <c r="D140637" t="s">
        <v>201030</v>
      </c>
      <c r="E140637" t="s">
        <v>353098</v>
      </c>
    </row>
    <row r="140638" spans="1:5" x14ac:dyDescent="0.3">
      <c r="A140638">
        <v>4</v>
      </c>
      <c r="B140638">
        <v>1676428292</v>
      </c>
      <c r="C140638" t="s">
        <v>83187</v>
      </c>
      <c r="D140638" t="s">
        <v>142295</v>
      </c>
      <c r="E140638" t="s">
        <v>353099</v>
      </c>
    </row>
    <row r="140639" spans="1:5" x14ac:dyDescent="0.3">
      <c r="A140639">
        <v>4</v>
      </c>
      <c r="B140639">
        <v>1676428415</v>
      </c>
      <c r="C140639" t="s">
        <v>83188</v>
      </c>
      <c r="D140639" t="s">
        <v>201031</v>
      </c>
      <c r="E140639" t="s">
        <v>353100</v>
      </c>
    </row>
    <row r="140640" spans="1:5" x14ac:dyDescent="0.3">
      <c r="A140640">
        <v>4</v>
      </c>
      <c r="B140640">
        <v>1676428416</v>
      </c>
      <c r="C140640" t="s">
        <v>83188</v>
      </c>
      <c r="D140640" t="s">
        <v>178213</v>
      </c>
      <c r="E140640" t="s">
        <v>353101</v>
      </c>
    </row>
    <row r="140641" spans="1:5" x14ac:dyDescent="0.3">
      <c r="A140641">
        <v>4</v>
      </c>
      <c r="B140641">
        <v>1676428462</v>
      </c>
      <c r="C140641" t="s">
        <v>83189</v>
      </c>
      <c r="D140641" t="s">
        <v>175024</v>
      </c>
      <c r="E140641" t="s">
        <v>353102</v>
      </c>
    </row>
    <row r="140642" spans="1:5" x14ac:dyDescent="0.3">
      <c r="A140642">
        <v>4</v>
      </c>
      <c r="B140642">
        <v>1676428479</v>
      </c>
      <c r="C140642" t="s">
        <v>83189</v>
      </c>
      <c r="D140642" t="s">
        <v>201032</v>
      </c>
      <c r="E140642" t="s">
        <v>353103</v>
      </c>
    </row>
    <row r="140643" spans="1:5" x14ac:dyDescent="0.3">
      <c r="A140643">
        <v>4</v>
      </c>
      <c r="B140643">
        <v>1676428503</v>
      </c>
      <c r="C140643" t="s">
        <v>83189</v>
      </c>
      <c r="D140643" t="s">
        <v>201033</v>
      </c>
      <c r="E140643" t="s">
        <v>353104</v>
      </c>
    </row>
    <row r="140644" spans="1:5" x14ac:dyDescent="0.3">
      <c r="A140644">
        <v>4</v>
      </c>
      <c r="B140644">
        <v>1676428522</v>
      </c>
      <c r="C140644" t="s">
        <v>83189</v>
      </c>
      <c r="D140644" t="s">
        <v>101571</v>
      </c>
      <c r="E140644" t="s">
        <v>353105</v>
      </c>
    </row>
    <row r="140645" spans="1:5" x14ac:dyDescent="0.3">
      <c r="A140645">
        <v>4</v>
      </c>
      <c r="B140645">
        <v>1676428590</v>
      </c>
      <c r="C140645" t="s">
        <v>83190</v>
      </c>
      <c r="D140645" t="s">
        <v>176551</v>
      </c>
      <c r="E140645" t="s">
        <v>353106</v>
      </c>
    </row>
    <row r="140646" spans="1:5" x14ac:dyDescent="0.3">
      <c r="A140646">
        <v>4</v>
      </c>
      <c r="B140646">
        <v>1676428772</v>
      </c>
      <c r="C140646" t="s">
        <v>83191</v>
      </c>
      <c r="D140646" t="s">
        <v>176621</v>
      </c>
      <c r="E140646" t="s">
        <v>353107</v>
      </c>
    </row>
    <row r="140647" spans="1:5" x14ac:dyDescent="0.3">
      <c r="A140647">
        <v>4</v>
      </c>
      <c r="B140647">
        <v>1676428777</v>
      </c>
      <c r="C140647" t="s">
        <v>83192</v>
      </c>
      <c r="D140647" t="s">
        <v>201034</v>
      </c>
      <c r="E140647" t="s">
        <v>353108</v>
      </c>
    </row>
    <row r="140648" spans="1:5" x14ac:dyDescent="0.3">
      <c r="A140648">
        <v>4</v>
      </c>
      <c r="B140648">
        <v>1676428794</v>
      </c>
      <c r="C140648" t="s">
        <v>83192</v>
      </c>
      <c r="D140648" t="s">
        <v>201035</v>
      </c>
      <c r="E140648" t="s">
        <v>353109</v>
      </c>
    </row>
    <row r="140649" spans="1:5" x14ac:dyDescent="0.3">
      <c r="A140649">
        <v>4</v>
      </c>
      <c r="B140649">
        <v>1676428803</v>
      </c>
      <c r="C140649" t="s">
        <v>83192</v>
      </c>
      <c r="D140649" t="s">
        <v>184540</v>
      </c>
      <c r="E140649" t="s">
        <v>353110</v>
      </c>
    </row>
    <row r="140650" spans="1:5" x14ac:dyDescent="0.3">
      <c r="A140650">
        <v>4</v>
      </c>
      <c r="B140650">
        <v>1676428921</v>
      </c>
      <c r="C140650" t="s">
        <v>83193</v>
      </c>
      <c r="D140650" t="s">
        <v>104995</v>
      </c>
      <c r="E140650" t="s">
        <v>353111</v>
      </c>
    </row>
    <row r="140651" spans="1:5" x14ac:dyDescent="0.3">
      <c r="A140651">
        <v>4</v>
      </c>
      <c r="B140651">
        <v>1676428932</v>
      </c>
      <c r="C140651" t="s">
        <v>83193</v>
      </c>
      <c r="D140651" t="s">
        <v>201036</v>
      </c>
      <c r="E140651" t="s">
        <v>353112</v>
      </c>
    </row>
    <row r="140652" spans="1:5" x14ac:dyDescent="0.3">
      <c r="A140652">
        <v>4</v>
      </c>
      <c r="B140652">
        <v>1676428995</v>
      </c>
      <c r="C140652" t="s">
        <v>83194</v>
      </c>
      <c r="D140652" t="s">
        <v>201037</v>
      </c>
      <c r="E140652" t="s">
        <v>353113</v>
      </c>
    </row>
    <row r="140653" spans="1:5" x14ac:dyDescent="0.3">
      <c r="A140653">
        <v>4</v>
      </c>
      <c r="B140653">
        <v>1676429016</v>
      </c>
      <c r="C140653" t="s">
        <v>83194</v>
      </c>
      <c r="D140653" t="s">
        <v>201038</v>
      </c>
      <c r="E140653" t="s">
        <v>353114</v>
      </c>
    </row>
    <row r="140654" spans="1:5" x14ac:dyDescent="0.3">
      <c r="A140654">
        <v>4</v>
      </c>
      <c r="B140654">
        <v>1676429091</v>
      </c>
      <c r="C140654" t="s">
        <v>83195</v>
      </c>
      <c r="D140654" t="s">
        <v>178428</v>
      </c>
      <c r="E140654" t="s">
        <v>353115</v>
      </c>
    </row>
    <row r="140655" spans="1:5" x14ac:dyDescent="0.3">
      <c r="A140655">
        <v>4</v>
      </c>
      <c r="B140655">
        <v>1676429096</v>
      </c>
      <c r="C140655" t="s">
        <v>83195</v>
      </c>
      <c r="D140655" t="s">
        <v>201039</v>
      </c>
      <c r="E140655" t="s">
        <v>353116</v>
      </c>
    </row>
    <row r="140656" spans="1:5" x14ac:dyDescent="0.3">
      <c r="A140656">
        <v>4</v>
      </c>
      <c r="B140656">
        <v>1676429107</v>
      </c>
      <c r="C140656" t="s">
        <v>83195</v>
      </c>
      <c r="D140656" t="s">
        <v>201040</v>
      </c>
      <c r="E140656" t="s">
        <v>353117</v>
      </c>
    </row>
    <row r="140657" spans="1:5" x14ac:dyDescent="0.3">
      <c r="A140657">
        <v>4</v>
      </c>
      <c r="B140657">
        <v>1676429113</v>
      </c>
      <c r="C140657" t="s">
        <v>83195</v>
      </c>
      <c r="D140657" t="s">
        <v>192923</v>
      </c>
      <c r="E140657" t="s">
        <v>353118</v>
      </c>
    </row>
    <row r="140658" spans="1:5" x14ac:dyDescent="0.3">
      <c r="A140658">
        <v>4</v>
      </c>
      <c r="B140658">
        <v>1676429194</v>
      </c>
      <c r="C140658" t="s">
        <v>83196</v>
      </c>
      <c r="D140658" t="s">
        <v>201041</v>
      </c>
      <c r="E140658" t="s">
        <v>353119</v>
      </c>
    </row>
    <row r="140659" spans="1:5" x14ac:dyDescent="0.3">
      <c r="A140659">
        <v>4</v>
      </c>
      <c r="B140659">
        <v>1676454331</v>
      </c>
      <c r="C140659" t="s">
        <v>83197</v>
      </c>
      <c r="D140659" t="s">
        <v>109136</v>
      </c>
      <c r="E140659" t="s">
        <v>353120</v>
      </c>
    </row>
    <row r="140660" spans="1:5" x14ac:dyDescent="0.3">
      <c r="A140660">
        <v>4</v>
      </c>
      <c r="B140660">
        <v>1676454383</v>
      </c>
      <c r="C140660" t="s">
        <v>83198</v>
      </c>
      <c r="D140660" t="s">
        <v>201042</v>
      </c>
      <c r="E140660" t="s">
        <v>353121</v>
      </c>
    </row>
    <row r="140661" spans="1:5" x14ac:dyDescent="0.3">
      <c r="A140661">
        <v>4</v>
      </c>
      <c r="B140661">
        <v>1676454435</v>
      </c>
      <c r="C140661" t="s">
        <v>83198</v>
      </c>
      <c r="D140661" t="s">
        <v>201043</v>
      </c>
      <c r="E140661" t="s">
        <v>353122</v>
      </c>
    </row>
    <row r="140662" spans="1:5" x14ac:dyDescent="0.3">
      <c r="A140662">
        <v>4</v>
      </c>
      <c r="B140662">
        <v>1676454447</v>
      </c>
      <c r="C140662" t="s">
        <v>83199</v>
      </c>
      <c r="D140662" t="s">
        <v>201044</v>
      </c>
      <c r="E140662" t="s">
        <v>353123</v>
      </c>
    </row>
    <row r="140663" spans="1:5" x14ac:dyDescent="0.3">
      <c r="A140663">
        <v>4</v>
      </c>
      <c r="B140663">
        <v>1676454459</v>
      </c>
      <c r="C140663" t="s">
        <v>83199</v>
      </c>
      <c r="D140663" t="s">
        <v>201045</v>
      </c>
      <c r="E140663" t="s">
        <v>353124</v>
      </c>
    </row>
    <row r="140664" spans="1:5" x14ac:dyDescent="0.3">
      <c r="A140664">
        <v>4</v>
      </c>
      <c r="B140664">
        <v>1676454461</v>
      </c>
      <c r="C140664" t="s">
        <v>83199</v>
      </c>
      <c r="D140664" t="s">
        <v>201046</v>
      </c>
      <c r="E140664" t="s">
        <v>353125</v>
      </c>
    </row>
    <row r="140665" spans="1:5" x14ac:dyDescent="0.3">
      <c r="A140665">
        <v>4</v>
      </c>
      <c r="B140665">
        <v>1676454551</v>
      </c>
      <c r="C140665" t="s">
        <v>83200</v>
      </c>
      <c r="D140665" t="s">
        <v>201047</v>
      </c>
      <c r="E140665" t="s">
        <v>353126</v>
      </c>
    </row>
    <row r="140666" spans="1:5" x14ac:dyDescent="0.3">
      <c r="A140666">
        <v>4</v>
      </c>
      <c r="B140666">
        <v>1676454576</v>
      </c>
      <c r="C140666" t="s">
        <v>83200</v>
      </c>
      <c r="D140666" t="s">
        <v>201048</v>
      </c>
      <c r="E140666" t="s">
        <v>353127</v>
      </c>
    </row>
    <row r="140667" spans="1:5" x14ac:dyDescent="0.3">
      <c r="A140667">
        <v>4</v>
      </c>
      <c r="B140667">
        <v>1676454599</v>
      </c>
      <c r="C140667" t="s">
        <v>83200</v>
      </c>
      <c r="D140667" t="s">
        <v>158402</v>
      </c>
      <c r="E140667" t="s">
        <v>353128</v>
      </c>
    </row>
    <row r="140668" spans="1:5" x14ac:dyDescent="0.3">
      <c r="A140668">
        <v>4</v>
      </c>
      <c r="B140668">
        <v>1676454654</v>
      </c>
      <c r="C140668" t="s">
        <v>83201</v>
      </c>
      <c r="D140668" t="s">
        <v>201049</v>
      </c>
      <c r="E140668" t="s">
        <v>353129</v>
      </c>
    </row>
    <row r="140669" spans="1:5" x14ac:dyDescent="0.3">
      <c r="A140669">
        <v>4</v>
      </c>
      <c r="B140669">
        <v>1676454687</v>
      </c>
      <c r="C140669" t="s">
        <v>83201</v>
      </c>
      <c r="D140669" t="s">
        <v>201050</v>
      </c>
      <c r="E140669" t="s">
        <v>353130</v>
      </c>
    </row>
    <row r="140670" spans="1:5" x14ac:dyDescent="0.3">
      <c r="A140670">
        <v>4</v>
      </c>
      <c r="B140670">
        <v>1676454766</v>
      </c>
      <c r="C140670" t="s">
        <v>83202</v>
      </c>
      <c r="D140670" t="s">
        <v>201051</v>
      </c>
      <c r="E140670" t="s">
        <v>353131</v>
      </c>
    </row>
    <row r="140671" spans="1:5" x14ac:dyDescent="0.3">
      <c r="A140671">
        <v>4</v>
      </c>
      <c r="B140671">
        <v>1676454820</v>
      </c>
      <c r="C140671" t="s">
        <v>83203</v>
      </c>
      <c r="D140671" t="s">
        <v>201052</v>
      </c>
      <c r="E140671" t="s">
        <v>353132</v>
      </c>
    </row>
    <row r="140672" spans="1:5" x14ac:dyDescent="0.3">
      <c r="A140672">
        <v>4</v>
      </c>
      <c r="B140672">
        <v>1676454901</v>
      </c>
      <c r="C140672" t="s">
        <v>83204</v>
      </c>
      <c r="D140672" t="s">
        <v>201053</v>
      </c>
      <c r="E140672" t="s">
        <v>353133</v>
      </c>
    </row>
    <row r="140673" spans="1:5" x14ac:dyDescent="0.3">
      <c r="A140673">
        <v>4</v>
      </c>
      <c r="B140673">
        <v>1676454940</v>
      </c>
      <c r="C140673" t="s">
        <v>83204</v>
      </c>
      <c r="D140673" t="s">
        <v>201054</v>
      </c>
      <c r="E140673" t="s">
        <v>353134</v>
      </c>
    </row>
    <row r="140674" spans="1:5" x14ac:dyDescent="0.3">
      <c r="A140674">
        <v>4</v>
      </c>
      <c r="B140674">
        <v>1676455023</v>
      </c>
      <c r="C140674" t="s">
        <v>83205</v>
      </c>
      <c r="D140674" t="s">
        <v>201055</v>
      </c>
      <c r="E140674" t="s">
        <v>353135</v>
      </c>
    </row>
    <row r="140675" spans="1:5" x14ac:dyDescent="0.3">
      <c r="A140675">
        <v>4</v>
      </c>
      <c r="B140675">
        <v>1676455068</v>
      </c>
      <c r="C140675" t="s">
        <v>83205</v>
      </c>
      <c r="D140675" t="s">
        <v>176488</v>
      </c>
      <c r="E140675" t="s">
        <v>353136</v>
      </c>
    </row>
    <row r="140676" spans="1:5" x14ac:dyDescent="0.3">
      <c r="A140676">
        <v>4</v>
      </c>
      <c r="B140676">
        <v>1676455070</v>
      </c>
      <c r="C140676" t="s">
        <v>83205</v>
      </c>
      <c r="D140676" t="s">
        <v>167762</v>
      </c>
      <c r="E140676" t="s">
        <v>353137</v>
      </c>
    </row>
    <row r="140677" spans="1:5" x14ac:dyDescent="0.3">
      <c r="A140677">
        <v>4</v>
      </c>
      <c r="B140677">
        <v>1676455084</v>
      </c>
      <c r="C140677" t="s">
        <v>83206</v>
      </c>
      <c r="D140677" t="s">
        <v>201056</v>
      </c>
      <c r="E140677" t="s">
        <v>353138</v>
      </c>
    </row>
    <row r="140678" spans="1:5" x14ac:dyDescent="0.3">
      <c r="A140678">
        <v>4</v>
      </c>
      <c r="B140678">
        <v>1676455099</v>
      </c>
      <c r="C140678" t="s">
        <v>83206</v>
      </c>
      <c r="D140678" t="s">
        <v>161177</v>
      </c>
      <c r="E140678" t="s">
        <v>353139</v>
      </c>
    </row>
    <row r="140679" spans="1:5" x14ac:dyDescent="0.3">
      <c r="A140679">
        <v>4</v>
      </c>
      <c r="B140679">
        <v>1676455105</v>
      </c>
      <c r="C140679" t="s">
        <v>83206</v>
      </c>
      <c r="D140679" t="s">
        <v>201057</v>
      </c>
      <c r="E140679" t="s">
        <v>353140</v>
      </c>
    </row>
    <row r="140680" spans="1:5" x14ac:dyDescent="0.3">
      <c r="A140680">
        <v>4</v>
      </c>
      <c r="B140680">
        <v>1676455120</v>
      </c>
      <c r="C140680" t="s">
        <v>83206</v>
      </c>
      <c r="D140680" t="s">
        <v>201058</v>
      </c>
      <c r="E140680" t="s">
        <v>353141</v>
      </c>
    </row>
    <row r="140681" spans="1:5" x14ac:dyDescent="0.3">
      <c r="A140681">
        <v>4</v>
      </c>
      <c r="B140681">
        <v>1676455179</v>
      </c>
      <c r="C140681" t="s">
        <v>83207</v>
      </c>
      <c r="D140681" t="s">
        <v>201059</v>
      </c>
      <c r="E140681" t="s">
        <v>353142</v>
      </c>
    </row>
    <row r="140682" spans="1:5" x14ac:dyDescent="0.3">
      <c r="A140682">
        <v>4</v>
      </c>
      <c r="B140682">
        <v>1676455226</v>
      </c>
      <c r="C140682" t="s">
        <v>83207</v>
      </c>
      <c r="D140682" t="s">
        <v>201060</v>
      </c>
      <c r="E140682" t="s">
        <v>353143</v>
      </c>
    </row>
    <row r="140683" spans="1:5" x14ac:dyDescent="0.3">
      <c r="A140683">
        <v>4</v>
      </c>
      <c r="B140683">
        <v>1676455235</v>
      </c>
      <c r="C140683" t="s">
        <v>83207</v>
      </c>
      <c r="D140683" t="s">
        <v>201061</v>
      </c>
      <c r="E140683" t="s">
        <v>353144</v>
      </c>
    </row>
    <row r="140684" spans="1:5" x14ac:dyDescent="0.3">
      <c r="A140684">
        <v>4</v>
      </c>
      <c r="B140684">
        <v>1676455408</v>
      </c>
      <c r="C140684" t="s">
        <v>83208</v>
      </c>
      <c r="D140684" t="s">
        <v>201062</v>
      </c>
      <c r="E140684" t="s">
        <v>353145</v>
      </c>
    </row>
    <row r="140685" spans="1:5" x14ac:dyDescent="0.3">
      <c r="A140685">
        <v>4</v>
      </c>
      <c r="B140685">
        <v>1676455466</v>
      </c>
      <c r="C140685" t="s">
        <v>83209</v>
      </c>
      <c r="D140685" t="s">
        <v>201063</v>
      </c>
      <c r="E140685" t="s">
        <v>353146</v>
      </c>
    </row>
    <row r="140686" spans="1:5" x14ac:dyDescent="0.3">
      <c r="A140686">
        <v>4</v>
      </c>
      <c r="B140686">
        <v>1676455545</v>
      </c>
      <c r="C140686" t="s">
        <v>83210</v>
      </c>
      <c r="D140686" t="s">
        <v>160821</v>
      </c>
      <c r="E140686" t="s">
        <v>353147</v>
      </c>
    </row>
    <row r="140687" spans="1:5" x14ac:dyDescent="0.3">
      <c r="A140687">
        <v>4</v>
      </c>
      <c r="B140687">
        <v>1676455548</v>
      </c>
      <c r="C140687" t="s">
        <v>83210</v>
      </c>
      <c r="D140687" t="s">
        <v>143387</v>
      </c>
      <c r="E140687" t="s">
        <v>353148</v>
      </c>
    </row>
    <row r="140688" spans="1:5" x14ac:dyDescent="0.3">
      <c r="A140688">
        <v>4</v>
      </c>
      <c r="B140688">
        <v>1676455597</v>
      </c>
      <c r="C140688" t="s">
        <v>83210</v>
      </c>
      <c r="D140688" t="s">
        <v>201064</v>
      </c>
      <c r="E140688" t="s">
        <v>353149</v>
      </c>
    </row>
    <row r="140689" spans="1:5" x14ac:dyDescent="0.3">
      <c r="A140689">
        <v>4</v>
      </c>
      <c r="B140689">
        <v>1676455638</v>
      </c>
      <c r="C140689" t="s">
        <v>83211</v>
      </c>
      <c r="D140689" t="s">
        <v>201065</v>
      </c>
      <c r="E140689" t="s">
        <v>353150</v>
      </c>
    </row>
    <row r="140690" spans="1:5" x14ac:dyDescent="0.3">
      <c r="A140690">
        <v>4</v>
      </c>
      <c r="B140690">
        <v>1676455643</v>
      </c>
      <c r="C140690" t="s">
        <v>83211</v>
      </c>
      <c r="D140690" t="s">
        <v>187622</v>
      </c>
      <c r="E140690" t="s">
        <v>353151</v>
      </c>
    </row>
    <row r="140691" spans="1:5" x14ac:dyDescent="0.3">
      <c r="A140691">
        <v>4</v>
      </c>
      <c r="B140691">
        <v>1676455644</v>
      </c>
      <c r="C140691" t="s">
        <v>83211</v>
      </c>
      <c r="D140691" t="s">
        <v>201066</v>
      </c>
      <c r="E140691" t="s">
        <v>353152</v>
      </c>
    </row>
    <row r="140692" spans="1:5" x14ac:dyDescent="0.3">
      <c r="A140692">
        <v>4</v>
      </c>
      <c r="B140692">
        <v>1676455659</v>
      </c>
      <c r="C140692" t="s">
        <v>83211</v>
      </c>
      <c r="D140692" t="s">
        <v>201067</v>
      </c>
      <c r="E140692" t="s">
        <v>353153</v>
      </c>
    </row>
    <row r="140693" spans="1:5" x14ac:dyDescent="0.3">
      <c r="A140693">
        <v>4</v>
      </c>
      <c r="B140693">
        <v>1676455700</v>
      </c>
      <c r="C140693" t="s">
        <v>83211</v>
      </c>
      <c r="D140693" t="s">
        <v>201068</v>
      </c>
      <c r="E140693" t="s">
        <v>353154</v>
      </c>
    </row>
    <row r="140694" spans="1:5" x14ac:dyDescent="0.3">
      <c r="A140694">
        <v>4</v>
      </c>
      <c r="B140694">
        <v>1676455716</v>
      </c>
      <c r="C140694" t="s">
        <v>83211</v>
      </c>
      <c r="D140694" t="s">
        <v>201069</v>
      </c>
      <c r="E140694" t="s">
        <v>353155</v>
      </c>
    </row>
    <row r="140695" spans="1:5" x14ac:dyDescent="0.3">
      <c r="A140695">
        <v>4</v>
      </c>
      <c r="B140695">
        <v>1676455746</v>
      </c>
      <c r="C140695" t="s">
        <v>83212</v>
      </c>
      <c r="D140695" t="s">
        <v>201070</v>
      </c>
      <c r="E140695" t="s">
        <v>353156</v>
      </c>
    </row>
    <row r="140696" spans="1:5" x14ac:dyDescent="0.3">
      <c r="A140696">
        <v>4</v>
      </c>
      <c r="B140696">
        <v>1676455765</v>
      </c>
      <c r="C140696" t="s">
        <v>83213</v>
      </c>
      <c r="D140696" t="s">
        <v>192703</v>
      </c>
      <c r="E140696" t="s">
        <v>353157</v>
      </c>
    </row>
    <row r="140697" spans="1:5" x14ac:dyDescent="0.3">
      <c r="A140697">
        <v>4</v>
      </c>
      <c r="B140697">
        <v>1676455801</v>
      </c>
      <c r="C140697" t="s">
        <v>83212</v>
      </c>
      <c r="D140697" t="s">
        <v>201071</v>
      </c>
      <c r="E140697" t="s">
        <v>353158</v>
      </c>
    </row>
    <row r="140698" spans="1:5" x14ac:dyDescent="0.3">
      <c r="A140698">
        <v>4</v>
      </c>
      <c r="B140698">
        <v>1676455855</v>
      </c>
      <c r="C140698" t="s">
        <v>83214</v>
      </c>
      <c r="D140698" t="s">
        <v>106174</v>
      </c>
      <c r="E140698" t="s">
        <v>353159</v>
      </c>
    </row>
    <row r="140699" spans="1:5" x14ac:dyDescent="0.3">
      <c r="A140699">
        <v>4</v>
      </c>
      <c r="B140699">
        <v>1676455864</v>
      </c>
      <c r="C140699" t="s">
        <v>83214</v>
      </c>
      <c r="D140699" t="s">
        <v>201072</v>
      </c>
      <c r="E140699" t="s">
        <v>353160</v>
      </c>
    </row>
    <row r="140700" spans="1:5" x14ac:dyDescent="0.3">
      <c r="A140700">
        <v>4</v>
      </c>
      <c r="B140700">
        <v>1676455886</v>
      </c>
      <c r="C140700" t="s">
        <v>83214</v>
      </c>
      <c r="D140700" t="s">
        <v>139328</v>
      </c>
      <c r="E140700" t="s">
        <v>353161</v>
      </c>
    </row>
    <row r="140701" spans="1:5" x14ac:dyDescent="0.3">
      <c r="A140701">
        <v>4</v>
      </c>
      <c r="B140701">
        <v>1676455981</v>
      </c>
      <c r="C140701" t="s">
        <v>83213</v>
      </c>
      <c r="D140701" t="s">
        <v>164510</v>
      </c>
      <c r="E140701" t="s">
        <v>353162</v>
      </c>
    </row>
    <row r="140702" spans="1:5" x14ac:dyDescent="0.3">
      <c r="A140702">
        <v>4</v>
      </c>
      <c r="B140702">
        <v>1676455984</v>
      </c>
      <c r="C140702" t="s">
        <v>83213</v>
      </c>
      <c r="D140702" t="s">
        <v>201073</v>
      </c>
      <c r="E140702" t="s">
        <v>353163</v>
      </c>
    </row>
    <row r="140703" spans="1:5" x14ac:dyDescent="0.3">
      <c r="A140703">
        <v>4</v>
      </c>
      <c r="B140703">
        <v>1676456016</v>
      </c>
      <c r="C140703" t="s">
        <v>83215</v>
      </c>
      <c r="D140703" t="s">
        <v>201074</v>
      </c>
      <c r="E140703" t="s">
        <v>353164</v>
      </c>
    </row>
    <row r="140704" spans="1:5" x14ac:dyDescent="0.3">
      <c r="A140704">
        <v>4</v>
      </c>
      <c r="B140704">
        <v>1676456031</v>
      </c>
      <c r="C140704" t="s">
        <v>83215</v>
      </c>
      <c r="D140704" t="s">
        <v>201075</v>
      </c>
      <c r="E140704" t="s">
        <v>353165</v>
      </c>
    </row>
    <row r="140705" spans="1:5" x14ac:dyDescent="0.3">
      <c r="A140705">
        <v>4</v>
      </c>
      <c r="B140705">
        <v>1676456036</v>
      </c>
      <c r="C140705" t="s">
        <v>83215</v>
      </c>
      <c r="D140705" t="s">
        <v>201076</v>
      </c>
      <c r="E140705" t="s">
        <v>353166</v>
      </c>
    </row>
    <row r="140706" spans="1:5" x14ac:dyDescent="0.3">
      <c r="A140706">
        <v>4</v>
      </c>
      <c r="B140706">
        <v>1676456186</v>
      </c>
      <c r="C140706" t="s">
        <v>83216</v>
      </c>
      <c r="D140706" t="s">
        <v>189225</v>
      </c>
      <c r="E140706" t="s">
        <v>353167</v>
      </c>
    </row>
    <row r="140707" spans="1:5" x14ac:dyDescent="0.3">
      <c r="A140707">
        <v>4</v>
      </c>
      <c r="B140707">
        <v>1676456187</v>
      </c>
      <c r="C140707" t="s">
        <v>83216</v>
      </c>
      <c r="D140707" t="s">
        <v>201077</v>
      </c>
      <c r="E140707" t="s">
        <v>353168</v>
      </c>
    </row>
    <row r="140708" spans="1:5" x14ac:dyDescent="0.3">
      <c r="A140708">
        <v>4</v>
      </c>
      <c r="B140708">
        <v>1676456194</v>
      </c>
      <c r="C140708" t="s">
        <v>83216</v>
      </c>
      <c r="D140708" t="s">
        <v>201078</v>
      </c>
      <c r="E140708" t="s">
        <v>353169</v>
      </c>
    </row>
    <row r="140709" spans="1:5" x14ac:dyDescent="0.3">
      <c r="A140709">
        <v>4</v>
      </c>
      <c r="B140709">
        <v>1676456203</v>
      </c>
      <c r="C140709" t="s">
        <v>83216</v>
      </c>
      <c r="D140709" t="s">
        <v>201079</v>
      </c>
      <c r="E140709" t="s">
        <v>353170</v>
      </c>
    </row>
    <row r="140710" spans="1:5" x14ac:dyDescent="0.3">
      <c r="A140710">
        <v>4</v>
      </c>
      <c r="B140710">
        <v>1676456227</v>
      </c>
      <c r="C140710" t="s">
        <v>83217</v>
      </c>
      <c r="D140710" t="s">
        <v>188250</v>
      </c>
      <c r="E140710" t="s">
        <v>353171</v>
      </c>
    </row>
    <row r="140711" spans="1:5" x14ac:dyDescent="0.3">
      <c r="A140711">
        <v>4</v>
      </c>
      <c r="B140711">
        <v>1676456231</v>
      </c>
      <c r="C140711" t="s">
        <v>83217</v>
      </c>
      <c r="D140711" t="s">
        <v>201080</v>
      </c>
      <c r="E140711" t="s">
        <v>353172</v>
      </c>
    </row>
    <row r="140712" spans="1:5" x14ac:dyDescent="0.3">
      <c r="A140712">
        <v>4</v>
      </c>
      <c r="B140712">
        <v>1676456252</v>
      </c>
      <c r="C140712" t="s">
        <v>83217</v>
      </c>
      <c r="D140712" t="s">
        <v>201081</v>
      </c>
      <c r="E140712" t="s">
        <v>353173</v>
      </c>
    </row>
    <row r="140713" spans="1:5" x14ac:dyDescent="0.3">
      <c r="A140713">
        <v>4</v>
      </c>
      <c r="B140713">
        <v>1676456275</v>
      </c>
      <c r="C140713" t="s">
        <v>83217</v>
      </c>
      <c r="D140713" t="s">
        <v>201082</v>
      </c>
      <c r="E140713" t="s">
        <v>353174</v>
      </c>
    </row>
    <row r="140714" spans="1:5" x14ac:dyDescent="0.3">
      <c r="A140714">
        <v>4</v>
      </c>
      <c r="B140714">
        <v>1676456301</v>
      </c>
      <c r="C140714" t="s">
        <v>83218</v>
      </c>
      <c r="D140714" t="s">
        <v>185069</v>
      </c>
      <c r="E140714" t="s">
        <v>353175</v>
      </c>
    </row>
    <row r="140715" spans="1:5" x14ac:dyDescent="0.3">
      <c r="A140715">
        <v>4</v>
      </c>
      <c r="B140715">
        <v>1676456324</v>
      </c>
      <c r="C140715" t="s">
        <v>83218</v>
      </c>
      <c r="D140715" t="s">
        <v>180503</v>
      </c>
      <c r="E140715" t="s">
        <v>353176</v>
      </c>
    </row>
    <row r="140716" spans="1:5" x14ac:dyDescent="0.3">
      <c r="A140716">
        <v>4</v>
      </c>
      <c r="B140716">
        <v>1676456352</v>
      </c>
      <c r="C140716" t="s">
        <v>83218</v>
      </c>
      <c r="D140716" t="s">
        <v>201083</v>
      </c>
      <c r="E140716" t="s">
        <v>353177</v>
      </c>
    </row>
    <row r="140717" spans="1:5" x14ac:dyDescent="0.3">
      <c r="A140717">
        <v>4</v>
      </c>
      <c r="B140717">
        <v>1676456400</v>
      </c>
      <c r="C140717" t="s">
        <v>83219</v>
      </c>
      <c r="D140717" t="s">
        <v>201084</v>
      </c>
      <c r="E140717" t="s">
        <v>353178</v>
      </c>
    </row>
    <row r="140718" spans="1:5" x14ac:dyDescent="0.3">
      <c r="A140718">
        <v>4</v>
      </c>
      <c r="B140718">
        <v>1676456421</v>
      </c>
      <c r="C140718" t="s">
        <v>83219</v>
      </c>
      <c r="D140718" t="s">
        <v>201085</v>
      </c>
      <c r="E140718" t="s">
        <v>353179</v>
      </c>
    </row>
    <row r="140719" spans="1:5" x14ac:dyDescent="0.3">
      <c r="A140719">
        <v>4</v>
      </c>
      <c r="B140719">
        <v>1676456459</v>
      </c>
      <c r="C140719" t="s">
        <v>83219</v>
      </c>
      <c r="D140719" t="s">
        <v>201086</v>
      </c>
      <c r="E140719" t="s">
        <v>353180</v>
      </c>
    </row>
    <row r="140720" spans="1:5" x14ac:dyDescent="0.3">
      <c r="A140720">
        <v>4</v>
      </c>
      <c r="B140720">
        <v>1676456540</v>
      </c>
      <c r="C140720" t="s">
        <v>83220</v>
      </c>
      <c r="D140720" t="s">
        <v>201087</v>
      </c>
      <c r="E140720" t="s">
        <v>353181</v>
      </c>
    </row>
    <row r="140721" spans="1:5" x14ac:dyDescent="0.3">
      <c r="A140721">
        <v>4</v>
      </c>
      <c r="B140721">
        <v>1676456553</v>
      </c>
      <c r="C140721" t="s">
        <v>83220</v>
      </c>
      <c r="D140721" t="s">
        <v>190045</v>
      </c>
      <c r="E140721" t="s">
        <v>353182</v>
      </c>
    </row>
    <row r="140722" spans="1:5" x14ac:dyDescent="0.3">
      <c r="A140722">
        <v>4</v>
      </c>
      <c r="B140722">
        <v>1676456573</v>
      </c>
      <c r="C140722" t="s">
        <v>83220</v>
      </c>
      <c r="D140722" t="s">
        <v>93648</v>
      </c>
      <c r="E140722" t="s">
        <v>353183</v>
      </c>
    </row>
    <row r="140723" spans="1:5" x14ac:dyDescent="0.3">
      <c r="A140723">
        <v>4</v>
      </c>
      <c r="B140723">
        <v>1676456590</v>
      </c>
      <c r="C140723" t="s">
        <v>83221</v>
      </c>
      <c r="D140723" t="s">
        <v>201088</v>
      </c>
      <c r="E140723" t="s">
        <v>353184</v>
      </c>
    </row>
    <row r="140724" spans="1:5" x14ac:dyDescent="0.3">
      <c r="A140724">
        <v>4</v>
      </c>
      <c r="B140724">
        <v>1676456601</v>
      </c>
      <c r="C140724" t="s">
        <v>83221</v>
      </c>
      <c r="D140724" t="s">
        <v>201089</v>
      </c>
      <c r="E140724" t="s">
        <v>353185</v>
      </c>
    </row>
    <row r="140725" spans="1:5" x14ac:dyDescent="0.3">
      <c r="A140725">
        <v>4</v>
      </c>
      <c r="B140725">
        <v>1676456681</v>
      </c>
      <c r="C140725" t="s">
        <v>83222</v>
      </c>
      <c r="D140725" t="s">
        <v>96864</v>
      </c>
      <c r="E140725" t="s">
        <v>353186</v>
      </c>
    </row>
    <row r="140726" spans="1:5" x14ac:dyDescent="0.3">
      <c r="A140726">
        <v>4</v>
      </c>
      <c r="B140726">
        <v>1676456777</v>
      </c>
      <c r="C140726" t="s">
        <v>83223</v>
      </c>
      <c r="D140726" t="s">
        <v>119142</v>
      </c>
      <c r="E140726" t="s">
        <v>353187</v>
      </c>
    </row>
    <row r="140727" spans="1:5" x14ac:dyDescent="0.3">
      <c r="A140727">
        <v>4</v>
      </c>
      <c r="B140727">
        <v>1676456798</v>
      </c>
      <c r="C140727" t="s">
        <v>83223</v>
      </c>
      <c r="D140727" t="s">
        <v>201090</v>
      </c>
      <c r="E140727" t="s">
        <v>353188</v>
      </c>
    </row>
    <row r="140728" spans="1:5" x14ac:dyDescent="0.3">
      <c r="A140728">
        <v>4</v>
      </c>
      <c r="B140728">
        <v>1676456799</v>
      </c>
      <c r="C140728" t="s">
        <v>83223</v>
      </c>
      <c r="D140728" t="s">
        <v>201091</v>
      </c>
      <c r="E140728" t="s">
        <v>353189</v>
      </c>
    </row>
    <row r="140729" spans="1:5" x14ac:dyDescent="0.3">
      <c r="A140729">
        <v>4</v>
      </c>
      <c r="B140729">
        <v>1676456815</v>
      </c>
      <c r="C140729" t="s">
        <v>83223</v>
      </c>
      <c r="D140729" t="s">
        <v>201092</v>
      </c>
      <c r="E140729" t="s">
        <v>353190</v>
      </c>
    </row>
    <row r="140730" spans="1:5" x14ac:dyDescent="0.3">
      <c r="A140730">
        <v>4</v>
      </c>
      <c r="B140730">
        <v>1676456855</v>
      </c>
      <c r="C140730" t="s">
        <v>83224</v>
      </c>
      <c r="D140730" t="s">
        <v>201093</v>
      </c>
      <c r="E140730" t="s">
        <v>353191</v>
      </c>
    </row>
    <row r="140731" spans="1:5" x14ac:dyDescent="0.3">
      <c r="A140731">
        <v>4</v>
      </c>
      <c r="B140731">
        <v>1676457080</v>
      </c>
      <c r="C140731" t="s">
        <v>83225</v>
      </c>
      <c r="D140731" t="s">
        <v>201094</v>
      </c>
      <c r="E140731" t="s">
        <v>353192</v>
      </c>
    </row>
    <row r="140732" spans="1:5" x14ac:dyDescent="0.3">
      <c r="A140732">
        <v>4</v>
      </c>
      <c r="B140732">
        <v>1676457089</v>
      </c>
      <c r="C140732" t="s">
        <v>83225</v>
      </c>
      <c r="D140732" t="s">
        <v>187973</v>
      </c>
      <c r="E140732" t="s">
        <v>353193</v>
      </c>
    </row>
    <row r="140733" spans="1:5" x14ac:dyDescent="0.3">
      <c r="A140733">
        <v>4</v>
      </c>
      <c r="B140733">
        <v>1676457157</v>
      </c>
      <c r="C140733" t="s">
        <v>83226</v>
      </c>
      <c r="D140733" t="s">
        <v>164107</v>
      </c>
      <c r="E140733" t="s">
        <v>353194</v>
      </c>
    </row>
    <row r="140734" spans="1:5" x14ac:dyDescent="0.3">
      <c r="A140734">
        <v>4</v>
      </c>
      <c r="B140734">
        <v>1676457219</v>
      </c>
      <c r="C140734" t="s">
        <v>83226</v>
      </c>
      <c r="D140734" t="s">
        <v>201095</v>
      </c>
      <c r="E140734" t="s">
        <v>353195</v>
      </c>
    </row>
    <row r="140735" spans="1:5" x14ac:dyDescent="0.3">
      <c r="A140735">
        <v>4</v>
      </c>
      <c r="B140735">
        <v>1676457233</v>
      </c>
      <c r="C140735" t="s">
        <v>83226</v>
      </c>
      <c r="D140735" t="s">
        <v>201096</v>
      </c>
      <c r="E140735" t="s">
        <v>353196</v>
      </c>
    </row>
    <row r="140736" spans="1:5" x14ac:dyDescent="0.3">
      <c r="A140736">
        <v>4</v>
      </c>
      <c r="B140736">
        <v>1676457300</v>
      </c>
      <c r="C140736" t="s">
        <v>83227</v>
      </c>
      <c r="D140736" t="s">
        <v>201097</v>
      </c>
      <c r="E140736" t="s">
        <v>353197</v>
      </c>
    </row>
    <row r="140737" spans="1:5" x14ac:dyDescent="0.3">
      <c r="A140737">
        <v>4</v>
      </c>
      <c r="B140737">
        <v>1676457316</v>
      </c>
      <c r="C140737" t="s">
        <v>83227</v>
      </c>
      <c r="D140737" t="s">
        <v>201098</v>
      </c>
      <c r="E140737" t="s">
        <v>353198</v>
      </c>
    </row>
    <row r="140738" spans="1:5" x14ac:dyDescent="0.3">
      <c r="A140738">
        <v>4</v>
      </c>
      <c r="B140738">
        <v>1676457354</v>
      </c>
      <c r="C140738" t="s">
        <v>83227</v>
      </c>
      <c r="D140738" t="s">
        <v>98804</v>
      </c>
      <c r="E140738" t="s">
        <v>353199</v>
      </c>
    </row>
    <row r="140739" spans="1:5" x14ac:dyDescent="0.3">
      <c r="A140739">
        <v>4</v>
      </c>
      <c r="B140739">
        <v>1676457357</v>
      </c>
      <c r="C140739" t="s">
        <v>83227</v>
      </c>
      <c r="D140739" t="s">
        <v>201099</v>
      </c>
      <c r="E140739" t="s">
        <v>353200</v>
      </c>
    </row>
    <row r="140740" spans="1:5" x14ac:dyDescent="0.3">
      <c r="A140740">
        <v>4</v>
      </c>
      <c r="B140740">
        <v>1676457376</v>
      </c>
      <c r="C140740" t="s">
        <v>83228</v>
      </c>
      <c r="D140740" t="s">
        <v>201100</v>
      </c>
      <c r="E140740" t="s">
        <v>353201</v>
      </c>
    </row>
    <row r="140741" spans="1:5" x14ac:dyDescent="0.3">
      <c r="A140741">
        <v>4</v>
      </c>
      <c r="B140741">
        <v>1676457452</v>
      </c>
      <c r="C140741" t="s">
        <v>83228</v>
      </c>
      <c r="D140741" t="s">
        <v>201101</v>
      </c>
      <c r="E140741" t="s">
        <v>353202</v>
      </c>
    </row>
    <row r="140742" spans="1:5" x14ac:dyDescent="0.3">
      <c r="A140742">
        <v>4</v>
      </c>
      <c r="B140742">
        <v>1676457456</v>
      </c>
      <c r="C140742" t="s">
        <v>83228</v>
      </c>
      <c r="D140742" t="s">
        <v>201102</v>
      </c>
      <c r="E140742" t="s">
        <v>353203</v>
      </c>
    </row>
    <row r="140743" spans="1:5" x14ac:dyDescent="0.3">
      <c r="A140743">
        <v>4</v>
      </c>
      <c r="B140743">
        <v>1676457488</v>
      </c>
      <c r="C140743" t="s">
        <v>83229</v>
      </c>
      <c r="D140743" t="s">
        <v>139328</v>
      </c>
      <c r="E140743" t="s">
        <v>353204</v>
      </c>
    </row>
    <row r="140744" spans="1:5" x14ac:dyDescent="0.3">
      <c r="A140744">
        <v>4</v>
      </c>
      <c r="B140744">
        <v>1676457532</v>
      </c>
      <c r="C140744" t="s">
        <v>83229</v>
      </c>
      <c r="D140744" t="s">
        <v>201103</v>
      </c>
      <c r="E140744" t="s">
        <v>353205</v>
      </c>
    </row>
    <row r="140745" spans="1:5" x14ac:dyDescent="0.3">
      <c r="A140745">
        <v>4</v>
      </c>
      <c r="B140745">
        <v>1676457603</v>
      </c>
      <c r="C140745" t="s">
        <v>83230</v>
      </c>
      <c r="D140745" t="s">
        <v>200148</v>
      </c>
      <c r="E140745" t="s">
        <v>353206</v>
      </c>
    </row>
    <row r="140746" spans="1:5" x14ac:dyDescent="0.3">
      <c r="A140746">
        <v>4</v>
      </c>
      <c r="B140746">
        <v>1676457627</v>
      </c>
      <c r="C140746" t="s">
        <v>83230</v>
      </c>
      <c r="D140746" t="s">
        <v>201104</v>
      </c>
      <c r="E140746" t="s">
        <v>353207</v>
      </c>
    </row>
    <row r="140747" spans="1:5" x14ac:dyDescent="0.3">
      <c r="A140747">
        <v>4</v>
      </c>
      <c r="B140747">
        <v>1676457743</v>
      </c>
      <c r="C140747" t="s">
        <v>83231</v>
      </c>
      <c r="D140747" t="s">
        <v>197676</v>
      </c>
      <c r="E140747" t="s">
        <v>353208</v>
      </c>
    </row>
    <row r="140748" spans="1:5" x14ac:dyDescent="0.3">
      <c r="A140748">
        <v>4</v>
      </c>
      <c r="B140748">
        <v>1676457770</v>
      </c>
      <c r="C140748" t="s">
        <v>83232</v>
      </c>
      <c r="D140748" t="s">
        <v>201105</v>
      </c>
      <c r="E140748" t="s">
        <v>353209</v>
      </c>
    </row>
    <row r="140749" spans="1:5" x14ac:dyDescent="0.3">
      <c r="A140749">
        <v>4</v>
      </c>
      <c r="B140749">
        <v>1676457894</v>
      </c>
      <c r="C140749" t="s">
        <v>83233</v>
      </c>
      <c r="D140749" t="s">
        <v>201106</v>
      </c>
      <c r="E140749" t="s">
        <v>353210</v>
      </c>
    </row>
    <row r="140750" spans="1:5" x14ac:dyDescent="0.3">
      <c r="A140750">
        <v>4</v>
      </c>
      <c r="B140750">
        <v>1676457957</v>
      </c>
      <c r="C140750" t="s">
        <v>83234</v>
      </c>
      <c r="D140750" t="s">
        <v>201107</v>
      </c>
      <c r="E140750" t="s">
        <v>353211</v>
      </c>
    </row>
    <row r="140751" spans="1:5" x14ac:dyDescent="0.3">
      <c r="A140751">
        <v>4</v>
      </c>
      <c r="B140751">
        <v>1676457959</v>
      </c>
      <c r="C140751" t="s">
        <v>83234</v>
      </c>
      <c r="D140751" t="s">
        <v>201108</v>
      </c>
      <c r="E140751" t="s">
        <v>353212</v>
      </c>
    </row>
    <row r="140752" spans="1:5" x14ac:dyDescent="0.3">
      <c r="A140752">
        <v>4</v>
      </c>
      <c r="B140752">
        <v>1676457979</v>
      </c>
      <c r="C140752" t="s">
        <v>83234</v>
      </c>
      <c r="D140752" t="s">
        <v>201109</v>
      </c>
      <c r="E140752" t="s">
        <v>353213</v>
      </c>
    </row>
    <row r="140753" spans="1:5" x14ac:dyDescent="0.3">
      <c r="A140753">
        <v>4</v>
      </c>
      <c r="B140753">
        <v>1676457999</v>
      </c>
      <c r="C140753" t="s">
        <v>83234</v>
      </c>
      <c r="D140753" t="s">
        <v>201110</v>
      </c>
      <c r="E140753" t="s">
        <v>353214</v>
      </c>
    </row>
    <row r="140754" spans="1:5" x14ac:dyDescent="0.3">
      <c r="A140754">
        <v>4</v>
      </c>
      <c r="B140754">
        <v>1676458013</v>
      </c>
      <c r="C140754" t="s">
        <v>83234</v>
      </c>
      <c r="D140754" t="s">
        <v>177383</v>
      </c>
      <c r="E140754" t="s">
        <v>353215</v>
      </c>
    </row>
    <row r="140755" spans="1:5" x14ac:dyDescent="0.3">
      <c r="A140755">
        <v>4</v>
      </c>
      <c r="B140755">
        <v>1676458016</v>
      </c>
      <c r="C140755" t="s">
        <v>83234</v>
      </c>
      <c r="D140755" t="s">
        <v>201111</v>
      </c>
      <c r="E140755" t="s">
        <v>353216</v>
      </c>
    </row>
    <row r="140756" spans="1:5" x14ac:dyDescent="0.3">
      <c r="A140756">
        <v>4</v>
      </c>
      <c r="B140756">
        <v>1676458064</v>
      </c>
      <c r="C140756" t="s">
        <v>83235</v>
      </c>
      <c r="D140756" t="s">
        <v>201112</v>
      </c>
      <c r="E140756" t="s">
        <v>353217</v>
      </c>
    </row>
    <row r="140757" spans="1:5" x14ac:dyDescent="0.3">
      <c r="A140757">
        <v>4</v>
      </c>
      <c r="B140757">
        <v>1676482644</v>
      </c>
      <c r="C140757" t="s">
        <v>83236</v>
      </c>
      <c r="D140757" t="s">
        <v>201113</v>
      </c>
      <c r="E140757" t="s">
        <v>353218</v>
      </c>
    </row>
    <row r="140758" spans="1:5" x14ac:dyDescent="0.3">
      <c r="A140758">
        <v>4</v>
      </c>
      <c r="B140758">
        <v>1676482654</v>
      </c>
      <c r="C140758" t="s">
        <v>83237</v>
      </c>
      <c r="D140758" t="s">
        <v>201114</v>
      </c>
      <c r="E140758" t="s">
        <v>353219</v>
      </c>
    </row>
    <row r="140759" spans="1:5" x14ac:dyDescent="0.3">
      <c r="A140759">
        <v>4</v>
      </c>
      <c r="B140759">
        <v>1676482661</v>
      </c>
      <c r="C140759" t="s">
        <v>83237</v>
      </c>
      <c r="D140759" t="s">
        <v>201115</v>
      </c>
      <c r="E140759" t="s">
        <v>353220</v>
      </c>
    </row>
    <row r="140760" spans="1:5" x14ac:dyDescent="0.3">
      <c r="A140760">
        <v>4</v>
      </c>
      <c r="B140760">
        <v>1676482688</v>
      </c>
      <c r="C140760" t="s">
        <v>83237</v>
      </c>
      <c r="D140760" t="s">
        <v>201116</v>
      </c>
      <c r="E140760" t="s">
        <v>353221</v>
      </c>
    </row>
    <row r="140761" spans="1:5" x14ac:dyDescent="0.3">
      <c r="A140761">
        <v>4</v>
      </c>
      <c r="B140761">
        <v>1676482736</v>
      </c>
      <c r="C140761" t="s">
        <v>83238</v>
      </c>
      <c r="D140761" t="s">
        <v>201117</v>
      </c>
      <c r="E140761" t="s">
        <v>353222</v>
      </c>
    </row>
    <row r="140762" spans="1:5" x14ac:dyDescent="0.3">
      <c r="A140762">
        <v>4</v>
      </c>
      <c r="B140762">
        <v>1676482739</v>
      </c>
      <c r="C140762" t="s">
        <v>83238</v>
      </c>
      <c r="D140762" t="s">
        <v>201118</v>
      </c>
      <c r="E140762" t="s">
        <v>353223</v>
      </c>
    </row>
    <row r="140763" spans="1:5" x14ac:dyDescent="0.3">
      <c r="A140763">
        <v>4</v>
      </c>
      <c r="B140763">
        <v>1676482754</v>
      </c>
      <c r="C140763" t="s">
        <v>83238</v>
      </c>
      <c r="D140763" t="s">
        <v>201119</v>
      </c>
      <c r="E140763" t="s">
        <v>353224</v>
      </c>
    </row>
    <row r="140764" spans="1:5" x14ac:dyDescent="0.3">
      <c r="A140764">
        <v>4</v>
      </c>
      <c r="B140764">
        <v>1676482757</v>
      </c>
      <c r="C140764" t="s">
        <v>83238</v>
      </c>
      <c r="D140764" t="s">
        <v>201120</v>
      </c>
      <c r="E140764" t="s">
        <v>353225</v>
      </c>
    </row>
    <row r="140765" spans="1:5" x14ac:dyDescent="0.3">
      <c r="A140765">
        <v>4</v>
      </c>
      <c r="B140765">
        <v>1676482788</v>
      </c>
      <c r="C140765" t="s">
        <v>83238</v>
      </c>
      <c r="D140765" t="s">
        <v>199832</v>
      </c>
      <c r="E140765" t="s">
        <v>353226</v>
      </c>
    </row>
    <row r="140766" spans="1:5" x14ac:dyDescent="0.3">
      <c r="A140766">
        <v>4</v>
      </c>
      <c r="B140766">
        <v>1676482791</v>
      </c>
      <c r="C140766" t="s">
        <v>83238</v>
      </c>
      <c r="D140766" t="s">
        <v>201121</v>
      </c>
      <c r="E140766" t="s">
        <v>353227</v>
      </c>
    </row>
    <row r="140767" spans="1:5" x14ac:dyDescent="0.3">
      <c r="A140767">
        <v>4</v>
      </c>
      <c r="B140767">
        <v>1676482897</v>
      </c>
      <c r="C140767" t="s">
        <v>83236</v>
      </c>
      <c r="D140767" t="s">
        <v>137653</v>
      </c>
      <c r="E140767" t="s">
        <v>353228</v>
      </c>
    </row>
    <row r="140768" spans="1:5" x14ac:dyDescent="0.3">
      <c r="A140768">
        <v>4</v>
      </c>
      <c r="B140768">
        <v>1676482918</v>
      </c>
      <c r="C140768" t="s">
        <v>83239</v>
      </c>
      <c r="D140768" t="s">
        <v>169954</v>
      </c>
      <c r="E140768" t="s">
        <v>353229</v>
      </c>
    </row>
    <row r="140769" spans="1:5" x14ac:dyDescent="0.3">
      <c r="A140769">
        <v>4</v>
      </c>
      <c r="B140769">
        <v>1676482946</v>
      </c>
      <c r="C140769" t="s">
        <v>83239</v>
      </c>
      <c r="D140769" t="s">
        <v>201122</v>
      </c>
      <c r="E140769" t="s">
        <v>353230</v>
      </c>
    </row>
    <row r="140770" spans="1:5" x14ac:dyDescent="0.3">
      <c r="A140770">
        <v>4</v>
      </c>
      <c r="B140770">
        <v>1676482975</v>
      </c>
      <c r="C140770" t="s">
        <v>83239</v>
      </c>
      <c r="D140770" t="s">
        <v>201123</v>
      </c>
      <c r="E140770" t="s">
        <v>353231</v>
      </c>
    </row>
    <row r="140771" spans="1:5" x14ac:dyDescent="0.3">
      <c r="A140771">
        <v>4</v>
      </c>
      <c r="B140771">
        <v>1676483008</v>
      </c>
      <c r="C140771" t="s">
        <v>83239</v>
      </c>
      <c r="D140771" t="s">
        <v>200154</v>
      </c>
      <c r="E140771" t="s">
        <v>353232</v>
      </c>
    </row>
    <row r="140772" spans="1:5" x14ac:dyDescent="0.3">
      <c r="A140772">
        <v>4</v>
      </c>
      <c r="B140772">
        <v>1676483012</v>
      </c>
      <c r="C140772" t="s">
        <v>83240</v>
      </c>
      <c r="D140772" t="s">
        <v>200261</v>
      </c>
      <c r="E140772" t="s">
        <v>353233</v>
      </c>
    </row>
    <row r="140773" spans="1:5" x14ac:dyDescent="0.3">
      <c r="A140773">
        <v>4</v>
      </c>
      <c r="B140773">
        <v>1676483031</v>
      </c>
      <c r="C140773" t="s">
        <v>83240</v>
      </c>
      <c r="D140773" t="s">
        <v>200925</v>
      </c>
      <c r="E140773" t="s">
        <v>353234</v>
      </c>
    </row>
    <row r="140774" spans="1:5" x14ac:dyDescent="0.3">
      <c r="A140774">
        <v>4</v>
      </c>
      <c r="B140774">
        <v>1676483038</v>
      </c>
      <c r="C140774" t="s">
        <v>83240</v>
      </c>
      <c r="D140774" t="s">
        <v>177383</v>
      </c>
      <c r="E140774" t="s">
        <v>353235</v>
      </c>
    </row>
    <row r="140775" spans="1:5" x14ac:dyDescent="0.3">
      <c r="A140775">
        <v>4</v>
      </c>
      <c r="B140775">
        <v>1676483042</v>
      </c>
      <c r="C140775" t="s">
        <v>83240</v>
      </c>
      <c r="D140775" t="s">
        <v>201027</v>
      </c>
      <c r="E140775" t="s">
        <v>353236</v>
      </c>
    </row>
    <row r="140776" spans="1:5" x14ac:dyDescent="0.3">
      <c r="A140776">
        <v>4</v>
      </c>
      <c r="B140776">
        <v>1676483084</v>
      </c>
      <c r="C140776" t="s">
        <v>83240</v>
      </c>
      <c r="D140776" t="s">
        <v>201124</v>
      </c>
      <c r="E140776" t="s">
        <v>353237</v>
      </c>
    </row>
    <row r="140777" spans="1:5" x14ac:dyDescent="0.3">
      <c r="A140777">
        <v>4</v>
      </c>
      <c r="B140777">
        <v>1676483205</v>
      </c>
      <c r="C140777" t="s">
        <v>83241</v>
      </c>
      <c r="D140777" t="s">
        <v>201125</v>
      </c>
      <c r="E140777" t="s">
        <v>353238</v>
      </c>
    </row>
    <row r="140778" spans="1:5" x14ac:dyDescent="0.3">
      <c r="A140778">
        <v>4</v>
      </c>
      <c r="B140778">
        <v>1676483231</v>
      </c>
      <c r="C140778" t="s">
        <v>83241</v>
      </c>
      <c r="D140778" t="s">
        <v>201126</v>
      </c>
      <c r="E140778" t="s">
        <v>353239</v>
      </c>
    </row>
    <row r="140779" spans="1:5" x14ac:dyDescent="0.3">
      <c r="A140779">
        <v>4</v>
      </c>
      <c r="B140779">
        <v>1676483277</v>
      </c>
      <c r="C140779" t="s">
        <v>83241</v>
      </c>
      <c r="D140779" t="s">
        <v>201127</v>
      </c>
      <c r="E140779" t="s">
        <v>353240</v>
      </c>
    </row>
    <row r="140780" spans="1:5" x14ac:dyDescent="0.3">
      <c r="A140780">
        <v>4</v>
      </c>
      <c r="B140780">
        <v>1676483310</v>
      </c>
      <c r="C140780" t="s">
        <v>83242</v>
      </c>
      <c r="D140780" t="s">
        <v>187873</v>
      </c>
      <c r="E140780" t="s">
        <v>353241</v>
      </c>
    </row>
    <row r="140781" spans="1:5" x14ac:dyDescent="0.3">
      <c r="A140781">
        <v>4</v>
      </c>
      <c r="B140781">
        <v>1676483327</v>
      </c>
      <c r="C140781" t="s">
        <v>83242</v>
      </c>
      <c r="D140781" t="s">
        <v>201128</v>
      </c>
      <c r="E140781" t="s">
        <v>353242</v>
      </c>
    </row>
    <row r="140782" spans="1:5" x14ac:dyDescent="0.3">
      <c r="A140782">
        <v>4</v>
      </c>
      <c r="B140782">
        <v>1676483353</v>
      </c>
      <c r="C140782" t="s">
        <v>83242</v>
      </c>
      <c r="D140782" t="s">
        <v>180717</v>
      </c>
      <c r="E140782" t="s">
        <v>353243</v>
      </c>
    </row>
    <row r="140783" spans="1:5" x14ac:dyDescent="0.3">
      <c r="A140783">
        <v>4</v>
      </c>
      <c r="B140783">
        <v>1676483373</v>
      </c>
      <c r="C140783" t="s">
        <v>83243</v>
      </c>
      <c r="D140783" t="s">
        <v>201129</v>
      </c>
      <c r="E140783" t="s">
        <v>353244</v>
      </c>
    </row>
    <row r="140784" spans="1:5" x14ac:dyDescent="0.3">
      <c r="A140784">
        <v>4</v>
      </c>
      <c r="B140784">
        <v>1676483396</v>
      </c>
      <c r="C140784" t="s">
        <v>83243</v>
      </c>
      <c r="D140784" t="s">
        <v>201130</v>
      </c>
      <c r="E140784" t="s">
        <v>353245</v>
      </c>
    </row>
    <row r="140785" spans="1:5" x14ac:dyDescent="0.3">
      <c r="A140785">
        <v>4</v>
      </c>
      <c r="B140785">
        <v>1676483529</v>
      </c>
      <c r="C140785" t="s">
        <v>83244</v>
      </c>
      <c r="D140785" t="s">
        <v>201131</v>
      </c>
      <c r="E140785" t="s">
        <v>353246</v>
      </c>
    </row>
    <row r="140786" spans="1:5" x14ac:dyDescent="0.3">
      <c r="A140786">
        <v>4</v>
      </c>
      <c r="B140786">
        <v>1676483541</v>
      </c>
      <c r="C140786" t="s">
        <v>83244</v>
      </c>
      <c r="D140786" t="s">
        <v>201132</v>
      </c>
      <c r="E140786" t="s">
        <v>353247</v>
      </c>
    </row>
    <row r="140787" spans="1:5" x14ac:dyDescent="0.3">
      <c r="A140787">
        <v>4</v>
      </c>
      <c r="B140787">
        <v>1676483563</v>
      </c>
      <c r="C140787" t="s">
        <v>83245</v>
      </c>
      <c r="D140787" t="s">
        <v>201133</v>
      </c>
      <c r="E140787" t="s">
        <v>353248</v>
      </c>
    </row>
    <row r="140788" spans="1:5" x14ac:dyDescent="0.3">
      <c r="A140788">
        <v>4</v>
      </c>
      <c r="B140788">
        <v>1676483617</v>
      </c>
      <c r="C140788" t="s">
        <v>83245</v>
      </c>
      <c r="D140788" t="s">
        <v>200134</v>
      </c>
      <c r="E140788" t="s">
        <v>353249</v>
      </c>
    </row>
    <row r="140789" spans="1:5" x14ac:dyDescent="0.3">
      <c r="A140789">
        <v>4</v>
      </c>
      <c r="B140789">
        <v>1676483629</v>
      </c>
      <c r="C140789" t="s">
        <v>83246</v>
      </c>
      <c r="D140789" t="s">
        <v>180568</v>
      </c>
      <c r="E140789" t="s">
        <v>353250</v>
      </c>
    </row>
    <row r="140790" spans="1:5" x14ac:dyDescent="0.3">
      <c r="A140790">
        <v>4</v>
      </c>
      <c r="B140790">
        <v>1676483728</v>
      </c>
      <c r="C140790" t="s">
        <v>83247</v>
      </c>
      <c r="D140790" t="s">
        <v>201134</v>
      </c>
      <c r="E140790" t="s">
        <v>353251</v>
      </c>
    </row>
    <row r="140791" spans="1:5" x14ac:dyDescent="0.3">
      <c r="A140791">
        <v>4</v>
      </c>
      <c r="B140791">
        <v>1676483733</v>
      </c>
      <c r="C140791" t="s">
        <v>83247</v>
      </c>
      <c r="D140791" t="s">
        <v>201135</v>
      </c>
      <c r="E140791" t="s">
        <v>353252</v>
      </c>
    </row>
    <row r="140792" spans="1:5" x14ac:dyDescent="0.3">
      <c r="A140792">
        <v>4</v>
      </c>
      <c r="B140792">
        <v>1676483735</v>
      </c>
      <c r="C140792" t="s">
        <v>83247</v>
      </c>
      <c r="D140792" t="s">
        <v>177053</v>
      </c>
      <c r="E140792" t="s">
        <v>353253</v>
      </c>
    </row>
    <row r="140793" spans="1:5" x14ac:dyDescent="0.3">
      <c r="A140793">
        <v>4</v>
      </c>
      <c r="B140793">
        <v>1676483787</v>
      </c>
      <c r="C140793" t="s">
        <v>83247</v>
      </c>
      <c r="D140793" t="s">
        <v>201136</v>
      </c>
      <c r="E140793" t="s">
        <v>353254</v>
      </c>
    </row>
    <row r="140794" spans="1:5" x14ac:dyDescent="0.3">
      <c r="A140794">
        <v>4</v>
      </c>
      <c r="B140794">
        <v>1676483800</v>
      </c>
      <c r="C140794" t="s">
        <v>83247</v>
      </c>
      <c r="D140794" t="s">
        <v>201137</v>
      </c>
      <c r="E140794" t="s">
        <v>353255</v>
      </c>
    </row>
    <row r="140795" spans="1:5" x14ac:dyDescent="0.3">
      <c r="A140795">
        <v>4</v>
      </c>
      <c r="B140795">
        <v>1676483823</v>
      </c>
      <c r="C140795" t="s">
        <v>83248</v>
      </c>
      <c r="D140795" t="s">
        <v>201138</v>
      </c>
      <c r="E140795" t="s">
        <v>353256</v>
      </c>
    </row>
    <row r="140796" spans="1:5" x14ac:dyDescent="0.3">
      <c r="A140796">
        <v>4</v>
      </c>
      <c r="B140796">
        <v>1676483826</v>
      </c>
      <c r="C140796" t="s">
        <v>83248</v>
      </c>
      <c r="D140796" t="s">
        <v>160032</v>
      </c>
      <c r="E140796" t="s">
        <v>353257</v>
      </c>
    </row>
    <row r="140797" spans="1:5" x14ac:dyDescent="0.3">
      <c r="A140797">
        <v>4</v>
      </c>
      <c r="B140797">
        <v>1676483846</v>
      </c>
      <c r="C140797" t="s">
        <v>83248</v>
      </c>
      <c r="D140797" t="s">
        <v>201139</v>
      </c>
      <c r="E140797" t="s">
        <v>353258</v>
      </c>
    </row>
    <row r="140798" spans="1:5" x14ac:dyDescent="0.3">
      <c r="A140798">
        <v>4</v>
      </c>
      <c r="B140798">
        <v>1676483863</v>
      </c>
      <c r="C140798" t="s">
        <v>83248</v>
      </c>
      <c r="D140798" t="s">
        <v>154863</v>
      </c>
      <c r="E140798" t="s">
        <v>353259</v>
      </c>
    </row>
    <row r="140799" spans="1:5" x14ac:dyDescent="0.3">
      <c r="A140799">
        <v>4</v>
      </c>
      <c r="B140799">
        <v>1676483931</v>
      </c>
      <c r="C140799" t="s">
        <v>83249</v>
      </c>
      <c r="D140799" t="s">
        <v>201140</v>
      </c>
      <c r="E140799" t="s">
        <v>353260</v>
      </c>
    </row>
    <row r="140800" spans="1:5" x14ac:dyDescent="0.3">
      <c r="A140800">
        <v>4</v>
      </c>
      <c r="B140800">
        <v>1676483938</v>
      </c>
      <c r="C140800" t="s">
        <v>83249</v>
      </c>
      <c r="D140800" t="s">
        <v>201141</v>
      </c>
      <c r="E140800" t="s">
        <v>353261</v>
      </c>
    </row>
    <row r="140801" spans="1:5" x14ac:dyDescent="0.3">
      <c r="A140801">
        <v>4</v>
      </c>
      <c r="B140801">
        <v>1676483964</v>
      </c>
      <c r="C140801" t="s">
        <v>83249</v>
      </c>
      <c r="D140801" t="s">
        <v>201142</v>
      </c>
      <c r="E140801" t="s">
        <v>353262</v>
      </c>
    </row>
    <row r="140802" spans="1:5" x14ac:dyDescent="0.3">
      <c r="A140802">
        <v>4</v>
      </c>
      <c r="B140802">
        <v>1676484136</v>
      </c>
      <c r="C140802" t="s">
        <v>83250</v>
      </c>
      <c r="D140802" t="s">
        <v>193250</v>
      </c>
      <c r="E140802" t="s">
        <v>353263</v>
      </c>
    </row>
    <row r="140803" spans="1:5" x14ac:dyDescent="0.3">
      <c r="A140803">
        <v>4</v>
      </c>
      <c r="B140803">
        <v>1676484229</v>
      </c>
      <c r="C140803" t="s">
        <v>83251</v>
      </c>
      <c r="D140803" t="s">
        <v>201143</v>
      </c>
      <c r="E140803" t="s">
        <v>353264</v>
      </c>
    </row>
    <row r="140804" spans="1:5" x14ac:dyDescent="0.3">
      <c r="A140804">
        <v>4</v>
      </c>
      <c r="B140804">
        <v>1676484231</v>
      </c>
      <c r="C140804" t="s">
        <v>83251</v>
      </c>
      <c r="D140804" t="s">
        <v>183481</v>
      </c>
      <c r="E140804" t="s">
        <v>353265</v>
      </c>
    </row>
    <row r="140805" spans="1:5" x14ac:dyDescent="0.3">
      <c r="A140805">
        <v>4</v>
      </c>
      <c r="B140805">
        <v>1676484236</v>
      </c>
      <c r="C140805" t="s">
        <v>83251</v>
      </c>
      <c r="D140805" t="s">
        <v>198193</v>
      </c>
      <c r="E140805" t="s">
        <v>353266</v>
      </c>
    </row>
    <row r="140806" spans="1:5" x14ac:dyDescent="0.3">
      <c r="A140806">
        <v>4</v>
      </c>
      <c r="B140806">
        <v>1676484256</v>
      </c>
      <c r="C140806" t="s">
        <v>83251</v>
      </c>
      <c r="D140806" t="s">
        <v>201144</v>
      </c>
      <c r="E140806" t="s">
        <v>353267</v>
      </c>
    </row>
    <row r="140807" spans="1:5" x14ac:dyDescent="0.3">
      <c r="A140807">
        <v>4</v>
      </c>
      <c r="B140807">
        <v>1676484259</v>
      </c>
      <c r="C140807" t="s">
        <v>83251</v>
      </c>
      <c r="D140807" t="s">
        <v>159853</v>
      </c>
      <c r="E140807" t="s">
        <v>353268</v>
      </c>
    </row>
    <row r="140808" spans="1:5" x14ac:dyDescent="0.3">
      <c r="A140808">
        <v>4</v>
      </c>
      <c r="B140808">
        <v>1676484291</v>
      </c>
      <c r="C140808" t="s">
        <v>83252</v>
      </c>
      <c r="D140808" t="s">
        <v>201145</v>
      </c>
      <c r="E140808" t="s">
        <v>353269</v>
      </c>
    </row>
    <row r="140809" spans="1:5" x14ac:dyDescent="0.3">
      <c r="A140809">
        <v>4</v>
      </c>
      <c r="B140809">
        <v>1676484314</v>
      </c>
      <c r="C140809" t="s">
        <v>83252</v>
      </c>
      <c r="D140809" t="s">
        <v>189225</v>
      </c>
      <c r="E140809" t="s">
        <v>353270</v>
      </c>
    </row>
    <row r="140810" spans="1:5" x14ac:dyDescent="0.3">
      <c r="A140810">
        <v>4</v>
      </c>
      <c r="B140810">
        <v>1676484324</v>
      </c>
      <c r="C140810" t="s">
        <v>83252</v>
      </c>
      <c r="D140810" t="s">
        <v>201146</v>
      </c>
      <c r="E140810" t="s">
        <v>353271</v>
      </c>
    </row>
    <row r="140811" spans="1:5" x14ac:dyDescent="0.3">
      <c r="A140811">
        <v>4</v>
      </c>
      <c r="B140811">
        <v>1676484342</v>
      </c>
      <c r="C140811" t="s">
        <v>83252</v>
      </c>
      <c r="D140811" t="s">
        <v>201147</v>
      </c>
      <c r="E140811" t="s">
        <v>353272</v>
      </c>
    </row>
    <row r="140812" spans="1:5" x14ac:dyDescent="0.3">
      <c r="A140812">
        <v>4</v>
      </c>
      <c r="B140812">
        <v>1676484355</v>
      </c>
      <c r="C140812" t="s">
        <v>83252</v>
      </c>
      <c r="D140812" t="s">
        <v>156414</v>
      </c>
      <c r="E140812" t="s">
        <v>353273</v>
      </c>
    </row>
    <row r="140813" spans="1:5" x14ac:dyDescent="0.3">
      <c r="A140813">
        <v>4</v>
      </c>
      <c r="B140813">
        <v>1676484513</v>
      </c>
      <c r="C140813" t="s">
        <v>83253</v>
      </c>
      <c r="D140813" t="s">
        <v>201148</v>
      </c>
      <c r="E140813" t="s">
        <v>353274</v>
      </c>
    </row>
    <row r="140814" spans="1:5" x14ac:dyDescent="0.3">
      <c r="A140814">
        <v>4</v>
      </c>
      <c r="B140814">
        <v>1676484520</v>
      </c>
      <c r="C140814" t="s">
        <v>83253</v>
      </c>
      <c r="D140814" t="s">
        <v>201149</v>
      </c>
      <c r="E140814" t="s">
        <v>353275</v>
      </c>
    </row>
    <row r="140815" spans="1:5" x14ac:dyDescent="0.3">
      <c r="A140815">
        <v>4</v>
      </c>
      <c r="B140815">
        <v>1676484688</v>
      </c>
      <c r="C140815" t="s">
        <v>83254</v>
      </c>
      <c r="D140815" t="s">
        <v>201150</v>
      </c>
      <c r="E140815" t="s">
        <v>353276</v>
      </c>
    </row>
    <row r="140816" spans="1:5" x14ac:dyDescent="0.3">
      <c r="A140816">
        <v>4</v>
      </c>
      <c r="B140816">
        <v>1676484700</v>
      </c>
      <c r="C140816" t="s">
        <v>83254</v>
      </c>
      <c r="D140816" t="s">
        <v>201151</v>
      </c>
      <c r="E140816" t="s">
        <v>353277</v>
      </c>
    </row>
    <row r="140817" spans="1:5" x14ac:dyDescent="0.3">
      <c r="A140817">
        <v>4</v>
      </c>
      <c r="B140817">
        <v>1676484705</v>
      </c>
      <c r="C140817" t="s">
        <v>83254</v>
      </c>
      <c r="D140817" t="s">
        <v>173928</v>
      </c>
      <c r="E140817" t="s">
        <v>353278</v>
      </c>
    </row>
    <row r="140818" spans="1:5" x14ac:dyDescent="0.3">
      <c r="A140818">
        <v>4</v>
      </c>
      <c r="B140818">
        <v>1676484722</v>
      </c>
      <c r="C140818" t="s">
        <v>83254</v>
      </c>
      <c r="D140818" t="s">
        <v>201152</v>
      </c>
      <c r="E140818" t="s">
        <v>353279</v>
      </c>
    </row>
    <row r="140819" spans="1:5" x14ac:dyDescent="0.3">
      <c r="A140819">
        <v>4</v>
      </c>
      <c r="B140819">
        <v>1676484757</v>
      </c>
      <c r="C140819" t="s">
        <v>83254</v>
      </c>
      <c r="D140819" t="s">
        <v>201153</v>
      </c>
      <c r="E140819" t="s">
        <v>353280</v>
      </c>
    </row>
    <row r="140820" spans="1:5" x14ac:dyDescent="0.3">
      <c r="A140820">
        <v>4</v>
      </c>
      <c r="B140820">
        <v>1676484776</v>
      </c>
      <c r="C140820" t="s">
        <v>83254</v>
      </c>
      <c r="D140820" t="s">
        <v>201154</v>
      </c>
      <c r="E140820" t="s">
        <v>353281</v>
      </c>
    </row>
    <row r="140821" spans="1:5" x14ac:dyDescent="0.3">
      <c r="A140821">
        <v>4</v>
      </c>
      <c r="B140821">
        <v>1676484794</v>
      </c>
      <c r="C140821" t="s">
        <v>83255</v>
      </c>
      <c r="D140821" t="s">
        <v>108576</v>
      </c>
      <c r="E140821" t="s">
        <v>353282</v>
      </c>
    </row>
    <row r="140822" spans="1:5" x14ac:dyDescent="0.3">
      <c r="A140822">
        <v>4</v>
      </c>
      <c r="B140822">
        <v>1676484802</v>
      </c>
      <c r="C140822" t="s">
        <v>83255</v>
      </c>
      <c r="D140822" t="s">
        <v>201155</v>
      </c>
      <c r="E140822" t="s">
        <v>353283</v>
      </c>
    </row>
    <row r="140823" spans="1:5" x14ac:dyDescent="0.3">
      <c r="A140823">
        <v>4</v>
      </c>
      <c r="B140823">
        <v>1676484924</v>
      </c>
      <c r="C140823" t="s">
        <v>83256</v>
      </c>
      <c r="D140823" t="s">
        <v>201156</v>
      </c>
      <c r="E140823" t="s">
        <v>353284</v>
      </c>
    </row>
    <row r="140824" spans="1:5" x14ac:dyDescent="0.3">
      <c r="A140824">
        <v>4</v>
      </c>
      <c r="B140824">
        <v>1676484939</v>
      </c>
      <c r="C140824" t="s">
        <v>83256</v>
      </c>
      <c r="D140824" t="s">
        <v>201157</v>
      </c>
      <c r="E140824" t="s">
        <v>353285</v>
      </c>
    </row>
    <row r="140825" spans="1:5" x14ac:dyDescent="0.3">
      <c r="A140825">
        <v>4</v>
      </c>
      <c r="B140825">
        <v>1676484940</v>
      </c>
      <c r="C140825" t="s">
        <v>83256</v>
      </c>
      <c r="D140825" t="s">
        <v>201158</v>
      </c>
      <c r="E140825" t="s">
        <v>353286</v>
      </c>
    </row>
    <row r="140826" spans="1:5" x14ac:dyDescent="0.3">
      <c r="A140826">
        <v>4</v>
      </c>
      <c r="B140826">
        <v>1676484946</v>
      </c>
      <c r="C140826" t="s">
        <v>83256</v>
      </c>
      <c r="D140826" t="s">
        <v>168537</v>
      </c>
      <c r="E140826" t="s">
        <v>353287</v>
      </c>
    </row>
    <row r="140827" spans="1:5" x14ac:dyDescent="0.3">
      <c r="A140827">
        <v>4</v>
      </c>
      <c r="B140827">
        <v>1676484957</v>
      </c>
      <c r="C140827" t="s">
        <v>83256</v>
      </c>
      <c r="D140827" t="s">
        <v>201159</v>
      </c>
      <c r="E140827" t="s">
        <v>298320</v>
      </c>
    </row>
    <row r="140828" spans="1:5" x14ac:dyDescent="0.3">
      <c r="A140828">
        <v>4</v>
      </c>
      <c r="B140828">
        <v>1676484984</v>
      </c>
      <c r="C140828" t="s">
        <v>83257</v>
      </c>
      <c r="D140828" t="s">
        <v>201160</v>
      </c>
      <c r="E140828" t="s">
        <v>353288</v>
      </c>
    </row>
    <row r="140829" spans="1:5" x14ac:dyDescent="0.3">
      <c r="A140829">
        <v>4</v>
      </c>
      <c r="B140829">
        <v>1676485007</v>
      </c>
      <c r="C140829" t="s">
        <v>83257</v>
      </c>
      <c r="D140829" t="s">
        <v>201161</v>
      </c>
      <c r="E140829" t="s">
        <v>353289</v>
      </c>
    </row>
    <row r="140830" spans="1:5" x14ac:dyDescent="0.3">
      <c r="A140830">
        <v>4</v>
      </c>
      <c r="B140830">
        <v>1676485016</v>
      </c>
      <c r="C140830" t="s">
        <v>83257</v>
      </c>
      <c r="D140830" t="s">
        <v>201162</v>
      </c>
      <c r="E140830" t="s">
        <v>353290</v>
      </c>
    </row>
    <row r="140831" spans="1:5" x14ac:dyDescent="0.3">
      <c r="A140831">
        <v>4</v>
      </c>
      <c r="B140831">
        <v>1676485125</v>
      </c>
      <c r="C140831" t="s">
        <v>83258</v>
      </c>
      <c r="D140831" t="s">
        <v>94566</v>
      </c>
      <c r="E140831" t="s">
        <v>353291</v>
      </c>
    </row>
    <row r="140832" spans="1:5" x14ac:dyDescent="0.3">
      <c r="A140832">
        <v>4</v>
      </c>
      <c r="B140832">
        <v>1676485139</v>
      </c>
      <c r="C140832" t="s">
        <v>83258</v>
      </c>
      <c r="D140832" t="s">
        <v>201163</v>
      </c>
      <c r="E140832" t="s">
        <v>353292</v>
      </c>
    </row>
    <row r="140833" spans="1:5" x14ac:dyDescent="0.3">
      <c r="A140833">
        <v>4</v>
      </c>
      <c r="B140833">
        <v>1676485167</v>
      </c>
      <c r="C140833" t="s">
        <v>83258</v>
      </c>
      <c r="D140833" t="s">
        <v>201164</v>
      </c>
      <c r="E140833" t="s">
        <v>353293</v>
      </c>
    </row>
    <row r="140834" spans="1:5" x14ac:dyDescent="0.3">
      <c r="A140834">
        <v>4</v>
      </c>
      <c r="B140834">
        <v>1676485181</v>
      </c>
      <c r="C140834" t="s">
        <v>83258</v>
      </c>
      <c r="D140834" t="s">
        <v>201165</v>
      </c>
      <c r="E140834" t="s">
        <v>353294</v>
      </c>
    </row>
    <row r="140835" spans="1:5" x14ac:dyDescent="0.3">
      <c r="A140835">
        <v>4</v>
      </c>
      <c r="B140835">
        <v>1676485237</v>
      </c>
      <c r="C140835" t="s">
        <v>83259</v>
      </c>
      <c r="D140835" t="s">
        <v>167854</v>
      </c>
      <c r="E140835" t="s">
        <v>353295</v>
      </c>
    </row>
    <row r="140836" spans="1:5" x14ac:dyDescent="0.3">
      <c r="A140836">
        <v>4</v>
      </c>
      <c r="B140836">
        <v>1676485238</v>
      </c>
      <c r="C140836" t="s">
        <v>83259</v>
      </c>
      <c r="D140836" t="s">
        <v>201166</v>
      </c>
      <c r="E140836" t="s">
        <v>353296</v>
      </c>
    </row>
    <row r="140837" spans="1:5" x14ac:dyDescent="0.3">
      <c r="A140837">
        <v>4</v>
      </c>
      <c r="B140837">
        <v>1676485250</v>
      </c>
      <c r="C140837" t="s">
        <v>83260</v>
      </c>
      <c r="D140837" t="s">
        <v>201167</v>
      </c>
      <c r="E140837" t="s">
        <v>353297</v>
      </c>
    </row>
    <row r="140838" spans="1:5" x14ac:dyDescent="0.3">
      <c r="A140838">
        <v>4</v>
      </c>
      <c r="B140838">
        <v>1676485271</v>
      </c>
      <c r="C140838" t="s">
        <v>83259</v>
      </c>
      <c r="D140838" t="s">
        <v>124575</v>
      </c>
      <c r="E140838" t="s">
        <v>353298</v>
      </c>
    </row>
    <row r="140839" spans="1:5" x14ac:dyDescent="0.3">
      <c r="A140839">
        <v>4</v>
      </c>
      <c r="B140839">
        <v>1676485275</v>
      </c>
      <c r="C140839" t="s">
        <v>83259</v>
      </c>
      <c r="D140839" t="s">
        <v>201168</v>
      </c>
      <c r="E140839" t="s">
        <v>353299</v>
      </c>
    </row>
    <row r="140840" spans="1:5" x14ac:dyDescent="0.3">
      <c r="A140840">
        <v>4</v>
      </c>
      <c r="B140840">
        <v>1676485310</v>
      </c>
      <c r="C140840" t="s">
        <v>83261</v>
      </c>
      <c r="D140840" t="s">
        <v>201169</v>
      </c>
      <c r="E140840" t="s">
        <v>353300</v>
      </c>
    </row>
    <row r="140841" spans="1:5" x14ac:dyDescent="0.3">
      <c r="A140841">
        <v>4</v>
      </c>
      <c r="B140841">
        <v>1676485312</v>
      </c>
      <c r="C140841" t="s">
        <v>83261</v>
      </c>
      <c r="D140841" t="s">
        <v>201170</v>
      </c>
      <c r="E140841" t="s">
        <v>353301</v>
      </c>
    </row>
    <row r="140842" spans="1:5" x14ac:dyDescent="0.3">
      <c r="A140842">
        <v>4</v>
      </c>
      <c r="B140842">
        <v>1676485348</v>
      </c>
      <c r="C140842" t="s">
        <v>83261</v>
      </c>
      <c r="D140842" t="s">
        <v>201171</v>
      </c>
      <c r="E140842" t="s">
        <v>353302</v>
      </c>
    </row>
    <row r="140843" spans="1:5" x14ac:dyDescent="0.3">
      <c r="A140843">
        <v>4</v>
      </c>
      <c r="B140843">
        <v>1676485365</v>
      </c>
      <c r="C140843" t="s">
        <v>83260</v>
      </c>
      <c r="D140843" t="s">
        <v>182824</v>
      </c>
      <c r="E140843" t="s">
        <v>353303</v>
      </c>
    </row>
    <row r="140844" spans="1:5" x14ac:dyDescent="0.3">
      <c r="A140844">
        <v>4</v>
      </c>
      <c r="B140844">
        <v>1676485406</v>
      </c>
      <c r="C140844" t="s">
        <v>83260</v>
      </c>
      <c r="D140844" t="s">
        <v>172610</v>
      </c>
      <c r="E140844" t="s">
        <v>353304</v>
      </c>
    </row>
    <row r="140845" spans="1:5" x14ac:dyDescent="0.3">
      <c r="A140845">
        <v>4</v>
      </c>
      <c r="B140845">
        <v>1676485407</v>
      </c>
      <c r="C140845" t="s">
        <v>83260</v>
      </c>
      <c r="D140845" t="s">
        <v>178248</v>
      </c>
      <c r="E140845" t="s">
        <v>353305</v>
      </c>
    </row>
    <row r="140846" spans="1:5" x14ac:dyDescent="0.3">
      <c r="A140846">
        <v>4</v>
      </c>
      <c r="B140846">
        <v>1676485506</v>
      </c>
      <c r="C140846" t="s">
        <v>83262</v>
      </c>
      <c r="D140846" t="s">
        <v>201172</v>
      </c>
      <c r="E140846" t="s">
        <v>353306</v>
      </c>
    </row>
    <row r="140847" spans="1:5" x14ac:dyDescent="0.3">
      <c r="A140847">
        <v>4</v>
      </c>
      <c r="B140847">
        <v>1676485508</v>
      </c>
      <c r="C140847" t="s">
        <v>83262</v>
      </c>
      <c r="D140847" t="s">
        <v>201173</v>
      </c>
      <c r="E140847" t="s">
        <v>353307</v>
      </c>
    </row>
    <row r="140848" spans="1:5" x14ac:dyDescent="0.3">
      <c r="A140848">
        <v>4</v>
      </c>
      <c r="B140848">
        <v>1676485509</v>
      </c>
      <c r="C140848" t="s">
        <v>83262</v>
      </c>
      <c r="D140848" t="s">
        <v>201174</v>
      </c>
      <c r="E140848" t="s">
        <v>353308</v>
      </c>
    </row>
    <row r="140849" spans="1:5" x14ac:dyDescent="0.3">
      <c r="A140849">
        <v>4</v>
      </c>
      <c r="B140849">
        <v>1676485524</v>
      </c>
      <c r="C140849" t="s">
        <v>83262</v>
      </c>
      <c r="D140849" t="s">
        <v>201175</v>
      </c>
      <c r="E140849" t="s">
        <v>353309</v>
      </c>
    </row>
    <row r="140850" spans="1:5" x14ac:dyDescent="0.3">
      <c r="A140850">
        <v>4</v>
      </c>
      <c r="B140850">
        <v>1676485681</v>
      </c>
      <c r="C140850" t="s">
        <v>83263</v>
      </c>
      <c r="D140850" t="s">
        <v>193561</v>
      </c>
      <c r="E140850" t="s">
        <v>353310</v>
      </c>
    </row>
    <row r="140851" spans="1:5" x14ac:dyDescent="0.3">
      <c r="A140851">
        <v>4</v>
      </c>
      <c r="B140851">
        <v>1676485704</v>
      </c>
      <c r="C140851" t="s">
        <v>83263</v>
      </c>
      <c r="D140851" t="s">
        <v>201176</v>
      </c>
      <c r="E140851" t="s">
        <v>353311</v>
      </c>
    </row>
    <row r="140852" spans="1:5" x14ac:dyDescent="0.3">
      <c r="A140852">
        <v>4</v>
      </c>
      <c r="B140852">
        <v>1676485727</v>
      </c>
      <c r="C140852" t="s">
        <v>83264</v>
      </c>
      <c r="D140852" t="s">
        <v>201177</v>
      </c>
      <c r="E140852" t="s">
        <v>353312</v>
      </c>
    </row>
    <row r="140853" spans="1:5" x14ac:dyDescent="0.3">
      <c r="A140853">
        <v>4</v>
      </c>
      <c r="B140853">
        <v>1676485745</v>
      </c>
      <c r="C140853" t="s">
        <v>83264</v>
      </c>
      <c r="D140853" t="s">
        <v>201178</v>
      </c>
      <c r="E140853" t="s">
        <v>353313</v>
      </c>
    </row>
    <row r="140854" spans="1:5" x14ac:dyDescent="0.3">
      <c r="A140854">
        <v>4</v>
      </c>
      <c r="B140854">
        <v>1676509492</v>
      </c>
      <c r="C140854" t="s">
        <v>83265</v>
      </c>
      <c r="D140854" t="s">
        <v>201179</v>
      </c>
      <c r="E140854" t="s">
        <v>353314</v>
      </c>
    </row>
    <row r="140855" spans="1:5" x14ac:dyDescent="0.3">
      <c r="A140855">
        <v>4</v>
      </c>
      <c r="B140855">
        <v>1676509524</v>
      </c>
      <c r="C140855" t="s">
        <v>83266</v>
      </c>
      <c r="D140855" t="s">
        <v>201180</v>
      </c>
      <c r="E140855" t="s">
        <v>353315</v>
      </c>
    </row>
    <row r="140856" spans="1:5" x14ac:dyDescent="0.3">
      <c r="A140856">
        <v>4</v>
      </c>
      <c r="B140856">
        <v>1676509529</v>
      </c>
      <c r="C140856" t="s">
        <v>83266</v>
      </c>
      <c r="D140856" t="s">
        <v>200549</v>
      </c>
      <c r="E140856" t="s">
        <v>353316</v>
      </c>
    </row>
    <row r="140857" spans="1:5" x14ac:dyDescent="0.3">
      <c r="A140857">
        <v>4</v>
      </c>
      <c r="B140857">
        <v>1676509584</v>
      </c>
      <c r="C140857" t="s">
        <v>83266</v>
      </c>
      <c r="D140857" t="s">
        <v>174811</v>
      </c>
      <c r="E140857" t="s">
        <v>353317</v>
      </c>
    </row>
    <row r="140858" spans="1:5" x14ac:dyDescent="0.3">
      <c r="A140858">
        <v>4</v>
      </c>
      <c r="B140858">
        <v>1676509628</v>
      </c>
      <c r="C140858" t="s">
        <v>83267</v>
      </c>
      <c r="D140858" t="s">
        <v>201181</v>
      </c>
      <c r="E140858" t="s">
        <v>353318</v>
      </c>
    </row>
    <row r="140859" spans="1:5" x14ac:dyDescent="0.3">
      <c r="A140859">
        <v>4</v>
      </c>
      <c r="B140859">
        <v>1676509639</v>
      </c>
      <c r="C140859" t="s">
        <v>83267</v>
      </c>
      <c r="D140859" t="s">
        <v>201182</v>
      </c>
      <c r="E140859" t="s">
        <v>353319</v>
      </c>
    </row>
    <row r="140860" spans="1:5" x14ac:dyDescent="0.3">
      <c r="A140860">
        <v>4</v>
      </c>
      <c r="B140860">
        <v>1676509666</v>
      </c>
      <c r="C140860" t="s">
        <v>83267</v>
      </c>
      <c r="D140860" t="s">
        <v>201183</v>
      </c>
      <c r="E140860" t="s">
        <v>353320</v>
      </c>
    </row>
    <row r="140861" spans="1:5" x14ac:dyDescent="0.3">
      <c r="A140861">
        <v>4</v>
      </c>
      <c r="B140861">
        <v>1676509702</v>
      </c>
      <c r="C140861" t="s">
        <v>83268</v>
      </c>
      <c r="D140861" t="s">
        <v>201184</v>
      </c>
      <c r="E140861" t="s">
        <v>353321</v>
      </c>
    </row>
    <row r="140862" spans="1:5" x14ac:dyDescent="0.3">
      <c r="A140862">
        <v>4</v>
      </c>
      <c r="B140862">
        <v>1676509875</v>
      </c>
      <c r="C140862" t="s">
        <v>83269</v>
      </c>
      <c r="D140862" t="s">
        <v>201185</v>
      </c>
      <c r="E140862" t="s">
        <v>353322</v>
      </c>
    </row>
    <row r="140863" spans="1:5" x14ac:dyDescent="0.3">
      <c r="A140863">
        <v>4</v>
      </c>
      <c r="B140863">
        <v>1676509898</v>
      </c>
      <c r="C140863" t="s">
        <v>83269</v>
      </c>
      <c r="D140863" t="s">
        <v>165210</v>
      </c>
      <c r="E140863" t="s">
        <v>353323</v>
      </c>
    </row>
    <row r="140864" spans="1:5" x14ac:dyDescent="0.3">
      <c r="A140864">
        <v>4</v>
      </c>
      <c r="B140864">
        <v>1676509936</v>
      </c>
      <c r="C140864" t="s">
        <v>83270</v>
      </c>
      <c r="D140864" t="s">
        <v>201186</v>
      </c>
      <c r="E140864" t="s">
        <v>353324</v>
      </c>
    </row>
    <row r="140865" spans="1:5" x14ac:dyDescent="0.3">
      <c r="A140865">
        <v>4</v>
      </c>
      <c r="B140865">
        <v>1676509971</v>
      </c>
      <c r="C140865" t="s">
        <v>83270</v>
      </c>
      <c r="D140865" t="s">
        <v>201187</v>
      </c>
      <c r="E140865" t="s">
        <v>353325</v>
      </c>
    </row>
    <row r="140866" spans="1:5" x14ac:dyDescent="0.3">
      <c r="A140866">
        <v>4</v>
      </c>
      <c r="B140866">
        <v>1676509972</v>
      </c>
      <c r="C140866" t="s">
        <v>83270</v>
      </c>
      <c r="D140866" t="s">
        <v>160935</v>
      </c>
      <c r="E140866" t="s">
        <v>353326</v>
      </c>
    </row>
    <row r="140867" spans="1:5" x14ac:dyDescent="0.3">
      <c r="A140867">
        <v>4</v>
      </c>
      <c r="B140867">
        <v>1676510098</v>
      </c>
      <c r="C140867" t="s">
        <v>83271</v>
      </c>
      <c r="D140867" t="s">
        <v>201188</v>
      </c>
      <c r="E140867" t="s">
        <v>353327</v>
      </c>
    </row>
    <row r="140868" spans="1:5" x14ac:dyDescent="0.3">
      <c r="A140868">
        <v>4</v>
      </c>
      <c r="B140868">
        <v>1676510128</v>
      </c>
      <c r="C140868" t="s">
        <v>83272</v>
      </c>
      <c r="D140868" t="s">
        <v>201189</v>
      </c>
      <c r="E140868" t="s">
        <v>353328</v>
      </c>
    </row>
    <row r="140869" spans="1:5" x14ac:dyDescent="0.3">
      <c r="A140869">
        <v>4</v>
      </c>
      <c r="B140869">
        <v>1676510161</v>
      </c>
      <c r="C140869" t="s">
        <v>83272</v>
      </c>
      <c r="D140869" t="s">
        <v>201190</v>
      </c>
      <c r="E140869" t="s">
        <v>353329</v>
      </c>
    </row>
    <row r="140870" spans="1:5" x14ac:dyDescent="0.3">
      <c r="A140870">
        <v>4</v>
      </c>
      <c r="B140870">
        <v>1676510175</v>
      </c>
      <c r="C140870" t="s">
        <v>83272</v>
      </c>
      <c r="D140870" t="s">
        <v>201191</v>
      </c>
      <c r="E140870" t="s">
        <v>353330</v>
      </c>
    </row>
    <row r="140871" spans="1:5" x14ac:dyDescent="0.3">
      <c r="A140871">
        <v>4</v>
      </c>
      <c r="B140871">
        <v>1676510194</v>
      </c>
      <c r="C140871" t="s">
        <v>83272</v>
      </c>
      <c r="D140871" t="s">
        <v>201192</v>
      </c>
      <c r="E140871" t="s">
        <v>353331</v>
      </c>
    </row>
    <row r="140872" spans="1:5" x14ac:dyDescent="0.3">
      <c r="A140872">
        <v>4</v>
      </c>
      <c r="B140872">
        <v>1676510218</v>
      </c>
      <c r="C140872" t="s">
        <v>83273</v>
      </c>
      <c r="D140872" t="s">
        <v>201193</v>
      </c>
      <c r="E140872" t="s">
        <v>353332</v>
      </c>
    </row>
    <row r="140873" spans="1:5" x14ac:dyDescent="0.3">
      <c r="A140873">
        <v>4</v>
      </c>
      <c r="B140873">
        <v>1676510226</v>
      </c>
      <c r="C140873" t="s">
        <v>83273</v>
      </c>
      <c r="D140873" t="s">
        <v>201194</v>
      </c>
      <c r="E140873" t="s">
        <v>353333</v>
      </c>
    </row>
    <row r="140874" spans="1:5" x14ac:dyDescent="0.3">
      <c r="A140874">
        <v>4</v>
      </c>
      <c r="B140874">
        <v>1676510282</v>
      </c>
      <c r="C140874" t="s">
        <v>83273</v>
      </c>
      <c r="D140874" t="s">
        <v>201195</v>
      </c>
      <c r="E140874" t="s">
        <v>353334</v>
      </c>
    </row>
    <row r="140875" spans="1:5" x14ac:dyDescent="0.3">
      <c r="A140875">
        <v>4</v>
      </c>
      <c r="B140875">
        <v>1676510314</v>
      </c>
      <c r="C140875" t="s">
        <v>83274</v>
      </c>
      <c r="D140875" t="s">
        <v>201196</v>
      </c>
      <c r="E140875" t="s">
        <v>353335</v>
      </c>
    </row>
    <row r="140876" spans="1:5" x14ac:dyDescent="0.3">
      <c r="A140876">
        <v>4</v>
      </c>
      <c r="B140876">
        <v>1676510320</v>
      </c>
      <c r="C140876" t="s">
        <v>83274</v>
      </c>
      <c r="D140876" t="s">
        <v>201197</v>
      </c>
      <c r="E140876" t="s">
        <v>353336</v>
      </c>
    </row>
    <row r="140877" spans="1:5" x14ac:dyDescent="0.3">
      <c r="A140877">
        <v>4</v>
      </c>
      <c r="B140877">
        <v>1676510395</v>
      </c>
      <c r="C140877" t="s">
        <v>83274</v>
      </c>
      <c r="D140877" t="s">
        <v>201198</v>
      </c>
      <c r="E140877" t="s">
        <v>353337</v>
      </c>
    </row>
    <row r="140878" spans="1:5" x14ac:dyDescent="0.3">
      <c r="A140878">
        <v>4</v>
      </c>
      <c r="B140878">
        <v>1676510413</v>
      </c>
      <c r="C140878" t="s">
        <v>83275</v>
      </c>
      <c r="D140878" t="s">
        <v>186974</v>
      </c>
      <c r="E140878" t="s">
        <v>353338</v>
      </c>
    </row>
    <row r="140879" spans="1:5" x14ac:dyDescent="0.3">
      <c r="A140879">
        <v>4</v>
      </c>
      <c r="B140879">
        <v>1676510473</v>
      </c>
      <c r="C140879" t="s">
        <v>83275</v>
      </c>
      <c r="D140879" t="s">
        <v>190601</v>
      </c>
      <c r="E140879" t="s">
        <v>353339</v>
      </c>
    </row>
    <row r="140880" spans="1:5" x14ac:dyDescent="0.3">
      <c r="A140880">
        <v>4</v>
      </c>
      <c r="B140880">
        <v>1676510573</v>
      </c>
      <c r="C140880" t="s">
        <v>83276</v>
      </c>
      <c r="D140880" t="s">
        <v>201199</v>
      </c>
      <c r="E140880" t="s">
        <v>353340</v>
      </c>
    </row>
    <row r="140881" spans="1:5" x14ac:dyDescent="0.3">
      <c r="A140881">
        <v>4</v>
      </c>
      <c r="B140881">
        <v>1676510666</v>
      </c>
      <c r="C140881" t="s">
        <v>83277</v>
      </c>
      <c r="D140881" t="s">
        <v>201200</v>
      </c>
      <c r="E140881" t="s">
        <v>353341</v>
      </c>
    </row>
    <row r="140882" spans="1:5" x14ac:dyDescent="0.3">
      <c r="A140882">
        <v>4</v>
      </c>
      <c r="B140882">
        <v>1676510670</v>
      </c>
      <c r="C140882" t="s">
        <v>83277</v>
      </c>
      <c r="D140882" t="s">
        <v>169597</v>
      </c>
      <c r="E140882" t="s">
        <v>353342</v>
      </c>
    </row>
    <row r="140883" spans="1:5" x14ac:dyDescent="0.3">
      <c r="A140883">
        <v>4</v>
      </c>
      <c r="B140883">
        <v>1676510674</v>
      </c>
      <c r="C140883" t="s">
        <v>83277</v>
      </c>
      <c r="D140883" t="s">
        <v>201201</v>
      </c>
      <c r="E140883" t="s">
        <v>353343</v>
      </c>
    </row>
    <row r="140884" spans="1:5" x14ac:dyDescent="0.3">
      <c r="A140884">
        <v>4</v>
      </c>
      <c r="B140884">
        <v>1676510717</v>
      </c>
      <c r="C140884" t="s">
        <v>83278</v>
      </c>
      <c r="D140884" t="s">
        <v>100158</v>
      </c>
      <c r="E140884" t="s">
        <v>353344</v>
      </c>
    </row>
    <row r="140885" spans="1:5" x14ac:dyDescent="0.3">
      <c r="A140885">
        <v>4</v>
      </c>
      <c r="B140885">
        <v>1676510750</v>
      </c>
      <c r="C140885" t="s">
        <v>83278</v>
      </c>
      <c r="D140885" t="s">
        <v>201202</v>
      </c>
      <c r="E140885" t="s">
        <v>353345</v>
      </c>
    </row>
    <row r="140886" spans="1:5" x14ac:dyDescent="0.3">
      <c r="A140886">
        <v>4</v>
      </c>
      <c r="B140886">
        <v>1676510751</v>
      </c>
      <c r="C140886" t="s">
        <v>83278</v>
      </c>
      <c r="D140886" t="s">
        <v>201203</v>
      </c>
      <c r="E140886" t="s">
        <v>353346</v>
      </c>
    </row>
    <row r="140887" spans="1:5" x14ac:dyDescent="0.3">
      <c r="A140887">
        <v>4</v>
      </c>
      <c r="B140887">
        <v>1676510784</v>
      </c>
      <c r="C140887" t="s">
        <v>83279</v>
      </c>
      <c r="D140887" t="s">
        <v>201204</v>
      </c>
      <c r="E140887" t="s">
        <v>353347</v>
      </c>
    </row>
    <row r="140888" spans="1:5" x14ac:dyDescent="0.3">
      <c r="A140888">
        <v>4</v>
      </c>
      <c r="B140888">
        <v>1676510804</v>
      </c>
      <c r="C140888" t="s">
        <v>83279</v>
      </c>
      <c r="D140888" t="s">
        <v>201205</v>
      </c>
      <c r="E140888" t="s">
        <v>353348</v>
      </c>
    </row>
    <row r="140889" spans="1:5" x14ac:dyDescent="0.3">
      <c r="A140889">
        <v>4</v>
      </c>
      <c r="B140889">
        <v>1676510855</v>
      </c>
      <c r="C140889" t="s">
        <v>83280</v>
      </c>
      <c r="D140889" t="s">
        <v>201206</v>
      </c>
      <c r="E140889" t="s">
        <v>353349</v>
      </c>
    </row>
    <row r="140890" spans="1:5" x14ac:dyDescent="0.3">
      <c r="A140890">
        <v>4</v>
      </c>
      <c r="B140890">
        <v>1676510886</v>
      </c>
      <c r="C140890" t="s">
        <v>83280</v>
      </c>
      <c r="D140890" t="s">
        <v>201207</v>
      </c>
      <c r="E140890" t="s">
        <v>353350</v>
      </c>
    </row>
    <row r="140891" spans="1:5" x14ac:dyDescent="0.3">
      <c r="A140891">
        <v>4</v>
      </c>
      <c r="B140891">
        <v>1676510943</v>
      </c>
      <c r="C140891" t="s">
        <v>83281</v>
      </c>
      <c r="D140891" t="s">
        <v>201208</v>
      </c>
      <c r="E140891" t="s">
        <v>353351</v>
      </c>
    </row>
    <row r="140892" spans="1:5" x14ac:dyDescent="0.3">
      <c r="A140892">
        <v>4</v>
      </c>
      <c r="B140892">
        <v>1676511055</v>
      </c>
      <c r="C140892" t="s">
        <v>83282</v>
      </c>
      <c r="D140892" t="s">
        <v>201209</v>
      </c>
      <c r="E140892" t="s">
        <v>353352</v>
      </c>
    </row>
    <row r="140893" spans="1:5" x14ac:dyDescent="0.3">
      <c r="A140893">
        <v>4</v>
      </c>
      <c r="B140893">
        <v>1676511079</v>
      </c>
      <c r="C140893" t="s">
        <v>83282</v>
      </c>
      <c r="D140893" t="s">
        <v>193415</v>
      </c>
      <c r="E140893" t="s">
        <v>353353</v>
      </c>
    </row>
    <row r="140894" spans="1:5" x14ac:dyDescent="0.3">
      <c r="A140894">
        <v>4</v>
      </c>
      <c r="B140894">
        <v>1676511133</v>
      </c>
      <c r="C140894" t="s">
        <v>83283</v>
      </c>
      <c r="D140894" t="s">
        <v>201210</v>
      </c>
      <c r="E140894" t="s">
        <v>353354</v>
      </c>
    </row>
    <row r="140895" spans="1:5" x14ac:dyDescent="0.3">
      <c r="A140895">
        <v>4</v>
      </c>
      <c r="B140895">
        <v>1676511163</v>
      </c>
      <c r="C140895" t="s">
        <v>83283</v>
      </c>
      <c r="D140895" t="s">
        <v>201211</v>
      </c>
      <c r="E140895" t="s">
        <v>353355</v>
      </c>
    </row>
    <row r="140896" spans="1:5" x14ac:dyDescent="0.3">
      <c r="A140896">
        <v>4</v>
      </c>
      <c r="B140896">
        <v>1676511165</v>
      </c>
      <c r="C140896" t="s">
        <v>83283</v>
      </c>
      <c r="D140896" t="s">
        <v>201212</v>
      </c>
      <c r="E140896" t="s">
        <v>353356</v>
      </c>
    </row>
    <row r="140897" spans="1:5" x14ac:dyDescent="0.3">
      <c r="A140897">
        <v>4</v>
      </c>
      <c r="B140897">
        <v>1676511196</v>
      </c>
      <c r="C140897" t="s">
        <v>83284</v>
      </c>
      <c r="D140897" t="s">
        <v>201213</v>
      </c>
      <c r="E140897" t="s">
        <v>353357</v>
      </c>
    </row>
    <row r="140898" spans="1:5" x14ac:dyDescent="0.3">
      <c r="A140898">
        <v>4</v>
      </c>
      <c r="B140898">
        <v>1676511202</v>
      </c>
      <c r="C140898" t="s">
        <v>83284</v>
      </c>
      <c r="D140898" t="s">
        <v>201214</v>
      </c>
      <c r="E140898" t="s">
        <v>353358</v>
      </c>
    </row>
    <row r="140899" spans="1:5" x14ac:dyDescent="0.3">
      <c r="A140899">
        <v>4</v>
      </c>
      <c r="B140899">
        <v>1676511247</v>
      </c>
      <c r="C140899" t="s">
        <v>83284</v>
      </c>
      <c r="D140899" t="s">
        <v>201215</v>
      </c>
      <c r="E140899" t="s">
        <v>353359</v>
      </c>
    </row>
    <row r="140900" spans="1:5" x14ac:dyDescent="0.3">
      <c r="A140900">
        <v>4</v>
      </c>
      <c r="B140900">
        <v>1676511302</v>
      </c>
      <c r="C140900" t="s">
        <v>83285</v>
      </c>
      <c r="D140900" t="s">
        <v>201216</v>
      </c>
      <c r="E140900" t="s">
        <v>353360</v>
      </c>
    </row>
    <row r="140901" spans="1:5" x14ac:dyDescent="0.3">
      <c r="A140901">
        <v>4</v>
      </c>
      <c r="B140901">
        <v>1676511310</v>
      </c>
      <c r="C140901" t="s">
        <v>83285</v>
      </c>
      <c r="D140901" t="s">
        <v>201217</v>
      </c>
      <c r="E140901" t="s">
        <v>353361</v>
      </c>
    </row>
    <row r="140902" spans="1:5" x14ac:dyDescent="0.3">
      <c r="A140902">
        <v>4</v>
      </c>
      <c r="B140902">
        <v>1676511325</v>
      </c>
      <c r="C140902" t="s">
        <v>83285</v>
      </c>
      <c r="D140902" t="s">
        <v>201218</v>
      </c>
      <c r="E140902" t="s">
        <v>353362</v>
      </c>
    </row>
    <row r="140903" spans="1:5" x14ac:dyDescent="0.3">
      <c r="A140903">
        <v>4</v>
      </c>
      <c r="B140903">
        <v>1676511329</v>
      </c>
      <c r="C140903" t="s">
        <v>83285</v>
      </c>
      <c r="D140903" t="s">
        <v>201219</v>
      </c>
      <c r="E140903" t="s">
        <v>353363</v>
      </c>
    </row>
    <row r="140904" spans="1:5" x14ac:dyDescent="0.3">
      <c r="A140904">
        <v>4</v>
      </c>
      <c r="B140904">
        <v>1676511336</v>
      </c>
      <c r="C140904" t="s">
        <v>83285</v>
      </c>
      <c r="D140904" t="s">
        <v>201220</v>
      </c>
      <c r="E140904" t="s">
        <v>353364</v>
      </c>
    </row>
    <row r="140905" spans="1:5" x14ac:dyDescent="0.3">
      <c r="A140905">
        <v>4</v>
      </c>
      <c r="B140905">
        <v>1676511378</v>
      </c>
      <c r="C140905" t="s">
        <v>83286</v>
      </c>
      <c r="D140905" t="s">
        <v>201221</v>
      </c>
      <c r="E140905" t="s">
        <v>353365</v>
      </c>
    </row>
    <row r="140906" spans="1:5" x14ac:dyDescent="0.3">
      <c r="A140906">
        <v>4</v>
      </c>
      <c r="B140906">
        <v>1676511420</v>
      </c>
      <c r="C140906" t="s">
        <v>83286</v>
      </c>
      <c r="D140906" t="s">
        <v>201222</v>
      </c>
      <c r="E140906" t="s">
        <v>353366</v>
      </c>
    </row>
    <row r="140907" spans="1:5" x14ac:dyDescent="0.3">
      <c r="A140907">
        <v>4</v>
      </c>
      <c r="B140907">
        <v>1676511484</v>
      </c>
      <c r="C140907" t="s">
        <v>83287</v>
      </c>
      <c r="D140907" t="s">
        <v>201223</v>
      </c>
      <c r="E140907" t="s">
        <v>353367</v>
      </c>
    </row>
    <row r="140908" spans="1:5" x14ac:dyDescent="0.3">
      <c r="A140908">
        <v>4</v>
      </c>
      <c r="B140908">
        <v>1676511510</v>
      </c>
      <c r="C140908" t="s">
        <v>83288</v>
      </c>
      <c r="D140908" t="s">
        <v>176366</v>
      </c>
      <c r="E140908" t="s">
        <v>353368</v>
      </c>
    </row>
    <row r="140909" spans="1:5" x14ac:dyDescent="0.3">
      <c r="A140909">
        <v>4</v>
      </c>
      <c r="B140909">
        <v>1676511536</v>
      </c>
      <c r="C140909" t="s">
        <v>83288</v>
      </c>
      <c r="D140909" t="s">
        <v>201224</v>
      </c>
      <c r="E140909" t="s">
        <v>353369</v>
      </c>
    </row>
    <row r="140910" spans="1:5" x14ac:dyDescent="0.3">
      <c r="A140910">
        <v>4</v>
      </c>
      <c r="B140910">
        <v>1676511586</v>
      </c>
      <c r="C140910" t="s">
        <v>83289</v>
      </c>
      <c r="D140910" t="s">
        <v>201225</v>
      </c>
      <c r="E140910" t="s">
        <v>353370</v>
      </c>
    </row>
    <row r="140911" spans="1:5" x14ac:dyDescent="0.3">
      <c r="A140911">
        <v>4</v>
      </c>
      <c r="B140911">
        <v>1676511592</v>
      </c>
      <c r="C140911" t="s">
        <v>83289</v>
      </c>
      <c r="D140911" t="s">
        <v>201226</v>
      </c>
      <c r="E140911" t="s">
        <v>353371</v>
      </c>
    </row>
    <row r="140912" spans="1:5" x14ac:dyDescent="0.3">
      <c r="A140912">
        <v>4</v>
      </c>
      <c r="B140912">
        <v>1676511616</v>
      </c>
      <c r="C140912" t="s">
        <v>83289</v>
      </c>
      <c r="D140912" t="s">
        <v>201227</v>
      </c>
      <c r="E140912" t="s">
        <v>353372</v>
      </c>
    </row>
    <row r="140913" spans="1:5" x14ac:dyDescent="0.3">
      <c r="A140913">
        <v>4</v>
      </c>
      <c r="B140913">
        <v>1676511663</v>
      </c>
      <c r="C140913" t="s">
        <v>83290</v>
      </c>
      <c r="D140913" t="s">
        <v>201228</v>
      </c>
      <c r="E140913" t="s">
        <v>353373</v>
      </c>
    </row>
    <row r="140914" spans="1:5" x14ac:dyDescent="0.3">
      <c r="A140914">
        <v>4</v>
      </c>
      <c r="B140914">
        <v>1676511736</v>
      </c>
      <c r="C140914" t="s">
        <v>83290</v>
      </c>
      <c r="D140914" t="s">
        <v>118640</v>
      </c>
      <c r="E140914" t="s">
        <v>353374</v>
      </c>
    </row>
    <row r="140915" spans="1:5" x14ac:dyDescent="0.3">
      <c r="A140915">
        <v>4</v>
      </c>
      <c r="B140915">
        <v>1676511744</v>
      </c>
      <c r="C140915" t="s">
        <v>83290</v>
      </c>
      <c r="D140915" t="s">
        <v>201229</v>
      </c>
      <c r="E140915" t="s">
        <v>353375</v>
      </c>
    </row>
    <row r="140916" spans="1:5" x14ac:dyDescent="0.3">
      <c r="A140916">
        <v>4</v>
      </c>
      <c r="B140916">
        <v>1676511745</v>
      </c>
      <c r="C140916" t="s">
        <v>83290</v>
      </c>
      <c r="D140916" t="s">
        <v>201230</v>
      </c>
      <c r="E140916" t="s">
        <v>353376</v>
      </c>
    </row>
    <row r="140917" spans="1:5" x14ac:dyDescent="0.3">
      <c r="A140917">
        <v>4</v>
      </c>
      <c r="B140917">
        <v>1676511850</v>
      </c>
      <c r="C140917" t="s">
        <v>83291</v>
      </c>
      <c r="D140917" t="s">
        <v>201231</v>
      </c>
      <c r="E140917" t="s">
        <v>353377</v>
      </c>
    </row>
    <row r="140918" spans="1:5" x14ac:dyDescent="0.3">
      <c r="A140918">
        <v>4</v>
      </c>
      <c r="B140918">
        <v>1676511954</v>
      </c>
      <c r="C140918" t="s">
        <v>83292</v>
      </c>
      <c r="D140918" t="s">
        <v>196725</v>
      </c>
      <c r="E140918" t="s">
        <v>353378</v>
      </c>
    </row>
    <row r="140919" spans="1:5" x14ac:dyDescent="0.3">
      <c r="A140919">
        <v>4</v>
      </c>
      <c r="B140919">
        <v>1676511964</v>
      </c>
      <c r="C140919" t="s">
        <v>83292</v>
      </c>
      <c r="D140919" t="s">
        <v>201232</v>
      </c>
      <c r="E140919" t="s">
        <v>353379</v>
      </c>
    </row>
    <row r="140920" spans="1:5" x14ac:dyDescent="0.3">
      <c r="A140920">
        <v>4</v>
      </c>
      <c r="B140920">
        <v>1676511978</v>
      </c>
      <c r="C140920" t="s">
        <v>83292</v>
      </c>
      <c r="D140920" t="s">
        <v>201233</v>
      </c>
      <c r="E140920" t="s">
        <v>353380</v>
      </c>
    </row>
    <row r="140921" spans="1:5" x14ac:dyDescent="0.3">
      <c r="A140921">
        <v>4</v>
      </c>
      <c r="B140921">
        <v>1676511984</v>
      </c>
      <c r="C140921" t="s">
        <v>83292</v>
      </c>
      <c r="D140921" t="s">
        <v>96459</v>
      </c>
      <c r="E140921" t="s">
        <v>353381</v>
      </c>
    </row>
    <row r="140922" spans="1:5" x14ac:dyDescent="0.3">
      <c r="A140922">
        <v>4</v>
      </c>
      <c r="B140922">
        <v>1676512006</v>
      </c>
      <c r="C140922" t="s">
        <v>83292</v>
      </c>
      <c r="D140922" t="s">
        <v>201234</v>
      </c>
      <c r="E140922" t="s">
        <v>353382</v>
      </c>
    </row>
    <row r="140923" spans="1:5" x14ac:dyDescent="0.3">
      <c r="A140923">
        <v>4</v>
      </c>
      <c r="B140923">
        <v>1676512031</v>
      </c>
      <c r="C140923" t="s">
        <v>83292</v>
      </c>
      <c r="D140923" t="s">
        <v>201235</v>
      </c>
      <c r="E140923" t="s">
        <v>353383</v>
      </c>
    </row>
    <row r="140924" spans="1:5" x14ac:dyDescent="0.3">
      <c r="A140924">
        <v>4</v>
      </c>
      <c r="B140924">
        <v>1676512046</v>
      </c>
      <c r="C140924" t="s">
        <v>83293</v>
      </c>
      <c r="D140924" t="s">
        <v>201236</v>
      </c>
      <c r="E140924" t="s">
        <v>353384</v>
      </c>
    </row>
    <row r="140925" spans="1:5" x14ac:dyDescent="0.3">
      <c r="A140925">
        <v>4</v>
      </c>
      <c r="B140925">
        <v>1676512048</v>
      </c>
      <c r="C140925" t="s">
        <v>83293</v>
      </c>
      <c r="D140925" t="s">
        <v>201237</v>
      </c>
      <c r="E140925" t="s">
        <v>353385</v>
      </c>
    </row>
    <row r="140926" spans="1:5" x14ac:dyDescent="0.3">
      <c r="A140926">
        <v>4</v>
      </c>
      <c r="B140926">
        <v>1676512188</v>
      </c>
      <c r="C140926" t="s">
        <v>83294</v>
      </c>
      <c r="D140926" t="s">
        <v>201238</v>
      </c>
      <c r="E140926" t="s">
        <v>353386</v>
      </c>
    </row>
    <row r="140927" spans="1:5" x14ac:dyDescent="0.3">
      <c r="A140927">
        <v>4</v>
      </c>
      <c r="B140927">
        <v>1676512227</v>
      </c>
      <c r="C140927" t="s">
        <v>83295</v>
      </c>
      <c r="D140927" t="s">
        <v>170126</v>
      </c>
      <c r="E140927" t="s">
        <v>353387</v>
      </c>
    </row>
    <row r="140928" spans="1:5" x14ac:dyDescent="0.3">
      <c r="A140928">
        <v>4</v>
      </c>
      <c r="B140928">
        <v>1676512253</v>
      </c>
      <c r="C140928" t="s">
        <v>83295</v>
      </c>
      <c r="D140928" t="s">
        <v>201239</v>
      </c>
      <c r="E140928" t="s">
        <v>353388</v>
      </c>
    </row>
    <row r="140929" spans="1:5" x14ac:dyDescent="0.3">
      <c r="A140929">
        <v>4</v>
      </c>
      <c r="B140929">
        <v>1676512254</v>
      </c>
      <c r="C140929" t="s">
        <v>83295</v>
      </c>
      <c r="D140929" t="s">
        <v>201240</v>
      </c>
      <c r="E140929" t="s">
        <v>353389</v>
      </c>
    </row>
    <row r="140930" spans="1:5" x14ac:dyDescent="0.3">
      <c r="A140930">
        <v>4</v>
      </c>
      <c r="B140930">
        <v>1676512276</v>
      </c>
      <c r="C140930" t="s">
        <v>83295</v>
      </c>
      <c r="D140930" t="s">
        <v>105287</v>
      </c>
      <c r="E140930" t="s">
        <v>353390</v>
      </c>
    </row>
    <row r="140931" spans="1:5" x14ac:dyDescent="0.3">
      <c r="A140931">
        <v>4</v>
      </c>
      <c r="B140931">
        <v>1676512322</v>
      </c>
      <c r="C140931" t="s">
        <v>83295</v>
      </c>
      <c r="D140931" t="s">
        <v>201241</v>
      </c>
      <c r="E140931" t="s">
        <v>353391</v>
      </c>
    </row>
    <row r="140932" spans="1:5" x14ac:dyDescent="0.3">
      <c r="A140932">
        <v>4</v>
      </c>
      <c r="B140932">
        <v>1676512338</v>
      </c>
      <c r="C140932" t="s">
        <v>83296</v>
      </c>
      <c r="D140932" t="s">
        <v>95496</v>
      </c>
      <c r="E140932" t="s">
        <v>353392</v>
      </c>
    </row>
    <row r="140933" spans="1:5" x14ac:dyDescent="0.3">
      <c r="A140933">
        <v>4</v>
      </c>
      <c r="B140933">
        <v>1676512365</v>
      </c>
      <c r="C140933" t="s">
        <v>83296</v>
      </c>
      <c r="D140933" t="s">
        <v>201242</v>
      </c>
      <c r="E140933" t="s">
        <v>353393</v>
      </c>
    </row>
    <row r="140934" spans="1:5" x14ac:dyDescent="0.3">
      <c r="A140934">
        <v>4</v>
      </c>
      <c r="B140934">
        <v>1676512375</v>
      </c>
      <c r="C140934" t="s">
        <v>83296</v>
      </c>
      <c r="D140934" t="s">
        <v>201243</v>
      </c>
      <c r="E140934" t="s">
        <v>353394</v>
      </c>
    </row>
    <row r="140935" spans="1:5" x14ac:dyDescent="0.3">
      <c r="A140935">
        <v>4</v>
      </c>
      <c r="B140935">
        <v>1676512388</v>
      </c>
      <c r="C140935" t="s">
        <v>83296</v>
      </c>
      <c r="D140935" t="s">
        <v>201244</v>
      </c>
      <c r="E140935" t="s">
        <v>353395</v>
      </c>
    </row>
    <row r="140936" spans="1:5" x14ac:dyDescent="0.3">
      <c r="A140936">
        <v>4</v>
      </c>
      <c r="B140936">
        <v>1676512402</v>
      </c>
      <c r="C140936" t="s">
        <v>83296</v>
      </c>
      <c r="D140936" t="s">
        <v>201245</v>
      </c>
      <c r="E140936" t="s">
        <v>353396</v>
      </c>
    </row>
    <row r="140937" spans="1:5" x14ac:dyDescent="0.3">
      <c r="A140937">
        <v>4</v>
      </c>
      <c r="B140937">
        <v>1676512405</v>
      </c>
      <c r="C140937" t="s">
        <v>83296</v>
      </c>
      <c r="D140937" t="s">
        <v>105613</v>
      </c>
      <c r="E140937" t="s">
        <v>353397</v>
      </c>
    </row>
    <row r="140938" spans="1:5" x14ac:dyDescent="0.3">
      <c r="A140938">
        <v>4</v>
      </c>
      <c r="B140938">
        <v>1676512478</v>
      </c>
      <c r="C140938" t="s">
        <v>83297</v>
      </c>
      <c r="D140938" t="s">
        <v>188945</v>
      </c>
      <c r="E140938" t="s">
        <v>353398</v>
      </c>
    </row>
    <row r="140939" spans="1:5" x14ac:dyDescent="0.3">
      <c r="A140939">
        <v>4</v>
      </c>
      <c r="B140939">
        <v>1676512495</v>
      </c>
      <c r="C140939" t="s">
        <v>83297</v>
      </c>
      <c r="D140939" t="s">
        <v>97819</v>
      </c>
      <c r="E140939" t="s">
        <v>353399</v>
      </c>
    </row>
    <row r="140940" spans="1:5" x14ac:dyDescent="0.3">
      <c r="A140940">
        <v>4</v>
      </c>
      <c r="B140940">
        <v>1676512505</v>
      </c>
      <c r="C140940" t="s">
        <v>83298</v>
      </c>
      <c r="D140940" t="s">
        <v>201246</v>
      </c>
      <c r="E140940" t="s">
        <v>353400</v>
      </c>
    </row>
    <row r="140941" spans="1:5" x14ac:dyDescent="0.3">
      <c r="A140941">
        <v>4</v>
      </c>
      <c r="B140941">
        <v>1676512547</v>
      </c>
      <c r="C140941" t="s">
        <v>83298</v>
      </c>
      <c r="D140941" t="s">
        <v>201247</v>
      </c>
      <c r="E140941" t="s">
        <v>353401</v>
      </c>
    </row>
    <row r="140942" spans="1:5" x14ac:dyDescent="0.3">
      <c r="A140942">
        <v>4</v>
      </c>
      <c r="B140942">
        <v>1676512549</v>
      </c>
      <c r="C140942" t="s">
        <v>83298</v>
      </c>
      <c r="D140942" t="s">
        <v>201248</v>
      </c>
      <c r="E140942" t="s">
        <v>353402</v>
      </c>
    </row>
    <row r="140943" spans="1:5" x14ac:dyDescent="0.3">
      <c r="A140943">
        <v>4</v>
      </c>
      <c r="B140943">
        <v>1676512557</v>
      </c>
      <c r="C140943" t="s">
        <v>83298</v>
      </c>
      <c r="D140943" t="s">
        <v>201249</v>
      </c>
      <c r="E140943" t="s">
        <v>353403</v>
      </c>
    </row>
    <row r="140944" spans="1:5" x14ac:dyDescent="0.3">
      <c r="A140944">
        <v>4</v>
      </c>
      <c r="B140944">
        <v>1676512572</v>
      </c>
      <c r="C140944" t="s">
        <v>83298</v>
      </c>
      <c r="D140944" t="s">
        <v>201250</v>
      </c>
      <c r="E140944" t="s">
        <v>353404</v>
      </c>
    </row>
    <row r="140945" spans="1:5" x14ac:dyDescent="0.3">
      <c r="A140945">
        <v>4</v>
      </c>
      <c r="B140945">
        <v>1676512617</v>
      </c>
      <c r="C140945" t="s">
        <v>83299</v>
      </c>
      <c r="D140945" t="s">
        <v>201251</v>
      </c>
      <c r="E140945" t="s">
        <v>353405</v>
      </c>
    </row>
    <row r="140946" spans="1:5" x14ac:dyDescent="0.3">
      <c r="A140946">
        <v>4</v>
      </c>
      <c r="B140946">
        <v>1676512631</v>
      </c>
      <c r="C140946" t="s">
        <v>83299</v>
      </c>
      <c r="D140946" t="s">
        <v>201252</v>
      </c>
      <c r="E140946" t="s">
        <v>353406</v>
      </c>
    </row>
    <row r="140947" spans="1:5" x14ac:dyDescent="0.3">
      <c r="A140947">
        <v>4</v>
      </c>
      <c r="B140947">
        <v>1676512724</v>
      </c>
      <c r="C140947" t="s">
        <v>83300</v>
      </c>
      <c r="D140947" t="s">
        <v>201253</v>
      </c>
      <c r="E140947" t="s">
        <v>353407</v>
      </c>
    </row>
    <row r="140948" spans="1:5" x14ac:dyDescent="0.3">
      <c r="A140948">
        <v>4</v>
      </c>
      <c r="B140948">
        <v>1676512733</v>
      </c>
      <c r="C140948" t="s">
        <v>83300</v>
      </c>
      <c r="D140948" t="s">
        <v>201254</v>
      </c>
      <c r="E140948" t="s">
        <v>353408</v>
      </c>
    </row>
    <row r="140949" spans="1:5" x14ac:dyDescent="0.3">
      <c r="A140949">
        <v>4</v>
      </c>
      <c r="B140949">
        <v>1676512761</v>
      </c>
      <c r="C140949" t="s">
        <v>83300</v>
      </c>
      <c r="D140949" t="s">
        <v>108576</v>
      </c>
      <c r="E140949" t="s">
        <v>353409</v>
      </c>
    </row>
    <row r="140950" spans="1:5" x14ac:dyDescent="0.3">
      <c r="A140950">
        <v>4</v>
      </c>
      <c r="B140950">
        <v>1676512818</v>
      </c>
      <c r="C140950" t="s">
        <v>83301</v>
      </c>
      <c r="D140950" t="s">
        <v>201255</v>
      </c>
      <c r="E140950" t="s">
        <v>353410</v>
      </c>
    </row>
    <row r="140951" spans="1:5" x14ac:dyDescent="0.3">
      <c r="A140951">
        <v>4</v>
      </c>
      <c r="B140951">
        <v>1676536069</v>
      </c>
      <c r="C140951" t="s">
        <v>83302</v>
      </c>
      <c r="D140951" t="s">
        <v>201256</v>
      </c>
      <c r="E140951" t="s">
        <v>353411</v>
      </c>
    </row>
    <row r="140952" spans="1:5" x14ac:dyDescent="0.3">
      <c r="A140952">
        <v>4</v>
      </c>
      <c r="B140952">
        <v>1676536143</v>
      </c>
      <c r="C140952" t="s">
        <v>83303</v>
      </c>
      <c r="D140952" t="s">
        <v>201257</v>
      </c>
      <c r="E140952" t="s">
        <v>353412</v>
      </c>
    </row>
    <row r="140953" spans="1:5" x14ac:dyDescent="0.3">
      <c r="A140953">
        <v>4</v>
      </c>
      <c r="B140953">
        <v>1676536202</v>
      </c>
      <c r="C140953" t="s">
        <v>83304</v>
      </c>
      <c r="D140953" t="s">
        <v>201258</v>
      </c>
      <c r="E140953" t="s">
        <v>353413</v>
      </c>
    </row>
    <row r="140954" spans="1:5" x14ac:dyDescent="0.3">
      <c r="A140954">
        <v>4</v>
      </c>
      <c r="B140954">
        <v>1676536227</v>
      </c>
      <c r="C140954" t="s">
        <v>83304</v>
      </c>
      <c r="D140954" t="s">
        <v>201259</v>
      </c>
      <c r="E140954" t="s">
        <v>353414</v>
      </c>
    </row>
    <row r="140955" spans="1:5" x14ac:dyDescent="0.3">
      <c r="A140955">
        <v>4</v>
      </c>
      <c r="B140955">
        <v>1676536231</v>
      </c>
      <c r="C140955" t="s">
        <v>83304</v>
      </c>
      <c r="D140955" t="s">
        <v>201260</v>
      </c>
      <c r="E140955" t="s">
        <v>353415</v>
      </c>
    </row>
    <row r="140956" spans="1:5" x14ac:dyDescent="0.3">
      <c r="A140956">
        <v>4</v>
      </c>
      <c r="B140956">
        <v>1676536255</v>
      </c>
      <c r="C140956" t="s">
        <v>83304</v>
      </c>
      <c r="D140956" t="s">
        <v>201261</v>
      </c>
      <c r="E140956" t="s">
        <v>353416</v>
      </c>
    </row>
    <row r="140957" spans="1:5" x14ac:dyDescent="0.3">
      <c r="A140957">
        <v>4</v>
      </c>
      <c r="B140957">
        <v>1676536351</v>
      </c>
      <c r="C140957" t="s">
        <v>83305</v>
      </c>
      <c r="D140957" t="s">
        <v>201262</v>
      </c>
      <c r="E140957" t="s">
        <v>353417</v>
      </c>
    </row>
    <row r="140958" spans="1:5" x14ac:dyDescent="0.3">
      <c r="A140958">
        <v>4</v>
      </c>
      <c r="B140958">
        <v>1676536353</v>
      </c>
      <c r="C140958" t="s">
        <v>83306</v>
      </c>
      <c r="D140958" t="s">
        <v>201263</v>
      </c>
      <c r="E140958" t="s">
        <v>353418</v>
      </c>
    </row>
    <row r="140959" spans="1:5" x14ac:dyDescent="0.3">
      <c r="A140959">
        <v>4</v>
      </c>
      <c r="B140959">
        <v>1676536392</v>
      </c>
      <c r="C140959" t="s">
        <v>83306</v>
      </c>
      <c r="D140959" t="s">
        <v>119156</v>
      </c>
      <c r="E140959" t="s">
        <v>353419</v>
      </c>
    </row>
    <row r="140960" spans="1:5" x14ac:dyDescent="0.3">
      <c r="A140960">
        <v>4</v>
      </c>
      <c r="B140960">
        <v>1676536423</v>
      </c>
      <c r="C140960" t="s">
        <v>83306</v>
      </c>
      <c r="D140960" t="s">
        <v>201264</v>
      </c>
      <c r="E140960" t="s">
        <v>353420</v>
      </c>
    </row>
    <row r="140961" spans="1:5" x14ac:dyDescent="0.3">
      <c r="A140961">
        <v>4</v>
      </c>
      <c r="B140961">
        <v>1676536451</v>
      </c>
      <c r="C140961" t="s">
        <v>83307</v>
      </c>
      <c r="D140961" t="s">
        <v>94012</v>
      </c>
      <c r="E140961" t="s">
        <v>353421</v>
      </c>
    </row>
    <row r="140962" spans="1:5" x14ac:dyDescent="0.3">
      <c r="A140962">
        <v>4</v>
      </c>
      <c r="B140962">
        <v>1676536519</v>
      </c>
      <c r="C140962" t="s">
        <v>83307</v>
      </c>
      <c r="D140962" t="s">
        <v>201265</v>
      </c>
      <c r="E140962" t="s">
        <v>353422</v>
      </c>
    </row>
    <row r="140963" spans="1:5" x14ac:dyDescent="0.3">
      <c r="A140963">
        <v>4</v>
      </c>
      <c r="B140963">
        <v>1676536541</v>
      </c>
      <c r="C140963" t="s">
        <v>83308</v>
      </c>
      <c r="D140963" t="s">
        <v>201266</v>
      </c>
      <c r="E140963" t="s">
        <v>353423</v>
      </c>
    </row>
    <row r="140964" spans="1:5" x14ac:dyDescent="0.3">
      <c r="A140964">
        <v>4</v>
      </c>
      <c r="B140964">
        <v>1676536582</v>
      </c>
      <c r="C140964" t="s">
        <v>83308</v>
      </c>
      <c r="D140964" t="s">
        <v>98398</v>
      </c>
      <c r="E140964" t="s">
        <v>353424</v>
      </c>
    </row>
    <row r="140965" spans="1:5" x14ac:dyDescent="0.3">
      <c r="A140965">
        <v>4</v>
      </c>
      <c r="B140965">
        <v>1676536590</v>
      </c>
      <c r="C140965" t="s">
        <v>83308</v>
      </c>
      <c r="D140965" t="s">
        <v>172714</v>
      </c>
      <c r="E140965" t="s">
        <v>353425</v>
      </c>
    </row>
    <row r="140966" spans="1:5" x14ac:dyDescent="0.3">
      <c r="A140966">
        <v>4</v>
      </c>
      <c r="B140966">
        <v>1676536592</v>
      </c>
      <c r="C140966" t="s">
        <v>83308</v>
      </c>
      <c r="D140966" t="s">
        <v>201142</v>
      </c>
      <c r="E140966" t="s">
        <v>353426</v>
      </c>
    </row>
    <row r="140967" spans="1:5" x14ac:dyDescent="0.3">
      <c r="A140967">
        <v>4</v>
      </c>
      <c r="B140967">
        <v>1676536658</v>
      </c>
      <c r="C140967" t="s">
        <v>83309</v>
      </c>
      <c r="D140967" t="s">
        <v>181659</v>
      </c>
      <c r="E140967" t="s">
        <v>353427</v>
      </c>
    </row>
    <row r="140968" spans="1:5" x14ac:dyDescent="0.3">
      <c r="A140968">
        <v>4</v>
      </c>
      <c r="B140968">
        <v>1676536766</v>
      </c>
      <c r="C140968" t="s">
        <v>83310</v>
      </c>
      <c r="D140968" t="s">
        <v>177715</v>
      </c>
      <c r="E140968" t="s">
        <v>353428</v>
      </c>
    </row>
    <row r="140969" spans="1:5" x14ac:dyDescent="0.3">
      <c r="A140969">
        <v>4</v>
      </c>
      <c r="B140969">
        <v>1676536823</v>
      </c>
      <c r="C140969" t="s">
        <v>83311</v>
      </c>
      <c r="D140969" t="s">
        <v>201267</v>
      </c>
      <c r="E140969" t="s">
        <v>353429</v>
      </c>
    </row>
    <row r="140970" spans="1:5" x14ac:dyDescent="0.3">
      <c r="A140970">
        <v>4</v>
      </c>
      <c r="B140970">
        <v>1676536826</v>
      </c>
      <c r="C140970" t="s">
        <v>83311</v>
      </c>
      <c r="D140970" t="s">
        <v>201268</v>
      </c>
      <c r="E140970" t="s">
        <v>353430</v>
      </c>
    </row>
    <row r="140971" spans="1:5" x14ac:dyDescent="0.3">
      <c r="A140971">
        <v>4</v>
      </c>
      <c r="B140971">
        <v>1676536957</v>
      </c>
      <c r="C140971" t="s">
        <v>83312</v>
      </c>
      <c r="D140971" t="s">
        <v>201269</v>
      </c>
      <c r="E140971" t="s">
        <v>353431</v>
      </c>
    </row>
    <row r="140972" spans="1:5" x14ac:dyDescent="0.3">
      <c r="A140972">
        <v>4</v>
      </c>
      <c r="B140972">
        <v>1676536972</v>
      </c>
      <c r="C140972" t="s">
        <v>83313</v>
      </c>
      <c r="D140972" t="s">
        <v>201270</v>
      </c>
      <c r="E140972" t="s">
        <v>353432</v>
      </c>
    </row>
    <row r="140973" spans="1:5" x14ac:dyDescent="0.3">
      <c r="A140973">
        <v>4</v>
      </c>
      <c r="B140973">
        <v>1676537046</v>
      </c>
      <c r="C140973" t="s">
        <v>83313</v>
      </c>
      <c r="D140973" t="s">
        <v>201271</v>
      </c>
      <c r="E140973" t="s">
        <v>353433</v>
      </c>
    </row>
    <row r="140974" spans="1:5" x14ac:dyDescent="0.3">
      <c r="A140974">
        <v>4</v>
      </c>
      <c r="B140974">
        <v>1676537063</v>
      </c>
      <c r="C140974" t="s">
        <v>83314</v>
      </c>
      <c r="D140974" t="s">
        <v>193459</v>
      </c>
      <c r="E140974" t="s">
        <v>353434</v>
      </c>
    </row>
    <row r="140975" spans="1:5" x14ac:dyDescent="0.3">
      <c r="A140975">
        <v>4</v>
      </c>
      <c r="B140975">
        <v>1676537123</v>
      </c>
      <c r="C140975" t="s">
        <v>83314</v>
      </c>
      <c r="D140975" t="s">
        <v>121899</v>
      </c>
      <c r="E140975" t="s">
        <v>353435</v>
      </c>
    </row>
    <row r="140976" spans="1:5" x14ac:dyDescent="0.3">
      <c r="A140976">
        <v>4</v>
      </c>
      <c r="B140976">
        <v>1676537124</v>
      </c>
      <c r="C140976" t="s">
        <v>83314</v>
      </c>
      <c r="D140976" t="s">
        <v>201272</v>
      </c>
      <c r="E140976" t="s">
        <v>353436</v>
      </c>
    </row>
    <row r="140977" spans="1:5" x14ac:dyDescent="0.3">
      <c r="A140977">
        <v>4</v>
      </c>
      <c r="B140977">
        <v>1676537181</v>
      </c>
      <c r="C140977" t="s">
        <v>83315</v>
      </c>
      <c r="D140977" t="s">
        <v>158485</v>
      </c>
      <c r="E140977" t="s">
        <v>353437</v>
      </c>
    </row>
    <row r="140978" spans="1:5" x14ac:dyDescent="0.3">
      <c r="A140978">
        <v>4</v>
      </c>
      <c r="B140978">
        <v>1676537225</v>
      </c>
      <c r="C140978" t="s">
        <v>83316</v>
      </c>
      <c r="D140978" t="s">
        <v>201273</v>
      </c>
      <c r="E140978" t="s">
        <v>353438</v>
      </c>
    </row>
    <row r="140979" spans="1:5" x14ac:dyDescent="0.3">
      <c r="A140979">
        <v>4</v>
      </c>
      <c r="B140979">
        <v>1676537230</v>
      </c>
      <c r="C140979" t="s">
        <v>83316</v>
      </c>
      <c r="D140979" t="s">
        <v>201203</v>
      </c>
      <c r="E140979" t="s">
        <v>353439</v>
      </c>
    </row>
    <row r="140980" spans="1:5" x14ac:dyDescent="0.3">
      <c r="A140980">
        <v>4</v>
      </c>
      <c r="B140980">
        <v>1676537238</v>
      </c>
      <c r="C140980" t="s">
        <v>83316</v>
      </c>
      <c r="D140980" t="s">
        <v>201274</v>
      </c>
      <c r="E140980" t="s">
        <v>353440</v>
      </c>
    </row>
    <row r="140981" spans="1:5" x14ac:dyDescent="0.3">
      <c r="A140981">
        <v>4</v>
      </c>
      <c r="B140981">
        <v>1676537308</v>
      </c>
      <c r="C140981" t="s">
        <v>83317</v>
      </c>
      <c r="D140981" t="s">
        <v>201275</v>
      </c>
      <c r="E140981" t="s">
        <v>353441</v>
      </c>
    </row>
    <row r="140982" spans="1:5" x14ac:dyDescent="0.3">
      <c r="A140982">
        <v>4</v>
      </c>
      <c r="B140982">
        <v>1676537484</v>
      </c>
      <c r="C140982" t="s">
        <v>83318</v>
      </c>
      <c r="D140982" t="s">
        <v>201276</v>
      </c>
      <c r="E140982" t="s">
        <v>353442</v>
      </c>
    </row>
    <row r="140983" spans="1:5" x14ac:dyDescent="0.3">
      <c r="A140983">
        <v>4</v>
      </c>
      <c r="B140983">
        <v>1676537509</v>
      </c>
      <c r="C140983" t="s">
        <v>83319</v>
      </c>
      <c r="D140983" t="s">
        <v>158429</v>
      </c>
      <c r="E140983" t="s">
        <v>353443</v>
      </c>
    </row>
    <row r="140984" spans="1:5" x14ac:dyDescent="0.3">
      <c r="A140984">
        <v>4</v>
      </c>
      <c r="B140984">
        <v>1676537517</v>
      </c>
      <c r="C140984" t="s">
        <v>83319</v>
      </c>
      <c r="D140984" t="s">
        <v>112068</v>
      </c>
      <c r="E140984" t="s">
        <v>353444</v>
      </c>
    </row>
    <row r="140985" spans="1:5" x14ac:dyDescent="0.3">
      <c r="A140985">
        <v>4</v>
      </c>
      <c r="B140985">
        <v>1676537554</v>
      </c>
      <c r="C140985" t="s">
        <v>83319</v>
      </c>
      <c r="D140985" t="s">
        <v>180158</v>
      </c>
      <c r="E140985" t="s">
        <v>353445</v>
      </c>
    </row>
    <row r="140986" spans="1:5" x14ac:dyDescent="0.3">
      <c r="A140986">
        <v>4</v>
      </c>
      <c r="B140986">
        <v>1676537557</v>
      </c>
      <c r="C140986" t="s">
        <v>83319</v>
      </c>
      <c r="D140986" t="s">
        <v>201017</v>
      </c>
      <c r="E140986" t="s">
        <v>353446</v>
      </c>
    </row>
    <row r="140987" spans="1:5" x14ac:dyDescent="0.3">
      <c r="A140987">
        <v>4</v>
      </c>
      <c r="B140987">
        <v>1676537581</v>
      </c>
      <c r="C140987" t="s">
        <v>83319</v>
      </c>
      <c r="D140987" t="s">
        <v>201277</v>
      </c>
      <c r="E140987" t="s">
        <v>353447</v>
      </c>
    </row>
    <row r="140988" spans="1:5" x14ac:dyDescent="0.3">
      <c r="A140988">
        <v>4</v>
      </c>
      <c r="B140988">
        <v>1676537587</v>
      </c>
      <c r="C140988" t="s">
        <v>83320</v>
      </c>
      <c r="D140988" t="s">
        <v>201278</v>
      </c>
      <c r="E140988" t="s">
        <v>353448</v>
      </c>
    </row>
    <row r="140989" spans="1:5" x14ac:dyDescent="0.3">
      <c r="A140989">
        <v>4</v>
      </c>
      <c r="B140989">
        <v>1676537605</v>
      </c>
      <c r="C140989" t="s">
        <v>83320</v>
      </c>
      <c r="D140989" t="s">
        <v>201279</v>
      </c>
      <c r="E140989" t="s">
        <v>353449</v>
      </c>
    </row>
    <row r="140990" spans="1:5" x14ac:dyDescent="0.3">
      <c r="A140990">
        <v>4</v>
      </c>
      <c r="B140990">
        <v>1676537665</v>
      </c>
      <c r="C140990" t="s">
        <v>83320</v>
      </c>
      <c r="D140990" t="s">
        <v>177844</v>
      </c>
      <c r="E140990" t="s">
        <v>353450</v>
      </c>
    </row>
    <row r="140991" spans="1:5" x14ac:dyDescent="0.3">
      <c r="A140991">
        <v>4</v>
      </c>
      <c r="B140991">
        <v>1676537677</v>
      </c>
      <c r="C140991" t="s">
        <v>83320</v>
      </c>
      <c r="D140991" t="s">
        <v>201280</v>
      </c>
      <c r="E140991" t="s">
        <v>353451</v>
      </c>
    </row>
    <row r="140992" spans="1:5" x14ac:dyDescent="0.3">
      <c r="A140992">
        <v>4</v>
      </c>
      <c r="B140992">
        <v>1676537681</v>
      </c>
      <c r="C140992" t="s">
        <v>83320</v>
      </c>
      <c r="D140992" t="s">
        <v>158821</v>
      </c>
      <c r="E140992" t="s">
        <v>353452</v>
      </c>
    </row>
    <row r="140993" spans="1:5" x14ac:dyDescent="0.3">
      <c r="A140993">
        <v>4</v>
      </c>
      <c r="B140993">
        <v>1676537723</v>
      </c>
      <c r="C140993" t="s">
        <v>83321</v>
      </c>
      <c r="D140993" t="s">
        <v>200847</v>
      </c>
      <c r="E140993" t="s">
        <v>353453</v>
      </c>
    </row>
    <row r="140994" spans="1:5" x14ac:dyDescent="0.3">
      <c r="A140994">
        <v>4</v>
      </c>
      <c r="B140994">
        <v>1676537750</v>
      </c>
      <c r="C140994" t="s">
        <v>83321</v>
      </c>
      <c r="D140994" t="s">
        <v>201281</v>
      </c>
      <c r="E140994" t="s">
        <v>353454</v>
      </c>
    </row>
    <row r="140995" spans="1:5" x14ac:dyDescent="0.3">
      <c r="A140995">
        <v>4</v>
      </c>
      <c r="B140995">
        <v>1676537874</v>
      </c>
      <c r="C140995" t="s">
        <v>83322</v>
      </c>
      <c r="D140995" t="s">
        <v>201282</v>
      </c>
      <c r="E140995" t="s">
        <v>353455</v>
      </c>
    </row>
    <row r="140996" spans="1:5" x14ac:dyDescent="0.3">
      <c r="A140996">
        <v>4</v>
      </c>
      <c r="B140996">
        <v>1676537903</v>
      </c>
      <c r="C140996" t="s">
        <v>83322</v>
      </c>
      <c r="D140996" t="s">
        <v>176456</v>
      </c>
      <c r="E140996" t="s">
        <v>353456</v>
      </c>
    </row>
    <row r="140997" spans="1:5" x14ac:dyDescent="0.3">
      <c r="A140997">
        <v>4</v>
      </c>
      <c r="B140997">
        <v>1676538036</v>
      </c>
      <c r="C140997" t="s">
        <v>83323</v>
      </c>
      <c r="D140997" t="s">
        <v>201283</v>
      </c>
      <c r="E140997" t="s">
        <v>353457</v>
      </c>
    </row>
    <row r="140998" spans="1:5" x14ac:dyDescent="0.3">
      <c r="A140998">
        <v>4</v>
      </c>
      <c r="B140998">
        <v>1676538052</v>
      </c>
      <c r="C140998" t="s">
        <v>83323</v>
      </c>
      <c r="D140998" t="s">
        <v>201284</v>
      </c>
      <c r="E140998" t="s">
        <v>353458</v>
      </c>
    </row>
    <row r="140999" spans="1:5" x14ac:dyDescent="0.3">
      <c r="A140999">
        <v>4</v>
      </c>
      <c r="B140999">
        <v>1676538085</v>
      </c>
      <c r="C140999" t="s">
        <v>83323</v>
      </c>
      <c r="D140999" t="s">
        <v>201285</v>
      </c>
      <c r="E140999" t="s">
        <v>353459</v>
      </c>
    </row>
    <row r="141000" spans="1:5" x14ac:dyDescent="0.3">
      <c r="A141000">
        <v>4</v>
      </c>
      <c r="B141000">
        <v>1676538102</v>
      </c>
      <c r="C141000" t="s">
        <v>83324</v>
      </c>
      <c r="D141000" t="s">
        <v>201286</v>
      </c>
      <c r="E141000" t="s">
        <v>353460</v>
      </c>
    </row>
    <row r="141001" spans="1:5" x14ac:dyDescent="0.3">
      <c r="A141001">
        <v>4</v>
      </c>
      <c r="B141001">
        <v>1676538154</v>
      </c>
      <c r="C141001" t="s">
        <v>83324</v>
      </c>
      <c r="D141001" t="s">
        <v>201287</v>
      </c>
      <c r="E141001" t="s">
        <v>353461</v>
      </c>
    </row>
    <row r="141002" spans="1:5" x14ac:dyDescent="0.3">
      <c r="A141002">
        <v>4</v>
      </c>
      <c r="B141002">
        <v>1676538157</v>
      </c>
      <c r="C141002" t="s">
        <v>83324</v>
      </c>
      <c r="D141002" t="s">
        <v>201288</v>
      </c>
      <c r="E141002" t="s">
        <v>353462</v>
      </c>
    </row>
    <row r="141003" spans="1:5" x14ac:dyDescent="0.3">
      <c r="A141003">
        <v>4</v>
      </c>
      <c r="B141003">
        <v>1676538162</v>
      </c>
      <c r="C141003" t="s">
        <v>83324</v>
      </c>
      <c r="D141003" t="s">
        <v>201289</v>
      </c>
      <c r="E141003" t="s">
        <v>353463</v>
      </c>
    </row>
    <row r="141004" spans="1:5" x14ac:dyDescent="0.3">
      <c r="A141004">
        <v>4</v>
      </c>
      <c r="B141004">
        <v>1676538188</v>
      </c>
      <c r="C141004" t="s">
        <v>83325</v>
      </c>
      <c r="D141004" t="s">
        <v>201290</v>
      </c>
      <c r="E141004" t="s">
        <v>353464</v>
      </c>
    </row>
    <row r="141005" spans="1:5" x14ac:dyDescent="0.3">
      <c r="A141005">
        <v>4</v>
      </c>
      <c r="B141005">
        <v>1676538199</v>
      </c>
      <c r="C141005" t="s">
        <v>83325</v>
      </c>
      <c r="D141005" t="s">
        <v>201291</v>
      </c>
      <c r="E141005" t="s">
        <v>353465</v>
      </c>
    </row>
    <row r="141006" spans="1:5" x14ac:dyDescent="0.3">
      <c r="A141006">
        <v>4</v>
      </c>
      <c r="B141006">
        <v>1676538209</v>
      </c>
      <c r="C141006" t="s">
        <v>83325</v>
      </c>
      <c r="D141006" t="s">
        <v>201292</v>
      </c>
      <c r="E141006" t="s">
        <v>353466</v>
      </c>
    </row>
    <row r="141007" spans="1:5" x14ac:dyDescent="0.3">
      <c r="A141007">
        <v>4</v>
      </c>
      <c r="B141007">
        <v>1676538289</v>
      </c>
      <c r="C141007" t="s">
        <v>83326</v>
      </c>
      <c r="D141007" t="s">
        <v>201277</v>
      </c>
      <c r="E141007" t="s">
        <v>353467</v>
      </c>
    </row>
    <row r="141008" spans="1:5" x14ac:dyDescent="0.3">
      <c r="A141008">
        <v>4</v>
      </c>
      <c r="B141008">
        <v>1676538308</v>
      </c>
      <c r="C141008" t="s">
        <v>83326</v>
      </c>
      <c r="D141008" t="s">
        <v>176551</v>
      </c>
      <c r="E141008" t="s">
        <v>353468</v>
      </c>
    </row>
    <row r="141009" spans="1:5" x14ac:dyDescent="0.3">
      <c r="A141009">
        <v>4</v>
      </c>
      <c r="B141009">
        <v>1676538341</v>
      </c>
      <c r="C141009" t="s">
        <v>83326</v>
      </c>
      <c r="D141009" t="s">
        <v>201293</v>
      </c>
      <c r="E141009" t="s">
        <v>353469</v>
      </c>
    </row>
    <row r="141010" spans="1:5" x14ac:dyDescent="0.3">
      <c r="A141010">
        <v>4</v>
      </c>
      <c r="B141010">
        <v>1676538345</v>
      </c>
      <c r="C141010" t="s">
        <v>83326</v>
      </c>
      <c r="D141010" t="s">
        <v>201294</v>
      </c>
      <c r="E141010" t="s">
        <v>353470</v>
      </c>
    </row>
    <row r="141011" spans="1:5" x14ac:dyDescent="0.3">
      <c r="A141011">
        <v>4</v>
      </c>
      <c r="B141011">
        <v>1676538422</v>
      </c>
      <c r="C141011" t="s">
        <v>83327</v>
      </c>
      <c r="D141011" t="s">
        <v>201295</v>
      </c>
      <c r="E141011" t="s">
        <v>353471</v>
      </c>
    </row>
    <row r="141012" spans="1:5" x14ac:dyDescent="0.3">
      <c r="A141012">
        <v>4</v>
      </c>
      <c r="B141012">
        <v>1676538437</v>
      </c>
      <c r="C141012" t="s">
        <v>83327</v>
      </c>
      <c r="D141012" t="s">
        <v>201296</v>
      </c>
      <c r="E141012" t="s">
        <v>353472</v>
      </c>
    </row>
    <row r="141013" spans="1:5" x14ac:dyDescent="0.3">
      <c r="A141013">
        <v>4</v>
      </c>
      <c r="B141013">
        <v>1676538456</v>
      </c>
      <c r="C141013" t="s">
        <v>83328</v>
      </c>
      <c r="D141013" t="s">
        <v>143109</v>
      </c>
      <c r="E141013" t="s">
        <v>353473</v>
      </c>
    </row>
    <row r="141014" spans="1:5" x14ac:dyDescent="0.3">
      <c r="A141014">
        <v>4</v>
      </c>
      <c r="B141014">
        <v>1676538460</v>
      </c>
      <c r="C141014" t="s">
        <v>83328</v>
      </c>
      <c r="D141014" t="s">
        <v>201297</v>
      </c>
      <c r="E141014" t="s">
        <v>353474</v>
      </c>
    </row>
    <row r="141015" spans="1:5" x14ac:dyDescent="0.3">
      <c r="A141015">
        <v>4</v>
      </c>
      <c r="B141015">
        <v>1676538475</v>
      </c>
      <c r="C141015" t="s">
        <v>83328</v>
      </c>
      <c r="D141015" t="s">
        <v>201298</v>
      </c>
      <c r="E141015" t="s">
        <v>353475</v>
      </c>
    </row>
    <row r="141016" spans="1:5" x14ac:dyDescent="0.3">
      <c r="A141016">
        <v>4</v>
      </c>
      <c r="B141016">
        <v>1676538513</v>
      </c>
      <c r="C141016" t="s">
        <v>83328</v>
      </c>
      <c r="D141016" t="s">
        <v>201299</v>
      </c>
      <c r="E141016" t="s">
        <v>353476</v>
      </c>
    </row>
    <row r="141017" spans="1:5" x14ac:dyDescent="0.3">
      <c r="A141017">
        <v>4</v>
      </c>
      <c r="B141017">
        <v>1676538626</v>
      </c>
      <c r="C141017" t="s">
        <v>83329</v>
      </c>
      <c r="D141017" t="s">
        <v>201300</v>
      </c>
      <c r="E141017" t="s">
        <v>353477</v>
      </c>
    </row>
    <row r="141018" spans="1:5" x14ac:dyDescent="0.3">
      <c r="A141018">
        <v>4</v>
      </c>
      <c r="B141018">
        <v>1676538647</v>
      </c>
      <c r="C141018" t="s">
        <v>83330</v>
      </c>
      <c r="D141018" t="s">
        <v>201301</v>
      </c>
      <c r="E141018" t="s">
        <v>353478</v>
      </c>
    </row>
    <row r="141019" spans="1:5" x14ac:dyDescent="0.3">
      <c r="A141019">
        <v>4</v>
      </c>
      <c r="B141019">
        <v>1676538650</v>
      </c>
      <c r="C141019" t="s">
        <v>83330</v>
      </c>
      <c r="D141019" t="s">
        <v>201302</v>
      </c>
      <c r="E141019" t="s">
        <v>353479</v>
      </c>
    </row>
    <row r="141020" spans="1:5" x14ac:dyDescent="0.3">
      <c r="A141020">
        <v>4</v>
      </c>
      <c r="B141020">
        <v>1676538693</v>
      </c>
      <c r="C141020" t="s">
        <v>83330</v>
      </c>
      <c r="D141020" t="s">
        <v>201303</v>
      </c>
      <c r="E141020" t="s">
        <v>353480</v>
      </c>
    </row>
    <row r="141021" spans="1:5" x14ac:dyDescent="0.3">
      <c r="A141021">
        <v>4</v>
      </c>
      <c r="B141021">
        <v>1676538742</v>
      </c>
      <c r="C141021" t="s">
        <v>83331</v>
      </c>
      <c r="D141021" t="s">
        <v>182239</v>
      </c>
      <c r="E141021" t="s">
        <v>353481</v>
      </c>
    </row>
    <row r="141022" spans="1:5" x14ac:dyDescent="0.3">
      <c r="A141022">
        <v>4</v>
      </c>
      <c r="B141022">
        <v>1676538756</v>
      </c>
      <c r="C141022" t="s">
        <v>83331</v>
      </c>
      <c r="D141022" t="s">
        <v>201304</v>
      </c>
      <c r="E141022" t="s">
        <v>353482</v>
      </c>
    </row>
    <row r="141023" spans="1:5" x14ac:dyDescent="0.3">
      <c r="A141023">
        <v>4</v>
      </c>
      <c r="B141023">
        <v>1676538842</v>
      </c>
      <c r="C141023" t="s">
        <v>83332</v>
      </c>
      <c r="D141023" t="s">
        <v>201305</v>
      </c>
      <c r="E141023" t="s">
        <v>353483</v>
      </c>
    </row>
    <row r="141024" spans="1:5" x14ac:dyDescent="0.3">
      <c r="A141024">
        <v>4</v>
      </c>
      <c r="B141024">
        <v>1676538880</v>
      </c>
      <c r="C141024" t="s">
        <v>83332</v>
      </c>
      <c r="D141024" t="s">
        <v>201306</v>
      </c>
      <c r="E141024" t="s">
        <v>353484</v>
      </c>
    </row>
    <row r="141025" spans="1:5" x14ac:dyDescent="0.3">
      <c r="A141025">
        <v>4</v>
      </c>
      <c r="B141025">
        <v>1676538971</v>
      </c>
      <c r="C141025" t="s">
        <v>83333</v>
      </c>
      <c r="D141025" t="s">
        <v>166040</v>
      </c>
      <c r="E141025" t="s">
        <v>353485</v>
      </c>
    </row>
    <row r="141026" spans="1:5" x14ac:dyDescent="0.3">
      <c r="A141026">
        <v>4</v>
      </c>
      <c r="B141026">
        <v>1676539023</v>
      </c>
      <c r="C141026" t="s">
        <v>83334</v>
      </c>
      <c r="D141026" t="s">
        <v>201307</v>
      </c>
      <c r="E141026" t="s">
        <v>353486</v>
      </c>
    </row>
    <row r="141027" spans="1:5" x14ac:dyDescent="0.3">
      <c r="A141027">
        <v>4</v>
      </c>
      <c r="B141027">
        <v>1676539032</v>
      </c>
      <c r="C141027" t="s">
        <v>83334</v>
      </c>
      <c r="D141027" t="s">
        <v>201308</v>
      </c>
      <c r="E141027" t="s">
        <v>353487</v>
      </c>
    </row>
    <row r="141028" spans="1:5" x14ac:dyDescent="0.3">
      <c r="A141028">
        <v>4</v>
      </c>
      <c r="B141028">
        <v>1676539060</v>
      </c>
      <c r="C141028" t="s">
        <v>83334</v>
      </c>
      <c r="D141028" t="s">
        <v>201309</v>
      </c>
      <c r="E141028" t="s">
        <v>353488</v>
      </c>
    </row>
    <row r="141029" spans="1:5" x14ac:dyDescent="0.3">
      <c r="A141029">
        <v>4</v>
      </c>
      <c r="B141029">
        <v>1676539123</v>
      </c>
      <c r="C141029" t="s">
        <v>83335</v>
      </c>
      <c r="D141029" t="s">
        <v>201310</v>
      </c>
      <c r="E141029" t="s">
        <v>353489</v>
      </c>
    </row>
    <row r="141030" spans="1:5" x14ac:dyDescent="0.3">
      <c r="A141030">
        <v>4</v>
      </c>
      <c r="B141030">
        <v>1676539271</v>
      </c>
      <c r="C141030" t="s">
        <v>83336</v>
      </c>
      <c r="D141030" t="s">
        <v>201311</v>
      </c>
      <c r="E141030" t="s">
        <v>353490</v>
      </c>
    </row>
    <row r="141031" spans="1:5" x14ac:dyDescent="0.3">
      <c r="A141031">
        <v>4</v>
      </c>
      <c r="B141031">
        <v>1676539279</v>
      </c>
      <c r="C141031" t="s">
        <v>83337</v>
      </c>
      <c r="D141031" t="s">
        <v>160382</v>
      </c>
      <c r="E141031" t="s">
        <v>353491</v>
      </c>
    </row>
    <row r="141032" spans="1:5" x14ac:dyDescent="0.3">
      <c r="A141032">
        <v>4</v>
      </c>
      <c r="B141032">
        <v>1676539341</v>
      </c>
      <c r="C141032" t="s">
        <v>83337</v>
      </c>
      <c r="D141032" t="s">
        <v>201312</v>
      </c>
      <c r="E141032" t="s">
        <v>353492</v>
      </c>
    </row>
    <row r="141033" spans="1:5" x14ac:dyDescent="0.3">
      <c r="A141033">
        <v>4</v>
      </c>
      <c r="B141033">
        <v>1676539376</v>
      </c>
      <c r="C141033" t="s">
        <v>83337</v>
      </c>
      <c r="D141033" t="s">
        <v>201313</v>
      </c>
      <c r="E141033" t="s">
        <v>353493</v>
      </c>
    </row>
    <row r="141034" spans="1:5" x14ac:dyDescent="0.3">
      <c r="A141034">
        <v>4</v>
      </c>
      <c r="B141034">
        <v>1676539521</v>
      </c>
      <c r="C141034" t="s">
        <v>83338</v>
      </c>
      <c r="D141034" t="s">
        <v>124294</v>
      </c>
      <c r="E141034" t="s">
        <v>353494</v>
      </c>
    </row>
    <row r="141035" spans="1:5" x14ac:dyDescent="0.3">
      <c r="A141035">
        <v>4</v>
      </c>
      <c r="B141035">
        <v>1676539576</v>
      </c>
      <c r="C141035" t="s">
        <v>83339</v>
      </c>
      <c r="D141035" t="s">
        <v>201314</v>
      </c>
      <c r="E141035" t="s">
        <v>353495</v>
      </c>
    </row>
    <row r="141036" spans="1:5" x14ac:dyDescent="0.3">
      <c r="A141036">
        <v>4</v>
      </c>
      <c r="B141036">
        <v>1676539585</v>
      </c>
      <c r="C141036" t="s">
        <v>83339</v>
      </c>
      <c r="D141036" t="s">
        <v>201315</v>
      </c>
      <c r="E141036" t="s">
        <v>353496</v>
      </c>
    </row>
    <row r="141037" spans="1:5" x14ac:dyDescent="0.3">
      <c r="A141037">
        <v>4</v>
      </c>
      <c r="B141037">
        <v>1676539650</v>
      </c>
      <c r="C141037" t="s">
        <v>83339</v>
      </c>
      <c r="D141037" t="s">
        <v>201316</v>
      </c>
      <c r="E141037" t="s">
        <v>353497</v>
      </c>
    </row>
    <row r="141038" spans="1:5" x14ac:dyDescent="0.3">
      <c r="A141038">
        <v>4</v>
      </c>
      <c r="B141038">
        <v>1676539654</v>
      </c>
      <c r="C141038" t="s">
        <v>83339</v>
      </c>
      <c r="D141038" t="s">
        <v>201317</v>
      </c>
      <c r="E141038" t="s">
        <v>353498</v>
      </c>
    </row>
    <row r="141039" spans="1:5" x14ac:dyDescent="0.3">
      <c r="A141039">
        <v>4</v>
      </c>
      <c r="B141039">
        <v>1676539691</v>
      </c>
      <c r="C141039" t="s">
        <v>83340</v>
      </c>
      <c r="D141039" t="s">
        <v>201318</v>
      </c>
      <c r="E141039" t="s">
        <v>353499</v>
      </c>
    </row>
    <row r="141040" spans="1:5" x14ac:dyDescent="0.3">
      <c r="A141040">
        <v>4</v>
      </c>
      <c r="B141040">
        <v>1676539721</v>
      </c>
      <c r="C141040" t="s">
        <v>83340</v>
      </c>
      <c r="D141040" t="s">
        <v>201319</v>
      </c>
      <c r="E141040" t="s">
        <v>353500</v>
      </c>
    </row>
    <row r="141041" spans="1:5" x14ac:dyDescent="0.3">
      <c r="A141041">
        <v>4</v>
      </c>
      <c r="B141041">
        <v>1676539751</v>
      </c>
      <c r="C141041" t="s">
        <v>83341</v>
      </c>
      <c r="D141041" t="s">
        <v>167674</v>
      </c>
      <c r="E141041" t="s">
        <v>353501</v>
      </c>
    </row>
    <row r="141042" spans="1:5" x14ac:dyDescent="0.3">
      <c r="A141042">
        <v>4</v>
      </c>
      <c r="B141042">
        <v>1676539768</v>
      </c>
      <c r="C141042" t="s">
        <v>83341</v>
      </c>
      <c r="D141042" t="s">
        <v>201320</v>
      </c>
      <c r="E141042" t="s">
        <v>353502</v>
      </c>
    </row>
    <row r="141043" spans="1:5" x14ac:dyDescent="0.3">
      <c r="A141043">
        <v>4</v>
      </c>
      <c r="B141043">
        <v>1676539826</v>
      </c>
      <c r="C141043" t="s">
        <v>83341</v>
      </c>
      <c r="D141043" t="s">
        <v>201321</v>
      </c>
      <c r="E141043" t="s">
        <v>353503</v>
      </c>
    </row>
    <row r="141044" spans="1:5" x14ac:dyDescent="0.3">
      <c r="A141044">
        <v>4</v>
      </c>
      <c r="B141044">
        <v>1676539842</v>
      </c>
      <c r="C141044" t="s">
        <v>83342</v>
      </c>
      <c r="D141044" t="s">
        <v>124278</v>
      </c>
      <c r="E141044" t="s">
        <v>353504</v>
      </c>
    </row>
    <row r="141045" spans="1:5" x14ac:dyDescent="0.3">
      <c r="A141045">
        <v>4</v>
      </c>
      <c r="B141045">
        <v>1676539916</v>
      </c>
      <c r="C141045" t="s">
        <v>83342</v>
      </c>
      <c r="D141045" t="s">
        <v>201322</v>
      </c>
      <c r="E141045" t="s">
        <v>353505</v>
      </c>
    </row>
    <row r="141046" spans="1:5" x14ac:dyDescent="0.3">
      <c r="A141046">
        <v>4</v>
      </c>
      <c r="B141046">
        <v>1676539929</v>
      </c>
      <c r="C141046" t="s">
        <v>83342</v>
      </c>
      <c r="D141046" t="s">
        <v>201323</v>
      </c>
      <c r="E141046" t="s">
        <v>353506</v>
      </c>
    </row>
    <row r="141047" spans="1:5" x14ac:dyDescent="0.3">
      <c r="A141047">
        <v>4</v>
      </c>
      <c r="B141047">
        <v>1676562223</v>
      </c>
      <c r="C141047" t="s">
        <v>83343</v>
      </c>
      <c r="D141047" t="s">
        <v>201324</v>
      </c>
      <c r="E141047" t="s">
        <v>353507</v>
      </c>
    </row>
    <row r="141048" spans="1:5" x14ac:dyDescent="0.3">
      <c r="A141048">
        <v>4</v>
      </c>
      <c r="B141048">
        <v>1676562240</v>
      </c>
      <c r="C141048" t="s">
        <v>83344</v>
      </c>
      <c r="D141048" t="s">
        <v>176472</v>
      </c>
      <c r="E141048" t="s">
        <v>353508</v>
      </c>
    </row>
    <row r="141049" spans="1:5" x14ac:dyDescent="0.3">
      <c r="A141049">
        <v>4</v>
      </c>
      <c r="B141049">
        <v>1676562255</v>
      </c>
      <c r="C141049" t="s">
        <v>83344</v>
      </c>
      <c r="D141049" t="s">
        <v>201325</v>
      </c>
      <c r="E141049" t="s">
        <v>353509</v>
      </c>
    </row>
    <row r="141050" spans="1:5" x14ac:dyDescent="0.3">
      <c r="A141050">
        <v>4</v>
      </c>
      <c r="B141050">
        <v>1676562256</v>
      </c>
      <c r="C141050" t="s">
        <v>83344</v>
      </c>
      <c r="D141050" t="s">
        <v>99644</v>
      </c>
      <c r="E141050" t="s">
        <v>353510</v>
      </c>
    </row>
    <row r="141051" spans="1:5" x14ac:dyDescent="0.3">
      <c r="A141051">
        <v>4</v>
      </c>
      <c r="B141051">
        <v>1676562287</v>
      </c>
      <c r="C141051" t="s">
        <v>83344</v>
      </c>
      <c r="D141051" t="s">
        <v>134031</v>
      </c>
      <c r="E141051" t="s">
        <v>353511</v>
      </c>
    </row>
    <row r="141052" spans="1:5" x14ac:dyDescent="0.3">
      <c r="A141052">
        <v>4</v>
      </c>
      <c r="B141052">
        <v>1676562419</v>
      </c>
      <c r="C141052" t="s">
        <v>83345</v>
      </c>
      <c r="D141052" t="s">
        <v>201326</v>
      </c>
      <c r="E141052" t="s">
        <v>353512</v>
      </c>
    </row>
    <row r="141053" spans="1:5" x14ac:dyDescent="0.3">
      <c r="A141053">
        <v>4</v>
      </c>
      <c r="B141053">
        <v>1676562457</v>
      </c>
      <c r="C141053" t="s">
        <v>83345</v>
      </c>
      <c r="D141053" t="s">
        <v>201327</v>
      </c>
      <c r="E141053" t="s">
        <v>353513</v>
      </c>
    </row>
    <row r="141054" spans="1:5" x14ac:dyDescent="0.3">
      <c r="A141054">
        <v>4</v>
      </c>
      <c r="B141054">
        <v>1676562465</v>
      </c>
      <c r="C141054" t="s">
        <v>83346</v>
      </c>
      <c r="D141054" t="s">
        <v>201328</v>
      </c>
      <c r="E141054" t="s">
        <v>353514</v>
      </c>
    </row>
    <row r="141055" spans="1:5" x14ac:dyDescent="0.3">
      <c r="A141055">
        <v>4</v>
      </c>
      <c r="B141055">
        <v>1676562620</v>
      </c>
      <c r="C141055" t="s">
        <v>83347</v>
      </c>
      <c r="D141055" t="s">
        <v>201329</v>
      </c>
      <c r="E141055" t="s">
        <v>353515</v>
      </c>
    </row>
    <row r="141056" spans="1:5" x14ac:dyDescent="0.3">
      <c r="A141056">
        <v>4</v>
      </c>
      <c r="B141056">
        <v>1676562621</v>
      </c>
      <c r="C141056" t="s">
        <v>83347</v>
      </c>
      <c r="D141056" t="s">
        <v>201330</v>
      </c>
      <c r="E141056" t="s">
        <v>353516</v>
      </c>
    </row>
    <row r="141057" spans="1:5" x14ac:dyDescent="0.3">
      <c r="A141057">
        <v>4</v>
      </c>
      <c r="B141057">
        <v>1676562655</v>
      </c>
      <c r="C141057" t="s">
        <v>83348</v>
      </c>
      <c r="D141057" t="s">
        <v>201331</v>
      </c>
      <c r="E141057" t="s">
        <v>353517</v>
      </c>
    </row>
    <row r="141058" spans="1:5" x14ac:dyDescent="0.3">
      <c r="A141058">
        <v>4</v>
      </c>
      <c r="B141058">
        <v>1676562718</v>
      </c>
      <c r="C141058" t="s">
        <v>83348</v>
      </c>
      <c r="D141058" t="s">
        <v>201332</v>
      </c>
      <c r="E141058" t="s">
        <v>353518</v>
      </c>
    </row>
    <row r="141059" spans="1:5" x14ac:dyDescent="0.3">
      <c r="A141059">
        <v>4</v>
      </c>
      <c r="B141059">
        <v>1676562730</v>
      </c>
      <c r="C141059" t="s">
        <v>83349</v>
      </c>
      <c r="D141059" t="s">
        <v>201333</v>
      </c>
      <c r="E141059" t="s">
        <v>353519</v>
      </c>
    </row>
    <row r="141060" spans="1:5" x14ac:dyDescent="0.3">
      <c r="A141060">
        <v>4</v>
      </c>
      <c r="B141060">
        <v>1676562750</v>
      </c>
      <c r="C141060" t="s">
        <v>83349</v>
      </c>
      <c r="D141060" t="s">
        <v>201334</v>
      </c>
      <c r="E141060" t="s">
        <v>353520</v>
      </c>
    </row>
    <row r="141061" spans="1:5" x14ac:dyDescent="0.3">
      <c r="A141061">
        <v>4</v>
      </c>
      <c r="B141061">
        <v>1676562784</v>
      </c>
      <c r="C141061" t="s">
        <v>83349</v>
      </c>
      <c r="D141061" t="s">
        <v>201335</v>
      </c>
      <c r="E141061" t="s">
        <v>353521</v>
      </c>
    </row>
    <row r="141062" spans="1:5" x14ac:dyDescent="0.3">
      <c r="A141062">
        <v>4</v>
      </c>
      <c r="B141062">
        <v>1676562833</v>
      </c>
      <c r="C141062" t="s">
        <v>83350</v>
      </c>
      <c r="D141062" t="s">
        <v>201336</v>
      </c>
      <c r="E141062" t="s">
        <v>353522</v>
      </c>
    </row>
    <row r="141063" spans="1:5" x14ac:dyDescent="0.3">
      <c r="A141063">
        <v>4</v>
      </c>
      <c r="B141063">
        <v>1676562873</v>
      </c>
      <c r="C141063" t="s">
        <v>83350</v>
      </c>
      <c r="D141063" t="s">
        <v>201337</v>
      </c>
      <c r="E141063" t="s">
        <v>353523</v>
      </c>
    </row>
    <row r="141064" spans="1:5" x14ac:dyDescent="0.3">
      <c r="A141064">
        <v>4</v>
      </c>
      <c r="B141064">
        <v>1676562955</v>
      </c>
      <c r="C141064" t="s">
        <v>83351</v>
      </c>
      <c r="D141064" t="s">
        <v>201338</v>
      </c>
      <c r="E141064" t="s">
        <v>353524</v>
      </c>
    </row>
    <row r="141065" spans="1:5" x14ac:dyDescent="0.3">
      <c r="A141065">
        <v>4</v>
      </c>
      <c r="B141065">
        <v>1676563026</v>
      </c>
      <c r="C141065" t="s">
        <v>83352</v>
      </c>
      <c r="D141065" t="s">
        <v>201339</v>
      </c>
      <c r="E141065" t="s">
        <v>353525</v>
      </c>
    </row>
    <row r="141066" spans="1:5" x14ac:dyDescent="0.3">
      <c r="A141066">
        <v>4</v>
      </c>
      <c r="B141066">
        <v>1676563130</v>
      </c>
      <c r="C141066" t="s">
        <v>83353</v>
      </c>
      <c r="D141066" t="s">
        <v>201340</v>
      </c>
      <c r="E141066" t="s">
        <v>353526</v>
      </c>
    </row>
    <row r="141067" spans="1:5" x14ac:dyDescent="0.3">
      <c r="A141067">
        <v>4</v>
      </c>
      <c r="B141067">
        <v>1676563194</v>
      </c>
      <c r="C141067" t="s">
        <v>83354</v>
      </c>
      <c r="D141067" t="s">
        <v>201051</v>
      </c>
      <c r="E141067" t="s">
        <v>353527</v>
      </c>
    </row>
    <row r="141068" spans="1:5" x14ac:dyDescent="0.3">
      <c r="A141068">
        <v>4</v>
      </c>
      <c r="B141068">
        <v>1676563203</v>
      </c>
      <c r="C141068" t="s">
        <v>83354</v>
      </c>
      <c r="D141068" t="s">
        <v>160474</v>
      </c>
      <c r="E141068" t="s">
        <v>353528</v>
      </c>
    </row>
    <row r="141069" spans="1:5" x14ac:dyDescent="0.3">
      <c r="A141069">
        <v>4</v>
      </c>
      <c r="B141069">
        <v>1676563239</v>
      </c>
      <c r="C141069" t="s">
        <v>83355</v>
      </c>
      <c r="D141069" t="s">
        <v>201341</v>
      </c>
      <c r="E141069" t="s">
        <v>353529</v>
      </c>
    </row>
    <row r="141070" spans="1:5" x14ac:dyDescent="0.3">
      <c r="A141070">
        <v>4</v>
      </c>
      <c r="B141070">
        <v>1676563243</v>
      </c>
      <c r="C141070" t="s">
        <v>83355</v>
      </c>
      <c r="D141070" t="s">
        <v>201342</v>
      </c>
      <c r="E141070" t="s">
        <v>353530</v>
      </c>
    </row>
    <row r="141071" spans="1:5" x14ac:dyDescent="0.3">
      <c r="A141071">
        <v>4</v>
      </c>
      <c r="B141071">
        <v>1676563269</v>
      </c>
      <c r="C141071" t="s">
        <v>83355</v>
      </c>
      <c r="D141071" t="s">
        <v>201343</v>
      </c>
      <c r="E141071" t="s">
        <v>353531</v>
      </c>
    </row>
    <row r="141072" spans="1:5" x14ac:dyDescent="0.3">
      <c r="A141072">
        <v>4</v>
      </c>
      <c r="B141072">
        <v>1676563387</v>
      </c>
      <c r="C141072" t="s">
        <v>83356</v>
      </c>
      <c r="D141072" t="s">
        <v>166639</v>
      </c>
      <c r="E141072" t="s">
        <v>353532</v>
      </c>
    </row>
    <row r="141073" spans="1:5" x14ac:dyDescent="0.3">
      <c r="A141073">
        <v>4</v>
      </c>
      <c r="B141073">
        <v>1676563408</v>
      </c>
      <c r="C141073" t="s">
        <v>83357</v>
      </c>
      <c r="D141073" t="s">
        <v>201344</v>
      </c>
      <c r="E141073" t="s">
        <v>353533</v>
      </c>
    </row>
    <row r="141074" spans="1:5" x14ac:dyDescent="0.3">
      <c r="A141074">
        <v>4</v>
      </c>
      <c r="B141074">
        <v>1676563427</v>
      </c>
      <c r="C141074" t="s">
        <v>83357</v>
      </c>
      <c r="D141074" t="s">
        <v>201345</v>
      </c>
      <c r="E141074" t="s">
        <v>353534</v>
      </c>
    </row>
    <row r="141075" spans="1:5" x14ac:dyDescent="0.3">
      <c r="A141075">
        <v>4</v>
      </c>
      <c r="B141075">
        <v>1676563482</v>
      </c>
      <c r="C141075" t="s">
        <v>83357</v>
      </c>
      <c r="D141075" t="s">
        <v>201346</v>
      </c>
      <c r="E141075" t="s">
        <v>353535</v>
      </c>
    </row>
    <row r="141076" spans="1:5" x14ac:dyDescent="0.3">
      <c r="A141076">
        <v>4</v>
      </c>
      <c r="B141076">
        <v>1676563495</v>
      </c>
      <c r="C141076" t="s">
        <v>83357</v>
      </c>
      <c r="D141076" t="s">
        <v>201347</v>
      </c>
      <c r="E141076" t="s">
        <v>353536</v>
      </c>
    </row>
    <row r="141077" spans="1:5" x14ac:dyDescent="0.3">
      <c r="A141077">
        <v>4</v>
      </c>
      <c r="B141077">
        <v>1676563508</v>
      </c>
      <c r="C141077" t="s">
        <v>83358</v>
      </c>
      <c r="D141077" t="s">
        <v>201348</v>
      </c>
      <c r="E141077" t="s">
        <v>353537</v>
      </c>
    </row>
    <row r="141078" spans="1:5" x14ac:dyDescent="0.3">
      <c r="A141078">
        <v>4</v>
      </c>
      <c r="B141078">
        <v>1676563528</v>
      </c>
      <c r="C141078" t="s">
        <v>83358</v>
      </c>
      <c r="D141078" t="s">
        <v>201349</v>
      </c>
      <c r="E141078" t="s">
        <v>353538</v>
      </c>
    </row>
    <row r="141079" spans="1:5" x14ac:dyDescent="0.3">
      <c r="A141079">
        <v>4</v>
      </c>
      <c r="B141079">
        <v>1676563592</v>
      </c>
      <c r="C141079" t="s">
        <v>83359</v>
      </c>
      <c r="D141079" t="s">
        <v>179926</v>
      </c>
      <c r="E141079" t="s">
        <v>353539</v>
      </c>
    </row>
    <row r="141080" spans="1:5" x14ac:dyDescent="0.3">
      <c r="A141080">
        <v>4</v>
      </c>
      <c r="B141080">
        <v>1676563642</v>
      </c>
      <c r="C141080" t="s">
        <v>83359</v>
      </c>
      <c r="D141080" t="s">
        <v>201350</v>
      </c>
      <c r="E141080" t="s">
        <v>353540</v>
      </c>
    </row>
    <row r="141081" spans="1:5" x14ac:dyDescent="0.3">
      <c r="A141081">
        <v>4</v>
      </c>
      <c r="B141081">
        <v>1676563685</v>
      </c>
      <c r="C141081" t="s">
        <v>83360</v>
      </c>
      <c r="D141081" t="s">
        <v>201351</v>
      </c>
      <c r="E141081" t="s">
        <v>353541</v>
      </c>
    </row>
    <row r="141082" spans="1:5" x14ac:dyDescent="0.3">
      <c r="A141082">
        <v>4</v>
      </c>
      <c r="B141082">
        <v>1676563744</v>
      </c>
      <c r="C141082" t="s">
        <v>83360</v>
      </c>
      <c r="D141082" t="s">
        <v>196123</v>
      </c>
      <c r="E141082" t="s">
        <v>353542</v>
      </c>
    </row>
    <row r="141083" spans="1:5" x14ac:dyDescent="0.3">
      <c r="A141083">
        <v>4</v>
      </c>
      <c r="B141083">
        <v>1676563761</v>
      </c>
      <c r="C141083" t="s">
        <v>83361</v>
      </c>
      <c r="D141083" t="s">
        <v>201352</v>
      </c>
      <c r="E141083" t="s">
        <v>353543</v>
      </c>
    </row>
    <row r="141084" spans="1:5" x14ac:dyDescent="0.3">
      <c r="A141084">
        <v>4</v>
      </c>
      <c r="B141084">
        <v>1676563763</v>
      </c>
      <c r="C141084" t="s">
        <v>83361</v>
      </c>
      <c r="D141084" t="s">
        <v>201353</v>
      </c>
      <c r="E141084" t="s">
        <v>353544</v>
      </c>
    </row>
    <row r="141085" spans="1:5" x14ac:dyDescent="0.3">
      <c r="A141085">
        <v>4</v>
      </c>
      <c r="B141085">
        <v>1676563790</v>
      </c>
      <c r="C141085" t="s">
        <v>83361</v>
      </c>
      <c r="D141085" t="s">
        <v>201354</v>
      </c>
      <c r="E141085" t="s">
        <v>353545</v>
      </c>
    </row>
    <row r="141086" spans="1:5" x14ac:dyDescent="0.3">
      <c r="A141086">
        <v>4</v>
      </c>
      <c r="B141086">
        <v>1676563806</v>
      </c>
      <c r="C141086" t="s">
        <v>83361</v>
      </c>
      <c r="D141086" t="s">
        <v>201142</v>
      </c>
      <c r="E141086" t="s">
        <v>353546</v>
      </c>
    </row>
    <row r="141087" spans="1:5" x14ac:dyDescent="0.3">
      <c r="A141087">
        <v>4</v>
      </c>
      <c r="B141087">
        <v>1676563866</v>
      </c>
      <c r="C141087" t="s">
        <v>83362</v>
      </c>
      <c r="D141087" t="s">
        <v>201355</v>
      </c>
      <c r="E141087" t="s">
        <v>353547</v>
      </c>
    </row>
    <row r="141088" spans="1:5" x14ac:dyDescent="0.3">
      <c r="A141088">
        <v>4</v>
      </c>
      <c r="B141088">
        <v>1676563948</v>
      </c>
      <c r="C141088" t="s">
        <v>83363</v>
      </c>
      <c r="D141088" t="s">
        <v>201356</v>
      </c>
      <c r="E141088" t="s">
        <v>353548</v>
      </c>
    </row>
    <row r="141089" spans="1:5" x14ac:dyDescent="0.3">
      <c r="A141089">
        <v>4</v>
      </c>
      <c r="B141089">
        <v>1676564019</v>
      </c>
      <c r="C141089" t="s">
        <v>83364</v>
      </c>
      <c r="D141089" t="s">
        <v>201357</v>
      </c>
      <c r="E141089" t="s">
        <v>353549</v>
      </c>
    </row>
    <row r="141090" spans="1:5" x14ac:dyDescent="0.3">
      <c r="A141090">
        <v>4</v>
      </c>
      <c r="B141090">
        <v>1676564117</v>
      </c>
      <c r="C141090" t="s">
        <v>83365</v>
      </c>
      <c r="D141090" t="s">
        <v>201358</v>
      </c>
      <c r="E141090" t="s">
        <v>353550</v>
      </c>
    </row>
    <row r="141091" spans="1:5" x14ac:dyDescent="0.3">
      <c r="A141091">
        <v>4</v>
      </c>
      <c r="B141091">
        <v>1676564118</v>
      </c>
      <c r="C141091" t="s">
        <v>83365</v>
      </c>
      <c r="D141091" t="s">
        <v>156847</v>
      </c>
      <c r="E141091" t="s">
        <v>353551</v>
      </c>
    </row>
    <row r="141092" spans="1:5" x14ac:dyDescent="0.3">
      <c r="A141092">
        <v>4</v>
      </c>
      <c r="B141092">
        <v>1676564149</v>
      </c>
      <c r="C141092" t="s">
        <v>83365</v>
      </c>
      <c r="D141092" t="s">
        <v>100351</v>
      </c>
      <c r="E141092" t="s">
        <v>353552</v>
      </c>
    </row>
    <row r="141093" spans="1:5" x14ac:dyDescent="0.3">
      <c r="A141093">
        <v>4</v>
      </c>
      <c r="B141093">
        <v>1676564164</v>
      </c>
      <c r="C141093" t="s">
        <v>83365</v>
      </c>
      <c r="D141093" t="s">
        <v>201359</v>
      </c>
      <c r="E141093" t="s">
        <v>353553</v>
      </c>
    </row>
    <row r="141094" spans="1:5" x14ac:dyDescent="0.3">
      <c r="A141094">
        <v>4</v>
      </c>
      <c r="B141094">
        <v>1676564182</v>
      </c>
      <c r="C141094" t="s">
        <v>83366</v>
      </c>
      <c r="D141094" t="s">
        <v>201360</v>
      </c>
      <c r="E141094" t="s">
        <v>353554</v>
      </c>
    </row>
    <row r="141095" spans="1:5" x14ac:dyDescent="0.3">
      <c r="A141095">
        <v>4</v>
      </c>
      <c r="B141095">
        <v>1676564187</v>
      </c>
      <c r="C141095" t="s">
        <v>83366</v>
      </c>
      <c r="D141095" t="s">
        <v>201361</v>
      </c>
      <c r="E141095" t="s">
        <v>353555</v>
      </c>
    </row>
    <row r="141096" spans="1:5" x14ac:dyDescent="0.3">
      <c r="A141096">
        <v>4</v>
      </c>
      <c r="B141096">
        <v>1676564242</v>
      </c>
      <c r="C141096" t="s">
        <v>83366</v>
      </c>
      <c r="D141096" t="s">
        <v>201362</v>
      </c>
      <c r="E141096" t="s">
        <v>353556</v>
      </c>
    </row>
    <row r="141097" spans="1:5" x14ac:dyDescent="0.3">
      <c r="A141097">
        <v>4</v>
      </c>
      <c r="B141097">
        <v>1676564253</v>
      </c>
      <c r="C141097" t="s">
        <v>83366</v>
      </c>
      <c r="D141097" t="s">
        <v>201363</v>
      </c>
      <c r="E141097" t="s">
        <v>353557</v>
      </c>
    </row>
    <row r="141098" spans="1:5" x14ac:dyDescent="0.3">
      <c r="A141098">
        <v>4</v>
      </c>
      <c r="B141098">
        <v>1676564266</v>
      </c>
      <c r="C141098" t="s">
        <v>83367</v>
      </c>
      <c r="D141098" t="s">
        <v>186753</v>
      </c>
      <c r="E141098" t="s">
        <v>353558</v>
      </c>
    </row>
    <row r="141099" spans="1:5" x14ac:dyDescent="0.3">
      <c r="A141099">
        <v>4</v>
      </c>
      <c r="B141099">
        <v>1676564336</v>
      </c>
      <c r="C141099" t="s">
        <v>83367</v>
      </c>
      <c r="D141099" t="s">
        <v>201364</v>
      </c>
      <c r="E141099" t="s">
        <v>353559</v>
      </c>
    </row>
    <row r="141100" spans="1:5" x14ac:dyDescent="0.3">
      <c r="A141100">
        <v>4</v>
      </c>
      <c r="B141100">
        <v>1676564417</v>
      </c>
      <c r="C141100" t="s">
        <v>83368</v>
      </c>
      <c r="D141100" t="s">
        <v>201365</v>
      </c>
      <c r="E141100" t="s">
        <v>353560</v>
      </c>
    </row>
    <row r="141101" spans="1:5" x14ac:dyDescent="0.3">
      <c r="A141101">
        <v>4</v>
      </c>
      <c r="B141101">
        <v>1676564498</v>
      </c>
      <c r="C141101" t="s">
        <v>83369</v>
      </c>
      <c r="D141101" t="s">
        <v>195863</v>
      </c>
      <c r="E141101" t="s">
        <v>353561</v>
      </c>
    </row>
    <row r="141102" spans="1:5" x14ac:dyDescent="0.3">
      <c r="A141102">
        <v>4</v>
      </c>
      <c r="B141102">
        <v>1676564563</v>
      </c>
      <c r="C141102" t="s">
        <v>83370</v>
      </c>
      <c r="D141102" t="s">
        <v>201366</v>
      </c>
      <c r="E141102" t="s">
        <v>353562</v>
      </c>
    </row>
    <row r="141103" spans="1:5" x14ac:dyDescent="0.3">
      <c r="A141103">
        <v>4</v>
      </c>
      <c r="B141103">
        <v>1676564569</v>
      </c>
      <c r="C141103" t="s">
        <v>83370</v>
      </c>
      <c r="D141103" t="s">
        <v>105872</v>
      </c>
      <c r="E141103" t="s">
        <v>353563</v>
      </c>
    </row>
    <row r="141104" spans="1:5" x14ac:dyDescent="0.3">
      <c r="A141104">
        <v>4</v>
      </c>
      <c r="B141104">
        <v>1676564675</v>
      </c>
      <c r="C141104" t="s">
        <v>83371</v>
      </c>
      <c r="D141104" t="s">
        <v>201367</v>
      </c>
      <c r="E141104" t="s">
        <v>353564</v>
      </c>
    </row>
    <row r="141105" spans="1:5" x14ac:dyDescent="0.3">
      <c r="A141105">
        <v>4</v>
      </c>
      <c r="B141105">
        <v>1676564677</v>
      </c>
      <c r="C141105" t="s">
        <v>83371</v>
      </c>
      <c r="D141105" t="s">
        <v>201368</v>
      </c>
      <c r="E141105" t="s">
        <v>353565</v>
      </c>
    </row>
    <row r="141106" spans="1:5" x14ac:dyDescent="0.3">
      <c r="A141106">
        <v>4</v>
      </c>
      <c r="B141106">
        <v>1676564737</v>
      </c>
      <c r="C141106" t="s">
        <v>83372</v>
      </c>
      <c r="D141106" t="s">
        <v>201369</v>
      </c>
      <c r="E141106" t="s">
        <v>353566</v>
      </c>
    </row>
    <row r="141107" spans="1:5" x14ac:dyDescent="0.3">
      <c r="A141107">
        <v>4</v>
      </c>
      <c r="B141107">
        <v>1676564801</v>
      </c>
      <c r="C141107" t="s">
        <v>83372</v>
      </c>
      <c r="D141107" t="s">
        <v>201370</v>
      </c>
      <c r="E141107" t="s">
        <v>353567</v>
      </c>
    </row>
    <row r="141108" spans="1:5" x14ac:dyDescent="0.3">
      <c r="A141108">
        <v>4</v>
      </c>
      <c r="B141108">
        <v>1676564821</v>
      </c>
      <c r="C141108" t="s">
        <v>83373</v>
      </c>
      <c r="D141108" t="s">
        <v>133254</v>
      </c>
      <c r="E141108" t="s">
        <v>353568</v>
      </c>
    </row>
    <row r="141109" spans="1:5" x14ac:dyDescent="0.3">
      <c r="A141109">
        <v>4</v>
      </c>
      <c r="B141109">
        <v>1676564848</v>
      </c>
      <c r="C141109" t="s">
        <v>83373</v>
      </c>
      <c r="D141109" t="s">
        <v>201371</v>
      </c>
      <c r="E141109" t="s">
        <v>353569</v>
      </c>
    </row>
    <row r="141110" spans="1:5" x14ac:dyDescent="0.3">
      <c r="A141110">
        <v>4</v>
      </c>
      <c r="B141110">
        <v>1676564903</v>
      </c>
      <c r="C141110" t="s">
        <v>83373</v>
      </c>
      <c r="D141110" t="s">
        <v>201372</v>
      </c>
      <c r="E141110" t="s">
        <v>353570</v>
      </c>
    </row>
    <row r="141111" spans="1:5" x14ac:dyDescent="0.3">
      <c r="A141111">
        <v>4</v>
      </c>
      <c r="B141111">
        <v>1676564957</v>
      </c>
      <c r="C141111" t="s">
        <v>83374</v>
      </c>
      <c r="D141111" t="s">
        <v>201373</v>
      </c>
      <c r="E141111" t="s">
        <v>353571</v>
      </c>
    </row>
    <row r="141112" spans="1:5" x14ac:dyDescent="0.3">
      <c r="A141112">
        <v>4</v>
      </c>
      <c r="B141112">
        <v>1676564983</v>
      </c>
      <c r="C141112" t="s">
        <v>83374</v>
      </c>
      <c r="D141112" t="s">
        <v>179360</v>
      </c>
      <c r="E141112" t="s">
        <v>353572</v>
      </c>
    </row>
    <row r="141113" spans="1:5" x14ac:dyDescent="0.3">
      <c r="A141113">
        <v>4</v>
      </c>
      <c r="B141113">
        <v>1676564987</v>
      </c>
      <c r="C141113" t="s">
        <v>83374</v>
      </c>
      <c r="D141113" t="s">
        <v>171068</v>
      </c>
      <c r="E141113" t="s">
        <v>353573</v>
      </c>
    </row>
    <row r="141114" spans="1:5" x14ac:dyDescent="0.3">
      <c r="A141114">
        <v>4</v>
      </c>
      <c r="B141114">
        <v>1676564992</v>
      </c>
      <c r="C141114" t="s">
        <v>83374</v>
      </c>
      <c r="D141114" t="s">
        <v>176551</v>
      </c>
      <c r="E141114" t="s">
        <v>353574</v>
      </c>
    </row>
    <row r="141115" spans="1:5" x14ac:dyDescent="0.3">
      <c r="A141115">
        <v>4</v>
      </c>
      <c r="B141115">
        <v>1676565010</v>
      </c>
      <c r="C141115" t="s">
        <v>83375</v>
      </c>
      <c r="D141115" t="s">
        <v>199763</v>
      </c>
      <c r="E141115" t="s">
        <v>351330</v>
      </c>
    </row>
    <row r="141116" spans="1:5" x14ac:dyDescent="0.3">
      <c r="A141116">
        <v>4</v>
      </c>
      <c r="B141116">
        <v>1676565058</v>
      </c>
      <c r="C141116" t="s">
        <v>83375</v>
      </c>
      <c r="D141116" t="s">
        <v>201374</v>
      </c>
      <c r="E141116" t="s">
        <v>353575</v>
      </c>
    </row>
    <row r="141117" spans="1:5" x14ac:dyDescent="0.3">
      <c r="A141117">
        <v>4</v>
      </c>
      <c r="B141117">
        <v>1676565081</v>
      </c>
      <c r="C141117" t="s">
        <v>83375</v>
      </c>
      <c r="D141117" t="s">
        <v>98804</v>
      </c>
      <c r="E141117" t="s">
        <v>353576</v>
      </c>
    </row>
    <row r="141118" spans="1:5" x14ac:dyDescent="0.3">
      <c r="A141118">
        <v>4</v>
      </c>
      <c r="B141118">
        <v>1676565145</v>
      </c>
      <c r="C141118" t="s">
        <v>83376</v>
      </c>
      <c r="D141118" t="s">
        <v>165989</v>
      </c>
      <c r="E141118" t="s">
        <v>353577</v>
      </c>
    </row>
    <row r="141119" spans="1:5" x14ac:dyDescent="0.3">
      <c r="A141119">
        <v>4</v>
      </c>
      <c r="B141119">
        <v>1676565194</v>
      </c>
      <c r="C141119" t="s">
        <v>83376</v>
      </c>
      <c r="D141119" t="s">
        <v>201375</v>
      </c>
      <c r="E141119" t="s">
        <v>353578</v>
      </c>
    </row>
    <row r="141120" spans="1:5" x14ac:dyDescent="0.3">
      <c r="A141120">
        <v>4</v>
      </c>
      <c r="B141120">
        <v>1676565287</v>
      </c>
      <c r="C141120" t="s">
        <v>83377</v>
      </c>
      <c r="D141120" t="s">
        <v>161838</v>
      </c>
      <c r="E141120" t="s">
        <v>353579</v>
      </c>
    </row>
    <row r="141121" spans="1:5" x14ac:dyDescent="0.3">
      <c r="A141121">
        <v>4</v>
      </c>
      <c r="B141121">
        <v>1676565297</v>
      </c>
      <c r="C141121" t="s">
        <v>83377</v>
      </c>
      <c r="D141121" t="s">
        <v>201376</v>
      </c>
      <c r="E141121" t="s">
        <v>353580</v>
      </c>
    </row>
    <row r="141122" spans="1:5" x14ac:dyDescent="0.3">
      <c r="A141122">
        <v>4</v>
      </c>
      <c r="B141122">
        <v>1676565311</v>
      </c>
      <c r="C141122" t="s">
        <v>83377</v>
      </c>
      <c r="D141122" t="s">
        <v>201377</v>
      </c>
      <c r="E141122" t="s">
        <v>353581</v>
      </c>
    </row>
    <row r="141123" spans="1:5" x14ac:dyDescent="0.3">
      <c r="A141123">
        <v>4</v>
      </c>
      <c r="B141123">
        <v>1676565315</v>
      </c>
      <c r="C141123" t="s">
        <v>83377</v>
      </c>
      <c r="D141123" t="s">
        <v>201378</v>
      </c>
      <c r="E141123" t="s">
        <v>353582</v>
      </c>
    </row>
    <row r="141124" spans="1:5" x14ac:dyDescent="0.3">
      <c r="A141124">
        <v>4</v>
      </c>
      <c r="B141124">
        <v>1676565380</v>
      </c>
      <c r="C141124" t="s">
        <v>83377</v>
      </c>
      <c r="D141124" t="s">
        <v>196992</v>
      </c>
      <c r="E141124" t="s">
        <v>353583</v>
      </c>
    </row>
    <row r="141125" spans="1:5" x14ac:dyDescent="0.3">
      <c r="A141125">
        <v>4</v>
      </c>
      <c r="B141125">
        <v>1676565398</v>
      </c>
      <c r="C141125" t="s">
        <v>83378</v>
      </c>
      <c r="D141125" t="s">
        <v>201379</v>
      </c>
      <c r="E141125" t="s">
        <v>353584</v>
      </c>
    </row>
    <row r="141126" spans="1:5" x14ac:dyDescent="0.3">
      <c r="A141126">
        <v>4</v>
      </c>
      <c r="B141126">
        <v>1676565404</v>
      </c>
      <c r="C141126" t="s">
        <v>83379</v>
      </c>
      <c r="D141126" t="s">
        <v>140983</v>
      </c>
      <c r="E141126" t="s">
        <v>353585</v>
      </c>
    </row>
    <row r="141127" spans="1:5" x14ac:dyDescent="0.3">
      <c r="A141127">
        <v>4</v>
      </c>
      <c r="B141127">
        <v>1676565458</v>
      </c>
      <c r="C141127" t="s">
        <v>83379</v>
      </c>
      <c r="D141127" t="s">
        <v>201380</v>
      </c>
      <c r="E141127" t="s">
        <v>353586</v>
      </c>
    </row>
    <row r="141128" spans="1:5" x14ac:dyDescent="0.3">
      <c r="A141128">
        <v>4</v>
      </c>
      <c r="B141128">
        <v>1676565488</v>
      </c>
      <c r="C141128" t="s">
        <v>83380</v>
      </c>
      <c r="D141128" t="s">
        <v>159420</v>
      </c>
      <c r="E141128" t="s">
        <v>353587</v>
      </c>
    </row>
    <row r="141129" spans="1:5" x14ac:dyDescent="0.3">
      <c r="A141129">
        <v>4</v>
      </c>
      <c r="B141129">
        <v>1676565507</v>
      </c>
      <c r="C141129" t="s">
        <v>83380</v>
      </c>
      <c r="D141129" t="s">
        <v>158928</v>
      </c>
      <c r="E141129" t="s">
        <v>353588</v>
      </c>
    </row>
    <row r="141130" spans="1:5" x14ac:dyDescent="0.3">
      <c r="A141130">
        <v>4</v>
      </c>
      <c r="B141130">
        <v>1676565536</v>
      </c>
      <c r="C141130" t="s">
        <v>83380</v>
      </c>
      <c r="D141130" t="s">
        <v>201381</v>
      </c>
      <c r="E141130" t="s">
        <v>353589</v>
      </c>
    </row>
    <row r="141131" spans="1:5" x14ac:dyDescent="0.3">
      <c r="A141131">
        <v>4</v>
      </c>
      <c r="B141131">
        <v>1676565555</v>
      </c>
      <c r="C141131" t="s">
        <v>83378</v>
      </c>
      <c r="D141131" t="s">
        <v>201382</v>
      </c>
      <c r="E141131" t="s">
        <v>353590</v>
      </c>
    </row>
    <row r="141132" spans="1:5" x14ac:dyDescent="0.3">
      <c r="A141132">
        <v>4</v>
      </c>
      <c r="B141132">
        <v>1676565571</v>
      </c>
      <c r="C141132" t="s">
        <v>83378</v>
      </c>
      <c r="D141132" t="s">
        <v>201383</v>
      </c>
      <c r="E141132" t="s">
        <v>353591</v>
      </c>
    </row>
    <row r="141133" spans="1:5" x14ac:dyDescent="0.3">
      <c r="A141133">
        <v>4</v>
      </c>
      <c r="B141133">
        <v>1676565577</v>
      </c>
      <c r="C141133" t="s">
        <v>83378</v>
      </c>
      <c r="D141133" t="s">
        <v>201384</v>
      </c>
      <c r="E141133" t="s">
        <v>353592</v>
      </c>
    </row>
    <row r="141134" spans="1:5" x14ac:dyDescent="0.3">
      <c r="A141134">
        <v>4</v>
      </c>
      <c r="B141134">
        <v>1676565606</v>
      </c>
      <c r="C141134" t="s">
        <v>83378</v>
      </c>
      <c r="D141134" t="s">
        <v>201385</v>
      </c>
      <c r="E141134" t="s">
        <v>353593</v>
      </c>
    </row>
    <row r="141135" spans="1:5" x14ac:dyDescent="0.3">
      <c r="A141135">
        <v>4</v>
      </c>
      <c r="B141135">
        <v>1676565641</v>
      </c>
      <c r="C141135" t="s">
        <v>83381</v>
      </c>
      <c r="D141135" t="s">
        <v>201386</v>
      </c>
      <c r="E141135" t="s">
        <v>353594</v>
      </c>
    </row>
    <row r="141136" spans="1:5" x14ac:dyDescent="0.3">
      <c r="A141136">
        <v>4</v>
      </c>
      <c r="B141136">
        <v>1676565643</v>
      </c>
      <c r="C141136" t="s">
        <v>83381</v>
      </c>
      <c r="D141136" t="s">
        <v>201387</v>
      </c>
      <c r="E141136" t="s">
        <v>353595</v>
      </c>
    </row>
    <row r="141137" spans="1:5" x14ac:dyDescent="0.3">
      <c r="A141137">
        <v>4</v>
      </c>
      <c r="B141137">
        <v>1676565679</v>
      </c>
      <c r="C141137" t="s">
        <v>83381</v>
      </c>
      <c r="D141137" t="s">
        <v>180124</v>
      </c>
      <c r="E141137" t="s">
        <v>353596</v>
      </c>
    </row>
    <row r="141138" spans="1:5" x14ac:dyDescent="0.3">
      <c r="A141138">
        <v>4</v>
      </c>
      <c r="B141138">
        <v>1676565710</v>
      </c>
      <c r="C141138" t="s">
        <v>83381</v>
      </c>
      <c r="D141138" t="s">
        <v>201388</v>
      </c>
      <c r="E141138" t="s">
        <v>353597</v>
      </c>
    </row>
    <row r="141139" spans="1:5" x14ac:dyDescent="0.3">
      <c r="A141139">
        <v>4</v>
      </c>
      <c r="B141139">
        <v>1676565811</v>
      </c>
      <c r="C141139" t="s">
        <v>83382</v>
      </c>
      <c r="D141139" t="s">
        <v>201389</v>
      </c>
      <c r="E141139" t="s">
        <v>353598</v>
      </c>
    </row>
    <row r="141140" spans="1:5" x14ac:dyDescent="0.3">
      <c r="A141140">
        <v>4</v>
      </c>
      <c r="B141140">
        <v>1676565826</v>
      </c>
      <c r="C141140" t="s">
        <v>83382</v>
      </c>
      <c r="D141140" t="s">
        <v>141257</v>
      </c>
      <c r="E141140" t="s">
        <v>353599</v>
      </c>
    </row>
    <row r="141141" spans="1:5" x14ac:dyDescent="0.3">
      <c r="A141141">
        <v>4</v>
      </c>
      <c r="B141141">
        <v>1676566052</v>
      </c>
      <c r="C141141" t="s">
        <v>83383</v>
      </c>
      <c r="D141141" t="s">
        <v>201390</v>
      </c>
      <c r="E141141" t="s">
        <v>353600</v>
      </c>
    </row>
    <row r="141142" spans="1:5" x14ac:dyDescent="0.3">
      <c r="A141142">
        <v>4</v>
      </c>
      <c r="B141142">
        <v>1676566078</v>
      </c>
      <c r="C141142" t="s">
        <v>83383</v>
      </c>
      <c r="D141142" t="s">
        <v>201391</v>
      </c>
      <c r="E141142" t="s">
        <v>353601</v>
      </c>
    </row>
    <row r="141143" spans="1:5" x14ac:dyDescent="0.3">
      <c r="A141143">
        <v>4</v>
      </c>
      <c r="B141143">
        <v>1676566087</v>
      </c>
      <c r="C141143" t="s">
        <v>83383</v>
      </c>
      <c r="D141143" t="s">
        <v>201392</v>
      </c>
      <c r="E141143" t="s">
        <v>353602</v>
      </c>
    </row>
    <row r="141144" spans="1:5" x14ac:dyDescent="0.3">
      <c r="A141144">
        <v>4</v>
      </c>
      <c r="B141144">
        <v>1676566104</v>
      </c>
      <c r="C141144" t="s">
        <v>83383</v>
      </c>
      <c r="D141144" t="s">
        <v>178688</v>
      </c>
      <c r="E141144" t="s">
        <v>353603</v>
      </c>
    </row>
    <row r="141145" spans="1:5" x14ac:dyDescent="0.3">
      <c r="A141145">
        <v>4</v>
      </c>
      <c r="B141145">
        <v>1676588084</v>
      </c>
      <c r="C141145" t="s">
        <v>83384</v>
      </c>
      <c r="D141145" t="s">
        <v>201393</v>
      </c>
      <c r="E141145" t="s">
        <v>353604</v>
      </c>
    </row>
    <row r="141146" spans="1:5" x14ac:dyDescent="0.3">
      <c r="A141146">
        <v>4</v>
      </c>
      <c r="B141146">
        <v>1676588092</v>
      </c>
      <c r="C141146" t="s">
        <v>83384</v>
      </c>
      <c r="D141146" t="s">
        <v>201394</v>
      </c>
      <c r="E141146" t="s">
        <v>353605</v>
      </c>
    </row>
    <row r="141147" spans="1:5" x14ac:dyDescent="0.3">
      <c r="A141147">
        <v>4</v>
      </c>
      <c r="B141147">
        <v>1676588189</v>
      </c>
      <c r="C141147" t="s">
        <v>83385</v>
      </c>
      <c r="D141147" t="s">
        <v>201395</v>
      </c>
      <c r="E141147" t="s">
        <v>353606</v>
      </c>
    </row>
    <row r="141148" spans="1:5" x14ac:dyDescent="0.3">
      <c r="A141148">
        <v>4</v>
      </c>
      <c r="B141148">
        <v>1676588192</v>
      </c>
      <c r="C141148" t="s">
        <v>83385</v>
      </c>
      <c r="D141148" t="s">
        <v>158615</v>
      </c>
      <c r="E141148" t="s">
        <v>353607</v>
      </c>
    </row>
    <row r="141149" spans="1:5" x14ac:dyDescent="0.3">
      <c r="A141149">
        <v>4</v>
      </c>
      <c r="B141149">
        <v>1676588196</v>
      </c>
      <c r="C141149" t="s">
        <v>83385</v>
      </c>
      <c r="D141149" t="s">
        <v>201396</v>
      </c>
      <c r="E141149" t="s">
        <v>353608</v>
      </c>
    </row>
    <row r="141150" spans="1:5" x14ac:dyDescent="0.3">
      <c r="A141150">
        <v>4</v>
      </c>
      <c r="B141150">
        <v>1676588235</v>
      </c>
      <c r="C141150" t="s">
        <v>83386</v>
      </c>
      <c r="D141150" t="s">
        <v>112434</v>
      </c>
      <c r="E141150" t="s">
        <v>353609</v>
      </c>
    </row>
    <row r="141151" spans="1:5" x14ac:dyDescent="0.3">
      <c r="A141151">
        <v>4</v>
      </c>
      <c r="B141151">
        <v>1676588238</v>
      </c>
      <c r="C141151" t="s">
        <v>83386</v>
      </c>
      <c r="D141151" t="s">
        <v>201397</v>
      </c>
      <c r="E141151" t="s">
        <v>353610</v>
      </c>
    </row>
    <row r="141152" spans="1:5" x14ac:dyDescent="0.3">
      <c r="A141152">
        <v>4</v>
      </c>
      <c r="B141152">
        <v>1676588296</v>
      </c>
      <c r="C141152" t="s">
        <v>83386</v>
      </c>
      <c r="D141152" t="s">
        <v>201398</v>
      </c>
      <c r="E141152" t="s">
        <v>353611</v>
      </c>
    </row>
    <row r="141153" spans="1:5" x14ac:dyDescent="0.3">
      <c r="A141153">
        <v>4</v>
      </c>
      <c r="B141153">
        <v>1676588371</v>
      </c>
      <c r="C141153" t="s">
        <v>83387</v>
      </c>
      <c r="D141153" t="s">
        <v>201399</v>
      </c>
      <c r="E141153" t="s">
        <v>353612</v>
      </c>
    </row>
    <row r="141154" spans="1:5" x14ac:dyDescent="0.3">
      <c r="A141154">
        <v>4</v>
      </c>
      <c r="B141154">
        <v>1676588467</v>
      </c>
      <c r="C141154" t="s">
        <v>83388</v>
      </c>
      <c r="D141154" t="s">
        <v>201400</v>
      </c>
      <c r="E141154" t="s">
        <v>353613</v>
      </c>
    </row>
    <row r="141155" spans="1:5" x14ac:dyDescent="0.3">
      <c r="A141155">
        <v>4</v>
      </c>
      <c r="B141155">
        <v>1676588509</v>
      </c>
      <c r="C141155" t="s">
        <v>83389</v>
      </c>
      <c r="D141155" t="s">
        <v>201401</v>
      </c>
      <c r="E141155" t="s">
        <v>353614</v>
      </c>
    </row>
    <row r="141156" spans="1:5" x14ac:dyDescent="0.3">
      <c r="A141156">
        <v>4</v>
      </c>
      <c r="B141156">
        <v>1676588513</v>
      </c>
      <c r="C141156" t="s">
        <v>83389</v>
      </c>
      <c r="D141156" t="s">
        <v>195348</v>
      </c>
      <c r="E141156" t="s">
        <v>353615</v>
      </c>
    </row>
    <row r="141157" spans="1:5" x14ac:dyDescent="0.3">
      <c r="A141157">
        <v>4</v>
      </c>
      <c r="B141157">
        <v>1676588558</v>
      </c>
      <c r="C141157" t="s">
        <v>83389</v>
      </c>
      <c r="D141157" t="s">
        <v>201402</v>
      </c>
      <c r="E141157" t="s">
        <v>353616</v>
      </c>
    </row>
    <row r="141158" spans="1:5" x14ac:dyDescent="0.3">
      <c r="A141158">
        <v>4</v>
      </c>
      <c r="B141158">
        <v>1676588720</v>
      </c>
      <c r="C141158" t="s">
        <v>83390</v>
      </c>
      <c r="D141158" t="s">
        <v>159058</v>
      </c>
      <c r="E141158" t="s">
        <v>353617</v>
      </c>
    </row>
    <row r="141159" spans="1:5" x14ac:dyDescent="0.3">
      <c r="A141159">
        <v>4</v>
      </c>
      <c r="B141159">
        <v>1676588790</v>
      </c>
      <c r="C141159" t="s">
        <v>83391</v>
      </c>
      <c r="D141159" t="s">
        <v>201403</v>
      </c>
      <c r="E141159" t="s">
        <v>353618</v>
      </c>
    </row>
    <row r="141160" spans="1:5" x14ac:dyDescent="0.3">
      <c r="A141160">
        <v>4</v>
      </c>
      <c r="B141160">
        <v>1676588864</v>
      </c>
      <c r="C141160" t="s">
        <v>83392</v>
      </c>
      <c r="D141160" t="s">
        <v>201404</v>
      </c>
      <c r="E141160" t="s">
        <v>353619</v>
      </c>
    </row>
    <row r="141161" spans="1:5" x14ac:dyDescent="0.3">
      <c r="A141161">
        <v>4</v>
      </c>
      <c r="B141161">
        <v>1676588874</v>
      </c>
      <c r="C141161" t="s">
        <v>83392</v>
      </c>
      <c r="D141161" t="s">
        <v>201405</v>
      </c>
      <c r="E141161" t="s">
        <v>353620</v>
      </c>
    </row>
    <row r="141162" spans="1:5" x14ac:dyDescent="0.3">
      <c r="A141162">
        <v>4</v>
      </c>
      <c r="B141162">
        <v>1676588925</v>
      </c>
      <c r="C141162" t="s">
        <v>83392</v>
      </c>
      <c r="D141162" t="s">
        <v>201406</v>
      </c>
      <c r="E141162" t="s">
        <v>353621</v>
      </c>
    </row>
    <row r="141163" spans="1:5" x14ac:dyDescent="0.3">
      <c r="A141163">
        <v>4</v>
      </c>
      <c r="B141163">
        <v>1676588950</v>
      </c>
      <c r="C141163" t="s">
        <v>83392</v>
      </c>
      <c r="D141163" t="s">
        <v>167805</v>
      </c>
      <c r="E141163" t="s">
        <v>353622</v>
      </c>
    </row>
    <row r="141164" spans="1:5" x14ac:dyDescent="0.3">
      <c r="A141164">
        <v>4</v>
      </c>
      <c r="B141164">
        <v>1676589028</v>
      </c>
      <c r="C141164" t="s">
        <v>83393</v>
      </c>
      <c r="D141164" t="s">
        <v>201407</v>
      </c>
      <c r="E141164" t="s">
        <v>353623</v>
      </c>
    </row>
    <row r="141165" spans="1:5" x14ac:dyDescent="0.3">
      <c r="A141165">
        <v>4</v>
      </c>
      <c r="B141165">
        <v>1676589083</v>
      </c>
      <c r="C141165" t="s">
        <v>83394</v>
      </c>
      <c r="D141165" t="s">
        <v>201408</v>
      </c>
      <c r="E141165" t="s">
        <v>353624</v>
      </c>
    </row>
    <row r="141166" spans="1:5" x14ac:dyDescent="0.3">
      <c r="A141166">
        <v>4</v>
      </c>
      <c r="B141166">
        <v>1676589149</v>
      </c>
      <c r="C141166" t="s">
        <v>83395</v>
      </c>
      <c r="D141166" t="s">
        <v>136373</v>
      </c>
      <c r="E141166" t="s">
        <v>353625</v>
      </c>
    </row>
    <row r="141167" spans="1:5" x14ac:dyDescent="0.3">
      <c r="A141167">
        <v>4</v>
      </c>
      <c r="B141167">
        <v>1676589170</v>
      </c>
      <c r="C141167" t="s">
        <v>83396</v>
      </c>
      <c r="D141167" t="s">
        <v>201409</v>
      </c>
      <c r="E141167" t="s">
        <v>353626</v>
      </c>
    </row>
    <row r="141168" spans="1:5" x14ac:dyDescent="0.3">
      <c r="A141168">
        <v>4</v>
      </c>
      <c r="B141168">
        <v>1676589204</v>
      </c>
      <c r="C141168" t="s">
        <v>83396</v>
      </c>
      <c r="D141168" t="s">
        <v>201364</v>
      </c>
      <c r="E141168" t="s">
        <v>353627</v>
      </c>
    </row>
    <row r="141169" spans="1:5" x14ac:dyDescent="0.3">
      <c r="A141169">
        <v>4</v>
      </c>
      <c r="B141169">
        <v>1676589225</v>
      </c>
      <c r="C141169" t="s">
        <v>83397</v>
      </c>
      <c r="D141169" t="s">
        <v>166040</v>
      </c>
      <c r="E141169" t="s">
        <v>353628</v>
      </c>
    </row>
    <row r="141170" spans="1:5" x14ac:dyDescent="0.3">
      <c r="A141170">
        <v>4</v>
      </c>
      <c r="B141170">
        <v>1676589244</v>
      </c>
      <c r="C141170" t="s">
        <v>83397</v>
      </c>
      <c r="D141170" t="s">
        <v>201410</v>
      </c>
      <c r="E141170" t="s">
        <v>353629</v>
      </c>
    </row>
    <row r="141171" spans="1:5" x14ac:dyDescent="0.3">
      <c r="A141171">
        <v>4</v>
      </c>
      <c r="B141171">
        <v>1676589317</v>
      </c>
      <c r="C141171" t="s">
        <v>83395</v>
      </c>
      <c r="D141171" t="s">
        <v>201411</v>
      </c>
      <c r="E141171" t="s">
        <v>353630</v>
      </c>
    </row>
    <row r="141172" spans="1:5" x14ac:dyDescent="0.3">
      <c r="A141172">
        <v>4</v>
      </c>
      <c r="B141172">
        <v>1676589319</v>
      </c>
      <c r="C141172" t="s">
        <v>83395</v>
      </c>
      <c r="D141172" t="s">
        <v>129491</v>
      </c>
      <c r="E141172" t="s">
        <v>353631</v>
      </c>
    </row>
    <row r="141173" spans="1:5" x14ac:dyDescent="0.3">
      <c r="A141173">
        <v>4</v>
      </c>
      <c r="B141173">
        <v>1676589504</v>
      </c>
      <c r="C141173" t="s">
        <v>83398</v>
      </c>
      <c r="D141173" t="s">
        <v>201412</v>
      </c>
      <c r="E141173" t="s">
        <v>353632</v>
      </c>
    </row>
    <row r="141174" spans="1:5" x14ac:dyDescent="0.3">
      <c r="A141174">
        <v>4</v>
      </c>
      <c r="B141174">
        <v>1676589632</v>
      </c>
      <c r="C141174" t="s">
        <v>83399</v>
      </c>
      <c r="D141174" t="s">
        <v>201413</v>
      </c>
      <c r="E141174" t="s">
        <v>353633</v>
      </c>
    </row>
    <row r="141175" spans="1:5" x14ac:dyDescent="0.3">
      <c r="A141175">
        <v>4</v>
      </c>
      <c r="B141175">
        <v>1676589640</v>
      </c>
      <c r="C141175" t="s">
        <v>83399</v>
      </c>
      <c r="D141175" t="s">
        <v>201414</v>
      </c>
      <c r="E141175" t="s">
        <v>353634</v>
      </c>
    </row>
    <row r="141176" spans="1:5" x14ac:dyDescent="0.3">
      <c r="A141176">
        <v>4</v>
      </c>
      <c r="B141176">
        <v>1676589647</v>
      </c>
      <c r="C141176" t="s">
        <v>83399</v>
      </c>
      <c r="D141176" t="s">
        <v>196834</v>
      </c>
      <c r="E141176" t="s">
        <v>353635</v>
      </c>
    </row>
    <row r="141177" spans="1:5" x14ac:dyDescent="0.3">
      <c r="A141177">
        <v>4</v>
      </c>
      <c r="B141177">
        <v>1676589696</v>
      </c>
      <c r="C141177" t="s">
        <v>83399</v>
      </c>
      <c r="D141177" t="s">
        <v>201415</v>
      </c>
      <c r="E141177" t="s">
        <v>353636</v>
      </c>
    </row>
    <row r="141178" spans="1:5" x14ac:dyDescent="0.3">
      <c r="A141178">
        <v>4</v>
      </c>
      <c r="B141178">
        <v>1676589775</v>
      </c>
      <c r="C141178" t="s">
        <v>83400</v>
      </c>
      <c r="D141178" t="s">
        <v>201416</v>
      </c>
      <c r="E141178" t="s">
        <v>353637</v>
      </c>
    </row>
    <row r="141179" spans="1:5" x14ac:dyDescent="0.3">
      <c r="A141179">
        <v>4</v>
      </c>
      <c r="B141179">
        <v>1676589829</v>
      </c>
      <c r="C141179" t="s">
        <v>83401</v>
      </c>
      <c r="D141179" t="s">
        <v>197517</v>
      </c>
      <c r="E141179" t="s">
        <v>353638</v>
      </c>
    </row>
    <row r="141180" spans="1:5" x14ac:dyDescent="0.3">
      <c r="A141180">
        <v>4</v>
      </c>
      <c r="B141180">
        <v>1676589849</v>
      </c>
      <c r="C141180" t="s">
        <v>83401</v>
      </c>
      <c r="D141180" t="s">
        <v>201417</v>
      </c>
      <c r="E141180" t="s">
        <v>353639</v>
      </c>
    </row>
    <row r="141181" spans="1:5" x14ac:dyDescent="0.3">
      <c r="A141181">
        <v>4</v>
      </c>
      <c r="B141181">
        <v>1676589893</v>
      </c>
      <c r="C141181" t="s">
        <v>83401</v>
      </c>
      <c r="D141181" t="s">
        <v>193973</v>
      </c>
      <c r="E141181" t="s">
        <v>353640</v>
      </c>
    </row>
    <row r="141182" spans="1:5" x14ac:dyDescent="0.3">
      <c r="A141182">
        <v>4</v>
      </c>
      <c r="B141182">
        <v>1676589964</v>
      </c>
      <c r="C141182" t="s">
        <v>83402</v>
      </c>
      <c r="D141182" t="s">
        <v>102808</v>
      </c>
      <c r="E141182" t="s">
        <v>353641</v>
      </c>
    </row>
    <row r="141183" spans="1:5" x14ac:dyDescent="0.3">
      <c r="A141183">
        <v>4</v>
      </c>
      <c r="B141183">
        <v>1676590053</v>
      </c>
      <c r="C141183" t="s">
        <v>83403</v>
      </c>
      <c r="D141183" t="s">
        <v>166294</v>
      </c>
      <c r="E141183" t="s">
        <v>353642</v>
      </c>
    </row>
    <row r="141184" spans="1:5" x14ac:dyDescent="0.3">
      <c r="A141184">
        <v>4</v>
      </c>
      <c r="B141184">
        <v>1676590062</v>
      </c>
      <c r="C141184" t="s">
        <v>83403</v>
      </c>
      <c r="D141184" t="s">
        <v>153364</v>
      </c>
      <c r="E141184" t="s">
        <v>353643</v>
      </c>
    </row>
    <row r="141185" spans="1:5" x14ac:dyDescent="0.3">
      <c r="A141185">
        <v>4</v>
      </c>
      <c r="B141185">
        <v>1676590098</v>
      </c>
      <c r="C141185" t="s">
        <v>83404</v>
      </c>
      <c r="D141185" t="s">
        <v>201418</v>
      </c>
      <c r="E141185" t="s">
        <v>353644</v>
      </c>
    </row>
    <row r="141186" spans="1:5" x14ac:dyDescent="0.3">
      <c r="A141186">
        <v>4</v>
      </c>
      <c r="B141186">
        <v>1676590120</v>
      </c>
      <c r="C141186" t="s">
        <v>83404</v>
      </c>
      <c r="D141186" t="s">
        <v>201419</v>
      </c>
      <c r="E141186" t="s">
        <v>353645</v>
      </c>
    </row>
    <row r="141187" spans="1:5" x14ac:dyDescent="0.3">
      <c r="A141187">
        <v>4</v>
      </c>
      <c r="B141187">
        <v>1676590186</v>
      </c>
      <c r="C141187" t="s">
        <v>83405</v>
      </c>
      <c r="D141187" t="s">
        <v>201420</v>
      </c>
      <c r="E141187" t="s">
        <v>353646</v>
      </c>
    </row>
    <row r="141188" spans="1:5" x14ac:dyDescent="0.3">
      <c r="A141188">
        <v>4</v>
      </c>
      <c r="B141188">
        <v>1676590198</v>
      </c>
      <c r="C141188" t="s">
        <v>83405</v>
      </c>
      <c r="D141188" t="s">
        <v>164107</v>
      </c>
      <c r="E141188" t="s">
        <v>353647</v>
      </c>
    </row>
    <row r="141189" spans="1:5" x14ac:dyDescent="0.3">
      <c r="A141189">
        <v>4</v>
      </c>
      <c r="B141189">
        <v>1676590294</v>
      </c>
      <c r="C141189" t="s">
        <v>83406</v>
      </c>
      <c r="D141189" t="s">
        <v>201421</v>
      </c>
      <c r="E141189" t="s">
        <v>353648</v>
      </c>
    </row>
    <row r="141190" spans="1:5" x14ac:dyDescent="0.3">
      <c r="A141190">
        <v>4</v>
      </c>
      <c r="B141190">
        <v>1676590359</v>
      </c>
      <c r="C141190" t="s">
        <v>83407</v>
      </c>
      <c r="D141190" t="s">
        <v>201422</v>
      </c>
      <c r="E141190" t="s">
        <v>353649</v>
      </c>
    </row>
    <row r="141191" spans="1:5" x14ac:dyDescent="0.3">
      <c r="A141191">
        <v>4</v>
      </c>
      <c r="B141191">
        <v>1676590375</v>
      </c>
      <c r="C141191" t="s">
        <v>83407</v>
      </c>
      <c r="D141191" t="s">
        <v>135194</v>
      </c>
      <c r="E141191" t="s">
        <v>353650</v>
      </c>
    </row>
    <row r="141192" spans="1:5" x14ac:dyDescent="0.3">
      <c r="A141192">
        <v>4</v>
      </c>
      <c r="B141192">
        <v>1676590427</v>
      </c>
      <c r="C141192" t="s">
        <v>83407</v>
      </c>
      <c r="D141192" t="s">
        <v>201423</v>
      </c>
      <c r="E141192" t="s">
        <v>353651</v>
      </c>
    </row>
    <row r="141193" spans="1:5" x14ac:dyDescent="0.3">
      <c r="A141193">
        <v>4</v>
      </c>
      <c r="B141193">
        <v>1676590432</v>
      </c>
      <c r="C141193" t="s">
        <v>83407</v>
      </c>
      <c r="D141193" t="s">
        <v>201424</v>
      </c>
      <c r="E141193" t="s">
        <v>353652</v>
      </c>
    </row>
    <row r="141194" spans="1:5" x14ac:dyDescent="0.3">
      <c r="A141194">
        <v>4</v>
      </c>
      <c r="B141194">
        <v>1676590481</v>
      </c>
      <c r="C141194" t="s">
        <v>83408</v>
      </c>
      <c r="D141194" t="s">
        <v>201425</v>
      </c>
      <c r="E141194" t="s">
        <v>353653</v>
      </c>
    </row>
    <row r="141195" spans="1:5" x14ac:dyDescent="0.3">
      <c r="A141195">
        <v>4</v>
      </c>
      <c r="B141195">
        <v>1676590587</v>
      </c>
      <c r="C141195" t="s">
        <v>83409</v>
      </c>
      <c r="D141195" t="s">
        <v>201426</v>
      </c>
      <c r="E141195" t="s">
        <v>353654</v>
      </c>
    </row>
    <row r="141196" spans="1:5" x14ac:dyDescent="0.3">
      <c r="A141196">
        <v>4</v>
      </c>
      <c r="B141196">
        <v>1676590609</v>
      </c>
      <c r="C141196" t="s">
        <v>83409</v>
      </c>
      <c r="D141196" t="s">
        <v>201427</v>
      </c>
      <c r="E141196" t="s">
        <v>353655</v>
      </c>
    </row>
    <row r="141197" spans="1:5" x14ac:dyDescent="0.3">
      <c r="A141197">
        <v>4</v>
      </c>
      <c r="B141197">
        <v>1676590611</v>
      </c>
      <c r="C141197" t="s">
        <v>83409</v>
      </c>
      <c r="D141197" t="s">
        <v>201428</v>
      </c>
      <c r="E141197" t="s">
        <v>353656</v>
      </c>
    </row>
    <row r="141198" spans="1:5" x14ac:dyDescent="0.3">
      <c r="A141198">
        <v>4</v>
      </c>
      <c r="B141198">
        <v>1676590644</v>
      </c>
      <c r="C141198" t="s">
        <v>83410</v>
      </c>
      <c r="D141198" t="s">
        <v>201429</v>
      </c>
      <c r="E141198" t="s">
        <v>353657</v>
      </c>
    </row>
    <row r="141199" spans="1:5" x14ac:dyDescent="0.3">
      <c r="A141199">
        <v>4</v>
      </c>
      <c r="B141199">
        <v>1676590647</v>
      </c>
      <c r="C141199" t="s">
        <v>83410</v>
      </c>
      <c r="D141199" t="s">
        <v>201430</v>
      </c>
      <c r="E141199" t="s">
        <v>353658</v>
      </c>
    </row>
    <row r="141200" spans="1:5" x14ac:dyDescent="0.3">
      <c r="A141200">
        <v>4</v>
      </c>
      <c r="B141200">
        <v>1676590663</v>
      </c>
      <c r="C141200" t="s">
        <v>83411</v>
      </c>
      <c r="D141200" t="s">
        <v>201431</v>
      </c>
      <c r="E141200" t="s">
        <v>353659</v>
      </c>
    </row>
    <row r="141201" spans="1:5" x14ac:dyDescent="0.3">
      <c r="A141201">
        <v>4</v>
      </c>
      <c r="B141201">
        <v>1676590683</v>
      </c>
      <c r="C141201" t="s">
        <v>83410</v>
      </c>
      <c r="D141201" t="s">
        <v>201432</v>
      </c>
      <c r="E141201" t="s">
        <v>353660</v>
      </c>
    </row>
    <row r="141202" spans="1:5" x14ac:dyDescent="0.3">
      <c r="A141202">
        <v>4</v>
      </c>
      <c r="B141202">
        <v>1676590684</v>
      </c>
      <c r="C141202" t="s">
        <v>83410</v>
      </c>
      <c r="D141202" t="s">
        <v>201433</v>
      </c>
      <c r="E141202" t="s">
        <v>353661</v>
      </c>
    </row>
    <row r="141203" spans="1:5" x14ac:dyDescent="0.3">
      <c r="A141203">
        <v>4</v>
      </c>
      <c r="B141203">
        <v>1676590700</v>
      </c>
      <c r="C141203" t="s">
        <v>83410</v>
      </c>
      <c r="D141203" t="s">
        <v>201434</v>
      </c>
      <c r="E141203" t="s">
        <v>353662</v>
      </c>
    </row>
    <row r="141204" spans="1:5" x14ac:dyDescent="0.3">
      <c r="A141204">
        <v>4</v>
      </c>
      <c r="B141204">
        <v>1676590718</v>
      </c>
      <c r="C141204" t="s">
        <v>83412</v>
      </c>
      <c r="D141204" t="s">
        <v>100402</v>
      </c>
      <c r="E141204" t="s">
        <v>353663</v>
      </c>
    </row>
    <row r="141205" spans="1:5" x14ac:dyDescent="0.3">
      <c r="A141205">
        <v>4</v>
      </c>
      <c r="B141205">
        <v>1676590902</v>
      </c>
      <c r="C141205" t="s">
        <v>83413</v>
      </c>
      <c r="D141205" t="s">
        <v>116443</v>
      </c>
      <c r="E141205" t="s">
        <v>353664</v>
      </c>
    </row>
    <row r="141206" spans="1:5" x14ac:dyDescent="0.3">
      <c r="A141206">
        <v>4</v>
      </c>
      <c r="B141206">
        <v>1676590947</v>
      </c>
      <c r="C141206" t="s">
        <v>83413</v>
      </c>
      <c r="D141206" t="s">
        <v>201435</v>
      </c>
      <c r="E141206" t="s">
        <v>353665</v>
      </c>
    </row>
    <row r="141207" spans="1:5" x14ac:dyDescent="0.3">
      <c r="A141207">
        <v>4</v>
      </c>
      <c r="B141207">
        <v>1676591046</v>
      </c>
      <c r="C141207" t="s">
        <v>83414</v>
      </c>
      <c r="D141207" t="s">
        <v>201436</v>
      </c>
      <c r="E141207" t="s">
        <v>353666</v>
      </c>
    </row>
    <row r="141208" spans="1:5" x14ac:dyDescent="0.3">
      <c r="A141208">
        <v>4</v>
      </c>
      <c r="B141208">
        <v>1676591084</v>
      </c>
      <c r="C141208" t="s">
        <v>83414</v>
      </c>
      <c r="D141208" t="s">
        <v>201437</v>
      </c>
      <c r="E141208" t="s">
        <v>353667</v>
      </c>
    </row>
    <row r="141209" spans="1:5" x14ac:dyDescent="0.3">
      <c r="A141209">
        <v>4</v>
      </c>
      <c r="B141209">
        <v>1676591091</v>
      </c>
      <c r="C141209" t="s">
        <v>83415</v>
      </c>
      <c r="D141209" t="s">
        <v>201438</v>
      </c>
      <c r="E141209" t="s">
        <v>353668</v>
      </c>
    </row>
    <row r="141210" spans="1:5" x14ac:dyDescent="0.3">
      <c r="A141210">
        <v>4</v>
      </c>
      <c r="B141210">
        <v>1676591104</v>
      </c>
      <c r="C141210" t="s">
        <v>83415</v>
      </c>
      <c r="D141210" t="s">
        <v>201439</v>
      </c>
      <c r="E141210" t="s">
        <v>353669</v>
      </c>
    </row>
    <row r="141211" spans="1:5" x14ac:dyDescent="0.3">
      <c r="A141211">
        <v>4</v>
      </c>
      <c r="B141211">
        <v>1676591153</v>
      </c>
      <c r="C141211" t="s">
        <v>83415</v>
      </c>
      <c r="D141211" t="s">
        <v>161588</v>
      </c>
      <c r="E141211" t="s">
        <v>353670</v>
      </c>
    </row>
    <row r="141212" spans="1:5" x14ac:dyDescent="0.3">
      <c r="A141212">
        <v>4</v>
      </c>
      <c r="B141212">
        <v>1676591205</v>
      </c>
      <c r="C141212" t="s">
        <v>83416</v>
      </c>
      <c r="D141212" t="s">
        <v>201440</v>
      </c>
      <c r="E141212" t="s">
        <v>353671</v>
      </c>
    </row>
    <row r="141213" spans="1:5" x14ac:dyDescent="0.3">
      <c r="A141213">
        <v>4</v>
      </c>
      <c r="B141213">
        <v>1676591211</v>
      </c>
      <c r="C141213" t="s">
        <v>83416</v>
      </c>
      <c r="D141213" t="s">
        <v>146680</v>
      </c>
      <c r="E141213" t="s">
        <v>353672</v>
      </c>
    </row>
    <row r="141214" spans="1:5" x14ac:dyDescent="0.3">
      <c r="A141214">
        <v>4</v>
      </c>
      <c r="B141214">
        <v>1676591250</v>
      </c>
      <c r="C141214" t="s">
        <v>83416</v>
      </c>
      <c r="D141214" t="s">
        <v>201441</v>
      </c>
      <c r="E141214" t="s">
        <v>353673</v>
      </c>
    </row>
    <row r="141215" spans="1:5" x14ac:dyDescent="0.3">
      <c r="A141215">
        <v>4</v>
      </c>
      <c r="B141215">
        <v>1676591263</v>
      </c>
      <c r="C141215" t="s">
        <v>83416</v>
      </c>
      <c r="D141215" t="s">
        <v>201442</v>
      </c>
      <c r="E141215" t="s">
        <v>353674</v>
      </c>
    </row>
    <row r="141216" spans="1:5" x14ac:dyDescent="0.3">
      <c r="A141216">
        <v>4</v>
      </c>
      <c r="B141216">
        <v>1676591302</v>
      </c>
      <c r="C141216" t="s">
        <v>83417</v>
      </c>
      <c r="D141216" t="s">
        <v>162119</v>
      </c>
      <c r="E141216" t="s">
        <v>353675</v>
      </c>
    </row>
    <row r="141217" spans="1:5" x14ac:dyDescent="0.3">
      <c r="A141217">
        <v>4</v>
      </c>
      <c r="B141217">
        <v>1676591360</v>
      </c>
      <c r="C141217" t="s">
        <v>83418</v>
      </c>
      <c r="D141217" t="s">
        <v>201443</v>
      </c>
      <c r="E141217" t="s">
        <v>353676</v>
      </c>
    </row>
    <row r="141218" spans="1:5" x14ac:dyDescent="0.3">
      <c r="A141218">
        <v>4</v>
      </c>
      <c r="B141218">
        <v>1676591526</v>
      </c>
      <c r="C141218" t="s">
        <v>83419</v>
      </c>
      <c r="D141218" t="s">
        <v>201444</v>
      </c>
      <c r="E141218" t="s">
        <v>353677</v>
      </c>
    </row>
    <row r="141219" spans="1:5" x14ac:dyDescent="0.3">
      <c r="A141219">
        <v>4</v>
      </c>
      <c r="B141219">
        <v>1676591530</v>
      </c>
      <c r="C141219" t="s">
        <v>83420</v>
      </c>
      <c r="D141219" t="s">
        <v>201445</v>
      </c>
      <c r="E141219" t="s">
        <v>353678</v>
      </c>
    </row>
    <row r="141220" spans="1:5" x14ac:dyDescent="0.3">
      <c r="A141220">
        <v>4</v>
      </c>
      <c r="B141220">
        <v>1676591555</v>
      </c>
      <c r="C141220" t="s">
        <v>83420</v>
      </c>
      <c r="D141220" t="s">
        <v>201446</v>
      </c>
      <c r="E141220" t="s">
        <v>353679</v>
      </c>
    </row>
    <row r="141221" spans="1:5" x14ac:dyDescent="0.3">
      <c r="A141221">
        <v>4</v>
      </c>
      <c r="B141221">
        <v>1676591577</v>
      </c>
      <c r="C141221" t="s">
        <v>83420</v>
      </c>
      <c r="D141221" t="s">
        <v>201447</v>
      </c>
      <c r="E141221" t="s">
        <v>353680</v>
      </c>
    </row>
    <row r="141222" spans="1:5" x14ac:dyDescent="0.3">
      <c r="A141222">
        <v>4</v>
      </c>
      <c r="B141222">
        <v>1676591646</v>
      </c>
      <c r="C141222" t="s">
        <v>83421</v>
      </c>
      <c r="D141222" t="s">
        <v>201448</v>
      </c>
      <c r="E141222" t="s">
        <v>353681</v>
      </c>
    </row>
    <row r="141223" spans="1:5" x14ac:dyDescent="0.3">
      <c r="A141223">
        <v>4</v>
      </c>
      <c r="B141223">
        <v>1676591713</v>
      </c>
      <c r="C141223" t="s">
        <v>83422</v>
      </c>
      <c r="D141223" t="s">
        <v>201449</v>
      </c>
      <c r="E141223" t="s">
        <v>353682</v>
      </c>
    </row>
    <row r="141224" spans="1:5" x14ac:dyDescent="0.3">
      <c r="A141224">
        <v>4</v>
      </c>
      <c r="B141224">
        <v>1676591738</v>
      </c>
      <c r="C141224" t="s">
        <v>83422</v>
      </c>
      <c r="D141224" t="s">
        <v>132125</v>
      </c>
      <c r="E141224" t="s">
        <v>353683</v>
      </c>
    </row>
    <row r="141225" spans="1:5" x14ac:dyDescent="0.3">
      <c r="A141225">
        <v>4</v>
      </c>
      <c r="B141225">
        <v>1676591813</v>
      </c>
      <c r="C141225" t="s">
        <v>83423</v>
      </c>
      <c r="D141225" t="s">
        <v>171122</v>
      </c>
      <c r="E141225" t="s">
        <v>353684</v>
      </c>
    </row>
    <row r="141226" spans="1:5" x14ac:dyDescent="0.3">
      <c r="A141226">
        <v>4</v>
      </c>
      <c r="B141226">
        <v>1676591900</v>
      </c>
      <c r="C141226" t="s">
        <v>83424</v>
      </c>
      <c r="D141226" t="s">
        <v>161003</v>
      </c>
      <c r="E141226" t="s">
        <v>353685</v>
      </c>
    </row>
    <row r="141227" spans="1:5" x14ac:dyDescent="0.3">
      <c r="A141227">
        <v>4</v>
      </c>
      <c r="B141227">
        <v>1676591903</v>
      </c>
      <c r="C141227" t="s">
        <v>83424</v>
      </c>
      <c r="D141227" t="s">
        <v>201450</v>
      </c>
      <c r="E141227" t="s">
        <v>353686</v>
      </c>
    </row>
    <row r="141228" spans="1:5" x14ac:dyDescent="0.3">
      <c r="A141228">
        <v>4</v>
      </c>
      <c r="B141228">
        <v>1676591908</v>
      </c>
      <c r="C141228" t="s">
        <v>83424</v>
      </c>
      <c r="D141228" t="s">
        <v>106054</v>
      </c>
      <c r="E141228" t="s">
        <v>353687</v>
      </c>
    </row>
    <row r="141229" spans="1:5" x14ac:dyDescent="0.3">
      <c r="A141229">
        <v>4</v>
      </c>
      <c r="B141229">
        <v>1676591964</v>
      </c>
      <c r="C141229" t="s">
        <v>83425</v>
      </c>
      <c r="D141229" t="s">
        <v>201451</v>
      </c>
      <c r="E141229" t="s">
        <v>353688</v>
      </c>
    </row>
    <row r="141230" spans="1:5" x14ac:dyDescent="0.3">
      <c r="A141230">
        <v>4</v>
      </c>
      <c r="B141230">
        <v>1676591965</v>
      </c>
      <c r="C141230" t="s">
        <v>83425</v>
      </c>
      <c r="D141230" t="s">
        <v>201452</v>
      </c>
      <c r="E141230" t="s">
        <v>353689</v>
      </c>
    </row>
    <row r="141231" spans="1:5" x14ac:dyDescent="0.3">
      <c r="A141231">
        <v>4</v>
      </c>
      <c r="B141231">
        <v>1676591976</v>
      </c>
      <c r="C141231" t="s">
        <v>83425</v>
      </c>
      <c r="D141231" t="s">
        <v>94086</v>
      </c>
      <c r="E141231" t="s">
        <v>353690</v>
      </c>
    </row>
    <row r="141232" spans="1:5" x14ac:dyDescent="0.3">
      <c r="A141232">
        <v>4</v>
      </c>
      <c r="B141232">
        <v>1676591983</v>
      </c>
      <c r="C141232" t="s">
        <v>83425</v>
      </c>
      <c r="D141232" t="s">
        <v>201453</v>
      </c>
      <c r="E141232" t="s">
        <v>353691</v>
      </c>
    </row>
    <row r="141233" spans="1:5" x14ac:dyDescent="0.3">
      <c r="A141233">
        <v>4</v>
      </c>
      <c r="B141233">
        <v>1676592013</v>
      </c>
      <c r="C141233" t="s">
        <v>83425</v>
      </c>
      <c r="D141233" t="s">
        <v>201454</v>
      </c>
      <c r="E141233" t="s">
        <v>353692</v>
      </c>
    </row>
    <row r="141234" spans="1:5" x14ac:dyDescent="0.3">
      <c r="A141234">
        <v>4</v>
      </c>
      <c r="B141234">
        <v>1676592052</v>
      </c>
      <c r="C141234" t="s">
        <v>83426</v>
      </c>
      <c r="D141234" t="s">
        <v>179274</v>
      </c>
      <c r="E141234" t="s">
        <v>353693</v>
      </c>
    </row>
    <row r="141235" spans="1:5" x14ac:dyDescent="0.3">
      <c r="A141235">
        <v>4</v>
      </c>
      <c r="B141235">
        <v>1676592134</v>
      </c>
      <c r="C141235" t="s">
        <v>83426</v>
      </c>
      <c r="D141235" t="s">
        <v>123994</v>
      </c>
      <c r="E141235" t="s">
        <v>353694</v>
      </c>
    </row>
    <row r="141236" spans="1:5" x14ac:dyDescent="0.3">
      <c r="A141236">
        <v>4</v>
      </c>
      <c r="B141236">
        <v>1676592277</v>
      </c>
      <c r="C141236" t="s">
        <v>83427</v>
      </c>
      <c r="D141236" t="s">
        <v>141689</v>
      </c>
      <c r="E141236" t="s">
        <v>353695</v>
      </c>
    </row>
    <row r="141237" spans="1:5" x14ac:dyDescent="0.3">
      <c r="A141237">
        <v>4</v>
      </c>
      <c r="B141237">
        <v>1676592279</v>
      </c>
      <c r="C141237" t="s">
        <v>83427</v>
      </c>
      <c r="D141237" t="s">
        <v>129217</v>
      </c>
      <c r="E141237" t="s">
        <v>353696</v>
      </c>
    </row>
    <row r="141238" spans="1:5" x14ac:dyDescent="0.3">
      <c r="A141238">
        <v>4</v>
      </c>
      <c r="B141238">
        <v>1676592303</v>
      </c>
      <c r="C141238" t="s">
        <v>83427</v>
      </c>
      <c r="D141238" t="s">
        <v>201455</v>
      </c>
      <c r="E141238" t="s">
        <v>353697</v>
      </c>
    </row>
    <row r="141239" spans="1:5" x14ac:dyDescent="0.3">
      <c r="A141239">
        <v>4</v>
      </c>
      <c r="B141239">
        <v>1676592325</v>
      </c>
      <c r="C141239" t="s">
        <v>83427</v>
      </c>
      <c r="D141239" t="s">
        <v>201456</v>
      </c>
      <c r="E141239" t="s">
        <v>353698</v>
      </c>
    </row>
    <row r="141240" spans="1:5" x14ac:dyDescent="0.3">
      <c r="A141240">
        <v>4</v>
      </c>
      <c r="B141240">
        <v>1676592341</v>
      </c>
      <c r="C141240" t="s">
        <v>83428</v>
      </c>
      <c r="D141240" t="s">
        <v>201457</v>
      </c>
      <c r="E141240" t="s">
        <v>353699</v>
      </c>
    </row>
    <row r="141241" spans="1:5" x14ac:dyDescent="0.3">
      <c r="A141241">
        <v>4</v>
      </c>
      <c r="B141241">
        <v>1676592356</v>
      </c>
      <c r="C141241" t="s">
        <v>83428</v>
      </c>
      <c r="D141241" t="s">
        <v>201458</v>
      </c>
      <c r="E141241" t="s">
        <v>353700</v>
      </c>
    </row>
    <row r="141242" spans="1:5" x14ac:dyDescent="0.3">
      <c r="A141242">
        <v>4</v>
      </c>
      <c r="B141242">
        <v>1676615306</v>
      </c>
      <c r="C141242" t="s">
        <v>83429</v>
      </c>
      <c r="D141242" t="s">
        <v>201459</v>
      </c>
      <c r="E141242" t="s">
        <v>353701</v>
      </c>
    </row>
    <row r="141243" spans="1:5" x14ac:dyDescent="0.3">
      <c r="A141243">
        <v>4</v>
      </c>
      <c r="B141243">
        <v>1676615353</v>
      </c>
      <c r="C141243" t="s">
        <v>83430</v>
      </c>
      <c r="D141243" t="s">
        <v>161062</v>
      </c>
      <c r="E141243" t="s">
        <v>353702</v>
      </c>
    </row>
    <row r="141244" spans="1:5" x14ac:dyDescent="0.3">
      <c r="A141244">
        <v>4</v>
      </c>
      <c r="B141244">
        <v>1676615422</v>
      </c>
      <c r="C141244" t="s">
        <v>83431</v>
      </c>
      <c r="D141244" t="s">
        <v>132138</v>
      </c>
      <c r="E141244" t="s">
        <v>353703</v>
      </c>
    </row>
    <row r="141245" spans="1:5" x14ac:dyDescent="0.3">
      <c r="A141245">
        <v>4</v>
      </c>
      <c r="B141245">
        <v>1676615446</v>
      </c>
      <c r="C141245" t="s">
        <v>83431</v>
      </c>
      <c r="D141245" t="s">
        <v>201460</v>
      </c>
      <c r="E141245" t="s">
        <v>353704</v>
      </c>
    </row>
    <row r="141246" spans="1:5" x14ac:dyDescent="0.3">
      <c r="A141246">
        <v>4</v>
      </c>
      <c r="B141246">
        <v>1676615488</v>
      </c>
      <c r="C141246" t="s">
        <v>83432</v>
      </c>
      <c r="D141246" t="s">
        <v>181126</v>
      </c>
      <c r="E141246" t="s">
        <v>353705</v>
      </c>
    </row>
    <row r="141247" spans="1:5" x14ac:dyDescent="0.3">
      <c r="A141247">
        <v>4</v>
      </c>
      <c r="B141247">
        <v>1676615605</v>
      </c>
      <c r="C141247" t="s">
        <v>83433</v>
      </c>
      <c r="D141247" t="s">
        <v>200056</v>
      </c>
      <c r="E141247" t="s">
        <v>353706</v>
      </c>
    </row>
    <row r="141248" spans="1:5" x14ac:dyDescent="0.3">
      <c r="A141248">
        <v>4</v>
      </c>
      <c r="B141248">
        <v>1676615607</v>
      </c>
      <c r="C141248" t="s">
        <v>83433</v>
      </c>
      <c r="D141248" t="s">
        <v>201461</v>
      </c>
      <c r="E141248" t="s">
        <v>353707</v>
      </c>
    </row>
    <row r="141249" spans="1:5" x14ac:dyDescent="0.3">
      <c r="A141249">
        <v>4</v>
      </c>
      <c r="B141249">
        <v>1676615644</v>
      </c>
      <c r="C141249" t="s">
        <v>83434</v>
      </c>
      <c r="D141249" t="s">
        <v>201462</v>
      </c>
      <c r="E141249" t="s">
        <v>353708</v>
      </c>
    </row>
    <row r="141250" spans="1:5" x14ac:dyDescent="0.3">
      <c r="A141250">
        <v>4</v>
      </c>
      <c r="B141250">
        <v>1676615674</v>
      </c>
      <c r="C141250" t="s">
        <v>83434</v>
      </c>
      <c r="D141250" t="s">
        <v>201463</v>
      </c>
      <c r="E141250" t="s">
        <v>353709</v>
      </c>
    </row>
    <row r="141251" spans="1:5" x14ac:dyDescent="0.3">
      <c r="A141251">
        <v>4</v>
      </c>
      <c r="B141251">
        <v>1676615679</v>
      </c>
      <c r="C141251" t="s">
        <v>83434</v>
      </c>
      <c r="D141251" t="s">
        <v>201464</v>
      </c>
      <c r="E141251" t="s">
        <v>353710</v>
      </c>
    </row>
    <row r="141252" spans="1:5" x14ac:dyDescent="0.3">
      <c r="A141252">
        <v>4</v>
      </c>
      <c r="B141252">
        <v>1676615685</v>
      </c>
      <c r="C141252" t="s">
        <v>83434</v>
      </c>
      <c r="D141252" t="s">
        <v>201465</v>
      </c>
      <c r="E141252" t="s">
        <v>353711</v>
      </c>
    </row>
    <row r="141253" spans="1:5" x14ac:dyDescent="0.3">
      <c r="A141253">
        <v>4</v>
      </c>
      <c r="B141253">
        <v>1676615692</v>
      </c>
      <c r="C141253" t="s">
        <v>83434</v>
      </c>
      <c r="D141253" t="s">
        <v>201466</v>
      </c>
      <c r="E141253" t="s">
        <v>353712</v>
      </c>
    </row>
    <row r="141254" spans="1:5" x14ac:dyDescent="0.3">
      <c r="A141254">
        <v>4</v>
      </c>
      <c r="B141254">
        <v>1676615745</v>
      </c>
      <c r="C141254" t="s">
        <v>83435</v>
      </c>
      <c r="D141254" t="s">
        <v>201467</v>
      </c>
      <c r="E141254" t="s">
        <v>353713</v>
      </c>
    </row>
    <row r="141255" spans="1:5" x14ac:dyDescent="0.3">
      <c r="A141255">
        <v>4</v>
      </c>
      <c r="B141255">
        <v>1676615746</v>
      </c>
      <c r="C141255" t="s">
        <v>83435</v>
      </c>
      <c r="D141255" t="s">
        <v>161183</v>
      </c>
      <c r="E141255" t="s">
        <v>353714</v>
      </c>
    </row>
    <row r="141256" spans="1:5" x14ac:dyDescent="0.3">
      <c r="A141256">
        <v>4</v>
      </c>
      <c r="B141256">
        <v>1676615786</v>
      </c>
      <c r="C141256" t="s">
        <v>83435</v>
      </c>
      <c r="D141256" t="s">
        <v>201468</v>
      </c>
      <c r="E141256" t="s">
        <v>353715</v>
      </c>
    </row>
    <row r="141257" spans="1:5" x14ac:dyDescent="0.3">
      <c r="A141257">
        <v>4</v>
      </c>
      <c r="B141257">
        <v>1676615797</v>
      </c>
      <c r="C141257" t="s">
        <v>83435</v>
      </c>
      <c r="D141257" t="s">
        <v>201469</v>
      </c>
      <c r="E141257" t="s">
        <v>353716</v>
      </c>
    </row>
    <row r="141258" spans="1:5" x14ac:dyDescent="0.3">
      <c r="A141258">
        <v>4</v>
      </c>
      <c r="B141258">
        <v>1676615815</v>
      </c>
      <c r="C141258" t="s">
        <v>83436</v>
      </c>
      <c r="D141258" t="s">
        <v>201470</v>
      </c>
      <c r="E141258" t="s">
        <v>353717</v>
      </c>
    </row>
    <row r="141259" spans="1:5" x14ac:dyDescent="0.3">
      <c r="A141259">
        <v>4</v>
      </c>
      <c r="B141259">
        <v>1676615816</v>
      </c>
      <c r="C141259" t="s">
        <v>83436</v>
      </c>
      <c r="D141259" t="s">
        <v>201471</v>
      </c>
      <c r="E141259" t="s">
        <v>353718</v>
      </c>
    </row>
    <row r="141260" spans="1:5" x14ac:dyDescent="0.3">
      <c r="A141260">
        <v>4</v>
      </c>
      <c r="B141260">
        <v>1676615862</v>
      </c>
      <c r="C141260" t="s">
        <v>83436</v>
      </c>
      <c r="D141260" t="s">
        <v>99800</v>
      </c>
      <c r="E141260" t="s">
        <v>353719</v>
      </c>
    </row>
    <row r="141261" spans="1:5" x14ac:dyDescent="0.3">
      <c r="A141261">
        <v>4</v>
      </c>
      <c r="B141261">
        <v>1676615927</v>
      </c>
      <c r="C141261" t="s">
        <v>83437</v>
      </c>
      <c r="D141261" t="s">
        <v>155378</v>
      </c>
      <c r="E141261" t="s">
        <v>353720</v>
      </c>
    </row>
    <row r="141262" spans="1:5" x14ac:dyDescent="0.3">
      <c r="A141262">
        <v>4</v>
      </c>
      <c r="B141262">
        <v>1676615943</v>
      </c>
      <c r="C141262" t="s">
        <v>83437</v>
      </c>
      <c r="D141262" t="s">
        <v>201472</v>
      </c>
      <c r="E141262" t="s">
        <v>353721</v>
      </c>
    </row>
    <row r="141263" spans="1:5" x14ac:dyDescent="0.3">
      <c r="A141263">
        <v>4</v>
      </c>
      <c r="B141263">
        <v>1676615980</v>
      </c>
      <c r="C141263" t="s">
        <v>83438</v>
      </c>
      <c r="D141263" t="s">
        <v>201473</v>
      </c>
      <c r="E141263" t="s">
        <v>353722</v>
      </c>
    </row>
    <row r="141264" spans="1:5" x14ac:dyDescent="0.3">
      <c r="A141264">
        <v>4</v>
      </c>
      <c r="B141264">
        <v>1676616008</v>
      </c>
      <c r="C141264" t="s">
        <v>83438</v>
      </c>
      <c r="D141264" t="s">
        <v>201474</v>
      </c>
      <c r="E141264" t="s">
        <v>353723</v>
      </c>
    </row>
    <row r="141265" spans="1:5" x14ac:dyDescent="0.3">
      <c r="A141265">
        <v>4</v>
      </c>
      <c r="B141265">
        <v>1676616073</v>
      </c>
      <c r="C141265" t="s">
        <v>83439</v>
      </c>
      <c r="D141265" t="s">
        <v>201475</v>
      </c>
      <c r="E141265" t="s">
        <v>353724</v>
      </c>
    </row>
    <row r="141266" spans="1:5" x14ac:dyDescent="0.3">
      <c r="A141266">
        <v>4</v>
      </c>
      <c r="B141266">
        <v>1676616113</v>
      </c>
      <c r="C141266" t="s">
        <v>83439</v>
      </c>
      <c r="D141266" t="s">
        <v>201476</v>
      </c>
      <c r="E141266" t="s">
        <v>353725</v>
      </c>
    </row>
    <row r="141267" spans="1:5" x14ac:dyDescent="0.3">
      <c r="A141267">
        <v>4</v>
      </c>
      <c r="B141267">
        <v>1676616124</v>
      </c>
      <c r="C141267" t="s">
        <v>83439</v>
      </c>
      <c r="D141267" t="s">
        <v>201477</v>
      </c>
      <c r="E141267" t="s">
        <v>353726</v>
      </c>
    </row>
    <row r="141268" spans="1:5" x14ac:dyDescent="0.3">
      <c r="A141268">
        <v>4</v>
      </c>
      <c r="B141268">
        <v>1676616134</v>
      </c>
      <c r="C141268" t="s">
        <v>83440</v>
      </c>
      <c r="D141268" t="s">
        <v>201478</v>
      </c>
      <c r="E141268" t="s">
        <v>353727</v>
      </c>
    </row>
    <row r="141269" spans="1:5" x14ac:dyDescent="0.3">
      <c r="A141269">
        <v>4</v>
      </c>
      <c r="B141269">
        <v>1676616251</v>
      </c>
      <c r="C141269" t="s">
        <v>83441</v>
      </c>
      <c r="D141269" t="s">
        <v>173033</v>
      </c>
      <c r="E141269" t="s">
        <v>353728</v>
      </c>
    </row>
    <row r="141270" spans="1:5" x14ac:dyDescent="0.3">
      <c r="A141270">
        <v>4</v>
      </c>
      <c r="B141270">
        <v>1676616253</v>
      </c>
      <c r="C141270" t="s">
        <v>83441</v>
      </c>
      <c r="D141270" t="s">
        <v>201479</v>
      </c>
      <c r="E141270" t="s">
        <v>353729</v>
      </c>
    </row>
    <row r="141271" spans="1:5" x14ac:dyDescent="0.3">
      <c r="A141271">
        <v>4</v>
      </c>
      <c r="B141271">
        <v>1676616297</v>
      </c>
      <c r="C141271" t="s">
        <v>83441</v>
      </c>
      <c r="D141271" t="s">
        <v>201480</v>
      </c>
      <c r="E141271" t="s">
        <v>353730</v>
      </c>
    </row>
    <row r="141272" spans="1:5" x14ac:dyDescent="0.3">
      <c r="A141272">
        <v>4</v>
      </c>
      <c r="B141272">
        <v>1676616332</v>
      </c>
      <c r="C141272" t="s">
        <v>83442</v>
      </c>
      <c r="D141272" t="s">
        <v>201481</v>
      </c>
      <c r="E141272" t="s">
        <v>353731</v>
      </c>
    </row>
    <row r="141273" spans="1:5" x14ac:dyDescent="0.3">
      <c r="A141273">
        <v>4</v>
      </c>
      <c r="B141273">
        <v>1676616345</v>
      </c>
      <c r="C141273" t="s">
        <v>83442</v>
      </c>
      <c r="D141273" t="s">
        <v>153364</v>
      </c>
      <c r="E141273" t="s">
        <v>353732</v>
      </c>
    </row>
    <row r="141274" spans="1:5" x14ac:dyDescent="0.3">
      <c r="A141274">
        <v>4</v>
      </c>
      <c r="B141274">
        <v>1676616354</v>
      </c>
      <c r="C141274" t="s">
        <v>83442</v>
      </c>
      <c r="D141274" t="s">
        <v>201482</v>
      </c>
      <c r="E141274" t="s">
        <v>353733</v>
      </c>
    </row>
    <row r="141275" spans="1:5" x14ac:dyDescent="0.3">
      <c r="A141275">
        <v>4</v>
      </c>
      <c r="B141275">
        <v>1676616357</v>
      </c>
      <c r="C141275" t="s">
        <v>83442</v>
      </c>
      <c r="D141275" t="s">
        <v>201483</v>
      </c>
      <c r="E141275" t="s">
        <v>353734</v>
      </c>
    </row>
    <row r="141276" spans="1:5" x14ac:dyDescent="0.3">
      <c r="A141276">
        <v>4</v>
      </c>
      <c r="B141276">
        <v>1676616446</v>
      </c>
      <c r="C141276" t="s">
        <v>83443</v>
      </c>
      <c r="D141276" t="s">
        <v>201484</v>
      </c>
      <c r="E141276" t="s">
        <v>353735</v>
      </c>
    </row>
    <row r="141277" spans="1:5" x14ac:dyDescent="0.3">
      <c r="A141277">
        <v>4</v>
      </c>
      <c r="B141277">
        <v>1676616482</v>
      </c>
      <c r="C141277" t="s">
        <v>83443</v>
      </c>
      <c r="D141277" t="s">
        <v>201485</v>
      </c>
      <c r="E141277" t="s">
        <v>353736</v>
      </c>
    </row>
    <row r="141278" spans="1:5" x14ac:dyDescent="0.3">
      <c r="A141278">
        <v>4</v>
      </c>
      <c r="B141278">
        <v>1676616520</v>
      </c>
      <c r="C141278" t="s">
        <v>83444</v>
      </c>
      <c r="D141278" t="s">
        <v>201486</v>
      </c>
      <c r="E141278" t="s">
        <v>353737</v>
      </c>
    </row>
    <row r="141279" spans="1:5" x14ac:dyDescent="0.3">
      <c r="A141279">
        <v>4</v>
      </c>
      <c r="B141279">
        <v>1676616642</v>
      </c>
      <c r="C141279" t="s">
        <v>83445</v>
      </c>
      <c r="D141279" t="s">
        <v>158397</v>
      </c>
      <c r="E141279" t="s">
        <v>353738</v>
      </c>
    </row>
    <row r="141280" spans="1:5" x14ac:dyDescent="0.3">
      <c r="A141280">
        <v>4</v>
      </c>
      <c r="B141280">
        <v>1676616668</v>
      </c>
      <c r="C141280" t="s">
        <v>83445</v>
      </c>
      <c r="D141280" t="s">
        <v>201487</v>
      </c>
      <c r="E141280" t="s">
        <v>353739</v>
      </c>
    </row>
    <row r="141281" spans="1:5" x14ac:dyDescent="0.3">
      <c r="A141281">
        <v>4</v>
      </c>
      <c r="B141281">
        <v>1676616725</v>
      </c>
      <c r="C141281" t="s">
        <v>83446</v>
      </c>
      <c r="D141281" t="s">
        <v>201305</v>
      </c>
      <c r="E141281" t="s">
        <v>353740</v>
      </c>
    </row>
    <row r="141282" spans="1:5" x14ac:dyDescent="0.3">
      <c r="A141282">
        <v>4</v>
      </c>
      <c r="B141282">
        <v>1676616761</v>
      </c>
      <c r="C141282" t="s">
        <v>83446</v>
      </c>
      <c r="D141282" t="s">
        <v>136215</v>
      </c>
      <c r="E141282" t="s">
        <v>353741</v>
      </c>
    </row>
    <row r="141283" spans="1:5" x14ac:dyDescent="0.3">
      <c r="A141283">
        <v>4</v>
      </c>
      <c r="B141283">
        <v>1676616798</v>
      </c>
      <c r="C141283" t="s">
        <v>83446</v>
      </c>
      <c r="D141283" t="s">
        <v>201488</v>
      </c>
      <c r="E141283" t="s">
        <v>353742</v>
      </c>
    </row>
    <row r="141284" spans="1:5" x14ac:dyDescent="0.3">
      <c r="A141284">
        <v>4</v>
      </c>
      <c r="B141284">
        <v>1676616823</v>
      </c>
      <c r="C141284" t="s">
        <v>83447</v>
      </c>
      <c r="D141284" t="s">
        <v>200642</v>
      </c>
      <c r="E141284" t="s">
        <v>353743</v>
      </c>
    </row>
    <row r="141285" spans="1:5" x14ac:dyDescent="0.3">
      <c r="A141285">
        <v>4</v>
      </c>
      <c r="B141285">
        <v>1676616824</v>
      </c>
      <c r="C141285" t="s">
        <v>83447</v>
      </c>
      <c r="D141285" t="s">
        <v>126096</v>
      </c>
      <c r="E141285" t="s">
        <v>353744</v>
      </c>
    </row>
    <row r="141286" spans="1:5" x14ac:dyDescent="0.3">
      <c r="A141286">
        <v>4</v>
      </c>
      <c r="B141286">
        <v>1676616882</v>
      </c>
      <c r="C141286" t="s">
        <v>83448</v>
      </c>
      <c r="D141286" t="s">
        <v>198828</v>
      </c>
      <c r="E141286" t="s">
        <v>353745</v>
      </c>
    </row>
    <row r="141287" spans="1:5" x14ac:dyDescent="0.3">
      <c r="A141287">
        <v>4</v>
      </c>
      <c r="B141287">
        <v>1676616926</v>
      </c>
      <c r="C141287" t="s">
        <v>83448</v>
      </c>
      <c r="D141287" t="s">
        <v>180667</v>
      </c>
      <c r="E141287" t="s">
        <v>353746</v>
      </c>
    </row>
    <row r="141288" spans="1:5" x14ac:dyDescent="0.3">
      <c r="A141288">
        <v>4</v>
      </c>
      <c r="B141288">
        <v>1676617005</v>
      </c>
      <c r="C141288" t="s">
        <v>83449</v>
      </c>
      <c r="D141288" t="s">
        <v>201489</v>
      </c>
      <c r="E141288" t="s">
        <v>353747</v>
      </c>
    </row>
    <row r="141289" spans="1:5" x14ac:dyDescent="0.3">
      <c r="A141289">
        <v>4</v>
      </c>
      <c r="B141289">
        <v>1676617014</v>
      </c>
      <c r="C141289" t="s">
        <v>83449</v>
      </c>
      <c r="D141289" t="s">
        <v>181538</v>
      </c>
      <c r="E141289" t="s">
        <v>353748</v>
      </c>
    </row>
    <row r="141290" spans="1:5" x14ac:dyDescent="0.3">
      <c r="A141290">
        <v>4</v>
      </c>
      <c r="B141290">
        <v>1676617020</v>
      </c>
      <c r="C141290" t="s">
        <v>83449</v>
      </c>
      <c r="D141290" t="s">
        <v>201490</v>
      </c>
      <c r="E141290" t="s">
        <v>353749</v>
      </c>
    </row>
    <row r="141291" spans="1:5" x14ac:dyDescent="0.3">
      <c r="A141291">
        <v>4</v>
      </c>
      <c r="B141291">
        <v>1676617058</v>
      </c>
      <c r="C141291" t="s">
        <v>83449</v>
      </c>
      <c r="D141291" t="s">
        <v>137130</v>
      </c>
      <c r="E141291" t="s">
        <v>353750</v>
      </c>
    </row>
    <row r="141292" spans="1:5" x14ac:dyDescent="0.3">
      <c r="A141292">
        <v>4</v>
      </c>
      <c r="B141292">
        <v>1676617064</v>
      </c>
      <c r="C141292" t="s">
        <v>83449</v>
      </c>
      <c r="D141292" t="s">
        <v>170666</v>
      </c>
      <c r="E141292" t="s">
        <v>353751</v>
      </c>
    </row>
    <row r="141293" spans="1:5" x14ac:dyDescent="0.3">
      <c r="A141293">
        <v>4</v>
      </c>
      <c r="B141293">
        <v>1676617067</v>
      </c>
      <c r="C141293" t="s">
        <v>83449</v>
      </c>
      <c r="D141293" t="s">
        <v>175558</v>
      </c>
      <c r="E141293" t="s">
        <v>353752</v>
      </c>
    </row>
    <row r="141294" spans="1:5" x14ac:dyDescent="0.3">
      <c r="A141294">
        <v>4</v>
      </c>
      <c r="B141294">
        <v>1676617111</v>
      </c>
      <c r="C141294" t="s">
        <v>83450</v>
      </c>
      <c r="D141294" t="s">
        <v>201491</v>
      </c>
      <c r="E141294" t="s">
        <v>353753</v>
      </c>
    </row>
    <row r="141295" spans="1:5" x14ac:dyDescent="0.3">
      <c r="A141295">
        <v>4</v>
      </c>
      <c r="B141295">
        <v>1676617137</v>
      </c>
      <c r="C141295" t="s">
        <v>83450</v>
      </c>
      <c r="D141295" t="s">
        <v>201492</v>
      </c>
      <c r="E141295" t="s">
        <v>317054</v>
      </c>
    </row>
    <row r="141296" spans="1:5" x14ac:dyDescent="0.3">
      <c r="A141296">
        <v>4</v>
      </c>
      <c r="B141296">
        <v>1676617152</v>
      </c>
      <c r="C141296" t="s">
        <v>83450</v>
      </c>
      <c r="D141296" t="s">
        <v>201493</v>
      </c>
      <c r="E141296" t="s">
        <v>353754</v>
      </c>
    </row>
    <row r="141297" spans="1:5" x14ac:dyDescent="0.3">
      <c r="A141297">
        <v>4</v>
      </c>
      <c r="B141297">
        <v>1676617168</v>
      </c>
      <c r="C141297" t="s">
        <v>83451</v>
      </c>
      <c r="D141297" t="s">
        <v>201494</v>
      </c>
      <c r="E141297" t="s">
        <v>353755</v>
      </c>
    </row>
    <row r="141298" spans="1:5" x14ac:dyDescent="0.3">
      <c r="A141298">
        <v>4</v>
      </c>
      <c r="B141298">
        <v>1676617224</v>
      </c>
      <c r="C141298" t="s">
        <v>83452</v>
      </c>
      <c r="D141298" t="s">
        <v>201495</v>
      </c>
      <c r="E141298" t="s">
        <v>353756</v>
      </c>
    </row>
    <row r="141299" spans="1:5" x14ac:dyDescent="0.3">
      <c r="A141299">
        <v>4</v>
      </c>
      <c r="B141299">
        <v>1676617244</v>
      </c>
      <c r="C141299" t="s">
        <v>83452</v>
      </c>
      <c r="D141299" t="s">
        <v>201496</v>
      </c>
      <c r="E141299" t="s">
        <v>353757</v>
      </c>
    </row>
    <row r="141300" spans="1:5" x14ac:dyDescent="0.3">
      <c r="A141300">
        <v>4</v>
      </c>
      <c r="B141300">
        <v>1676617315</v>
      </c>
      <c r="C141300" t="s">
        <v>83453</v>
      </c>
      <c r="D141300" t="s">
        <v>201497</v>
      </c>
      <c r="E141300" t="s">
        <v>353758</v>
      </c>
    </row>
    <row r="141301" spans="1:5" x14ac:dyDescent="0.3">
      <c r="A141301">
        <v>4</v>
      </c>
      <c r="B141301">
        <v>1676617352</v>
      </c>
      <c r="C141301" t="s">
        <v>83453</v>
      </c>
      <c r="D141301" t="s">
        <v>201498</v>
      </c>
      <c r="E141301" t="s">
        <v>353759</v>
      </c>
    </row>
    <row r="141302" spans="1:5" x14ac:dyDescent="0.3">
      <c r="A141302">
        <v>4</v>
      </c>
      <c r="B141302">
        <v>1676617364</v>
      </c>
      <c r="C141302" t="s">
        <v>83451</v>
      </c>
      <c r="D141302" t="s">
        <v>159042</v>
      </c>
      <c r="E141302" t="s">
        <v>353760</v>
      </c>
    </row>
    <row r="141303" spans="1:5" x14ac:dyDescent="0.3">
      <c r="A141303">
        <v>4</v>
      </c>
      <c r="B141303">
        <v>1676617374</v>
      </c>
      <c r="C141303" t="s">
        <v>83451</v>
      </c>
      <c r="D141303" t="s">
        <v>201499</v>
      </c>
      <c r="E141303" t="s">
        <v>353761</v>
      </c>
    </row>
    <row r="141304" spans="1:5" x14ac:dyDescent="0.3">
      <c r="A141304">
        <v>4</v>
      </c>
      <c r="B141304">
        <v>1676617383</v>
      </c>
      <c r="C141304" t="s">
        <v>83451</v>
      </c>
      <c r="D141304" t="s">
        <v>201500</v>
      </c>
      <c r="E141304" t="s">
        <v>353762</v>
      </c>
    </row>
    <row r="141305" spans="1:5" x14ac:dyDescent="0.3">
      <c r="A141305">
        <v>4</v>
      </c>
      <c r="B141305">
        <v>1676617395</v>
      </c>
      <c r="C141305" t="s">
        <v>83451</v>
      </c>
      <c r="D141305" t="s">
        <v>121011</v>
      </c>
      <c r="E141305" t="s">
        <v>353763</v>
      </c>
    </row>
    <row r="141306" spans="1:5" x14ac:dyDescent="0.3">
      <c r="A141306">
        <v>4</v>
      </c>
      <c r="B141306">
        <v>1676617483</v>
      </c>
      <c r="C141306" t="s">
        <v>83454</v>
      </c>
      <c r="D141306" t="s">
        <v>201501</v>
      </c>
      <c r="E141306" t="s">
        <v>353764</v>
      </c>
    </row>
    <row r="141307" spans="1:5" x14ac:dyDescent="0.3">
      <c r="A141307">
        <v>4</v>
      </c>
      <c r="B141307">
        <v>1676617525</v>
      </c>
      <c r="C141307" t="s">
        <v>83454</v>
      </c>
      <c r="D141307" t="s">
        <v>201502</v>
      </c>
      <c r="E141307" t="s">
        <v>353765</v>
      </c>
    </row>
    <row r="141308" spans="1:5" x14ac:dyDescent="0.3">
      <c r="A141308">
        <v>4</v>
      </c>
      <c r="B141308">
        <v>1676617532</v>
      </c>
      <c r="C141308" t="s">
        <v>83454</v>
      </c>
      <c r="D141308" t="s">
        <v>201440</v>
      </c>
      <c r="E141308" t="s">
        <v>353766</v>
      </c>
    </row>
    <row r="141309" spans="1:5" x14ac:dyDescent="0.3">
      <c r="A141309">
        <v>4</v>
      </c>
      <c r="B141309">
        <v>1676617556</v>
      </c>
      <c r="C141309" t="s">
        <v>83455</v>
      </c>
      <c r="D141309" t="s">
        <v>201503</v>
      </c>
      <c r="E141309" t="s">
        <v>353767</v>
      </c>
    </row>
    <row r="141310" spans="1:5" x14ac:dyDescent="0.3">
      <c r="A141310">
        <v>4</v>
      </c>
      <c r="B141310">
        <v>1676617593</v>
      </c>
      <c r="C141310" t="s">
        <v>83455</v>
      </c>
      <c r="D141310" t="s">
        <v>164193</v>
      </c>
      <c r="E141310" t="s">
        <v>353768</v>
      </c>
    </row>
    <row r="141311" spans="1:5" x14ac:dyDescent="0.3">
      <c r="A141311">
        <v>4</v>
      </c>
      <c r="B141311">
        <v>1676617622</v>
      </c>
      <c r="C141311" t="s">
        <v>83455</v>
      </c>
      <c r="D141311" t="s">
        <v>200107</v>
      </c>
      <c r="E141311" t="s">
        <v>353769</v>
      </c>
    </row>
    <row r="141312" spans="1:5" x14ac:dyDescent="0.3">
      <c r="A141312">
        <v>4</v>
      </c>
      <c r="B141312">
        <v>1676617625</v>
      </c>
      <c r="C141312" t="s">
        <v>83455</v>
      </c>
      <c r="D141312" t="s">
        <v>167758</v>
      </c>
      <c r="E141312" t="s">
        <v>353770</v>
      </c>
    </row>
    <row r="141313" spans="1:5" x14ac:dyDescent="0.3">
      <c r="A141313">
        <v>4</v>
      </c>
      <c r="B141313">
        <v>1676617676</v>
      </c>
      <c r="C141313" t="s">
        <v>83456</v>
      </c>
      <c r="D141313" t="s">
        <v>160684</v>
      </c>
      <c r="E141313" t="s">
        <v>353771</v>
      </c>
    </row>
    <row r="141314" spans="1:5" x14ac:dyDescent="0.3">
      <c r="A141314">
        <v>4</v>
      </c>
      <c r="B141314">
        <v>1676617691</v>
      </c>
      <c r="C141314" t="s">
        <v>83456</v>
      </c>
      <c r="D141314" t="s">
        <v>201504</v>
      </c>
      <c r="E141314" t="s">
        <v>353772</v>
      </c>
    </row>
    <row r="141315" spans="1:5" x14ac:dyDescent="0.3">
      <c r="A141315">
        <v>4</v>
      </c>
      <c r="B141315">
        <v>1676617714</v>
      </c>
      <c r="C141315" t="s">
        <v>83457</v>
      </c>
      <c r="D141315" t="s">
        <v>102808</v>
      </c>
      <c r="E141315" t="s">
        <v>353773</v>
      </c>
    </row>
    <row r="141316" spans="1:5" x14ac:dyDescent="0.3">
      <c r="A141316">
        <v>4</v>
      </c>
      <c r="B141316">
        <v>1676617728</v>
      </c>
      <c r="C141316" t="s">
        <v>83457</v>
      </c>
      <c r="D141316" t="s">
        <v>201505</v>
      </c>
      <c r="E141316" t="s">
        <v>353774</v>
      </c>
    </row>
    <row r="141317" spans="1:5" x14ac:dyDescent="0.3">
      <c r="A141317">
        <v>4</v>
      </c>
      <c r="B141317">
        <v>1676617786</v>
      </c>
      <c r="C141317" t="s">
        <v>83457</v>
      </c>
      <c r="D141317" t="s">
        <v>201506</v>
      </c>
      <c r="E141317" t="s">
        <v>353775</v>
      </c>
    </row>
    <row r="141318" spans="1:5" x14ac:dyDescent="0.3">
      <c r="A141318">
        <v>4</v>
      </c>
      <c r="B141318">
        <v>1676617818</v>
      </c>
      <c r="C141318" t="s">
        <v>83458</v>
      </c>
      <c r="D141318" t="s">
        <v>190084</v>
      </c>
      <c r="E141318" t="s">
        <v>353776</v>
      </c>
    </row>
    <row r="141319" spans="1:5" x14ac:dyDescent="0.3">
      <c r="A141319">
        <v>4</v>
      </c>
      <c r="B141319">
        <v>1676617893</v>
      </c>
      <c r="C141319" t="s">
        <v>83459</v>
      </c>
      <c r="D141319" t="s">
        <v>201507</v>
      </c>
      <c r="E141319" t="s">
        <v>353777</v>
      </c>
    </row>
    <row r="141320" spans="1:5" x14ac:dyDescent="0.3">
      <c r="A141320">
        <v>4</v>
      </c>
      <c r="B141320">
        <v>1676617902</v>
      </c>
      <c r="C141320" t="s">
        <v>83459</v>
      </c>
      <c r="D141320" t="s">
        <v>165174</v>
      </c>
      <c r="E141320" t="s">
        <v>353778</v>
      </c>
    </row>
    <row r="141321" spans="1:5" x14ac:dyDescent="0.3">
      <c r="A141321">
        <v>4</v>
      </c>
      <c r="B141321">
        <v>1676617930</v>
      </c>
      <c r="C141321" t="s">
        <v>83459</v>
      </c>
      <c r="D141321" t="s">
        <v>201508</v>
      </c>
      <c r="E141321" t="s">
        <v>353779</v>
      </c>
    </row>
    <row r="141322" spans="1:5" x14ac:dyDescent="0.3">
      <c r="A141322">
        <v>4</v>
      </c>
      <c r="B141322">
        <v>1676618009</v>
      </c>
      <c r="C141322" t="s">
        <v>83460</v>
      </c>
      <c r="D141322" t="s">
        <v>201509</v>
      </c>
      <c r="E141322" t="s">
        <v>353780</v>
      </c>
    </row>
    <row r="141323" spans="1:5" x14ac:dyDescent="0.3">
      <c r="A141323">
        <v>4</v>
      </c>
      <c r="B141323">
        <v>1676618062</v>
      </c>
      <c r="C141323" t="s">
        <v>83461</v>
      </c>
      <c r="D141323" t="s">
        <v>201510</v>
      </c>
      <c r="E141323" t="s">
        <v>353781</v>
      </c>
    </row>
    <row r="141324" spans="1:5" x14ac:dyDescent="0.3">
      <c r="A141324">
        <v>4</v>
      </c>
      <c r="B141324">
        <v>1676618102</v>
      </c>
      <c r="C141324" t="s">
        <v>83462</v>
      </c>
      <c r="D141324" t="s">
        <v>201511</v>
      </c>
      <c r="E141324" t="s">
        <v>353782</v>
      </c>
    </row>
    <row r="141325" spans="1:5" x14ac:dyDescent="0.3">
      <c r="A141325">
        <v>4</v>
      </c>
      <c r="B141325">
        <v>1676618114</v>
      </c>
      <c r="C141325" t="s">
        <v>83462</v>
      </c>
      <c r="D141325" t="s">
        <v>201512</v>
      </c>
      <c r="E141325" t="s">
        <v>353783</v>
      </c>
    </row>
    <row r="141326" spans="1:5" x14ac:dyDescent="0.3">
      <c r="A141326">
        <v>4</v>
      </c>
      <c r="B141326">
        <v>1676618281</v>
      </c>
      <c r="C141326" t="s">
        <v>83461</v>
      </c>
      <c r="D141326" t="s">
        <v>145456</v>
      </c>
      <c r="E141326" t="s">
        <v>353784</v>
      </c>
    </row>
    <row r="141327" spans="1:5" x14ac:dyDescent="0.3">
      <c r="A141327">
        <v>4</v>
      </c>
      <c r="B141327">
        <v>1676618303</v>
      </c>
      <c r="C141327" t="s">
        <v>83461</v>
      </c>
      <c r="D141327" t="s">
        <v>201513</v>
      </c>
      <c r="E141327" t="s">
        <v>353785</v>
      </c>
    </row>
    <row r="141328" spans="1:5" x14ac:dyDescent="0.3">
      <c r="A141328">
        <v>4</v>
      </c>
      <c r="B141328">
        <v>1676618331</v>
      </c>
      <c r="C141328" t="s">
        <v>83463</v>
      </c>
      <c r="D141328" t="s">
        <v>100393</v>
      </c>
      <c r="E141328" t="s">
        <v>353786</v>
      </c>
    </row>
    <row r="141329" spans="1:5" x14ac:dyDescent="0.3">
      <c r="A141329">
        <v>4</v>
      </c>
      <c r="B141329">
        <v>1676618360</v>
      </c>
      <c r="C141329" t="s">
        <v>83463</v>
      </c>
      <c r="D141329" t="s">
        <v>201514</v>
      </c>
      <c r="E141329" t="s">
        <v>353787</v>
      </c>
    </row>
    <row r="141330" spans="1:5" x14ac:dyDescent="0.3">
      <c r="A141330">
        <v>4</v>
      </c>
      <c r="B141330">
        <v>1676618363</v>
      </c>
      <c r="C141330" t="s">
        <v>83463</v>
      </c>
      <c r="D141330" t="s">
        <v>167870</v>
      </c>
      <c r="E141330" t="s">
        <v>353788</v>
      </c>
    </row>
    <row r="141331" spans="1:5" x14ac:dyDescent="0.3">
      <c r="A141331">
        <v>4</v>
      </c>
      <c r="B141331">
        <v>1676618404</v>
      </c>
      <c r="C141331" t="s">
        <v>83463</v>
      </c>
      <c r="D141331" t="s">
        <v>201515</v>
      </c>
      <c r="E141331" t="s">
        <v>353789</v>
      </c>
    </row>
    <row r="141332" spans="1:5" x14ac:dyDescent="0.3">
      <c r="A141332">
        <v>4</v>
      </c>
      <c r="B141332">
        <v>1676618453</v>
      </c>
      <c r="C141332" t="s">
        <v>83464</v>
      </c>
      <c r="D141332" t="s">
        <v>201516</v>
      </c>
      <c r="E141332" t="s">
        <v>353790</v>
      </c>
    </row>
    <row r="141333" spans="1:5" x14ac:dyDescent="0.3">
      <c r="A141333">
        <v>4</v>
      </c>
      <c r="B141333">
        <v>1676618454</v>
      </c>
      <c r="C141333" t="s">
        <v>83464</v>
      </c>
      <c r="D141333" t="s">
        <v>201517</v>
      </c>
      <c r="E141333" t="s">
        <v>353791</v>
      </c>
    </row>
    <row r="141334" spans="1:5" x14ac:dyDescent="0.3">
      <c r="A141334">
        <v>4</v>
      </c>
      <c r="B141334">
        <v>1676618494</v>
      </c>
      <c r="C141334" t="s">
        <v>83464</v>
      </c>
      <c r="D141334" t="s">
        <v>101008</v>
      </c>
      <c r="E141334" t="s">
        <v>353792</v>
      </c>
    </row>
    <row r="141335" spans="1:5" x14ac:dyDescent="0.3">
      <c r="A141335">
        <v>4</v>
      </c>
      <c r="B141335">
        <v>1676618538</v>
      </c>
      <c r="C141335" t="s">
        <v>83465</v>
      </c>
      <c r="D141335" t="s">
        <v>201518</v>
      </c>
      <c r="E141335" t="s">
        <v>353793</v>
      </c>
    </row>
    <row r="141336" spans="1:5" x14ac:dyDescent="0.3">
      <c r="A141336">
        <v>4</v>
      </c>
      <c r="B141336">
        <v>1676618547</v>
      </c>
      <c r="C141336" t="s">
        <v>83465</v>
      </c>
      <c r="D141336" t="s">
        <v>201519</v>
      </c>
      <c r="E141336" t="s">
        <v>353794</v>
      </c>
    </row>
    <row r="141337" spans="1:5" x14ac:dyDescent="0.3">
      <c r="A141337">
        <v>4</v>
      </c>
      <c r="B141337">
        <v>1676618587</v>
      </c>
      <c r="C141337" t="s">
        <v>83465</v>
      </c>
      <c r="D141337" t="s">
        <v>201520</v>
      </c>
      <c r="E141337" t="s">
        <v>353795</v>
      </c>
    </row>
    <row r="141338" spans="1:5" x14ac:dyDescent="0.3">
      <c r="A141338">
        <v>4</v>
      </c>
      <c r="B141338">
        <v>1676618600</v>
      </c>
      <c r="C141338" t="s">
        <v>83466</v>
      </c>
      <c r="D141338" t="s">
        <v>127906</v>
      </c>
      <c r="E141338" t="s">
        <v>353796</v>
      </c>
    </row>
    <row r="141339" spans="1:5" x14ac:dyDescent="0.3">
      <c r="A141339">
        <v>4</v>
      </c>
      <c r="B141339">
        <v>1676618636</v>
      </c>
      <c r="C141339" t="s">
        <v>83466</v>
      </c>
      <c r="D141339" t="s">
        <v>201521</v>
      </c>
      <c r="E141339" t="s">
        <v>353797</v>
      </c>
    </row>
    <row r="141340" spans="1:5" x14ac:dyDescent="0.3">
      <c r="A141340">
        <v>4</v>
      </c>
      <c r="B141340">
        <v>1676639369</v>
      </c>
      <c r="C141340" t="s">
        <v>83467</v>
      </c>
      <c r="D141340" t="s">
        <v>201522</v>
      </c>
      <c r="E141340" t="s">
        <v>353798</v>
      </c>
    </row>
    <row r="141341" spans="1:5" x14ac:dyDescent="0.3">
      <c r="A141341">
        <v>4</v>
      </c>
      <c r="B141341">
        <v>1676639400</v>
      </c>
      <c r="C141341" t="s">
        <v>83467</v>
      </c>
      <c r="D141341" t="s">
        <v>107997</v>
      </c>
      <c r="E141341" t="s">
        <v>353799</v>
      </c>
    </row>
    <row r="141342" spans="1:5" x14ac:dyDescent="0.3">
      <c r="A141342">
        <v>4</v>
      </c>
      <c r="B141342">
        <v>1676639419</v>
      </c>
      <c r="C141342" t="s">
        <v>83467</v>
      </c>
      <c r="D141342" t="s">
        <v>201523</v>
      </c>
      <c r="E141342" t="s">
        <v>353800</v>
      </c>
    </row>
    <row r="141343" spans="1:5" x14ac:dyDescent="0.3">
      <c r="A141343">
        <v>4</v>
      </c>
      <c r="B141343">
        <v>1676639446</v>
      </c>
      <c r="C141343" t="s">
        <v>83468</v>
      </c>
      <c r="D141343" t="s">
        <v>166313</v>
      </c>
      <c r="E141343" t="s">
        <v>353801</v>
      </c>
    </row>
    <row r="141344" spans="1:5" x14ac:dyDescent="0.3">
      <c r="A141344">
        <v>4</v>
      </c>
      <c r="B141344">
        <v>1676639456</v>
      </c>
      <c r="C141344" t="s">
        <v>83468</v>
      </c>
      <c r="D141344" t="s">
        <v>199763</v>
      </c>
      <c r="E141344" t="s">
        <v>351330</v>
      </c>
    </row>
    <row r="141345" spans="1:5" x14ac:dyDescent="0.3">
      <c r="A141345">
        <v>4</v>
      </c>
      <c r="B141345">
        <v>1676639522</v>
      </c>
      <c r="C141345" t="s">
        <v>83469</v>
      </c>
      <c r="D141345" t="s">
        <v>201524</v>
      </c>
      <c r="E141345" t="s">
        <v>353802</v>
      </c>
    </row>
    <row r="141346" spans="1:5" x14ac:dyDescent="0.3">
      <c r="A141346">
        <v>4</v>
      </c>
      <c r="B141346">
        <v>1676639541</v>
      </c>
      <c r="C141346" t="s">
        <v>83469</v>
      </c>
      <c r="D141346" t="s">
        <v>201525</v>
      </c>
      <c r="E141346" t="s">
        <v>353803</v>
      </c>
    </row>
    <row r="141347" spans="1:5" x14ac:dyDescent="0.3">
      <c r="A141347">
        <v>4</v>
      </c>
      <c r="B141347">
        <v>1676639556</v>
      </c>
      <c r="C141347" t="s">
        <v>83469</v>
      </c>
      <c r="D141347" t="s">
        <v>176340</v>
      </c>
      <c r="E141347" t="s">
        <v>353804</v>
      </c>
    </row>
    <row r="141348" spans="1:5" x14ac:dyDescent="0.3">
      <c r="A141348">
        <v>4</v>
      </c>
      <c r="B141348">
        <v>1676639587</v>
      </c>
      <c r="C141348" t="s">
        <v>83469</v>
      </c>
      <c r="D141348" t="s">
        <v>201526</v>
      </c>
      <c r="E141348" t="s">
        <v>353805</v>
      </c>
    </row>
    <row r="141349" spans="1:5" x14ac:dyDescent="0.3">
      <c r="A141349">
        <v>4</v>
      </c>
      <c r="B141349">
        <v>1676639602</v>
      </c>
      <c r="C141349" t="s">
        <v>83469</v>
      </c>
      <c r="D141349" t="s">
        <v>201527</v>
      </c>
      <c r="E141349" t="s">
        <v>353806</v>
      </c>
    </row>
    <row r="141350" spans="1:5" x14ac:dyDescent="0.3">
      <c r="A141350">
        <v>4</v>
      </c>
      <c r="B141350">
        <v>1676639684</v>
      </c>
      <c r="C141350" t="s">
        <v>83470</v>
      </c>
      <c r="D141350" t="s">
        <v>201528</v>
      </c>
      <c r="E141350" t="s">
        <v>353807</v>
      </c>
    </row>
    <row r="141351" spans="1:5" x14ac:dyDescent="0.3">
      <c r="A141351">
        <v>4</v>
      </c>
      <c r="B141351">
        <v>1676639693</v>
      </c>
      <c r="C141351" t="s">
        <v>83470</v>
      </c>
      <c r="D141351" t="s">
        <v>201529</v>
      </c>
      <c r="E141351" t="s">
        <v>353808</v>
      </c>
    </row>
    <row r="141352" spans="1:5" x14ac:dyDescent="0.3">
      <c r="A141352">
        <v>4</v>
      </c>
      <c r="B141352">
        <v>1676639726</v>
      </c>
      <c r="C141352" t="s">
        <v>83471</v>
      </c>
      <c r="D141352" t="s">
        <v>201530</v>
      </c>
      <c r="E141352" t="s">
        <v>353809</v>
      </c>
    </row>
    <row r="141353" spans="1:5" x14ac:dyDescent="0.3">
      <c r="A141353">
        <v>4</v>
      </c>
      <c r="B141353">
        <v>1676639727</v>
      </c>
      <c r="C141353" t="s">
        <v>83471</v>
      </c>
      <c r="D141353" t="s">
        <v>158350</v>
      </c>
      <c r="E141353" t="s">
        <v>353810</v>
      </c>
    </row>
    <row r="141354" spans="1:5" x14ac:dyDescent="0.3">
      <c r="A141354">
        <v>4</v>
      </c>
      <c r="B141354">
        <v>1676639738</v>
      </c>
      <c r="C141354" t="s">
        <v>83471</v>
      </c>
      <c r="D141354" t="s">
        <v>140691</v>
      </c>
      <c r="E141354" t="s">
        <v>353811</v>
      </c>
    </row>
    <row r="141355" spans="1:5" x14ac:dyDescent="0.3">
      <c r="A141355">
        <v>4</v>
      </c>
      <c r="B141355">
        <v>1676639744</v>
      </c>
      <c r="C141355" t="s">
        <v>83471</v>
      </c>
      <c r="D141355" t="s">
        <v>201531</v>
      </c>
      <c r="E141355" t="s">
        <v>353812</v>
      </c>
    </row>
    <row r="141356" spans="1:5" x14ac:dyDescent="0.3">
      <c r="A141356">
        <v>4</v>
      </c>
      <c r="B141356">
        <v>1676639779</v>
      </c>
      <c r="C141356" t="s">
        <v>83471</v>
      </c>
      <c r="D141356" t="s">
        <v>201532</v>
      </c>
      <c r="E141356" t="s">
        <v>353813</v>
      </c>
    </row>
    <row r="141357" spans="1:5" x14ac:dyDescent="0.3">
      <c r="A141357">
        <v>4</v>
      </c>
      <c r="B141357">
        <v>1676639800</v>
      </c>
      <c r="C141357" t="s">
        <v>83472</v>
      </c>
      <c r="D141357" t="s">
        <v>201533</v>
      </c>
      <c r="E141357" t="s">
        <v>353814</v>
      </c>
    </row>
    <row r="141358" spans="1:5" x14ac:dyDescent="0.3">
      <c r="A141358">
        <v>4</v>
      </c>
      <c r="B141358">
        <v>1676639861</v>
      </c>
      <c r="C141358" t="s">
        <v>83472</v>
      </c>
      <c r="D141358" t="s">
        <v>201534</v>
      </c>
      <c r="E141358" t="s">
        <v>353815</v>
      </c>
    </row>
    <row r="141359" spans="1:5" x14ac:dyDescent="0.3">
      <c r="A141359">
        <v>4</v>
      </c>
      <c r="B141359">
        <v>1676639870</v>
      </c>
      <c r="C141359" t="s">
        <v>83472</v>
      </c>
      <c r="D141359" t="s">
        <v>160549</v>
      </c>
      <c r="E141359" t="s">
        <v>353816</v>
      </c>
    </row>
    <row r="141360" spans="1:5" x14ac:dyDescent="0.3">
      <c r="A141360">
        <v>4</v>
      </c>
      <c r="B141360">
        <v>1676640057</v>
      </c>
      <c r="C141360" t="s">
        <v>83473</v>
      </c>
      <c r="D141360" t="s">
        <v>201535</v>
      </c>
      <c r="E141360" t="s">
        <v>353817</v>
      </c>
    </row>
    <row r="141361" spans="1:5" x14ac:dyDescent="0.3">
      <c r="A141361">
        <v>4</v>
      </c>
      <c r="B141361">
        <v>1676640104</v>
      </c>
      <c r="C141361" t="s">
        <v>83473</v>
      </c>
      <c r="D141361" t="s">
        <v>175263</v>
      </c>
      <c r="E141361" t="s">
        <v>353818</v>
      </c>
    </row>
    <row r="141362" spans="1:5" x14ac:dyDescent="0.3">
      <c r="A141362">
        <v>4</v>
      </c>
      <c r="B141362">
        <v>1676640303</v>
      </c>
      <c r="C141362" t="s">
        <v>83474</v>
      </c>
      <c r="D141362" t="s">
        <v>201536</v>
      </c>
      <c r="E141362" t="s">
        <v>353819</v>
      </c>
    </row>
    <row r="141363" spans="1:5" x14ac:dyDescent="0.3">
      <c r="A141363">
        <v>4</v>
      </c>
      <c r="B141363">
        <v>1676640317</v>
      </c>
      <c r="C141363" t="s">
        <v>83475</v>
      </c>
      <c r="D141363" t="s">
        <v>201537</v>
      </c>
      <c r="E141363" t="s">
        <v>353820</v>
      </c>
    </row>
    <row r="141364" spans="1:5" x14ac:dyDescent="0.3">
      <c r="A141364">
        <v>4</v>
      </c>
      <c r="B141364">
        <v>1676640384</v>
      </c>
      <c r="C141364" t="s">
        <v>83475</v>
      </c>
      <c r="D141364" t="s">
        <v>201538</v>
      </c>
      <c r="E141364" t="s">
        <v>353821</v>
      </c>
    </row>
    <row r="141365" spans="1:5" x14ac:dyDescent="0.3">
      <c r="A141365">
        <v>4</v>
      </c>
      <c r="B141365">
        <v>1676640420</v>
      </c>
      <c r="C141365" t="s">
        <v>83476</v>
      </c>
      <c r="D141365" t="s">
        <v>201539</v>
      </c>
      <c r="E141365" t="s">
        <v>353822</v>
      </c>
    </row>
    <row r="141366" spans="1:5" x14ac:dyDescent="0.3">
      <c r="A141366">
        <v>4</v>
      </c>
      <c r="B141366">
        <v>1676640455</v>
      </c>
      <c r="C141366" t="s">
        <v>83476</v>
      </c>
      <c r="D141366" t="s">
        <v>137781</v>
      </c>
      <c r="E141366" t="s">
        <v>353823</v>
      </c>
    </row>
    <row r="141367" spans="1:5" x14ac:dyDescent="0.3">
      <c r="A141367">
        <v>4</v>
      </c>
      <c r="B141367">
        <v>1676640478</v>
      </c>
      <c r="C141367" t="s">
        <v>83476</v>
      </c>
      <c r="D141367" t="s">
        <v>108576</v>
      </c>
      <c r="E141367" t="s">
        <v>353824</v>
      </c>
    </row>
    <row r="141368" spans="1:5" x14ac:dyDescent="0.3">
      <c r="A141368">
        <v>4</v>
      </c>
      <c r="B141368">
        <v>1676640513</v>
      </c>
      <c r="C141368" t="s">
        <v>83474</v>
      </c>
      <c r="D141368" t="s">
        <v>158344</v>
      </c>
      <c r="E141368" t="s">
        <v>353825</v>
      </c>
    </row>
    <row r="141369" spans="1:5" x14ac:dyDescent="0.3">
      <c r="A141369">
        <v>4</v>
      </c>
      <c r="B141369">
        <v>1676640557</v>
      </c>
      <c r="C141369" t="s">
        <v>83474</v>
      </c>
      <c r="D141369" t="s">
        <v>201540</v>
      </c>
      <c r="E141369" t="s">
        <v>353826</v>
      </c>
    </row>
    <row r="141370" spans="1:5" x14ac:dyDescent="0.3">
      <c r="A141370">
        <v>4</v>
      </c>
      <c r="B141370">
        <v>1676640739</v>
      </c>
      <c r="C141370" t="s">
        <v>83477</v>
      </c>
      <c r="D141370" t="s">
        <v>168212</v>
      </c>
      <c r="E141370" t="s">
        <v>353827</v>
      </c>
    </row>
    <row r="141371" spans="1:5" x14ac:dyDescent="0.3">
      <c r="A141371">
        <v>4</v>
      </c>
      <c r="B141371">
        <v>1676640788</v>
      </c>
      <c r="C141371" t="s">
        <v>83478</v>
      </c>
      <c r="D141371" t="s">
        <v>201541</v>
      </c>
      <c r="E141371" t="s">
        <v>353828</v>
      </c>
    </row>
    <row r="141372" spans="1:5" x14ac:dyDescent="0.3">
      <c r="A141372">
        <v>4</v>
      </c>
      <c r="B141372">
        <v>1676640821</v>
      </c>
      <c r="C141372" t="s">
        <v>83478</v>
      </c>
      <c r="D141372" t="s">
        <v>201542</v>
      </c>
      <c r="E141372" t="s">
        <v>353829</v>
      </c>
    </row>
    <row r="141373" spans="1:5" x14ac:dyDescent="0.3">
      <c r="A141373">
        <v>4</v>
      </c>
      <c r="B141373">
        <v>1676640879</v>
      </c>
      <c r="C141373" t="s">
        <v>83479</v>
      </c>
      <c r="D141373" t="s">
        <v>201543</v>
      </c>
      <c r="E141373" t="s">
        <v>353830</v>
      </c>
    </row>
    <row r="141374" spans="1:5" x14ac:dyDescent="0.3">
      <c r="A141374">
        <v>4</v>
      </c>
      <c r="B141374">
        <v>1676640954</v>
      </c>
      <c r="C141374" t="s">
        <v>83480</v>
      </c>
      <c r="D141374" t="s">
        <v>201544</v>
      </c>
      <c r="E141374" t="s">
        <v>353831</v>
      </c>
    </row>
    <row r="141375" spans="1:5" x14ac:dyDescent="0.3">
      <c r="A141375">
        <v>4</v>
      </c>
      <c r="B141375">
        <v>1676641031</v>
      </c>
      <c r="C141375" t="s">
        <v>83481</v>
      </c>
      <c r="D141375" t="s">
        <v>201545</v>
      </c>
      <c r="E141375" t="s">
        <v>353832</v>
      </c>
    </row>
    <row r="141376" spans="1:5" x14ac:dyDescent="0.3">
      <c r="A141376">
        <v>4</v>
      </c>
      <c r="B141376">
        <v>1676641040</v>
      </c>
      <c r="C141376" t="s">
        <v>83481</v>
      </c>
      <c r="D141376" t="s">
        <v>97845</v>
      </c>
      <c r="E141376" t="s">
        <v>353833</v>
      </c>
    </row>
    <row r="141377" spans="1:5" x14ac:dyDescent="0.3">
      <c r="A141377">
        <v>4</v>
      </c>
      <c r="B141377">
        <v>1676641052</v>
      </c>
      <c r="C141377" t="s">
        <v>83481</v>
      </c>
      <c r="D141377" t="s">
        <v>95998</v>
      </c>
      <c r="E141377" t="s">
        <v>353834</v>
      </c>
    </row>
    <row r="141378" spans="1:5" x14ac:dyDescent="0.3">
      <c r="A141378">
        <v>4</v>
      </c>
      <c r="B141378">
        <v>1676641205</v>
      </c>
      <c r="C141378" t="s">
        <v>83482</v>
      </c>
      <c r="D141378" t="s">
        <v>190392</v>
      </c>
      <c r="E141378" t="s">
        <v>353835</v>
      </c>
    </row>
    <row r="141379" spans="1:5" x14ac:dyDescent="0.3">
      <c r="A141379">
        <v>4</v>
      </c>
      <c r="B141379">
        <v>1676641206</v>
      </c>
      <c r="C141379" t="s">
        <v>83482</v>
      </c>
      <c r="D141379" t="s">
        <v>179730</v>
      </c>
      <c r="E141379" t="s">
        <v>353836</v>
      </c>
    </row>
    <row r="141380" spans="1:5" x14ac:dyDescent="0.3">
      <c r="A141380">
        <v>4</v>
      </c>
      <c r="B141380">
        <v>1676641312</v>
      </c>
      <c r="C141380" t="s">
        <v>83483</v>
      </c>
      <c r="D141380" t="s">
        <v>201546</v>
      </c>
      <c r="E141380" t="s">
        <v>353837</v>
      </c>
    </row>
    <row r="141381" spans="1:5" x14ac:dyDescent="0.3">
      <c r="A141381">
        <v>4</v>
      </c>
      <c r="B141381">
        <v>1676641444</v>
      </c>
      <c r="C141381" t="s">
        <v>83484</v>
      </c>
      <c r="D141381" t="s">
        <v>191115</v>
      </c>
      <c r="E141381" t="s">
        <v>353838</v>
      </c>
    </row>
    <row r="141382" spans="1:5" x14ac:dyDescent="0.3">
      <c r="A141382">
        <v>4</v>
      </c>
      <c r="B141382">
        <v>1676641455</v>
      </c>
      <c r="C141382" t="s">
        <v>83485</v>
      </c>
      <c r="D141382" t="s">
        <v>170641</v>
      </c>
      <c r="E141382" t="s">
        <v>353839</v>
      </c>
    </row>
    <row r="141383" spans="1:5" x14ac:dyDescent="0.3">
      <c r="A141383">
        <v>4</v>
      </c>
      <c r="B141383">
        <v>1676641527</v>
      </c>
      <c r="C141383" t="s">
        <v>83486</v>
      </c>
      <c r="D141383" t="s">
        <v>201547</v>
      </c>
      <c r="E141383" t="s">
        <v>353840</v>
      </c>
    </row>
    <row r="141384" spans="1:5" x14ac:dyDescent="0.3">
      <c r="A141384">
        <v>4</v>
      </c>
      <c r="B141384">
        <v>1676641764</v>
      </c>
      <c r="C141384" t="s">
        <v>83487</v>
      </c>
      <c r="D141384" t="s">
        <v>139942</v>
      </c>
      <c r="E141384" t="s">
        <v>353841</v>
      </c>
    </row>
    <row r="141385" spans="1:5" x14ac:dyDescent="0.3">
      <c r="A141385">
        <v>4</v>
      </c>
      <c r="B141385">
        <v>1676641780</v>
      </c>
      <c r="C141385" t="s">
        <v>83488</v>
      </c>
      <c r="D141385" t="s">
        <v>169193</v>
      </c>
      <c r="E141385" t="s">
        <v>353842</v>
      </c>
    </row>
    <row r="141386" spans="1:5" x14ac:dyDescent="0.3">
      <c r="A141386">
        <v>4</v>
      </c>
      <c r="B141386">
        <v>1676641833</v>
      </c>
      <c r="C141386" t="s">
        <v>83488</v>
      </c>
      <c r="D141386" t="s">
        <v>201548</v>
      </c>
      <c r="E141386" t="s">
        <v>353843</v>
      </c>
    </row>
    <row r="141387" spans="1:5" x14ac:dyDescent="0.3">
      <c r="A141387">
        <v>4</v>
      </c>
      <c r="B141387">
        <v>1676641851</v>
      </c>
      <c r="C141387" t="s">
        <v>83488</v>
      </c>
      <c r="D141387" t="s">
        <v>201549</v>
      </c>
      <c r="E141387" t="s">
        <v>353844</v>
      </c>
    </row>
    <row r="141388" spans="1:5" x14ac:dyDescent="0.3">
      <c r="A141388">
        <v>4</v>
      </c>
      <c r="B141388">
        <v>1676641855</v>
      </c>
      <c r="C141388" t="s">
        <v>83488</v>
      </c>
      <c r="D141388" t="s">
        <v>158344</v>
      </c>
      <c r="E141388" t="s">
        <v>353845</v>
      </c>
    </row>
    <row r="141389" spans="1:5" x14ac:dyDescent="0.3">
      <c r="A141389">
        <v>4</v>
      </c>
      <c r="B141389">
        <v>1676641860</v>
      </c>
      <c r="C141389" t="s">
        <v>83488</v>
      </c>
      <c r="D141389" t="s">
        <v>201550</v>
      </c>
      <c r="E141389" t="s">
        <v>353846</v>
      </c>
    </row>
    <row r="141390" spans="1:5" x14ac:dyDescent="0.3">
      <c r="A141390">
        <v>4</v>
      </c>
      <c r="B141390">
        <v>1676641906</v>
      </c>
      <c r="C141390" t="s">
        <v>83489</v>
      </c>
      <c r="D141390" t="s">
        <v>196425</v>
      </c>
      <c r="E141390" t="s">
        <v>353847</v>
      </c>
    </row>
    <row r="141391" spans="1:5" x14ac:dyDescent="0.3">
      <c r="A141391">
        <v>4</v>
      </c>
      <c r="B141391">
        <v>1676641908</v>
      </c>
      <c r="C141391" t="s">
        <v>83489</v>
      </c>
      <c r="D141391" t="s">
        <v>201551</v>
      </c>
      <c r="E141391" t="s">
        <v>353848</v>
      </c>
    </row>
    <row r="141392" spans="1:5" x14ac:dyDescent="0.3">
      <c r="A141392">
        <v>4</v>
      </c>
      <c r="B141392">
        <v>1676641953</v>
      </c>
      <c r="C141392" t="s">
        <v>83489</v>
      </c>
      <c r="D141392" t="s">
        <v>201552</v>
      </c>
      <c r="E141392" t="s">
        <v>353849</v>
      </c>
    </row>
    <row r="141393" spans="1:5" x14ac:dyDescent="0.3">
      <c r="A141393">
        <v>4</v>
      </c>
      <c r="B141393">
        <v>1676641961</v>
      </c>
      <c r="C141393" t="s">
        <v>83490</v>
      </c>
      <c r="D141393" t="s">
        <v>201553</v>
      </c>
      <c r="E141393" t="s">
        <v>353850</v>
      </c>
    </row>
    <row r="141394" spans="1:5" x14ac:dyDescent="0.3">
      <c r="A141394">
        <v>4</v>
      </c>
      <c r="B141394">
        <v>1676642038</v>
      </c>
      <c r="C141394" t="s">
        <v>83491</v>
      </c>
      <c r="D141394" t="s">
        <v>201554</v>
      </c>
      <c r="E141394" t="s">
        <v>353851</v>
      </c>
    </row>
    <row r="141395" spans="1:5" x14ac:dyDescent="0.3">
      <c r="A141395">
        <v>4</v>
      </c>
      <c r="B141395">
        <v>1676642043</v>
      </c>
      <c r="C141395" t="s">
        <v>83491</v>
      </c>
      <c r="D141395" t="s">
        <v>201555</v>
      </c>
      <c r="E141395" t="s">
        <v>353852</v>
      </c>
    </row>
    <row r="141396" spans="1:5" x14ac:dyDescent="0.3">
      <c r="A141396">
        <v>4</v>
      </c>
      <c r="B141396">
        <v>1676642053</v>
      </c>
      <c r="C141396" t="s">
        <v>83491</v>
      </c>
      <c r="D141396" t="s">
        <v>201556</v>
      </c>
      <c r="E141396" t="s">
        <v>353853</v>
      </c>
    </row>
    <row r="141397" spans="1:5" x14ac:dyDescent="0.3">
      <c r="A141397">
        <v>4</v>
      </c>
      <c r="B141397">
        <v>1676642110</v>
      </c>
      <c r="C141397" t="s">
        <v>83491</v>
      </c>
      <c r="D141397" t="s">
        <v>165726</v>
      </c>
      <c r="E141397" t="s">
        <v>353854</v>
      </c>
    </row>
    <row r="141398" spans="1:5" x14ac:dyDescent="0.3">
      <c r="A141398">
        <v>4</v>
      </c>
      <c r="B141398">
        <v>1676642139</v>
      </c>
      <c r="C141398" t="s">
        <v>83492</v>
      </c>
      <c r="D141398" t="s">
        <v>201557</v>
      </c>
      <c r="E141398" t="s">
        <v>353855</v>
      </c>
    </row>
    <row r="141399" spans="1:5" x14ac:dyDescent="0.3">
      <c r="A141399">
        <v>4</v>
      </c>
      <c r="B141399">
        <v>1676642191</v>
      </c>
      <c r="C141399" t="s">
        <v>83492</v>
      </c>
      <c r="D141399" t="s">
        <v>177990</v>
      </c>
      <c r="E141399" t="s">
        <v>353856</v>
      </c>
    </row>
    <row r="141400" spans="1:5" x14ac:dyDescent="0.3">
      <c r="A141400">
        <v>4</v>
      </c>
      <c r="B141400">
        <v>1676642243</v>
      </c>
      <c r="C141400" t="s">
        <v>83493</v>
      </c>
      <c r="D141400" t="s">
        <v>177053</v>
      </c>
      <c r="E141400" t="s">
        <v>353857</v>
      </c>
    </row>
    <row r="141401" spans="1:5" x14ac:dyDescent="0.3">
      <c r="A141401">
        <v>4</v>
      </c>
      <c r="B141401">
        <v>1676642331</v>
      </c>
      <c r="C141401" t="s">
        <v>83494</v>
      </c>
      <c r="D141401" t="s">
        <v>201558</v>
      </c>
      <c r="E141401" t="s">
        <v>353858</v>
      </c>
    </row>
    <row r="141402" spans="1:5" x14ac:dyDescent="0.3">
      <c r="A141402">
        <v>4</v>
      </c>
      <c r="B141402">
        <v>1676642332</v>
      </c>
      <c r="C141402" t="s">
        <v>83494</v>
      </c>
      <c r="D141402" t="s">
        <v>201559</v>
      </c>
      <c r="E141402" t="s">
        <v>353859</v>
      </c>
    </row>
    <row r="141403" spans="1:5" x14ac:dyDescent="0.3">
      <c r="A141403">
        <v>4</v>
      </c>
      <c r="B141403">
        <v>1676642406</v>
      </c>
      <c r="C141403" t="s">
        <v>83495</v>
      </c>
      <c r="D141403" t="s">
        <v>201560</v>
      </c>
      <c r="E141403" t="s">
        <v>353860</v>
      </c>
    </row>
    <row r="141404" spans="1:5" x14ac:dyDescent="0.3">
      <c r="A141404">
        <v>4</v>
      </c>
      <c r="B141404">
        <v>1676642608</v>
      </c>
      <c r="C141404" t="s">
        <v>83496</v>
      </c>
      <c r="D141404" t="s">
        <v>201561</v>
      </c>
      <c r="E141404" t="s">
        <v>353861</v>
      </c>
    </row>
    <row r="141405" spans="1:5" x14ac:dyDescent="0.3">
      <c r="A141405">
        <v>4</v>
      </c>
      <c r="B141405">
        <v>1676642629</v>
      </c>
      <c r="C141405" t="s">
        <v>83496</v>
      </c>
      <c r="D141405" t="s">
        <v>201082</v>
      </c>
      <c r="E141405" t="s">
        <v>353862</v>
      </c>
    </row>
    <row r="141406" spans="1:5" x14ac:dyDescent="0.3">
      <c r="A141406">
        <v>4</v>
      </c>
      <c r="B141406">
        <v>1676642635</v>
      </c>
      <c r="C141406" t="s">
        <v>83496</v>
      </c>
      <c r="D141406" t="s">
        <v>201562</v>
      </c>
      <c r="E141406" t="s">
        <v>353863</v>
      </c>
    </row>
    <row r="141407" spans="1:5" x14ac:dyDescent="0.3">
      <c r="A141407">
        <v>4</v>
      </c>
      <c r="B141407">
        <v>1676642642</v>
      </c>
      <c r="C141407" t="s">
        <v>83496</v>
      </c>
      <c r="D141407" t="s">
        <v>100863</v>
      </c>
      <c r="E141407" t="s">
        <v>353864</v>
      </c>
    </row>
    <row r="141408" spans="1:5" x14ac:dyDescent="0.3">
      <c r="A141408">
        <v>4</v>
      </c>
      <c r="B141408">
        <v>1676642682</v>
      </c>
      <c r="C141408" t="s">
        <v>83496</v>
      </c>
      <c r="D141408" t="s">
        <v>172922</v>
      </c>
      <c r="E141408" t="s">
        <v>353865</v>
      </c>
    </row>
    <row r="141409" spans="1:5" x14ac:dyDescent="0.3">
      <c r="A141409">
        <v>4</v>
      </c>
      <c r="B141409">
        <v>1676642786</v>
      </c>
      <c r="C141409" t="s">
        <v>83497</v>
      </c>
      <c r="D141409" t="s">
        <v>104561</v>
      </c>
      <c r="E141409" t="s">
        <v>353866</v>
      </c>
    </row>
    <row r="141410" spans="1:5" x14ac:dyDescent="0.3">
      <c r="A141410">
        <v>4</v>
      </c>
      <c r="B141410">
        <v>1676642795</v>
      </c>
      <c r="C141410" t="s">
        <v>83497</v>
      </c>
      <c r="D141410" t="s">
        <v>170018</v>
      </c>
      <c r="E141410" t="s">
        <v>353867</v>
      </c>
    </row>
    <row r="141411" spans="1:5" x14ac:dyDescent="0.3">
      <c r="A141411">
        <v>4</v>
      </c>
      <c r="B141411">
        <v>1676642832</v>
      </c>
      <c r="C141411" t="s">
        <v>83497</v>
      </c>
      <c r="D141411" t="s">
        <v>161148</v>
      </c>
      <c r="E141411" t="s">
        <v>353868</v>
      </c>
    </row>
    <row r="141412" spans="1:5" x14ac:dyDescent="0.3">
      <c r="A141412">
        <v>4</v>
      </c>
      <c r="B141412">
        <v>1676642895</v>
      </c>
      <c r="C141412" t="s">
        <v>83498</v>
      </c>
      <c r="D141412" t="s">
        <v>201563</v>
      </c>
      <c r="E141412" t="s">
        <v>353869</v>
      </c>
    </row>
    <row r="141413" spans="1:5" x14ac:dyDescent="0.3">
      <c r="A141413">
        <v>4</v>
      </c>
      <c r="B141413">
        <v>1676642901</v>
      </c>
      <c r="C141413" t="s">
        <v>83499</v>
      </c>
      <c r="D141413" t="s">
        <v>201226</v>
      </c>
      <c r="E141413" t="s">
        <v>353870</v>
      </c>
    </row>
    <row r="141414" spans="1:5" x14ac:dyDescent="0.3">
      <c r="A141414">
        <v>4</v>
      </c>
      <c r="B141414">
        <v>1676642925</v>
      </c>
      <c r="C141414" t="s">
        <v>83498</v>
      </c>
      <c r="D141414" t="s">
        <v>201564</v>
      </c>
      <c r="E141414" t="s">
        <v>353871</v>
      </c>
    </row>
    <row r="141415" spans="1:5" x14ac:dyDescent="0.3">
      <c r="A141415">
        <v>4</v>
      </c>
      <c r="B141415">
        <v>1676642928</v>
      </c>
      <c r="C141415" t="s">
        <v>83498</v>
      </c>
      <c r="D141415" t="s">
        <v>201565</v>
      </c>
      <c r="E141415" t="s">
        <v>353872</v>
      </c>
    </row>
    <row r="141416" spans="1:5" x14ac:dyDescent="0.3">
      <c r="A141416">
        <v>4</v>
      </c>
      <c r="B141416">
        <v>1676642937</v>
      </c>
      <c r="C141416" t="s">
        <v>83498</v>
      </c>
      <c r="D141416" t="s">
        <v>179345</v>
      </c>
      <c r="E141416" t="s">
        <v>353873</v>
      </c>
    </row>
    <row r="141417" spans="1:5" x14ac:dyDescent="0.3">
      <c r="A141417">
        <v>4</v>
      </c>
      <c r="B141417">
        <v>1676643069</v>
      </c>
      <c r="C141417" t="s">
        <v>83499</v>
      </c>
      <c r="D141417" t="s">
        <v>201566</v>
      </c>
      <c r="E141417" t="s">
        <v>353874</v>
      </c>
    </row>
    <row r="141418" spans="1:5" x14ac:dyDescent="0.3">
      <c r="A141418">
        <v>4</v>
      </c>
      <c r="B141418">
        <v>1676643087</v>
      </c>
      <c r="C141418" t="s">
        <v>83499</v>
      </c>
      <c r="D141418" t="s">
        <v>201567</v>
      </c>
      <c r="E141418" t="s">
        <v>353875</v>
      </c>
    </row>
    <row r="141419" spans="1:5" x14ac:dyDescent="0.3">
      <c r="A141419">
        <v>4</v>
      </c>
      <c r="B141419">
        <v>1676643145</v>
      </c>
      <c r="C141419" t="s">
        <v>83499</v>
      </c>
      <c r="D141419" t="s">
        <v>200657</v>
      </c>
      <c r="E141419" t="s">
        <v>353876</v>
      </c>
    </row>
    <row r="141420" spans="1:5" x14ac:dyDescent="0.3">
      <c r="A141420">
        <v>4</v>
      </c>
      <c r="B141420">
        <v>1676643150</v>
      </c>
      <c r="C141420" t="s">
        <v>83500</v>
      </c>
      <c r="D141420" t="s">
        <v>201568</v>
      </c>
      <c r="E141420" t="s">
        <v>353877</v>
      </c>
    </row>
    <row r="141421" spans="1:5" x14ac:dyDescent="0.3">
      <c r="A141421">
        <v>4</v>
      </c>
      <c r="B141421">
        <v>1676643163</v>
      </c>
      <c r="C141421" t="s">
        <v>83500</v>
      </c>
      <c r="D141421" t="s">
        <v>201569</v>
      </c>
      <c r="E141421" t="s">
        <v>353878</v>
      </c>
    </row>
    <row r="141422" spans="1:5" x14ac:dyDescent="0.3">
      <c r="A141422">
        <v>4</v>
      </c>
      <c r="B141422">
        <v>1676643200</v>
      </c>
      <c r="C141422" t="s">
        <v>83500</v>
      </c>
      <c r="D141422" t="s">
        <v>165169</v>
      </c>
      <c r="E141422" t="s">
        <v>353879</v>
      </c>
    </row>
    <row r="141423" spans="1:5" x14ac:dyDescent="0.3">
      <c r="A141423">
        <v>4</v>
      </c>
      <c r="B141423">
        <v>1676643292</v>
      </c>
      <c r="C141423" t="s">
        <v>83501</v>
      </c>
      <c r="D141423" t="s">
        <v>201570</v>
      </c>
      <c r="E141423" t="s">
        <v>353880</v>
      </c>
    </row>
    <row r="141424" spans="1:5" x14ac:dyDescent="0.3">
      <c r="A141424">
        <v>4</v>
      </c>
      <c r="B141424">
        <v>1676643305</v>
      </c>
      <c r="C141424" t="s">
        <v>83501</v>
      </c>
      <c r="D141424" t="s">
        <v>201571</v>
      </c>
      <c r="E141424" t="s">
        <v>353881</v>
      </c>
    </row>
    <row r="141425" spans="1:5" x14ac:dyDescent="0.3">
      <c r="A141425">
        <v>4</v>
      </c>
      <c r="B141425">
        <v>1676643392</v>
      </c>
      <c r="C141425" t="s">
        <v>83502</v>
      </c>
      <c r="D141425" t="s">
        <v>129788</v>
      </c>
      <c r="E141425" t="s">
        <v>353882</v>
      </c>
    </row>
    <row r="141426" spans="1:5" x14ac:dyDescent="0.3">
      <c r="A141426">
        <v>4</v>
      </c>
      <c r="B141426">
        <v>1676643411</v>
      </c>
      <c r="C141426" t="s">
        <v>83502</v>
      </c>
      <c r="D141426" t="s">
        <v>201572</v>
      </c>
      <c r="E141426" t="s">
        <v>353883</v>
      </c>
    </row>
    <row r="141427" spans="1:5" x14ac:dyDescent="0.3">
      <c r="A141427">
        <v>4</v>
      </c>
      <c r="B141427">
        <v>1676643423</v>
      </c>
      <c r="C141427" t="s">
        <v>83503</v>
      </c>
      <c r="D141427" t="s">
        <v>151721</v>
      </c>
      <c r="E141427" t="s">
        <v>353884</v>
      </c>
    </row>
    <row r="141428" spans="1:5" x14ac:dyDescent="0.3">
      <c r="A141428">
        <v>4</v>
      </c>
      <c r="B141428">
        <v>1676643488</v>
      </c>
      <c r="C141428" t="s">
        <v>83503</v>
      </c>
      <c r="D141428" t="s">
        <v>201573</v>
      </c>
      <c r="E141428" t="s">
        <v>353885</v>
      </c>
    </row>
    <row r="141429" spans="1:5" x14ac:dyDescent="0.3">
      <c r="A141429">
        <v>4</v>
      </c>
      <c r="B141429">
        <v>1676643562</v>
      </c>
      <c r="C141429" t="s">
        <v>83504</v>
      </c>
      <c r="D141429" t="s">
        <v>166040</v>
      </c>
      <c r="E141429" t="s">
        <v>353886</v>
      </c>
    </row>
    <row r="141430" spans="1:5" x14ac:dyDescent="0.3">
      <c r="A141430">
        <v>4</v>
      </c>
      <c r="B141430">
        <v>1676643633</v>
      </c>
      <c r="C141430" t="s">
        <v>83505</v>
      </c>
      <c r="D141430" t="s">
        <v>201574</v>
      </c>
      <c r="E141430" t="s">
        <v>353887</v>
      </c>
    </row>
    <row r="141431" spans="1:5" x14ac:dyDescent="0.3">
      <c r="A141431">
        <v>4</v>
      </c>
      <c r="B141431">
        <v>1676643672</v>
      </c>
      <c r="C141431" t="s">
        <v>83506</v>
      </c>
      <c r="D141431" t="s">
        <v>201575</v>
      </c>
      <c r="E141431" t="s">
        <v>353888</v>
      </c>
    </row>
    <row r="141432" spans="1:5" x14ac:dyDescent="0.3">
      <c r="A141432">
        <v>4</v>
      </c>
      <c r="B141432">
        <v>1676643678</v>
      </c>
      <c r="C141432" t="s">
        <v>83506</v>
      </c>
      <c r="D141432" t="s">
        <v>196630</v>
      </c>
      <c r="E141432" t="s">
        <v>353889</v>
      </c>
    </row>
    <row r="141433" spans="1:5" x14ac:dyDescent="0.3">
      <c r="A141433">
        <v>4</v>
      </c>
      <c r="B141433">
        <v>1676643680</v>
      </c>
      <c r="C141433" t="s">
        <v>83506</v>
      </c>
      <c r="D141433" t="s">
        <v>201576</v>
      </c>
      <c r="E141433" t="s">
        <v>353890</v>
      </c>
    </row>
    <row r="141434" spans="1:5" x14ac:dyDescent="0.3">
      <c r="A141434">
        <v>4</v>
      </c>
      <c r="B141434">
        <v>1676643686</v>
      </c>
      <c r="C141434" t="s">
        <v>83506</v>
      </c>
      <c r="D141434" t="s">
        <v>186440</v>
      </c>
      <c r="E141434" t="s">
        <v>353891</v>
      </c>
    </row>
    <row r="141435" spans="1:5" x14ac:dyDescent="0.3">
      <c r="A141435">
        <v>4</v>
      </c>
      <c r="B141435">
        <v>1676643731</v>
      </c>
      <c r="C141435" t="s">
        <v>83506</v>
      </c>
      <c r="D141435" t="s">
        <v>201577</v>
      </c>
      <c r="E141435" t="s">
        <v>353892</v>
      </c>
    </row>
    <row r="141436" spans="1:5" x14ac:dyDescent="0.3">
      <c r="A141436">
        <v>4</v>
      </c>
      <c r="B141436">
        <v>1676643816</v>
      </c>
      <c r="C141436" t="s">
        <v>83505</v>
      </c>
      <c r="D141436" t="s">
        <v>201578</v>
      </c>
      <c r="E141436" t="s">
        <v>353893</v>
      </c>
    </row>
    <row r="141437" spans="1:5" x14ac:dyDescent="0.3">
      <c r="A141437">
        <v>4</v>
      </c>
      <c r="B141437">
        <v>1676643827</v>
      </c>
      <c r="C141437" t="s">
        <v>83505</v>
      </c>
      <c r="D141437" t="s">
        <v>201579</v>
      </c>
      <c r="E141437" t="s">
        <v>353894</v>
      </c>
    </row>
    <row r="141438" spans="1:5" x14ac:dyDescent="0.3">
      <c r="A141438">
        <v>4</v>
      </c>
      <c r="B141438">
        <v>1676664581</v>
      </c>
      <c r="C141438" t="s">
        <v>83507</v>
      </c>
      <c r="D141438" t="s">
        <v>201580</v>
      </c>
      <c r="E141438" t="s">
        <v>353895</v>
      </c>
    </row>
    <row r="141439" spans="1:5" x14ac:dyDescent="0.3">
      <c r="A141439">
        <v>4</v>
      </c>
      <c r="B141439">
        <v>1676664587</v>
      </c>
      <c r="C141439" t="s">
        <v>83507</v>
      </c>
      <c r="D141439" t="s">
        <v>186741</v>
      </c>
      <c r="E141439" t="s">
        <v>353896</v>
      </c>
    </row>
    <row r="141440" spans="1:5" x14ac:dyDescent="0.3">
      <c r="A141440">
        <v>4</v>
      </c>
      <c r="B141440">
        <v>1676664602</v>
      </c>
      <c r="C141440" t="s">
        <v>83507</v>
      </c>
      <c r="D141440" t="s">
        <v>201581</v>
      </c>
      <c r="E141440" t="s">
        <v>353897</v>
      </c>
    </row>
    <row r="141441" spans="1:5" x14ac:dyDescent="0.3">
      <c r="A141441">
        <v>4</v>
      </c>
      <c r="B141441">
        <v>1676664618</v>
      </c>
      <c r="C141441" t="s">
        <v>83508</v>
      </c>
      <c r="D141441" t="s">
        <v>115541</v>
      </c>
      <c r="E141441" t="s">
        <v>353898</v>
      </c>
    </row>
    <row r="141442" spans="1:5" x14ac:dyDescent="0.3">
      <c r="A141442">
        <v>4</v>
      </c>
      <c r="B141442">
        <v>1676664694</v>
      </c>
      <c r="C141442" t="s">
        <v>83508</v>
      </c>
      <c r="D141442" t="s">
        <v>201582</v>
      </c>
      <c r="E141442" t="s">
        <v>353899</v>
      </c>
    </row>
    <row r="141443" spans="1:5" x14ac:dyDescent="0.3">
      <c r="A141443">
        <v>4</v>
      </c>
      <c r="B141443">
        <v>1676664728</v>
      </c>
      <c r="C141443" t="s">
        <v>83509</v>
      </c>
      <c r="D141443" t="s">
        <v>201583</v>
      </c>
      <c r="E141443" t="s">
        <v>353900</v>
      </c>
    </row>
    <row r="141444" spans="1:5" x14ac:dyDescent="0.3">
      <c r="A141444">
        <v>4</v>
      </c>
      <c r="B141444">
        <v>1676664760</v>
      </c>
      <c r="C141444" t="s">
        <v>83509</v>
      </c>
      <c r="D141444" t="s">
        <v>121011</v>
      </c>
      <c r="E141444" t="s">
        <v>353901</v>
      </c>
    </row>
    <row r="141445" spans="1:5" x14ac:dyDescent="0.3">
      <c r="A141445">
        <v>4</v>
      </c>
      <c r="B141445">
        <v>1676664777</v>
      </c>
      <c r="C141445" t="s">
        <v>83509</v>
      </c>
      <c r="D141445" t="s">
        <v>158429</v>
      </c>
      <c r="E141445" t="s">
        <v>353902</v>
      </c>
    </row>
    <row r="141446" spans="1:5" x14ac:dyDescent="0.3">
      <c r="A141446">
        <v>4</v>
      </c>
      <c r="B141446">
        <v>1676664818</v>
      </c>
      <c r="C141446" t="s">
        <v>83510</v>
      </c>
      <c r="D141446" t="s">
        <v>196630</v>
      </c>
      <c r="E141446" t="s">
        <v>353903</v>
      </c>
    </row>
    <row r="141447" spans="1:5" x14ac:dyDescent="0.3">
      <c r="A141447">
        <v>4</v>
      </c>
      <c r="B141447">
        <v>1676664829</v>
      </c>
      <c r="C141447" t="s">
        <v>83510</v>
      </c>
      <c r="D141447" t="s">
        <v>201584</v>
      </c>
      <c r="E141447" t="s">
        <v>353904</v>
      </c>
    </row>
    <row r="141448" spans="1:5" x14ac:dyDescent="0.3">
      <c r="A141448">
        <v>4</v>
      </c>
      <c r="B141448">
        <v>1676664927</v>
      </c>
      <c r="C141448" t="s">
        <v>83511</v>
      </c>
      <c r="D141448" t="s">
        <v>201585</v>
      </c>
      <c r="E141448" t="s">
        <v>353905</v>
      </c>
    </row>
    <row r="141449" spans="1:5" x14ac:dyDescent="0.3">
      <c r="A141449">
        <v>4</v>
      </c>
      <c r="B141449">
        <v>1676664959</v>
      </c>
      <c r="C141449" t="s">
        <v>83512</v>
      </c>
      <c r="D141449" t="s">
        <v>201586</v>
      </c>
      <c r="E141449" t="s">
        <v>353906</v>
      </c>
    </row>
    <row r="141450" spans="1:5" x14ac:dyDescent="0.3">
      <c r="A141450">
        <v>4</v>
      </c>
      <c r="B141450">
        <v>1676664983</v>
      </c>
      <c r="C141450" t="s">
        <v>83512</v>
      </c>
      <c r="D141450" t="s">
        <v>201587</v>
      </c>
      <c r="E141450" t="s">
        <v>353907</v>
      </c>
    </row>
    <row r="141451" spans="1:5" x14ac:dyDescent="0.3">
      <c r="A141451">
        <v>4</v>
      </c>
      <c r="B141451">
        <v>1676665030</v>
      </c>
      <c r="C141451" t="s">
        <v>83513</v>
      </c>
      <c r="D141451" t="s">
        <v>201588</v>
      </c>
      <c r="E141451" t="s">
        <v>353908</v>
      </c>
    </row>
    <row r="141452" spans="1:5" x14ac:dyDescent="0.3">
      <c r="A141452">
        <v>4</v>
      </c>
      <c r="B141452">
        <v>1676665041</v>
      </c>
      <c r="C141452" t="s">
        <v>83513</v>
      </c>
      <c r="D141452" t="s">
        <v>201589</v>
      </c>
      <c r="E141452" t="s">
        <v>353909</v>
      </c>
    </row>
    <row r="141453" spans="1:5" x14ac:dyDescent="0.3">
      <c r="A141453">
        <v>4</v>
      </c>
      <c r="B141453">
        <v>1676665065</v>
      </c>
      <c r="C141453" t="s">
        <v>83513</v>
      </c>
      <c r="D141453" t="s">
        <v>201590</v>
      </c>
      <c r="E141453" t="s">
        <v>353910</v>
      </c>
    </row>
    <row r="141454" spans="1:5" x14ac:dyDescent="0.3">
      <c r="A141454">
        <v>4</v>
      </c>
      <c r="B141454">
        <v>1676665148</v>
      </c>
      <c r="C141454" t="s">
        <v>83514</v>
      </c>
      <c r="D141454" t="s">
        <v>201591</v>
      </c>
      <c r="E141454" t="s">
        <v>353911</v>
      </c>
    </row>
    <row r="141455" spans="1:5" x14ac:dyDescent="0.3">
      <c r="A141455">
        <v>4</v>
      </c>
      <c r="B141455">
        <v>1676665164</v>
      </c>
      <c r="C141455" t="s">
        <v>83515</v>
      </c>
      <c r="D141455" t="s">
        <v>160707</v>
      </c>
      <c r="E141455" t="s">
        <v>353912</v>
      </c>
    </row>
    <row r="141456" spans="1:5" x14ac:dyDescent="0.3">
      <c r="A141456">
        <v>4</v>
      </c>
      <c r="B141456">
        <v>1676665209</v>
      </c>
      <c r="C141456" t="s">
        <v>83515</v>
      </c>
      <c r="D141456" t="s">
        <v>201592</v>
      </c>
      <c r="E141456" t="s">
        <v>353913</v>
      </c>
    </row>
    <row r="141457" spans="1:5" x14ac:dyDescent="0.3">
      <c r="A141457">
        <v>4</v>
      </c>
      <c r="B141457">
        <v>1676665222</v>
      </c>
      <c r="C141457" t="s">
        <v>83515</v>
      </c>
      <c r="D141457" t="s">
        <v>201593</v>
      </c>
      <c r="E141457" t="s">
        <v>353914</v>
      </c>
    </row>
    <row r="141458" spans="1:5" x14ac:dyDescent="0.3">
      <c r="A141458">
        <v>4</v>
      </c>
      <c r="B141458">
        <v>1676665227</v>
      </c>
      <c r="C141458" t="s">
        <v>83515</v>
      </c>
      <c r="D141458" t="s">
        <v>201594</v>
      </c>
      <c r="E141458" t="s">
        <v>353915</v>
      </c>
    </row>
    <row r="141459" spans="1:5" x14ac:dyDescent="0.3">
      <c r="A141459">
        <v>4</v>
      </c>
      <c r="B141459">
        <v>1676665232</v>
      </c>
      <c r="C141459" t="s">
        <v>83515</v>
      </c>
      <c r="D141459" t="s">
        <v>201595</v>
      </c>
      <c r="E141459" t="s">
        <v>353916</v>
      </c>
    </row>
    <row r="141460" spans="1:5" x14ac:dyDescent="0.3">
      <c r="A141460">
        <v>4</v>
      </c>
      <c r="B141460">
        <v>1676665233</v>
      </c>
      <c r="C141460" t="s">
        <v>83515</v>
      </c>
      <c r="D141460" t="s">
        <v>201596</v>
      </c>
      <c r="E141460" t="s">
        <v>353917</v>
      </c>
    </row>
    <row r="141461" spans="1:5" x14ac:dyDescent="0.3">
      <c r="A141461">
        <v>4</v>
      </c>
      <c r="B141461">
        <v>1676665246</v>
      </c>
      <c r="C141461" t="s">
        <v>83516</v>
      </c>
      <c r="D141461" t="s">
        <v>201597</v>
      </c>
      <c r="E141461" t="s">
        <v>353918</v>
      </c>
    </row>
    <row r="141462" spans="1:5" x14ac:dyDescent="0.3">
      <c r="A141462">
        <v>4</v>
      </c>
      <c r="B141462">
        <v>1676665303</v>
      </c>
      <c r="C141462" t="s">
        <v>83516</v>
      </c>
      <c r="D141462" t="s">
        <v>201598</v>
      </c>
      <c r="E141462" t="s">
        <v>353919</v>
      </c>
    </row>
    <row r="141463" spans="1:5" x14ac:dyDescent="0.3">
      <c r="A141463">
        <v>4</v>
      </c>
      <c r="B141463">
        <v>1676665322</v>
      </c>
      <c r="C141463" t="s">
        <v>83517</v>
      </c>
      <c r="D141463" t="s">
        <v>201599</v>
      </c>
      <c r="E141463" t="s">
        <v>353920</v>
      </c>
    </row>
    <row r="141464" spans="1:5" x14ac:dyDescent="0.3">
      <c r="A141464">
        <v>4</v>
      </c>
      <c r="B141464">
        <v>1676665326</v>
      </c>
      <c r="C141464" t="s">
        <v>83517</v>
      </c>
      <c r="D141464" t="s">
        <v>167429</v>
      </c>
      <c r="E141464" t="s">
        <v>353921</v>
      </c>
    </row>
    <row r="141465" spans="1:5" x14ac:dyDescent="0.3">
      <c r="A141465">
        <v>4</v>
      </c>
      <c r="B141465">
        <v>1676665337</v>
      </c>
      <c r="C141465" t="s">
        <v>83517</v>
      </c>
      <c r="D141465" t="s">
        <v>189044</v>
      </c>
      <c r="E141465" t="s">
        <v>353922</v>
      </c>
    </row>
    <row r="141466" spans="1:5" x14ac:dyDescent="0.3">
      <c r="A141466">
        <v>4</v>
      </c>
      <c r="B141466">
        <v>1676665354</v>
      </c>
      <c r="C141466" t="s">
        <v>83517</v>
      </c>
      <c r="D141466" t="s">
        <v>158707</v>
      </c>
      <c r="E141466" t="s">
        <v>353923</v>
      </c>
    </row>
    <row r="141467" spans="1:5" x14ac:dyDescent="0.3">
      <c r="A141467">
        <v>4</v>
      </c>
      <c r="B141467">
        <v>1676665389</v>
      </c>
      <c r="C141467" t="s">
        <v>83517</v>
      </c>
      <c r="D141467" t="s">
        <v>201600</v>
      </c>
      <c r="E141467" t="s">
        <v>353924</v>
      </c>
    </row>
    <row r="141468" spans="1:5" x14ac:dyDescent="0.3">
      <c r="A141468">
        <v>4</v>
      </c>
      <c r="B141468">
        <v>1676665416</v>
      </c>
      <c r="C141468" t="s">
        <v>83518</v>
      </c>
      <c r="D141468" t="s">
        <v>201601</v>
      </c>
      <c r="E141468" t="s">
        <v>353925</v>
      </c>
    </row>
    <row r="141469" spans="1:5" x14ac:dyDescent="0.3">
      <c r="A141469">
        <v>4</v>
      </c>
      <c r="B141469">
        <v>1676665418</v>
      </c>
      <c r="C141469" t="s">
        <v>83518</v>
      </c>
      <c r="D141469" t="s">
        <v>201602</v>
      </c>
      <c r="E141469" t="s">
        <v>353926</v>
      </c>
    </row>
    <row r="141470" spans="1:5" x14ac:dyDescent="0.3">
      <c r="A141470">
        <v>4</v>
      </c>
      <c r="B141470">
        <v>1676665444</v>
      </c>
      <c r="C141470" t="s">
        <v>83518</v>
      </c>
      <c r="D141470" t="s">
        <v>201603</v>
      </c>
      <c r="E141470" t="s">
        <v>353927</v>
      </c>
    </row>
    <row r="141471" spans="1:5" x14ac:dyDescent="0.3">
      <c r="A141471">
        <v>4</v>
      </c>
      <c r="B141471">
        <v>1676665555</v>
      </c>
      <c r="C141471" t="s">
        <v>83519</v>
      </c>
      <c r="D141471" t="s">
        <v>201604</v>
      </c>
      <c r="E141471" t="s">
        <v>353928</v>
      </c>
    </row>
    <row r="141472" spans="1:5" x14ac:dyDescent="0.3">
      <c r="A141472">
        <v>4</v>
      </c>
      <c r="B141472">
        <v>1676665556</v>
      </c>
      <c r="C141472" t="s">
        <v>83519</v>
      </c>
      <c r="D141472" t="s">
        <v>200491</v>
      </c>
      <c r="E141472" t="s">
        <v>353929</v>
      </c>
    </row>
    <row r="141473" spans="1:5" x14ac:dyDescent="0.3">
      <c r="A141473">
        <v>4</v>
      </c>
      <c r="B141473">
        <v>1676665567</v>
      </c>
      <c r="C141473" t="s">
        <v>83519</v>
      </c>
      <c r="D141473" t="s">
        <v>201605</v>
      </c>
      <c r="E141473" t="s">
        <v>353930</v>
      </c>
    </row>
    <row r="141474" spans="1:5" x14ac:dyDescent="0.3">
      <c r="A141474">
        <v>4</v>
      </c>
      <c r="B141474">
        <v>1676665603</v>
      </c>
      <c r="C141474" t="s">
        <v>83519</v>
      </c>
      <c r="D141474" t="s">
        <v>168448</v>
      </c>
      <c r="E141474" t="s">
        <v>353931</v>
      </c>
    </row>
    <row r="141475" spans="1:5" x14ac:dyDescent="0.3">
      <c r="A141475">
        <v>4</v>
      </c>
      <c r="B141475">
        <v>1676665612</v>
      </c>
      <c r="C141475" t="s">
        <v>83519</v>
      </c>
      <c r="D141475" t="s">
        <v>201606</v>
      </c>
      <c r="E141475" t="s">
        <v>353932</v>
      </c>
    </row>
    <row r="141476" spans="1:5" x14ac:dyDescent="0.3">
      <c r="A141476">
        <v>4</v>
      </c>
      <c r="B141476">
        <v>1676665640</v>
      </c>
      <c r="C141476" t="s">
        <v>83520</v>
      </c>
      <c r="D141476" t="s">
        <v>201607</v>
      </c>
      <c r="E141476" t="s">
        <v>353933</v>
      </c>
    </row>
    <row r="141477" spans="1:5" x14ac:dyDescent="0.3">
      <c r="A141477">
        <v>4</v>
      </c>
      <c r="B141477">
        <v>1676665668</v>
      </c>
      <c r="C141477" t="s">
        <v>83520</v>
      </c>
      <c r="D141477" t="s">
        <v>200270</v>
      </c>
      <c r="E141477" t="s">
        <v>353934</v>
      </c>
    </row>
    <row r="141478" spans="1:5" x14ac:dyDescent="0.3">
      <c r="A141478">
        <v>4</v>
      </c>
      <c r="B141478">
        <v>1676665670</v>
      </c>
      <c r="C141478" t="s">
        <v>83520</v>
      </c>
      <c r="D141478" t="s">
        <v>201608</v>
      </c>
      <c r="E141478" t="s">
        <v>353935</v>
      </c>
    </row>
    <row r="141479" spans="1:5" x14ac:dyDescent="0.3">
      <c r="A141479">
        <v>4</v>
      </c>
      <c r="B141479">
        <v>1676665698</v>
      </c>
      <c r="C141479" t="s">
        <v>83520</v>
      </c>
      <c r="D141479" t="s">
        <v>201609</v>
      </c>
      <c r="E141479" t="s">
        <v>353936</v>
      </c>
    </row>
    <row r="141480" spans="1:5" x14ac:dyDescent="0.3">
      <c r="A141480">
        <v>4</v>
      </c>
      <c r="B141480">
        <v>1676665703</v>
      </c>
      <c r="C141480" t="s">
        <v>83520</v>
      </c>
      <c r="D141480" t="s">
        <v>201610</v>
      </c>
      <c r="E141480" t="s">
        <v>353937</v>
      </c>
    </row>
    <row r="141481" spans="1:5" x14ac:dyDescent="0.3">
      <c r="A141481">
        <v>4</v>
      </c>
      <c r="B141481">
        <v>1676665719</v>
      </c>
      <c r="C141481" t="s">
        <v>83521</v>
      </c>
      <c r="D141481" t="s">
        <v>201611</v>
      </c>
      <c r="E141481" t="s">
        <v>353938</v>
      </c>
    </row>
    <row r="141482" spans="1:5" x14ac:dyDescent="0.3">
      <c r="A141482">
        <v>4</v>
      </c>
      <c r="B141482">
        <v>1676665826</v>
      </c>
      <c r="C141482" t="s">
        <v>83522</v>
      </c>
      <c r="D141482" t="s">
        <v>159853</v>
      </c>
      <c r="E141482" t="s">
        <v>353939</v>
      </c>
    </row>
    <row r="141483" spans="1:5" x14ac:dyDescent="0.3">
      <c r="A141483">
        <v>4</v>
      </c>
      <c r="B141483">
        <v>1676665854</v>
      </c>
      <c r="C141483" t="s">
        <v>83522</v>
      </c>
      <c r="D141483" t="s">
        <v>201612</v>
      </c>
      <c r="E141483" t="s">
        <v>353940</v>
      </c>
    </row>
    <row r="141484" spans="1:5" x14ac:dyDescent="0.3">
      <c r="A141484">
        <v>4</v>
      </c>
      <c r="B141484">
        <v>1676665867</v>
      </c>
      <c r="C141484" t="s">
        <v>83522</v>
      </c>
      <c r="D141484" t="s">
        <v>172973</v>
      </c>
      <c r="E141484" t="s">
        <v>353941</v>
      </c>
    </row>
    <row r="141485" spans="1:5" x14ac:dyDescent="0.3">
      <c r="A141485">
        <v>4</v>
      </c>
      <c r="B141485">
        <v>1676665907</v>
      </c>
      <c r="C141485" t="s">
        <v>83523</v>
      </c>
      <c r="D141485" t="s">
        <v>182077</v>
      </c>
      <c r="E141485" t="s">
        <v>353942</v>
      </c>
    </row>
    <row r="141486" spans="1:5" x14ac:dyDescent="0.3">
      <c r="A141486">
        <v>4</v>
      </c>
      <c r="B141486">
        <v>1676665912</v>
      </c>
      <c r="C141486" t="s">
        <v>83523</v>
      </c>
      <c r="D141486" t="s">
        <v>201613</v>
      </c>
      <c r="E141486" t="s">
        <v>353943</v>
      </c>
    </row>
    <row r="141487" spans="1:5" x14ac:dyDescent="0.3">
      <c r="A141487">
        <v>4</v>
      </c>
      <c r="B141487">
        <v>1676665957</v>
      </c>
      <c r="C141487" t="s">
        <v>83523</v>
      </c>
      <c r="D141487" t="s">
        <v>201614</v>
      </c>
      <c r="E141487" t="s">
        <v>353944</v>
      </c>
    </row>
    <row r="141488" spans="1:5" x14ac:dyDescent="0.3">
      <c r="A141488">
        <v>4</v>
      </c>
      <c r="B141488">
        <v>1676666033</v>
      </c>
      <c r="C141488" t="s">
        <v>83524</v>
      </c>
      <c r="D141488" t="s">
        <v>201615</v>
      </c>
      <c r="E141488" t="s">
        <v>353945</v>
      </c>
    </row>
    <row r="141489" spans="1:5" x14ac:dyDescent="0.3">
      <c r="A141489">
        <v>4</v>
      </c>
      <c r="B141489">
        <v>1676666072</v>
      </c>
      <c r="C141489" t="s">
        <v>83524</v>
      </c>
      <c r="D141489" t="s">
        <v>201616</v>
      </c>
      <c r="E141489" t="s">
        <v>353946</v>
      </c>
    </row>
    <row r="141490" spans="1:5" x14ac:dyDescent="0.3">
      <c r="A141490">
        <v>4</v>
      </c>
      <c r="B141490">
        <v>1676666117</v>
      </c>
      <c r="C141490" t="s">
        <v>83524</v>
      </c>
      <c r="D141490" t="s">
        <v>201617</v>
      </c>
      <c r="E141490" t="s">
        <v>353947</v>
      </c>
    </row>
    <row r="141491" spans="1:5" x14ac:dyDescent="0.3">
      <c r="A141491">
        <v>4</v>
      </c>
      <c r="B141491">
        <v>1676666308</v>
      </c>
      <c r="C141491" t="s">
        <v>83525</v>
      </c>
      <c r="D141491" t="s">
        <v>201618</v>
      </c>
      <c r="E141491" t="s">
        <v>353948</v>
      </c>
    </row>
    <row r="141492" spans="1:5" x14ac:dyDescent="0.3">
      <c r="A141492">
        <v>4</v>
      </c>
      <c r="B141492">
        <v>1676666338</v>
      </c>
      <c r="C141492" t="s">
        <v>83525</v>
      </c>
      <c r="D141492" t="s">
        <v>107920</v>
      </c>
      <c r="E141492" t="s">
        <v>353949</v>
      </c>
    </row>
    <row r="141493" spans="1:5" x14ac:dyDescent="0.3">
      <c r="A141493">
        <v>4</v>
      </c>
      <c r="B141493">
        <v>1676666455</v>
      </c>
      <c r="C141493" t="s">
        <v>83526</v>
      </c>
      <c r="D141493" t="s">
        <v>201619</v>
      </c>
      <c r="E141493" t="s">
        <v>353950</v>
      </c>
    </row>
    <row r="141494" spans="1:5" x14ac:dyDescent="0.3">
      <c r="A141494">
        <v>4</v>
      </c>
      <c r="B141494">
        <v>1676666472</v>
      </c>
      <c r="C141494" t="s">
        <v>83526</v>
      </c>
      <c r="D141494" t="s">
        <v>160818</v>
      </c>
      <c r="E141494" t="s">
        <v>353951</v>
      </c>
    </row>
    <row r="141495" spans="1:5" x14ac:dyDescent="0.3">
      <c r="A141495">
        <v>4</v>
      </c>
      <c r="B141495">
        <v>1676666543</v>
      </c>
      <c r="C141495" t="s">
        <v>83526</v>
      </c>
      <c r="D141495" t="s">
        <v>201620</v>
      </c>
      <c r="E141495" t="s">
        <v>353952</v>
      </c>
    </row>
    <row r="141496" spans="1:5" x14ac:dyDescent="0.3">
      <c r="A141496">
        <v>4</v>
      </c>
      <c r="B141496">
        <v>1676666552</v>
      </c>
      <c r="C141496" t="s">
        <v>83527</v>
      </c>
      <c r="D141496" t="s">
        <v>201621</v>
      </c>
      <c r="E141496" t="s">
        <v>353953</v>
      </c>
    </row>
    <row r="141497" spans="1:5" x14ac:dyDescent="0.3">
      <c r="A141497">
        <v>4</v>
      </c>
      <c r="B141497">
        <v>1676666624</v>
      </c>
      <c r="C141497" t="s">
        <v>83527</v>
      </c>
      <c r="D141497" t="s">
        <v>201622</v>
      </c>
      <c r="E141497" t="s">
        <v>353954</v>
      </c>
    </row>
    <row r="141498" spans="1:5" x14ac:dyDescent="0.3">
      <c r="A141498">
        <v>4</v>
      </c>
      <c r="B141498">
        <v>1676666669</v>
      </c>
      <c r="C141498" t="s">
        <v>83528</v>
      </c>
      <c r="D141498" t="s">
        <v>130180</v>
      </c>
      <c r="E141498" t="s">
        <v>353955</v>
      </c>
    </row>
    <row r="141499" spans="1:5" x14ac:dyDescent="0.3">
      <c r="A141499">
        <v>4</v>
      </c>
      <c r="B141499">
        <v>1676666674</v>
      </c>
      <c r="C141499" t="s">
        <v>83528</v>
      </c>
      <c r="D141499" t="s">
        <v>201623</v>
      </c>
      <c r="E141499" t="s">
        <v>353956</v>
      </c>
    </row>
    <row r="141500" spans="1:5" x14ac:dyDescent="0.3">
      <c r="A141500">
        <v>4</v>
      </c>
      <c r="B141500">
        <v>1676666676</v>
      </c>
      <c r="C141500" t="s">
        <v>83528</v>
      </c>
      <c r="D141500" t="s">
        <v>201624</v>
      </c>
      <c r="E141500" t="s">
        <v>353957</v>
      </c>
    </row>
    <row r="141501" spans="1:5" x14ac:dyDescent="0.3">
      <c r="A141501">
        <v>4</v>
      </c>
      <c r="B141501">
        <v>1676666682</v>
      </c>
      <c r="C141501" t="s">
        <v>83528</v>
      </c>
      <c r="D141501" t="s">
        <v>201625</v>
      </c>
      <c r="E141501" t="s">
        <v>353958</v>
      </c>
    </row>
    <row r="141502" spans="1:5" x14ac:dyDescent="0.3">
      <c r="A141502">
        <v>4</v>
      </c>
      <c r="B141502">
        <v>1676666717</v>
      </c>
      <c r="C141502" t="s">
        <v>83528</v>
      </c>
      <c r="D141502" t="s">
        <v>182378</v>
      </c>
      <c r="E141502" t="s">
        <v>353959</v>
      </c>
    </row>
    <row r="141503" spans="1:5" x14ac:dyDescent="0.3">
      <c r="A141503">
        <v>4</v>
      </c>
      <c r="B141503">
        <v>1676666720</v>
      </c>
      <c r="C141503" t="s">
        <v>83528</v>
      </c>
      <c r="D141503" t="s">
        <v>201626</v>
      </c>
      <c r="E141503" t="s">
        <v>353960</v>
      </c>
    </row>
    <row r="141504" spans="1:5" x14ac:dyDescent="0.3">
      <c r="A141504">
        <v>4</v>
      </c>
      <c r="B141504">
        <v>1676666737</v>
      </c>
      <c r="C141504" t="s">
        <v>83528</v>
      </c>
      <c r="D141504" t="s">
        <v>201627</v>
      </c>
      <c r="E141504" t="s">
        <v>353961</v>
      </c>
    </row>
    <row r="141505" spans="1:5" x14ac:dyDescent="0.3">
      <c r="A141505">
        <v>4</v>
      </c>
      <c r="B141505">
        <v>1676666757</v>
      </c>
      <c r="C141505" t="s">
        <v>83529</v>
      </c>
      <c r="D141505" t="s">
        <v>201628</v>
      </c>
      <c r="E141505" t="s">
        <v>353962</v>
      </c>
    </row>
    <row r="141506" spans="1:5" x14ac:dyDescent="0.3">
      <c r="A141506">
        <v>4</v>
      </c>
      <c r="B141506">
        <v>1676666784</v>
      </c>
      <c r="C141506" t="s">
        <v>83529</v>
      </c>
      <c r="D141506" t="s">
        <v>201447</v>
      </c>
      <c r="E141506" t="s">
        <v>353963</v>
      </c>
    </row>
    <row r="141507" spans="1:5" x14ac:dyDescent="0.3">
      <c r="A141507">
        <v>4</v>
      </c>
      <c r="B141507">
        <v>1676666804</v>
      </c>
      <c r="C141507" t="s">
        <v>83529</v>
      </c>
      <c r="D141507" t="s">
        <v>167805</v>
      </c>
      <c r="E141507" t="s">
        <v>353964</v>
      </c>
    </row>
    <row r="141508" spans="1:5" x14ac:dyDescent="0.3">
      <c r="A141508">
        <v>4</v>
      </c>
      <c r="B141508">
        <v>1676666829</v>
      </c>
      <c r="C141508" t="s">
        <v>83530</v>
      </c>
      <c r="D141508" t="s">
        <v>201604</v>
      </c>
      <c r="E141508" t="s">
        <v>353965</v>
      </c>
    </row>
    <row r="141509" spans="1:5" x14ac:dyDescent="0.3">
      <c r="A141509">
        <v>4</v>
      </c>
      <c r="B141509">
        <v>1676666871</v>
      </c>
      <c r="C141509" t="s">
        <v>83530</v>
      </c>
      <c r="D141509" t="s">
        <v>201629</v>
      </c>
      <c r="E141509" t="s">
        <v>353966</v>
      </c>
    </row>
    <row r="141510" spans="1:5" x14ac:dyDescent="0.3">
      <c r="A141510">
        <v>4</v>
      </c>
      <c r="B141510">
        <v>1676666898</v>
      </c>
      <c r="C141510" t="s">
        <v>83531</v>
      </c>
      <c r="D141510" t="s">
        <v>201630</v>
      </c>
      <c r="E141510" t="s">
        <v>353967</v>
      </c>
    </row>
    <row r="141511" spans="1:5" x14ac:dyDescent="0.3">
      <c r="A141511">
        <v>4</v>
      </c>
      <c r="B141511">
        <v>1676666913</v>
      </c>
      <c r="C141511" t="s">
        <v>83531</v>
      </c>
      <c r="D141511" t="s">
        <v>125825</v>
      </c>
      <c r="E141511" t="s">
        <v>353968</v>
      </c>
    </row>
    <row r="141512" spans="1:5" x14ac:dyDescent="0.3">
      <c r="A141512">
        <v>4</v>
      </c>
      <c r="B141512">
        <v>1676667010</v>
      </c>
      <c r="C141512" t="s">
        <v>83532</v>
      </c>
      <c r="D141512" t="s">
        <v>201631</v>
      </c>
      <c r="E141512" t="s">
        <v>353969</v>
      </c>
    </row>
    <row r="141513" spans="1:5" x14ac:dyDescent="0.3">
      <c r="A141513">
        <v>4</v>
      </c>
      <c r="B141513">
        <v>1676667025</v>
      </c>
      <c r="C141513" t="s">
        <v>83532</v>
      </c>
      <c r="D141513" t="s">
        <v>201632</v>
      </c>
      <c r="E141513" t="s">
        <v>353970</v>
      </c>
    </row>
    <row r="141514" spans="1:5" x14ac:dyDescent="0.3">
      <c r="A141514">
        <v>4</v>
      </c>
      <c r="B141514">
        <v>1676667045</v>
      </c>
      <c r="C141514" t="s">
        <v>83532</v>
      </c>
      <c r="D141514" t="s">
        <v>167762</v>
      </c>
      <c r="E141514" t="s">
        <v>353971</v>
      </c>
    </row>
    <row r="141515" spans="1:5" x14ac:dyDescent="0.3">
      <c r="A141515">
        <v>4</v>
      </c>
      <c r="B141515">
        <v>1676667096</v>
      </c>
      <c r="C141515" t="s">
        <v>83533</v>
      </c>
      <c r="D141515" t="s">
        <v>173165</v>
      </c>
      <c r="E141515" t="s">
        <v>353972</v>
      </c>
    </row>
    <row r="141516" spans="1:5" x14ac:dyDescent="0.3">
      <c r="A141516">
        <v>4</v>
      </c>
      <c r="B141516">
        <v>1676667100</v>
      </c>
      <c r="C141516" t="s">
        <v>83533</v>
      </c>
      <c r="D141516" t="s">
        <v>168044</v>
      </c>
      <c r="E141516" t="s">
        <v>353973</v>
      </c>
    </row>
    <row r="141517" spans="1:5" x14ac:dyDescent="0.3">
      <c r="A141517">
        <v>4</v>
      </c>
      <c r="B141517">
        <v>1676667166</v>
      </c>
      <c r="C141517" t="s">
        <v>83534</v>
      </c>
      <c r="D141517" t="s">
        <v>105613</v>
      </c>
      <c r="E141517" t="s">
        <v>353974</v>
      </c>
    </row>
    <row r="141518" spans="1:5" x14ac:dyDescent="0.3">
      <c r="A141518">
        <v>4</v>
      </c>
      <c r="B141518">
        <v>1676667183</v>
      </c>
      <c r="C141518" t="s">
        <v>83534</v>
      </c>
      <c r="D141518" t="s">
        <v>201633</v>
      </c>
      <c r="E141518" t="s">
        <v>353975</v>
      </c>
    </row>
    <row r="141519" spans="1:5" x14ac:dyDescent="0.3">
      <c r="A141519">
        <v>4</v>
      </c>
      <c r="B141519">
        <v>1676667191</v>
      </c>
      <c r="C141519" t="s">
        <v>83534</v>
      </c>
      <c r="D141519" t="s">
        <v>201634</v>
      </c>
      <c r="E141519" t="s">
        <v>353976</v>
      </c>
    </row>
    <row r="141520" spans="1:5" x14ac:dyDescent="0.3">
      <c r="A141520">
        <v>4</v>
      </c>
      <c r="B141520">
        <v>1676667242</v>
      </c>
      <c r="C141520" t="s">
        <v>83535</v>
      </c>
      <c r="D141520" t="s">
        <v>187484</v>
      </c>
      <c r="E141520" t="s">
        <v>353977</v>
      </c>
    </row>
    <row r="141521" spans="1:5" x14ac:dyDescent="0.3">
      <c r="A141521">
        <v>4</v>
      </c>
      <c r="B141521">
        <v>1676667346</v>
      </c>
      <c r="C141521" t="s">
        <v>83536</v>
      </c>
      <c r="D141521" t="s">
        <v>125724</v>
      </c>
      <c r="E141521" t="s">
        <v>353978</v>
      </c>
    </row>
    <row r="141522" spans="1:5" x14ac:dyDescent="0.3">
      <c r="A141522">
        <v>4</v>
      </c>
      <c r="B141522">
        <v>1676667527</v>
      </c>
      <c r="C141522" t="s">
        <v>83537</v>
      </c>
      <c r="D141522" t="s">
        <v>201635</v>
      </c>
      <c r="E141522" t="s">
        <v>353979</v>
      </c>
    </row>
    <row r="141523" spans="1:5" x14ac:dyDescent="0.3">
      <c r="A141523">
        <v>4</v>
      </c>
      <c r="B141523">
        <v>1676667540</v>
      </c>
      <c r="C141523" t="s">
        <v>83537</v>
      </c>
      <c r="D141523" t="s">
        <v>201636</v>
      </c>
      <c r="E141523" t="s">
        <v>353980</v>
      </c>
    </row>
    <row r="141524" spans="1:5" x14ac:dyDescent="0.3">
      <c r="A141524">
        <v>4</v>
      </c>
      <c r="B141524">
        <v>1676667604</v>
      </c>
      <c r="C141524" t="s">
        <v>83538</v>
      </c>
      <c r="D141524" t="s">
        <v>201637</v>
      </c>
      <c r="E141524" t="s">
        <v>353981</v>
      </c>
    </row>
    <row r="141525" spans="1:5" x14ac:dyDescent="0.3">
      <c r="A141525">
        <v>4</v>
      </c>
      <c r="B141525">
        <v>1676667646</v>
      </c>
      <c r="C141525" t="s">
        <v>83538</v>
      </c>
      <c r="D141525" t="s">
        <v>133232</v>
      </c>
      <c r="E141525" t="s">
        <v>353982</v>
      </c>
    </row>
    <row r="141526" spans="1:5" x14ac:dyDescent="0.3">
      <c r="A141526">
        <v>4</v>
      </c>
      <c r="B141526">
        <v>1676667689</v>
      </c>
      <c r="C141526" t="s">
        <v>83539</v>
      </c>
      <c r="D141526" t="s">
        <v>125736</v>
      </c>
      <c r="E141526" t="s">
        <v>353983</v>
      </c>
    </row>
    <row r="141527" spans="1:5" x14ac:dyDescent="0.3">
      <c r="A141527">
        <v>4</v>
      </c>
      <c r="B141527">
        <v>1676667747</v>
      </c>
      <c r="C141527" t="s">
        <v>83539</v>
      </c>
      <c r="D141527" t="s">
        <v>197347</v>
      </c>
      <c r="E141527" t="s">
        <v>353984</v>
      </c>
    </row>
    <row r="141528" spans="1:5" x14ac:dyDescent="0.3">
      <c r="A141528">
        <v>4</v>
      </c>
      <c r="B141528">
        <v>1676667799</v>
      </c>
      <c r="C141528" t="s">
        <v>83540</v>
      </c>
      <c r="D141528" t="s">
        <v>102250</v>
      </c>
      <c r="E141528" t="s">
        <v>353985</v>
      </c>
    </row>
    <row r="141529" spans="1:5" x14ac:dyDescent="0.3">
      <c r="A141529">
        <v>4</v>
      </c>
      <c r="B141529">
        <v>1676667805</v>
      </c>
      <c r="C141529" t="s">
        <v>83540</v>
      </c>
      <c r="D141529" t="s">
        <v>201638</v>
      </c>
      <c r="E141529" t="s">
        <v>353986</v>
      </c>
    </row>
    <row r="141530" spans="1:5" x14ac:dyDescent="0.3">
      <c r="A141530">
        <v>4</v>
      </c>
      <c r="B141530">
        <v>1676667860</v>
      </c>
      <c r="C141530" t="s">
        <v>83541</v>
      </c>
      <c r="D141530" t="s">
        <v>201639</v>
      </c>
      <c r="E141530" t="s">
        <v>353987</v>
      </c>
    </row>
    <row r="141531" spans="1:5" x14ac:dyDescent="0.3">
      <c r="A141531">
        <v>4</v>
      </c>
      <c r="B141531">
        <v>1676667874</v>
      </c>
      <c r="C141531" t="s">
        <v>83541</v>
      </c>
      <c r="D141531" t="s">
        <v>201640</v>
      </c>
      <c r="E141531" t="s">
        <v>353988</v>
      </c>
    </row>
    <row r="141532" spans="1:5" x14ac:dyDescent="0.3">
      <c r="A141532">
        <v>4</v>
      </c>
      <c r="B141532">
        <v>1676688164</v>
      </c>
      <c r="C141532" t="s">
        <v>83542</v>
      </c>
      <c r="D141532" t="s">
        <v>137227</v>
      </c>
      <c r="E141532" t="s">
        <v>353989</v>
      </c>
    </row>
    <row r="141533" spans="1:5" x14ac:dyDescent="0.3">
      <c r="A141533">
        <v>4</v>
      </c>
      <c r="B141533">
        <v>1676688166</v>
      </c>
      <c r="C141533" t="s">
        <v>83542</v>
      </c>
      <c r="D141533" t="s">
        <v>196059</v>
      </c>
      <c r="E141533" t="s">
        <v>353990</v>
      </c>
    </row>
    <row r="141534" spans="1:5" x14ac:dyDescent="0.3">
      <c r="A141534">
        <v>4</v>
      </c>
      <c r="B141534">
        <v>1676688188</v>
      </c>
      <c r="C141534" t="s">
        <v>83542</v>
      </c>
      <c r="D141534" t="s">
        <v>201641</v>
      </c>
      <c r="E141534" t="s">
        <v>353991</v>
      </c>
    </row>
    <row r="141535" spans="1:5" x14ac:dyDescent="0.3">
      <c r="A141535">
        <v>4</v>
      </c>
      <c r="B141535">
        <v>1676688354</v>
      </c>
      <c r="C141535" t="s">
        <v>83543</v>
      </c>
      <c r="D141535" t="s">
        <v>201642</v>
      </c>
      <c r="E141535" t="s">
        <v>353992</v>
      </c>
    </row>
    <row r="141536" spans="1:5" x14ac:dyDescent="0.3">
      <c r="A141536">
        <v>4</v>
      </c>
      <c r="B141536">
        <v>1676688364</v>
      </c>
      <c r="C141536" t="s">
        <v>83543</v>
      </c>
      <c r="D141536" t="s">
        <v>201643</v>
      </c>
      <c r="E141536" t="s">
        <v>353993</v>
      </c>
    </row>
    <row r="141537" spans="1:5" x14ac:dyDescent="0.3">
      <c r="A141537">
        <v>4</v>
      </c>
      <c r="B141537">
        <v>1676688395</v>
      </c>
      <c r="C141537" t="s">
        <v>83543</v>
      </c>
      <c r="D141537" t="s">
        <v>176300</v>
      </c>
      <c r="E141537" t="s">
        <v>353994</v>
      </c>
    </row>
    <row r="141538" spans="1:5" x14ac:dyDescent="0.3">
      <c r="A141538">
        <v>4</v>
      </c>
      <c r="B141538">
        <v>1676688397</v>
      </c>
      <c r="C141538" t="s">
        <v>83543</v>
      </c>
      <c r="D141538" t="s">
        <v>201644</v>
      </c>
      <c r="E141538" t="s">
        <v>353995</v>
      </c>
    </row>
    <row r="141539" spans="1:5" x14ac:dyDescent="0.3">
      <c r="A141539">
        <v>4</v>
      </c>
      <c r="B141539">
        <v>1676688399</v>
      </c>
      <c r="C141539" t="s">
        <v>83543</v>
      </c>
      <c r="D141539" t="s">
        <v>201645</v>
      </c>
      <c r="E141539" t="s">
        <v>353996</v>
      </c>
    </row>
    <row r="141540" spans="1:5" x14ac:dyDescent="0.3">
      <c r="A141540">
        <v>4</v>
      </c>
      <c r="B141540">
        <v>1676688414</v>
      </c>
      <c r="C141540" t="s">
        <v>83543</v>
      </c>
      <c r="D141540" t="s">
        <v>201646</v>
      </c>
      <c r="E141540" t="s">
        <v>353997</v>
      </c>
    </row>
    <row r="141541" spans="1:5" x14ac:dyDescent="0.3">
      <c r="A141541">
        <v>4</v>
      </c>
      <c r="B141541">
        <v>1676688419</v>
      </c>
      <c r="C141541" t="s">
        <v>83543</v>
      </c>
      <c r="D141541" t="s">
        <v>160770</v>
      </c>
      <c r="E141541" t="s">
        <v>353998</v>
      </c>
    </row>
    <row r="141542" spans="1:5" x14ac:dyDescent="0.3">
      <c r="A141542">
        <v>4</v>
      </c>
      <c r="B141542">
        <v>1676688426</v>
      </c>
      <c r="C141542" t="s">
        <v>83543</v>
      </c>
      <c r="D141542" t="s">
        <v>201647</v>
      </c>
      <c r="E141542" t="s">
        <v>353999</v>
      </c>
    </row>
    <row r="141543" spans="1:5" x14ac:dyDescent="0.3">
      <c r="A141543">
        <v>4</v>
      </c>
      <c r="B141543">
        <v>1676688429</v>
      </c>
      <c r="C141543" t="s">
        <v>83544</v>
      </c>
      <c r="D141543" t="s">
        <v>201648</v>
      </c>
      <c r="E141543" t="s">
        <v>354000</v>
      </c>
    </row>
    <row r="141544" spans="1:5" x14ac:dyDescent="0.3">
      <c r="A141544">
        <v>4</v>
      </c>
      <c r="B141544">
        <v>1676688442</v>
      </c>
      <c r="C141544" t="s">
        <v>83544</v>
      </c>
      <c r="D141544" t="s">
        <v>201649</v>
      </c>
      <c r="E141544" t="s">
        <v>354001</v>
      </c>
    </row>
    <row r="141545" spans="1:5" x14ac:dyDescent="0.3">
      <c r="A141545">
        <v>4</v>
      </c>
      <c r="B141545">
        <v>1676688577</v>
      </c>
      <c r="C141545" t="s">
        <v>83545</v>
      </c>
      <c r="D141545" t="s">
        <v>201650</v>
      </c>
      <c r="E141545" t="s">
        <v>354002</v>
      </c>
    </row>
    <row r="141546" spans="1:5" x14ac:dyDescent="0.3">
      <c r="A141546">
        <v>4</v>
      </c>
      <c r="B141546">
        <v>1676688594</v>
      </c>
      <c r="C141546" t="s">
        <v>83546</v>
      </c>
      <c r="D141546" t="s">
        <v>201651</v>
      </c>
      <c r="E141546" t="s">
        <v>354003</v>
      </c>
    </row>
    <row r="141547" spans="1:5" x14ac:dyDescent="0.3">
      <c r="A141547">
        <v>4</v>
      </c>
      <c r="B141547">
        <v>1676688599</v>
      </c>
      <c r="C141547" t="s">
        <v>83546</v>
      </c>
      <c r="D141547" t="s">
        <v>201652</v>
      </c>
      <c r="E141547" t="s">
        <v>354004</v>
      </c>
    </row>
    <row r="141548" spans="1:5" x14ac:dyDescent="0.3">
      <c r="A141548">
        <v>4</v>
      </c>
      <c r="B141548">
        <v>1676688626</v>
      </c>
      <c r="C141548" t="s">
        <v>83546</v>
      </c>
      <c r="D141548" t="s">
        <v>199943</v>
      </c>
      <c r="E141548" t="s">
        <v>354005</v>
      </c>
    </row>
    <row r="141549" spans="1:5" x14ac:dyDescent="0.3">
      <c r="A141549">
        <v>4</v>
      </c>
      <c r="B141549">
        <v>1676688668</v>
      </c>
      <c r="C141549" t="s">
        <v>83547</v>
      </c>
      <c r="D141549" t="s">
        <v>201653</v>
      </c>
      <c r="E141549" t="s">
        <v>354006</v>
      </c>
    </row>
    <row r="141550" spans="1:5" x14ac:dyDescent="0.3">
      <c r="A141550">
        <v>4</v>
      </c>
      <c r="B141550">
        <v>1676688705</v>
      </c>
      <c r="C141550" t="s">
        <v>83547</v>
      </c>
      <c r="D141550" t="s">
        <v>201654</v>
      </c>
      <c r="E141550" t="s">
        <v>354007</v>
      </c>
    </row>
    <row r="141551" spans="1:5" x14ac:dyDescent="0.3">
      <c r="A141551">
        <v>4</v>
      </c>
      <c r="B141551">
        <v>1676688766</v>
      </c>
      <c r="C141551" t="s">
        <v>83548</v>
      </c>
      <c r="D141551" t="s">
        <v>201655</v>
      </c>
      <c r="E141551" t="s">
        <v>354008</v>
      </c>
    </row>
    <row r="141552" spans="1:5" x14ac:dyDescent="0.3">
      <c r="A141552">
        <v>4</v>
      </c>
      <c r="B141552">
        <v>1676688800</v>
      </c>
      <c r="C141552" t="s">
        <v>83548</v>
      </c>
      <c r="D141552" t="s">
        <v>183353</v>
      </c>
      <c r="E141552" t="s">
        <v>354009</v>
      </c>
    </row>
    <row r="141553" spans="1:5" x14ac:dyDescent="0.3">
      <c r="A141553">
        <v>4</v>
      </c>
      <c r="B141553">
        <v>1676688829</v>
      </c>
      <c r="C141553" t="s">
        <v>83549</v>
      </c>
      <c r="D141553" t="s">
        <v>102218</v>
      </c>
      <c r="E141553" t="s">
        <v>354010</v>
      </c>
    </row>
    <row r="141554" spans="1:5" x14ac:dyDescent="0.3">
      <c r="A141554">
        <v>4</v>
      </c>
      <c r="B141554">
        <v>1676688867</v>
      </c>
      <c r="C141554" t="s">
        <v>83549</v>
      </c>
      <c r="D141554" t="s">
        <v>201656</v>
      </c>
      <c r="E141554" t="s">
        <v>354011</v>
      </c>
    </row>
    <row r="141555" spans="1:5" x14ac:dyDescent="0.3">
      <c r="A141555">
        <v>4</v>
      </c>
      <c r="B141555">
        <v>1676689036</v>
      </c>
      <c r="C141555" t="s">
        <v>83550</v>
      </c>
      <c r="D141555" t="s">
        <v>201657</v>
      </c>
      <c r="E141555" t="s">
        <v>354012</v>
      </c>
    </row>
    <row r="141556" spans="1:5" x14ac:dyDescent="0.3">
      <c r="A141556">
        <v>4</v>
      </c>
      <c r="B141556">
        <v>1676689069</v>
      </c>
      <c r="C141556" t="s">
        <v>83551</v>
      </c>
      <c r="D141556" t="s">
        <v>201658</v>
      </c>
      <c r="E141556" t="s">
        <v>354013</v>
      </c>
    </row>
    <row r="141557" spans="1:5" x14ac:dyDescent="0.3">
      <c r="A141557">
        <v>4</v>
      </c>
      <c r="B141557">
        <v>1676689123</v>
      </c>
      <c r="C141557" t="s">
        <v>83551</v>
      </c>
      <c r="D141557" t="s">
        <v>201659</v>
      </c>
      <c r="E141557" t="s">
        <v>354014</v>
      </c>
    </row>
    <row r="141558" spans="1:5" x14ac:dyDescent="0.3">
      <c r="A141558">
        <v>4</v>
      </c>
      <c r="B141558">
        <v>1676689161</v>
      </c>
      <c r="C141558" t="s">
        <v>83552</v>
      </c>
      <c r="D141558" t="s">
        <v>201660</v>
      </c>
      <c r="E141558" t="s">
        <v>354015</v>
      </c>
    </row>
    <row r="141559" spans="1:5" x14ac:dyDescent="0.3">
      <c r="A141559">
        <v>4</v>
      </c>
      <c r="B141559">
        <v>1676689165</v>
      </c>
      <c r="C141559" t="s">
        <v>83552</v>
      </c>
      <c r="D141559" t="s">
        <v>201661</v>
      </c>
      <c r="E141559" t="s">
        <v>354016</v>
      </c>
    </row>
    <row r="141560" spans="1:5" x14ac:dyDescent="0.3">
      <c r="A141560">
        <v>4</v>
      </c>
      <c r="B141560">
        <v>1676689186</v>
      </c>
      <c r="C141560" t="s">
        <v>83552</v>
      </c>
      <c r="D141560" t="s">
        <v>201662</v>
      </c>
      <c r="E141560" t="s">
        <v>354017</v>
      </c>
    </row>
    <row r="141561" spans="1:5" x14ac:dyDescent="0.3">
      <c r="A141561">
        <v>4</v>
      </c>
      <c r="B141561">
        <v>1676689204</v>
      </c>
      <c r="C141561" t="s">
        <v>83552</v>
      </c>
      <c r="D141561" t="s">
        <v>201663</v>
      </c>
      <c r="E141561" t="s">
        <v>354018</v>
      </c>
    </row>
    <row r="141562" spans="1:5" x14ac:dyDescent="0.3">
      <c r="A141562">
        <v>4</v>
      </c>
      <c r="B141562">
        <v>1676689223</v>
      </c>
      <c r="C141562" t="s">
        <v>83553</v>
      </c>
      <c r="D141562" t="s">
        <v>201664</v>
      </c>
      <c r="E141562" t="s">
        <v>354019</v>
      </c>
    </row>
    <row r="141563" spans="1:5" x14ac:dyDescent="0.3">
      <c r="A141563">
        <v>4</v>
      </c>
      <c r="B141563">
        <v>1676689227</v>
      </c>
      <c r="C141563" t="s">
        <v>83553</v>
      </c>
      <c r="D141563" t="s">
        <v>200457</v>
      </c>
      <c r="E141563" t="s">
        <v>354020</v>
      </c>
    </row>
    <row r="141564" spans="1:5" x14ac:dyDescent="0.3">
      <c r="A141564">
        <v>4</v>
      </c>
      <c r="B141564">
        <v>1676689252</v>
      </c>
      <c r="C141564" t="s">
        <v>83553</v>
      </c>
      <c r="D141564" t="s">
        <v>186943</v>
      </c>
      <c r="E141564" t="s">
        <v>354021</v>
      </c>
    </row>
    <row r="141565" spans="1:5" x14ac:dyDescent="0.3">
      <c r="A141565">
        <v>4</v>
      </c>
      <c r="B141565">
        <v>1676689354</v>
      </c>
      <c r="C141565" t="s">
        <v>83554</v>
      </c>
      <c r="D141565" t="s">
        <v>201665</v>
      </c>
      <c r="E141565" t="s">
        <v>354022</v>
      </c>
    </row>
    <row r="141566" spans="1:5" x14ac:dyDescent="0.3">
      <c r="A141566">
        <v>4</v>
      </c>
      <c r="B141566">
        <v>1676689389</v>
      </c>
      <c r="C141566" t="s">
        <v>83555</v>
      </c>
      <c r="D141566" t="s">
        <v>201666</v>
      </c>
      <c r="E141566" t="s">
        <v>354023</v>
      </c>
    </row>
    <row r="141567" spans="1:5" x14ac:dyDescent="0.3">
      <c r="A141567">
        <v>4</v>
      </c>
      <c r="B141567">
        <v>1676689420</v>
      </c>
      <c r="C141567" t="s">
        <v>83555</v>
      </c>
      <c r="D141567" t="s">
        <v>201667</v>
      </c>
      <c r="E141567" t="s">
        <v>354024</v>
      </c>
    </row>
    <row r="141568" spans="1:5" x14ac:dyDescent="0.3">
      <c r="A141568">
        <v>4</v>
      </c>
      <c r="B141568">
        <v>1676689433</v>
      </c>
      <c r="C141568" t="s">
        <v>83555</v>
      </c>
      <c r="D141568" t="s">
        <v>201668</v>
      </c>
      <c r="E141568" t="s">
        <v>354025</v>
      </c>
    </row>
    <row r="141569" spans="1:5" x14ac:dyDescent="0.3">
      <c r="A141569">
        <v>4</v>
      </c>
      <c r="B141569">
        <v>1676689463</v>
      </c>
      <c r="C141569" t="s">
        <v>83556</v>
      </c>
      <c r="D141569" t="s">
        <v>97707</v>
      </c>
      <c r="E141569" t="s">
        <v>354026</v>
      </c>
    </row>
    <row r="141570" spans="1:5" x14ac:dyDescent="0.3">
      <c r="A141570">
        <v>4</v>
      </c>
      <c r="B141570">
        <v>1676689541</v>
      </c>
      <c r="C141570" t="s">
        <v>83557</v>
      </c>
      <c r="D141570" t="s">
        <v>201669</v>
      </c>
      <c r="E141570" t="s">
        <v>354027</v>
      </c>
    </row>
    <row r="141571" spans="1:5" x14ac:dyDescent="0.3">
      <c r="A141571">
        <v>4</v>
      </c>
      <c r="B141571">
        <v>1676689545</v>
      </c>
      <c r="C141571" t="s">
        <v>83557</v>
      </c>
      <c r="D141571" t="s">
        <v>159353</v>
      </c>
      <c r="E141571" t="s">
        <v>354028</v>
      </c>
    </row>
    <row r="141572" spans="1:5" x14ac:dyDescent="0.3">
      <c r="A141572">
        <v>4</v>
      </c>
      <c r="B141572">
        <v>1676689569</v>
      </c>
      <c r="C141572" t="s">
        <v>83557</v>
      </c>
      <c r="D141572" t="s">
        <v>201670</v>
      </c>
      <c r="E141572" t="s">
        <v>354029</v>
      </c>
    </row>
    <row r="141573" spans="1:5" x14ac:dyDescent="0.3">
      <c r="A141573">
        <v>4</v>
      </c>
      <c r="B141573">
        <v>1676689584</v>
      </c>
      <c r="C141573" t="s">
        <v>83557</v>
      </c>
      <c r="D141573" t="s">
        <v>201671</v>
      </c>
      <c r="E141573" t="s">
        <v>354030</v>
      </c>
    </row>
    <row r="141574" spans="1:5" x14ac:dyDescent="0.3">
      <c r="A141574">
        <v>4</v>
      </c>
      <c r="B141574">
        <v>1676689692</v>
      </c>
      <c r="C141574" t="s">
        <v>83558</v>
      </c>
      <c r="D141574" t="s">
        <v>201672</v>
      </c>
      <c r="E141574" t="s">
        <v>354031</v>
      </c>
    </row>
    <row r="141575" spans="1:5" x14ac:dyDescent="0.3">
      <c r="A141575">
        <v>4</v>
      </c>
      <c r="B141575">
        <v>1676689693</v>
      </c>
      <c r="C141575" t="s">
        <v>83558</v>
      </c>
      <c r="D141575" t="s">
        <v>188250</v>
      </c>
      <c r="E141575" t="s">
        <v>354032</v>
      </c>
    </row>
    <row r="141576" spans="1:5" x14ac:dyDescent="0.3">
      <c r="A141576">
        <v>4</v>
      </c>
      <c r="B141576">
        <v>1676689695</v>
      </c>
      <c r="C141576" t="s">
        <v>83558</v>
      </c>
      <c r="D141576" t="s">
        <v>173390</v>
      </c>
      <c r="E141576" t="s">
        <v>354033</v>
      </c>
    </row>
    <row r="141577" spans="1:5" x14ac:dyDescent="0.3">
      <c r="A141577">
        <v>4</v>
      </c>
      <c r="B141577">
        <v>1676689761</v>
      </c>
      <c r="C141577" t="s">
        <v>83558</v>
      </c>
      <c r="D141577" t="s">
        <v>201673</v>
      </c>
      <c r="E141577" t="s">
        <v>354034</v>
      </c>
    </row>
    <row r="141578" spans="1:5" x14ac:dyDescent="0.3">
      <c r="A141578">
        <v>4</v>
      </c>
      <c r="B141578">
        <v>1676689762</v>
      </c>
      <c r="C141578" t="s">
        <v>83558</v>
      </c>
      <c r="D141578" t="s">
        <v>201674</v>
      </c>
      <c r="E141578" t="s">
        <v>354035</v>
      </c>
    </row>
    <row r="141579" spans="1:5" x14ac:dyDescent="0.3">
      <c r="A141579">
        <v>4</v>
      </c>
      <c r="B141579">
        <v>1676689776</v>
      </c>
      <c r="C141579" t="s">
        <v>83559</v>
      </c>
      <c r="D141579" t="s">
        <v>201675</v>
      </c>
      <c r="E141579" t="s">
        <v>354036</v>
      </c>
    </row>
    <row r="141580" spans="1:5" x14ac:dyDescent="0.3">
      <c r="A141580">
        <v>4</v>
      </c>
      <c r="B141580">
        <v>1676689789</v>
      </c>
      <c r="C141580" t="s">
        <v>83559</v>
      </c>
      <c r="D141580" t="s">
        <v>158501</v>
      </c>
      <c r="E141580" t="s">
        <v>354037</v>
      </c>
    </row>
    <row r="141581" spans="1:5" x14ac:dyDescent="0.3">
      <c r="A141581">
        <v>4</v>
      </c>
      <c r="B141581">
        <v>1676689870</v>
      </c>
      <c r="C141581" t="s">
        <v>83560</v>
      </c>
      <c r="D141581" t="s">
        <v>196630</v>
      </c>
      <c r="E141581" t="s">
        <v>354038</v>
      </c>
    </row>
    <row r="141582" spans="1:5" x14ac:dyDescent="0.3">
      <c r="A141582">
        <v>4</v>
      </c>
      <c r="B141582">
        <v>1676689970</v>
      </c>
      <c r="C141582" t="s">
        <v>83561</v>
      </c>
      <c r="D141582" t="s">
        <v>201676</v>
      </c>
      <c r="E141582" t="s">
        <v>354039</v>
      </c>
    </row>
    <row r="141583" spans="1:5" x14ac:dyDescent="0.3">
      <c r="A141583">
        <v>4</v>
      </c>
      <c r="B141583">
        <v>1676689973</v>
      </c>
      <c r="C141583" t="s">
        <v>83561</v>
      </c>
      <c r="D141583" t="s">
        <v>177081</v>
      </c>
      <c r="E141583" t="s">
        <v>354040</v>
      </c>
    </row>
    <row r="141584" spans="1:5" x14ac:dyDescent="0.3">
      <c r="A141584">
        <v>4</v>
      </c>
      <c r="B141584">
        <v>1676689986</v>
      </c>
      <c r="C141584" t="s">
        <v>83561</v>
      </c>
      <c r="D141584" t="s">
        <v>201677</v>
      </c>
      <c r="E141584" t="s">
        <v>354041</v>
      </c>
    </row>
    <row r="141585" spans="1:5" x14ac:dyDescent="0.3">
      <c r="A141585">
        <v>4</v>
      </c>
      <c r="B141585">
        <v>1676690081</v>
      </c>
      <c r="C141585" t="s">
        <v>83562</v>
      </c>
      <c r="D141585" t="s">
        <v>109356</v>
      </c>
      <c r="E141585" t="s">
        <v>354042</v>
      </c>
    </row>
    <row r="141586" spans="1:5" x14ac:dyDescent="0.3">
      <c r="A141586">
        <v>4</v>
      </c>
      <c r="B141586">
        <v>1676690106</v>
      </c>
      <c r="C141586" t="s">
        <v>83563</v>
      </c>
      <c r="D141586" t="s">
        <v>179029</v>
      </c>
      <c r="E141586" t="s">
        <v>354043</v>
      </c>
    </row>
    <row r="141587" spans="1:5" x14ac:dyDescent="0.3">
      <c r="A141587">
        <v>4</v>
      </c>
      <c r="B141587">
        <v>1676690125</v>
      </c>
      <c r="C141587" t="s">
        <v>83563</v>
      </c>
      <c r="D141587" t="s">
        <v>200497</v>
      </c>
      <c r="E141587" t="s">
        <v>354044</v>
      </c>
    </row>
    <row r="141588" spans="1:5" x14ac:dyDescent="0.3">
      <c r="A141588">
        <v>4</v>
      </c>
      <c r="B141588">
        <v>1676690202</v>
      </c>
      <c r="C141588" t="s">
        <v>83564</v>
      </c>
      <c r="D141588" t="s">
        <v>201678</v>
      </c>
      <c r="E141588" t="s">
        <v>354045</v>
      </c>
    </row>
    <row r="141589" spans="1:5" x14ac:dyDescent="0.3">
      <c r="A141589">
        <v>4</v>
      </c>
      <c r="B141589">
        <v>1676690271</v>
      </c>
      <c r="C141589" t="s">
        <v>83565</v>
      </c>
      <c r="D141589" t="s">
        <v>201679</v>
      </c>
      <c r="E141589" t="s">
        <v>354046</v>
      </c>
    </row>
    <row r="141590" spans="1:5" x14ac:dyDescent="0.3">
      <c r="A141590">
        <v>4</v>
      </c>
      <c r="B141590">
        <v>1676690367</v>
      </c>
      <c r="C141590" t="s">
        <v>83566</v>
      </c>
      <c r="D141590" t="s">
        <v>99340</v>
      </c>
      <c r="E141590" t="s">
        <v>354047</v>
      </c>
    </row>
    <row r="141591" spans="1:5" x14ac:dyDescent="0.3">
      <c r="A141591">
        <v>4</v>
      </c>
      <c r="B141591">
        <v>1676690391</v>
      </c>
      <c r="C141591" t="s">
        <v>83566</v>
      </c>
      <c r="D141591" t="s">
        <v>201680</v>
      </c>
      <c r="E141591" t="s">
        <v>354048</v>
      </c>
    </row>
    <row r="141592" spans="1:5" x14ac:dyDescent="0.3">
      <c r="A141592">
        <v>4</v>
      </c>
      <c r="B141592">
        <v>1676690513</v>
      </c>
      <c r="C141592" t="s">
        <v>83567</v>
      </c>
      <c r="D141592" t="s">
        <v>200952</v>
      </c>
      <c r="E141592" t="s">
        <v>354049</v>
      </c>
    </row>
    <row r="141593" spans="1:5" x14ac:dyDescent="0.3">
      <c r="A141593">
        <v>4</v>
      </c>
      <c r="B141593">
        <v>1676690519</v>
      </c>
      <c r="C141593" t="s">
        <v>83567</v>
      </c>
      <c r="D141593" t="s">
        <v>167920</v>
      </c>
      <c r="E141593" t="s">
        <v>354050</v>
      </c>
    </row>
    <row r="141594" spans="1:5" x14ac:dyDescent="0.3">
      <c r="A141594">
        <v>4</v>
      </c>
      <c r="B141594">
        <v>1676690584</v>
      </c>
      <c r="C141594" t="s">
        <v>83568</v>
      </c>
      <c r="D141594" t="s">
        <v>158479</v>
      </c>
      <c r="E141594" t="s">
        <v>354051</v>
      </c>
    </row>
    <row r="141595" spans="1:5" x14ac:dyDescent="0.3">
      <c r="A141595">
        <v>4</v>
      </c>
      <c r="B141595">
        <v>1676690650</v>
      </c>
      <c r="C141595" t="s">
        <v>83569</v>
      </c>
      <c r="D141595" t="s">
        <v>201681</v>
      </c>
      <c r="E141595" t="s">
        <v>354052</v>
      </c>
    </row>
    <row r="141596" spans="1:5" x14ac:dyDescent="0.3">
      <c r="A141596">
        <v>4</v>
      </c>
      <c r="B141596">
        <v>1676690675</v>
      </c>
      <c r="C141596" t="s">
        <v>83569</v>
      </c>
      <c r="D141596" t="s">
        <v>201682</v>
      </c>
      <c r="E141596" t="s">
        <v>354053</v>
      </c>
    </row>
    <row r="141597" spans="1:5" x14ac:dyDescent="0.3">
      <c r="A141597">
        <v>4</v>
      </c>
      <c r="B141597">
        <v>1676690740</v>
      </c>
      <c r="C141597" t="s">
        <v>83570</v>
      </c>
      <c r="D141597" t="s">
        <v>201683</v>
      </c>
      <c r="E141597" t="s">
        <v>354054</v>
      </c>
    </row>
    <row r="141598" spans="1:5" x14ac:dyDescent="0.3">
      <c r="A141598">
        <v>4</v>
      </c>
      <c r="B141598">
        <v>1676690793</v>
      </c>
      <c r="C141598" t="s">
        <v>83570</v>
      </c>
      <c r="D141598" t="s">
        <v>201684</v>
      </c>
      <c r="E141598" t="s">
        <v>354055</v>
      </c>
    </row>
    <row r="141599" spans="1:5" x14ac:dyDescent="0.3">
      <c r="A141599">
        <v>4</v>
      </c>
      <c r="B141599">
        <v>1676690859</v>
      </c>
      <c r="C141599" t="s">
        <v>83571</v>
      </c>
      <c r="D141599" t="s">
        <v>180997</v>
      </c>
      <c r="E141599" t="s">
        <v>354056</v>
      </c>
    </row>
    <row r="141600" spans="1:5" x14ac:dyDescent="0.3">
      <c r="A141600">
        <v>4</v>
      </c>
      <c r="B141600">
        <v>1676690898</v>
      </c>
      <c r="C141600" t="s">
        <v>83572</v>
      </c>
      <c r="D141600" t="s">
        <v>201685</v>
      </c>
      <c r="E141600" t="s">
        <v>354057</v>
      </c>
    </row>
    <row r="141601" spans="1:5" x14ac:dyDescent="0.3">
      <c r="A141601">
        <v>4</v>
      </c>
      <c r="B141601">
        <v>1676690925</v>
      </c>
      <c r="C141601" t="s">
        <v>83572</v>
      </c>
      <c r="D141601" t="s">
        <v>201686</v>
      </c>
      <c r="E141601" t="s">
        <v>354058</v>
      </c>
    </row>
    <row r="141602" spans="1:5" x14ac:dyDescent="0.3">
      <c r="A141602">
        <v>4</v>
      </c>
      <c r="B141602">
        <v>1676690929</v>
      </c>
      <c r="C141602" t="s">
        <v>83572</v>
      </c>
      <c r="D141602" t="s">
        <v>201687</v>
      </c>
      <c r="E141602" t="s">
        <v>354059</v>
      </c>
    </row>
    <row r="141603" spans="1:5" x14ac:dyDescent="0.3">
      <c r="A141603">
        <v>4</v>
      </c>
      <c r="B141603">
        <v>1676690930</v>
      </c>
      <c r="C141603" t="s">
        <v>83572</v>
      </c>
      <c r="D141603" t="s">
        <v>201688</v>
      </c>
      <c r="E141603" t="s">
        <v>354060</v>
      </c>
    </row>
    <row r="141604" spans="1:5" x14ac:dyDescent="0.3">
      <c r="A141604">
        <v>4</v>
      </c>
      <c r="B141604">
        <v>1676690962</v>
      </c>
      <c r="C141604" t="s">
        <v>83573</v>
      </c>
      <c r="D141604" t="s">
        <v>201513</v>
      </c>
      <c r="E141604" t="s">
        <v>354061</v>
      </c>
    </row>
    <row r="141605" spans="1:5" x14ac:dyDescent="0.3">
      <c r="A141605">
        <v>4</v>
      </c>
      <c r="B141605">
        <v>1676690968</v>
      </c>
      <c r="C141605" t="s">
        <v>83573</v>
      </c>
      <c r="D141605" t="s">
        <v>200999</v>
      </c>
      <c r="E141605" t="s">
        <v>354062</v>
      </c>
    </row>
    <row r="141606" spans="1:5" x14ac:dyDescent="0.3">
      <c r="A141606">
        <v>4</v>
      </c>
      <c r="B141606">
        <v>1676690984</v>
      </c>
      <c r="C141606" t="s">
        <v>83573</v>
      </c>
      <c r="D141606" t="s">
        <v>201689</v>
      </c>
      <c r="E141606" t="s">
        <v>354063</v>
      </c>
    </row>
    <row r="141607" spans="1:5" x14ac:dyDescent="0.3">
      <c r="A141607">
        <v>4</v>
      </c>
      <c r="B141607">
        <v>1676690994</v>
      </c>
      <c r="C141607" t="s">
        <v>83573</v>
      </c>
      <c r="D141607" t="s">
        <v>201690</v>
      </c>
      <c r="E141607" t="s">
        <v>354064</v>
      </c>
    </row>
    <row r="141608" spans="1:5" x14ac:dyDescent="0.3">
      <c r="A141608">
        <v>4</v>
      </c>
      <c r="B141608">
        <v>1676691017</v>
      </c>
      <c r="C141608" t="s">
        <v>83573</v>
      </c>
      <c r="D141608" t="s">
        <v>143832</v>
      </c>
      <c r="E141608" t="s">
        <v>354065</v>
      </c>
    </row>
    <row r="141609" spans="1:5" x14ac:dyDescent="0.3">
      <c r="A141609">
        <v>4</v>
      </c>
      <c r="B141609">
        <v>1676691101</v>
      </c>
      <c r="C141609" t="s">
        <v>83574</v>
      </c>
      <c r="D141609" t="s">
        <v>201691</v>
      </c>
      <c r="E141609" t="s">
        <v>354066</v>
      </c>
    </row>
    <row r="141610" spans="1:5" x14ac:dyDescent="0.3">
      <c r="A141610">
        <v>4</v>
      </c>
      <c r="B141610">
        <v>1676691114</v>
      </c>
      <c r="C141610" t="s">
        <v>83575</v>
      </c>
      <c r="D141610" t="s">
        <v>201692</v>
      </c>
      <c r="E141610" t="s">
        <v>354067</v>
      </c>
    </row>
    <row r="141611" spans="1:5" x14ac:dyDescent="0.3">
      <c r="A141611">
        <v>4</v>
      </c>
      <c r="B141611">
        <v>1676691137</v>
      </c>
      <c r="C141611" t="s">
        <v>83575</v>
      </c>
      <c r="D141611" t="s">
        <v>158282</v>
      </c>
      <c r="E141611" t="s">
        <v>354068</v>
      </c>
    </row>
    <row r="141612" spans="1:5" x14ac:dyDescent="0.3">
      <c r="A141612">
        <v>4</v>
      </c>
      <c r="B141612">
        <v>1676691171</v>
      </c>
      <c r="C141612" t="s">
        <v>83575</v>
      </c>
      <c r="D141612" t="s">
        <v>165528</v>
      </c>
      <c r="E141612" t="s">
        <v>354069</v>
      </c>
    </row>
    <row r="141613" spans="1:5" x14ac:dyDescent="0.3">
      <c r="A141613">
        <v>4</v>
      </c>
      <c r="B141613">
        <v>1676691201</v>
      </c>
      <c r="C141613" t="s">
        <v>83576</v>
      </c>
      <c r="D141613" t="s">
        <v>189584</v>
      </c>
      <c r="E141613" t="s">
        <v>354070</v>
      </c>
    </row>
    <row r="141614" spans="1:5" x14ac:dyDescent="0.3">
      <c r="A141614">
        <v>4</v>
      </c>
      <c r="B141614">
        <v>1676691214</v>
      </c>
      <c r="C141614" t="s">
        <v>83576</v>
      </c>
      <c r="D141614" t="s">
        <v>201693</v>
      </c>
      <c r="E141614" t="s">
        <v>354071</v>
      </c>
    </row>
    <row r="141615" spans="1:5" x14ac:dyDescent="0.3">
      <c r="A141615">
        <v>4</v>
      </c>
      <c r="B141615">
        <v>1676691231</v>
      </c>
      <c r="C141615" t="s">
        <v>83576</v>
      </c>
      <c r="D141615" t="s">
        <v>201694</v>
      </c>
      <c r="E141615" t="s">
        <v>354072</v>
      </c>
    </row>
    <row r="141616" spans="1:5" x14ac:dyDescent="0.3">
      <c r="A141616">
        <v>4</v>
      </c>
      <c r="B141616">
        <v>1676691296</v>
      </c>
      <c r="C141616" t="s">
        <v>83577</v>
      </c>
      <c r="D141616" t="s">
        <v>137812</v>
      </c>
      <c r="E141616" t="s">
        <v>354073</v>
      </c>
    </row>
    <row r="141617" spans="1:5" x14ac:dyDescent="0.3">
      <c r="A141617">
        <v>4</v>
      </c>
      <c r="B141617">
        <v>1676691371</v>
      </c>
      <c r="C141617" t="s">
        <v>83578</v>
      </c>
      <c r="D141617" t="s">
        <v>158944</v>
      </c>
      <c r="E141617" t="s">
        <v>354074</v>
      </c>
    </row>
    <row r="141618" spans="1:5" x14ac:dyDescent="0.3">
      <c r="A141618">
        <v>4</v>
      </c>
      <c r="B141618">
        <v>1676691464</v>
      </c>
      <c r="C141618" t="s">
        <v>83579</v>
      </c>
      <c r="D141618" t="s">
        <v>177925</v>
      </c>
      <c r="E141618" t="s">
        <v>354075</v>
      </c>
    </row>
    <row r="141619" spans="1:5" x14ac:dyDescent="0.3">
      <c r="A141619">
        <v>4</v>
      </c>
      <c r="B141619">
        <v>1676691467</v>
      </c>
      <c r="C141619" t="s">
        <v>83579</v>
      </c>
      <c r="D141619" t="s">
        <v>201695</v>
      </c>
      <c r="E141619" t="s">
        <v>354076</v>
      </c>
    </row>
    <row r="141620" spans="1:5" x14ac:dyDescent="0.3">
      <c r="A141620">
        <v>4</v>
      </c>
      <c r="B141620">
        <v>1676691567</v>
      </c>
      <c r="C141620" t="s">
        <v>83580</v>
      </c>
      <c r="D141620" t="s">
        <v>147181</v>
      </c>
      <c r="E141620" t="s">
        <v>354077</v>
      </c>
    </row>
    <row r="141621" spans="1:5" x14ac:dyDescent="0.3">
      <c r="A141621">
        <v>4</v>
      </c>
      <c r="B141621">
        <v>1676691608</v>
      </c>
      <c r="C141621" t="s">
        <v>83580</v>
      </c>
      <c r="D141621" t="s">
        <v>201696</v>
      </c>
      <c r="E141621" t="s">
        <v>354078</v>
      </c>
    </row>
    <row r="141622" spans="1:5" x14ac:dyDescent="0.3">
      <c r="A141622">
        <v>4</v>
      </c>
      <c r="B141622">
        <v>1676691620</v>
      </c>
      <c r="C141622" t="s">
        <v>83581</v>
      </c>
      <c r="D141622" t="s">
        <v>201697</v>
      </c>
      <c r="E141622" t="s">
        <v>354079</v>
      </c>
    </row>
    <row r="141623" spans="1:5" x14ac:dyDescent="0.3">
      <c r="A141623">
        <v>4</v>
      </c>
      <c r="B141623">
        <v>1676691630</v>
      </c>
      <c r="C141623" t="s">
        <v>83581</v>
      </c>
      <c r="D141623" t="s">
        <v>197196</v>
      </c>
      <c r="E141623" t="s">
        <v>354080</v>
      </c>
    </row>
    <row r="141624" spans="1:5" x14ac:dyDescent="0.3">
      <c r="A141624">
        <v>4</v>
      </c>
      <c r="B141624">
        <v>1676691661</v>
      </c>
      <c r="C141624" t="s">
        <v>83581</v>
      </c>
      <c r="D141624" t="s">
        <v>201698</v>
      </c>
      <c r="E141624" t="s">
        <v>354081</v>
      </c>
    </row>
    <row r="141625" spans="1:5" x14ac:dyDescent="0.3">
      <c r="A141625">
        <v>4</v>
      </c>
      <c r="B141625">
        <v>1676691694</v>
      </c>
      <c r="C141625" t="s">
        <v>83581</v>
      </c>
      <c r="D141625" t="s">
        <v>201699</v>
      </c>
      <c r="E141625" t="s">
        <v>354082</v>
      </c>
    </row>
    <row r="141626" spans="1:5" x14ac:dyDescent="0.3">
      <c r="A141626">
        <v>4</v>
      </c>
      <c r="B141626">
        <v>1676711589</v>
      </c>
      <c r="C141626" t="s">
        <v>83582</v>
      </c>
      <c r="D141626" t="s">
        <v>201700</v>
      </c>
      <c r="E141626" t="s">
        <v>354083</v>
      </c>
    </row>
    <row r="141627" spans="1:5" x14ac:dyDescent="0.3">
      <c r="A141627">
        <v>4</v>
      </c>
      <c r="B141627">
        <v>1676711605</v>
      </c>
      <c r="C141627" t="s">
        <v>83582</v>
      </c>
      <c r="D141627" t="s">
        <v>163871</v>
      </c>
      <c r="E141627" t="s">
        <v>354084</v>
      </c>
    </row>
    <row r="141628" spans="1:5" x14ac:dyDescent="0.3">
      <c r="A141628">
        <v>4</v>
      </c>
      <c r="B141628">
        <v>1676711669</v>
      </c>
      <c r="C141628" t="s">
        <v>83583</v>
      </c>
      <c r="D141628" t="s">
        <v>201701</v>
      </c>
      <c r="E141628" t="s">
        <v>354085</v>
      </c>
    </row>
    <row r="141629" spans="1:5" x14ac:dyDescent="0.3">
      <c r="A141629">
        <v>4</v>
      </c>
      <c r="B141629">
        <v>1676711676</v>
      </c>
      <c r="C141629" t="s">
        <v>83583</v>
      </c>
      <c r="D141629" t="s">
        <v>177423</v>
      </c>
      <c r="E141629" t="s">
        <v>354086</v>
      </c>
    </row>
    <row r="141630" spans="1:5" x14ac:dyDescent="0.3">
      <c r="A141630">
        <v>4</v>
      </c>
      <c r="B141630">
        <v>1676711685</v>
      </c>
      <c r="C141630" t="s">
        <v>83583</v>
      </c>
      <c r="D141630" t="s">
        <v>201702</v>
      </c>
      <c r="E141630" t="s">
        <v>354087</v>
      </c>
    </row>
    <row r="141631" spans="1:5" x14ac:dyDescent="0.3">
      <c r="A141631">
        <v>4</v>
      </c>
      <c r="B141631">
        <v>1676711702</v>
      </c>
      <c r="C141631" t="s">
        <v>83584</v>
      </c>
      <c r="D141631" t="s">
        <v>199931</v>
      </c>
      <c r="E141631" t="s">
        <v>354088</v>
      </c>
    </row>
    <row r="141632" spans="1:5" x14ac:dyDescent="0.3">
      <c r="A141632">
        <v>4</v>
      </c>
      <c r="B141632">
        <v>1676711704</v>
      </c>
      <c r="C141632" t="s">
        <v>83584</v>
      </c>
      <c r="D141632" t="s">
        <v>201703</v>
      </c>
      <c r="E141632" t="s">
        <v>354089</v>
      </c>
    </row>
    <row r="141633" spans="1:5" x14ac:dyDescent="0.3">
      <c r="A141633">
        <v>4</v>
      </c>
      <c r="B141633">
        <v>1676711867</v>
      </c>
      <c r="C141633" t="s">
        <v>83585</v>
      </c>
      <c r="D141633" t="s">
        <v>178248</v>
      </c>
      <c r="E141633" t="s">
        <v>354090</v>
      </c>
    </row>
    <row r="141634" spans="1:5" x14ac:dyDescent="0.3">
      <c r="A141634">
        <v>4</v>
      </c>
      <c r="B141634">
        <v>1676711873</v>
      </c>
      <c r="C141634" t="s">
        <v>83585</v>
      </c>
      <c r="D141634" t="s">
        <v>201704</v>
      </c>
      <c r="E141634" t="s">
        <v>354091</v>
      </c>
    </row>
    <row r="141635" spans="1:5" x14ac:dyDescent="0.3">
      <c r="A141635">
        <v>4</v>
      </c>
      <c r="B141635">
        <v>1676711943</v>
      </c>
      <c r="C141635" t="s">
        <v>83586</v>
      </c>
      <c r="D141635" t="s">
        <v>184776</v>
      </c>
      <c r="E141635" t="s">
        <v>354092</v>
      </c>
    </row>
    <row r="141636" spans="1:5" x14ac:dyDescent="0.3">
      <c r="A141636">
        <v>4</v>
      </c>
      <c r="B141636">
        <v>1676711951</v>
      </c>
      <c r="C141636" t="s">
        <v>83586</v>
      </c>
      <c r="D141636" t="s">
        <v>201705</v>
      </c>
      <c r="E141636" t="s">
        <v>354093</v>
      </c>
    </row>
    <row r="141637" spans="1:5" x14ac:dyDescent="0.3">
      <c r="A141637">
        <v>4</v>
      </c>
      <c r="B141637">
        <v>1676711964</v>
      </c>
      <c r="C141637" t="s">
        <v>83587</v>
      </c>
      <c r="D141637" t="s">
        <v>173307</v>
      </c>
      <c r="E141637" t="s">
        <v>354094</v>
      </c>
    </row>
    <row r="141638" spans="1:5" x14ac:dyDescent="0.3">
      <c r="A141638">
        <v>4</v>
      </c>
      <c r="B141638">
        <v>1676711967</v>
      </c>
      <c r="C141638" t="s">
        <v>83587</v>
      </c>
      <c r="D141638" t="s">
        <v>201706</v>
      </c>
      <c r="E141638" t="s">
        <v>354095</v>
      </c>
    </row>
    <row r="141639" spans="1:5" x14ac:dyDescent="0.3">
      <c r="A141639">
        <v>4</v>
      </c>
      <c r="B141639">
        <v>1676712032</v>
      </c>
      <c r="C141639" t="s">
        <v>83587</v>
      </c>
      <c r="D141639" t="s">
        <v>201707</v>
      </c>
      <c r="E141639" t="s">
        <v>354096</v>
      </c>
    </row>
    <row r="141640" spans="1:5" x14ac:dyDescent="0.3">
      <c r="A141640">
        <v>4</v>
      </c>
      <c r="B141640">
        <v>1676712062</v>
      </c>
      <c r="C141640" t="s">
        <v>83588</v>
      </c>
      <c r="D141640" t="s">
        <v>201708</v>
      </c>
      <c r="E141640" t="s">
        <v>354097</v>
      </c>
    </row>
    <row r="141641" spans="1:5" x14ac:dyDescent="0.3">
      <c r="A141641">
        <v>4</v>
      </c>
      <c r="B141641">
        <v>1676712064</v>
      </c>
      <c r="C141641" t="s">
        <v>83588</v>
      </c>
      <c r="D141641" t="s">
        <v>201709</v>
      </c>
      <c r="E141641" t="s">
        <v>354098</v>
      </c>
    </row>
    <row r="141642" spans="1:5" x14ac:dyDescent="0.3">
      <c r="A141642">
        <v>4</v>
      </c>
      <c r="B141642">
        <v>1676712066</v>
      </c>
      <c r="C141642" t="s">
        <v>83588</v>
      </c>
      <c r="D141642" t="s">
        <v>201710</v>
      </c>
      <c r="E141642" t="s">
        <v>354099</v>
      </c>
    </row>
    <row r="141643" spans="1:5" x14ac:dyDescent="0.3">
      <c r="A141643">
        <v>4</v>
      </c>
      <c r="B141643">
        <v>1676712070</v>
      </c>
      <c r="C141643" t="s">
        <v>83588</v>
      </c>
      <c r="D141643" t="s">
        <v>168898</v>
      </c>
      <c r="E141643" t="s">
        <v>354100</v>
      </c>
    </row>
    <row r="141644" spans="1:5" x14ac:dyDescent="0.3">
      <c r="A141644">
        <v>4</v>
      </c>
      <c r="B141644">
        <v>1676712129</v>
      </c>
      <c r="C141644" t="s">
        <v>83589</v>
      </c>
      <c r="D141644" t="s">
        <v>172117</v>
      </c>
      <c r="E141644" t="s">
        <v>354101</v>
      </c>
    </row>
    <row r="141645" spans="1:5" x14ac:dyDescent="0.3">
      <c r="A141645">
        <v>4</v>
      </c>
      <c r="B141645">
        <v>1676712155</v>
      </c>
      <c r="C141645" t="s">
        <v>83590</v>
      </c>
      <c r="D141645" t="s">
        <v>201711</v>
      </c>
      <c r="E141645" t="s">
        <v>354102</v>
      </c>
    </row>
    <row r="141646" spans="1:5" x14ac:dyDescent="0.3">
      <c r="A141646">
        <v>4</v>
      </c>
      <c r="B141646">
        <v>1676712169</v>
      </c>
      <c r="C141646" t="s">
        <v>83591</v>
      </c>
      <c r="D141646" t="s">
        <v>201712</v>
      </c>
      <c r="E141646" t="s">
        <v>354103</v>
      </c>
    </row>
    <row r="141647" spans="1:5" x14ac:dyDescent="0.3">
      <c r="A141647">
        <v>4</v>
      </c>
      <c r="B141647">
        <v>1676712236</v>
      </c>
      <c r="C141647" t="s">
        <v>83591</v>
      </c>
      <c r="D141647" t="s">
        <v>201713</v>
      </c>
      <c r="E141647" t="s">
        <v>354104</v>
      </c>
    </row>
    <row r="141648" spans="1:5" x14ac:dyDescent="0.3">
      <c r="A141648">
        <v>4</v>
      </c>
      <c r="B141648">
        <v>1676712237</v>
      </c>
      <c r="C141648" t="s">
        <v>83591</v>
      </c>
      <c r="D141648" t="s">
        <v>201714</v>
      </c>
      <c r="E141648" t="s">
        <v>354105</v>
      </c>
    </row>
    <row r="141649" spans="1:5" x14ac:dyDescent="0.3">
      <c r="A141649">
        <v>4</v>
      </c>
      <c r="B141649">
        <v>1676712255</v>
      </c>
      <c r="C141649" t="s">
        <v>83591</v>
      </c>
      <c r="D141649" t="s">
        <v>201715</v>
      </c>
      <c r="E141649" t="s">
        <v>354106</v>
      </c>
    </row>
    <row r="141650" spans="1:5" x14ac:dyDescent="0.3">
      <c r="A141650">
        <v>4</v>
      </c>
      <c r="B141650">
        <v>1676712285</v>
      </c>
      <c r="C141650" t="s">
        <v>83590</v>
      </c>
      <c r="D141650" t="s">
        <v>201716</v>
      </c>
      <c r="E141650" t="s">
        <v>354107</v>
      </c>
    </row>
    <row r="141651" spans="1:5" x14ac:dyDescent="0.3">
      <c r="A141651">
        <v>4</v>
      </c>
      <c r="B141651">
        <v>1676712295</v>
      </c>
      <c r="C141651" t="s">
        <v>83590</v>
      </c>
      <c r="D141651" t="s">
        <v>201717</v>
      </c>
      <c r="E141651" t="s">
        <v>354108</v>
      </c>
    </row>
    <row r="141652" spans="1:5" x14ac:dyDescent="0.3">
      <c r="A141652">
        <v>4</v>
      </c>
      <c r="B141652">
        <v>1676712304</v>
      </c>
      <c r="C141652" t="s">
        <v>83590</v>
      </c>
      <c r="D141652" t="s">
        <v>201718</v>
      </c>
      <c r="E141652" t="s">
        <v>354109</v>
      </c>
    </row>
    <row r="141653" spans="1:5" x14ac:dyDescent="0.3">
      <c r="A141653">
        <v>4</v>
      </c>
      <c r="B141653">
        <v>1676712348</v>
      </c>
      <c r="C141653" t="s">
        <v>83592</v>
      </c>
      <c r="D141653" t="s">
        <v>201719</v>
      </c>
      <c r="E141653" t="s">
        <v>354110</v>
      </c>
    </row>
    <row r="141654" spans="1:5" x14ac:dyDescent="0.3">
      <c r="A141654">
        <v>4</v>
      </c>
      <c r="B141654">
        <v>1676712394</v>
      </c>
      <c r="C141654" t="s">
        <v>83592</v>
      </c>
      <c r="D141654" t="s">
        <v>196552</v>
      </c>
      <c r="E141654" t="s">
        <v>354111</v>
      </c>
    </row>
    <row r="141655" spans="1:5" x14ac:dyDescent="0.3">
      <c r="A141655">
        <v>4</v>
      </c>
      <c r="B141655">
        <v>1676712474</v>
      </c>
      <c r="C141655" t="s">
        <v>83593</v>
      </c>
      <c r="D141655" t="s">
        <v>201720</v>
      </c>
      <c r="E141655" t="s">
        <v>354112</v>
      </c>
    </row>
    <row r="141656" spans="1:5" x14ac:dyDescent="0.3">
      <c r="A141656">
        <v>4</v>
      </c>
      <c r="B141656">
        <v>1676712524</v>
      </c>
      <c r="C141656" t="s">
        <v>83593</v>
      </c>
      <c r="D141656" t="s">
        <v>120445</v>
      </c>
      <c r="E141656" t="s">
        <v>354113</v>
      </c>
    </row>
    <row r="141657" spans="1:5" x14ac:dyDescent="0.3">
      <c r="A141657">
        <v>4</v>
      </c>
      <c r="B141657">
        <v>1676712557</v>
      </c>
      <c r="C141657" t="s">
        <v>83594</v>
      </c>
      <c r="D141657" t="s">
        <v>201721</v>
      </c>
      <c r="E141657" t="s">
        <v>354114</v>
      </c>
    </row>
    <row r="141658" spans="1:5" x14ac:dyDescent="0.3">
      <c r="A141658">
        <v>4</v>
      </c>
      <c r="B141658">
        <v>1676712598</v>
      </c>
      <c r="C141658" t="s">
        <v>83595</v>
      </c>
      <c r="D141658" t="s">
        <v>201722</v>
      </c>
      <c r="E141658" t="s">
        <v>215739</v>
      </c>
    </row>
    <row r="141659" spans="1:5" x14ac:dyDescent="0.3">
      <c r="A141659">
        <v>4</v>
      </c>
      <c r="B141659">
        <v>1676712602</v>
      </c>
      <c r="C141659" t="s">
        <v>83595</v>
      </c>
      <c r="D141659" t="s">
        <v>201723</v>
      </c>
      <c r="E141659" t="s">
        <v>354115</v>
      </c>
    </row>
    <row r="141660" spans="1:5" x14ac:dyDescent="0.3">
      <c r="A141660">
        <v>4</v>
      </c>
      <c r="B141660">
        <v>1676712624</v>
      </c>
      <c r="C141660" t="s">
        <v>83596</v>
      </c>
      <c r="D141660" t="s">
        <v>94485</v>
      </c>
      <c r="E141660" t="s">
        <v>354116</v>
      </c>
    </row>
    <row r="141661" spans="1:5" x14ac:dyDescent="0.3">
      <c r="A141661">
        <v>4</v>
      </c>
      <c r="B141661">
        <v>1676712647</v>
      </c>
      <c r="C141661" t="s">
        <v>83596</v>
      </c>
      <c r="D141661" t="s">
        <v>201724</v>
      </c>
      <c r="E141661" t="s">
        <v>354117</v>
      </c>
    </row>
    <row r="141662" spans="1:5" x14ac:dyDescent="0.3">
      <c r="A141662">
        <v>4</v>
      </c>
      <c r="B141662">
        <v>1676712659</v>
      </c>
      <c r="C141662" t="s">
        <v>83596</v>
      </c>
      <c r="D141662" t="s">
        <v>175116</v>
      </c>
      <c r="E141662" t="s">
        <v>354118</v>
      </c>
    </row>
    <row r="141663" spans="1:5" x14ac:dyDescent="0.3">
      <c r="A141663">
        <v>4</v>
      </c>
      <c r="B141663">
        <v>1676712730</v>
      </c>
      <c r="C141663" t="s">
        <v>83594</v>
      </c>
      <c r="D141663" t="s">
        <v>171698</v>
      </c>
      <c r="E141663" t="s">
        <v>354119</v>
      </c>
    </row>
    <row r="141664" spans="1:5" x14ac:dyDescent="0.3">
      <c r="A141664">
        <v>4</v>
      </c>
      <c r="B141664">
        <v>1676712731</v>
      </c>
      <c r="C141664" t="s">
        <v>83594</v>
      </c>
      <c r="D141664" t="s">
        <v>201725</v>
      </c>
      <c r="E141664" t="s">
        <v>354120</v>
      </c>
    </row>
    <row r="141665" spans="1:5" x14ac:dyDescent="0.3">
      <c r="A141665">
        <v>4</v>
      </c>
      <c r="B141665">
        <v>1676712779</v>
      </c>
      <c r="C141665" t="s">
        <v>83597</v>
      </c>
      <c r="D141665" t="s">
        <v>158360</v>
      </c>
      <c r="E141665" t="s">
        <v>354121</v>
      </c>
    </row>
    <row r="141666" spans="1:5" x14ac:dyDescent="0.3">
      <c r="A141666">
        <v>4</v>
      </c>
      <c r="B141666">
        <v>1676712859</v>
      </c>
      <c r="C141666" t="s">
        <v>83598</v>
      </c>
      <c r="D141666" t="s">
        <v>201726</v>
      </c>
      <c r="E141666" t="s">
        <v>354122</v>
      </c>
    </row>
    <row r="141667" spans="1:5" x14ac:dyDescent="0.3">
      <c r="A141667">
        <v>4</v>
      </c>
      <c r="B141667">
        <v>1676712904</v>
      </c>
      <c r="C141667" t="s">
        <v>83598</v>
      </c>
      <c r="D141667" t="s">
        <v>201727</v>
      </c>
      <c r="E141667" t="s">
        <v>354123</v>
      </c>
    </row>
    <row r="141668" spans="1:5" x14ac:dyDescent="0.3">
      <c r="A141668">
        <v>4</v>
      </c>
      <c r="B141668">
        <v>1676712929</v>
      </c>
      <c r="C141668" t="s">
        <v>83598</v>
      </c>
      <c r="D141668" t="s">
        <v>201728</v>
      </c>
      <c r="E141668" t="s">
        <v>354124</v>
      </c>
    </row>
    <row r="141669" spans="1:5" x14ac:dyDescent="0.3">
      <c r="A141669">
        <v>4</v>
      </c>
      <c r="B141669">
        <v>1676712945</v>
      </c>
      <c r="C141669" t="s">
        <v>83599</v>
      </c>
      <c r="D141669" t="s">
        <v>201729</v>
      </c>
      <c r="E141669" t="s">
        <v>354125</v>
      </c>
    </row>
    <row r="141670" spans="1:5" x14ac:dyDescent="0.3">
      <c r="A141670">
        <v>4</v>
      </c>
      <c r="B141670">
        <v>1676713038</v>
      </c>
      <c r="C141670" t="s">
        <v>83600</v>
      </c>
      <c r="D141670" t="s">
        <v>198429</v>
      </c>
      <c r="E141670" t="s">
        <v>354126</v>
      </c>
    </row>
    <row r="141671" spans="1:5" x14ac:dyDescent="0.3">
      <c r="A141671">
        <v>4</v>
      </c>
      <c r="B141671">
        <v>1676713090</v>
      </c>
      <c r="C141671" t="s">
        <v>83600</v>
      </c>
      <c r="D141671" t="s">
        <v>180472</v>
      </c>
      <c r="E141671" t="s">
        <v>354127</v>
      </c>
    </row>
    <row r="141672" spans="1:5" x14ac:dyDescent="0.3">
      <c r="A141672">
        <v>4</v>
      </c>
      <c r="B141672">
        <v>1676713095</v>
      </c>
      <c r="C141672" t="s">
        <v>83601</v>
      </c>
      <c r="D141672" t="s">
        <v>201730</v>
      </c>
      <c r="E141672" t="s">
        <v>354128</v>
      </c>
    </row>
    <row r="141673" spans="1:5" x14ac:dyDescent="0.3">
      <c r="A141673">
        <v>4</v>
      </c>
      <c r="B141673">
        <v>1676713145</v>
      </c>
      <c r="C141673" t="s">
        <v>83601</v>
      </c>
      <c r="D141673" t="s">
        <v>201204</v>
      </c>
      <c r="E141673" t="s">
        <v>354129</v>
      </c>
    </row>
    <row r="141674" spans="1:5" x14ac:dyDescent="0.3">
      <c r="A141674">
        <v>4</v>
      </c>
      <c r="B141674">
        <v>1676713216</v>
      </c>
      <c r="C141674" t="s">
        <v>83602</v>
      </c>
      <c r="D141674" t="s">
        <v>167744</v>
      </c>
      <c r="E141674" t="s">
        <v>354130</v>
      </c>
    </row>
    <row r="141675" spans="1:5" x14ac:dyDescent="0.3">
      <c r="A141675">
        <v>4</v>
      </c>
      <c r="B141675">
        <v>1676713227</v>
      </c>
      <c r="C141675" t="s">
        <v>83602</v>
      </c>
      <c r="D141675" t="s">
        <v>195000</v>
      </c>
      <c r="E141675" t="s">
        <v>354131</v>
      </c>
    </row>
    <row r="141676" spans="1:5" x14ac:dyDescent="0.3">
      <c r="A141676">
        <v>4</v>
      </c>
      <c r="B141676">
        <v>1676713232</v>
      </c>
      <c r="C141676" t="s">
        <v>83602</v>
      </c>
      <c r="D141676" t="s">
        <v>179093</v>
      </c>
      <c r="E141676" t="s">
        <v>354132</v>
      </c>
    </row>
    <row r="141677" spans="1:5" x14ac:dyDescent="0.3">
      <c r="A141677">
        <v>4</v>
      </c>
      <c r="B141677">
        <v>1676713237</v>
      </c>
      <c r="C141677" t="s">
        <v>83602</v>
      </c>
      <c r="D141677" t="s">
        <v>99953</v>
      </c>
      <c r="E141677" t="s">
        <v>354133</v>
      </c>
    </row>
    <row r="141678" spans="1:5" x14ac:dyDescent="0.3">
      <c r="A141678">
        <v>4</v>
      </c>
      <c r="B141678">
        <v>1676713269</v>
      </c>
      <c r="C141678" t="s">
        <v>83603</v>
      </c>
      <c r="D141678" t="s">
        <v>201731</v>
      </c>
      <c r="E141678" t="s">
        <v>354134</v>
      </c>
    </row>
    <row r="141679" spans="1:5" x14ac:dyDescent="0.3">
      <c r="A141679">
        <v>4</v>
      </c>
      <c r="B141679">
        <v>1676713302</v>
      </c>
      <c r="C141679" t="s">
        <v>83603</v>
      </c>
      <c r="D141679" t="s">
        <v>201732</v>
      </c>
      <c r="E141679" t="s">
        <v>354135</v>
      </c>
    </row>
    <row r="141680" spans="1:5" x14ac:dyDescent="0.3">
      <c r="A141680">
        <v>4</v>
      </c>
      <c r="B141680">
        <v>1676713318</v>
      </c>
      <c r="C141680" t="s">
        <v>83603</v>
      </c>
      <c r="D141680" t="s">
        <v>201733</v>
      </c>
      <c r="E141680" t="s">
        <v>354136</v>
      </c>
    </row>
    <row r="141681" spans="1:5" x14ac:dyDescent="0.3">
      <c r="A141681">
        <v>4</v>
      </c>
      <c r="B141681">
        <v>1676713352</v>
      </c>
      <c r="C141681" t="s">
        <v>83604</v>
      </c>
      <c r="D141681" t="s">
        <v>201734</v>
      </c>
      <c r="E141681" t="s">
        <v>354137</v>
      </c>
    </row>
    <row r="141682" spans="1:5" x14ac:dyDescent="0.3">
      <c r="A141682">
        <v>4</v>
      </c>
      <c r="B141682">
        <v>1676713355</v>
      </c>
      <c r="C141682" t="s">
        <v>83604</v>
      </c>
      <c r="D141682" t="s">
        <v>201735</v>
      </c>
      <c r="E141682" t="s">
        <v>354138</v>
      </c>
    </row>
    <row r="141683" spans="1:5" x14ac:dyDescent="0.3">
      <c r="A141683">
        <v>4</v>
      </c>
      <c r="B141683">
        <v>1676713427</v>
      </c>
      <c r="C141683" t="s">
        <v>83605</v>
      </c>
      <c r="D141683" t="s">
        <v>169232</v>
      </c>
      <c r="E141683" t="s">
        <v>354139</v>
      </c>
    </row>
    <row r="141684" spans="1:5" x14ac:dyDescent="0.3">
      <c r="A141684">
        <v>4</v>
      </c>
      <c r="B141684">
        <v>1676713496</v>
      </c>
      <c r="C141684" t="s">
        <v>83605</v>
      </c>
      <c r="D141684" t="s">
        <v>201736</v>
      </c>
      <c r="E141684" t="s">
        <v>354140</v>
      </c>
    </row>
    <row r="141685" spans="1:5" x14ac:dyDescent="0.3">
      <c r="A141685">
        <v>4</v>
      </c>
      <c r="B141685">
        <v>1676713615</v>
      </c>
      <c r="C141685" t="s">
        <v>83606</v>
      </c>
      <c r="D141685" t="s">
        <v>201737</v>
      </c>
      <c r="E141685" t="s">
        <v>354141</v>
      </c>
    </row>
    <row r="141686" spans="1:5" x14ac:dyDescent="0.3">
      <c r="A141686">
        <v>4</v>
      </c>
      <c r="B141686">
        <v>1676713725</v>
      </c>
      <c r="C141686" t="s">
        <v>83607</v>
      </c>
      <c r="D141686" t="s">
        <v>201738</v>
      </c>
      <c r="E141686" t="s">
        <v>354142</v>
      </c>
    </row>
    <row r="141687" spans="1:5" x14ac:dyDescent="0.3">
      <c r="A141687">
        <v>4</v>
      </c>
      <c r="B141687">
        <v>1676713735</v>
      </c>
      <c r="C141687" t="s">
        <v>83607</v>
      </c>
      <c r="D141687" t="s">
        <v>201739</v>
      </c>
      <c r="E141687" t="s">
        <v>354143</v>
      </c>
    </row>
    <row r="141688" spans="1:5" x14ac:dyDescent="0.3">
      <c r="A141688">
        <v>4</v>
      </c>
      <c r="B141688">
        <v>1676713813</v>
      </c>
      <c r="C141688" t="s">
        <v>83608</v>
      </c>
      <c r="D141688" t="s">
        <v>180049</v>
      </c>
      <c r="E141688" t="s">
        <v>354144</v>
      </c>
    </row>
    <row r="141689" spans="1:5" x14ac:dyDescent="0.3">
      <c r="A141689">
        <v>4</v>
      </c>
      <c r="B141689">
        <v>1676713975</v>
      </c>
      <c r="C141689" t="s">
        <v>83609</v>
      </c>
      <c r="D141689" t="s">
        <v>178963</v>
      </c>
      <c r="E141689" t="s">
        <v>354145</v>
      </c>
    </row>
    <row r="141690" spans="1:5" x14ac:dyDescent="0.3">
      <c r="A141690">
        <v>4</v>
      </c>
      <c r="B141690">
        <v>1676713981</v>
      </c>
      <c r="C141690" t="s">
        <v>83609</v>
      </c>
      <c r="D141690" t="s">
        <v>158429</v>
      </c>
      <c r="E141690" t="s">
        <v>354146</v>
      </c>
    </row>
    <row r="141691" spans="1:5" x14ac:dyDescent="0.3">
      <c r="A141691">
        <v>4</v>
      </c>
      <c r="B141691">
        <v>1676713991</v>
      </c>
      <c r="C141691" t="s">
        <v>83609</v>
      </c>
      <c r="D141691" t="s">
        <v>201740</v>
      </c>
      <c r="E141691" t="s">
        <v>354147</v>
      </c>
    </row>
    <row r="141692" spans="1:5" x14ac:dyDescent="0.3">
      <c r="A141692">
        <v>4</v>
      </c>
      <c r="B141692">
        <v>1676714036</v>
      </c>
      <c r="C141692" t="s">
        <v>83610</v>
      </c>
      <c r="D141692" t="s">
        <v>201741</v>
      </c>
      <c r="E141692" t="s">
        <v>354148</v>
      </c>
    </row>
    <row r="141693" spans="1:5" x14ac:dyDescent="0.3">
      <c r="A141693">
        <v>4</v>
      </c>
      <c r="B141693">
        <v>1676714110</v>
      </c>
      <c r="C141693" t="s">
        <v>83611</v>
      </c>
      <c r="D141693" t="s">
        <v>200035</v>
      </c>
      <c r="E141693" t="s">
        <v>354149</v>
      </c>
    </row>
    <row r="141694" spans="1:5" x14ac:dyDescent="0.3">
      <c r="A141694">
        <v>4</v>
      </c>
      <c r="B141694">
        <v>1676714160</v>
      </c>
      <c r="C141694" t="s">
        <v>83612</v>
      </c>
      <c r="D141694" t="s">
        <v>201742</v>
      </c>
      <c r="E141694" t="s">
        <v>354150</v>
      </c>
    </row>
    <row r="141695" spans="1:5" x14ac:dyDescent="0.3">
      <c r="A141695">
        <v>4</v>
      </c>
      <c r="B141695">
        <v>1676714198</v>
      </c>
      <c r="C141695" t="s">
        <v>83612</v>
      </c>
      <c r="D141695" t="s">
        <v>201743</v>
      </c>
      <c r="E141695" t="s">
        <v>354151</v>
      </c>
    </row>
    <row r="141696" spans="1:5" x14ac:dyDescent="0.3">
      <c r="A141696">
        <v>4</v>
      </c>
      <c r="B141696">
        <v>1676714317</v>
      </c>
      <c r="C141696" t="s">
        <v>83613</v>
      </c>
      <c r="D141696" t="s">
        <v>174416</v>
      </c>
      <c r="E141696" t="s">
        <v>354152</v>
      </c>
    </row>
    <row r="141697" spans="1:5" x14ac:dyDescent="0.3">
      <c r="A141697">
        <v>4</v>
      </c>
      <c r="B141697">
        <v>1676714355</v>
      </c>
      <c r="C141697" t="s">
        <v>83613</v>
      </c>
      <c r="D141697" t="s">
        <v>201744</v>
      </c>
      <c r="E141697" t="s">
        <v>354153</v>
      </c>
    </row>
    <row r="141698" spans="1:5" x14ac:dyDescent="0.3">
      <c r="A141698">
        <v>4</v>
      </c>
      <c r="B141698">
        <v>1676714383</v>
      </c>
      <c r="C141698" t="s">
        <v>83614</v>
      </c>
      <c r="D141698" t="s">
        <v>168463</v>
      </c>
      <c r="E141698" t="s">
        <v>354154</v>
      </c>
    </row>
    <row r="141699" spans="1:5" x14ac:dyDescent="0.3">
      <c r="A141699">
        <v>4</v>
      </c>
      <c r="B141699">
        <v>1676714411</v>
      </c>
      <c r="C141699" t="s">
        <v>83614</v>
      </c>
      <c r="D141699" t="s">
        <v>194511</v>
      </c>
      <c r="E141699" t="s">
        <v>354155</v>
      </c>
    </row>
    <row r="141700" spans="1:5" x14ac:dyDescent="0.3">
      <c r="A141700">
        <v>4</v>
      </c>
      <c r="B141700">
        <v>1676714448</v>
      </c>
      <c r="C141700" t="s">
        <v>83614</v>
      </c>
      <c r="D141700" t="s">
        <v>158944</v>
      </c>
      <c r="E141700" t="s">
        <v>354156</v>
      </c>
    </row>
    <row r="141701" spans="1:5" x14ac:dyDescent="0.3">
      <c r="A141701">
        <v>4</v>
      </c>
      <c r="B141701">
        <v>1676714503</v>
      </c>
      <c r="C141701" t="s">
        <v>83615</v>
      </c>
      <c r="D141701" t="s">
        <v>178248</v>
      </c>
      <c r="E141701" t="s">
        <v>354157</v>
      </c>
    </row>
    <row r="141702" spans="1:5" x14ac:dyDescent="0.3">
      <c r="A141702">
        <v>4</v>
      </c>
      <c r="B141702">
        <v>1676714539</v>
      </c>
      <c r="C141702" t="s">
        <v>83616</v>
      </c>
      <c r="D141702" t="s">
        <v>201745</v>
      </c>
      <c r="E141702" t="s">
        <v>354158</v>
      </c>
    </row>
    <row r="141703" spans="1:5" x14ac:dyDescent="0.3">
      <c r="A141703">
        <v>4</v>
      </c>
      <c r="B141703">
        <v>1676714554</v>
      </c>
      <c r="C141703" t="s">
        <v>83616</v>
      </c>
      <c r="D141703" t="s">
        <v>173487</v>
      </c>
      <c r="E141703" t="s">
        <v>354159</v>
      </c>
    </row>
    <row r="141704" spans="1:5" x14ac:dyDescent="0.3">
      <c r="A141704">
        <v>4</v>
      </c>
      <c r="B141704">
        <v>1676714584</v>
      </c>
      <c r="C141704" t="s">
        <v>83616</v>
      </c>
      <c r="D141704" t="s">
        <v>147916</v>
      </c>
      <c r="E141704" t="s">
        <v>354160</v>
      </c>
    </row>
    <row r="141705" spans="1:5" x14ac:dyDescent="0.3">
      <c r="A141705">
        <v>4</v>
      </c>
      <c r="B141705">
        <v>1676714628</v>
      </c>
      <c r="C141705" t="s">
        <v>83617</v>
      </c>
      <c r="D141705" t="s">
        <v>201746</v>
      </c>
      <c r="E141705" t="s">
        <v>354161</v>
      </c>
    </row>
    <row r="141706" spans="1:5" x14ac:dyDescent="0.3">
      <c r="A141706">
        <v>4</v>
      </c>
      <c r="B141706">
        <v>1676714687</v>
      </c>
      <c r="C141706" t="s">
        <v>83617</v>
      </c>
      <c r="D141706" t="s">
        <v>163871</v>
      </c>
      <c r="E141706" t="s">
        <v>354162</v>
      </c>
    </row>
    <row r="141707" spans="1:5" x14ac:dyDescent="0.3">
      <c r="A141707">
        <v>4</v>
      </c>
      <c r="B141707">
        <v>1676714750</v>
      </c>
      <c r="C141707" t="s">
        <v>83618</v>
      </c>
      <c r="D141707" t="s">
        <v>201747</v>
      </c>
      <c r="E141707" t="s">
        <v>354163</v>
      </c>
    </row>
    <row r="141708" spans="1:5" x14ac:dyDescent="0.3">
      <c r="A141708">
        <v>4</v>
      </c>
      <c r="B141708">
        <v>1676714765</v>
      </c>
      <c r="C141708" t="s">
        <v>83618</v>
      </c>
      <c r="D141708" t="s">
        <v>96690</v>
      </c>
      <c r="E141708" t="s">
        <v>354164</v>
      </c>
    </row>
    <row r="141709" spans="1:5" x14ac:dyDescent="0.3">
      <c r="A141709">
        <v>4</v>
      </c>
      <c r="B141709">
        <v>1676714913</v>
      </c>
      <c r="C141709" t="s">
        <v>83619</v>
      </c>
      <c r="D141709" t="s">
        <v>201748</v>
      </c>
      <c r="E141709" t="s">
        <v>354165</v>
      </c>
    </row>
    <row r="141710" spans="1:5" x14ac:dyDescent="0.3">
      <c r="A141710">
        <v>4</v>
      </c>
      <c r="B141710">
        <v>1676714985</v>
      </c>
      <c r="C141710" t="s">
        <v>83620</v>
      </c>
      <c r="D141710" t="s">
        <v>201749</v>
      </c>
      <c r="E141710" t="s">
        <v>354166</v>
      </c>
    </row>
    <row r="141711" spans="1:5" x14ac:dyDescent="0.3">
      <c r="A141711">
        <v>4</v>
      </c>
      <c r="B141711">
        <v>1676715002</v>
      </c>
      <c r="C141711" t="s">
        <v>83621</v>
      </c>
      <c r="D141711" t="s">
        <v>201750</v>
      </c>
      <c r="E141711" t="s">
        <v>354167</v>
      </c>
    </row>
    <row r="141712" spans="1:5" x14ac:dyDescent="0.3">
      <c r="A141712">
        <v>4</v>
      </c>
      <c r="B141712">
        <v>1676715005</v>
      </c>
      <c r="C141712" t="s">
        <v>83621</v>
      </c>
      <c r="D141712" t="s">
        <v>201751</v>
      </c>
      <c r="E141712" t="s">
        <v>354168</v>
      </c>
    </row>
    <row r="141713" spans="1:5" x14ac:dyDescent="0.3">
      <c r="A141713">
        <v>4</v>
      </c>
      <c r="B141713">
        <v>1676715033</v>
      </c>
      <c r="C141713" t="s">
        <v>83621</v>
      </c>
      <c r="D141713" t="s">
        <v>140090</v>
      </c>
      <c r="E141713" t="s">
        <v>354169</v>
      </c>
    </row>
    <row r="141714" spans="1:5" x14ac:dyDescent="0.3">
      <c r="A141714">
        <v>4</v>
      </c>
      <c r="B141714">
        <v>1676715042</v>
      </c>
      <c r="C141714" t="s">
        <v>83621</v>
      </c>
      <c r="D141714" t="s">
        <v>93333</v>
      </c>
      <c r="E141714" t="s">
        <v>354170</v>
      </c>
    </row>
    <row r="141715" spans="1:5" x14ac:dyDescent="0.3">
      <c r="A141715">
        <v>4</v>
      </c>
      <c r="B141715">
        <v>1676715047</v>
      </c>
      <c r="C141715" t="s">
        <v>83621</v>
      </c>
      <c r="D141715" t="s">
        <v>201752</v>
      </c>
      <c r="E141715" t="s">
        <v>354171</v>
      </c>
    </row>
    <row r="141716" spans="1:5" x14ac:dyDescent="0.3">
      <c r="A141716">
        <v>4</v>
      </c>
      <c r="B141716">
        <v>1676715053</v>
      </c>
      <c r="C141716" t="s">
        <v>83621</v>
      </c>
      <c r="D141716" t="s">
        <v>189225</v>
      </c>
      <c r="E141716" t="s">
        <v>354172</v>
      </c>
    </row>
    <row r="141717" spans="1:5" x14ac:dyDescent="0.3">
      <c r="A141717">
        <v>4</v>
      </c>
      <c r="B141717">
        <v>1676715105</v>
      </c>
      <c r="C141717" t="s">
        <v>83622</v>
      </c>
      <c r="D141717" t="s">
        <v>201753</v>
      </c>
      <c r="E141717" t="s">
        <v>354173</v>
      </c>
    </row>
    <row r="141718" spans="1:5" x14ac:dyDescent="0.3">
      <c r="A141718">
        <v>4</v>
      </c>
      <c r="B141718">
        <v>1676715163</v>
      </c>
      <c r="C141718" t="s">
        <v>83623</v>
      </c>
      <c r="D141718" t="s">
        <v>201754</v>
      </c>
      <c r="E141718" t="s">
        <v>354174</v>
      </c>
    </row>
    <row r="141719" spans="1:5" x14ac:dyDescent="0.3">
      <c r="A141719">
        <v>4</v>
      </c>
      <c r="B141719">
        <v>1676715208</v>
      </c>
      <c r="C141719" t="s">
        <v>83623</v>
      </c>
      <c r="D141719" t="s">
        <v>201755</v>
      </c>
      <c r="E141719" t="s">
        <v>354175</v>
      </c>
    </row>
    <row r="141720" spans="1:5" x14ac:dyDescent="0.3">
      <c r="A141720">
        <v>4</v>
      </c>
      <c r="B141720">
        <v>1676715216</v>
      </c>
      <c r="C141720" t="s">
        <v>83623</v>
      </c>
      <c r="D141720" t="s">
        <v>201756</v>
      </c>
      <c r="E141720" t="s">
        <v>354176</v>
      </c>
    </row>
    <row r="141721" spans="1:5" x14ac:dyDescent="0.3">
      <c r="A141721">
        <v>4</v>
      </c>
      <c r="B141721">
        <v>1676734898</v>
      </c>
      <c r="C141721" t="s">
        <v>83624</v>
      </c>
      <c r="D141721" t="s">
        <v>201080</v>
      </c>
      <c r="E141721" t="s">
        <v>354177</v>
      </c>
    </row>
    <row r="141722" spans="1:5" x14ac:dyDescent="0.3">
      <c r="A141722">
        <v>4</v>
      </c>
      <c r="B141722">
        <v>1676734900</v>
      </c>
      <c r="C141722" t="s">
        <v>83624</v>
      </c>
      <c r="D141722" t="s">
        <v>177299</v>
      </c>
      <c r="E141722" t="s">
        <v>354178</v>
      </c>
    </row>
    <row r="141723" spans="1:5" x14ac:dyDescent="0.3">
      <c r="A141723">
        <v>4</v>
      </c>
      <c r="B141723">
        <v>1676734919</v>
      </c>
      <c r="C141723" t="s">
        <v>83625</v>
      </c>
      <c r="D141723" t="s">
        <v>201757</v>
      </c>
      <c r="E141723" t="s">
        <v>354179</v>
      </c>
    </row>
    <row r="141724" spans="1:5" x14ac:dyDescent="0.3">
      <c r="A141724">
        <v>4</v>
      </c>
      <c r="B141724">
        <v>1676734925</v>
      </c>
      <c r="C141724" t="s">
        <v>83625</v>
      </c>
      <c r="D141724" t="s">
        <v>159377</v>
      </c>
      <c r="E141724" t="s">
        <v>354180</v>
      </c>
    </row>
    <row r="141725" spans="1:5" x14ac:dyDescent="0.3">
      <c r="A141725">
        <v>4</v>
      </c>
      <c r="B141725">
        <v>1676734936</v>
      </c>
      <c r="C141725" t="s">
        <v>83625</v>
      </c>
      <c r="D141725" t="s">
        <v>175636</v>
      </c>
      <c r="E141725" t="s">
        <v>354181</v>
      </c>
    </row>
    <row r="141726" spans="1:5" x14ac:dyDescent="0.3">
      <c r="A141726">
        <v>4</v>
      </c>
      <c r="B141726">
        <v>1676734945</v>
      </c>
      <c r="C141726" t="s">
        <v>83625</v>
      </c>
      <c r="D141726" t="s">
        <v>200932</v>
      </c>
      <c r="E141726" t="s">
        <v>354182</v>
      </c>
    </row>
    <row r="141727" spans="1:5" x14ac:dyDescent="0.3">
      <c r="A141727">
        <v>4</v>
      </c>
      <c r="B141727">
        <v>1676734982</v>
      </c>
      <c r="C141727" t="s">
        <v>83625</v>
      </c>
      <c r="D141727" t="s">
        <v>201758</v>
      </c>
      <c r="E141727" t="s">
        <v>354183</v>
      </c>
    </row>
    <row r="141728" spans="1:5" x14ac:dyDescent="0.3">
      <c r="A141728">
        <v>4</v>
      </c>
      <c r="B141728">
        <v>1676735067</v>
      </c>
      <c r="C141728" t="s">
        <v>83626</v>
      </c>
      <c r="D141728" t="s">
        <v>201759</v>
      </c>
      <c r="E141728" t="s">
        <v>354184</v>
      </c>
    </row>
    <row r="141729" spans="1:5" x14ac:dyDescent="0.3">
      <c r="A141729">
        <v>4</v>
      </c>
      <c r="B141729">
        <v>1676735128</v>
      </c>
      <c r="C141729" t="s">
        <v>83626</v>
      </c>
      <c r="D141729" t="s">
        <v>201760</v>
      </c>
      <c r="E141729" t="s">
        <v>354185</v>
      </c>
    </row>
    <row r="141730" spans="1:5" x14ac:dyDescent="0.3">
      <c r="A141730">
        <v>4</v>
      </c>
      <c r="B141730">
        <v>1676735186</v>
      </c>
      <c r="C141730" t="s">
        <v>83627</v>
      </c>
      <c r="D141730" t="s">
        <v>201761</v>
      </c>
      <c r="E141730" t="s">
        <v>354186</v>
      </c>
    </row>
    <row r="141731" spans="1:5" x14ac:dyDescent="0.3">
      <c r="A141731">
        <v>4</v>
      </c>
      <c r="B141731">
        <v>1676735189</v>
      </c>
      <c r="C141731" t="s">
        <v>83627</v>
      </c>
      <c r="D141731" t="s">
        <v>158751</v>
      </c>
      <c r="E141731" t="s">
        <v>354187</v>
      </c>
    </row>
    <row r="141732" spans="1:5" x14ac:dyDescent="0.3">
      <c r="A141732">
        <v>4</v>
      </c>
      <c r="B141732">
        <v>1676735229</v>
      </c>
      <c r="C141732" t="s">
        <v>83628</v>
      </c>
      <c r="D141732" t="s">
        <v>201762</v>
      </c>
      <c r="E141732" t="s">
        <v>354188</v>
      </c>
    </row>
    <row r="141733" spans="1:5" x14ac:dyDescent="0.3">
      <c r="A141733">
        <v>4</v>
      </c>
      <c r="B141733">
        <v>1676735353</v>
      </c>
      <c r="C141733" t="s">
        <v>83629</v>
      </c>
      <c r="D141733" t="s">
        <v>201763</v>
      </c>
      <c r="E141733" t="s">
        <v>354189</v>
      </c>
    </row>
    <row r="141734" spans="1:5" x14ac:dyDescent="0.3">
      <c r="A141734">
        <v>4</v>
      </c>
      <c r="B141734">
        <v>1676735446</v>
      </c>
      <c r="C141734" t="s">
        <v>83630</v>
      </c>
      <c r="D141734" t="s">
        <v>201764</v>
      </c>
      <c r="E141734" t="s">
        <v>354190</v>
      </c>
    </row>
    <row r="141735" spans="1:5" x14ac:dyDescent="0.3">
      <c r="A141735">
        <v>4</v>
      </c>
      <c r="B141735">
        <v>1676735463</v>
      </c>
      <c r="C141735" t="s">
        <v>83630</v>
      </c>
      <c r="D141735" t="s">
        <v>201765</v>
      </c>
      <c r="E141735" t="s">
        <v>354191</v>
      </c>
    </row>
    <row r="141736" spans="1:5" x14ac:dyDescent="0.3">
      <c r="A141736">
        <v>4</v>
      </c>
      <c r="B141736">
        <v>1676735471</v>
      </c>
      <c r="C141736" t="s">
        <v>83631</v>
      </c>
      <c r="D141736" t="s">
        <v>201766</v>
      </c>
      <c r="E141736" t="s">
        <v>354192</v>
      </c>
    </row>
    <row r="141737" spans="1:5" x14ac:dyDescent="0.3">
      <c r="A141737">
        <v>4</v>
      </c>
      <c r="B141737">
        <v>1676735508</v>
      </c>
      <c r="C141737" t="s">
        <v>83631</v>
      </c>
      <c r="D141737" t="s">
        <v>201767</v>
      </c>
      <c r="E141737" t="s">
        <v>354193</v>
      </c>
    </row>
    <row r="141738" spans="1:5" x14ac:dyDescent="0.3">
      <c r="A141738">
        <v>4</v>
      </c>
      <c r="B141738">
        <v>1676735551</v>
      </c>
      <c r="C141738" t="s">
        <v>83632</v>
      </c>
      <c r="D141738" t="s">
        <v>201768</v>
      </c>
      <c r="E141738" t="s">
        <v>354194</v>
      </c>
    </row>
    <row r="141739" spans="1:5" x14ac:dyDescent="0.3">
      <c r="A141739">
        <v>4</v>
      </c>
      <c r="B141739">
        <v>1676735553</v>
      </c>
      <c r="C141739" t="s">
        <v>83632</v>
      </c>
      <c r="D141739" t="s">
        <v>201769</v>
      </c>
      <c r="E141739" t="s">
        <v>354195</v>
      </c>
    </row>
    <row r="141740" spans="1:5" x14ac:dyDescent="0.3">
      <c r="A141740">
        <v>4</v>
      </c>
      <c r="B141740">
        <v>1676735624</v>
      </c>
      <c r="C141740" t="s">
        <v>83632</v>
      </c>
      <c r="D141740" t="s">
        <v>201770</v>
      </c>
      <c r="E141740" t="s">
        <v>354196</v>
      </c>
    </row>
    <row r="141741" spans="1:5" x14ac:dyDescent="0.3">
      <c r="A141741">
        <v>4</v>
      </c>
      <c r="B141741">
        <v>1676735652</v>
      </c>
      <c r="C141741" t="s">
        <v>83633</v>
      </c>
      <c r="D141741" t="s">
        <v>162021</v>
      </c>
      <c r="E141741" t="s">
        <v>354197</v>
      </c>
    </row>
    <row r="141742" spans="1:5" x14ac:dyDescent="0.3">
      <c r="A141742">
        <v>4</v>
      </c>
      <c r="B141742">
        <v>1676735733</v>
      </c>
      <c r="C141742" t="s">
        <v>83634</v>
      </c>
      <c r="D141742" t="s">
        <v>189029</v>
      </c>
      <c r="E141742" t="s">
        <v>354198</v>
      </c>
    </row>
    <row r="141743" spans="1:5" x14ac:dyDescent="0.3">
      <c r="A141743">
        <v>4</v>
      </c>
      <c r="B141743">
        <v>1676735761</v>
      </c>
      <c r="C141743" t="s">
        <v>83634</v>
      </c>
      <c r="D141743" t="s">
        <v>177668</v>
      </c>
      <c r="E141743" t="s">
        <v>354199</v>
      </c>
    </row>
    <row r="141744" spans="1:5" x14ac:dyDescent="0.3">
      <c r="A141744">
        <v>4</v>
      </c>
      <c r="B141744">
        <v>1676735776</v>
      </c>
      <c r="C141744" t="s">
        <v>83634</v>
      </c>
      <c r="D141744" t="s">
        <v>201771</v>
      </c>
      <c r="E141744" t="s">
        <v>354200</v>
      </c>
    </row>
    <row r="141745" spans="1:5" x14ac:dyDescent="0.3">
      <c r="A141745">
        <v>4</v>
      </c>
      <c r="B141745">
        <v>1676735781</v>
      </c>
      <c r="C141745" t="s">
        <v>83634</v>
      </c>
      <c r="D141745" t="s">
        <v>201772</v>
      </c>
      <c r="E141745" t="s">
        <v>354201</v>
      </c>
    </row>
    <row r="141746" spans="1:5" x14ac:dyDescent="0.3">
      <c r="A141746">
        <v>4</v>
      </c>
      <c r="B141746">
        <v>1676735853</v>
      </c>
      <c r="C141746" t="s">
        <v>83635</v>
      </c>
      <c r="D141746" t="s">
        <v>163217</v>
      </c>
      <c r="E141746" t="s">
        <v>354202</v>
      </c>
    </row>
    <row r="141747" spans="1:5" x14ac:dyDescent="0.3">
      <c r="A141747">
        <v>4</v>
      </c>
      <c r="B141747">
        <v>1676735910</v>
      </c>
      <c r="C141747" t="s">
        <v>83636</v>
      </c>
      <c r="D141747" t="s">
        <v>201773</v>
      </c>
      <c r="E141747" t="s">
        <v>354203</v>
      </c>
    </row>
    <row r="141748" spans="1:5" x14ac:dyDescent="0.3">
      <c r="A141748">
        <v>4</v>
      </c>
      <c r="B141748">
        <v>1676735979</v>
      </c>
      <c r="C141748" t="s">
        <v>83637</v>
      </c>
      <c r="D141748" t="s">
        <v>186440</v>
      </c>
      <c r="E141748" t="s">
        <v>354204</v>
      </c>
    </row>
    <row r="141749" spans="1:5" x14ac:dyDescent="0.3">
      <c r="A141749">
        <v>4</v>
      </c>
      <c r="B141749">
        <v>1676735999</v>
      </c>
      <c r="C141749" t="s">
        <v>83637</v>
      </c>
      <c r="D141749" t="s">
        <v>201774</v>
      </c>
      <c r="E141749" t="s">
        <v>354205</v>
      </c>
    </row>
    <row r="141750" spans="1:5" x14ac:dyDescent="0.3">
      <c r="A141750">
        <v>4</v>
      </c>
      <c r="B141750">
        <v>1676736019</v>
      </c>
      <c r="C141750" t="s">
        <v>83637</v>
      </c>
      <c r="D141750" t="s">
        <v>201775</v>
      </c>
      <c r="E141750" t="s">
        <v>354206</v>
      </c>
    </row>
    <row r="141751" spans="1:5" x14ac:dyDescent="0.3">
      <c r="A141751">
        <v>4</v>
      </c>
      <c r="B141751">
        <v>1676736025</v>
      </c>
      <c r="C141751" t="s">
        <v>83638</v>
      </c>
      <c r="D141751" t="s">
        <v>201776</v>
      </c>
      <c r="E141751" t="s">
        <v>354207</v>
      </c>
    </row>
    <row r="141752" spans="1:5" x14ac:dyDescent="0.3">
      <c r="A141752">
        <v>4</v>
      </c>
      <c r="B141752">
        <v>1676736030</v>
      </c>
      <c r="C141752" t="s">
        <v>83638</v>
      </c>
      <c r="D141752" t="s">
        <v>101165</v>
      </c>
      <c r="E141752" t="s">
        <v>354208</v>
      </c>
    </row>
    <row r="141753" spans="1:5" x14ac:dyDescent="0.3">
      <c r="A141753">
        <v>4</v>
      </c>
      <c r="B141753">
        <v>1676736107</v>
      </c>
      <c r="C141753" t="s">
        <v>83639</v>
      </c>
      <c r="D141753" t="s">
        <v>99672</v>
      </c>
      <c r="E141753" t="s">
        <v>354209</v>
      </c>
    </row>
    <row r="141754" spans="1:5" x14ac:dyDescent="0.3">
      <c r="A141754">
        <v>4</v>
      </c>
      <c r="B141754">
        <v>1676736166</v>
      </c>
      <c r="C141754" t="s">
        <v>83639</v>
      </c>
      <c r="D141754" t="s">
        <v>163871</v>
      </c>
      <c r="E141754" t="s">
        <v>354210</v>
      </c>
    </row>
    <row r="141755" spans="1:5" x14ac:dyDescent="0.3">
      <c r="A141755">
        <v>4</v>
      </c>
      <c r="B141755">
        <v>1676736187</v>
      </c>
      <c r="C141755" t="s">
        <v>83640</v>
      </c>
      <c r="D141755" t="s">
        <v>199763</v>
      </c>
      <c r="E141755" t="s">
        <v>351330</v>
      </c>
    </row>
    <row r="141756" spans="1:5" x14ac:dyDescent="0.3">
      <c r="A141756">
        <v>4</v>
      </c>
      <c r="B141756">
        <v>1676736203</v>
      </c>
      <c r="C141756" t="s">
        <v>83640</v>
      </c>
      <c r="D141756" t="s">
        <v>104675</v>
      </c>
      <c r="E141756" t="s">
        <v>354211</v>
      </c>
    </row>
    <row r="141757" spans="1:5" x14ac:dyDescent="0.3">
      <c r="A141757">
        <v>4</v>
      </c>
      <c r="B141757">
        <v>1676736259</v>
      </c>
      <c r="C141757" t="s">
        <v>83641</v>
      </c>
      <c r="D141757" t="s">
        <v>201777</v>
      </c>
      <c r="E141757" t="s">
        <v>354212</v>
      </c>
    </row>
    <row r="141758" spans="1:5" x14ac:dyDescent="0.3">
      <c r="A141758">
        <v>4</v>
      </c>
      <c r="B141758">
        <v>1676736327</v>
      </c>
      <c r="C141758" t="s">
        <v>83642</v>
      </c>
      <c r="D141758" t="s">
        <v>201778</v>
      </c>
      <c r="E141758" t="s">
        <v>354213</v>
      </c>
    </row>
    <row r="141759" spans="1:5" x14ac:dyDescent="0.3">
      <c r="A141759">
        <v>4</v>
      </c>
      <c r="B141759">
        <v>1676736433</v>
      </c>
      <c r="C141759" t="s">
        <v>83643</v>
      </c>
      <c r="D141759" t="s">
        <v>201779</v>
      </c>
      <c r="E141759" t="s">
        <v>354214</v>
      </c>
    </row>
    <row r="141760" spans="1:5" x14ac:dyDescent="0.3">
      <c r="A141760">
        <v>4</v>
      </c>
      <c r="B141760">
        <v>1676736443</v>
      </c>
      <c r="C141760" t="s">
        <v>83643</v>
      </c>
      <c r="D141760" t="s">
        <v>180285</v>
      </c>
      <c r="E141760" t="s">
        <v>354215</v>
      </c>
    </row>
    <row r="141761" spans="1:5" x14ac:dyDescent="0.3">
      <c r="A141761">
        <v>4</v>
      </c>
      <c r="B141761">
        <v>1676736466</v>
      </c>
      <c r="C141761" t="s">
        <v>83643</v>
      </c>
      <c r="D141761" t="s">
        <v>182328</v>
      </c>
      <c r="E141761" t="s">
        <v>354216</v>
      </c>
    </row>
    <row r="141762" spans="1:5" x14ac:dyDescent="0.3">
      <c r="A141762">
        <v>4</v>
      </c>
      <c r="B141762">
        <v>1676736549</v>
      </c>
      <c r="C141762" t="s">
        <v>83644</v>
      </c>
      <c r="D141762" t="s">
        <v>201780</v>
      </c>
      <c r="E141762" t="s">
        <v>335067</v>
      </c>
    </row>
    <row r="141763" spans="1:5" x14ac:dyDescent="0.3">
      <c r="A141763">
        <v>4</v>
      </c>
      <c r="B141763">
        <v>1676736581</v>
      </c>
      <c r="C141763" t="s">
        <v>83645</v>
      </c>
      <c r="D141763" t="s">
        <v>181122</v>
      </c>
      <c r="E141763" t="s">
        <v>354217</v>
      </c>
    </row>
    <row r="141764" spans="1:5" x14ac:dyDescent="0.3">
      <c r="A141764">
        <v>4</v>
      </c>
      <c r="B141764">
        <v>1676736604</v>
      </c>
      <c r="C141764" t="s">
        <v>83645</v>
      </c>
      <c r="D141764" t="s">
        <v>201781</v>
      </c>
      <c r="E141764" t="s">
        <v>354218</v>
      </c>
    </row>
    <row r="141765" spans="1:5" x14ac:dyDescent="0.3">
      <c r="A141765">
        <v>4</v>
      </c>
      <c r="B141765">
        <v>1676736648</v>
      </c>
      <c r="C141765" t="s">
        <v>83645</v>
      </c>
      <c r="D141765" t="s">
        <v>176181</v>
      </c>
      <c r="E141765" t="s">
        <v>354219</v>
      </c>
    </row>
    <row r="141766" spans="1:5" x14ac:dyDescent="0.3">
      <c r="A141766">
        <v>4</v>
      </c>
      <c r="B141766">
        <v>1676736655</v>
      </c>
      <c r="C141766" t="s">
        <v>83646</v>
      </c>
      <c r="D141766" t="s">
        <v>201782</v>
      </c>
      <c r="E141766" t="s">
        <v>354220</v>
      </c>
    </row>
    <row r="141767" spans="1:5" x14ac:dyDescent="0.3">
      <c r="A141767">
        <v>4</v>
      </c>
      <c r="B141767">
        <v>1676736665</v>
      </c>
      <c r="C141767" t="s">
        <v>83646</v>
      </c>
      <c r="D141767" t="s">
        <v>201691</v>
      </c>
      <c r="E141767" t="s">
        <v>354221</v>
      </c>
    </row>
    <row r="141768" spans="1:5" x14ac:dyDescent="0.3">
      <c r="A141768">
        <v>4</v>
      </c>
      <c r="B141768">
        <v>1676736681</v>
      </c>
      <c r="C141768" t="s">
        <v>83646</v>
      </c>
      <c r="D141768" t="s">
        <v>201783</v>
      </c>
      <c r="E141768" t="s">
        <v>354222</v>
      </c>
    </row>
    <row r="141769" spans="1:5" x14ac:dyDescent="0.3">
      <c r="A141769">
        <v>4</v>
      </c>
      <c r="B141769">
        <v>1676736686</v>
      </c>
      <c r="C141769" t="s">
        <v>83646</v>
      </c>
      <c r="D141769" t="s">
        <v>108197</v>
      </c>
      <c r="E141769" t="s">
        <v>354223</v>
      </c>
    </row>
    <row r="141770" spans="1:5" x14ac:dyDescent="0.3">
      <c r="A141770">
        <v>4</v>
      </c>
      <c r="B141770">
        <v>1676736724</v>
      </c>
      <c r="C141770" t="s">
        <v>83647</v>
      </c>
      <c r="D141770" t="s">
        <v>98557</v>
      </c>
      <c r="E141770" t="s">
        <v>354224</v>
      </c>
    </row>
    <row r="141771" spans="1:5" x14ac:dyDescent="0.3">
      <c r="A141771">
        <v>4</v>
      </c>
      <c r="B141771">
        <v>1676736912</v>
      </c>
      <c r="C141771" t="s">
        <v>83648</v>
      </c>
      <c r="D141771" t="s">
        <v>201784</v>
      </c>
      <c r="E141771" t="s">
        <v>354225</v>
      </c>
    </row>
    <row r="141772" spans="1:5" x14ac:dyDescent="0.3">
      <c r="A141772">
        <v>4</v>
      </c>
      <c r="B141772">
        <v>1676736974</v>
      </c>
      <c r="C141772" t="s">
        <v>83649</v>
      </c>
      <c r="D141772" t="s">
        <v>153364</v>
      </c>
      <c r="E141772" t="s">
        <v>354226</v>
      </c>
    </row>
    <row r="141773" spans="1:5" x14ac:dyDescent="0.3">
      <c r="A141773">
        <v>4</v>
      </c>
      <c r="B141773">
        <v>1676736992</v>
      </c>
      <c r="C141773" t="s">
        <v>83649</v>
      </c>
      <c r="D141773" t="s">
        <v>100442</v>
      </c>
      <c r="E141773" t="s">
        <v>354227</v>
      </c>
    </row>
    <row r="141774" spans="1:5" x14ac:dyDescent="0.3">
      <c r="A141774">
        <v>4</v>
      </c>
      <c r="B141774">
        <v>1676737070</v>
      </c>
      <c r="C141774" t="s">
        <v>83650</v>
      </c>
      <c r="D141774" t="s">
        <v>177274</v>
      </c>
      <c r="E141774" t="s">
        <v>354228</v>
      </c>
    </row>
    <row r="141775" spans="1:5" x14ac:dyDescent="0.3">
      <c r="A141775">
        <v>4</v>
      </c>
      <c r="B141775">
        <v>1676737274</v>
      </c>
      <c r="C141775" t="s">
        <v>83651</v>
      </c>
      <c r="D141775" t="s">
        <v>201785</v>
      </c>
      <c r="E141775" t="s">
        <v>354229</v>
      </c>
    </row>
    <row r="141776" spans="1:5" x14ac:dyDescent="0.3">
      <c r="A141776">
        <v>4</v>
      </c>
      <c r="B141776">
        <v>1676737286</v>
      </c>
      <c r="C141776" t="s">
        <v>83651</v>
      </c>
      <c r="D141776" t="s">
        <v>201786</v>
      </c>
      <c r="E141776" t="s">
        <v>354230</v>
      </c>
    </row>
    <row r="141777" spans="1:5" x14ac:dyDescent="0.3">
      <c r="A141777">
        <v>4</v>
      </c>
      <c r="B141777">
        <v>1676737341</v>
      </c>
      <c r="C141777" t="s">
        <v>83652</v>
      </c>
      <c r="D141777" t="s">
        <v>201787</v>
      </c>
      <c r="E141777" t="s">
        <v>354231</v>
      </c>
    </row>
    <row r="141778" spans="1:5" x14ac:dyDescent="0.3">
      <c r="A141778">
        <v>4</v>
      </c>
      <c r="B141778">
        <v>1676737375</v>
      </c>
      <c r="C141778" t="s">
        <v>83653</v>
      </c>
      <c r="D141778" t="s">
        <v>201788</v>
      </c>
      <c r="E141778" t="s">
        <v>354232</v>
      </c>
    </row>
    <row r="141779" spans="1:5" x14ac:dyDescent="0.3">
      <c r="A141779">
        <v>4</v>
      </c>
      <c r="B141779">
        <v>1676737525</v>
      </c>
      <c r="C141779" t="s">
        <v>83654</v>
      </c>
      <c r="D141779" t="s">
        <v>201789</v>
      </c>
      <c r="E141779" t="s">
        <v>354233</v>
      </c>
    </row>
    <row r="141780" spans="1:5" x14ac:dyDescent="0.3">
      <c r="A141780">
        <v>4</v>
      </c>
      <c r="B141780">
        <v>1676737581</v>
      </c>
      <c r="C141780" t="s">
        <v>83655</v>
      </c>
      <c r="D141780" t="s">
        <v>158703</v>
      </c>
      <c r="E141780" t="s">
        <v>354234</v>
      </c>
    </row>
    <row r="141781" spans="1:5" x14ac:dyDescent="0.3">
      <c r="A141781">
        <v>4</v>
      </c>
      <c r="B141781">
        <v>1676737702</v>
      </c>
      <c r="C141781" t="s">
        <v>83656</v>
      </c>
      <c r="D141781" t="s">
        <v>115852</v>
      </c>
      <c r="E141781" t="s">
        <v>354235</v>
      </c>
    </row>
    <row r="141782" spans="1:5" x14ac:dyDescent="0.3">
      <c r="A141782">
        <v>4</v>
      </c>
      <c r="B141782">
        <v>1676737706</v>
      </c>
      <c r="C141782" t="s">
        <v>83656</v>
      </c>
      <c r="D141782" t="s">
        <v>201790</v>
      </c>
      <c r="E141782" t="s">
        <v>354236</v>
      </c>
    </row>
    <row r="141783" spans="1:5" x14ac:dyDescent="0.3">
      <c r="A141783">
        <v>4</v>
      </c>
      <c r="B141783">
        <v>1676737751</v>
      </c>
      <c r="C141783" t="s">
        <v>83656</v>
      </c>
      <c r="D141783" t="s">
        <v>201791</v>
      </c>
      <c r="E141783" t="s">
        <v>354237</v>
      </c>
    </row>
    <row r="141784" spans="1:5" x14ac:dyDescent="0.3">
      <c r="A141784">
        <v>4</v>
      </c>
      <c r="B141784">
        <v>1676737828</v>
      </c>
      <c r="C141784" t="s">
        <v>83657</v>
      </c>
      <c r="D141784" t="s">
        <v>102436</v>
      </c>
      <c r="E141784" t="s">
        <v>354238</v>
      </c>
    </row>
    <row r="141785" spans="1:5" x14ac:dyDescent="0.3">
      <c r="A141785">
        <v>4</v>
      </c>
      <c r="B141785">
        <v>1676737837</v>
      </c>
      <c r="C141785" t="s">
        <v>83657</v>
      </c>
      <c r="D141785" t="s">
        <v>181343</v>
      </c>
      <c r="E141785" t="s">
        <v>354239</v>
      </c>
    </row>
    <row r="141786" spans="1:5" x14ac:dyDescent="0.3">
      <c r="A141786">
        <v>4</v>
      </c>
      <c r="B141786">
        <v>1676737858</v>
      </c>
      <c r="C141786" t="s">
        <v>83657</v>
      </c>
      <c r="D141786" t="s">
        <v>185604</v>
      </c>
      <c r="E141786" t="s">
        <v>354240</v>
      </c>
    </row>
    <row r="141787" spans="1:5" x14ac:dyDescent="0.3">
      <c r="A141787">
        <v>4</v>
      </c>
      <c r="B141787">
        <v>1676737881</v>
      </c>
      <c r="C141787" t="s">
        <v>83657</v>
      </c>
      <c r="D141787" t="s">
        <v>201792</v>
      </c>
      <c r="E141787" t="s">
        <v>354241</v>
      </c>
    </row>
    <row r="141788" spans="1:5" x14ac:dyDescent="0.3">
      <c r="A141788">
        <v>4</v>
      </c>
      <c r="B141788">
        <v>1676737883</v>
      </c>
      <c r="C141788" t="s">
        <v>83657</v>
      </c>
      <c r="D141788" t="s">
        <v>110066</v>
      </c>
      <c r="E141788" t="s">
        <v>354242</v>
      </c>
    </row>
    <row r="141789" spans="1:5" x14ac:dyDescent="0.3">
      <c r="A141789">
        <v>4</v>
      </c>
      <c r="B141789">
        <v>1676737885</v>
      </c>
      <c r="C141789" t="s">
        <v>83657</v>
      </c>
      <c r="D141789" t="s">
        <v>167429</v>
      </c>
      <c r="E141789" t="s">
        <v>354243</v>
      </c>
    </row>
    <row r="141790" spans="1:5" x14ac:dyDescent="0.3">
      <c r="A141790">
        <v>4</v>
      </c>
      <c r="B141790">
        <v>1676737891</v>
      </c>
      <c r="C141790" t="s">
        <v>83657</v>
      </c>
      <c r="D141790" t="s">
        <v>201793</v>
      </c>
      <c r="E141790" t="s">
        <v>354244</v>
      </c>
    </row>
    <row r="141791" spans="1:5" x14ac:dyDescent="0.3">
      <c r="A141791">
        <v>4</v>
      </c>
      <c r="B141791">
        <v>1676737906</v>
      </c>
      <c r="C141791" t="s">
        <v>83658</v>
      </c>
      <c r="D141791" t="s">
        <v>201794</v>
      </c>
      <c r="E141791" t="s">
        <v>354245</v>
      </c>
    </row>
    <row r="141792" spans="1:5" x14ac:dyDescent="0.3">
      <c r="A141792">
        <v>4</v>
      </c>
      <c r="B141792">
        <v>1676737961</v>
      </c>
      <c r="C141792" t="s">
        <v>83658</v>
      </c>
      <c r="D141792" t="s">
        <v>201795</v>
      </c>
      <c r="E141792" t="s">
        <v>354246</v>
      </c>
    </row>
    <row r="141793" spans="1:5" x14ac:dyDescent="0.3">
      <c r="A141793">
        <v>4</v>
      </c>
      <c r="B141793">
        <v>1676738018</v>
      </c>
      <c r="C141793" t="s">
        <v>83659</v>
      </c>
      <c r="D141793" t="s">
        <v>201796</v>
      </c>
      <c r="E141793" t="s">
        <v>354247</v>
      </c>
    </row>
    <row r="141794" spans="1:5" x14ac:dyDescent="0.3">
      <c r="A141794">
        <v>4</v>
      </c>
      <c r="B141794">
        <v>1676738068</v>
      </c>
      <c r="C141794" t="s">
        <v>83659</v>
      </c>
      <c r="D141794" t="s">
        <v>145456</v>
      </c>
      <c r="E141794" t="s">
        <v>354248</v>
      </c>
    </row>
    <row r="141795" spans="1:5" x14ac:dyDescent="0.3">
      <c r="A141795">
        <v>4</v>
      </c>
      <c r="B141795">
        <v>1676738072</v>
      </c>
      <c r="C141795" t="s">
        <v>83659</v>
      </c>
      <c r="D141795" t="s">
        <v>201797</v>
      </c>
      <c r="E141795" t="s">
        <v>354249</v>
      </c>
    </row>
    <row r="141796" spans="1:5" x14ac:dyDescent="0.3">
      <c r="A141796">
        <v>4</v>
      </c>
      <c r="B141796">
        <v>1676738092</v>
      </c>
      <c r="C141796" t="s">
        <v>83659</v>
      </c>
      <c r="D141796" t="s">
        <v>127107</v>
      </c>
      <c r="E141796" t="s">
        <v>354250</v>
      </c>
    </row>
    <row r="141797" spans="1:5" x14ac:dyDescent="0.3">
      <c r="A141797">
        <v>4</v>
      </c>
      <c r="B141797">
        <v>1676738181</v>
      </c>
      <c r="C141797" t="s">
        <v>83660</v>
      </c>
      <c r="D141797" t="s">
        <v>201798</v>
      </c>
      <c r="E141797" t="s">
        <v>354251</v>
      </c>
    </row>
    <row r="141798" spans="1:5" x14ac:dyDescent="0.3">
      <c r="A141798">
        <v>4</v>
      </c>
      <c r="B141798">
        <v>1676738269</v>
      </c>
      <c r="C141798" t="s">
        <v>83661</v>
      </c>
      <c r="D141798" t="s">
        <v>201799</v>
      </c>
      <c r="E141798" t="s">
        <v>354252</v>
      </c>
    </row>
    <row r="141799" spans="1:5" x14ac:dyDescent="0.3">
      <c r="A141799">
        <v>4</v>
      </c>
      <c r="B141799">
        <v>1676738319</v>
      </c>
      <c r="C141799" t="s">
        <v>83662</v>
      </c>
      <c r="D141799" t="s">
        <v>201800</v>
      </c>
      <c r="E141799" t="s">
        <v>354253</v>
      </c>
    </row>
    <row r="141800" spans="1:5" x14ac:dyDescent="0.3">
      <c r="A141800">
        <v>4</v>
      </c>
      <c r="B141800">
        <v>1676738361</v>
      </c>
      <c r="C141800" t="s">
        <v>83662</v>
      </c>
      <c r="D141800" t="s">
        <v>201801</v>
      </c>
      <c r="E141800" t="s">
        <v>354254</v>
      </c>
    </row>
    <row r="141801" spans="1:5" x14ac:dyDescent="0.3">
      <c r="A141801">
        <v>4</v>
      </c>
      <c r="B141801">
        <v>1676738368</v>
      </c>
      <c r="C141801" t="s">
        <v>83663</v>
      </c>
      <c r="D141801" t="s">
        <v>201802</v>
      </c>
      <c r="E141801" t="s">
        <v>354255</v>
      </c>
    </row>
    <row r="141802" spans="1:5" x14ac:dyDescent="0.3">
      <c r="A141802">
        <v>4</v>
      </c>
      <c r="B141802">
        <v>1676738402</v>
      </c>
      <c r="C141802" t="s">
        <v>83663</v>
      </c>
      <c r="D141802" t="s">
        <v>201803</v>
      </c>
      <c r="E141802" t="s">
        <v>354256</v>
      </c>
    </row>
    <row r="141803" spans="1:5" x14ac:dyDescent="0.3">
      <c r="A141803">
        <v>4</v>
      </c>
      <c r="B141803">
        <v>1676738442</v>
      </c>
      <c r="C141803" t="s">
        <v>83663</v>
      </c>
      <c r="D141803" t="s">
        <v>201319</v>
      </c>
      <c r="E141803" t="s">
        <v>354257</v>
      </c>
    </row>
    <row r="141804" spans="1:5" x14ac:dyDescent="0.3">
      <c r="A141804">
        <v>4</v>
      </c>
      <c r="B141804">
        <v>1676738443</v>
      </c>
      <c r="C141804" t="s">
        <v>83663</v>
      </c>
      <c r="D141804" t="s">
        <v>201804</v>
      </c>
      <c r="E141804" t="s">
        <v>354258</v>
      </c>
    </row>
    <row r="141805" spans="1:5" x14ac:dyDescent="0.3">
      <c r="A141805">
        <v>4</v>
      </c>
      <c r="B141805">
        <v>1676738448</v>
      </c>
      <c r="C141805" t="s">
        <v>83664</v>
      </c>
      <c r="D141805" t="s">
        <v>201805</v>
      </c>
      <c r="E141805" t="s">
        <v>354259</v>
      </c>
    </row>
    <row r="141806" spans="1:5" x14ac:dyDescent="0.3">
      <c r="A141806">
        <v>4</v>
      </c>
      <c r="B141806">
        <v>1676738459</v>
      </c>
      <c r="C141806" t="s">
        <v>83664</v>
      </c>
      <c r="D141806" t="s">
        <v>201806</v>
      </c>
      <c r="E141806" t="s">
        <v>354260</v>
      </c>
    </row>
    <row r="141807" spans="1:5" x14ac:dyDescent="0.3">
      <c r="A141807">
        <v>4</v>
      </c>
      <c r="B141807">
        <v>1676738515</v>
      </c>
      <c r="C141807" t="s">
        <v>83664</v>
      </c>
      <c r="D141807" t="s">
        <v>132118</v>
      </c>
      <c r="E141807" t="s">
        <v>354261</v>
      </c>
    </row>
    <row r="141808" spans="1:5" x14ac:dyDescent="0.3">
      <c r="A141808">
        <v>4</v>
      </c>
      <c r="B141808">
        <v>1676738546</v>
      </c>
      <c r="C141808" t="s">
        <v>83665</v>
      </c>
      <c r="D141808" t="s">
        <v>201807</v>
      </c>
      <c r="E141808" t="s">
        <v>354262</v>
      </c>
    </row>
    <row r="141809" spans="1:5" x14ac:dyDescent="0.3">
      <c r="A141809">
        <v>4</v>
      </c>
      <c r="B141809">
        <v>1676738558</v>
      </c>
      <c r="C141809" t="s">
        <v>83665</v>
      </c>
      <c r="D141809" t="s">
        <v>201808</v>
      </c>
      <c r="E141809" t="s">
        <v>354263</v>
      </c>
    </row>
    <row r="141810" spans="1:5" x14ac:dyDescent="0.3">
      <c r="A141810">
        <v>4</v>
      </c>
      <c r="B141810">
        <v>1676738613</v>
      </c>
      <c r="C141810" t="s">
        <v>83666</v>
      </c>
      <c r="D141810" t="s">
        <v>201809</v>
      </c>
      <c r="E141810" t="s">
        <v>354264</v>
      </c>
    </row>
    <row r="141811" spans="1:5" x14ac:dyDescent="0.3">
      <c r="A141811">
        <v>4</v>
      </c>
      <c r="B141811">
        <v>1676738632</v>
      </c>
      <c r="C141811" t="s">
        <v>83666</v>
      </c>
      <c r="D141811" t="s">
        <v>201810</v>
      </c>
      <c r="E141811" t="s">
        <v>354265</v>
      </c>
    </row>
    <row r="141812" spans="1:5" x14ac:dyDescent="0.3">
      <c r="A141812">
        <v>4</v>
      </c>
      <c r="B141812">
        <v>1676738728</v>
      </c>
      <c r="C141812" t="s">
        <v>83667</v>
      </c>
      <c r="D141812" t="s">
        <v>201811</v>
      </c>
      <c r="E141812" t="s">
        <v>354266</v>
      </c>
    </row>
    <row r="141813" spans="1:5" x14ac:dyDescent="0.3">
      <c r="A141813">
        <v>4</v>
      </c>
      <c r="B141813">
        <v>1676738793</v>
      </c>
      <c r="C141813" t="s">
        <v>83668</v>
      </c>
      <c r="D141813" t="s">
        <v>201812</v>
      </c>
      <c r="E141813" t="s">
        <v>354267</v>
      </c>
    </row>
    <row r="141814" spans="1:5" x14ac:dyDescent="0.3">
      <c r="A141814">
        <v>4</v>
      </c>
      <c r="B141814">
        <v>1676738815</v>
      </c>
      <c r="C141814" t="s">
        <v>83668</v>
      </c>
      <c r="D141814" t="s">
        <v>201813</v>
      </c>
      <c r="E141814" t="s">
        <v>354268</v>
      </c>
    </row>
    <row r="141815" spans="1:5" x14ac:dyDescent="0.3">
      <c r="A141815">
        <v>4</v>
      </c>
      <c r="B141815">
        <v>1676738824</v>
      </c>
      <c r="C141815" t="s">
        <v>83668</v>
      </c>
      <c r="D141815" t="s">
        <v>201814</v>
      </c>
      <c r="E141815" t="s">
        <v>354269</v>
      </c>
    </row>
    <row r="141816" spans="1:5" x14ac:dyDescent="0.3">
      <c r="A141816">
        <v>4</v>
      </c>
      <c r="B141816">
        <v>1676738885</v>
      </c>
      <c r="C141816" t="s">
        <v>83669</v>
      </c>
      <c r="D141816" t="s">
        <v>201815</v>
      </c>
      <c r="E141816" t="s">
        <v>354270</v>
      </c>
    </row>
    <row r="141817" spans="1:5" x14ac:dyDescent="0.3">
      <c r="A141817">
        <v>4</v>
      </c>
      <c r="B141817">
        <v>1676738915</v>
      </c>
      <c r="C141817" t="s">
        <v>83670</v>
      </c>
      <c r="D141817" t="s">
        <v>201816</v>
      </c>
      <c r="E141817" t="s">
        <v>354271</v>
      </c>
    </row>
    <row r="141818" spans="1:5" x14ac:dyDescent="0.3">
      <c r="A141818">
        <v>4</v>
      </c>
      <c r="B141818">
        <v>1676738992</v>
      </c>
      <c r="C141818" t="s">
        <v>83671</v>
      </c>
      <c r="D141818" t="s">
        <v>201817</v>
      </c>
      <c r="E141818" t="s">
        <v>354272</v>
      </c>
    </row>
    <row r="141819" spans="1:5" x14ac:dyDescent="0.3">
      <c r="A141819">
        <v>4</v>
      </c>
      <c r="B141819">
        <v>1676758177</v>
      </c>
      <c r="C141819" t="s">
        <v>83672</v>
      </c>
      <c r="D141819" t="s">
        <v>201818</v>
      </c>
      <c r="E141819" t="s">
        <v>354273</v>
      </c>
    </row>
    <row r="141820" spans="1:5" x14ac:dyDescent="0.3">
      <c r="A141820">
        <v>4</v>
      </c>
      <c r="B141820">
        <v>1676758259</v>
      </c>
      <c r="C141820" t="s">
        <v>83673</v>
      </c>
      <c r="D141820" t="s">
        <v>201819</v>
      </c>
      <c r="E141820" t="s">
        <v>354274</v>
      </c>
    </row>
    <row r="141821" spans="1:5" x14ac:dyDescent="0.3">
      <c r="A141821">
        <v>4</v>
      </c>
      <c r="B141821">
        <v>1676758312</v>
      </c>
      <c r="C141821" t="s">
        <v>83673</v>
      </c>
      <c r="D141821" t="s">
        <v>201820</v>
      </c>
      <c r="E141821" t="s">
        <v>354275</v>
      </c>
    </row>
    <row r="141822" spans="1:5" x14ac:dyDescent="0.3">
      <c r="A141822">
        <v>4</v>
      </c>
      <c r="B141822">
        <v>1676758316</v>
      </c>
      <c r="C141822" t="s">
        <v>83673</v>
      </c>
      <c r="D141822" t="s">
        <v>141689</v>
      </c>
      <c r="E141822" t="s">
        <v>354276</v>
      </c>
    </row>
    <row r="141823" spans="1:5" x14ac:dyDescent="0.3">
      <c r="A141823">
        <v>4</v>
      </c>
      <c r="B141823">
        <v>1676758335</v>
      </c>
      <c r="C141823" t="s">
        <v>83674</v>
      </c>
      <c r="D141823" t="s">
        <v>201821</v>
      </c>
      <c r="E141823" t="s">
        <v>354277</v>
      </c>
    </row>
    <row r="141824" spans="1:5" x14ac:dyDescent="0.3">
      <c r="A141824">
        <v>4</v>
      </c>
      <c r="B141824">
        <v>1676758349</v>
      </c>
      <c r="C141824" t="s">
        <v>83674</v>
      </c>
      <c r="D141824" t="s">
        <v>201822</v>
      </c>
      <c r="E141824" t="s">
        <v>354278</v>
      </c>
    </row>
    <row r="141825" spans="1:5" x14ac:dyDescent="0.3">
      <c r="A141825">
        <v>4</v>
      </c>
      <c r="B141825">
        <v>1676758366</v>
      </c>
      <c r="C141825" t="s">
        <v>83674</v>
      </c>
      <c r="D141825" t="s">
        <v>201823</v>
      </c>
      <c r="E141825" t="s">
        <v>354279</v>
      </c>
    </row>
    <row r="141826" spans="1:5" x14ac:dyDescent="0.3">
      <c r="A141826">
        <v>4</v>
      </c>
      <c r="B141826">
        <v>1676758401</v>
      </c>
      <c r="C141826" t="s">
        <v>83675</v>
      </c>
      <c r="D141826" t="s">
        <v>174172</v>
      </c>
      <c r="E141826" t="s">
        <v>354280</v>
      </c>
    </row>
    <row r="141827" spans="1:5" x14ac:dyDescent="0.3">
      <c r="A141827">
        <v>4</v>
      </c>
      <c r="B141827">
        <v>1676758407</v>
      </c>
      <c r="C141827" t="s">
        <v>83675</v>
      </c>
      <c r="D141827" t="s">
        <v>201824</v>
      </c>
      <c r="E141827" t="s">
        <v>354281</v>
      </c>
    </row>
    <row r="141828" spans="1:5" x14ac:dyDescent="0.3">
      <c r="A141828">
        <v>4</v>
      </c>
      <c r="B141828">
        <v>1676758455</v>
      </c>
      <c r="C141828" t="s">
        <v>83675</v>
      </c>
      <c r="D141828" t="s">
        <v>200658</v>
      </c>
      <c r="E141828" t="s">
        <v>354282</v>
      </c>
    </row>
    <row r="141829" spans="1:5" x14ac:dyDescent="0.3">
      <c r="A141829">
        <v>4</v>
      </c>
      <c r="B141829">
        <v>1676758582</v>
      </c>
      <c r="C141829" t="s">
        <v>83676</v>
      </c>
      <c r="D141829" t="s">
        <v>201825</v>
      </c>
      <c r="E141829" t="s">
        <v>354283</v>
      </c>
    </row>
    <row r="141830" spans="1:5" x14ac:dyDescent="0.3">
      <c r="A141830">
        <v>4</v>
      </c>
      <c r="B141830">
        <v>1676758621</v>
      </c>
      <c r="C141830" t="s">
        <v>83677</v>
      </c>
      <c r="D141830" t="s">
        <v>201302</v>
      </c>
      <c r="E141830" t="s">
        <v>354284</v>
      </c>
    </row>
    <row r="141831" spans="1:5" x14ac:dyDescent="0.3">
      <c r="A141831">
        <v>4</v>
      </c>
      <c r="B141831">
        <v>1676758631</v>
      </c>
      <c r="C141831" t="s">
        <v>83677</v>
      </c>
      <c r="D141831" t="s">
        <v>201826</v>
      </c>
      <c r="E141831" t="s">
        <v>354285</v>
      </c>
    </row>
    <row r="141832" spans="1:5" x14ac:dyDescent="0.3">
      <c r="A141832">
        <v>4</v>
      </c>
      <c r="B141832">
        <v>1676758668</v>
      </c>
      <c r="C141832" t="s">
        <v>83677</v>
      </c>
      <c r="D141832" t="s">
        <v>201827</v>
      </c>
      <c r="E141832" t="s">
        <v>354286</v>
      </c>
    </row>
    <row r="141833" spans="1:5" x14ac:dyDescent="0.3">
      <c r="A141833">
        <v>4</v>
      </c>
      <c r="B141833">
        <v>1676758787</v>
      </c>
      <c r="C141833" t="s">
        <v>83678</v>
      </c>
      <c r="D141833" t="s">
        <v>201828</v>
      </c>
      <c r="E141833" t="s">
        <v>354287</v>
      </c>
    </row>
    <row r="141834" spans="1:5" x14ac:dyDescent="0.3">
      <c r="A141834">
        <v>4</v>
      </c>
      <c r="B141834">
        <v>1676758846</v>
      </c>
      <c r="C141834" t="s">
        <v>83679</v>
      </c>
      <c r="D141834" t="s">
        <v>201829</v>
      </c>
      <c r="E141834" t="s">
        <v>354288</v>
      </c>
    </row>
    <row r="141835" spans="1:5" x14ac:dyDescent="0.3">
      <c r="A141835">
        <v>4</v>
      </c>
      <c r="B141835">
        <v>1676758955</v>
      </c>
      <c r="C141835" t="s">
        <v>83680</v>
      </c>
      <c r="D141835" t="s">
        <v>201830</v>
      </c>
      <c r="E141835" t="s">
        <v>294744</v>
      </c>
    </row>
    <row r="141836" spans="1:5" x14ac:dyDescent="0.3">
      <c r="A141836">
        <v>4</v>
      </c>
      <c r="B141836">
        <v>1676758961</v>
      </c>
      <c r="C141836" t="s">
        <v>83680</v>
      </c>
      <c r="D141836" t="s">
        <v>201831</v>
      </c>
      <c r="E141836" t="s">
        <v>354289</v>
      </c>
    </row>
    <row r="141837" spans="1:5" x14ac:dyDescent="0.3">
      <c r="A141837">
        <v>4</v>
      </c>
      <c r="B141837">
        <v>1676759073</v>
      </c>
      <c r="C141837" t="s">
        <v>83681</v>
      </c>
      <c r="D141837" t="s">
        <v>199451</v>
      </c>
      <c r="E141837" t="s">
        <v>354290</v>
      </c>
    </row>
    <row r="141838" spans="1:5" x14ac:dyDescent="0.3">
      <c r="A141838">
        <v>4</v>
      </c>
      <c r="B141838">
        <v>1676759131</v>
      </c>
      <c r="C141838" t="s">
        <v>83682</v>
      </c>
      <c r="D141838" t="s">
        <v>201832</v>
      </c>
      <c r="E141838" t="s">
        <v>354291</v>
      </c>
    </row>
    <row r="141839" spans="1:5" x14ac:dyDescent="0.3">
      <c r="A141839">
        <v>4</v>
      </c>
      <c r="B141839">
        <v>1676759173</v>
      </c>
      <c r="C141839" t="s">
        <v>83683</v>
      </c>
      <c r="D141839" t="s">
        <v>161588</v>
      </c>
      <c r="E141839" t="s">
        <v>354292</v>
      </c>
    </row>
    <row r="141840" spans="1:5" x14ac:dyDescent="0.3">
      <c r="A141840">
        <v>4</v>
      </c>
      <c r="B141840">
        <v>1676759203</v>
      </c>
      <c r="C141840" t="s">
        <v>83683</v>
      </c>
      <c r="D141840" t="s">
        <v>200218</v>
      </c>
      <c r="E141840" t="s">
        <v>354293</v>
      </c>
    </row>
    <row r="141841" spans="1:5" x14ac:dyDescent="0.3">
      <c r="A141841">
        <v>4</v>
      </c>
      <c r="B141841">
        <v>1676759253</v>
      </c>
      <c r="C141841" t="s">
        <v>83684</v>
      </c>
      <c r="D141841" t="s">
        <v>201833</v>
      </c>
      <c r="E141841" t="s">
        <v>354294</v>
      </c>
    </row>
    <row r="141842" spans="1:5" x14ac:dyDescent="0.3">
      <c r="A141842">
        <v>4</v>
      </c>
      <c r="B141842">
        <v>1676759333</v>
      </c>
      <c r="C141842" t="s">
        <v>83685</v>
      </c>
      <c r="D141842" t="s">
        <v>201834</v>
      </c>
      <c r="E141842" t="s">
        <v>354295</v>
      </c>
    </row>
    <row r="141843" spans="1:5" x14ac:dyDescent="0.3">
      <c r="A141843">
        <v>4</v>
      </c>
      <c r="B141843">
        <v>1676759389</v>
      </c>
      <c r="C141843" t="s">
        <v>83685</v>
      </c>
      <c r="D141843" t="s">
        <v>201835</v>
      </c>
      <c r="E141843" t="s">
        <v>354296</v>
      </c>
    </row>
    <row r="141844" spans="1:5" x14ac:dyDescent="0.3">
      <c r="A141844">
        <v>4</v>
      </c>
      <c r="B141844">
        <v>1676759396</v>
      </c>
      <c r="C141844" t="s">
        <v>83685</v>
      </c>
      <c r="D141844" t="s">
        <v>201836</v>
      </c>
      <c r="E141844" t="s">
        <v>354297</v>
      </c>
    </row>
    <row r="141845" spans="1:5" x14ac:dyDescent="0.3">
      <c r="A141845">
        <v>4</v>
      </c>
      <c r="B141845">
        <v>1676759447</v>
      </c>
      <c r="C141845" t="s">
        <v>83686</v>
      </c>
      <c r="D141845" t="s">
        <v>201837</v>
      </c>
      <c r="E141845" t="s">
        <v>354298</v>
      </c>
    </row>
    <row r="141846" spans="1:5" x14ac:dyDescent="0.3">
      <c r="A141846">
        <v>4</v>
      </c>
      <c r="B141846">
        <v>1676759469</v>
      </c>
      <c r="C141846" t="s">
        <v>83686</v>
      </c>
      <c r="D141846" t="s">
        <v>201838</v>
      </c>
      <c r="E141846" t="s">
        <v>354299</v>
      </c>
    </row>
    <row r="141847" spans="1:5" x14ac:dyDescent="0.3">
      <c r="A141847">
        <v>4</v>
      </c>
      <c r="B141847">
        <v>1676759473</v>
      </c>
      <c r="C141847" t="s">
        <v>83686</v>
      </c>
      <c r="D141847" t="s">
        <v>135613</v>
      </c>
      <c r="E141847" t="s">
        <v>354300</v>
      </c>
    </row>
    <row r="141848" spans="1:5" x14ac:dyDescent="0.3">
      <c r="A141848">
        <v>4</v>
      </c>
      <c r="B141848">
        <v>1676759501</v>
      </c>
      <c r="C141848" t="s">
        <v>83687</v>
      </c>
      <c r="D141848" t="s">
        <v>201568</v>
      </c>
      <c r="E141848" t="s">
        <v>354301</v>
      </c>
    </row>
    <row r="141849" spans="1:5" x14ac:dyDescent="0.3">
      <c r="A141849">
        <v>4</v>
      </c>
      <c r="B141849">
        <v>1676759561</v>
      </c>
      <c r="C141849" t="s">
        <v>83688</v>
      </c>
      <c r="D141849" t="s">
        <v>201839</v>
      </c>
      <c r="E141849" t="s">
        <v>354302</v>
      </c>
    </row>
    <row r="141850" spans="1:5" x14ac:dyDescent="0.3">
      <c r="A141850">
        <v>4</v>
      </c>
      <c r="B141850">
        <v>1676759658</v>
      </c>
      <c r="C141850" t="s">
        <v>83689</v>
      </c>
      <c r="D141850" t="s">
        <v>96690</v>
      </c>
      <c r="E141850" t="s">
        <v>354303</v>
      </c>
    </row>
    <row r="141851" spans="1:5" x14ac:dyDescent="0.3">
      <c r="A141851">
        <v>4</v>
      </c>
      <c r="B141851">
        <v>1676759663</v>
      </c>
      <c r="C141851" t="s">
        <v>83689</v>
      </c>
      <c r="D141851" t="s">
        <v>201840</v>
      </c>
      <c r="E141851" t="s">
        <v>354304</v>
      </c>
    </row>
    <row r="141852" spans="1:5" x14ac:dyDescent="0.3">
      <c r="A141852">
        <v>4</v>
      </c>
      <c r="B141852">
        <v>1676759698</v>
      </c>
      <c r="C141852" t="s">
        <v>83689</v>
      </c>
      <c r="D141852" t="s">
        <v>201841</v>
      </c>
      <c r="E141852" t="s">
        <v>354305</v>
      </c>
    </row>
    <row r="141853" spans="1:5" x14ac:dyDescent="0.3">
      <c r="A141853">
        <v>4</v>
      </c>
      <c r="B141853">
        <v>1676759753</v>
      </c>
      <c r="C141853" t="s">
        <v>83690</v>
      </c>
      <c r="D141853" t="s">
        <v>201842</v>
      </c>
      <c r="E141853" t="s">
        <v>354306</v>
      </c>
    </row>
    <row r="141854" spans="1:5" x14ac:dyDescent="0.3">
      <c r="A141854">
        <v>4</v>
      </c>
      <c r="B141854">
        <v>1676759774</v>
      </c>
      <c r="C141854" t="s">
        <v>83690</v>
      </c>
      <c r="D141854" t="s">
        <v>197065</v>
      </c>
      <c r="E141854" t="s">
        <v>354307</v>
      </c>
    </row>
    <row r="141855" spans="1:5" x14ac:dyDescent="0.3">
      <c r="A141855">
        <v>4</v>
      </c>
      <c r="B141855">
        <v>1676759778</v>
      </c>
      <c r="C141855" t="s">
        <v>83690</v>
      </c>
      <c r="D141855" t="s">
        <v>109207</v>
      </c>
      <c r="E141855" t="s">
        <v>354308</v>
      </c>
    </row>
    <row r="141856" spans="1:5" x14ac:dyDescent="0.3">
      <c r="A141856">
        <v>4</v>
      </c>
      <c r="B141856">
        <v>1676759837</v>
      </c>
      <c r="C141856" t="s">
        <v>83691</v>
      </c>
      <c r="D141856" t="s">
        <v>154524</v>
      </c>
      <c r="E141856" t="s">
        <v>354309</v>
      </c>
    </row>
    <row r="141857" spans="1:5" x14ac:dyDescent="0.3">
      <c r="A141857">
        <v>4</v>
      </c>
      <c r="B141857">
        <v>1676759841</v>
      </c>
      <c r="C141857" t="s">
        <v>83691</v>
      </c>
      <c r="D141857" t="s">
        <v>189044</v>
      </c>
      <c r="E141857" t="s">
        <v>354310</v>
      </c>
    </row>
    <row r="141858" spans="1:5" x14ac:dyDescent="0.3">
      <c r="A141858">
        <v>4</v>
      </c>
      <c r="B141858">
        <v>1676759985</v>
      </c>
      <c r="C141858" t="s">
        <v>83692</v>
      </c>
      <c r="D141858" t="s">
        <v>201843</v>
      </c>
      <c r="E141858" t="s">
        <v>354311</v>
      </c>
    </row>
    <row r="141859" spans="1:5" x14ac:dyDescent="0.3">
      <c r="A141859">
        <v>4</v>
      </c>
      <c r="B141859">
        <v>1676760009</v>
      </c>
      <c r="C141859" t="s">
        <v>83692</v>
      </c>
      <c r="D141859" t="s">
        <v>171184</v>
      </c>
      <c r="E141859" t="s">
        <v>354312</v>
      </c>
    </row>
    <row r="141860" spans="1:5" x14ac:dyDescent="0.3">
      <c r="A141860">
        <v>4</v>
      </c>
      <c r="B141860">
        <v>1676760029</v>
      </c>
      <c r="C141860" t="s">
        <v>83692</v>
      </c>
      <c r="D141860" t="s">
        <v>201844</v>
      </c>
      <c r="E141860" t="s">
        <v>354313</v>
      </c>
    </row>
    <row r="141861" spans="1:5" x14ac:dyDescent="0.3">
      <c r="A141861">
        <v>4</v>
      </c>
      <c r="B141861">
        <v>1676760032</v>
      </c>
      <c r="C141861" t="s">
        <v>83692</v>
      </c>
      <c r="D141861" t="s">
        <v>201845</v>
      </c>
      <c r="E141861" t="s">
        <v>354314</v>
      </c>
    </row>
    <row r="141862" spans="1:5" x14ac:dyDescent="0.3">
      <c r="A141862">
        <v>4</v>
      </c>
      <c r="B141862">
        <v>1676760064</v>
      </c>
      <c r="C141862" t="s">
        <v>83693</v>
      </c>
      <c r="D141862" t="s">
        <v>201770</v>
      </c>
      <c r="E141862" t="s">
        <v>354315</v>
      </c>
    </row>
    <row r="141863" spans="1:5" x14ac:dyDescent="0.3">
      <c r="A141863">
        <v>4</v>
      </c>
      <c r="B141863">
        <v>1676760092</v>
      </c>
      <c r="C141863" t="s">
        <v>83693</v>
      </c>
      <c r="D141863" t="s">
        <v>200466</v>
      </c>
      <c r="E141863" t="s">
        <v>354316</v>
      </c>
    </row>
    <row r="141864" spans="1:5" x14ac:dyDescent="0.3">
      <c r="A141864">
        <v>4</v>
      </c>
      <c r="B141864">
        <v>1676760217</v>
      </c>
      <c r="C141864" t="s">
        <v>83694</v>
      </c>
      <c r="D141864" t="s">
        <v>201846</v>
      </c>
      <c r="E141864" t="s">
        <v>354317</v>
      </c>
    </row>
    <row r="141865" spans="1:5" x14ac:dyDescent="0.3">
      <c r="A141865">
        <v>4</v>
      </c>
      <c r="B141865">
        <v>1676760240</v>
      </c>
      <c r="C141865" t="s">
        <v>83694</v>
      </c>
      <c r="D141865" t="s">
        <v>201847</v>
      </c>
      <c r="E141865" t="s">
        <v>354318</v>
      </c>
    </row>
    <row r="141866" spans="1:5" x14ac:dyDescent="0.3">
      <c r="A141866">
        <v>4</v>
      </c>
      <c r="B141866">
        <v>1676760330</v>
      </c>
      <c r="C141866" t="s">
        <v>83695</v>
      </c>
      <c r="D141866" t="s">
        <v>201848</v>
      </c>
      <c r="E141866" t="s">
        <v>354319</v>
      </c>
    </row>
    <row r="141867" spans="1:5" x14ac:dyDescent="0.3">
      <c r="A141867">
        <v>4</v>
      </c>
      <c r="B141867">
        <v>1676760364</v>
      </c>
      <c r="C141867" t="s">
        <v>83696</v>
      </c>
      <c r="D141867" t="s">
        <v>169137</v>
      </c>
      <c r="E141867" t="s">
        <v>354320</v>
      </c>
    </row>
    <row r="141868" spans="1:5" x14ac:dyDescent="0.3">
      <c r="A141868">
        <v>4</v>
      </c>
      <c r="B141868">
        <v>1676760407</v>
      </c>
      <c r="C141868" t="s">
        <v>83696</v>
      </c>
      <c r="D141868" t="s">
        <v>201849</v>
      </c>
      <c r="E141868" t="s">
        <v>354321</v>
      </c>
    </row>
    <row r="141869" spans="1:5" x14ac:dyDescent="0.3">
      <c r="A141869">
        <v>4</v>
      </c>
      <c r="B141869">
        <v>1676760413</v>
      </c>
      <c r="C141869" t="s">
        <v>83696</v>
      </c>
      <c r="D141869" t="s">
        <v>201850</v>
      </c>
      <c r="E141869" t="s">
        <v>354322</v>
      </c>
    </row>
    <row r="141870" spans="1:5" x14ac:dyDescent="0.3">
      <c r="A141870">
        <v>4</v>
      </c>
      <c r="B141870">
        <v>1676760435</v>
      </c>
      <c r="C141870" t="s">
        <v>83697</v>
      </c>
      <c r="D141870" t="s">
        <v>190184</v>
      </c>
      <c r="E141870" t="s">
        <v>354323</v>
      </c>
    </row>
    <row r="141871" spans="1:5" x14ac:dyDescent="0.3">
      <c r="A141871">
        <v>4</v>
      </c>
      <c r="B141871">
        <v>1676760514</v>
      </c>
      <c r="C141871" t="s">
        <v>83698</v>
      </c>
      <c r="D141871" t="s">
        <v>201851</v>
      </c>
      <c r="E141871" t="s">
        <v>354324</v>
      </c>
    </row>
    <row r="141872" spans="1:5" x14ac:dyDescent="0.3">
      <c r="A141872">
        <v>4</v>
      </c>
      <c r="B141872">
        <v>1676760523</v>
      </c>
      <c r="C141872" t="s">
        <v>83698</v>
      </c>
      <c r="D141872" t="s">
        <v>192091</v>
      </c>
      <c r="E141872" t="s">
        <v>354325</v>
      </c>
    </row>
    <row r="141873" spans="1:5" x14ac:dyDescent="0.3">
      <c r="A141873">
        <v>4</v>
      </c>
      <c r="B141873">
        <v>1676760557</v>
      </c>
      <c r="C141873" t="s">
        <v>83699</v>
      </c>
      <c r="D141873" t="s">
        <v>189987</v>
      </c>
      <c r="E141873" t="s">
        <v>354326</v>
      </c>
    </row>
    <row r="141874" spans="1:5" x14ac:dyDescent="0.3">
      <c r="A141874">
        <v>4</v>
      </c>
      <c r="B141874">
        <v>1676760593</v>
      </c>
      <c r="C141874" t="s">
        <v>83699</v>
      </c>
      <c r="D141874" t="s">
        <v>201852</v>
      </c>
      <c r="E141874" t="s">
        <v>354327</v>
      </c>
    </row>
    <row r="141875" spans="1:5" x14ac:dyDescent="0.3">
      <c r="A141875">
        <v>4</v>
      </c>
      <c r="B141875">
        <v>1676760604</v>
      </c>
      <c r="C141875" t="s">
        <v>83699</v>
      </c>
      <c r="D141875" t="s">
        <v>201853</v>
      </c>
      <c r="E141875" t="s">
        <v>354328</v>
      </c>
    </row>
    <row r="141876" spans="1:5" x14ac:dyDescent="0.3">
      <c r="A141876">
        <v>4</v>
      </c>
      <c r="B141876">
        <v>1676760670</v>
      </c>
      <c r="C141876" t="s">
        <v>83697</v>
      </c>
      <c r="D141876" t="s">
        <v>201854</v>
      </c>
      <c r="E141876" t="s">
        <v>354329</v>
      </c>
    </row>
    <row r="141877" spans="1:5" x14ac:dyDescent="0.3">
      <c r="A141877">
        <v>4</v>
      </c>
      <c r="B141877">
        <v>1676760725</v>
      </c>
      <c r="C141877" t="s">
        <v>83700</v>
      </c>
      <c r="D141877" t="s">
        <v>201855</v>
      </c>
      <c r="E141877" t="s">
        <v>354330</v>
      </c>
    </row>
    <row r="141878" spans="1:5" x14ac:dyDescent="0.3">
      <c r="A141878">
        <v>4</v>
      </c>
      <c r="B141878">
        <v>1676760827</v>
      </c>
      <c r="C141878" t="s">
        <v>83701</v>
      </c>
      <c r="D141878" t="s">
        <v>201856</v>
      </c>
      <c r="E141878" t="s">
        <v>354331</v>
      </c>
    </row>
    <row r="141879" spans="1:5" x14ac:dyDescent="0.3">
      <c r="A141879">
        <v>4</v>
      </c>
      <c r="B141879">
        <v>1676760869</v>
      </c>
      <c r="C141879" t="s">
        <v>83701</v>
      </c>
      <c r="D141879" t="s">
        <v>199053</v>
      </c>
      <c r="E141879" t="s">
        <v>354332</v>
      </c>
    </row>
    <row r="141880" spans="1:5" x14ac:dyDescent="0.3">
      <c r="A141880">
        <v>4</v>
      </c>
      <c r="B141880">
        <v>1676760890</v>
      </c>
      <c r="C141880" t="s">
        <v>83701</v>
      </c>
      <c r="D141880" t="s">
        <v>201857</v>
      </c>
      <c r="E141880" t="s">
        <v>354333</v>
      </c>
    </row>
    <row r="141881" spans="1:5" x14ac:dyDescent="0.3">
      <c r="A141881">
        <v>4</v>
      </c>
      <c r="B141881">
        <v>1676760897</v>
      </c>
      <c r="C141881" t="s">
        <v>83702</v>
      </c>
      <c r="D141881" t="s">
        <v>201858</v>
      </c>
      <c r="E141881" t="s">
        <v>354334</v>
      </c>
    </row>
    <row r="141882" spans="1:5" x14ac:dyDescent="0.3">
      <c r="A141882">
        <v>4</v>
      </c>
      <c r="B141882">
        <v>1676760910</v>
      </c>
      <c r="C141882" t="s">
        <v>83702</v>
      </c>
      <c r="D141882" t="s">
        <v>159353</v>
      </c>
      <c r="E141882" t="s">
        <v>354335</v>
      </c>
    </row>
    <row r="141883" spans="1:5" x14ac:dyDescent="0.3">
      <c r="A141883">
        <v>4</v>
      </c>
      <c r="B141883">
        <v>1676760914</v>
      </c>
      <c r="C141883" t="s">
        <v>83702</v>
      </c>
      <c r="D141883" t="s">
        <v>177424</v>
      </c>
      <c r="E141883" t="s">
        <v>354336</v>
      </c>
    </row>
    <row r="141884" spans="1:5" x14ac:dyDescent="0.3">
      <c r="A141884">
        <v>4</v>
      </c>
      <c r="B141884">
        <v>1676760945</v>
      </c>
      <c r="C141884" t="s">
        <v>83702</v>
      </c>
      <c r="D141884" t="s">
        <v>148159</v>
      </c>
      <c r="E141884" t="s">
        <v>354337</v>
      </c>
    </row>
    <row r="141885" spans="1:5" x14ac:dyDescent="0.3">
      <c r="A141885">
        <v>4</v>
      </c>
      <c r="B141885">
        <v>1676760985</v>
      </c>
      <c r="C141885" t="s">
        <v>83703</v>
      </c>
      <c r="D141885" t="s">
        <v>201859</v>
      </c>
      <c r="E141885" t="s">
        <v>354338</v>
      </c>
    </row>
    <row r="141886" spans="1:5" x14ac:dyDescent="0.3">
      <c r="A141886">
        <v>4</v>
      </c>
      <c r="B141886">
        <v>1676760999</v>
      </c>
      <c r="C141886" t="s">
        <v>83703</v>
      </c>
      <c r="D141886" t="s">
        <v>201860</v>
      </c>
      <c r="E141886" t="s">
        <v>354339</v>
      </c>
    </row>
    <row r="141887" spans="1:5" x14ac:dyDescent="0.3">
      <c r="A141887">
        <v>4</v>
      </c>
      <c r="B141887">
        <v>1676761019</v>
      </c>
      <c r="C141887" t="s">
        <v>83703</v>
      </c>
      <c r="D141887" t="s">
        <v>160404</v>
      </c>
      <c r="E141887" t="s">
        <v>354340</v>
      </c>
    </row>
    <row r="141888" spans="1:5" x14ac:dyDescent="0.3">
      <c r="A141888">
        <v>4</v>
      </c>
      <c r="B141888">
        <v>1676761026</v>
      </c>
      <c r="C141888" t="s">
        <v>83703</v>
      </c>
      <c r="D141888" t="s">
        <v>96459</v>
      </c>
      <c r="E141888" t="s">
        <v>354341</v>
      </c>
    </row>
    <row r="141889" spans="1:5" x14ac:dyDescent="0.3">
      <c r="A141889">
        <v>4</v>
      </c>
      <c r="B141889">
        <v>1676761086</v>
      </c>
      <c r="C141889" t="s">
        <v>83704</v>
      </c>
      <c r="D141889" t="s">
        <v>201861</v>
      </c>
      <c r="E141889" t="s">
        <v>354342</v>
      </c>
    </row>
    <row r="141890" spans="1:5" x14ac:dyDescent="0.3">
      <c r="A141890">
        <v>4</v>
      </c>
      <c r="B141890">
        <v>1676761100</v>
      </c>
      <c r="C141890" t="s">
        <v>83704</v>
      </c>
      <c r="D141890" t="s">
        <v>199994</v>
      </c>
      <c r="E141890" t="s">
        <v>354343</v>
      </c>
    </row>
    <row r="141891" spans="1:5" x14ac:dyDescent="0.3">
      <c r="A141891">
        <v>4</v>
      </c>
      <c r="B141891">
        <v>1676761148</v>
      </c>
      <c r="C141891" t="s">
        <v>83705</v>
      </c>
      <c r="D141891" t="s">
        <v>201862</v>
      </c>
      <c r="E141891" t="s">
        <v>354344</v>
      </c>
    </row>
    <row r="141892" spans="1:5" x14ac:dyDescent="0.3">
      <c r="A141892">
        <v>4</v>
      </c>
      <c r="B141892">
        <v>1676761293</v>
      </c>
      <c r="C141892" t="s">
        <v>83706</v>
      </c>
      <c r="D141892" t="s">
        <v>201863</v>
      </c>
      <c r="E141892" t="s">
        <v>354345</v>
      </c>
    </row>
    <row r="141893" spans="1:5" x14ac:dyDescent="0.3">
      <c r="A141893">
        <v>4</v>
      </c>
      <c r="B141893">
        <v>1676761375</v>
      </c>
      <c r="C141893" t="s">
        <v>83707</v>
      </c>
      <c r="D141893" t="s">
        <v>101866</v>
      </c>
      <c r="E141893" t="s">
        <v>354346</v>
      </c>
    </row>
    <row r="141894" spans="1:5" x14ac:dyDescent="0.3">
      <c r="A141894">
        <v>4</v>
      </c>
      <c r="B141894">
        <v>1676761399</v>
      </c>
      <c r="C141894" t="s">
        <v>83708</v>
      </c>
      <c r="D141894" t="s">
        <v>201864</v>
      </c>
      <c r="E141894" t="s">
        <v>354347</v>
      </c>
    </row>
    <row r="141895" spans="1:5" x14ac:dyDescent="0.3">
      <c r="A141895">
        <v>4</v>
      </c>
      <c r="B141895">
        <v>1676761460</v>
      </c>
      <c r="C141895" t="s">
        <v>83708</v>
      </c>
      <c r="D141895" t="s">
        <v>201865</v>
      </c>
      <c r="E141895" t="s">
        <v>354348</v>
      </c>
    </row>
    <row r="141896" spans="1:5" x14ac:dyDescent="0.3">
      <c r="A141896">
        <v>4</v>
      </c>
      <c r="B141896">
        <v>1676761478</v>
      </c>
      <c r="C141896" t="s">
        <v>83708</v>
      </c>
      <c r="D141896" t="s">
        <v>201866</v>
      </c>
      <c r="E141896" t="s">
        <v>354349</v>
      </c>
    </row>
    <row r="141897" spans="1:5" x14ac:dyDescent="0.3">
      <c r="A141897">
        <v>4</v>
      </c>
      <c r="B141897">
        <v>1676761494</v>
      </c>
      <c r="C141897" t="s">
        <v>83709</v>
      </c>
      <c r="D141897" t="s">
        <v>201867</v>
      </c>
      <c r="E141897" t="s">
        <v>354350</v>
      </c>
    </row>
    <row r="141898" spans="1:5" x14ac:dyDescent="0.3">
      <c r="A141898">
        <v>4</v>
      </c>
      <c r="B141898">
        <v>1676761515</v>
      </c>
      <c r="C141898" t="s">
        <v>83709</v>
      </c>
      <c r="D141898" t="s">
        <v>167920</v>
      </c>
      <c r="E141898" t="s">
        <v>354351</v>
      </c>
    </row>
    <row r="141899" spans="1:5" x14ac:dyDescent="0.3">
      <c r="A141899">
        <v>4</v>
      </c>
      <c r="B141899">
        <v>1676761531</v>
      </c>
      <c r="C141899" t="s">
        <v>83709</v>
      </c>
      <c r="D141899" t="s">
        <v>201868</v>
      </c>
      <c r="E141899" t="s">
        <v>354352</v>
      </c>
    </row>
    <row r="141900" spans="1:5" x14ac:dyDescent="0.3">
      <c r="A141900">
        <v>4</v>
      </c>
      <c r="B141900">
        <v>1676761595</v>
      </c>
      <c r="C141900" t="s">
        <v>83710</v>
      </c>
      <c r="D141900" t="s">
        <v>201869</v>
      </c>
      <c r="E141900" t="s">
        <v>354353</v>
      </c>
    </row>
    <row r="141901" spans="1:5" x14ac:dyDescent="0.3">
      <c r="A141901">
        <v>4</v>
      </c>
      <c r="B141901">
        <v>1676761615</v>
      </c>
      <c r="C141901" t="s">
        <v>83710</v>
      </c>
      <c r="D141901" t="s">
        <v>201870</v>
      </c>
      <c r="E141901" t="s">
        <v>354354</v>
      </c>
    </row>
    <row r="141902" spans="1:5" x14ac:dyDescent="0.3">
      <c r="A141902">
        <v>4</v>
      </c>
      <c r="B141902">
        <v>1676761707</v>
      </c>
      <c r="C141902" t="s">
        <v>83711</v>
      </c>
      <c r="D141902" t="s">
        <v>201871</v>
      </c>
      <c r="E141902" t="s">
        <v>354355</v>
      </c>
    </row>
    <row r="141903" spans="1:5" x14ac:dyDescent="0.3">
      <c r="A141903">
        <v>4</v>
      </c>
      <c r="B141903">
        <v>1676761785</v>
      </c>
      <c r="C141903" t="s">
        <v>83711</v>
      </c>
      <c r="D141903" t="s">
        <v>128608</v>
      </c>
      <c r="E141903" t="s">
        <v>354356</v>
      </c>
    </row>
    <row r="141904" spans="1:5" x14ac:dyDescent="0.3">
      <c r="A141904">
        <v>4</v>
      </c>
      <c r="B141904">
        <v>1676761813</v>
      </c>
      <c r="C141904" t="s">
        <v>83712</v>
      </c>
      <c r="D141904" t="s">
        <v>177969</v>
      </c>
      <c r="E141904" t="s">
        <v>354357</v>
      </c>
    </row>
    <row r="141905" spans="1:5" x14ac:dyDescent="0.3">
      <c r="A141905">
        <v>4</v>
      </c>
      <c r="B141905">
        <v>1676761837</v>
      </c>
      <c r="C141905" t="s">
        <v>83712</v>
      </c>
      <c r="D141905" t="s">
        <v>201872</v>
      </c>
      <c r="E141905" t="s">
        <v>354358</v>
      </c>
    </row>
    <row r="141906" spans="1:5" x14ac:dyDescent="0.3">
      <c r="A141906">
        <v>4</v>
      </c>
      <c r="B141906">
        <v>1676761868</v>
      </c>
      <c r="C141906" t="s">
        <v>83712</v>
      </c>
      <c r="D141906" t="s">
        <v>201873</v>
      </c>
      <c r="E141906" t="s">
        <v>354359</v>
      </c>
    </row>
    <row r="141907" spans="1:5" x14ac:dyDescent="0.3">
      <c r="A141907">
        <v>4</v>
      </c>
      <c r="B141907">
        <v>1676761871</v>
      </c>
      <c r="C141907" t="s">
        <v>83712</v>
      </c>
      <c r="D141907" t="s">
        <v>187250</v>
      </c>
      <c r="E141907" t="s">
        <v>354360</v>
      </c>
    </row>
    <row r="141908" spans="1:5" x14ac:dyDescent="0.3">
      <c r="A141908">
        <v>4</v>
      </c>
      <c r="B141908">
        <v>1676761882</v>
      </c>
      <c r="C141908" t="s">
        <v>83713</v>
      </c>
      <c r="D141908" t="s">
        <v>201874</v>
      </c>
      <c r="E141908" t="s">
        <v>354361</v>
      </c>
    </row>
    <row r="141909" spans="1:5" x14ac:dyDescent="0.3">
      <c r="A141909">
        <v>4</v>
      </c>
      <c r="B141909">
        <v>1676761883</v>
      </c>
      <c r="C141909" t="s">
        <v>83713</v>
      </c>
      <c r="D141909" t="s">
        <v>201875</v>
      </c>
      <c r="E141909" t="s">
        <v>354362</v>
      </c>
    </row>
    <row r="141910" spans="1:5" x14ac:dyDescent="0.3">
      <c r="A141910">
        <v>4</v>
      </c>
      <c r="B141910">
        <v>1676761931</v>
      </c>
      <c r="C141910" t="s">
        <v>83713</v>
      </c>
      <c r="D141910" t="s">
        <v>201876</v>
      </c>
      <c r="E141910" t="s">
        <v>354363</v>
      </c>
    </row>
    <row r="141911" spans="1:5" x14ac:dyDescent="0.3">
      <c r="A141911">
        <v>4</v>
      </c>
      <c r="B141911">
        <v>1676761952</v>
      </c>
      <c r="C141911" t="s">
        <v>83713</v>
      </c>
      <c r="D141911" t="s">
        <v>201877</v>
      </c>
      <c r="E141911" t="s">
        <v>354364</v>
      </c>
    </row>
    <row r="141912" spans="1:5" x14ac:dyDescent="0.3">
      <c r="A141912">
        <v>4</v>
      </c>
      <c r="B141912">
        <v>1676762083</v>
      </c>
      <c r="C141912" t="s">
        <v>83714</v>
      </c>
      <c r="D141912" t="s">
        <v>201649</v>
      </c>
      <c r="E141912" t="s">
        <v>354365</v>
      </c>
    </row>
    <row r="141913" spans="1:5" x14ac:dyDescent="0.3">
      <c r="A141913">
        <v>4</v>
      </c>
      <c r="B141913">
        <v>1676762090</v>
      </c>
      <c r="C141913" t="s">
        <v>83714</v>
      </c>
      <c r="D141913" t="s">
        <v>201878</v>
      </c>
      <c r="E141913" t="s">
        <v>354366</v>
      </c>
    </row>
    <row r="141914" spans="1:5" x14ac:dyDescent="0.3">
      <c r="A141914">
        <v>4</v>
      </c>
      <c r="B141914">
        <v>1676762232</v>
      </c>
      <c r="C141914" t="s">
        <v>83715</v>
      </c>
      <c r="D141914" t="s">
        <v>201756</v>
      </c>
      <c r="E141914" t="s">
        <v>354367</v>
      </c>
    </row>
    <row r="141915" spans="1:5" x14ac:dyDescent="0.3">
      <c r="A141915">
        <v>4</v>
      </c>
      <c r="B141915">
        <v>1676762273</v>
      </c>
      <c r="C141915" t="s">
        <v>83716</v>
      </c>
      <c r="D141915" t="s">
        <v>201879</v>
      </c>
      <c r="E141915" t="s">
        <v>354368</v>
      </c>
    </row>
    <row r="141916" spans="1:5" x14ac:dyDescent="0.3">
      <c r="A141916">
        <v>4</v>
      </c>
      <c r="B141916">
        <v>1676762281</v>
      </c>
      <c r="C141916" t="s">
        <v>83716</v>
      </c>
      <c r="D141916" t="s">
        <v>201880</v>
      </c>
      <c r="E141916" t="s">
        <v>354369</v>
      </c>
    </row>
    <row r="141917" spans="1:5" x14ac:dyDescent="0.3">
      <c r="A141917">
        <v>4</v>
      </c>
      <c r="B141917">
        <v>1676782426</v>
      </c>
      <c r="C141917" t="s">
        <v>83717</v>
      </c>
      <c r="D141917" t="s">
        <v>201881</v>
      </c>
      <c r="E141917" t="s">
        <v>354370</v>
      </c>
    </row>
    <row r="141918" spans="1:5" x14ac:dyDescent="0.3">
      <c r="A141918">
        <v>4</v>
      </c>
      <c r="B141918">
        <v>1676782493</v>
      </c>
      <c r="C141918" t="s">
        <v>83717</v>
      </c>
      <c r="D141918" t="s">
        <v>96690</v>
      </c>
      <c r="E141918" t="s">
        <v>354371</v>
      </c>
    </row>
    <row r="141919" spans="1:5" x14ac:dyDescent="0.3">
      <c r="A141919">
        <v>4</v>
      </c>
      <c r="B141919">
        <v>1676782525</v>
      </c>
      <c r="C141919" t="s">
        <v>83718</v>
      </c>
      <c r="D141919" t="s">
        <v>157095</v>
      </c>
      <c r="E141919" t="s">
        <v>354372</v>
      </c>
    </row>
    <row r="141920" spans="1:5" x14ac:dyDescent="0.3">
      <c r="A141920">
        <v>4</v>
      </c>
      <c r="B141920">
        <v>1676782644</v>
      </c>
      <c r="C141920" t="s">
        <v>83719</v>
      </c>
      <c r="D141920" t="s">
        <v>108742</v>
      </c>
      <c r="E141920" t="s">
        <v>354373</v>
      </c>
    </row>
    <row r="141921" spans="1:5" x14ac:dyDescent="0.3">
      <c r="A141921">
        <v>4</v>
      </c>
      <c r="B141921">
        <v>1676782667</v>
      </c>
      <c r="C141921" t="s">
        <v>83720</v>
      </c>
      <c r="D141921" t="s">
        <v>201882</v>
      </c>
      <c r="E141921" t="s">
        <v>354374</v>
      </c>
    </row>
    <row r="141922" spans="1:5" x14ac:dyDescent="0.3">
      <c r="A141922">
        <v>4</v>
      </c>
      <c r="B141922">
        <v>1676782668</v>
      </c>
      <c r="C141922" t="s">
        <v>83720</v>
      </c>
      <c r="D141922" t="s">
        <v>201883</v>
      </c>
      <c r="E141922" t="s">
        <v>354375</v>
      </c>
    </row>
    <row r="141923" spans="1:5" x14ac:dyDescent="0.3">
      <c r="A141923">
        <v>4</v>
      </c>
      <c r="B141923">
        <v>1676782674</v>
      </c>
      <c r="C141923" t="s">
        <v>83720</v>
      </c>
      <c r="D141923" t="s">
        <v>201884</v>
      </c>
      <c r="E141923" t="s">
        <v>354376</v>
      </c>
    </row>
    <row r="141924" spans="1:5" x14ac:dyDescent="0.3">
      <c r="A141924">
        <v>4</v>
      </c>
      <c r="B141924">
        <v>1676782711</v>
      </c>
      <c r="C141924" t="s">
        <v>83720</v>
      </c>
      <c r="D141924" t="s">
        <v>197196</v>
      </c>
      <c r="E141924" t="s">
        <v>354377</v>
      </c>
    </row>
    <row r="141925" spans="1:5" x14ac:dyDescent="0.3">
      <c r="A141925">
        <v>4</v>
      </c>
      <c r="B141925">
        <v>1676782757</v>
      </c>
      <c r="C141925" t="s">
        <v>83721</v>
      </c>
      <c r="D141925" t="s">
        <v>101866</v>
      </c>
      <c r="E141925" t="s">
        <v>354378</v>
      </c>
    </row>
    <row r="141926" spans="1:5" x14ac:dyDescent="0.3">
      <c r="A141926">
        <v>4</v>
      </c>
      <c r="B141926">
        <v>1676782965</v>
      </c>
      <c r="C141926" t="s">
        <v>83722</v>
      </c>
      <c r="D141926" t="s">
        <v>201885</v>
      </c>
      <c r="E141926" t="s">
        <v>354379</v>
      </c>
    </row>
    <row r="141927" spans="1:5" x14ac:dyDescent="0.3">
      <c r="A141927">
        <v>4</v>
      </c>
      <c r="B141927">
        <v>1676783000</v>
      </c>
      <c r="C141927" t="s">
        <v>83722</v>
      </c>
      <c r="D141927" t="s">
        <v>201886</v>
      </c>
      <c r="E141927" t="s">
        <v>354380</v>
      </c>
    </row>
    <row r="141928" spans="1:5" x14ac:dyDescent="0.3">
      <c r="A141928">
        <v>4</v>
      </c>
      <c r="B141928">
        <v>1676783051</v>
      </c>
      <c r="C141928" t="s">
        <v>83723</v>
      </c>
      <c r="D141928" t="s">
        <v>168076</v>
      </c>
      <c r="E141928" t="s">
        <v>354381</v>
      </c>
    </row>
    <row r="141929" spans="1:5" x14ac:dyDescent="0.3">
      <c r="A141929">
        <v>4</v>
      </c>
      <c r="B141929">
        <v>1676783066</v>
      </c>
      <c r="C141929" t="s">
        <v>83723</v>
      </c>
      <c r="D141929" t="s">
        <v>201887</v>
      </c>
      <c r="E141929" t="s">
        <v>354382</v>
      </c>
    </row>
    <row r="141930" spans="1:5" x14ac:dyDescent="0.3">
      <c r="A141930">
        <v>4</v>
      </c>
      <c r="B141930">
        <v>1676783094</v>
      </c>
      <c r="C141930" t="s">
        <v>83724</v>
      </c>
      <c r="D141930" t="s">
        <v>201888</v>
      </c>
      <c r="E141930" t="s">
        <v>354383</v>
      </c>
    </row>
    <row r="141931" spans="1:5" x14ac:dyDescent="0.3">
      <c r="A141931">
        <v>4</v>
      </c>
      <c r="B141931">
        <v>1676783098</v>
      </c>
      <c r="C141931" t="s">
        <v>83725</v>
      </c>
      <c r="D141931" t="s">
        <v>201889</v>
      </c>
      <c r="E141931" t="s">
        <v>354384</v>
      </c>
    </row>
    <row r="141932" spans="1:5" x14ac:dyDescent="0.3">
      <c r="A141932">
        <v>4</v>
      </c>
      <c r="B141932">
        <v>1676783117</v>
      </c>
      <c r="C141932" t="s">
        <v>83724</v>
      </c>
      <c r="D141932" t="s">
        <v>201890</v>
      </c>
      <c r="E141932" t="s">
        <v>354385</v>
      </c>
    </row>
    <row r="141933" spans="1:5" x14ac:dyDescent="0.3">
      <c r="A141933">
        <v>4</v>
      </c>
      <c r="B141933">
        <v>1676783177</v>
      </c>
      <c r="C141933" t="s">
        <v>83726</v>
      </c>
      <c r="D141933" t="s">
        <v>201891</v>
      </c>
      <c r="E141933" t="s">
        <v>354386</v>
      </c>
    </row>
    <row r="141934" spans="1:5" x14ac:dyDescent="0.3">
      <c r="A141934">
        <v>4</v>
      </c>
      <c r="B141934">
        <v>1676783179</v>
      </c>
      <c r="C141934" t="s">
        <v>83726</v>
      </c>
      <c r="D141934" t="s">
        <v>201892</v>
      </c>
      <c r="E141934" t="s">
        <v>354387</v>
      </c>
    </row>
    <row r="141935" spans="1:5" x14ac:dyDescent="0.3">
      <c r="A141935">
        <v>4</v>
      </c>
      <c r="B141935">
        <v>1676783257</v>
      </c>
      <c r="C141935" t="s">
        <v>83725</v>
      </c>
      <c r="D141935" t="s">
        <v>190413</v>
      </c>
      <c r="E141935" t="s">
        <v>354388</v>
      </c>
    </row>
    <row r="141936" spans="1:5" x14ac:dyDescent="0.3">
      <c r="A141936">
        <v>4</v>
      </c>
      <c r="B141936">
        <v>1676783273</v>
      </c>
      <c r="C141936" t="s">
        <v>83725</v>
      </c>
      <c r="D141936" t="s">
        <v>178740</v>
      </c>
      <c r="E141936" t="s">
        <v>354389</v>
      </c>
    </row>
    <row r="141937" spans="1:5" x14ac:dyDescent="0.3">
      <c r="A141937">
        <v>4</v>
      </c>
      <c r="B141937">
        <v>1676783303</v>
      </c>
      <c r="C141937" t="s">
        <v>83727</v>
      </c>
      <c r="D141937" t="s">
        <v>166011</v>
      </c>
      <c r="E141937" t="s">
        <v>354390</v>
      </c>
    </row>
    <row r="141938" spans="1:5" x14ac:dyDescent="0.3">
      <c r="A141938">
        <v>4</v>
      </c>
      <c r="B141938">
        <v>1676783345</v>
      </c>
      <c r="C141938" t="s">
        <v>83727</v>
      </c>
      <c r="D141938" t="s">
        <v>201893</v>
      </c>
      <c r="E141938" t="s">
        <v>354391</v>
      </c>
    </row>
    <row r="141939" spans="1:5" x14ac:dyDescent="0.3">
      <c r="A141939">
        <v>4</v>
      </c>
      <c r="B141939">
        <v>1676783384</v>
      </c>
      <c r="C141939" t="s">
        <v>83728</v>
      </c>
      <c r="D141939" t="s">
        <v>201894</v>
      </c>
      <c r="E141939" t="s">
        <v>354392</v>
      </c>
    </row>
    <row r="141940" spans="1:5" x14ac:dyDescent="0.3">
      <c r="A141940">
        <v>4</v>
      </c>
      <c r="B141940">
        <v>1676783389</v>
      </c>
      <c r="C141940" t="s">
        <v>83728</v>
      </c>
      <c r="D141940" t="s">
        <v>201895</v>
      </c>
      <c r="E141940" t="s">
        <v>354393</v>
      </c>
    </row>
    <row r="141941" spans="1:5" x14ac:dyDescent="0.3">
      <c r="A141941">
        <v>4</v>
      </c>
      <c r="B141941">
        <v>1676783394</v>
      </c>
      <c r="C141941" t="s">
        <v>83728</v>
      </c>
      <c r="D141941" t="s">
        <v>131326</v>
      </c>
      <c r="E141941" t="s">
        <v>354394</v>
      </c>
    </row>
    <row r="141942" spans="1:5" x14ac:dyDescent="0.3">
      <c r="A141942">
        <v>4</v>
      </c>
      <c r="B141942">
        <v>1676783418</v>
      </c>
      <c r="C141942" t="s">
        <v>83728</v>
      </c>
      <c r="D141942" t="s">
        <v>201896</v>
      </c>
      <c r="E141942" t="s">
        <v>354395</v>
      </c>
    </row>
    <row r="141943" spans="1:5" x14ac:dyDescent="0.3">
      <c r="A141943">
        <v>4</v>
      </c>
      <c r="B141943">
        <v>1676783435</v>
      </c>
      <c r="C141943" t="s">
        <v>83728</v>
      </c>
      <c r="D141943" t="s">
        <v>201490</v>
      </c>
      <c r="E141943" t="s">
        <v>354396</v>
      </c>
    </row>
    <row r="141944" spans="1:5" x14ac:dyDescent="0.3">
      <c r="A141944">
        <v>4</v>
      </c>
      <c r="B141944">
        <v>1676783456</v>
      </c>
      <c r="C141944" t="s">
        <v>83729</v>
      </c>
      <c r="D141944" t="s">
        <v>201897</v>
      </c>
      <c r="E141944" t="s">
        <v>354397</v>
      </c>
    </row>
    <row r="141945" spans="1:5" x14ac:dyDescent="0.3">
      <c r="A141945">
        <v>4</v>
      </c>
      <c r="B141945">
        <v>1676783464</v>
      </c>
      <c r="C141945" t="s">
        <v>83729</v>
      </c>
      <c r="D141945" t="s">
        <v>201898</v>
      </c>
      <c r="E141945" t="s">
        <v>354398</v>
      </c>
    </row>
    <row r="141946" spans="1:5" x14ac:dyDescent="0.3">
      <c r="A141946">
        <v>4</v>
      </c>
      <c r="B141946">
        <v>1676783469</v>
      </c>
      <c r="C141946" t="s">
        <v>83729</v>
      </c>
      <c r="D141946" t="s">
        <v>201899</v>
      </c>
      <c r="E141946" t="s">
        <v>354399</v>
      </c>
    </row>
    <row r="141947" spans="1:5" x14ac:dyDescent="0.3">
      <c r="A141947">
        <v>4</v>
      </c>
      <c r="B141947">
        <v>1676783552</v>
      </c>
      <c r="C141947" t="s">
        <v>83730</v>
      </c>
      <c r="D141947" t="s">
        <v>201900</v>
      </c>
      <c r="E141947" t="s">
        <v>354400</v>
      </c>
    </row>
    <row r="141948" spans="1:5" x14ac:dyDescent="0.3">
      <c r="A141948">
        <v>4</v>
      </c>
      <c r="B141948">
        <v>1676783598</v>
      </c>
      <c r="C141948" t="s">
        <v>83731</v>
      </c>
      <c r="D141948" t="s">
        <v>201901</v>
      </c>
      <c r="E141948" t="s">
        <v>354401</v>
      </c>
    </row>
    <row r="141949" spans="1:5" x14ac:dyDescent="0.3">
      <c r="A141949">
        <v>4</v>
      </c>
      <c r="B141949">
        <v>1676783708</v>
      </c>
      <c r="C141949" t="s">
        <v>83732</v>
      </c>
      <c r="D141949" t="s">
        <v>140695</v>
      </c>
      <c r="E141949" t="s">
        <v>354402</v>
      </c>
    </row>
    <row r="141950" spans="1:5" x14ac:dyDescent="0.3">
      <c r="A141950">
        <v>4</v>
      </c>
      <c r="B141950">
        <v>1676783741</v>
      </c>
      <c r="C141950" t="s">
        <v>83733</v>
      </c>
      <c r="D141950" t="s">
        <v>158572</v>
      </c>
      <c r="E141950" t="s">
        <v>354403</v>
      </c>
    </row>
    <row r="141951" spans="1:5" x14ac:dyDescent="0.3">
      <c r="A141951">
        <v>4</v>
      </c>
      <c r="B141951">
        <v>1676783765</v>
      </c>
      <c r="C141951" t="s">
        <v>83733</v>
      </c>
      <c r="D141951" t="s">
        <v>201902</v>
      </c>
      <c r="E141951" t="s">
        <v>354404</v>
      </c>
    </row>
    <row r="141952" spans="1:5" x14ac:dyDescent="0.3">
      <c r="A141952">
        <v>4</v>
      </c>
      <c r="B141952">
        <v>1676783811</v>
      </c>
      <c r="C141952" t="s">
        <v>83734</v>
      </c>
      <c r="D141952" t="s">
        <v>162565</v>
      </c>
      <c r="E141952" t="s">
        <v>354405</v>
      </c>
    </row>
    <row r="141953" spans="1:5" x14ac:dyDescent="0.3">
      <c r="A141953">
        <v>4</v>
      </c>
      <c r="B141953">
        <v>1676783946</v>
      </c>
      <c r="C141953" t="s">
        <v>83735</v>
      </c>
      <c r="D141953" t="s">
        <v>201903</v>
      </c>
      <c r="E141953" t="s">
        <v>354406</v>
      </c>
    </row>
    <row r="141954" spans="1:5" x14ac:dyDescent="0.3">
      <c r="A141954">
        <v>4</v>
      </c>
      <c r="B141954">
        <v>1676783978</v>
      </c>
      <c r="C141954" t="s">
        <v>83735</v>
      </c>
      <c r="D141954" t="s">
        <v>201904</v>
      </c>
      <c r="E141954" t="s">
        <v>354407</v>
      </c>
    </row>
    <row r="141955" spans="1:5" x14ac:dyDescent="0.3">
      <c r="A141955">
        <v>4</v>
      </c>
      <c r="B141955">
        <v>1676783990</v>
      </c>
      <c r="C141955" t="s">
        <v>83735</v>
      </c>
      <c r="D141955" t="s">
        <v>201905</v>
      </c>
      <c r="E141955" t="s">
        <v>354408</v>
      </c>
    </row>
    <row r="141956" spans="1:5" x14ac:dyDescent="0.3">
      <c r="A141956">
        <v>4</v>
      </c>
      <c r="B141956">
        <v>1676784025</v>
      </c>
      <c r="C141956" t="s">
        <v>83736</v>
      </c>
      <c r="D141956" t="s">
        <v>105347</v>
      </c>
      <c r="E141956" t="s">
        <v>354409</v>
      </c>
    </row>
    <row r="141957" spans="1:5" x14ac:dyDescent="0.3">
      <c r="A141957">
        <v>4</v>
      </c>
      <c r="B141957">
        <v>1676784043</v>
      </c>
      <c r="C141957" t="s">
        <v>83736</v>
      </c>
      <c r="D141957" t="s">
        <v>201906</v>
      </c>
      <c r="E141957" t="s">
        <v>354410</v>
      </c>
    </row>
    <row r="141958" spans="1:5" x14ac:dyDescent="0.3">
      <c r="A141958">
        <v>4</v>
      </c>
      <c r="B141958">
        <v>1676784049</v>
      </c>
      <c r="C141958" t="s">
        <v>83736</v>
      </c>
      <c r="D141958" t="s">
        <v>201907</v>
      </c>
      <c r="E141958" t="s">
        <v>354411</v>
      </c>
    </row>
    <row r="141959" spans="1:5" x14ac:dyDescent="0.3">
      <c r="A141959">
        <v>4</v>
      </c>
      <c r="B141959">
        <v>1676784113</v>
      </c>
      <c r="C141959" t="s">
        <v>83737</v>
      </c>
      <c r="D141959" t="s">
        <v>100036</v>
      </c>
      <c r="E141959" t="s">
        <v>354412</v>
      </c>
    </row>
    <row r="141960" spans="1:5" x14ac:dyDescent="0.3">
      <c r="A141960">
        <v>4</v>
      </c>
      <c r="B141960">
        <v>1676784119</v>
      </c>
      <c r="C141960" t="s">
        <v>83737</v>
      </c>
      <c r="D141960" t="s">
        <v>201908</v>
      </c>
      <c r="E141960" t="s">
        <v>354413</v>
      </c>
    </row>
    <row r="141961" spans="1:5" x14ac:dyDescent="0.3">
      <c r="A141961">
        <v>4</v>
      </c>
      <c r="B141961">
        <v>1676784143</v>
      </c>
      <c r="C141961" t="s">
        <v>83737</v>
      </c>
      <c r="D141961" t="s">
        <v>201769</v>
      </c>
      <c r="E141961" t="s">
        <v>354414</v>
      </c>
    </row>
    <row r="141962" spans="1:5" x14ac:dyDescent="0.3">
      <c r="A141962">
        <v>4</v>
      </c>
      <c r="B141962">
        <v>1676784168</v>
      </c>
      <c r="C141962" t="s">
        <v>83738</v>
      </c>
      <c r="D141962" t="s">
        <v>201909</v>
      </c>
      <c r="E141962" t="s">
        <v>354415</v>
      </c>
    </row>
    <row r="141963" spans="1:5" x14ac:dyDescent="0.3">
      <c r="A141963">
        <v>4</v>
      </c>
      <c r="B141963">
        <v>1676784172</v>
      </c>
      <c r="C141963" t="s">
        <v>83738</v>
      </c>
      <c r="D141963" t="s">
        <v>201495</v>
      </c>
      <c r="E141963" t="s">
        <v>354416</v>
      </c>
    </row>
    <row r="141964" spans="1:5" x14ac:dyDescent="0.3">
      <c r="A141964">
        <v>4</v>
      </c>
      <c r="B141964">
        <v>1676784201</v>
      </c>
      <c r="C141964" t="s">
        <v>83738</v>
      </c>
      <c r="D141964" t="s">
        <v>200145</v>
      </c>
      <c r="E141964" t="s">
        <v>354417</v>
      </c>
    </row>
    <row r="141965" spans="1:5" x14ac:dyDescent="0.3">
      <c r="A141965">
        <v>4</v>
      </c>
      <c r="B141965">
        <v>1676784236</v>
      </c>
      <c r="C141965" t="s">
        <v>83738</v>
      </c>
      <c r="D141965" t="s">
        <v>201910</v>
      </c>
      <c r="E141965" t="s">
        <v>354418</v>
      </c>
    </row>
    <row r="141966" spans="1:5" x14ac:dyDescent="0.3">
      <c r="A141966">
        <v>4</v>
      </c>
      <c r="B141966">
        <v>1676784242</v>
      </c>
      <c r="C141966" t="s">
        <v>83738</v>
      </c>
      <c r="D141966" t="s">
        <v>201911</v>
      </c>
      <c r="E141966" t="s">
        <v>354419</v>
      </c>
    </row>
    <row r="141967" spans="1:5" x14ac:dyDescent="0.3">
      <c r="A141967">
        <v>4</v>
      </c>
      <c r="B141967">
        <v>1676784265</v>
      </c>
      <c r="C141967" t="s">
        <v>83739</v>
      </c>
      <c r="D141967" t="s">
        <v>201912</v>
      </c>
      <c r="E141967" t="s">
        <v>354420</v>
      </c>
    </row>
    <row r="141968" spans="1:5" x14ac:dyDescent="0.3">
      <c r="A141968">
        <v>4</v>
      </c>
      <c r="B141968">
        <v>1676784271</v>
      </c>
      <c r="C141968" t="s">
        <v>83739</v>
      </c>
      <c r="D141968" t="s">
        <v>201913</v>
      </c>
      <c r="E141968" t="s">
        <v>354421</v>
      </c>
    </row>
    <row r="141969" spans="1:5" x14ac:dyDescent="0.3">
      <c r="A141969">
        <v>4</v>
      </c>
      <c r="B141969">
        <v>1676784317</v>
      </c>
      <c r="C141969" t="s">
        <v>83739</v>
      </c>
      <c r="D141969" t="s">
        <v>189807</v>
      </c>
      <c r="E141969" t="s">
        <v>354422</v>
      </c>
    </row>
    <row r="141970" spans="1:5" x14ac:dyDescent="0.3">
      <c r="A141970">
        <v>4</v>
      </c>
      <c r="B141970">
        <v>1676784353</v>
      </c>
      <c r="C141970" t="s">
        <v>83740</v>
      </c>
      <c r="D141970" t="s">
        <v>201914</v>
      </c>
      <c r="E141970" t="s">
        <v>354423</v>
      </c>
    </row>
    <row r="141971" spans="1:5" x14ac:dyDescent="0.3">
      <c r="A141971">
        <v>4</v>
      </c>
      <c r="B141971">
        <v>1676784416</v>
      </c>
      <c r="C141971" t="s">
        <v>83741</v>
      </c>
      <c r="D141971" t="s">
        <v>201915</v>
      </c>
      <c r="E141971" t="s">
        <v>354424</v>
      </c>
    </row>
    <row r="141972" spans="1:5" x14ac:dyDescent="0.3">
      <c r="A141972">
        <v>4</v>
      </c>
      <c r="B141972">
        <v>1676784427</v>
      </c>
      <c r="C141972" t="s">
        <v>83741</v>
      </c>
      <c r="D141972" t="s">
        <v>201916</v>
      </c>
      <c r="E141972" t="s">
        <v>354425</v>
      </c>
    </row>
    <row r="141973" spans="1:5" x14ac:dyDescent="0.3">
      <c r="A141973">
        <v>4</v>
      </c>
      <c r="B141973">
        <v>1676784449</v>
      </c>
      <c r="C141973" t="s">
        <v>83741</v>
      </c>
      <c r="D141973" t="s">
        <v>201917</v>
      </c>
      <c r="E141973" t="s">
        <v>354426</v>
      </c>
    </row>
    <row r="141974" spans="1:5" x14ac:dyDescent="0.3">
      <c r="A141974">
        <v>4</v>
      </c>
      <c r="B141974">
        <v>1676784475</v>
      </c>
      <c r="C141974" t="s">
        <v>83742</v>
      </c>
      <c r="D141974" t="s">
        <v>153364</v>
      </c>
      <c r="E141974" t="s">
        <v>354427</v>
      </c>
    </row>
    <row r="141975" spans="1:5" x14ac:dyDescent="0.3">
      <c r="A141975">
        <v>4</v>
      </c>
      <c r="B141975">
        <v>1676784491</v>
      </c>
      <c r="C141975" t="s">
        <v>83742</v>
      </c>
      <c r="D141975" t="s">
        <v>201918</v>
      </c>
      <c r="E141975" t="s">
        <v>354428</v>
      </c>
    </row>
    <row r="141976" spans="1:5" x14ac:dyDescent="0.3">
      <c r="A141976">
        <v>4</v>
      </c>
      <c r="B141976">
        <v>1676784528</v>
      </c>
      <c r="C141976" t="s">
        <v>83743</v>
      </c>
      <c r="D141976" t="s">
        <v>201919</v>
      </c>
      <c r="E141976" t="s">
        <v>354429</v>
      </c>
    </row>
    <row r="141977" spans="1:5" x14ac:dyDescent="0.3">
      <c r="A141977">
        <v>4</v>
      </c>
      <c r="B141977">
        <v>1676784551</v>
      </c>
      <c r="C141977" t="s">
        <v>83743</v>
      </c>
      <c r="D141977" t="s">
        <v>201920</v>
      </c>
      <c r="E141977" t="s">
        <v>354430</v>
      </c>
    </row>
    <row r="141978" spans="1:5" x14ac:dyDescent="0.3">
      <c r="A141978">
        <v>4</v>
      </c>
      <c r="B141978">
        <v>1676784577</v>
      </c>
      <c r="C141978" t="s">
        <v>83743</v>
      </c>
      <c r="D141978" t="s">
        <v>201921</v>
      </c>
      <c r="E141978" t="s">
        <v>354431</v>
      </c>
    </row>
    <row r="141979" spans="1:5" x14ac:dyDescent="0.3">
      <c r="A141979">
        <v>4</v>
      </c>
      <c r="B141979">
        <v>1676784694</v>
      </c>
      <c r="C141979" t="s">
        <v>83744</v>
      </c>
      <c r="D141979" t="s">
        <v>201922</v>
      </c>
      <c r="E141979" t="s">
        <v>354432</v>
      </c>
    </row>
    <row r="141980" spans="1:5" x14ac:dyDescent="0.3">
      <c r="A141980">
        <v>4</v>
      </c>
      <c r="B141980">
        <v>1676784735</v>
      </c>
      <c r="C141980" t="s">
        <v>83745</v>
      </c>
      <c r="D141980" t="s">
        <v>201494</v>
      </c>
      <c r="E141980" t="s">
        <v>354433</v>
      </c>
    </row>
    <row r="141981" spans="1:5" x14ac:dyDescent="0.3">
      <c r="A141981">
        <v>4</v>
      </c>
      <c r="B141981">
        <v>1676784766</v>
      </c>
      <c r="C141981" t="s">
        <v>83745</v>
      </c>
      <c r="D141981" t="s">
        <v>201923</v>
      </c>
      <c r="E141981" t="s">
        <v>354434</v>
      </c>
    </row>
    <row r="141982" spans="1:5" x14ac:dyDescent="0.3">
      <c r="A141982">
        <v>4</v>
      </c>
      <c r="B141982">
        <v>1676784775</v>
      </c>
      <c r="C141982" t="s">
        <v>83745</v>
      </c>
      <c r="D141982" t="s">
        <v>201924</v>
      </c>
      <c r="E141982" t="s">
        <v>354435</v>
      </c>
    </row>
    <row r="141983" spans="1:5" x14ac:dyDescent="0.3">
      <c r="A141983">
        <v>4</v>
      </c>
      <c r="B141983">
        <v>1676784803</v>
      </c>
      <c r="C141983" t="s">
        <v>83745</v>
      </c>
      <c r="D141983" t="s">
        <v>176956</v>
      </c>
      <c r="E141983" t="s">
        <v>354436</v>
      </c>
    </row>
    <row r="141984" spans="1:5" x14ac:dyDescent="0.3">
      <c r="A141984">
        <v>4</v>
      </c>
      <c r="B141984">
        <v>1676784807</v>
      </c>
      <c r="C141984" t="s">
        <v>83746</v>
      </c>
      <c r="D141984" t="s">
        <v>201925</v>
      </c>
      <c r="E141984" t="s">
        <v>354437</v>
      </c>
    </row>
    <row r="141985" spans="1:5" x14ac:dyDescent="0.3">
      <c r="A141985">
        <v>4</v>
      </c>
      <c r="B141985">
        <v>1676784877</v>
      </c>
      <c r="C141985" t="s">
        <v>83746</v>
      </c>
      <c r="D141985" t="s">
        <v>201926</v>
      </c>
      <c r="E141985" t="s">
        <v>354438</v>
      </c>
    </row>
    <row r="141986" spans="1:5" x14ac:dyDescent="0.3">
      <c r="A141986">
        <v>4</v>
      </c>
      <c r="B141986">
        <v>1676784892</v>
      </c>
      <c r="C141986" t="s">
        <v>83747</v>
      </c>
      <c r="D141986" t="s">
        <v>201927</v>
      </c>
      <c r="E141986" t="s">
        <v>354439</v>
      </c>
    </row>
    <row r="141987" spans="1:5" x14ac:dyDescent="0.3">
      <c r="A141987">
        <v>4</v>
      </c>
      <c r="B141987">
        <v>1676784907</v>
      </c>
      <c r="C141987" t="s">
        <v>83748</v>
      </c>
      <c r="D141987" t="s">
        <v>201777</v>
      </c>
      <c r="E141987" t="s">
        <v>354440</v>
      </c>
    </row>
    <row r="141988" spans="1:5" x14ac:dyDescent="0.3">
      <c r="A141988">
        <v>4</v>
      </c>
      <c r="B141988">
        <v>1676784922</v>
      </c>
      <c r="C141988" t="s">
        <v>83748</v>
      </c>
      <c r="D141988" t="s">
        <v>201928</v>
      </c>
      <c r="E141988" t="s">
        <v>354441</v>
      </c>
    </row>
    <row r="141989" spans="1:5" x14ac:dyDescent="0.3">
      <c r="A141989">
        <v>4</v>
      </c>
      <c r="B141989">
        <v>1676784925</v>
      </c>
      <c r="C141989" t="s">
        <v>83748</v>
      </c>
      <c r="D141989" t="s">
        <v>201929</v>
      </c>
      <c r="E141989" t="s">
        <v>354442</v>
      </c>
    </row>
    <row r="141990" spans="1:5" x14ac:dyDescent="0.3">
      <c r="A141990">
        <v>4</v>
      </c>
      <c r="B141990">
        <v>1676784948</v>
      </c>
      <c r="C141990" t="s">
        <v>83748</v>
      </c>
      <c r="D141990" t="s">
        <v>123444</v>
      </c>
      <c r="E141990" t="s">
        <v>354443</v>
      </c>
    </row>
    <row r="141991" spans="1:5" x14ac:dyDescent="0.3">
      <c r="A141991">
        <v>4</v>
      </c>
      <c r="B141991">
        <v>1676784963</v>
      </c>
      <c r="C141991" t="s">
        <v>83748</v>
      </c>
      <c r="D141991" t="s">
        <v>201930</v>
      </c>
      <c r="E141991" t="s">
        <v>354444</v>
      </c>
    </row>
    <row r="141992" spans="1:5" x14ac:dyDescent="0.3">
      <c r="A141992">
        <v>4</v>
      </c>
      <c r="B141992">
        <v>1676784987</v>
      </c>
      <c r="C141992" t="s">
        <v>83749</v>
      </c>
      <c r="D141992" t="s">
        <v>111277</v>
      </c>
      <c r="E141992" t="s">
        <v>354445</v>
      </c>
    </row>
    <row r="141993" spans="1:5" x14ac:dyDescent="0.3">
      <c r="A141993">
        <v>4</v>
      </c>
      <c r="B141993">
        <v>1676785002</v>
      </c>
      <c r="C141993" t="s">
        <v>83749</v>
      </c>
      <c r="D141993" t="s">
        <v>127107</v>
      </c>
      <c r="E141993" t="s">
        <v>354446</v>
      </c>
    </row>
    <row r="141994" spans="1:5" x14ac:dyDescent="0.3">
      <c r="A141994">
        <v>4</v>
      </c>
      <c r="B141994">
        <v>1676785016</v>
      </c>
      <c r="C141994" t="s">
        <v>83749</v>
      </c>
      <c r="D141994" t="s">
        <v>201931</v>
      </c>
      <c r="E141994" t="s">
        <v>354447</v>
      </c>
    </row>
    <row r="141995" spans="1:5" x14ac:dyDescent="0.3">
      <c r="A141995">
        <v>4</v>
      </c>
      <c r="B141995">
        <v>1676785082</v>
      </c>
      <c r="C141995" t="s">
        <v>83747</v>
      </c>
      <c r="D141995" t="s">
        <v>201932</v>
      </c>
      <c r="E141995" t="s">
        <v>354448</v>
      </c>
    </row>
    <row r="141996" spans="1:5" x14ac:dyDescent="0.3">
      <c r="A141996">
        <v>4</v>
      </c>
      <c r="B141996">
        <v>1676785112</v>
      </c>
      <c r="C141996" t="s">
        <v>83747</v>
      </c>
      <c r="D141996" t="s">
        <v>201933</v>
      </c>
      <c r="E141996" t="e">
        <f>-- then He asked to record us</f>
        <v>#NAME?</v>
      </c>
    </row>
    <row r="141997" spans="1:5" x14ac:dyDescent="0.3">
      <c r="A141997">
        <v>4</v>
      </c>
      <c r="B141997">
        <v>1676785145</v>
      </c>
      <c r="C141997" t="s">
        <v>83750</v>
      </c>
      <c r="D141997" t="s">
        <v>201934</v>
      </c>
      <c r="E141997" t="s">
        <v>354449</v>
      </c>
    </row>
    <row r="141998" spans="1:5" x14ac:dyDescent="0.3">
      <c r="A141998">
        <v>4</v>
      </c>
      <c r="B141998">
        <v>1676785160</v>
      </c>
      <c r="C141998" t="s">
        <v>83750</v>
      </c>
      <c r="D141998" t="s">
        <v>121551</v>
      </c>
      <c r="E141998" t="s">
        <v>354450</v>
      </c>
    </row>
    <row r="141999" spans="1:5" x14ac:dyDescent="0.3">
      <c r="A141999">
        <v>4</v>
      </c>
      <c r="B141999">
        <v>1676785204</v>
      </c>
      <c r="C141999" t="s">
        <v>83751</v>
      </c>
      <c r="D141999" t="s">
        <v>201935</v>
      </c>
      <c r="E141999" t="s">
        <v>354451</v>
      </c>
    </row>
    <row r="142000" spans="1:5" x14ac:dyDescent="0.3">
      <c r="A142000">
        <v>4</v>
      </c>
      <c r="B142000">
        <v>1676785211</v>
      </c>
      <c r="C142000" t="s">
        <v>83751</v>
      </c>
      <c r="D142000" t="s">
        <v>201936</v>
      </c>
      <c r="E142000" t="s">
        <v>354452</v>
      </c>
    </row>
    <row r="142001" spans="1:5" x14ac:dyDescent="0.3">
      <c r="A142001">
        <v>4</v>
      </c>
      <c r="B142001">
        <v>1676785221</v>
      </c>
      <c r="C142001" t="s">
        <v>83751</v>
      </c>
      <c r="D142001" t="s">
        <v>201937</v>
      </c>
      <c r="E142001" t="s">
        <v>354453</v>
      </c>
    </row>
    <row r="142002" spans="1:5" x14ac:dyDescent="0.3">
      <c r="A142002">
        <v>4</v>
      </c>
      <c r="B142002">
        <v>1676785243</v>
      </c>
      <c r="C142002" t="s">
        <v>83751</v>
      </c>
      <c r="D142002" t="s">
        <v>163095</v>
      </c>
      <c r="E142002" t="s">
        <v>354454</v>
      </c>
    </row>
    <row r="142003" spans="1:5" x14ac:dyDescent="0.3">
      <c r="A142003">
        <v>4</v>
      </c>
      <c r="B142003">
        <v>1676785252</v>
      </c>
      <c r="C142003" t="s">
        <v>83751</v>
      </c>
      <c r="D142003" t="s">
        <v>201938</v>
      </c>
      <c r="E142003" t="s">
        <v>354455</v>
      </c>
    </row>
    <row r="142004" spans="1:5" x14ac:dyDescent="0.3">
      <c r="A142004">
        <v>4</v>
      </c>
      <c r="B142004">
        <v>1676785338</v>
      </c>
      <c r="C142004" t="s">
        <v>83752</v>
      </c>
      <c r="D142004" t="s">
        <v>104086</v>
      </c>
      <c r="E142004" t="s">
        <v>354456</v>
      </c>
    </row>
    <row r="142005" spans="1:5" x14ac:dyDescent="0.3">
      <c r="A142005">
        <v>4</v>
      </c>
      <c r="B142005">
        <v>1676785359</v>
      </c>
      <c r="C142005" t="s">
        <v>83753</v>
      </c>
      <c r="D142005" t="s">
        <v>150243</v>
      </c>
      <c r="E142005" t="s">
        <v>354457</v>
      </c>
    </row>
    <row r="142006" spans="1:5" x14ac:dyDescent="0.3">
      <c r="A142006">
        <v>4</v>
      </c>
      <c r="B142006">
        <v>1676785382</v>
      </c>
      <c r="C142006" t="s">
        <v>83753</v>
      </c>
      <c r="D142006" t="s">
        <v>168898</v>
      </c>
      <c r="E142006" t="s">
        <v>354458</v>
      </c>
    </row>
    <row r="142007" spans="1:5" x14ac:dyDescent="0.3">
      <c r="A142007">
        <v>4</v>
      </c>
      <c r="B142007">
        <v>1676785447</v>
      </c>
      <c r="C142007" t="s">
        <v>83754</v>
      </c>
      <c r="D142007" t="s">
        <v>201939</v>
      </c>
      <c r="E142007" t="s">
        <v>354459</v>
      </c>
    </row>
    <row r="142008" spans="1:5" x14ac:dyDescent="0.3">
      <c r="A142008">
        <v>4</v>
      </c>
      <c r="B142008">
        <v>1676785468</v>
      </c>
      <c r="C142008" t="s">
        <v>83754</v>
      </c>
      <c r="D142008" t="s">
        <v>158703</v>
      </c>
      <c r="E142008" t="s">
        <v>354460</v>
      </c>
    </row>
    <row r="142009" spans="1:5" x14ac:dyDescent="0.3">
      <c r="A142009">
        <v>4</v>
      </c>
      <c r="B142009">
        <v>1676785507</v>
      </c>
      <c r="C142009" t="s">
        <v>83752</v>
      </c>
      <c r="D142009" t="s">
        <v>201940</v>
      </c>
      <c r="E142009" t="s">
        <v>354461</v>
      </c>
    </row>
    <row r="142010" spans="1:5" x14ac:dyDescent="0.3">
      <c r="A142010">
        <v>4</v>
      </c>
      <c r="B142010">
        <v>1676785552</v>
      </c>
      <c r="C142010" t="s">
        <v>83755</v>
      </c>
      <c r="D142010" t="s">
        <v>201941</v>
      </c>
      <c r="E142010" t="s">
        <v>354462</v>
      </c>
    </row>
    <row r="142011" spans="1:5" x14ac:dyDescent="0.3">
      <c r="A142011">
        <v>4</v>
      </c>
      <c r="B142011">
        <v>1676785660</v>
      </c>
      <c r="C142011" t="s">
        <v>83756</v>
      </c>
      <c r="D142011" t="s">
        <v>177083</v>
      </c>
      <c r="E142011" t="s">
        <v>354463</v>
      </c>
    </row>
    <row r="142012" spans="1:5" x14ac:dyDescent="0.3">
      <c r="A142012">
        <v>4</v>
      </c>
      <c r="B142012">
        <v>1676785722</v>
      </c>
      <c r="C142012" t="s">
        <v>83757</v>
      </c>
      <c r="D142012" t="s">
        <v>199718</v>
      </c>
      <c r="E142012" t="s">
        <v>354464</v>
      </c>
    </row>
    <row r="142013" spans="1:5" x14ac:dyDescent="0.3">
      <c r="A142013">
        <v>4</v>
      </c>
      <c r="B142013">
        <v>1676785745</v>
      </c>
      <c r="C142013" t="s">
        <v>83757</v>
      </c>
      <c r="D142013" t="s">
        <v>197759</v>
      </c>
      <c r="E142013" t="s">
        <v>354465</v>
      </c>
    </row>
    <row r="142014" spans="1:5" x14ac:dyDescent="0.3">
      <c r="A142014">
        <v>4</v>
      </c>
      <c r="B142014">
        <v>1676785767</v>
      </c>
      <c r="C142014" t="s">
        <v>83758</v>
      </c>
      <c r="D142014" t="s">
        <v>201942</v>
      </c>
      <c r="E142014" t="s">
        <v>354466</v>
      </c>
    </row>
    <row r="142015" spans="1:5" x14ac:dyDescent="0.3">
      <c r="A142015">
        <v>4</v>
      </c>
      <c r="B142015">
        <v>1676804452</v>
      </c>
      <c r="C142015" t="s">
        <v>83759</v>
      </c>
      <c r="D142015" t="s">
        <v>201943</v>
      </c>
      <c r="E142015" t="s">
        <v>354467</v>
      </c>
    </row>
    <row r="142016" spans="1:5" x14ac:dyDescent="0.3">
      <c r="A142016">
        <v>4</v>
      </c>
      <c r="B142016">
        <v>1676804468</v>
      </c>
      <c r="C142016" t="s">
        <v>83759</v>
      </c>
      <c r="D142016" t="s">
        <v>201944</v>
      </c>
      <c r="E142016" t="s">
        <v>354468</v>
      </c>
    </row>
    <row r="142017" spans="1:5" x14ac:dyDescent="0.3">
      <c r="A142017">
        <v>4</v>
      </c>
      <c r="B142017">
        <v>1676804509</v>
      </c>
      <c r="C142017" t="s">
        <v>83760</v>
      </c>
      <c r="D142017" t="s">
        <v>201945</v>
      </c>
      <c r="E142017" t="s">
        <v>354469</v>
      </c>
    </row>
    <row r="142018" spans="1:5" x14ac:dyDescent="0.3">
      <c r="A142018">
        <v>4</v>
      </c>
      <c r="B142018">
        <v>1676804521</v>
      </c>
      <c r="C142018" t="s">
        <v>83760</v>
      </c>
      <c r="D142018" t="s">
        <v>201777</v>
      </c>
      <c r="E142018" t="s">
        <v>354470</v>
      </c>
    </row>
    <row r="142019" spans="1:5" x14ac:dyDescent="0.3">
      <c r="A142019">
        <v>4</v>
      </c>
      <c r="B142019">
        <v>1676804565</v>
      </c>
      <c r="C142019" t="s">
        <v>83761</v>
      </c>
      <c r="D142019" t="s">
        <v>180472</v>
      </c>
      <c r="E142019" t="s">
        <v>354471</v>
      </c>
    </row>
    <row r="142020" spans="1:5" x14ac:dyDescent="0.3">
      <c r="A142020">
        <v>4</v>
      </c>
      <c r="B142020">
        <v>1676804569</v>
      </c>
      <c r="C142020" t="s">
        <v>83761</v>
      </c>
      <c r="D142020" t="s">
        <v>201946</v>
      </c>
      <c r="E142020" t="s">
        <v>354472</v>
      </c>
    </row>
    <row r="142021" spans="1:5" x14ac:dyDescent="0.3">
      <c r="A142021">
        <v>4</v>
      </c>
      <c r="B142021">
        <v>1676804599</v>
      </c>
      <c r="C142021" t="s">
        <v>83761</v>
      </c>
      <c r="D142021" t="s">
        <v>168453</v>
      </c>
      <c r="E142021" t="s">
        <v>354473</v>
      </c>
    </row>
    <row r="142022" spans="1:5" x14ac:dyDescent="0.3">
      <c r="A142022">
        <v>4</v>
      </c>
      <c r="B142022">
        <v>1676804638</v>
      </c>
      <c r="C142022" t="s">
        <v>83761</v>
      </c>
      <c r="D142022" t="s">
        <v>201519</v>
      </c>
      <c r="E142022" t="s">
        <v>354474</v>
      </c>
    </row>
    <row r="142023" spans="1:5" x14ac:dyDescent="0.3">
      <c r="A142023">
        <v>4</v>
      </c>
      <c r="B142023">
        <v>1676804724</v>
      </c>
      <c r="C142023" t="s">
        <v>83762</v>
      </c>
      <c r="D142023" t="s">
        <v>199763</v>
      </c>
      <c r="E142023" t="s">
        <v>354475</v>
      </c>
    </row>
    <row r="142024" spans="1:5" x14ac:dyDescent="0.3">
      <c r="A142024">
        <v>4</v>
      </c>
      <c r="B142024">
        <v>1676804771</v>
      </c>
      <c r="C142024" t="s">
        <v>83763</v>
      </c>
      <c r="D142024" t="s">
        <v>201947</v>
      </c>
      <c r="E142024" t="s">
        <v>354476</v>
      </c>
    </row>
    <row r="142025" spans="1:5" x14ac:dyDescent="0.3">
      <c r="A142025">
        <v>4</v>
      </c>
      <c r="B142025">
        <v>1676804784</v>
      </c>
      <c r="C142025" t="s">
        <v>83763</v>
      </c>
      <c r="D142025" t="s">
        <v>200108</v>
      </c>
      <c r="E142025" t="s">
        <v>354477</v>
      </c>
    </row>
    <row r="142026" spans="1:5" x14ac:dyDescent="0.3">
      <c r="A142026">
        <v>4</v>
      </c>
      <c r="B142026">
        <v>1676804799</v>
      </c>
      <c r="C142026" t="s">
        <v>83763</v>
      </c>
      <c r="D142026" t="s">
        <v>189807</v>
      </c>
      <c r="E142026" t="s">
        <v>354478</v>
      </c>
    </row>
    <row r="142027" spans="1:5" x14ac:dyDescent="0.3">
      <c r="A142027">
        <v>4</v>
      </c>
      <c r="B142027">
        <v>1676804825</v>
      </c>
      <c r="C142027" t="s">
        <v>83764</v>
      </c>
      <c r="D142027" t="s">
        <v>201948</v>
      </c>
      <c r="E142027" t="s">
        <v>354479</v>
      </c>
    </row>
    <row r="142028" spans="1:5" x14ac:dyDescent="0.3">
      <c r="A142028">
        <v>4</v>
      </c>
      <c r="B142028">
        <v>1676804843</v>
      </c>
      <c r="C142028" t="s">
        <v>83764</v>
      </c>
      <c r="D142028" t="s">
        <v>193459</v>
      </c>
      <c r="E142028" t="s">
        <v>354480</v>
      </c>
    </row>
    <row r="142029" spans="1:5" x14ac:dyDescent="0.3">
      <c r="A142029">
        <v>4</v>
      </c>
      <c r="B142029">
        <v>1676804898</v>
      </c>
      <c r="C142029" t="s">
        <v>83765</v>
      </c>
      <c r="D142029" t="s">
        <v>201949</v>
      </c>
      <c r="E142029" t="s">
        <v>354481</v>
      </c>
    </row>
    <row r="142030" spans="1:5" x14ac:dyDescent="0.3">
      <c r="A142030">
        <v>4</v>
      </c>
      <c r="B142030">
        <v>1676805011</v>
      </c>
      <c r="C142030" t="s">
        <v>83766</v>
      </c>
      <c r="D142030" t="s">
        <v>177903</v>
      </c>
      <c r="E142030" t="s">
        <v>354482</v>
      </c>
    </row>
    <row r="142031" spans="1:5" x14ac:dyDescent="0.3">
      <c r="A142031">
        <v>4</v>
      </c>
      <c r="B142031">
        <v>1676805031</v>
      </c>
      <c r="C142031" t="s">
        <v>83766</v>
      </c>
      <c r="D142031" t="s">
        <v>195231</v>
      </c>
      <c r="E142031" t="s">
        <v>354483</v>
      </c>
    </row>
    <row r="142032" spans="1:5" x14ac:dyDescent="0.3">
      <c r="A142032">
        <v>4</v>
      </c>
      <c r="B142032">
        <v>1676805032</v>
      </c>
      <c r="C142032" t="s">
        <v>83766</v>
      </c>
      <c r="D142032" t="s">
        <v>162181</v>
      </c>
      <c r="E142032" t="s">
        <v>354484</v>
      </c>
    </row>
    <row r="142033" spans="1:5" x14ac:dyDescent="0.3">
      <c r="A142033">
        <v>4</v>
      </c>
      <c r="B142033">
        <v>1676805033</v>
      </c>
      <c r="C142033" t="s">
        <v>83766</v>
      </c>
      <c r="D142033" t="s">
        <v>195290</v>
      </c>
      <c r="E142033" t="s">
        <v>354485</v>
      </c>
    </row>
    <row r="142034" spans="1:5" x14ac:dyDescent="0.3">
      <c r="A142034">
        <v>4</v>
      </c>
      <c r="B142034">
        <v>1676805053</v>
      </c>
      <c r="C142034" t="s">
        <v>83767</v>
      </c>
      <c r="D142034" t="s">
        <v>201950</v>
      </c>
      <c r="E142034" t="s">
        <v>354486</v>
      </c>
    </row>
    <row r="142035" spans="1:5" x14ac:dyDescent="0.3">
      <c r="A142035">
        <v>4</v>
      </c>
      <c r="B142035">
        <v>1676805083</v>
      </c>
      <c r="C142035" t="s">
        <v>83767</v>
      </c>
      <c r="D142035" t="s">
        <v>201951</v>
      </c>
      <c r="E142035" t="s">
        <v>354487</v>
      </c>
    </row>
    <row r="142036" spans="1:5" x14ac:dyDescent="0.3">
      <c r="A142036">
        <v>4</v>
      </c>
      <c r="B142036">
        <v>1676805139</v>
      </c>
      <c r="C142036" t="s">
        <v>83768</v>
      </c>
      <c r="D142036" t="s">
        <v>201952</v>
      </c>
      <c r="E142036" t="s">
        <v>354488</v>
      </c>
    </row>
    <row r="142037" spans="1:5" x14ac:dyDescent="0.3">
      <c r="A142037">
        <v>4</v>
      </c>
      <c r="B142037">
        <v>1676805158</v>
      </c>
      <c r="C142037" t="s">
        <v>83768</v>
      </c>
      <c r="D142037" t="s">
        <v>201953</v>
      </c>
      <c r="E142037" t="s">
        <v>354489</v>
      </c>
    </row>
    <row r="142038" spans="1:5" x14ac:dyDescent="0.3">
      <c r="A142038">
        <v>4</v>
      </c>
      <c r="B142038">
        <v>1676805173</v>
      </c>
      <c r="C142038" t="s">
        <v>83768</v>
      </c>
      <c r="D142038" t="s">
        <v>104279</v>
      </c>
      <c r="E142038" t="s">
        <v>354490</v>
      </c>
    </row>
    <row r="142039" spans="1:5" x14ac:dyDescent="0.3">
      <c r="A142039">
        <v>4</v>
      </c>
      <c r="B142039">
        <v>1676805187</v>
      </c>
      <c r="C142039" t="s">
        <v>83769</v>
      </c>
      <c r="D142039" t="s">
        <v>201954</v>
      </c>
      <c r="E142039" t="s">
        <v>354491</v>
      </c>
    </row>
    <row r="142040" spans="1:5" x14ac:dyDescent="0.3">
      <c r="A142040">
        <v>4</v>
      </c>
      <c r="B142040">
        <v>1676805266</v>
      </c>
      <c r="C142040" t="s">
        <v>83770</v>
      </c>
      <c r="D142040" t="s">
        <v>201955</v>
      </c>
      <c r="E142040" t="s">
        <v>354492</v>
      </c>
    </row>
    <row r="142041" spans="1:5" x14ac:dyDescent="0.3">
      <c r="A142041">
        <v>4</v>
      </c>
      <c r="B142041">
        <v>1676805302</v>
      </c>
      <c r="C142041" t="s">
        <v>83770</v>
      </c>
      <c r="D142041" t="s">
        <v>200380</v>
      </c>
      <c r="E142041" t="s">
        <v>354493</v>
      </c>
    </row>
    <row r="142042" spans="1:5" x14ac:dyDescent="0.3">
      <c r="A142042">
        <v>4</v>
      </c>
      <c r="B142042">
        <v>1676805344</v>
      </c>
      <c r="C142042" t="s">
        <v>83771</v>
      </c>
      <c r="D142042" t="s">
        <v>201956</v>
      </c>
      <c r="E142042" t="s">
        <v>354494</v>
      </c>
    </row>
    <row r="142043" spans="1:5" x14ac:dyDescent="0.3">
      <c r="A142043">
        <v>4</v>
      </c>
      <c r="B142043">
        <v>1676805359</v>
      </c>
      <c r="C142043" t="s">
        <v>83771</v>
      </c>
      <c r="D142043" t="s">
        <v>201957</v>
      </c>
      <c r="E142043" t="s">
        <v>354495</v>
      </c>
    </row>
    <row r="142044" spans="1:5" x14ac:dyDescent="0.3">
      <c r="A142044">
        <v>4</v>
      </c>
      <c r="B142044">
        <v>1676805657</v>
      </c>
      <c r="C142044" t="s">
        <v>83772</v>
      </c>
      <c r="D142044" t="s">
        <v>201958</v>
      </c>
      <c r="E142044" t="s">
        <v>354496</v>
      </c>
    </row>
    <row r="142045" spans="1:5" x14ac:dyDescent="0.3">
      <c r="A142045">
        <v>4</v>
      </c>
      <c r="B142045">
        <v>1676805672</v>
      </c>
      <c r="C142045" t="s">
        <v>83772</v>
      </c>
      <c r="D142045" t="s">
        <v>177491</v>
      </c>
      <c r="E142045" t="s">
        <v>354497</v>
      </c>
    </row>
    <row r="142046" spans="1:5" x14ac:dyDescent="0.3">
      <c r="A142046">
        <v>4</v>
      </c>
      <c r="B142046">
        <v>1676805678</v>
      </c>
      <c r="C142046" t="s">
        <v>83773</v>
      </c>
      <c r="D142046" t="s">
        <v>201959</v>
      </c>
      <c r="E142046" t="s">
        <v>354498</v>
      </c>
    </row>
    <row r="142047" spans="1:5" x14ac:dyDescent="0.3">
      <c r="A142047">
        <v>4</v>
      </c>
      <c r="B142047">
        <v>1676805693</v>
      </c>
      <c r="C142047" t="s">
        <v>83773</v>
      </c>
      <c r="D142047" t="s">
        <v>201960</v>
      </c>
      <c r="E142047" t="s">
        <v>354499</v>
      </c>
    </row>
    <row r="142048" spans="1:5" x14ac:dyDescent="0.3">
      <c r="A142048">
        <v>4</v>
      </c>
      <c r="B142048">
        <v>1676805798</v>
      </c>
      <c r="C142048" t="s">
        <v>83774</v>
      </c>
      <c r="D142048" t="s">
        <v>201961</v>
      </c>
      <c r="E142048" t="s">
        <v>354500</v>
      </c>
    </row>
    <row r="142049" spans="1:5" x14ac:dyDescent="0.3">
      <c r="A142049">
        <v>4</v>
      </c>
      <c r="B142049">
        <v>1676805800</v>
      </c>
      <c r="C142049" t="s">
        <v>83774</v>
      </c>
      <c r="D142049" t="s">
        <v>111332</v>
      </c>
      <c r="E142049" t="s">
        <v>354501</v>
      </c>
    </row>
    <row r="142050" spans="1:5" x14ac:dyDescent="0.3">
      <c r="A142050">
        <v>4</v>
      </c>
      <c r="B142050">
        <v>1676805830</v>
      </c>
      <c r="C142050" t="s">
        <v>83774</v>
      </c>
      <c r="D142050" t="s">
        <v>172496</v>
      </c>
      <c r="E142050" t="s">
        <v>354502</v>
      </c>
    </row>
    <row r="142051" spans="1:5" x14ac:dyDescent="0.3">
      <c r="A142051">
        <v>4</v>
      </c>
      <c r="B142051">
        <v>1676805905</v>
      </c>
      <c r="C142051" t="s">
        <v>83775</v>
      </c>
      <c r="D142051" t="s">
        <v>201962</v>
      </c>
      <c r="E142051" t="s">
        <v>354503</v>
      </c>
    </row>
    <row r="142052" spans="1:5" x14ac:dyDescent="0.3">
      <c r="A142052">
        <v>4</v>
      </c>
      <c r="B142052">
        <v>1676805954</v>
      </c>
      <c r="C142052" t="s">
        <v>83776</v>
      </c>
      <c r="D142052" t="s">
        <v>201963</v>
      </c>
      <c r="E142052" t="s">
        <v>354504</v>
      </c>
    </row>
    <row r="142053" spans="1:5" x14ac:dyDescent="0.3">
      <c r="A142053">
        <v>4</v>
      </c>
      <c r="B142053">
        <v>1676805990</v>
      </c>
      <c r="C142053" t="s">
        <v>83776</v>
      </c>
      <c r="D142053" t="s">
        <v>201964</v>
      </c>
      <c r="E142053" t="s">
        <v>354505</v>
      </c>
    </row>
    <row r="142054" spans="1:5" x14ac:dyDescent="0.3">
      <c r="A142054">
        <v>4</v>
      </c>
      <c r="B142054">
        <v>1676806005</v>
      </c>
      <c r="C142054" t="s">
        <v>83777</v>
      </c>
      <c r="D142054" t="s">
        <v>201965</v>
      </c>
      <c r="E142054" t="s">
        <v>354506</v>
      </c>
    </row>
    <row r="142055" spans="1:5" x14ac:dyDescent="0.3">
      <c r="A142055">
        <v>4</v>
      </c>
      <c r="B142055">
        <v>1676806028</v>
      </c>
      <c r="C142055" t="s">
        <v>83777</v>
      </c>
      <c r="D142055" t="s">
        <v>201966</v>
      </c>
      <c r="E142055" t="s">
        <v>354507</v>
      </c>
    </row>
    <row r="142056" spans="1:5" x14ac:dyDescent="0.3">
      <c r="A142056">
        <v>4</v>
      </c>
      <c r="B142056">
        <v>1676806053</v>
      </c>
      <c r="C142056" t="s">
        <v>83778</v>
      </c>
      <c r="D142056" t="s">
        <v>201967</v>
      </c>
      <c r="E142056" t="s">
        <v>354508</v>
      </c>
    </row>
    <row r="142057" spans="1:5" x14ac:dyDescent="0.3">
      <c r="A142057">
        <v>4</v>
      </c>
      <c r="B142057">
        <v>1676806054</v>
      </c>
      <c r="C142057" t="s">
        <v>83778</v>
      </c>
      <c r="D142057" t="s">
        <v>98804</v>
      </c>
      <c r="E142057" t="s">
        <v>354509</v>
      </c>
    </row>
    <row r="142058" spans="1:5" x14ac:dyDescent="0.3">
      <c r="A142058">
        <v>4</v>
      </c>
      <c r="B142058">
        <v>1676806096</v>
      </c>
      <c r="C142058" t="s">
        <v>83778</v>
      </c>
      <c r="D142058" t="s">
        <v>201968</v>
      </c>
      <c r="E142058" t="s">
        <v>354510</v>
      </c>
    </row>
    <row r="142059" spans="1:5" x14ac:dyDescent="0.3">
      <c r="A142059">
        <v>4</v>
      </c>
      <c r="B142059">
        <v>1676806112</v>
      </c>
      <c r="C142059" t="s">
        <v>83778</v>
      </c>
      <c r="D142059" t="s">
        <v>168898</v>
      </c>
      <c r="E142059" t="s">
        <v>354511</v>
      </c>
    </row>
    <row r="142060" spans="1:5" x14ac:dyDescent="0.3">
      <c r="A142060">
        <v>4</v>
      </c>
      <c r="B142060">
        <v>1676806157</v>
      </c>
      <c r="C142060" t="s">
        <v>83779</v>
      </c>
      <c r="D142060" t="s">
        <v>201969</v>
      </c>
      <c r="E142060" t="s">
        <v>354512</v>
      </c>
    </row>
    <row r="142061" spans="1:5" x14ac:dyDescent="0.3">
      <c r="A142061">
        <v>4</v>
      </c>
      <c r="B142061">
        <v>1676806226</v>
      </c>
      <c r="C142061" t="s">
        <v>83780</v>
      </c>
      <c r="D142061" t="s">
        <v>201970</v>
      </c>
      <c r="E142061" t="s">
        <v>354513</v>
      </c>
    </row>
    <row r="142062" spans="1:5" x14ac:dyDescent="0.3">
      <c r="A142062">
        <v>4</v>
      </c>
      <c r="B142062">
        <v>1676806325</v>
      </c>
      <c r="C142062" t="s">
        <v>83781</v>
      </c>
      <c r="D142062" t="s">
        <v>201945</v>
      </c>
      <c r="E142062" t="s">
        <v>354514</v>
      </c>
    </row>
    <row r="142063" spans="1:5" x14ac:dyDescent="0.3">
      <c r="A142063">
        <v>4</v>
      </c>
      <c r="B142063">
        <v>1676806335</v>
      </c>
      <c r="C142063" t="s">
        <v>83781</v>
      </c>
      <c r="D142063" t="s">
        <v>201971</v>
      </c>
      <c r="E142063" t="s">
        <v>354515</v>
      </c>
    </row>
    <row r="142064" spans="1:5" x14ac:dyDescent="0.3">
      <c r="A142064">
        <v>4</v>
      </c>
      <c r="B142064">
        <v>1676806361</v>
      </c>
      <c r="C142064" t="s">
        <v>83782</v>
      </c>
      <c r="D142064" t="s">
        <v>201972</v>
      </c>
      <c r="E142064" t="s">
        <v>354516</v>
      </c>
    </row>
    <row r="142065" spans="1:5" x14ac:dyDescent="0.3">
      <c r="A142065">
        <v>4</v>
      </c>
      <c r="B142065">
        <v>1676806367</v>
      </c>
      <c r="C142065" t="s">
        <v>83782</v>
      </c>
      <c r="D142065" t="s">
        <v>201973</v>
      </c>
      <c r="E142065" t="s">
        <v>354517</v>
      </c>
    </row>
    <row r="142066" spans="1:5" x14ac:dyDescent="0.3">
      <c r="A142066">
        <v>4</v>
      </c>
      <c r="B142066">
        <v>1676806478</v>
      </c>
      <c r="C142066" t="s">
        <v>83783</v>
      </c>
      <c r="D142066" t="s">
        <v>127793</v>
      </c>
      <c r="E142066" t="s">
        <v>354518</v>
      </c>
    </row>
    <row r="142067" spans="1:5" x14ac:dyDescent="0.3">
      <c r="A142067">
        <v>4</v>
      </c>
      <c r="B142067">
        <v>1676806489</v>
      </c>
      <c r="C142067" t="s">
        <v>83783</v>
      </c>
      <c r="D142067" t="s">
        <v>201974</v>
      </c>
      <c r="E142067" t="s">
        <v>354519</v>
      </c>
    </row>
    <row r="142068" spans="1:5" x14ac:dyDescent="0.3">
      <c r="A142068">
        <v>4</v>
      </c>
      <c r="B142068">
        <v>1676806494</v>
      </c>
      <c r="C142068" t="s">
        <v>83783</v>
      </c>
      <c r="D142068" t="s">
        <v>201975</v>
      </c>
      <c r="E142068" t="s">
        <v>354520</v>
      </c>
    </row>
    <row r="142069" spans="1:5" x14ac:dyDescent="0.3">
      <c r="A142069">
        <v>4</v>
      </c>
      <c r="B142069">
        <v>1676806536</v>
      </c>
      <c r="C142069" t="s">
        <v>83784</v>
      </c>
      <c r="D142069" t="s">
        <v>156847</v>
      </c>
      <c r="E142069" t="s">
        <v>354521</v>
      </c>
    </row>
    <row r="142070" spans="1:5" x14ac:dyDescent="0.3">
      <c r="A142070">
        <v>4</v>
      </c>
      <c r="B142070">
        <v>1676806559</v>
      </c>
      <c r="C142070" t="s">
        <v>83784</v>
      </c>
      <c r="D142070" t="s">
        <v>188852</v>
      </c>
      <c r="E142070" t="s">
        <v>354522</v>
      </c>
    </row>
    <row r="142071" spans="1:5" x14ac:dyDescent="0.3">
      <c r="A142071">
        <v>4</v>
      </c>
      <c r="B142071">
        <v>1676806574</v>
      </c>
      <c r="C142071" t="s">
        <v>83784</v>
      </c>
      <c r="D142071" t="s">
        <v>201976</v>
      </c>
      <c r="E142071" t="s">
        <v>354523</v>
      </c>
    </row>
    <row r="142072" spans="1:5" x14ac:dyDescent="0.3">
      <c r="A142072">
        <v>4</v>
      </c>
      <c r="B142072">
        <v>1676806601</v>
      </c>
      <c r="C142072" t="s">
        <v>83785</v>
      </c>
      <c r="D142072" t="s">
        <v>180634</v>
      </c>
      <c r="E142072" t="s">
        <v>354524</v>
      </c>
    </row>
    <row r="142073" spans="1:5" x14ac:dyDescent="0.3">
      <c r="A142073">
        <v>4</v>
      </c>
      <c r="B142073">
        <v>1676806605</v>
      </c>
      <c r="C142073" t="s">
        <v>83785</v>
      </c>
      <c r="D142073" t="s">
        <v>201977</v>
      </c>
      <c r="E142073" t="s">
        <v>354525</v>
      </c>
    </row>
    <row r="142074" spans="1:5" x14ac:dyDescent="0.3">
      <c r="A142074">
        <v>4</v>
      </c>
      <c r="B142074">
        <v>1676806652</v>
      </c>
      <c r="C142074" t="s">
        <v>83786</v>
      </c>
      <c r="D142074" t="s">
        <v>174686</v>
      </c>
      <c r="E142074" t="s">
        <v>354526</v>
      </c>
    </row>
    <row r="142075" spans="1:5" x14ac:dyDescent="0.3">
      <c r="A142075">
        <v>4</v>
      </c>
      <c r="B142075">
        <v>1676806677</v>
      </c>
      <c r="C142075" t="s">
        <v>83786</v>
      </c>
      <c r="D142075" t="s">
        <v>107092</v>
      </c>
      <c r="E142075" t="s">
        <v>354527</v>
      </c>
    </row>
    <row r="142076" spans="1:5" x14ac:dyDescent="0.3">
      <c r="A142076">
        <v>4</v>
      </c>
      <c r="B142076">
        <v>1676806691</v>
      </c>
      <c r="C142076" t="s">
        <v>83786</v>
      </c>
      <c r="D142076" t="s">
        <v>160696</v>
      </c>
      <c r="E142076" t="s">
        <v>354528</v>
      </c>
    </row>
    <row r="142077" spans="1:5" x14ac:dyDescent="0.3">
      <c r="A142077">
        <v>4</v>
      </c>
      <c r="B142077">
        <v>1676806695</v>
      </c>
      <c r="C142077" t="s">
        <v>83786</v>
      </c>
      <c r="D142077" t="s">
        <v>188079</v>
      </c>
      <c r="E142077" t="s">
        <v>354529</v>
      </c>
    </row>
    <row r="142078" spans="1:5" x14ac:dyDescent="0.3">
      <c r="A142078">
        <v>4</v>
      </c>
      <c r="B142078">
        <v>1676806781</v>
      </c>
      <c r="C142078" t="s">
        <v>83787</v>
      </c>
      <c r="D142078" t="s">
        <v>201978</v>
      </c>
      <c r="E142078" t="s">
        <v>354530</v>
      </c>
    </row>
    <row r="142079" spans="1:5" x14ac:dyDescent="0.3">
      <c r="A142079">
        <v>4</v>
      </c>
      <c r="B142079">
        <v>1676806802</v>
      </c>
      <c r="C142079" t="s">
        <v>83788</v>
      </c>
      <c r="D142079" t="s">
        <v>201979</v>
      </c>
      <c r="E142079" t="s">
        <v>354531</v>
      </c>
    </row>
    <row r="142080" spans="1:5" x14ac:dyDescent="0.3">
      <c r="A142080">
        <v>4</v>
      </c>
      <c r="B142080">
        <v>1676806807</v>
      </c>
      <c r="C142080" t="s">
        <v>83788</v>
      </c>
      <c r="D142080" t="s">
        <v>201980</v>
      </c>
      <c r="E142080" t="s">
        <v>354532</v>
      </c>
    </row>
    <row r="142081" spans="1:5" x14ac:dyDescent="0.3">
      <c r="A142081">
        <v>4</v>
      </c>
      <c r="B142081">
        <v>1676806839</v>
      </c>
      <c r="C142081" t="s">
        <v>83788</v>
      </c>
      <c r="D142081" t="s">
        <v>123994</v>
      </c>
      <c r="E142081" t="s">
        <v>354533</v>
      </c>
    </row>
    <row r="142082" spans="1:5" x14ac:dyDescent="0.3">
      <c r="A142082">
        <v>4</v>
      </c>
      <c r="B142082">
        <v>1676806969</v>
      </c>
      <c r="C142082" t="s">
        <v>83789</v>
      </c>
      <c r="D142082" t="s">
        <v>201981</v>
      </c>
      <c r="E142082" t="s">
        <v>354534</v>
      </c>
    </row>
    <row r="142083" spans="1:5" x14ac:dyDescent="0.3">
      <c r="A142083">
        <v>4</v>
      </c>
      <c r="B142083">
        <v>1676807009</v>
      </c>
      <c r="C142083" t="s">
        <v>83790</v>
      </c>
      <c r="D142083" t="s">
        <v>201982</v>
      </c>
      <c r="E142083" t="s">
        <v>354535</v>
      </c>
    </row>
    <row r="142084" spans="1:5" x14ac:dyDescent="0.3">
      <c r="A142084">
        <v>4</v>
      </c>
      <c r="B142084">
        <v>1676807176</v>
      </c>
      <c r="C142084" t="s">
        <v>83791</v>
      </c>
      <c r="D142084" t="s">
        <v>111387</v>
      </c>
      <c r="E142084" t="s">
        <v>354536</v>
      </c>
    </row>
    <row r="142085" spans="1:5" x14ac:dyDescent="0.3">
      <c r="A142085">
        <v>4</v>
      </c>
      <c r="B142085">
        <v>1676807192</v>
      </c>
      <c r="C142085" t="s">
        <v>83791</v>
      </c>
      <c r="D142085" t="s">
        <v>201983</v>
      </c>
      <c r="E142085" t="s">
        <v>354537</v>
      </c>
    </row>
    <row r="142086" spans="1:5" x14ac:dyDescent="0.3">
      <c r="A142086">
        <v>4</v>
      </c>
      <c r="B142086">
        <v>1676807201</v>
      </c>
      <c r="C142086" t="s">
        <v>83791</v>
      </c>
      <c r="D142086" t="s">
        <v>189498</v>
      </c>
      <c r="E142086" t="s">
        <v>354538</v>
      </c>
    </row>
    <row r="142087" spans="1:5" x14ac:dyDescent="0.3">
      <c r="A142087">
        <v>4</v>
      </c>
      <c r="B142087">
        <v>1676807207</v>
      </c>
      <c r="C142087" t="s">
        <v>83791</v>
      </c>
      <c r="D142087" t="s">
        <v>201840</v>
      </c>
      <c r="E142087" t="s">
        <v>354539</v>
      </c>
    </row>
    <row r="142088" spans="1:5" x14ac:dyDescent="0.3">
      <c r="A142088">
        <v>4</v>
      </c>
      <c r="B142088">
        <v>1676807231</v>
      </c>
      <c r="C142088" t="s">
        <v>83792</v>
      </c>
      <c r="D142088" t="s">
        <v>201984</v>
      </c>
      <c r="E142088" t="s">
        <v>354540</v>
      </c>
    </row>
    <row r="142089" spans="1:5" x14ac:dyDescent="0.3">
      <c r="A142089">
        <v>4</v>
      </c>
      <c r="B142089">
        <v>1676807263</v>
      </c>
      <c r="C142089" t="s">
        <v>83792</v>
      </c>
      <c r="D142089" t="s">
        <v>201985</v>
      </c>
      <c r="E142089" t="s">
        <v>354541</v>
      </c>
    </row>
    <row r="142090" spans="1:5" x14ac:dyDescent="0.3">
      <c r="A142090">
        <v>4</v>
      </c>
      <c r="B142090">
        <v>1676807301</v>
      </c>
      <c r="C142090" t="s">
        <v>83792</v>
      </c>
      <c r="D142090" t="s">
        <v>201986</v>
      </c>
      <c r="E142090" t="s">
        <v>354542</v>
      </c>
    </row>
    <row r="142091" spans="1:5" x14ac:dyDescent="0.3">
      <c r="A142091">
        <v>4</v>
      </c>
      <c r="B142091">
        <v>1676807325</v>
      </c>
      <c r="C142091" t="s">
        <v>83793</v>
      </c>
      <c r="D142091" t="s">
        <v>201987</v>
      </c>
      <c r="E142091" t="s">
        <v>354543</v>
      </c>
    </row>
    <row r="142092" spans="1:5" x14ac:dyDescent="0.3">
      <c r="A142092">
        <v>4</v>
      </c>
      <c r="B142092">
        <v>1676807330</v>
      </c>
      <c r="C142092" t="s">
        <v>83793</v>
      </c>
      <c r="D142092" t="s">
        <v>201988</v>
      </c>
      <c r="E142092" t="s">
        <v>354544</v>
      </c>
    </row>
    <row r="142093" spans="1:5" x14ac:dyDescent="0.3">
      <c r="A142093">
        <v>4</v>
      </c>
      <c r="B142093">
        <v>1676807331</v>
      </c>
      <c r="C142093" t="s">
        <v>83793</v>
      </c>
      <c r="D142093" t="s">
        <v>196982</v>
      </c>
      <c r="E142093" t="s">
        <v>354545</v>
      </c>
    </row>
    <row r="142094" spans="1:5" x14ac:dyDescent="0.3">
      <c r="A142094">
        <v>4</v>
      </c>
      <c r="B142094">
        <v>1676807378</v>
      </c>
      <c r="C142094" t="s">
        <v>83793</v>
      </c>
      <c r="D142094" t="s">
        <v>102272</v>
      </c>
      <c r="E142094" t="s">
        <v>354546</v>
      </c>
    </row>
    <row r="142095" spans="1:5" x14ac:dyDescent="0.3">
      <c r="A142095">
        <v>4</v>
      </c>
      <c r="B142095">
        <v>1676807526</v>
      </c>
      <c r="C142095" t="s">
        <v>83794</v>
      </c>
      <c r="D142095" t="s">
        <v>201989</v>
      </c>
      <c r="E142095" t="s">
        <v>354547</v>
      </c>
    </row>
    <row r="142096" spans="1:5" x14ac:dyDescent="0.3">
      <c r="A142096">
        <v>4</v>
      </c>
      <c r="B142096">
        <v>1676807532</v>
      </c>
      <c r="C142096" t="s">
        <v>83795</v>
      </c>
      <c r="D142096" t="s">
        <v>201990</v>
      </c>
      <c r="E142096" t="s">
        <v>354548</v>
      </c>
    </row>
    <row r="142097" spans="1:5" x14ac:dyDescent="0.3">
      <c r="A142097">
        <v>4</v>
      </c>
      <c r="B142097">
        <v>1676807572</v>
      </c>
      <c r="C142097" t="s">
        <v>83795</v>
      </c>
      <c r="D142097" t="s">
        <v>201490</v>
      </c>
      <c r="E142097" t="s">
        <v>354549</v>
      </c>
    </row>
    <row r="142098" spans="1:5" x14ac:dyDescent="0.3">
      <c r="A142098">
        <v>4</v>
      </c>
      <c r="B142098">
        <v>1676807599</v>
      </c>
      <c r="C142098" t="s">
        <v>83795</v>
      </c>
      <c r="D142098" t="s">
        <v>201991</v>
      </c>
      <c r="E142098" t="s">
        <v>354550</v>
      </c>
    </row>
    <row r="142099" spans="1:5" x14ac:dyDescent="0.3">
      <c r="A142099">
        <v>4</v>
      </c>
      <c r="B142099">
        <v>1676807618</v>
      </c>
      <c r="C142099" t="s">
        <v>83796</v>
      </c>
      <c r="D142099" t="s">
        <v>201992</v>
      </c>
      <c r="E142099" t="s">
        <v>354551</v>
      </c>
    </row>
    <row r="142100" spans="1:5" x14ac:dyDescent="0.3">
      <c r="A142100">
        <v>4</v>
      </c>
      <c r="B142100">
        <v>1676807655</v>
      </c>
      <c r="C142100" t="s">
        <v>83796</v>
      </c>
      <c r="D142100" t="s">
        <v>201993</v>
      </c>
      <c r="E142100" t="s">
        <v>354552</v>
      </c>
    </row>
    <row r="142101" spans="1:5" x14ac:dyDescent="0.3">
      <c r="A142101">
        <v>4</v>
      </c>
      <c r="B142101">
        <v>1676807682</v>
      </c>
      <c r="C142101" t="s">
        <v>83797</v>
      </c>
      <c r="D142101" t="s">
        <v>201994</v>
      </c>
      <c r="E142101" t="s">
        <v>354553</v>
      </c>
    </row>
    <row r="142102" spans="1:5" x14ac:dyDescent="0.3">
      <c r="A142102">
        <v>4</v>
      </c>
      <c r="B142102">
        <v>1676807767</v>
      </c>
      <c r="C142102" t="s">
        <v>83798</v>
      </c>
      <c r="D142102" t="s">
        <v>200111</v>
      </c>
      <c r="E142102" t="s">
        <v>354554</v>
      </c>
    </row>
    <row r="142103" spans="1:5" x14ac:dyDescent="0.3">
      <c r="A142103">
        <v>4</v>
      </c>
      <c r="B142103">
        <v>1676807821</v>
      </c>
      <c r="C142103" t="s">
        <v>83798</v>
      </c>
      <c r="D142103" t="s">
        <v>201995</v>
      </c>
      <c r="E142103" t="s">
        <v>354555</v>
      </c>
    </row>
    <row r="142104" spans="1:5" x14ac:dyDescent="0.3">
      <c r="A142104">
        <v>4</v>
      </c>
      <c r="B142104">
        <v>1676807862</v>
      </c>
      <c r="C142104" t="s">
        <v>83799</v>
      </c>
      <c r="D142104" t="s">
        <v>201996</v>
      </c>
      <c r="E142104" t="s">
        <v>354556</v>
      </c>
    </row>
    <row r="142105" spans="1:5" x14ac:dyDescent="0.3">
      <c r="A142105">
        <v>4</v>
      </c>
      <c r="B142105">
        <v>1676807888</v>
      </c>
      <c r="C142105" t="s">
        <v>83799</v>
      </c>
      <c r="D142105" t="s">
        <v>201997</v>
      </c>
      <c r="E142105" t="s">
        <v>354557</v>
      </c>
    </row>
    <row r="142106" spans="1:5" x14ac:dyDescent="0.3">
      <c r="A142106">
        <v>4</v>
      </c>
      <c r="B142106">
        <v>1676808038</v>
      </c>
      <c r="C142106" t="s">
        <v>83800</v>
      </c>
      <c r="D142106" t="s">
        <v>201998</v>
      </c>
      <c r="E142106" t="s">
        <v>354558</v>
      </c>
    </row>
    <row r="142107" spans="1:5" x14ac:dyDescent="0.3">
      <c r="A142107">
        <v>4</v>
      </c>
      <c r="B142107">
        <v>1676808063</v>
      </c>
      <c r="C142107" t="s">
        <v>83800</v>
      </c>
      <c r="D142107" t="s">
        <v>201999</v>
      </c>
      <c r="E142107" t="s">
        <v>354559</v>
      </c>
    </row>
    <row r="142108" spans="1:5" x14ac:dyDescent="0.3">
      <c r="A142108">
        <v>4</v>
      </c>
      <c r="B142108">
        <v>1676808104</v>
      </c>
      <c r="C142108" t="s">
        <v>83801</v>
      </c>
      <c r="D142108" t="s">
        <v>202000</v>
      </c>
      <c r="E142108" t="s">
        <v>354560</v>
      </c>
    </row>
    <row r="142109" spans="1:5" x14ac:dyDescent="0.3">
      <c r="A142109">
        <v>4</v>
      </c>
      <c r="B142109">
        <v>1676808119</v>
      </c>
      <c r="C142109" t="s">
        <v>83801</v>
      </c>
      <c r="D142109" t="s">
        <v>98804</v>
      </c>
      <c r="E142109" t="s">
        <v>354561</v>
      </c>
    </row>
    <row r="142110" spans="1:5" x14ac:dyDescent="0.3">
      <c r="A142110">
        <v>4</v>
      </c>
      <c r="B142110">
        <v>1676825914</v>
      </c>
      <c r="C142110" t="s">
        <v>83802</v>
      </c>
      <c r="D142110" t="s">
        <v>202001</v>
      </c>
      <c r="E142110" t="s">
        <v>354562</v>
      </c>
    </row>
    <row r="142111" spans="1:5" x14ac:dyDescent="0.3">
      <c r="A142111">
        <v>4</v>
      </c>
      <c r="B142111">
        <v>1676825976</v>
      </c>
      <c r="C142111" t="s">
        <v>83803</v>
      </c>
      <c r="D142111" t="s">
        <v>201931</v>
      </c>
      <c r="E142111" t="s">
        <v>354563</v>
      </c>
    </row>
    <row r="142112" spans="1:5" x14ac:dyDescent="0.3">
      <c r="A142112">
        <v>4</v>
      </c>
      <c r="B142112">
        <v>1676826046</v>
      </c>
      <c r="C142112" t="s">
        <v>83804</v>
      </c>
      <c r="D142112" t="s">
        <v>202002</v>
      </c>
      <c r="E142112" t="s">
        <v>354564</v>
      </c>
    </row>
    <row r="142113" spans="1:5" x14ac:dyDescent="0.3">
      <c r="A142113">
        <v>4</v>
      </c>
      <c r="B142113">
        <v>1676826066</v>
      </c>
      <c r="C142113" t="s">
        <v>83804</v>
      </c>
      <c r="D142113" t="s">
        <v>202003</v>
      </c>
      <c r="E142113" t="s">
        <v>354565</v>
      </c>
    </row>
    <row r="142114" spans="1:5" x14ac:dyDescent="0.3">
      <c r="A142114">
        <v>4</v>
      </c>
      <c r="B142114">
        <v>1676826113</v>
      </c>
      <c r="C142114" t="s">
        <v>83805</v>
      </c>
      <c r="D142114" t="s">
        <v>99069</v>
      </c>
      <c r="E142114" t="s">
        <v>354566</v>
      </c>
    </row>
    <row r="142115" spans="1:5" x14ac:dyDescent="0.3">
      <c r="A142115">
        <v>4</v>
      </c>
      <c r="B142115">
        <v>1676826172</v>
      </c>
      <c r="C142115" t="s">
        <v>83806</v>
      </c>
      <c r="D142115" t="s">
        <v>189283</v>
      </c>
      <c r="E142115" t="s">
        <v>354567</v>
      </c>
    </row>
    <row r="142116" spans="1:5" x14ac:dyDescent="0.3">
      <c r="A142116">
        <v>4</v>
      </c>
      <c r="B142116">
        <v>1676826190</v>
      </c>
      <c r="C142116" t="s">
        <v>83806</v>
      </c>
      <c r="D142116" t="s">
        <v>202004</v>
      </c>
      <c r="E142116" t="s">
        <v>354568</v>
      </c>
    </row>
    <row r="142117" spans="1:5" x14ac:dyDescent="0.3">
      <c r="A142117">
        <v>4</v>
      </c>
      <c r="B142117">
        <v>1676826224</v>
      </c>
      <c r="C142117" t="s">
        <v>83806</v>
      </c>
      <c r="D142117" t="s">
        <v>188123</v>
      </c>
      <c r="E142117" t="s">
        <v>354569</v>
      </c>
    </row>
    <row r="142118" spans="1:5" x14ac:dyDescent="0.3">
      <c r="A142118">
        <v>4</v>
      </c>
      <c r="B142118">
        <v>1676826280</v>
      </c>
      <c r="C142118" t="s">
        <v>83807</v>
      </c>
      <c r="D142118" t="s">
        <v>202005</v>
      </c>
      <c r="E142118" t="s">
        <v>354570</v>
      </c>
    </row>
    <row r="142119" spans="1:5" x14ac:dyDescent="0.3">
      <c r="A142119">
        <v>4</v>
      </c>
      <c r="B142119">
        <v>1676826303</v>
      </c>
      <c r="C142119" t="s">
        <v>83807</v>
      </c>
      <c r="D142119" t="s">
        <v>202006</v>
      </c>
      <c r="E142119" t="s">
        <v>354571</v>
      </c>
    </row>
    <row r="142120" spans="1:5" x14ac:dyDescent="0.3">
      <c r="A142120">
        <v>4</v>
      </c>
      <c r="B142120">
        <v>1676826352</v>
      </c>
      <c r="C142120" t="s">
        <v>83808</v>
      </c>
      <c r="D142120" t="s">
        <v>202007</v>
      </c>
      <c r="E142120" t="s">
        <v>354572</v>
      </c>
    </row>
    <row r="142121" spans="1:5" x14ac:dyDescent="0.3">
      <c r="A142121">
        <v>4</v>
      </c>
      <c r="B142121">
        <v>1676826387</v>
      </c>
      <c r="C142121" t="s">
        <v>83808</v>
      </c>
      <c r="D142121" t="s">
        <v>141044</v>
      </c>
      <c r="E142121" t="s">
        <v>354573</v>
      </c>
    </row>
    <row r="142122" spans="1:5" x14ac:dyDescent="0.3">
      <c r="A142122">
        <v>4</v>
      </c>
      <c r="B142122">
        <v>1676826394</v>
      </c>
      <c r="C142122" t="s">
        <v>83808</v>
      </c>
      <c r="D142122" t="s">
        <v>202008</v>
      </c>
      <c r="E142122" t="s">
        <v>354574</v>
      </c>
    </row>
    <row r="142123" spans="1:5" x14ac:dyDescent="0.3">
      <c r="A142123">
        <v>4</v>
      </c>
      <c r="B142123">
        <v>1676826408</v>
      </c>
      <c r="C142123" t="s">
        <v>83809</v>
      </c>
      <c r="D142123" t="s">
        <v>201348</v>
      </c>
      <c r="E142123" t="s">
        <v>354575</v>
      </c>
    </row>
    <row r="142124" spans="1:5" x14ac:dyDescent="0.3">
      <c r="A142124">
        <v>4</v>
      </c>
      <c r="B142124">
        <v>1676826410</v>
      </c>
      <c r="C142124" t="s">
        <v>83809</v>
      </c>
      <c r="D142124" t="s">
        <v>128153</v>
      </c>
      <c r="E142124" t="s">
        <v>354576</v>
      </c>
    </row>
    <row r="142125" spans="1:5" x14ac:dyDescent="0.3">
      <c r="A142125">
        <v>4</v>
      </c>
      <c r="B142125">
        <v>1676826437</v>
      </c>
      <c r="C142125" t="s">
        <v>83809</v>
      </c>
      <c r="D142125" t="s">
        <v>122583</v>
      </c>
      <c r="E142125" t="s">
        <v>354577</v>
      </c>
    </row>
    <row r="142126" spans="1:5" x14ac:dyDescent="0.3">
      <c r="A142126">
        <v>4</v>
      </c>
      <c r="B142126">
        <v>1676826443</v>
      </c>
      <c r="C142126" t="s">
        <v>83809</v>
      </c>
      <c r="D142126" t="s">
        <v>159208</v>
      </c>
      <c r="E142126" t="s">
        <v>354578</v>
      </c>
    </row>
    <row r="142127" spans="1:5" x14ac:dyDescent="0.3">
      <c r="A142127">
        <v>4</v>
      </c>
      <c r="B142127">
        <v>1676826457</v>
      </c>
      <c r="C142127" t="s">
        <v>83809</v>
      </c>
      <c r="D142127" t="s">
        <v>135523</v>
      </c>
      <c r="E142127" t="s">
        <v>354579</v>
      </c>
    </row>
    <row r="142128" spans="1:5" x14ac:dyDescent="0.3">
      <c r="A142128">
        <v>4</v>
      </c>
      <c r="B142128">
        <v>1676826479</v>
      </c>
      <c r="C142128" t="s">
        <v>83810</v>
      </c>
      <c r="D142128" t="s">
        <v>202009</v>
      </c>
      <c r="E142128" t="s">
        <v>354580</v>
      </c>
    </row>
    <row r="142129" spans="1:5" x14ac:dyDescent="0.3">
      <c r="A142129">
        <v>4</v>
      </c>
      <c r="B142129">
        <v>1676826497</v>
      </c>
      <c r="C142129" t="s">
        <v>83810</v>
      </c>
      <c r="D142129" t="s">
        <v>202010</v>
      </c>
      <c r="E142129" t="s">
        <v>354581</v>
      </c>
    </row>
    <row r="142130" spans="1:5" x14ac:dyDescent="0.3">
      <c r="A142130">
        <v>4</v>
      </c>
      <c r="B142130">
        <v>1676826502</v>
      </c>
      <c r="C142130" t="s">
        <v>83810</v>
      </c>
      <c r="D142130" t="s">
        <v>202011</v>
      </c>
      <c r="E142130" t="s">
        <v>354582</v>
      </c>
    </row>
    <row r="142131" spans="1:5" x14ac:dyDescent="0.3">
      <c r="A142131">
        <v>4</v>
      </c>
      <c r="B142131">
        <v>1676826513</v>
      </c>
      <c r="C142131" t="s">
        <v>83810</v>
      </c>
      <c r="D142131" t="s">
        <v>202012</v>
      </c>
      <c r="E142131" t="s">
        <v>354583</v>
      </c>
    </row>
    <row r="142132" spans="1:5" x14ac:dyDescent="0.3">
      <c r="A142132">
        <v>4</v>
      </c>
      <c r="B142132">
        <v>1676826674</v>
      </c>
      <c r="C142132" t="s">
        <v>83811</v>
      </c>
      <c r="D142132" t="s">
        <v>141679</v>
      </c>
      <c r="E142132" t="s">
        <v>354584</v>
      </c>
    </row>
    <row r="142133" spans="1:5" x14ac:dyDescent="0.3">
      <c r="A142133">
        <v>4</v>
      </c>
      <c r="B142133">
        <v>1676826676</v>
      </c>
      <c r="C142133" t="s">
        <v>83811</v>
      </c>
      <c r="D142133" t="s">
        <v>202013</v>
      </c>
      <c r="E142133" t="s">
        <v>354585</v>
      </c>
    </row>
    <row r="142134" spans="1:5" x14ac:dyDescent="0.3">
      <c r="A142134">
        <v>4</v>
      </c>
      <c r="B142134">
        <v>1676826730</v>
      </c>
      <c r="C142134" t="s">
        <v>83812</v>
      </c>
      <c r="D142134" t="s">
        <v>202014</v>
      </c>
      <c r="E142134" t="s">
        <v>354586</v>
      </c>
    </row>
    <row r="142135" spans="1:5" x14ac:dyDescent="0.3">
      <c r="A142135">
        <v>4</v>
      </c>
      <c r="B142135">
        <v>1676826774</v>
      </c>
      <c r="C142135" t="s">
        <v>83812</v>
      </c>
      <c r="D142135" t="s">
        <v>202015</v>
      </c>
      <c r="E142135" t="s">
        <v>354587</v>
      </c>
    </row>
    <row r="142136" spans="1:5" x14ac:dyDescent="0.3">
      <c r="A142136">
        <v>4</v>
      </c>
      <c r="B142136">
        <v>1676826803</v>
      </c>
      <c r="C142136" t="s">
        <v>83813</v>
      </c>
      <c r="D142136" t="s">
        <v>202016</v>
      </c>
      <c r="E142136" t="s">
        <v>354588</v>
      </c>
    </row>
    <row r="142137" spans="1:5" x14ac:dyDescent="0.3">
      <c r="A142137">
        <v>4</v>
      </c>
      <c r="B142137">
        <v>1676826951</v>
      </c>
      <c r="C142137" t="s">
        <v>83814</v>
      </c>
      <c r="D142137" t="s">
        <v>202017</v>
      </c>
      <c r="E142137" t="s">
        <v>354589</v>
      </c>
    </row>
    <row r="142138" spans="1:5" x14ac:dyDescent="0.3">
      <c r="A142138">
        <v>4</v>
      </c>
      <c r="B142138">
        <v>1676826970</v>
      </c>
      <c r="C142138" t="s">
        <v>83814</v>
      </c>
      <c r="D142138" t="s">
        <v>202018</v>
      </c>
      <c r="E142138" t="s">
        <v>354590</v>
      </c>
    </row>
    <row r="142139" spans="1:5" x14ac:dyDescent="0.3">
      <c r="A142139">
        <v>4</v>
      </c>
      <c r="B142139">
        <v>1676827001</v>
      </c>
      <c r="C142139" t="s">
        <v>83815</v>
      </c>
      <c r="D142139" t="s">
        <v>202019</v>
      </c>
      <c r="E142139" t="s">
        <v>354591</v>
      </c>
    </row>
    <row r="142140" spans="1:5" x14ac:dyDescent="0.3">
      <c r="A142140">
        <v>4</v>
      </c>
      <c r="B142140">
        <v>1676827080</v>
      </c>
      <c r="C142140" t="s">
        <v>83816</v>
      </c>
      <c r="D142140" t="s">
        <v>200211</v>
      </c>
      <c r="E142140" t="s">
        <v>354592</v>
      </c>
    </row>
    <row r="142141" spans="1:5" x14ac:dyDescent="0.3">
      <c r="A142141">
        <v>4</v>
      </c>
      <c r="B142141">
        <v>1676827140</v>
      </c>
      <c r="C142141" t="s">
        <v>83815</v>
      </c>
      <c r="D142141" t="s">
        <v>202020</v>
      </c>
      <c r="E142141" t="s">
        <v>354593</v>
      </c>
    </row>
    <row r="142142" spans="1:5" x14ac:dyDescent="0.3">
      <c r="A142142">
        <v>4</v>
      </c>
      <c r="B142142">
        <v>1676827149</v>
      </c>
      <c r="C142142" t="s">
        <v>83815</v>
      </c>
      <c r="D142142" t="s">
        <v>202021</v>
      </c>
      <c r="E142142" t="s">
        <v>354594</v>
      </c>
    </row>
    <row r="142143" spans="1:5" x14ac:dyDescent="0.3">
      <c r="A142143">
        <v>4</v>
      </c>
      <c r="B142143">
        <v>1676827254</v>
      </c>
      <c r="C142143" t="s">
        <v>83817</v>
      </c>
      <c r="D142143" t="s">
        <v>202022</v>
      </c>
      <c r="E142143" t="s">
        <v>354595</v>
      </c>
    </row>
    <row r="142144" spans="1:5" x14ac:dyDescent="0.3">
      <c r="A142144">
        <v>4</v>
      </c>
      <c r="B142144">
        <v>1676827278</v>
      </c>
      <c r="C142144" t="s">
        <v>83817</v>
      </c>
      <c r="D142144" t="s">
        <v>202023</v>
      </c>
      <c r="E142144" t="s">
        <v>354596</v>
      </c>
    </row>
    <row r="142145" spans="1:5" x14ac:dyDescent="0.3">
      <c r="A142145">
        <v>4</v>
      </c>
      <c r="B142145">
        <v>1676827295</v>
      </c>
      <c r="C142145" t="s">
        <v>83818</v>
      </c>
      <c r="D142145" t="s">
        <v>202024</v>
      </c>
      <c r="E142145" t="s">
        <v>354597</v>
      </c>
    </row>
    <row r="142146" spans="1:5" x14ac:dyDescent="0.3">
      <c r="A142146">
        <v>4</v>
      </c>
      <c r="B142146">
        <v>1676827307</v>
      </c>
      <c r="C142146" t="s">
        <v>83818</v>
      </c>
      <c r="D142146" t="s">
        <v>98325</v>
      </c>
      <c r="E142146" t="s">
        <v>354598</v>
      </c>
    </row>
    <row r="142147" spans="1:5" x14ac:dyDescent="0.3">
      <c r="A142147">
        <v>4</v>
      </c>
      <c r="B142147">
        <v>1676827338</v>
      </c>
      <c r="C142147" t="s">
        <v>83818</v>
      </c>
      <c r="D142147" t="s">
        <v>202025</v>
      </c>
      <c r="E142147" t="s">
        <v>354599</v>
      </c>
    </row>
    <row r="142148" spans="1:5" x14ac:dyDescent="0.3">
      <c r="A142148">
        <v>4</v>
      </c>
      <c r="B142148">
        <v>1676827420</v>
      </c>
      <c r="C142148" t="s">
        <v>83819</v>
      </c>
      <c r="D142148" t="s">
        <v>202026</v>
      </c>
      <c r="E142148" t="s">
        <v>354600</v>
      </c>
    </row>
    <row r="142149" spans="1:5" x14ac:dyDescent="0.3">
      <c r="A142149">
        <v>4</v>
      </c>
      <c r="B142149">
        <v>1676827524</v>
      </c>
      <c r="C142149" t="s">
        <v>83820</v>
      </c>
      <c r="D142149" t="s">
        <v>202027</v>
      </c>
      <c r="E142149" t="s">
        <v>354601</v>
      </c>
    </row>
    <row r="142150" spans="1:5" x14ac:dyDescent="0.3">
      <c r="A142150">
        <v>4</v>
      </c>
      <c r="B142150">
        <v>1676827556</v>
      </c>
      <c r="C142150" t="s">
        <v>83820</v>
      </c>
      <c r="D142150" t="s">
        <v>202028</v>
      </c>
      <c r="E142150" t="s">
        <v>354602</v>
      </c>
    </row>
    <row r="142151" spans="1:5" x14ac:dyDescent="0.3">
      <c r="A142151">
        <v>4</v>
      </c>
      <c r="B142151">
        <v>1676827578</v>
      </c>
      <c r="C142151" t="s">
        <v>83820</v>
      </c>
      <c r="D142151" t="s">
        <v>195231</v>
      </c>
      <c r="E142151" t="s">
        <v>354603</v>
      </c>
    </row>
    <row r="142152" spans="1:5" x14ac:dyDescent="0.3">
      <c r="A142152">
        <v>4</v>
      </c>
      <c r="B142152">
        <v>1676827661</v>
      </c>
      <c r="C142152" t="s">
        <v>83821</v>
      </c>
      <c r="D142152" t="s">
        <v>151803</v>
      </c>
      <c r="E142152" t="s">
        <v>354604</v>
      </c>
    </row>
    <row r="142153" spans="1:5" x14ac:dyDescent="0.3">
      <c r="A142153">
        <v>4</v>
      </c>
      <c r="B142153">
        <v>1676827662</v>
      </c>
      <c r="C142153" t="s">
        <v>83821</v>
      </c>
      <c r="D142153" t="s">
        <v>168960</v>
      </c>
      <c r="E142153" t="s">
        <v>354605</v>
      </c>
    </row>
    <row r="142154" spans="1:5" x14ac:dyDescent="0.3">
      <c r="A142154">
        <v>4</v>
      </c>
      <c r="B142154">
        <v>1676827663</v>
      </c>
      <c r="C142154" t="s">
        <v>83821</v>
      </c>
      <c r="D142154" t="s">
        <v>202029</v>
      </c>
      <c r="E142154" t="s">
        <v>354606</v>
      </c>
    </row>
    <row r="142155" spans="1:5" x14ac:dyDescent="0.3">
      <c r="A142155">
        <v>4</v>
      </c>
      <c r="B142155">
        <v>1676827669</v>
      </c>
      <c r="C142155" t="s">
        <v>83821</v>
      </c>
      <c r="D142155" t="s">
        <v>158532</v>
      </c>
      <c r="E142155" t="s">
        <v>354607</v>
      </c>
    </row>
    <row r="142156" spans="1:5" x14ac:dyDescent="0.3">
      <c r="A142156">
        <v>4</v>
      </c>
      <c r="B142156">
        <v>1676827824</v>
      </c>
      <c r="C142156" t="s">
        <v>83822</v>
      </c>
      <c r="D142156" t="s">
        <v>202030</v>
      </c>
      <c r="E142156" t="s">
        <v>354608</v>
      </c>
    </row>
    <row r="142157" spans="1:5" x14ac:dyDescent="0.3">
      <c r="A142157">
        <v>4</v>
      </c>
      <c r="B142157">
        <v>1676827830</v>
      </c>
      <c r="C142157" t="s">
        <v>83822</v>
      </c>
      <c r="D142157" t="s">
        <v>202031</v>
      </c>
      <c r="E142157" t="s">
        <v>354609</v>
      </c>
    </row>
    <row r="142158" spans="1:5" x14ac:dyDescent="0.3">
      <c r="A142158">
        <v>4</v>
      </c>
      <c r="B142158">
        <v>1676827925</v>
      </c>
      <c r="C142158" t="s">
        <v>83823</v>
      </c>
      <c r="D142158" t="s">
        <v>168072</v>
      </c>
      <c r="E142158" t="s">
        <v>354610</v>
      </c>
    </row>
    <row r="142159" spans="1:5" x14ac:dyDescent="0.3">
      <c r="A142159">
        <v>4</v>
      </c>
      <c r="B142159">
        <v>1676827956</v>
      </c>
      <c r="C142159" t="s">
        <v>83824</v>
      </c>
      <c r="D142159" t="s">
        <v>178051</v>
      </c>
      <c r="E142159" t="s">
        <v>354611</v>
      </c>
    </row>
    <row r="142160" spans="1:5" x14ac:dyDescent="0.3">
      <c r="A142160">
        <v>4</v>
      </c>
      <c r="B142160">
        <v>1676828043</v>
      </c>
      <c r="C142160" t="s">
        <v>83825</v>
      </c>
      <c r="D142160" t="s">
        <v>202032</v>
      </c>
      <c r="E142160" t="s">
        <v>354612</v>
      </c>
    </row>
    <row r="142161" spans="1:5" x14ac:dyDescent="0.3">
      <c r="A142161">
        <v>4</v>
      </c>
      <c r="B142161">
        <v>1676828114</v>
      </c>
      <c r="C142161" t="s">
        <v>83826</v>
      </c>
      <c r="D142161" t="s">
        <v>202033</v>
      </c>
      <c r="E142161" t="s">
        <v>354613</v>
      </c>
    </row>
    <row r="142162" spans="1:5" x14ac:dyDescent="0.3">
      <c r="A142162">
        <v>4</v>
      </c>
      <c r="B142162">
        <v>1676828125</v>
      </c>
      <c r="C142162" t="s">
        <v>83826</v>
      </c>
      <c r="D142162" t="s">
        <v>98804</v>
      </c>
      <c r="E142162" t="s">
        <v>354614</v>
      </c>
    </row>
    <row r="142163" spans="1:5" x14ac:dyDescent="0.3">
      <c r="A142163">
        <v>4</v>
      </c>
      <c r="B142163">
        <v>1676828203</v>
      </c>
      <c r="C142163" t="s">
        <v>83827</v>
      </c>
      <c r="D142163" t="s">
        <v>202034</v>
      </c>
      <c r="E142163" t="s">
        <v>354615</v>
      </c>
    </row>
    <row r="142164" spans="1:5" x14ac:dyDescent="0.3">
      <c r="A142164">
        <v>4</v>
      </c>
      <c r="B142164">
        <v>1676828244</v>
      </c>
      <c r="C142164" t="s">
        <v>83827</v>
      </c>
      <c r="D142164" t="s">
        <v>202035</v>
      </c>
      <c r="E142164" t="s">
        <v>354616</v>
      </c>
    </row>
    <row r="142165" spans="1:5" x14ac:dyDescent="0.3">
      <c r="A142165">
        <v>4</v>
      </c>
      <c r="B142165">
        <v>1676828302</v>
      </c>
      <c r="C142165" t="s">
        <v>83828</v>
      </c>
      <c r="D142165" t="s">
        <v>202036</v>
      </c>
      <c r="E142165" t="s">
        <v>354617</v>
      </c>
    </row>
    <row r="142166" spans="1:5" x14ac:dyDescent="0.3">
      <c r="A142166">
        <v>4</v>
      </c>
      <c r="B142166">
        <v>1676828366</v>
      </c>
      <c r="C142166" t="s">
        <v>83829</v>
      </c>
      <c r="D142166" t="s">
        <v>177844</v>
      </c>
      <c r="E142166" t="s">
        <v>354618</v>
      </c>
    </row>
    <row r="142167" spans="1:5" x14ac:dyDescent="0.3">
      <c r="A142167">
        <v>4</v>
      </c>
      <c r="B142167">
        <v>1676828470</v>
      </c>
      <c r="C142167" t="s">
        <v>83830</v>
      </c>
      <c r="D142167" t="s">
        <v>202037</v>
      </c>
      <c r="E142167" t="s">
        <v>354619</v>
      </c>
    </row>
    <row r="142168" spans="1:5" x14ac:dyDescent="0.3">
      <c r="A142168">
        <v>4</v>
      </c>
      <c r="B142168">
        <v>1676828576</v>
      </c>
      <c r="C142168" t="s">
        <v>83831</v>
      </c>
      <c r="D142168" t="s">
        <v>202038</v>
      </c>
      <c r="E142168" t="s">
        <v>354620</v>
      </c>
    </row>
    <row r="142169" spans="1:5" x14ac:dyDescent="0.3">
      <c r="A142169">
        <v>4</v>
      </c>
      <c r="B142169">
        <v>1676828631</v>
      </c>
      <c r="C142169" t="s">
        <v>83832</v>
      </c>
      <c r="D142169" t="s">
        <v>202039</v>
      </c>
      <c r="E142169" t="s">
        <v>354621</v>
      </c>
    </row>
    <row r="142170" spans="1:5" x14ac:dyDescent="0.3">
      <c r="A142170">
        <v>4</v>
      </c>
      <c r="B142170">
        <v>1676828640</v>
      </c>
      <c r="C142170" t="s">
        <v>83832</v>
      </c>
      <c r="D142170" t="s">
        <v>202040</v>
      </c>
      <c r="E142170" t="s">
        <v>354622</v>
      </c>
    </row>
    <row r="142171" spans="1:5" x14ac:dyDescent="0.3">
      <c r="A142171">
        <v>4</v>
      </c>
      <c r="B142171">
        <v>1676828648</v>
      </c>
      <c r="C142171" t="s">
        <v>83832</v>
      </c>
      <c r="D142171" t="s">
        <v>202041</v>
      </c>
      <c r="E142171" t="s">
        <v>354623</v>
      </c>
    </row>
    <row r="142172" spans="1:5" x14ac:dyDescent="0.3">
      <c r="A142172">
        <v>4</v>
      </c>
      <c r="B142172">
        <v>1676828679</v>
      </c>
      <c r="C142172" t="s">
        <v>83833</v>
      </c>
      <c r="D142172" t="s">
        <v>202042</v>
      </c>
      <c r="E142172" t="s">
        <v>354624</v>
      </c>
    </row>
    <row r="142173" spans="1:5" x14ac:dyDescent="0.3">
      <c r="A142173">
        <v>4</v>
      </c>
      <c r="B142173">
        <v>1676828714</v>
      </c>
      <c r="C142173" t="s">
        <v>83833</v>
      </c>
      <c r="D142173" t="s">
        <v>202043</v>
      </c>
      <c r="E142173" t="s">
        <v>354625</v>
      </c>
    </row>
    <row r="142174" spans="1:5" x14ac:dyDescent="0.3">
      <c r="A142174">
        <v>4</v>
      </c>
      <c r="B142174">
        <v>1676828724</v>
      </c>
      <c r="C142174" t="s">
        <v>83833</v>
      </c>
      <c r="D142174" t="s">
        <v>202044</v>
      </c>
      <c r="E142174" t="s">
        <v>354626</v>
      </c>
    </row>
    <row r="142175" spans="1:5" x14ac:dyDescent="0.3">
      <c r="A142175">
        <v>4</v>
      </c>
      <c r="B142175">
        <v>1676828787</v>
      </c>
      <c r="C142175" t="s">
        <v>83834</v>
      </c>
      <c r="D142175" t="s">
        <v>202045</v>
      </c>
      <c r="E142175" t="s">
        <v>354627</v>
      </c>
    </row>
    <row r="142176" spans="1:5" x14ac:dyDescent="0.3">
      <c r="A142176">
        <v>4</v>
      </c>
      <c r="B142176">
        <v>1676828806</v>
      </c>
      <c r="C142176" t="s">
        <v>83835</v>
      </c>
      <c r="D142176" t="s">
        <v>202046</v>
      </c>
      <c r="E142176" t="s">
        <v>354628</v>
      </c>
    </row>
    <row r="142177" spans="1:5" x14ac:dyDescent="0.3">
      <c r="A142177">
        <v>4</v>
      </c>
      <c r="B142177">
        <v>1676828825</v>
      </c>
      <c r="C142177" t="s">
        <v>83835</v>
      </c>
      <c r="D142177" t="s">
        <v>202047</v>
      </c>
      <c r="E142177" t="s">
        <v>354629</v>
      </c>
    </row>
    <row r="142178" spans="1:5" x14ac:dyDescent="0.3">
      <c r="A142178">
        <v>4</v>
      </c>
      <c r="B142178">
        <v>1676828834</v>
      </c>
      <c r="C142178" t="s">
        <v>83835</v>
      </c>
      <c r="D142178" t="s">
        <v>202048</v>
      </c>
      <c r="E142178" t="s">
        <v>354630</v>
      </c>
    </row>
    <row r="142179" spans="1:5" x14ac:dyDescent="0.3">
      <c r="A142179">
        <v>4</v>
      </c>
      <c r="B142179">
        <v>1676828877</v>
      </c>
      <c r="C142179" t="s">
        <v>83836</v>
      </c>
      <c r="D142179" t="s">
        <v>202049</v>
      </c>
      <c r="E142179" t="s">
        <v>354631</v>
      </c>
    </row>
    <row r="142180" spans="1:5" x14ac:dyDescent="0.3">
      <c r="A142180">
        <v>4</v>
      </c>
      <c r="B142180">
        <v>1676828923</v>
      </c>
      <c r="C142180" t="s">
        <v>83836</v>
      </c>
      <c r="D142180" t="s">
        <v>202050</v>
      </c>
      <c r="E142180" t="s">
        <v>354632</v>
      </c>
    </row>
    <row r="142181" spans="1:5" x14ac:dyDescent="0.3">
      <c r="A142181">
        <v>4</v>
      </c>
      <c r="B142181">
        <v>1676828961</v>
      </c>
      <c r="C142181" t="s">
        <v>83837</v>
      </c>
      <c r="D142181" t="s">
        <v>202051</v>
      </c>
      <c r="E142181" t="s">
        <v>354633</v>
      </c>
    </row>
    <row r="142182" spans="1:5" x14ac:dyDescent="0.3">
      <c r="A142182">
        <v>4</v>
      </c>
      <c r="B142182">
        <v>1676828988</v>
      </c>
      <c r="C142182" t="s">
        <v>83837</v>
      </c>
      <c r="D142182" t="s">
        <v>202052</v>
      </c>
      <c r="E142182" t="s">
        <v>354634</v>
      </c>
    </row>
    <row r="142183" spans="1:5" x14ac:dyDescent="0.3">
      <c r="A142183">
        <v>4</v>
      </c>
      <c r="B142183">
        <v>1676829038</v>
      </c>
      <c r="C142183" t="s">
        <v>83838</v>
      </c>
      <c r="D142183" t="s">
        <v>202053</v>
      </c>
      <c r="E142183" t="s">
        <v>354635</v>
      </c>
    </row>
    <row r="142184" spans="1:5" x14ac:dyDescent="0.3">
      <c r="A142184">
        <v>4</v>
      </c>
      <c r="B142184">
        <v>1676829045</v>
      </c>
      <c r="C142184" t="s">
        <v>83838</v>
      </c>
      <c r="D142184" t="s">
        <v>158975</v>
      </c>
      <c r="E142184" t="s">
        <v>354636</v>
      </c>
    </row>
    <row r="142185" spans="1:5" x14ac:dyDescent="0.3">
      <c r="A142185">
        <v>4</v>
      </c>
      <c r="B142185">
        <v>1676829108</v>
      </c>
      <c r="C142185" t="s">
        <v>83839</v>
      </c>
      <c r="D142185" t="s">
        <v>202054</v>
      </c>
      <c r="E142185" t="s">
        <v>354637</v>
      </c>
    </row>
    <row r="142186" spans="1:5" x14ac:dyDescent="0.3">
      <c r="A142186">
        <v>4</v>
      </c>
      <c r="B142186">
        <v>1676829147</v>
      </c>
      <c r="C142186" t="s">
        <v>83840</v>
      </c>
      <c r="D142186" t="s">
        <v>202055</v>
      </c>
      <c r="E142186" t="s">
        <v>354638</v>
      </c>
    </row>
    <row r="142187" spans="1:5" x14ac:dyDescent="0.3">
      <c r="A142187">
        <v>4</v>
      </c>
      <c r="B142187">
        <v>1676829311</v>
      </c>
      <c r="C142187" t="s">
        <v>83841</v>
      </c>
      <c r="D142187" t="s">
        <v>202056</v>
      </c>
      <c r="E142187" t="s">
        <v>354639</v>
      </c>
    </row>
    <row r="142188" spans="1:5" x14ac:dyDescent="0.3">
      <c r="A142188">
        <v>4</v>
      </c>
      <c r="B142188">
        <v>1676829333</v>
      </c>
      <c r="C142188" t="s">
        <v>83841</v>
      </c>
      <c r="D142188" t="s">
        <v>202057</v>
      </c>
      <c r="E142188" t="s">
        <v>354640</v>
      </c>
    </row>
    <row r="142189" spans="1:5" x14ac:dyDescent="0.3">
      <c r="A142189">
        <v>4</v>
      </c>
      <c r="B142189">
        <v>1676829362</v>
      </c>
      <c r="C142189" t="s">
        <v>83841</v>
      </c>
      <c r="D142189" t="s">
        <v>104348</v>
      </c>
      <c r="E142189" t="s">
        <v>354641</v>
      </c>
    </row>
    <row r="142190" spans="1:5" x14ac:dyDescent="0.3">
      <c r="A142190">
        <v>4</v>
      </c>
      <c r="B142190">
        <v>1676829365</v>
      </c>
      <c r="C142190" t="s">
        <v>83841</v>
      </c>
      <c r="D142190" t="s">
        <v>202058</v>
      </c>
      <c r="E142190" t="s">
        <v>354642</v>
      </c>
    </row>
    <row r="142191" spans="1:5" x14ac:dyDescent="0.3">
      <c r="A142191">
        <v>4</v>
      </c>
      <c r="B142191">
        <v>1676829371</v>
      </c>
      <c r="C142191" t="s">
        <v>83842</v>
      </c>
      <c r="D142191" t="s">
        <v>202059</v>
      </c>
      <c r="E142191" t="s">
        <v>354643</v>
      </c>
    </row>
    <row r="142192" spans="1:5" x14ac:dyDescent="0.3">
      <c r="A142192">
        <v>4</v>
      </c>
      <c r="B142192">
        <v>1676829394</v>
      </c>
      <c r="C142192" t="s">
        <v>83842</v>
      </c>
      <c r="D142192" t="s">
        <v>201371</v>
      </c>
      <c r="E142192" t="s">
        <v>354644</v>
      </c>
    </row>
    <row r="142193" spans="1:5" x14ac:dyDescent="0.3">
      <c r="A142193">
        <v>4</v>
      </c>
      <c r="B142193">
        <v>1676829404</v>
      </c>
      <c r="C142193" t="s">
        <v>83842</v>
      </c>
      <c r="D142193" t="s">
        <v>202060</v>
      </c>
      <c r="E142193" t="s">
        <v>354645</v>
      </c>
    </row>
    <row r="142194" spans="1:5" x14ac:dyDescent="0.3">
      <c r="A142194">
        <v>4</v>
      </c>
      <c r="B142194">
        <v>1676829466</v>
      </c>
      <c r="C142194" t="s">
        <v>83843</v>
      </c>
      <c r="D142194" t="s">
        <v>202061</v>
      </c>
      <c r="E142194" t="s">
        <v>354646</v>
      </c>
    </row>
    <row r="142195" spans="1:5" x14ac:dyDescent="0.3">
      <c r="A142195">
        <v>4</v>
      </c>
      <c r="B142195">
        <v>1676829514</v>
      </c>
      <c r="C142195" t="s">
        <v>83843</v>
      </c>
      <c r="D142195" t="s">
        <v>180323</v>
      </c>
      <c r="E142195" t="s">
        <v>354647</v>
      </c>
    </row>
    <row r="142196" spans="1:5" x14ac:dyDescent="0.3">
      <c r="A142196">
        <v>4</v>
      </c>
      <c r="B142196">
        <v>1676829622</v>
      </c>
      <c r="C142196" t="s">
        <v>83844</v>
      </c>
      <c r="D142196" t="s">
        <v>202062</v>
      </c>
      <c r="E142196" t="s">
        <v>354648</v>
      </c>
    </row>
    <row r="142197" spans="1:5" x14ac:dyDescent="0.3">
      <c r="A142197">
        <v>4</v>
      </c>
      <c r="B142197">
        <v>1676829778</v>
      </c>
      <c r="C142197" t="s">
        <v>83845</v>
      </c>
      <c r="D142197" t="s">
        <v>202063</v>
      </c>
      <c r="E142197" t="s">
        <v>354649</v>
      </c>
    </row>
    <row r="142198" spans="1:5" x14ac:dyDescent="0.3">
      <c r="A142198">
        <v>4</v>
      </c>
      <c r="B142198">
        <v>1676829791</v>
      </c>
      <c r="C142198" t="s">
        <v>83845</v>
      </c>
      <c r="D142198" t="s">
        <v>202064</v>
      </c>
      <c r="E142198" t="s">
        <v>354650</v>
      </c>
    </row>
    <row r="142199" spans="1:5" x14ac:dyDescent="0.3">
      <c r="A142199">
        <v>4</v>
      </c>
      <c r="B142199">
        <v>1676829829</v>
      </c>
      <c r="C142199" t="s">
        <v>83846</v>
      </c>
      <c r="D142199" t="s">
        <v>201720</v>
      </c>
      <c r="E142199" t="s">
        <v>354651</v>
      </c>
    </row>
    <row r="142200" spans="1:5" x14ac:dyDescent="0.3">
      <c r="A142200">
        <v>4</v>
      </c>
      <c r="B142200">
        <v>1676829844</v>
      </c>
      <c r="C142200" t="s">
        <v>83846</v>
      </c>
      <c r="D142200" t="s">
        <v>167366</v>
      </c>
      <c r="E142200" t="s">
        <v>354652</v>
      </c>
    </row>
    <row r="142201" spans="1:5" x14ac:dyDescent="0.3">
      <c r="A142201">
        <v>4</v>
      </c>
      <c r="B142201">
        <v>1676829865</v>
      </c>
      <c r="C142201" t="s">
        <v>83846</v>
      </c>
      <c r="D142201" t="s">
        <v>202065</v>
      </c>
      <c r="E142201" t="s">
        <v>354653</v>
      </c>
    </row>
    <row r="142202" spans="1:5" x14ac:dyDescent="0.3">
      <c r="A142202">
        <v>4</v>
      </c>
      <c r="B142202">
        <v>1676847128</v>
      </c>
      <c r="C142202" t="s">
        <v>83847</v>
      </c>
      <c r="D142202" t="s">
        <v>202066</v>
      </c>
      <c r="E142202" t="s">
        <v>354654</v>
      </c>
    </row>
    <row r="142203" spans="1:5" x14ac:dyDescent="0.3">
      <c r="A142203">
        <v>4</v>
      </c>
      <c r="B142203">
        <v>1676847132</v>
      </c>
      <c r="C142203" t="s">
        <v>83847</v>
      </c>
      <c r="D142203" t="s">
        <v>195770</v>
      </c>
      <c r="E142203" t="s">
        <v>354655</v>
      </c>
    </row>
    <row r="142204" spans="1:5" x14ac:dyDescent="0.3">
      <c r="A142204">
        <v>4</v>
      </c>
      <c r="B142204">
        <v>1676847157</v>
      </c>
      <c r="C142204" t="s">
        <v>83847</v>
      </c>
      <c r="D142204" t="s">
        <v>200741</v>
      </c>
      <c r="E142204" t="s">
        <v>354656</v>
      </c>
    </row>
    <row r="142205" spans="1:5" x14ac:dyDescent="0.3">
      <c r="A142205">
        <v>4</v>
      </c>
      <c r="B142205">
        <v>1676847230</v>
      </c>
      <c r="C142205" t="s">
        <v>83848</v>
      </c>
      <c r="D142205" t="s">
        <v>202067</v>
      </c>
      <c r="E142205" t="s">
        <v>354657</v>
      </c>
    </row>
    <row r="142206" spans="1:5" x14ac:dyDescent="0.3">
      <c r="A142206">
        <v>4</v>
      </c>
      <c r="B142206">
        <v>1676847311</v>
      </c>
      <c r="C142206" t="s">
        <v>83849</v>
      </c>
      <c r="D142206" t="s">
        <v>148071</v>
      </c>
      <c r="E142206" t="s">
        <v>354658</v>
      </c>
    </row>
    <row r="142207" spans="1:5" x14ac:dyDescent="0.3">
      <c r="A142207">
        <v>4</v>
      </c>
      <c r="B142207">
        <v>1676847314</v>
      </c>
      <c r="C142207" t="s">
        <v>83849</v>
      </c>
      <c r="D142207" t="s">
        <v>199556</v>
      </c>
      <c r="E142207" t="s">
        <v>354659</v>
      </c>
    </row>
    <row r="142208" spans="1:5" x14ac:dyDescent="0.3">
      <c r="A142208">
        <v>4</v>
      </c>
      <c r="B142208">
        <v>1676847323</v>
      </c>
      <c r="C142208" t="s">
        <v>83849</v>
      </c>
      <c r="D142208" t="s">
        <v>195705</v>
      </c>
      <c r="E142208" t="s">
        <v>354660</v>
      </c>
    </row>
    <row r="142209" spans="1:5" x14ac:dyDescent="0.3">
      <c r="A142209">
        <v>4</v>
      </c>
      <c r="B142209">
        <v>1676847377</v>
      </c>
      <c r="C142209" t="s">
        <v>83850</v>
      </c>
      <c r="D142209" t="s">
        <v>202068</v>
      </c>
      <c r="E142209" t="s">
        <v>354661</v>
      </c>
    </row>
    <row r="142210" spans="1:5" x14ac:dyDescent="0.3">
      <c r="A142210">
        <v>4</v>
      </c>
      <c r="B142210">
        <v>1676847382</v>
      </c>
      <c r="C142210" t="s">
        <v>83850</v>
      </c>
      <c r="D142210" t="s">
        <v>202069</v>
      </c>
      <c r="E142210" t="s">
        <v>354662</v>
      </c>
    </row>
    <row r="142211" spans="1:5" x14ac:dyDescent="0.3">
      <c r="A142211">
        <v>4</v>
      </c>
      <c r="B142211">
        <v>1676847383</v>
      </c>
      <c r="C142211" t="s">
        <v>83850</v>
      </c>
      <c r="D142211" t="s">
        <v>202070</v>
      </c>
      <c r="E142211" t="s">
        <v>354663</v>
      </c>
    </row>
    <row r="142212" spans="1:5" x14ac:dyDescent="0.3">
      <c r="A142212">
        <v>4</v>
      </c>
      <c r="B142212">
        <v>1676847384</v>
      </c>
      <c r="C142212" t="s">
        <v>83850</v>
      </c>
      <c r="D142212" t="s">
        <v>202071</v>
      </c>
      <c r="E142212" t="s">
        <v>354664</v>
      </c>
    </row>
    <row r="142213" spans="1:5" x14ac:dyDescent="0.3">
      <c r="A142213">
        <v>4</v>
      </c>
      <c r="B142213">
        <v>1676847387</v>
      </c>
      <c r="C142213" t="s">
        <v>83850</v>
      </c>
      <c r="D142213" t="s">
        <v>202072</v>
      </c>
      <c r="E142213" t="s">
        <v>354665</v>
      </c>
    </row>
    <row r="142214" spans="1:5" x14ac:dyDescent="0.3">
      <c r="A142214">
        <v>4</v>
      </c>
      <c r="B142214">
        <v>1676847435</v>
      </c>
      <c r="C142214" t="s">
        <v>83850</v>
      </c>
      <c r="D142214" t="s">
        <v>202073</v>
      </c>
      <c r="E142214" t="s">
        <v>354666</v>
      </c>
    </row>
    <row r="142215" spans="1:5" x14ac:dyDescent="0.3">
      <c r="A142215">
        <v>4</v>
      </c>
      <c r="B142215">
        <v>1676847444</v>
      </c>
      <c r="C142215" t="s">
        <v>83851</v>
      </c>
      <c r="D142215" t="s">
        <v>111580</v>
      </c>
      <c r="E142215" t="s">
        <v>354667</v>
      </c>
    </row>
    <row r="142216" spans="1:5" x14ac:dyDescent="0.3">
      <c r="A142216">
        <v>4</v>
      </c>
      <c r="B142216">
        <v>1676847453</v>
      </c>
      <c r="C142216" t="s">
        <v>83851</v>
      </c>
      <c r="D142216" t="s">
        <v>202074</v>
      </c>
      <c r="E142216" t="s">
        <v>354668</v>
      </c>
    </row>
    <row r="142217" spans="1:5" x14ac:dyDescent="0.3">
      <c r="A142217">
        <v>4</v>
      </c>
      <c r="B142217">
        <v>1676847465</v>
      </c>
      <c r="C142217" t="s">
        <v>83851</v>
      </c>
      <c r="D142217" t="s">
        <v>202075</v>
      </c>
      <c r="E142217" t="s">
        <v>354669</v>
      </c>
    </row>
    <row r="142218" spans="1:5" x14ac:dyDescent="0.3">
      <c r="A142218">
        <v>4</v>
      </c>
      <c r="B142218">
        <v>1676847468</v>
      </c>
      <c r="C142218" t="s">
        <v>83851</v>
      </c>
      <c r="D142218" t="s">
        <v>202076</v>
      </c>
      <c r="E142218" t="s">
        <v>354670</v>
      </c>
    </row>
    <row r="142219" spans="1:5" x14ac:dyDescent="0.3">
      <c r="A142219">
        <v>4</v>
      </c>
      <c r="B142219">
        <v>1676847481</v>
      </c>
      <c r="C142219" t="s">
        <v>83851</v>
      </c>
      <c r="D142219" t="s">
        <v>202077</v>
      </c>
      <c r="E142219" t="s">
        <v>354671</v>
      </c>
    </row>
    <row r="142220" spans="1:5" x14ac:dyDescent="0.3">
      <c r="A142220">
        <v>4</v>
      </c>
      <c r="B142220">
        <v>1676847492</v>
      </c>
      <c r="C142220" t="s">
        <v>83851</v>
      </c>
      <c r="D142220" t="s">
        <v>189367</v>
      </c>
      <c r="E142220" t="s">
        <v>354672</v>
      </c>
    </row>
    <row r="142221" spans="1:5" x14ac:dyDescent="0.3">
      <c r="A142221">
        <v>4</v>
      </c>
      <c r="B142221">
        <v>1676847547</v>
      </c>
      <c r="C142221" t="s">
        <v>83852</v>
      </c>
      <c r="D142221" t="s">
        <v>201664</v>
      </c>
      <c r="E142221" t="s">
        <v>354673</v>
      </c>
    </row>
    <row r="142222" spans="1:5" x14ac:dyDescent="0.3">
      <c r="A142222">
        <v>4</v>
      </c>
      <c r="B142222">
        <v>1676847605</v>
      </c>
      <c r="C142222" t="s">
        <v>83853</v>
      </c>
      <c r="D142222" t="s">
        <v>202078</v>
      </c>
      <c r="E142222" t="s">
        <v>354674</v>
      </c>
    </row>
    <row r="142223" spans="1:5" x14ac:dyDescent="0.3">
      <c r="A142223">
        <v>4</v>
      </c>
      <c r="B142223">
        <v>1676847633</v>
      </c>
      <c r="C142223" t="s">
        <v>83853</v>
      </c>
      <c r="D142223" t="s">
        <v>202079</v>
      </c>
      <c r="E142223" t="s">
        <v>354675</v>
      </c>
    </row>
    <row r="142224" spans="1:5" x14ac:dyDescent="0.3">
      <c r="A142224">
        <v>4</v>
      </c>
      <c r="B142224">
        <v>1676847685</v>
      </c>
      <c r="C142224" t="s">
        <v>83854</v>
      </c>
      <c r="D142224" t="s">
        <v>202080</v>
      </c>
      <c r="E142224" t="s">
        <v>354676</v>
      </c>
    </row>
    <row r="142225" spans="1:5" x14ac:dyDescent="0.3">
      <c r="A142225">
        <v>4</v>
      </c>
      <c r="B142225">
        <v>1676847708</v>
      </c>
      <c r="C142225" t="s">
        <v>83854</v>
      </c>
      <c r="D142225" t="s">
        <v>202081</v>
      </c>
      <c r="E142225" t="s">
        <v>354677</v>
      </c>
    </row>
    <row r="142226" spans="1:5" x14ac:dyDescent="0.3">
      <c r="A142226">
        <v>4</v>
      </c>
      <c r="B142226">
        <v>1676847729</v>
      </c>
      <c r="C142226" t="s">
        <v>83855</v>
      </c>
      <c r="D142226" t="s">
        <v>201319</v>
      </c>
      <c r="E142226" t="s">
        <v>354678</v>
      </c>
    </row>
    <row r="142227" spans="1:5" x14ac:dyDescent="0.3">
      <c r="A142227">
        <v>4</v>
      </c>
      <c r="B142227">
        <v>1676847731</v>
      </c>
      <c r="C142227" t="s">
        <v>83855</v>
      </c>
      <c r="D142227" t="s">
        <v>202082</v>
      </c>
      <c r="E142227" t="s">
        <v>354679</v>
      </c>
    </row>
    <row r="142228" spans="1:5" x14ac:dyDescent="0.3">
      <c r="A142228">
        <v>4</v>
      </c>
      <c r="B142228">
        <v>1676847736</v>
      </c>
      <c r="C142228" t="s">
        <v>83855</v>
      </c>
      <c r="D142228" t="s">
        <v>94004</v>
      </c>
      <c r="E142228" t="s">
        <v>354680</v>
      </c>
    </row>
    <row r="142229" spans="1:5" x14ac:dyDescent="0.3">
      <c r="A142229">
        <v>4</v>
      </c>
      <c r="B142229">
        <v>1676847801</v>
      </c>
      <c r="C142229" t="s">
        <v>83856</v>
      </c>
      <c r="D142229" t="s">
        <v>187033</v>
      </c>
      <c r="E142229" t="s">
        <v>354681</v>
      </c>
    </row>
    <row r="142230" spans="1:5" x14ac:dyDescent="0.3">
      <c r="A142230">
        <v>4</v>
      </c>
      <c r="B142230">
        <v>1676847841</v>
      </c>
      <c r="C142230" t="s">
        <v>83857</v>
      </c>
      <c r="D142230" t="s">
        <v>202083</v>
      </c>
      <c r="E142230" t="s">
        <v>354682</v>
      </c>
    </row>
    <row r="142231" spans="1:5" x14ac:dyDescent="0.3">
      <c r="A142231">
        <v>4</v>
      </c>
      <c r="B142231">
        <v>1676847978</v>
      </c>
      <c r="C142231" t="s">
        <v>83858</v>
      </c>
      <c r="D142231" t="s">
        <v>202084</v>
      </c>
      <c r="E142231" t="s">
        <v>354683</v>
      </c>
    </row>
    <row r="142232" spans="1:5" x14ac:dyDescent="0.3">
      <c r="A142232">
        <v>4</v>
      </c>
      <c r="B142232">
        <v>1676848008</v>
      </c>
      <c r="C142232" t="s">
        <v>83858</v>
      </c>
      <c r="D142232" t="s">
        <v>202085</v>
      </c>
      <c r="E142232" t="s">
        <v>354684</v>
      </c>
    </row>
    <row r="142233" spans="1:5" x14ac:dyDescent="0.3">
      <c r="A142233">
        <v>4</v>
      </c>
      <c r="B142233">
        <v>1676848020</v>
      </c>
      <c r="C142233" t="s">
        <v>83858</v>
      </c>
      <c r="D142233" t="s">
        <v>202086</v>
      </c>
      <c r="E142233" t="s">
        <v>354685</v>
      </c>
    </row>
    <row r="142234" spans="1:5" x14ac:dyDescent="0.3">
      <c r="A142234">
        <v>4</v>
      </c>
      <c r="B142234">
        <v>1676848048</v>
      </c>
      <c r="C142234" t="s">
        <v>83859</v>
      </c>
      <c r="D142234" t="s">
        <v>202087</v>
      </c>
      <c r="E142234" t="s">
        <v>354686</v>
      </c>
    </row>
    <row r="142235" spans="1:5" x14ac:dyDescent="0.3">
      <c r="A142235">
        <v>4</v>
      </c>
      <c r="B142235">
        <v>1676848153</v>
      </c>
      <c r="C142235" t="s">
        <v>83860</v>
      </c>
      <c r="D142235" t="s">
        <v>202088</v>
      </c>
      <c r="E142235" t="s">
        <v>354687</v>
      </c>
    </row>
    <row r="142236" spans="1:5" x14ac:dyDescent="0.3">
      <c r="A142236">
        <v>4</v>
      </c>
      <c r="B142236">
        <v>1676848206</v>
      </c>
      <c r="C142236" t="s">
        <v>83861</v>
      </c>
      <c r="D142236" t="s">
        <v>200869</v>
      </c>
      <c r="E142236" t="s">
        <v>354688</v>
      </c>
    </row>
    <row r="142237" spans="1:5" x14ac:dyDescent="0.3">
      <c r="A142237">
        <v>4</v>
      </c>
      <c r="B142237">
        <v>1676848309</v>
      </c>
      <c r="C142237" t="s">
        <v>83862</v>
      </c>
      <c r="D142237" t="s">
        <v>202089</v>
      </c>
      <c r="E142237" t="s">
        <v>354689</v>
      </c>
    </row>
    <row r="142238" spans="1:5" x14ac:dyDescent="0.3">
      <c r="A142238">
        <v>4</v>
      </c>
      <c r="B142238">
        <v>1676848314</v>
      </c>
      <c r="C142238" t="s">
        <v>83862</v>
      </c>
      <c r="D142238" t="s">
        <v>159163</v>
      </c>
      <c r="E142238" t="s">
        <v>354690</v>
      </c>
    </row>
    <row r="142239" spans="1:5" x14ac:dyDescent="0.3">
      <c r="A142239">
        <v>4</v>
      </c>
      <c r="B142239">
        <v>1676848328</v>
      </c>
      <c r="C142239" t="s">
        <v>83862</v>
      </c>
      <c r="D142239" t="s">
        <v>202090</v>
      </c>
      <c r="E142239" t="s">
        <v>354691</v>
      </c>
    </row>
    <row r="142240" spans="1:5" x14ac:dyDescent="0.3">
      <c r="A142240">
        <v>4</v>
      </c>
      <c r="B142240">
        <v>1676848369</v>
      </c>
      <c r="C142240" t="s">
        <v>83863</v>
      </c>
      <c r="D142240" t="s">
        <v>202091</v>
      </c>
      <c r="E142240" t="s">
        <v>354692</v>
      </c>
    </row>
    <row r="142241" spans="1:5" x14ac:dyDescent="0.3">
      <c r="A142241">
        <v>4</v>
      </c>
      <c r="B142241">
        <v>1676848391</v>
      </c>
      <c r="C142241" t="s">
        <v>83863</v>
      </c>
      <c r="D142241" t="s">
        <v>202092</v>
      </c>
      <c r="E142241" t="s">
        <v>354693</v>
      </c>
    </row>
    <row r="142242" spans="1:5" x14ac:dyDescent="0.3">
      <c r="A142242">
        <v>4</v>
      </c>
      <c r="B142242">
        <v>1676848409</v>
      </c>
      <c r="C142242" t="s">
        <v>83864</v>
      </c>
      <c r="D142242" t="s">
        <v>202093</v>
      </c>
      <c r="E142242" t="s">
        <v>354694</v>
      </c>
    </row>
    <row r="142243" spans="1:5" x14ac:dyDescent="0.3">
      <c r="A142243">
        <v>4</v>
      </c>
      <c r="B142243">
        <v>1676848454</v>
      </c>
      <c r="C142243" t="s">
        <v>83864</v>
      </c>
      <c r="D142243" t="s">
        <v>202094</v>
      </c>
      <c r="E142243" t="s">
        <v>354695</v>
      </c>
    </row>
    <row r="142244" spans="1:5" x14ac:dyDescent="0.3">
      <c r="A142244">
        <v>4</v>
      </c>
      <c r="B142244">
        <v>1676848479</v>
      </c>
      <c r="C142244" t="s">
        <v>83865</v>
      </c>
      <c r="D142244" t="s">
        <v>202095</v>
      </c>
      <c r="E142244" t="s">
        <v>354696</v>
      </c>
    </row>
    <row r="142245" spans="1:5" x14ac:dyDescent="0.3">
      <c r="A142245">
        <v>4</v>
      </c>
      <c r="B142245">
        <v>1676848495</v>
      </c>
      <c r="C142245" t="s">
        <v>83865</v>
      </c>
      <c r="D142245" t="s">
        <v>199571</v>
      </c>
      <c r="E142245" t="s">
        <v>354697</v>
      </c>
    </row>
    <row r="142246" spans="1:5" x14ac:dyDescent="0.3">
      <c r="A142246">
        <v>4</v>
      </c>
      <c r="B142246">
        <v>1676848503</v>
      </c>
      <c r="C142246" t="s">
        <v>83865</v>
      </c>
      <c r="D142246" t="s">
        <v>200761</v>
      </c>
      <c r="E142246" t="s">
        <v>354698</v>
      </c>
    </row>
    <row r="142247" spans="1:5" x14ac:dyDescent="0.3">
      <c r="A142247">
        <v>4</v>
      </c>
      <c r="B142247">
        <v>1676848552</v>
      </c>
      <c r="C142247" t="s">
        <v>83866</v>
      </c>
      <c r="D142247" t="s">
        <v>202096</v>
      </c>
      <c r="E142247" t="s">
        <v>354699</v>
      </c>
    </row>
    <row r="142248" spans="1:5" x14ac:dyDescent="0.3">
      <c r="A142248">
        <v>4</v>
      </c>
      <c r="B142248">
        <v>1676848628</v>
      </c>
      <c r="C142248" t="s">
        <v>83867</v>
      </c>
      <c r="D142248" t="s">
        <v>202097</v>
      </c>
      <c r="E142248" t="s">
        <v>354700</v>
      </c>
    </row>
    <row r="142249" spans="1:5" x14ac:dyDescent="0.3">
      <c r="A142249">
        <v>4</v>
      </c>
      <c r="B142249">
        <v>1676848714</v>
      </c>
      <c r="C142249" t="s">
        <v>83866</v>
      </c>
      <c r="D142249" t="s">
        <v>202098</v>
      </c>
      <c r="E142249" t="s">
        <v>354701</v>
      </c>
    </row>
    <row r="142250" spans="1:5" x14ac:dyDescent="0.3">
      <c r="A142250">
        <v>4</v>
      </c>
      <c r="B142250">
        <v>1676848746</v>
      </c>
      <c r="C142250" t="s">
        <v>83866</v>
      </c>
      <c r="D142250" t="s">
        <v>202099</v>
      </c>
      <c r="E142250" t="s">
        <v>354702</v>
      </c>
    </row>
    <row r="142251" spans="1:5" x14ac:dyDescent="0.3">
      <c r="A142251">
        <v>4</v>
      </c>
      <c r="B142251">
        <v>1676848803</v>
      </c>
      <c r="C142251" t="s">
        <v>83868</v>
      </c>
      <c r="D142251" t="s">
        <v>174416</v>
      </c>
      <c r="E142251" t="s">
        <v>354703</v>
      </c>
    </row>
    <row r="142252" spans="1:5" x14ac:dyDescent="0.3">
      <c r="A142252">
        <v>4</v>
      </c>
      <c r="B142252">
        <v>1676848815</v>
      </c>
      <c r="C142252" t="s">
        <v>83868</v>
      </c>
      <c r="D142252" t="s">
        <v>202100</v>
      </c>
      <c r="E142252" t="s">
        <v>354704</v>
      </c>
    </row>
    <row r="142253" spans="1:5" x14ac:dyDescent="0.3">
      <c r="A142253">
        <v>4</v>
      </c>
      <c r="B142253">
        <v>1676848993</v>
      </c>
      <c r="C142253" t="s">
        <v>83869</v>
      </c>
      <c r="D142253" t="s">
        <v>202101</v>
      </c>
      <c r="E142253" t="s">
        <v>354705</v>
      </c>
    </row>
    <row r="142254" spans="1:5" x14ac:dyDescent="0.3">
      <c r="A142254">
        <v>4</v>
      </c>
      <c r="B142254">
        <v>1676849008</v>
      </c>
      <c r="C142254" t="s">
        <v>83870</v>
      </c>
      <c r="D142254" t="s">
        <v>202102</v>
      </c>
      <c r="E142254" t="s">
        <v>354706</v>
      </c>
    </row>
    <row r="142255" spans="1:5" x14ac:dyDescent="0.3">
      <c r="A142255">
        <v>4</v>
      </c>
      <c r="B142255">
        <v>1676849052</v>
      </c>
      <c r="C142255" t="s">
        <v>83870</v>
      </c>
      <c r="D142255" t="s">
        <v>202103</v>
      </c>
      <c r="E142255" t="s">
        <v>354707</v>
      </c>
    </row>
    <row r="142256" spans="1:5" x14ac:dyDescent="0.3">
      <c r="A142256">
        <v>4</v>
      </c>
      <c r="B142256">
        <v>1676849104</v>
      </c>
      <c r="C142256" t="s">
        <v>83871</v>
      </c>
      <c r="D142256" t="s">
        <v>202104</v>
      </c>
      <c r="E142256" t="s">
        <v>354708</v>
      </c>
    </row>
    <row r="142257" spans="1:5" x14ac:dyDescent="0.3">
      <c r="A142257">
        <v>4</v>
      </c>
      <c r="B142257">
        <v>1676849196</v>
      </c>
      <c r="C142257" t="s">
        <v>83872</v>
      </c>
      <c r="D142257" t="s">
        <v>200256</v>
      </c>
      <c r="E142257" t="s">
        <v>354709</v>
      </c>
    </row>
    <row r="142258" spans="1:5" x14ac:dyDescent="0.3">
      <c r="A142258">
        <v>4</v>
      </c>
      <c r="B142258">
        <v>1676849237</v>
      </c>
      <c r="C142258" t="s">
        <v>83873</v>
      </c>
      <c r="D142258" t="s">
        <v>202073</v>
      </c>
      <c r="E142258" t="s">
        <v>354710</v>
      </c>
    </row>
    <row r="142259" spans="1:5" x14ac:dyDescent="0.3">
      <c r="A142259">
        <v>4</v>
      </c>
      <c r="B142259">
        <v>1676849405</v>
      </c>
      <c r="C142259" t="s">
        <v>83874</v>
      </c>
      <c r="D142259" t="s">
        <v>202105</v>
      </c>
      <c r="E142259" t="s">
        <v>354711</v>
      </c>
    </row>
    <row r="142260" spans="1:5" x14ac:dyDescent="0.3">
      <c r="A142260">
        <v>4</v>
      </c>
      <c r="B142260">
        <v>1676849407</v>
      </c>
      <c r="C142260" t="s">
        <v>83874</v>
      </c>
      <c r="D142260" t="s">
        <v>202106</v>
      </c>
      <c r="E142260" t="s">
        <v>354712</v>
      </c>
    </row>
    <row r="142261" spans="1:5" x14ac:dyDescent="0.3">
      <c r="A142261">
        <v>4</v>
      </c>
      <c r="B142261">
        <v>1676849412</v>
      </c>
      <c r="C142261" t="s">
        <v>83874</v>
      </c>
      <c r="D142261" t="s">
        <v>158805</v>
      </c>
      <c r="E142261" t="s">
        <v>354713</v>
      </c>
    </row>
    <row r="142262" spans="1:5" x14ac:dyDescent="0.3">
      <c r="A142262">
        <v>4</v>
      </c>
      <c r="B142262">
        <v>1676849445</v>
      </c>
      <c r="C142262" t="s">
        <v>83875</v>
      </c>
      <c r="D142262" t="s">
        <v>202107</v>
      </c>
      <c r="E142262" t="s">
        <v>354714</v>
      </c>
    </row>
    <row r="142263" spans="1:5" x14ac:dyDescent="0.3">
      <c r="A142263">
        <v>4</v>
      </c>
      <c r="B142263">
        <v>1676849484</v>
      </c>
      <c r="C142263" t="s">
        <v>83875</v>
      </c>
      <c r="D142263" t="s">
        <v>202108</v>
      </c>
      <c r="E142263" t="s">
        <v>354715</v>
      </c>
    </row>
    <row r="142264" spans="1:5" x14ac:dyDescent="0.3">
      <c r="A142264">
        <v>4</v>
      </c>
      <c r="B142264">
        <v>1676849536</v>
      </c>
      <c r="C142264" t="s">
        <v>83876</v>
      </c>
      <c r="D142264" t="s">
        <v>202109</v>
      </c>
      <c r="E142264" t="s">
        <v>354716</v>
      </c>
    </row>
    <row r="142265" spans="1:5" x14ac:dyDescent="0.3">
      <c r="A142265">
        <v>4</v>
      </c>
      <c r="B142265">
        <v>1676849545</v>
      </c>
      <c r="C142265" t="s">
        <v>83876</v>
      </c>
      <c r="D142265" t="s">
        <v>202110</v>
      </c>
      <c r="E142265" t="s">
        <v>354717</v>
      </c>
    </row>
    <row r="142266" spans="1:5" x14ac:dyDescent="0.3">
      <c r="A142266">
        <v>4</v>
      </c>
      <c r="B142266">
        <v>1676849551</v>
      </c>
      <c r="C142266" t="s">
        <v>83876</v>
      </c>
      <c r="D142266" t="s">
        <v>202111</v>
      </c>
      <c r="E142266" t="s">
        <v>354718</v>
      </c>
    </row>
    <row r="142267" spans="1:5" x14ac:dyDescent="0.3">
      <c r="A142267">
        <v>4</v>
      </c>
      <c r="B142267">
        <v>1676849688</v>
      </c>
      <c r="C142267" t="s">
        <v>83877</v>
      </c>
      <c r="D142267" t="s">
        <v>202112</v>
      </c>
      <c r="E142267" t="s">
        <v>354719</v>
      </c>
    </row>
    <row r="142268" spans="1:5" x14ac:dyDescent="0.3">
      <c r="A142268">
        <v>4</v>
      </c>
      <c r="B142268">
        <v>1676849730</v>
      </c>
      <c r="C142268" t="s">
        <v>83877</v>
      </c>
      <c r="D142268" t="s">
        <v>202113</v>
      </c>
      <c r="E142268" t="s">
        <v>354720</v>
      </c>
    </row>
    <row r="142269" spans="1:5" x14ac:dyDescent="0.3">
      <c r="A142269">
        <v>4</v>
      </c>
      <c r="B142269">
        <v>1676849750</v>
      </c>
      <c r="C142269" t="s">
        <v>83878</v>
      </c>
      <c r="D142269" t="s">
        <v>202114</v>
      </c>
      <c r="E142269" t="s">
        <v>354721</v>
      </c>
    </row>
    <row r="142270" spans="1:5" x14ac:dyDescent="0.3">
      <c r="A142270">
        <v>4</v>
      </c>
      <c r="B142270">
        <v>1676849813</v>
      </c>
      <c r="C142270" t="s">
        <v>83879</v>
      </c>
      <c r="D142270" t="s">
        <v>119735</v>
      </c>
      <c r="E142270" t="s">
        <v>354722</v>
      </c>
    </row>
    <row r="142271" spans="1:5" x14ac:dyDescent="0.3">
      <c r="A142271">
        <v>4</v>
      </c>
      <c r="B142271">
        <v>1676849933</v>
      </c>
      <c r="C142271" t="s">
        <v>83880</v>
      </c>
      <c r="D142271" t="s">
        <v>202115</v>
      </c>
      <c r="E142271" t="s">
        <v>354723</v>
      </c>
    </row>
    <row r="142272" spans="1:5" x14ac:dyDescent="0.3">
      <c r="A142272">
        <v>4</v>
      </c>
      <c r="B142272">
        <v>1676849953</v>
      </c>
      <c r="C142272" t="s">
        <v>83881</v>
      </c>
      <c r="D142272" t="s">
        <v>200524</v>
      </c>
      <c r="E142272" t="s">
        <v>354724</v>
      </c>
    </row>
    <row r="142273" spans="1:5" x14ac:dyDescent="0.3">
      <c r="A142273">
        <v>4</v>
      </c>
      <c r="B142273">
        <v>1676849979</v>
      </c>
      <c r="C142273" t="s">
        <v>83881</v>
      </c>
      <c r="D142273" t="s">
        <v>202116</v>
      </c>
      <c r="E142273" t="s">
        <v>354725</v>
      </c>
    </row>
    <row r="142274" spans="1:5" x14ac:dyDescent="0.3">
      <c r="A142274">
        <v>4</v>
      </c>
      <c r="B142274">
        <v>1676850002</v>
      </c>
      <c r="C142274" t="s">
        <v>83881</v>
      </c>
      <c r="D142274" t="s">
        <v>202117</v>
      </c>
      <c r="E142274" t="s">
        <v>354726</v>
      </c>
    </row>
    <row r="142275" spans="1:5" x14ac:dyDescent="0.3">
      <c r="A142275">
        <v>4</v>
      </c>
      <c r="B142275">
        <v>1676850014</v>
      </c>
      <c r="C142275" t="s">
        <v>83881</v>
      </c>
      <c r="D142275" t="s">
        <v>202118</v>
      </c>
      <c r="E142275" t="s">
        <v>354727</v>
      </c>
    </row>
    <row r="142276" spans="1:5" x14ac:dyDescent="0.3">
      <c r="A142276">
        <v>4</v>
      </c>
      <c r="B142276">
        <v>1676850094</v>
      </c>
      <c r="C142276" t="s">
        <v>83882</v>
      </c>
      <c r="D142276" t="s">
        <v>96150</v>
      </c>
      <c r="E142276" t="s">
        <v>354728</v>
      </c>
    </row>
    <row r="142277" spans="1:5" x14ac:dyDescent="0.3">
      <c r="A142277">
        <v>4</v>
      </c>
      <c r="B142277">
        <v>1676850123</v>
      </c>
      <c r="C142277" t="s">
        <v>83883</v>
      </c>
      <c r="D142277" t="s">
        <v>110066</v>
      </c>
      <c r="E142277" t="s">
        <v>354729</v>
      </c>
    </row>
    <row r="142278" spans="1:5" x14ac:dyDescent="0.3">
      <c r="A142278">
        <v>4</v>
      </c>
      <c r="B142278">
        <v>1676850135</v>
      </c>
      <c r="C142278" t="s">
        <v>83883</v>
      </c>
      <c r="D142278" t="s">
        <v>202119</v>
      </c>
      <c r="E142278" t="s">
        <v>354730</v>
      </c>
    </row>
    <row r="142279" spans="1:5" x14ac:dyDescent="0.3">
      <c r="A142279">
        <v>4</v>
      </c>
      <c r="B142279">
        <v>1676850144</v>
      </c>
      <c r="C142279" t="s">
        <v>83883</v>
      </c>
      <c r="D142279" t="s">
        <v>202120</v>
      </c>
      <c r="E142279" t="s">
        <v>354731</v>
      </c>
    </row>
    <row r="142280" spans="1:5" x14ac:dyDescent="0.3">
      <c r="A142280">
        <v>4</v>
      </c>
      <c r="B142280">
        <v>1676850155</v>
      </c>
      <c r="C142280" t="s">
        <v>83883</v>
      </c>
      <c r="D142280" t="s">
        <v>202121</v>
      </c>
      <c r="E142280" t="s">
        <v>354732</v>
      </c>
    </row>
    <row r="142281" spans="1:5" x14ac:dyDescent="0.3">
      <c r="A142281">
        <v>4</v>
      </c>
      <c r="B142281">
        <v>1676850162</v>
      </c>
      <c r="C142281" t="s">
        <v>83883</v>
      </c>
      <c r="D142281" t="s">
        <v>201646</v>
      </c>
      <c r="E142281" t="s">
        <v>354733</v>
      </c>
    </row>
    <row r="142282" spans="1:5" x14ac:dyDescent="0.3">
      <c r="A142282">
        <v>4</v>
      </c>
      <c r="B142282">
        <v>1676850178</v>
      </c>
      <c r="C142282" t="s">
        <v>83883</v>
      </c>
      <c r="D142282" t="s">
        <v>202122</v>
      </c>
      <c r="E142282" t="s">
        <v>354734</v>
      </c>
    </row>
    <row r="142283" spans="1:5" x14ac:dyDescent="0.3">
      <c r="A142283">
        <v>4</v>
      </c>
      <c r="B142283">
        <v>1676850211</v>
      </c>
      <c r="C142283" t="s">
        <v>83884</v>
      </c>
      <c r="D142283" t="s">
        <v>166906</v>
      </c>
      <c r="E142283" t="s">
        <v>354735</v>
      </c>
    </row>
    <row r="142284" spans="1:5" x14ac:dyDescent="0.3">
      <c r="A142284">
        <v>4</v>
      </c>
      <c r="B142284">
        <v>1676850290</v>
      </c>
      <c r="C142284" t="s">
        <v>83885</v>
      </c>
      <c r="D142284" t="s">
        <v>202123</v>
      </c>
      <c r="E142284" t="s">
        <v>354736</v>
      </c>
    </row>
    <row r="142285" spans="1:5" x14ac:dyDescent="0.3">
      <c r="A142285">
        <v>4</v>
      </c>
      <c r="B142285">
        <v>1676850327</v>
      </c>
      <c r="C142285" t="s">
        <v>83886</v>
      </c>
      <c r="D142285" t="s">
        <v>202004</v>
      </c>
      <c r="E142285" t="s">
        <v>354737</v>
      </c>
    </row>
    <row r="142286" spans="1:5" x14ac:dyDescent="0.3">
      <c r="A142286">
        <v>4</v>
      </c>
      <c r="B142286">
        <v>1676850445</v>
      </c>
      <c r="C142286" t="s">
        <v>83887</v>
      </c>
      <c r="D142286" t="s">
        <v>202124</v>
      </c>
      <c r="E142286" t="s">
        <v>354738</v>
      </c>
    </row>
    <row r="142287" spans="1:5" x14ac:dyDescent="0.3">
      <c r="A142287">
        <v>4</v>
      </c>
      <c r="B142287">
        <v>1676850495</v>
      </c>
      <c r="C142287" t="s">
        <v>83888</v>
      </c>
      <c r="D142287" t="s">
        <v>176365</v>
      </c>
      <c r="E142287" t="s">
        <v>354739</v>
      </c>
    </row>
    <row r="142288" spans="1:5" x14ac:dyDescent="0.3">
      <c r="A142288">
        <v>4</v>
      </c>
      <c r="B142288">
        <v>1676850542</v>
      </c>
      <c r="C142288" t="s">
        <v>83889</v>
      </c>
      <c r="D142288" t="s">
        <v>200231</v>
      </c>
      <c r="E142288" t="s">
        <v>354740</v>
      </c>
    </row>
    <row r="142289" spans="1:5" x14ac:dyDescent="0.3">
      <c r="A142289">
        <v>4</v>
      </c>
      <c r="B142289">
        <v>1676850555</v>
      </c>
      <c r="C142289" t="s">
        <v>83889</v>
      </c>
      <c r="D142289" t="s">
        <v>202125</v>
      </c>
      <c r="E142289" t="s">
        <v>354741</v>
      </c>
    </row>
    <row r="142290" spans="1:5" x14ac:dyDescent="0.3">
      <c r="A142290">
        <v>4</v>
      </c>
      <c r="B142290">
        <v>1676850583</v>
      </c>
      <c r="C142290" t="s">
        <v>83889</v>
      </c>
      <c r="D142290" t="s">
        <v>202126</v>
      </c>
      <c r="E142290" t="s">
        <v>354742</v>
      </c>
    </row>
    <row r="142291" spans="1:5" x14ac:dyDescent="0.3">
      <c r="A142291">
        <v>4</v>
      </c>
      <c r="B142291">
        <v>1676850606</v>
      </c>
      <c r="C142291" t="s">
        <v>83890</v>
      </c>
      <c r="D142291" t="s">
        <v>187912</v>
      </c>
      <c r="E142291" t="s">
        <v>354743</v>
      </c>
    </row>
    <row r="142292" spans="1:5" x14ac:dyDescent="0.3">
      <c r="A142292">
        <v>4</v>
      </c>
      <c r="B142292">
        <v>1676850687</v>
      </c>
      <c r="C142292" t="s">
        <v>83891</v>
      </c>
      <c r="D142292" t="s">
        <v>202127</v>
      </c>
      <c r="E142292" t="s">
        <v>354744</v>
      </c>
    </row>
    <row r="142293" spans="1:5" x14ac:dyDescent="0.3">
      <c r="A142293">
        <v>4</v>
      </c>
      <c r="B142293">
        <v>1676850796</v>
      </c>
      <c r="C142293" t="s">
        <v>83892</v>
      </c>
      <c r="D142293" t="s">
        <v>194511</v>
      </c>
      <c r="E142293" t="s">
        <v>354745</v>
      </c>
    </row>
    <row r="142294" spans="1:5" x14ac:dyDescent="0.3">
      <c r="A142294">
        <v>4</v>
      </c>
      <c r="B142294">
        <v>1676868872</v>
      </c>
      <c r="C142294" t="s">
        <v>83893</v>
      </c>
      <c r="D142294" t="s">
        <v>202128</v>
      </c>
      <c r="E142294" t="s">
        <v>354746</v>
      </c>
    </row>
    <row r="142295" spans="1:5" x14ac:dyDescent="0.3">
      <c r="A142295">
        <v>4</v>
      </c>
      <c r="B142295">
        <v>1676868894</v>
      </c>
      <c r="C142295" t="s">
        <v>83893</v>
      </c>
      <c r="D142295" t="s">
        <v>168434</v>
      </c>
      <c r="E142295" t="s">
        <v>354747</v>
      </c>
    </row>
    <row r="142296" spans="1:5" x14ac:dyDescent="0.3">
      <c r="A142296">
        <v>4</v>
      </c>
      <c r="B142296">
        <v>1676868909</v>
      </c>
      <c r="C142296" t="s">
        <v>83893</v>
      </c>
      <c r="D142296" t="s">
        <v>202129</v>
      </c>
      <c r="E142296" t="s">
        <v>354748</v>
      </c>
    </row>
    <row r="142297" spans="1:5" x14ac:dyDescent="0.3">
      <c r="A142297">
        <v>4</v>
      </c>
      <c r="B142297">
        <v>1676868910</v>
      </c>
      <c r="C142297" t="s">
        <v>83893</v>
      </c>
      <c r="D142297" t="s">
        <v>180798</v>
      </c>
      <c r="E142297" t="s">
        <v>354749</v>
      </c>
    </row>
    <row r="142298" spans="1:5" x14ac:dyDescent="0.3">
      <c r="A142298">
        <v>4</v>
      </c>
      <c r="B142298">
        <v>1676868962</v>
      </c>
      <c r="C142298" t="s">
        <v>83894</v>
      </c>
      <c r="D142298" t="s">
        <v>102844</v>
      </c>
      <c r="E142298" t="s">
        <v>354750</v>
      </c>
    </row>
    <row r="142299" spans="1:5" x14ac:dyDescent="0.3">
      <c r="A142299">
        <v>4</v>
      </c>
      <c r="B142299">
        <v>1676868969</v>
      </c>
      <c r="C142299" t="s">
        <v>83894</v>
      </c>
      <c r="D142299" t="s">
        <v>202130</v>
      </c>
      <c r="E142299" t="s">
        <v>354751</v>
      </c>
    </row>
    <row r="142300" spans="1:5" x14ac:dyDescent="0.3">
      <c r="A142300">
        <v>4</v>
      </c>
      <c r="B142300">
        <v>1676869007</v>
      </c>
      <c r="C142300" t="s">
        <v>83895</v>
      </c>
      <c r="D142300" t="s">
        <v>200518</v>
      </c>
      <c r="E142300" t="s">
        <v>354752</v>
      </c>
    </row>
    <row r="142301" spans="1:5" x14ac:dyDescent="0.3">
      <c r="A142301">
        <v>4</v>
      </c>
      <c r="B142301">
        <v>1676869032</v>
      </c>
      <c r="C142301" t="s">
        <v>83895</v>
      </c>
      <c r="D142301" t="s">
        <v>202131</v>
      </c>
      <c r="E142301" t="s">
        <v>354753</v>
      </c>
    </row>
    <row r="142302" spans="1:5" x14ac:dyDescent="0.3">
      <c r="A142302">
        <v>4</v>
      </c>
      <c r="B142302">
        <v>1676869139</v>
      </c>
      <c r="C142302" t="s">
        <v>83896</v>
      </c>
      <c r="D142302" t="s">
        <v>202132</v>
      </c>
      <c r="E142302" t="s">
        <v>354754</v>
      </c>
    </row>
    <row r="142303" spans="1:5" x14ac:dyDescent="0.3">
      <c r="A142303">
        <v>4</v>
      </c>
      <c r="B142303">
        <v>1676869200</v>
      </c>
      <c r="C142303" t="s">
        <v>83897</v>
      </c>
      <c r="D142303" t="s">
        <v>200111</v>
      </c>
      <c r="E142303" t="s">
        <v>354755</v>
      </c>
    </row>
    <row r="142304" spans="1:5" x14ac:dyDescent="0.3">
      <c r="A142304">
        <v>4</v>
      </c>
      <c r="B142304">
        <v>1676869216</v>
      </c>
      <c r="C142304" t="s">
        <v>83898</v>
      </c>
      <c r="D142304" t="s">
        <v>178329</v>
      </c>
      <c r="E142304" t="s">
        <v>354756</v>
      </c>
    </row>
    <row r="142305" spans="1:5" x14ac:dyDescent="0.3">
      <c r="A142305">
        <v>4</v>
      </c>
      <c r="B142305">
        <v>1676869286</v>
      </c>
      <c r="C142305" t="s">
        <v>83899</v>
      </c>
      <c r="D142305" t="s">
        <v>202133</v>
      </c>
      <c r="E142305" t="s">
        <v>354757</v>
      </c>
    </row>
    <row r="142306" spans="1:5" x14ac:dyDescent="0.3">
      <c r="A142306">
        <v>4</v>
      </c>
      <c r="B142306">
        <v>1676869298</v>
      </c>
      <c r="C142306" t="s">
        <v>83900</v>
      </c>
      <c r="D142306" t="s">
        <v>202134</v>
      </c>
      <c r="E142306" t="s">
        <v>354758</v>
      </c>
    </row>
    <row r="142307" spans="1:5" x14ac:dyDescent="0.3">
      <c r="A142307">
        <v>4</v>
      </c>
      <c r="B142307">
        <v>1676869310</v>
      </c>
      <c r="C142307" t="s">
        <v>83899</v>
      </c>
      <c r="D142307" t="s">
        <v>202135</v>
      </c>
      <c r="E142307" t="s">
        <v>354759</v>
      </c>
    </row>
    <row r="142308" spans="1:5" x14ac:dyDescent="0.3">
      <c r="A142308">
        <v>4</v>
      </c>
      <c r="B142308">
        <v>1676869331</v>
      </c>
      <c r="C142308" t="s">
        <v>83899</v>
      </c>
      <c r="D142308" t="s">
        <v>170259</v>
      </c>
      <c r="E142308" t="s">
        <v>354760</v>
      </c>
    </row>
    <row r="142309" spans="1:5" x14ac:dyDescent="0.3">
      <c r="A142309">
        <v>4</v>
      </c>
      <c r="B142309">
        <v>1676869383</v>
      </c>
      <c r="C142309" t="s">
        <v>83898</v>
      </c>
      <c r="D142309" t="s">
        <v>202136</v>
      </c>
      <c r="E142309" t="s">
        <v>354761</v>
      </c>
    </row>
    <row r="142310" spans="1:5" x14ac:dyDescent="0.3">
      <c r="A142310">
        <v>4</v>
      </c>
      <c r="B142310">
        <v>1676869395</v>
      </c>
      <c r="C142310" t="s">
        <v>83898</v>
      </c>
      <c r="D142310" t="s">
        <v>202137</v>
      </c>
      <c r="E142310" t="s">
        <v>354762</v>
      </c>
    </row>
    <row r="142311" spans="1:5" x14ac:dyDescent="0.3">
      <c r="A142311">
        <v>4</v>
      </c>
      <c r="B142311">
        <v>1676869405</v>
      </c>
      <c r="C142311" t="s">
        <v>83898</v>
      </c>
      <c r="D142311" t="s">
        <v>202138</v>
      </c>
      <c r="E142311" t="s">
        <v>354763</v>
      </c>
    </row>
    <row r="142312" spans="1:5" x14ac:dyDescent="0.3">
      <c r="A142312">
        <v>4</v>
      </c>
      <c r="B142312">
        <v>1676869423</v>
      </c>
      <c r="C142312" t="s">
        <v>83898</v>
      </c>
      <c r="D142312" t="s">
        <v>200869</v>
      </c>
      <c r="E142312" t="s">
        <v>354764</v>
      </c>
    </row>
    <row r="142313" spans="1:5" x14ac:dyDescent="0.3">
      <c r="A142313">
        <v>4</v>
      </c>
      <c r="B142313">
        <v>1676869480</v>
      </c>
      <c r="C142313" t="s">
        <v>83900</v>
      </c>
      <c r="D142313" t="s">
        <v>202139</v>
      </c>
      <c r="E142313" t="s">
        <v>354765</v>
      </c>
    </row>
    <row r="142314" spans="1:5" x14ac:dyDescent="0.3">
      <c r="A142314">
        <v>4</v>
      </c>
      <c r="B142314">
        <v>1676869485</v>
      </c>
      <c r="C142314" t="s">
        <v>83900</v>
      </c>
      <c r="D142314" t="s">
        <v>202140</v>
      </c>
      <c r="E142314" t="s">
        <v>354766</v>
      </c>
    </row>
    <row r="142315" spans="1:5" x14ac:dyDescent="0.3">
      <c r="A142315">
        <v>4</v>
      </c>
      <c r="B142315">
        <v>1676869493</v>
      </c>
      <c r="C142315" t="s">
        <v>83900</v>
      </c>
      <c r="D142315" t="s">
        <v>179176</v>
      </c>
      <c r="E142315" t="s">
        <v>354767</v>
      </c>
    </row>
    <row r="142316" spans="1:5" x14ac:dyDescent="0.3">
      <c r="A142316">
        <v>4</v>
      </c>
      <c r="B142316">
        <v>1676869534</v>
      </c>
      <c r="C142316" t="s">
        <v>83901</v>
      </c>
      <c r="D142316" t="s">
        <v>202141</v>
      </c>
      <c r="E142316" t="s">
        <v>354768</v>
      </c>
    </row>
    <row r="142317" spans="1:5" x14ac:dyDescent="0.3">
      <c r="A142317">
        <v>4</v>
      </c>
      <c r="B142317">
        <v>1676869597</v>
      </c>
      <c r="C142317" t="s">
        <v>83902</v>
      </c>
      <c r="D142317" t="s">
        <v>201495</v>
      </c>
      <c r="E142317" t="s">
        <v>354769</v>
      </c>
    </row>
    <row r="142318" spans="1:5" x14ac:dyDescent="0.3">
      <c r="A142318">
        <v>4</v>
      </c>
      <c r="B142318">
        <v>1676869774</v>
      </c>
      <c r="C142318" t="s">
        <v>83903</v>
      </c>
      <c r="D142318" t="s">
        <v>202142</v>
      </c>
      <c r="E142318" t="s">
        <v>354770</v>
      </c>
    </row>
    <row r="142319" spans="1:5" x14ac:dyDescent="0.3">
      <c r="A142319">
        <v>4</v>
      </c>
      <c r="B142319">
        <v>1676869800</v>
      </c>
      <c r="C142319" t="s">
        <v>83904</v>
      </c>
      <c r="D142319" t="s">
        <v>202143</v>
      </c>
      <c r="E142319" t="s">
        <v>354771</v>
      </c>
    </row>
    <row r="142320" spans="1:5" x14ac:dyDescent="0.3">
      <c r="A142320">
        <v>4</v>
      </c>
      <c r="B142320">
        <v>1676869888</v>
      </c>
      <c r="C142320" t="s">
        <v>83905</v>
      </c>
      <c r="D142320" t="s">
        <v>202144</v>
      </c>
      <c r="E142320" t="s">
        <v>354772</v>
      </c>
    </row>
    <row r="142321" spans="1:5" x14ac:dyDescent="0.3">
      <c r="A142321">
        <v>4</v>
      </c>
      <c r="B142321">
        <v>1676869910</v>
      </c>
      <c r="C142321" t="s">
        <v>83905</v>
      </c>
      <c r="D142321" t="s">
        <v>202145</v>
      </c>
      <c r="E142321" t="s">
        <v>354773</v>
      </c>
    </row>
    <row r="142322" spans="1:5" x14ac:dyDescent="0.3">
      <c r="A142322">
        <v>4</v>
      </c>
      <c r="B142322">
        <v>1676869912</v>
      </c>
      <c r="C142322" t="s">
        <v>83905</v>
      </c>
      <c r="D142322" t="s">
        <v>202146</v>
      </c>
      <c r="E142322" t="s">
        <v>354774</v>
      </c>
    </row>
    <row r="142323" spans="1:5" x14ac:dyDescent="0.3">
      <c r="A142323">
        <v>4</v>
      </c>
      <c r="B142323">
        <v>1676869998</v>
      </c>
      <c r="C142323" t="s">
        <v>83906</v>
      </c>
      <c r="D142323" t="s">
        <v>202147</v>
      </c>
      <c r="E142323" t="s">
        <v>354775</v>
      </c>
    </row>
    <row r="142324" spans="1:5" x14ac:dyDescent="0.3">
      <c r="A142324">
        <v>4</v>
      </c>
      <c r="B142324">
        <v>1676870055</v>
      </c>
      <c r="C142324" t="s">
        <v>83907</v>
      </c>
      <c r="D142324" t="s">
        <v>202148</v>
      </c>
      <c r="E142324" t="s">
        <v>354776</v>
      </c>
    </row>
    <row r="142325" spans="1:5" x14ac:dyDescent="0.3">
      <c r="A142325">
        <v>4</v>
      </c>
      <c r="B142325">
        <v>1676870098</v>
      </c>
      <c r="C142325" t="s">
        <v>83908</v>
      </c>
      <c r="D142325" t="s">
        <v>202149</v>
      </c>
      <c r="E142325" t="s">
        <v>354777</v>
      </c>
    </row>
    <row r="142326" spans="1:5" x14ac:dyDescent="0.3">
      <c r="A142326">
        <v>4</v>
      </c>
      <c r="B142326">
        <v>1676870108</v>
      </c>
      <c r="C142326" t="s">
        <v>83908</v>
      </c>
      <c r="D142326" t="s">
        <v>200518</v>
      </c>
      <c r="E142326" t="s">
        <v>354778</v>
      </c>
    </row>
    <row r="142327" spans="1:5" x14ac:dyDescent="0.3">
      <c r="A142327">
        <v>4</v>
      </c>
      <c r="B142327">
        <v>1676870143</v>
      </c>
      <c r="C142327" t="s">
        <v>83908</v>
      </c>
      <c r="D142327" t="s">
        <v>202150</v>
      </c>
      <c r="E142327" t="s">
        <v>354779</v>
      </c>
    </row>
    <row r="142328" spans="1:5" x14ac:dyDescent="0.3">
      <c r="A142328">
        <v>4</v>
      </c>
      <c r="B142328">
        <v>1676870204</v>
      </c>
      <c r="C142328" t="s">
        <v>83909</v>
      </c>
      <c r="D142328" t="s">
        <v>202151</v>
      </c>
      <c r="E142328" t="s">
        <v>354780</v>
      </c>
    </row>
    <row r="142329" spans="1:5" x14ac:dyDescent="0.3">
      <c r="A142329">
        <v>4</v>
      </c>
      <c r="B142329">
        <v>1676870228</v>
      </c>
      <c r="C142329" t="s">
        <v>83909</v>
      </c>
      <c r="D142329" t="s">
        <v>162021</v>
      </c>
      <c r="E142329" t="s">
        <v>354781</v>
      </c>
    </row>
    <row r="142330" spans="1:5" x14ac:dyDescent="0.3">
      <c r="A142330">
        <v>4</v>
      </c>
      <c r="B142330">
        <v>1676870229</v>
      </c>
      <c r="C142330" t="s">
        <v>83909</v>
      </c>
      <c r="D142330" t="s">
        <v>176023</v>
      </c>
      <c r="E142330" t="s">
        <v>354782</v>
      </c>
    </row>
    <row r="142331" spans="1:5" x14ac:dyDescent="0.3">
      <c r="A142331">
        <v>4</v>
      </c>
      <c r="B142331">
        <v>1676870266</v>
      </c>
      <c r="C142331" t="s">
        <v>83909</v>
      </c>
      <c r="D142331" t="s">
        <v>202152</v>
      </c>
      <c r="E142331" t="s">
        <v>354783</v>
      </c>
    </row>
    <row r="142332" spans="1:5" x14ac:dyDescent="0.3">
      <c r="A142332">
        <v>4</v>
      </c>
      <c r="B142332">
        <v>1676870311</v>
      </c>
      <c r="C142332" t="s">
        <v>83910</v>
      </c>
      <c r="D142332" t="s">
        <v>202153</v>
      </c>
      <c r="E142332" t="s">
        <v>354784</v>
      </c>
    </row>
    <row r="142333" spans="1:5" x14ac:dyDescent="0.3">
      <c r="A142333">
        <v>4</v>
      </c>
      <c r="B142333">
        <v>1676870314</v>
      </c>
      <c r="C142333" t="s">
        <v>83910</v>
      </c>
      <c r="D142333" t="s">
        <v>176173</v>
      </c>
      <c r="E142333" t="s">
        <v>354785</v>
      </c>
    </row>
    <row r="142334" spans="1:5" x14ac:dyDescent="0.3">
      <c r="A142334">
        <v>4</v>
      </c>
      <c r="B142334">
        <v>1676870356</v>
      </c>
      <c r="C142334" t="s">
        <v>83910</v>
      </c>
      <c r="D142334" t="s">
        <v>202154</v>
      </c>
      <c r="E142334" t="s">
        <v>354786</v>
      </c>
    </row>
    <row r="142335" spans="1:5" x14ac:dyDescent="0.3">
      <c r="A142335">
        <v>4</v>
      </c>
      <c r="B142335">
        <v>1676870357</v>
      </c>
      <c r="C142335" t="s">
        <v>83910</v>
      </c>
      <c r="D142335" t="s">
        <v>158287</v>
      </c>
      <c r="E142335" t="s">
        <v>354787</v>
      </c>
    </row>
    <row r="142336" spans="1:5" x14ac:dyDescent="0.3">
      <c r="A142336">
        <v>4</v>
      </c>
      <c r="B142336">
        <v>1676870442</v>
      </c>
      <c r="C142336" t="s">
        <v>83911</v>
      </c>
      <c r="D142336" t="s">
        <v>162452</v>
      </c>
      <c r="E142336" t="s">
        <v>354788</v>
      </c>
    </row>
    <row r="142337" spans="1:5" x14ac:dyDescent="0.3">
      <c r="A142337">
        <v>4</v>
      </c>
      <c r="B142337">
        <v>1676870448</v>
      </c>
      <c r="C142337" t="s">
        <v>83911</v>
      </c>
      <c r="D142337" t="s">
        <v>202155</v>
      </c>
      <c r="E142337" t="s">
        <v>354789</v>
      </c>
    </row>
    <row r="142338" spans="1:5" x14ac:dyDescent="0.3">
      <c r="A142338">
        <v>4</v>
      </c>
      <c r="B142338">
        <v>1676870455</v>
      </c>
      <c r="C142338" t="s">
        <v>83911</v>
      </c>
      <c r="D142338" t="s">
        <v>199835</v>
      </c>
      <c r="E142338" t="s">
        <v>354790</v>
      </c>
    </row>
    <row r="142339" spans="1:5" x14ac:dyDescent="0.3">
      <c r="A142339">
        <v>4</v>
      </c>
      <c r="B142339">
        <v>1676870571</v>
      </c>
      <c r="C142339" t="s">
        <v>83912</v>
      </c>
      <c r="D142339" t="s">
        <v>202156</v>
      </c>
      <c r="E142339" t="s">
        <v>354791</v>
      </c>
    </row>
    <row r="142340" spans="1:5" x14ac:dyDescent="0.3">
      <c r="A142340">
        <v>4</v>
      </c>
      <c r="B142340">
        <v>1676870632</v>
      </c>
      <c r="C142340" t="s">
        <v>83913</v>
      </c>
      <c r="D142340" t="s">
        <v>202157</v>
      </c>
      <c r="E142340" t="s">
        <v>354792</v>
      </c>
    </row>
    <row r="142341" spans="1:5" x14ac:dyDescent="0.3">
      <c r="A142341">
        <v>4</v>
      </c>
      <c r="B142341">
        <v>1676870652</v>
      </c>
      <c r="C142341" t="s">
        <v>83913</v>
      </c>
      <c r="D142341" t="s">
        <v>187856</v>
      </c>
      <c r="E142341" t="s">
        <v>354793</v>
      </c>
    </row>
    <row r="142342" spans="1:5" x14ac:dyDescent="0.3">
      <c r="A142342">
        <v>4</v>
      </c>
      <c r="B142342">
        <v>1676870690</v>
      </c>
      <c r="C142342" t="s">
        <v>83914</v>
      </c>
      <c r="D142342" t="s">
        <v>161588</v>
      </c>
      <c r="E142342" t="s">
        <v>354794</v>
      </c>
    </row>
    <row r="142343" spans="1:5" x14ac:dyDescent="0.3">
      <c r="A142343">
        <v>4</v>
      </c>
      <c r="B142343">
        <v>1676870693</v>
      </c>
      <c r="C142343" t="s">
        <v>83914</v>
      </c>
      <c r="D142343" t="s">
        <v>202158</v>
      </c>
      <c r="E142343" t="s">
        <v>354795</v>
      </c>
    </row>
    <row r="142344" spans="1:5" x14ac:dyDescent="0.3">
      <c r="A142344">
        <v>4</v>
      </c>
      <c r="B142344">
        <v>1676870729</v>
      </c>
      <c r="C142344" t="s">
        <v>83914</v>
      </c>
      <c r="D142344" t="s">
        <v>202159</v>
      </c>
      <c r="E142344" t="s">
        <v>354796</v>
      </c>
    </row>
    <row r="142345" spans="1:5" x14ac:dyDescent="0.3">
      <c r="A142345">
        <v>4</v>
      </c>
      <c r="B142345">
        <v>1676870747</v>
      </c>
      <c r="C142345" t="s">
        <v>83914</v>
      </c>
      <c r="D142345" t="s">
        <v>202160</v>
      </c>
      <c r="E142345" t="s">
        <v>354797</v>
      </c>
    </row>
    <row r="142346" spans="1:5" x14ac:dyDescent="0.3">
      <c r="A142346">
        <v>4</v>
      </c>
      <c r="B142346">
        <v>1676870753</v>
      </c>
      <c r="C142346" t="s">
        <v>83915</v>
      </c>
      <c r="D142346" t="s">
        <v>202161</v>
      </c>
      <c r="E142346" t="s">
        <v>354798</v>
      </c>
    </row>
    <row r="142347" spans="1:5" x14ac:dyDescent="0.3">
      <c r="A142347">
        <v>4</v>
      </c>
      <c r="B142347">
        <v>1676870756</v>
      </c>
      <c r="C142347" t="s">
        <v>83915</v>
      </c>
      <c r="D142347" t="s">
        <v>202162</v>
      </c>
      <c r="E142347" t="s">
        <v>354799</v>
      </c>
    </row>
    <row r="142348" spans="1:5" x14ac:dyDescent="0.3">
      <c r="A142348">
        <v>4</v>
      </c>
      <c r="B142348">
        <v>1676870787</v>
      </c>
      <c r="C142348" t="s">
        <v>83915</v>
      </c>
      <c r="D142348" t="s">
        <v>202163</v>
      </c>
      <c r="E142348" t="s">
        <v>354800</v>
      </c>
    </row>
    <row r="142349" spans="1:5" x14ac:dyDescent="0.3">
      <c r="A142349">
        <v>4</v>
      </c>
      <c r="B142349">
        <v>1676870820</v>
      </c>
      <c r="C142349" t="s">
        <v>83915</v>
      </c>
      <c r="D142349" t="s">
        <v>202164</v>
      </c>
      <c r="E142349" t="s">
        <v>354801</v>
      </c>
    </row>
    <row r="142350" spans="1:5" x14ac:dyDescent="0.3">
      <c r="A142350">
        <v>4</v>
      </c>
      <c r="B142350">
        <v>1676870848</v>
      </c>
      <c r="C142350" t="s">
        <v>83916</v>
      </c>
      <c r="D142350" t="s">
        <v>202165</v>
      </c>
      <c r="E142350" t="s">
        <v>354802</v>
      </c>
    </row>
    <row r="142351" spans="1:5" x14ac:dyDescent="0.3">
      <c r="A142351">
        <v>4</v>
      </c>
      <c r="B142351">
        <v>1676870858</v>
      </c>
      <c r="C142351" t="s">
        <v>83916</v>
      </c>
      <c r="D142351" t="s">
        <v>100140</v>
      </c>
      <c r="E142351" t="s">
        <v>354803</v>
      </c>
    </row>
    <row r="142352" spans="1:5" x14ac:dyDescent="0.3">
      <c r="A142352">
        <v>4</v>
      </c>
      <c r="B142352">
        <v>1676870862</v>
      </c>
      <c r="C142352" t="s">
        <v>83916</v>
      </c>
      <c r="D142352" t="s">
        <v>202166</v>
      </c>
      <c r="E142352" t="s">
        <v>354804</v>
      </c>
    </row>
    <row r="142353" spans="1:5" x14ac:dyDescent="0.3">
      <c r="A142353">
        <v>4</v>
      </c>
      <c r="B142353">
        <v>1676870902</v>
      </c>
      <c r="C142353" t="s">
        <v>83917</v>
      </c>
      <c r="D142353" t="s">
        <v>202167</v>
      </c>
      <c r="E142353" t="s">
        <v>354805</v>
      </c>
    </row>
    <row r="142354" spans="1:5" x14ac:dyDescent="0.3">
      <c r="A142354">
        <v>4</v>
      </c>
      <c r="B142354">
        <v>1676870928</v>
      </c>
      <c r="C142354" t="s">
        <v>83917</v>
      </c>
      <c r="D142354" t="s">
        <v>202128</v>
      </c>
      <c r="E142354" t="s">
        <v>354806</v>
      </c>
    </row>
    <row r="142355" spans="1:5" x14ac:dyDescent="0.3">
      <c r="A142355">
        <v>4</v>
      </c>
      <c r="B142355">
        <v>1676870955</v>
      </c>
      <c r="C142355" t="s">
        <v>83917</v>
      </c>
      <c r="D142355" t="s">
        <v>170024</v>
      </c>
      <c r="E142355" t="s">
        <v>354807</v>
      </c>
    </row>
    <row r="142356" spans="1:5" x14ac:dyDescent="0.3">
      <c r="A142356">
        <v>4</v>
      </c>
      <c r="B142356">
        <v>1676870979</v>
      </c>
      <c r="C142356" t="s">
        <v>83918</v>
      </c>
      <c r="D142356" t="s">
        <v>202168</v>
      </c>
      <c r="E142356" t="s">
        <v>354808</v>
      </c>
    </row>
    <row r="142357" spans="1:5" x14ac:dyDescent="0.3">
      <c r="A142357">
        <v>4</v>
      </c>
      <c r="B142357">
        <v>1676871068</v>
      </c>
      <c r="C142357" t="s">
        <v>83919</v>
      </c>
      <c r="D142357" t="s">
        <v>202169</v>
      </c>
      <c r="E142357" t="s">
        <v>354809</v>
      </c>
    </row>
    <row r="142358" spans="1:5" x14ac:dyDescent="0.3">
      <c r="A142358">
        <v>4</v>
      </c>
      <c r="B142358">
        <v>1676871078</v>
      </c>
      <c r="C142358" t="s">
        <v>83919</v>
      </c>
      <c r="D142358" t="s">
        <v>200380</v>
      </c>
      <c r="E142358" t="s">
        <v>354810</v>
      </c>
    </row>
    <row r="142359" spans="1:5" x14ac:dyDescent="0.3">
      <c r="A142359">
        <v>4</v>
      </c>
      <c r="B142359">
        <v>1676871080</v>
      </c>
      <c r="C142359" t="s">
        <v>83919</v>
      </c>
      <c r="D142359" t="s">
        <v>202170</v>
      </c>
      <c r="E142359" t="s">
        <v>354811</v>
      </c>
    </row>
    <row r="142360" spans="1:5" x14ac:dyDescent="0.3">
      <c r="A142360">
        <v>4</v>
      </c>
      <c r="B142360">
        <v>1676871173</v>
      </c>
      <c r="C142360" t="s">
        <v>83920</v>
      </c>
      <c r="D142360" t="s">
        <v>202171</v>
      </c>
      <c r="E142360" t="s">
        <v>354812</v>
      </c>
    </row>
    <row r="142361" spans="1:5" x14ac:dyDescent="0.3">
      <c r="A142361">
        <v>4</v>
      </c>
      <c r="B142361">
        <v>1676871212</v>
      </c>
      <c r="C142361" t="s">
        <v>83921</v>
      </c>
      <c r="D142361" t="s">
        <v>202172</v>
      </c>
      <c r="E142361" t="s">
        <v>354813</v>
      </c>
    </row>
    <row r="142362" spans="1:5" x14ac:dyDescent="0.3">
      <c r="A142362">
        <v>4</v>
      </c>
      <c r="B142362">
        <v>1676871250</v>
      </c>
      <c r="C142362" t="s">
        <v>83921</v>
      </c>
      <c r="D142362" t="s">
        <v>202173</v>
      </c>
      <c r="E142362" t="s">
        <v>354814</v>
      </c>
    </row>
    <row r="142363" spans="1:5" x14ac:dyDescent="0.3">
      <c r="A142363">
        <v>4</v>
      </c>
      <c r="B142363">
        <v>1676871251</v>
      </c>
      <c r="C142363" t="s">
        <v>83921</v>
      </c>
      <c r="D142363" t="s">
        <v>202174</v>
      </c>
      <c r="E142363" t="s">
        <v>354815</v>
      </c>
    </row>
    <row r="142364" spans="1:5" x14ac:dyDescent="0.3">
      <c r="A142364">
        <v>4</v>
      </c>
      <c r="B142364">
        <v>1676871331</v>
      </c>
      <c r="C142364" t="s">
        <v>83922</v>
      </c>
      <c r="D142364" t="s">
        <v>202175</v>
      </c>
      <c r="E142364" t="s">
        <v>354816</v>
      </c>
    </row>
    <row r="142365" spans="1:5" x14ac:dyDescent="0.3">
      <c r="A142365">
        <v>4</v>
      </c>
      <c r="B142365">
        <v>1676871332</v>
      </c>
      <c r="C142365" t="s">
        <v>83923</v>
      </c>
      <c r="D142365" t="s">
        <v>170436</v>
      </c>
      <c r="E142365" t="s">
        <v>354817</v>
      </c>
    </row>
    <row r="142366" spans="1:5" x14ac:dyDescent="0.3">
      <c r="A142366">
        <v>4</v>
      </c>
      <c r="B142366">
        <v>1676871398</v>
      </c>
      <c r="C142366" t="s">
        <v>83923</v>
      </c>
      <c r="D142366" t="s">
        <v>202176</v>
      </c>
      <c r="E142366" t="s">
        <v>354818</v>
      </c>
    </row>
    <row r="142367" spans="1:5" x14ac:dyDescent="0.3">
      <c r="A142367">
        <v>4</v>
      </c>
      <c r="B142367">
        <v>1676871455</v>
      </c>
      <c r="C142367" t="s">
        <v>83924</v>
      </c>
      <c r="D142367" t="s">
        <v>202177</v>
      </c>
      <c r="E142367" t="s">
        <v>354819</v>
      </c>
    </row>
    <row r="142368" spans="1:5" x14ac:dyDescent="0.3">
      <c r="A142368">
        <v>4</v>
      </c>
      <c r="B142368">
        <v>1676871485</v>
      </c>
      <c r="C142368" t="s">
        <v>83925</v>
      </c>
      <c r="D142368" t="s">
        <v>199504</v>
      </c>
      <c r="E142368" t="s">
        <v>354820</v>
      </c>
    </row>
    <row r="142369" spans="1:5" x14ac:dyDescent="0.3">
      <c r="A142369">
        <v>4</v>
      </c>
      <c r="B142369">
        <v>1676871615</v>
      </c>
      <c r="C142369" t="s">
        <v>83926</v>
      </c>
      <c r="D142369" t="s">
        <v>118346</v>
      </c>
      <c r="E142369" t="s">
        <v>354821</v>
      </c>
    </row>
    <row r="142370" spans="1:5" x14ac:dyDescent="0.3">
      <c r="A142370">
        <v>4</v>
      </c>
      <c r="B142370">
        <v>1676871640</v>
      </c>
      <c r="C142370" t="s">
        <v>83926</v>
      </c>
      <c r="D142370" t="s">
        <v>202178</v>
      </c>
      <c r="E142370" t="s">
        <v>354822</v>
      </c>
    </row>
    <row r="142371" spans="1:5" x14ac:dyDescent="0.3">
      <c r="A142371">
        <v>4</v>
      </c>
      <c r="B142371">
        <v>1676871690</v>
      </c>
      <c r="C142371" t="s">
        <v>83927</v>
      </c>
      <c r="D142371" t="s">
        <v>202179</v>
      </c>
      <c r="E142371" t="s">
        <v>354823</v>
      </c>
    </row>
    <row r="142372" spans="1:5" x14ac:dyDescent="0.3">
      <c r="A142372">
        <v>4</v>
      </c>
      <c r="B142372">
        <v>1676871785</v>
      </c>
      <c r="C142372" t="s">
        <v>83928</v>
      </c>
      <c r="D142372" t="s">
        <v>97007</v>
      </c>
      <c r="E142372" t="s">
        <v>354824</v>
      </c>
    </row>
    <row r="142373" spans="1:5" x14ac:dyDescent="0.3">
      <c r="A142373">
        <v>4</v>
      </c>
      <c r="B142373">
        <v>1676871841</v>
      </c>
      <c r="C142373" t="s">
        <v>83929</v>
      </c>
      <c r="D142373" t="s">
        <v>202180</v>
      </c>
      <c r="E142373" t="s">
        <v>354825</v>
      </c>
    </row>
    <row r="142374" spans="1:5" x14ac:dyDescent="0.3">
      <c r="A142374">
        <v>4</v>
      </c>
      <c r="B142374">
        <v>1676871891</v>
      </c>
      <c r="C142374" t="s">
        <v>83929</v>
      </c>
      <c r="D142374" t="s">
        <v>202181</v>
      </c>
      <c r="E142374" t="s">
        <v>354826</v>
      </c>
    </row>
    <row r="142375" spans="1:5" x14ac:dyDescent="0.3">
      <c r="A142375">
        <v>4</v>
      </c>
      <c r="B142375">
        <v>1676871921</v>
      </c>
      <c r="C142375" t="s">
        <v>83930</v>
      </c>
      <c r="D142375" t="s">
        <v>202182</v>
      </c>
      <c r="E142375" t="s">
        <v>354827</v>
      </c>
    </row>
    <row r="142376" spans="1:5" x14ac:dyDescent="0.3">
      <c r="A142376">
        <v>4</v>
      </c>
      <c r="B142376">
        <v>1676871927</v>
      </c>
      <c r="C142376" t="s">
        <v>83930</v>
      </c>
      <c r="D142376" t="s">
        <v>202183</v>
      </c>
      <c r="E142376" t="s">
        <v>354828</v>
      </c>
    </row>
    <row r="142377" spans="1:5" x14ac:dyDescent="0.3">
      <c r="A142377">
        <v>4</v>
      </c>
      <c r="B142377">
        <v>1676871929</v>
      </c>
      <c r="C142377" t="s">
        <v>83930</v>
      </c>
      <c r="D142377" t="s">
        <v>202184</v>
      </c>
      <c r="E142377" t="s">
        <v>354829</v>
      </c>
    </row>
    <row r="142378" spans="1:5" x14ac:dyDescent="0.3">
      <c r="A142378">
        <v>4</v>
      </c>
      <c r="B142378">
        <v>1676871937</v>
      </c>
      <c r="C142378" t="s">
        <v>83930</v>
      </c>
      <c r="D142378" t="s">
        <v>202185</v>
      </c>
      <c r="E142378" t="s">
        <v>354830</v>
      </c>
    </row>
    <row r="142379" spans="1:5" x14ac:dyDescent="0.3">
      <c r="A142379">
        <v>4</v>
      </c>
      <c r="B142379">
        <v>1676872025</v>
      </c>
      <c r="C142379" t="s">
        <v>83931</v>
      </c>
      <c r="D142379" t="s">
        <v>202186</v>
      </c>
      <c r="E142379" t="s">
        <v>354831</v>
      </c>
    </row>
    <row r="142380" spans="1:5" x14ac:dyDescent="0.3">
      <c r="A142380">
        <v>4</v>
      </c>
      <c r="B142380">
        <v>1676872067</v>
      </c>
      <c r="C142380" t="s">
        <v>83932</v>
      </c>
      <c r="D142380" t="s">
        <v>202187</v>
      </c>
      <c r="E142380" t="s">
        <v>354832</v>
      </c>
    </row>
    <row r="142381" spans="1:5" x14ac:dyDescent="0.3">
      <c r="A142381">
        <v>4</v>
      </c>
      <c r="B142381">
        <v>1676872089</v>
      </c>
      <c r="C142381" t="s">
        <v>83932</v>
      </c>
      <c r="D142381" t="s">
        <v>202188</v>
      </c>
      <c r="E142381" t="s">
        <v>354833</v>
      </c>
    </row>
    <row r="142382" spans="1:5" x14ac:dyDescent="0.3">
      <c r="A142382">
        <v>4</v>
      </c>
      <c r="B142382">
        <v>1676872121</v>
      </c>
      <c r="C142382" t="s">
        <v>83933</v>
      </c>
      <c r="D142382" t="s">
        <v>178585</v>
      </c>
      <c r="E142382" t="s">
        <v>354834</v>
      </c>
    </row>
    <row r="142383" spans="1:5" x14ac:dyDescent="0.3">
      <c r="A142383">
        <v>4</v>
      </c>
      <c r="B142383">
        <v>1676872172</v>
      </c>
      <c r="C142383" t="s">
        <v>83933</v>
      </c>
      <c r="D142383" t="s">
        <v>202189</v>
      </c>
      <c r="E142383" t="s">
        <v>354835</v>
      </c>
    </row>
    <row r="142384" spans="1:5" x14ac:dyDescent="0.3">
      <c r="A142384">
        <v>4</v>
      </c>
      <c r="B142384">
        <v>1676872204</v>
      </c>
      <c r="C142384" t="s">
        <v>83934</v>
      </c>
      <c r="D142384" t="s">
        <v>202190</v>
      </c>
      <c r="E142384" t="s">
        <v>354836</v>
      </c>
    </row>
    <row r="142385" spans="1:5" x14ac:dyDescent="0.3">
      <c r="A142385">
        <v>4</v>
      </c>
      <c r="B142385">
        <v>1676872241</v>
      </c>
      <c r="C142385" t="s">
        <v>83934</v>
      </c>
      <c r="D142385" t="s">
        <v>202191</v>
      </c>
      <c r="E142385" t="s">
        <v>354837</v>
      </c>
    </row>
    <row r="142386" spans="1:5" x14ac:dyDescent="0.3">
      <c r="A142386">
        <v>4</v>
      </c>
      <c r="B142386">
        <v>1676872312</v>
      </c>
      <c r="C142386" t="s">
        <v>83935</v>
      </c>
      <c r="D142386" t="s">
        <v>202192</v>
      </c>
      <c r="E142386" t="s">
        <v>354838</v>
      </c>
    </row>
    <row r="142387" spans="1:5" x14ac:dyDescent="0.3">
      <c r="A142387">
        <v>4</v>
      </c>
      <c r="B142387">
        <v>1676872391</v>
      </c>
      <c r="C142387" t="s">
        <v>83936</v>
      </c>
      <c r="D142387" t="s">
        <v>202193</v>
      </c>
      <c r="E142387" t="s">
        <v>354839</v>
      </c>
    </row>
    <row r="142388" spans="1:5" x14ac:dyDescent="0.3">
      <c r="A142388">
        <v>4</v>
      </c>
      <c r="B142388">
        <v>1676872434</v>
      </c>
      <c r="C142388" t="s">
        <v>83937</v>
      </c>
      <c r="D142388" t="s">
        <v>202194</v>
      </c>
      <c r="E142388" t="s">
        <v>354840</v>
      </c>
    </row>
    <row r="142389" spans="1:5" x14ac:dyDescent="0.3">
      <c r="A142389">
        <v>4</v>
      </c>
      <c r="B142389">
        <v>1676872456</v>
      </c>
      <c r="C142389" t="s">
        <v>83937</v>
      </c>
      <c r="D142389" t="s">
        <v>158716</v>
      </c>
      <c r="E142389" t="s">
        <v>354841</v>
      </c>
    </row>
    <row r="142390" spans="1:5" x14ac:dyDescent="0.3">
      <c r="A142390">
        <v>4</v>
      </c>
      <c r="B142390">
        <v>1676872473</v>
      </c>
      <c r="C142390" t="s">
        <v>83937</v>
      </c>
      <c r="D142390" t="s">
        <v>202195</v>
      </c>
      <c r="E142390" t="s">
        <v>354842</v>
      </c>
    </row>
    <row r="142391" spans="1:5" x14ac:dyDescent="0.3">
      <c r="A142391">
        <v>4</v>
      </c>
      <c r="B142391">
        <v>1676890255</v>
      </c>
      <c r="C142391" t="s">
        <v>83938</v>
      </c>
      <c r="D142391" t="s">
        <v>201371</v>
      </c>
      <c r="E142391" t="s">
        <v>354843</v>
      </c>
    </row>
    <row r="142392" spans="1:5" x14ac:dyDescent="0.3">
      <c r="A142392">
        <v>4</v>
      </c>
      <c r="B142392">
        <v>1676890262</v>
      </c>
      <c r="C142392" t="s">
        <v>83938</v>
      </c>
      <c r="D142392" t="s">
        <v>168927</v>
      </c>
      <c r="E142392" t="s">
        <v>354844</v>
      </c>
    </row>
    <row r="142393" spans="1:5" x14ac:dyDescent="0.3">
      <c r="A142393">
        <v>4</v>
      </c>
      <c r="B142393">
        <v>1676890268</v>
      </c>
      <c r="C142393" t="s">
        <v>83938</v>
      </c>
      <c r="D142393" t="s">
        <v>129174</v>
      </c>
      <c r="E142393" t="s">
        <v>354845</v>
      </c>
    </row>
    <row r="142394" spans="1:5" x14ac:dyDescent="0.3">
      <c r="A142394">
        <v>4</v>
      </c>
      <c r="B142394">
        <v>1676890275</v>
      </c>
      <c r="C142394" t="s">
        <v>83938</v>
      </c>
      <c r="D142394" t="s">
        <v>162574</v>
      </c>
      <c r="E142394" t="s">
        <v>354846</v>
      </c>
    </row>
    <row r="142395" spans="1:5" x14ac:dyDescent="0.3">
      <c r="A142395">
        <v>4</v>
      </c>
      <c r="B142395">
        <v>1676890278</v>
      </c>
      <c r="C142395" t="s">
        <v>83938</v>
      </c>
      <c r="D142395" t="s">
        <v>197579</v>
      </c>
      <c r="E142395" t="s">
        <v>354847</v>
      </c>
    </row>
    <row r="142396" spans="1:5" x14ac:dyDescent="0.3">
      <c r="A142396">
        <v>4</v>
      </c>
      <c r="B142396">
        <v>1676890330</v>
      </c>
      <c r="C142396" t="s">
        <v>83939</v>
      </c>
      <c r="D142396" t="s">
        <v>202196</v>
      </c>
      <c r="E142396" t="s">
        <v>354848</v>
      </c>
    </row>
    <row r="142397" spans="1:5" x14ac:dyDescent="0.3">
      <c r="A142397">
        <v>4</v>
      </c>
      <c r="B142397">
        <v>1676890379</v>
      </c>
      <c r="C142397" t="s">
        <v>83940</v>
      </c>
      <c r="D142397" t="s">
        <v>201519</v>
      </c>
      <c r="E142397" t="s">
        <v>354849</v>
      </c>
    </row>
    <row r="142398" spans="1:5" x14ac:dyDescent="0.3">
      <c r="A142398">
        <v>4</v>
      </c>
      <c r="B142398">
        <v>1676890421</v>
      </c>
      <c r="C142398" t="s">
        <v>83941</v>
      </c>
      <c r="D142398" t="s">
        <v>202197</v>
      </c>
      <c r="E142398" t="s">
        <v>354850</v>
      </c>
    </row>
    <row r="142399" spans="1:5" x14ac:dyDescent="0.3">
      <c r="A142399">
        <v>4</v>
      </c>
      <c r="B142399">
        <v>1676890423</v>
      </c>
      <c r="C142399" t="s">
        <v>83941</v>
      </c>
      <c r="D142399" t="s">
        <v>122314</v>
      </c>
      <c r="E142399" t="s">
        <v>354851</v>
      </c>
    </row>
    <row r="142400" spans="1:5" x14ac:dyDescent="0.3">
      <c r="A142400">
        <v>4</v>
      </c>
      <c r="B142400">
        <v>1676890425</v>
      </c>
      <c r="C142400" t="s">
        <v>83941</v>
      </c>
      <c r="D142400" t="s">
        <v>202198</v>
      </c>
      <c r="E142400" t="s">
        <v>354852</v>
      </c>
    </row>
    <row r="142401" spans="1:5" x14ac:dyDescent="0.3">
      <c r="A142401">
        <v>4</v>
      </c>
      <c r="B142401">
        <v>1676890439</v>
      </c>
      <c r="C142401" t="s">
        <v>83941</v>
      </c>
      <c r="D142401" t="s">
        <v>202199</v>
      </c>
      <c r="E142401" t="s">
        <v>354853</v>
      </c>
    </row>
    <row r="142402" spans="1:5" x14ac:dyDescent="0.3">
      <c r="A142402">
        <v>4</v>
      </c>
      <c r="B142402">
        <v>1676890477</v>
      </c>
      <c r="C142402" t="s">
        <v>83942</v>
      </c>
      <c r="D142402" t="s">
        <v>202200</v>
      </c>
      <c r="E142402" t="s">
        <v>354854</v>
      </c>
    </row>
    <row r="142403" spans="1:5" x14ac:dyDescent="0.3">
      <c r="A142403">
        <v>4</v>
      </c>
      <c r="B142403">
        <v>1676890478</v>
      </c>
      <c r="C142403" t="s">
        <v>83942</v>
      </c>
      <c r="D142403" t="s">
        <v>202201</v>
      </c>
      <c r="E142403" t="s">
        <v>354855</v>
      </c>
    </row>
    <row r="142404" spans="1:5" x14ac:dyDescent="0.3">
      <c r="A142404">
        <v>4</v>
      </c>
      <c r="B142404">
        <v>1676890497</v>
      </c>
      <c r="C142404" t="s">
        <v>83942</v>
      </c>
      <c r="D142404" t="s">
        <v>202202</v>
      </c>
      <c r="E142404" t="s">
        <v>354856</v>
      </c>
    </row>
    <row r="142405" spans="1:5" x14ac:dyDescent="0.3">
      <c r="A142405">
        <v>4</v>
      </c>
      <c r="B142405">
        <v>1676890539</v>
      </c>
      <c r="C142405" t="s">
        <v>83942</v>
      </c>
      <c r="D142405" t="s">
        <v>153913</v>
      </c>
      <c r="E142405" t="s">
        <v>354857</v>
      </c>
    </row>
    <row r="142406" spans="1:5" x14ac:dyDescent="0.3">
      <c r="A142406">
        <v>4</v>
      </c>
      <c r="B142406">
        <v>1676890542</v>
      </c>
      <c r="C142406" t="s">
        <v>83942</v>
      </c>
      <c r="D142406" t="s">
        <v>202203</v>
      </c>
      <c r="E142406" t="s">
        <v>354858</v>
      </c>
    </row>
    <row r="142407" spans="1:5" x14ac:dyDescent="0.3">
      <c r="A142407">
        <v>4</v>
      </c>
      <c r="B142407">
        <v>1676890549</v>
      </c>
      <c r="C142407" t="s">
        <v>83943</v>
      </c>
      <c r="D142407" t="s">
        <v>202204</v>
      </c>
      <c r="E142407" t="s">
        <v>354859</v>
      </c>
    </row>
    <row r="142408" spans="1:5" x14ac:dyDescent="0.3">
      <c r="A142408">
        <v>4</v>
      </c>
      <c r="B142408">
        <v>1676890619</v>
      </c>
      <c r="C142408" t="s">
        <v>83944</v>
      </c>
      <c r="D142408" t="s">
        <v>142428</v>
      </c>
      <c r="E142408" t="s">
        <v>354860</v>
      </c>
    </row>
    <row r="142409" spans="1:5" x14ac:dyDescent="0.3">
      <c r="A142409">
        <v>4</v>
      </c>
      <c r="B142409">
        <v>1676890628</v>
      </c>
      <c r="C142409" t="s">
        <v>83944</v>
      </c>
      <c r="D142409" t="s">
        <v>202205</v>
      </c>
      <c r="E142409" t="s">
        <v>354861</v>
      </c>
    </row>
    <row r="142410" spans="1:5" x14ac:dyDescent="0.3">
      <c r="A142410">
        <v>4</v>
      </c>
      <c r="B142410">
        <v>1676890800</v>
      </c>
      <c r="C142410" t="s">
        <v>83945</v>
      </c>
      <c r="D142410" t="s">
        <v>202206</v>
      </c>
      <c r="E142410" t="s">
        <v>354862</v>
      </c>
    </row>
    <row r="142411" spans="1:5" x14ac:dyDescent="0.3">
      <c r="A142411">
        <v>4</v>
      </c>
      <c r="B142411">
        <v>1676890806</v>
      </c>
      <c r="C142411" t="s">
        <v>83945</v>
      </c>
      <c r="D142411" t="s">
        <v>194132</v>
      </c>
      <c r="E142411" t="s">
        <v>354863</v>
      </c>
    </row>
    <row r="142412" spans="1:5" x14ac:dyDescent="0.3">
      <c r="A142412">
        <v>4</v>
      </c>
      <c r="B142412">
        <v>1676890875</v>
      </c>
      <c r="C142412" t="s">
        <v>83946</v>
      </c>
      <c r="D142412" t="s">
        <v>143042</v>
      </c>
      <c r="E142412" t="s">
        <v>354864</v>
      </c>
    </row>
    <row r="142413" spans="1:5" x14ac:dyDescent="0.3">
      <c r="A142413">
        <v>4</v>
      </c>
      <c r="B142413">
        <v>1676890965</v>
      </c>
      <c r="C142413" t="s">
        <v>83947</v>
      </c>
      <c r="D142413" t="s">
        <v>202207</v>
      </c>
      <c r="E142413" t="s">
        <v>354865</v>
      </c>
    </row>
    <row r="142414" spans="1:5" x14ac:dyDescent="0.3">
      <c r="A142414">
        <v>4</v>
      </c>
      <c r="B142414">
        <v>1676890968</v>
      </c>
      <c r="C142414" t="s">
        <v>83947</v>
      </c>
      <c r="D142414" t="s">
        <v>202208</v>
      </c>
      <c r="E142414" t="s">
        <v>354866</v>
      </c>
    </row>
    <row r="142415" spans="1:5" x14ac:dyDescent="0.3">
      <c r="A142415">
        <v>4</v>
      </c>
      <c r="B142415">
        <v>1676890970</v>
      </c>
      <c r="C142415" t="s">
        <v>83947</v>
      </c>
      <c r="D142415" t="s">
        <v>202209</v>
      </c>
      <c r="E142415" t="s">
        <v>354867</v>
      </c>
    </row>
    <row r="142416" spans="1:5" x14ac:dyDescent="0.3">
      <c r="A142416">
        <v>4</v>
      </c>
      <c r="B142416">
        <v>1676890976</v>
      </c>
      <c r="C142416" t="s">
        <v>83947</v>
      </c>
      <c r="D142416" t="s">
        <v>159042</v>
      </c>
      <c r="E142416" t="s">
        <v>354868</v>
      </c>
    </row>
    <row r="142417" spans="1:5" x14ac:dyDescent="0.3">
      <c r="A142417">
        <v>4</v>
      </c>
      <c r="B142417">
        <v>1676890984</v>
      </c>
      <c r="C142417" t="s">
        <v>83947</v>
      </c>
      <c r="D142417" t="s">
        <v>189806</v>
      </c>
      <c r="E142417" t="s">
        <v>354869</v>
      </c>
    </row>
    <row r="142418" spans="1:5" x14ac:dyDescent="0.3">
      <c r="A142418">
        <v>4</v>
      </c>
      <c r="B142418">
        <v>1676890985</v>
      </c>
      <c r="C142418" t="s">
        <v>83947</v>
      </c>
      <c r="D142418" t="s">
        <v>202210</v>
      </c>
      <c r="E142418" t="s">
        <v>354870</v>
      </c>
    </row>
    <row r="142419" spans="1:5" x14ac:dyDescent="0.3">
      <c r="A142419">
        <v>4</v>
      </c>
      <c r="B142419">
        <v>1676891054</v>
      </c>
      <c r="C142419" t="s">
        <v>83948</v>
      </c>
      <c r="D142419" t="s">
        <v>202211</v>
      </c>
      <c r="E142419" t="s">
        <v>354871</v>
      </c>
    </row>
    <row r="142420" spans="1:5" x14ac:dyDescent="0.3">
      <c r="A142420">
        <v>4</v>
      </c>
      <c r="B142420">
        <v>1676891125</v>
      </c>
      <c r="C142420" t="s">
        <v>83949</v>
      </c>
      <c r="D142420" t="s">
        <v>202212</v>
      </c>
      <c r="E142420" t="s">
        <v>354872</v>
      </c>
    </row>
    <row r="142421" spans="1:5" x14ac:dyDescent="0.3">
      <c r="A142421">
        <v>4</v>
      </c>
      <c r="B142421">
        <v>1676891149</v>
      </c>
      <c r="C142421" t="s">
        <v>83949</v>
      </c>
      <c r="D142421" t="s">
        <v>202213</v>
      </c>
      <c r="E142421" t="s">
        <v>354873</v>
      </c>
    </row>
    <row r="142422" spans="1:5" x14ac:dyDescent="0.3">
      <c r="A142422">
        <v>4</v>
      </c>
      <c r="B142422">
        <v>1676891154</v>
      </c>
      <c r="C142422" t="s">
        <v>83949</v>
      </c>
      <c r="D142422" t="s">
        <v>162574</v>
      </c>
      <c r="E142422" t="s">
        <v>354874</v>
      </c>
    </row>
    <row r="142423" spans="1:5" x14ac:dyDescent="0.3">
      <c r="A142423">
        <v>4</v>
      </c>
      <c r="B142423">
        <v>1676891209</v>
      </c>
      <c r="C142423" t="s">
        <v>83950</v>
      </c>
      <c r="D142423" t="s">
        <v>202214</v>
      </c>
      <c r="E142423" t="s">
        <v>354875</v>
      </c>
    </row>
    <row r="142424" spans="1:5" x14ac:dyDescent="0.3">
      <c r="A142424">
        <v>4</v>
      </c>
      <c r="B142424">
        <v>1676891213</v>
      </c>
      <c r="C142424" t="s">
        <v>83950</v>
      </c>
      <c r="D142424" t="s">
        <v>202215</v>
      </c>
      <c r="E142424" t="s">
        <v>354876</v>
      </c>
    </row>
    <row r="142425" spans="1:5" x14ac:dyDescent="0.3">
      <c r="A142425">
        <v>4</v>
      </c>
      <c r="B142425">
        <v>1676891229</v>
      </c>
      <c r="C142425" t="s">
        <v>83951</v>
      </c>
      <c r="D142425" t="s">
        <v>163840</v>
      </c>
      <c r="E142425" t="s">
        <v>354877</v>
      </c>
    </row>
    <row r="142426" spans="1:5" x14ac:dyDescent="0.3">
      <c r="A142426">
        <v>4</v>
      </c>
      <c r="B142426">
        <v>1676891637</v>
      </c>
      <c r="C142426" t="s">
        <v>83952</v>
      </c>
      <c r="D142426" t="s">
        <v>131890</v>
      </c>
      <c r="E142426" t="s">
        <v>354878</v>
      </c>
    </row>
    <row r="142427" spans="1:5" x14ac:dyDescent="0.3">
      <c r="A142427">
        <v>4</v>
      </c>
      <c r="B142427">
        <v>1676891716</v>
      </c>
      <c r="C142427" t="s">
        <v>83953</v>
      </c>
      <c r="D142427" t="s">
        <v>202216</v>
      </c>
      <c r="E142427" t="s">
        <v>354879</v>
      </c>
    </row>
    <row r="142428" spans="1:5" x14ac:dyDescent="0.3">
      <c r="A142428">
        <v>4</v>
      </c>
      <c r="B142428">
        <v>1676891721</v>
      </c>
      <c r="C142428" t="s">
        <v>83953</v>
      </c>
      <c r="D142428" t="s">
        <v>202217</v>
      </c>
      <c r="E142428" t="s">
        <v>354880</v>
      </c>
    </row>
    <row r="142429" spans="1:5" x14ac:dyDescent="0.3">
      <c r="A142429">
        <v>4</v>
      </c>
      <c r="B142429">
        <v>1676891733</v>
      </c>
      <c r="C142429" t="s">
        <v>83954</v>
      </c>
      <c r="D142429" t="s">
        <v>202218</v>
      </c>
      <c r="E142429" t="s">
        <v>354881</v>
      </c>
    </row>
    <row r="142430" spans="1:5" x14ac:dyDescent="0.3">
      <c r="A142430">
        <v>4</v>
      </c>
      <c r="B142430">
        <v>1676891759</v>
      </c>
      <c r="C142430" t="s">
        <v>83954</v>
      </c>
      <c r="D142430" t="s">
        <v>202219</v>
      </c>
      <c r="E142430" t="s">
        <v>354882</v>
      </c>
    </row>
    <row r="142431" spans="1:5" x14ac:dyDescent="0.3">
      <c r="A142431">
        <v>4</v>
      </c>
      <c r="B142431">
        <v>1676891768</v>
      </c>
      <c r="C142431" t="s">
        <v>83954</v>
      </c>
      <c r="D142431" t="s">
        <v>201302</v>
      </c>
      <c r="E142431" t="s">
        <v>354883</v>
      </c>
    </row>
    <row r="142432" spans="1:5" x14ac:dyDescent="0.3">
      <c r="A142432">
        <v>4</v>
      </c>
      <c r="B142432">
        <v>1676891791</v>
      </c>
      <c r="C142432" t="s">
        <v>83954</v>
      </c>
      <c r="D142432" t="s">
        <v>202220</v>
      </c>
      <c r="E142432" t="s">
        <v>354884</v>
      </c>
    </row>
    <row r="142433" spans="1:5" x14ac:dyDescent="0.3">
      <c r="A142433">
        <v>4</v>
      </c>
      <c r="B142433">
        <v>1676891811</v>
      </c>
      <c r="C142433" t="s">
        <v>83955</v>
      </c>
      <c r="D142433" t="s">
        <v>202221</v>
      </c>
      <c r="E142433" t="s">
        <v>354885</v>
      </c>
    </row>
    <row r="142434" spans="1:5" x14ac:dyDescent="0.3">
      <c r="A142434">
        <v>4</v>
      </c>
      <c r="B142434">
        <v>1676891837</v>
      </c>
      <c r="C142434" t="s">
        <v>83955</v>
      </c>
      <c r="D142434" t="s">
        <v>202222</v>
      </c>
      <c r="E142434" t="s">
        <v>354886</v>
      </c>
    </row>
    <row r="142435" spans="1:5" x14ac:dyDescent="0.3">
      <c r="A142435">
        <v>4</v>
      </c>
      <c r="B142435">
        <v>1676891845</v>
      </c>
      <c r="C142435" t="s">
        <v>83955</v>
      </c>
      <c r="D142435" t="s">
        <v>202223</v>
      </c>
      <c r="E142435" t="s">
        <v>354887</v>
      </c>
    </row>
    <row r="142436" spans="1:5" x14ac:dyDescent="0.3">
      <c r="A142436">
        <v>4</v>
      </c>
      <c r="B142436">
        <v>1676891912</v>
      </c>
      <c r="C142436" t="s">
        <v>83956</v>
      </c>
      <c r="D142436" t="s">
        <v>202224</v>
      </c>
      <c r="E142436" t="s">
        <v>354888</v>
      </c>
    </row>
    <row r="142437" spans="1:5" x14ac:dyDescent="0.3">
      <c r="A142437">
        <v>4</v>
      </c>
      <c r="B142437">
        <v>1676891965</v>
      </c>
      <c r="C142437" t="s">
        <v>83957</v>
      </c>
      <c r="D142437" t="s">
        <v>158594</v>
      </c>
      <c r="E142437" t="s">
        <v>354889</v>
      </c>
    </row>
    <row r="142438" spans="1:5" x14ac:dyDescent="0.3">
      <c r="A142438">
        <v>4</v>
      </c>
      <c r="B142438">
        <v>1676891991</v>
      </c>
      <c r="C142438" t="s">
        <v>83957</v>
      </c>
      <c r="D142438" t="s">
        <v>202225</v>
      </c>
      <c r="E142438" t="s">
        <v>354890</v>
      </c>
    </row>
    <row r="142439" spans="1:5" x14ac:dyDescent="0.3">
      <c r="A142439">
        <v>4</v>
      </c>
      <c r="B142439">
        <v>1676891998</v>
      </c>
      <c r="C142439" t="s">
        <v>83957</v>
      </c>
      <c r="D142439" t="s">
        <v>202226</v>
      </c>
      <c r="E142439" t="s">
        <v>354891</v>
      </c>
    </row>
    <row r="142440" spans="1:5" x14ac:dyDescent="0.3">
      <c r="A142440">
        <v>4</v>
      </c>
      <c r="B142440">
        <v>1676892000</v>
      </c>
      <c r="C142440" t="s">
        <v>83957</v>
      </c>
      <c r="D142440" t="s">
        <v>174821</v>
      </c>
      <c r="E142440" t="s">
        <v>354892</v>
      </c>
    </row>
    <row r="142441" spans="1:5" x14ac:dyDescent="0.3">
      <c r="A142441">
        <v>4</v>
      </c>
      <c r="B142441">
        <v>1676892036</v>
      </c>
      <c r="C142441" t="s">
        <v>83957</v>
      </c>
      <c r="D142441" t="s">
        <v>202227</v>
      </c>
      <c r="E142441" t="s">
        <v>354893</v>
      </c>
    </row>
    <row r="142442" spans="1:5" x14ac:dyDescent="0.3">
      <c r="A142442">
        <v>4</v>
      </c>
      <c r="B142442">
        <v>1676892070</v>
      </c>
      <c r="C142442" t="s">
        <v>83958</v>
      </c>
      <c r="D142442" t="s">
        <v>169137</v>
      </c>
      <c r="E142442" t="s">
        <v>354894</v>
      </c>
    </row>
    <row r="142443" spans="1:5" x14ac:dyDescent="0.3">
      <c r="A142443">
        <v>4</v>
      </c>
      <c r="B142443">
        <v>1676892115</v>
      </c>
      <c r="C142443" t="s">
        <v>83959</v>
      </c>
      <c r="D142443" t="s">
        <v>202228</v>
      </c>
      <c r="E142443" t="s">
        <v>354895</v>
      </c>
    </row>
    <row r="142444" spans="1:5" x14ac:dyDescent="0.3">
      <c r="A142444">
        <v>4</v>
      </c>
      <c r="B142444">
        <v>1676892177</v>
      </c>
      <c r="C142444" t="s">
        <v>83959</v>
      </c>
      <c r="D142444" t="s">
        <v>202229</v>
      </c>
      <c r="E142444" t="s">
        <v>354896</v>
      </c>
    </row>
    <row r="142445" spans="1:5" x14ac:dyDescent="0.3">
      <c r="A142445">
        <v>4</v>
      </c>
      <c r="B142445">
        <v>1676892255</v>
      </c>
      <c r="C142445" t="s">
        <v>83960</v>
      </c>
      <c r="D142445" t="s">
        <v>202230</v>
      </c>
      <c r="E142445" t="s">
        <v>354897</v>
      </c>
    </row>
    <row r="142446" spans="1:5" x14ac:dyDescent="0.3">
      <c r="A142446">
        <v>4</v>
      </c>
      <c r="B142446">
        <v>1676892327</v>
      </c>
      <c r="C142446" t="s">
        <v>83961</v>
      </c>
      <c r="D142446" t="s">
        <v>175641</v>
      </c>
      <c r="E142446" t="s">
        <v>354898</v>
      </c>
    </row>
    <row r="142447" spans="1:5" x14ac:dyDescent="0.3">
      <c r="A142447">
        <v>4</v>
      </c>
      <c r="B142447">
        <v>1676892359</v>
      </c>
      <c r="C142447" t="s">
        <v>83961</v>
      </c>
      <c r="D142447" t="s">
        <v>173177</v>
      </c>
      <c r="E142447" t="s">
        <v>354899</v>
      </c>
    </row>
    <row r="142448" spans="1:5" x14ac:dyDescent="0.3">
      <c r="A142448">
        <v>4</v>
      </c>
      <c r="B142448">
        <v>1676892389</v>
      </c>
      <c r="C142448" t="s">
        <v>83962</v>
      </c>
      <c r="D142448" t="s">
        <v>176492</v>
      </c>
      <c r="E142448" t="s">
        <v>354900</v>
      </c>
    </row>
    <row r="142449" spans="1:5" x14ac:dyDescent="0.3">
      <c r="A142449">
        <v>4</v>
      </c>
      <c r="B142449">
        <v>1676892395</v>
      </c>
      <c r="C142449" t="s">
        <v>83962</v>
      </c>
      <c r="D142449" t="s">
        <v>202231</v>
      </c>
      <c r="E142449" t="s">
        <v>354901</v>
      </c>
    </row>
    <row r="142450" spans="1:5" x14ac:dyDescent="0.3">
      <c r="A142450">
        <v>4</v>
      </c>
      <c r="B142450">
        <v>1676892440</v>
      </c>
      <c r="C142450" t="s">
        <v>83963</v>
      </c>
      <c r="D142450" t="s">
        <v>201141</v>
      </c>
      <c r="E142450" t="s">
        <v>354902</v>
      </c>
    </row>
    <row r="142451" spans="1:5" x14ac:dyDescent="0.3">
      <c r="A142451">
        <v>4</v>
      </c>
      <c r="B142451">
        <v>1676892481</v>
      </c>
      <c r="C142451" t="s">
        <v>83963</v>
      </c>
      <c r="D142451" t="s">
        <v>107692</v>
      </c>
      <c r="E142451" t="s">
        <v>354903</v>
      </c>
    </row>
    <row r="142452" spans="1:5" x14ac:dyDescent="0.3">
      <c r="A142452">
        <v>4</v>
      </c>
      <c r="B142452">
        <v>1676892482</v>
      </c>
      <c r="C142452" t="s">
        <v>83963</v>
      </c>
      <c r="D142452" t="s">
        <v>202232</v>
      </c>
      <c r="E142452" t="s">
        <v>354904</v>
      </c>
    </row>
    <row r="142453" spans="1:5" x14ac:dyDescent="0.3">
      <c r="A142453">
        <v>4</v>
      </c>
      <c r="B142453">
        <v>1676892558</v>
      </c>
      <c r="C142453" t="s">
        <v>83964</v>
      </c>
      <c r="D142453" t="s">
        <v>202233</v>
      </c>
      <c r="E142453" t="s">
        <v>354905</v>
      </c>
    </row>
    <row r="142454" spans="1:5" x14ac:dyDescent="0.3">
      <c r="A142454">
        <v>4</v>
      </c>
      <c r="B142454">
        <v>1676892575</v>
      </c>
      <c r="C142454" t="s">
        <v>83965</v>
      </c>
      <c r="D142454" t="s">
        <v>202234</v>
      </c>
      <c r="E142454" t="s">
        <v>354906</v>
      </c>
    </row>
    <row r="142455" spans="1:5" x14ac:dyDescent="0.3">
      <c r="A142455">
        <v>4</v>
      </c>
      <c r="B142455">
        <v>1676892576</v>
      </c>
      <c r="C142455" t="s">
        <v>83964</v>
      </c>
      <c r="D142455" t="s">
        <v>180600</v>
      </c>
      <c r="E142455" t="s">
        <v>354907</v>
      </c>
    </row>
    <row r="142456" spans="1:5" x14ac:dyDescent="0.3">
      <c r="A142456">
        <v>4</v>
      </c>
      <c r="B142456">
        <v>1676892691</v>
      </c>
      <c r="C142456" t="s">
        <v>83966</v>
      </c>
      <c r="D142456" t="s">
        <v>202235</v>
      </c>
      <c r="E142456" t="s">
        <v>354908</v>
      </c>
    </row>
    <row r="142457" spans="1:5" x14ac:dyDescent="0.3">
      <c r="A142457">
        <v>4</v>
      </c>
      <c r="B142457">
        <v>1676892692</v>
      </c>
      <c r="C142457" t="s">
        <v>83966</v>
      </c>
      <c r="D142457" t="s">
        <v>178585</v>
      </c>
      <c r="E142457" t="s">
        <v>354909</v>
      </c>
    </row>
    <row r="142458" spans="1:5" x14ac:dyDescent="0.3">
      <c r="A142458">
        <v>4</v>
      </c>
      <c r="B142458">
        <v>1676892785</v>
      </c>
      <c r="C142458" t="s">
        <v>83965</v>
      </c>
      <c r="D142458" t="s">
        <v>202236</v>
      </c>
      <c r="E142458" t="s">
        <v>354910</v>
      </c>
    </row>
    <row r="142459" spans="1:5" x14ac:dyDescent="0.3">
      <c r="A142459">
        <v>4</v>
      </c>
      <c r="B142459">
        <v>1676892815</v>
      </c>
      <c r="C142459" t="s">
        <v>83967</v>
      </c>
      <c r="D142459" t="s">
        <v>202237</v>
      </c>
      <c r="E142459" t="s">
        <v>354911</v>
      </c>
    </row>
    <row r="142460" spans="1:5" x14ac:dyDescent="0.3">
      <c r="A142460">
        <v>4</v>
      </c>
      <c r="B142460">
        <v>1676892864</v>
      </c>
      <c r="C142460" t="s">
        <v>83968</v>
      </c>
      <c r="D142460" t="s">
        <v>202025</v>
      </c>
      <c r="E142460" t="s">
        <v>354912</v>
      </c>
    </row>
    <row r="142461" spans="1:5" x14ac:dyDescent="0.3">
      <c r="A142461">
        <v>4</v>
      </c>
      <c r="B142461">
        <v>1676892895</v>
      </c>
      <c r="C142461" t="s">
        <v>83968</v>
      </c>
      <c r="D142461" t="s">
        <v>202238</v>
      </c>
      <c r="E142461" t="s">
        <v>354913</v>
      </c>
    </row>
    <row r="142462" spans="1:5" x14ac:dyDescent="0.3">
      <c r="A142462">
        <v>4</v>
      </c>
      <c r="B142462">
        <v>1676892902</v>
      </c>
      <c r="C142462" t="s">
        <v>83968</v>
      </c>
      <c r="D142462" t="s">
        <v>202239</v>
      </c>
      <c r="E142462" t="s">
        <v>354914</v>
      </c>
    </row>
    <row r="142463" spans="1:5" x14ac:dyDescent="0.3">
      <c r="A142463">
        <v>4</v>
      </c>
      <c r="B142463">
        <v>1676892915</v>
      </c>
      <c r="C142463" t="s">
        <v>83968</v>
      </c>
      <c r="D142463" t="s">
        <v>202240</v>
      </c>
      <c r="E142463" t="s">
        <v>354915</v>
      </c>
    </row>
    <row r="142464" spans="1:5" x14ac:dyDescent="0.3">
      <c r="A142464">
        <v>4</v>
      </c>
      <c r="B142464">
        <v>1676892920</v>
      </c>
      <c r="C142464" t="s">
        <v>83968</v>
      </c>
      <c r="D142464" t="s">
        <v>202241</v>
      </c>
      <c r="E142464" t="s">
        <v>354916</v>
      </c>
    </row>
    <row r="142465" spans="1:5" x14ac:dyDescent="0.3">
      <c r="A142465">
        <v>4</v>
      </c>
      <c r="B142465">
        <v>1676892970</v>
      </c>
      <c r="C142465" t="s">
        <v>83969</v>
      </c>
      <c r="D142465" t="s">
        <v>202242</v>
      </c>
      <c r="E142465" t="s">
        <v>354917</v>
      </c>
    </row>
    <row r="142466" spans="1:5" x14ac:dyDescent="0.3">
      <c r="A142466">
        <v>4</v>
      </c>
      <c r="B142466">
        <v>1676892978</v>
      </c>
      <c r="C142466" t="s">
        <v>83969</v>
      </c>
      <c r="D142466" t="s">
        <v>180050</v>
      </c>
      <c r="E142466" t="s">
        <v>354918</v>
      </c>
    </row>
    <row r="142467" spans="1:5" x14ac:dyDescent="0.3">
      <c r="A142467">
        <v>4</v>
      </c>
      <c r="B142467">
        <v>1676892979</v>
      </c>
      <c r="C142467" t="s">
        <v>83969</v>
      </c>
      <c r="D142467" t="s">
        <v>115168</v>
      </c>
      <c r="E142467" t="s">
        <v>354919</v>
      </c>
    </row>
    <row r="142468" spans="1:5" x14ac:dyDescent="0.3">
      <c r="A142468">
        <v>4</v>
      </c>
      <c r="B142468">
        <v>1676893002</v>
      </c>
      <c r="C142468" t="s">
        <v>83969</v>
      </c>
      <c r="D142468" t="s">
        <v>202243</v>
      </c>
      <c r="E142468" t="s">
        <v>354920</v>
      </c>
    </row>
    <row r="142469" spans="1:5" x14ac:dyDescent="0.3">
      <c r="A142469">
        <v>4</v>
      </c>
      <c r="B142469">
        <v>1676893003</v>
      </c>
      <c r="C142469" t="s">
        <v>83969</v>
      </c>
      <c r="D142469" t="s">
        <v>202244</v>
      </c>
      <c r="E142469" t="s">
        <v>354921</v>
      </c>
    </row>
    <row r="142470" spans="1:5" x14ac:dyDescent="0.3">
      <c r="A142470">
        <v>4</v>
      </c>
      <c r="B142470">
        <v>1676893040</v>
      </c>
      <c r="C142470" t="s">
        <v>83970</v>
      </c>
      <c r="D142470" t="s">
        <v>201353</v>
      </c>
      <c r="E142470" t="s">
        <v>354922</v>
      </c>
    </row>
    <row r="142471" spans="1:5" x14ac:dyDescent="0.3">
      <c r="A142471">
        <v>4</v>
      </c>
      <c r="B142471">
        <v>1676893052</v>
      </c>
      <c r="C142471" t="s">
        <v>83970</v>
      </c>
      <c r="D142471" t="s">
        <v>202245</v>
      </c>
      <c r="E142471" t="s">
        <v>354923</v>
      </c>
    </row>
    <row r="142472" spans="1:5" x14ac:dyDescent="0.3">
      <c r="A142472">
        <v>4</v>
      </c>
      <c r="B142472">
        <v>1676893090</v>
      </c>
      <c r="C142472" t="s">
        <v>83971</v>
      </c>
      <c r="D142472" t="s">
        <v>202246</v>
      </c>
      <c r="E142472" t="s">
        <v>354924</v>
      </c>
    </row>
    <row r="142473" spans="1:5" x14ac:dyDescent="0.3">
      <c r="A142473">
        <v>4</v>
      </c>
      <c r="B142473">
        <v>1676893266</v>
      </c>
      <c r="C142473" t="s">
        <v>83972</v>
      </c>
      <c r="D142473" t="s">
        <v>202247</v>
      </c>
      <c r="E142473" t="s">
        <v>354925</v>
      </c>
    </row>
    <row r="142474" spans="1:5" x14ac:dyDescent="0.3">
      <c r="A142474">
        <v>4</v>
      </c>
      <c r="B142474">
        <v>1676893337</v>
      </c>
      <c r="C142474" t="s">
        <v>83973</v>
      </c>
      <c r="D142474" t="s">
        <v>102847</v>
      </c>
      <c r="E142474" t="s">
        <v>354926</v>
      </c>
    </row>
    <row r="142475" spans="1:5" x14ac:dyDescent="0.3">
      <c r="A142475">
        <v>4</v>
      </c>
      <c r="B142475">
        <v>1676893339</v>
      </c>
      <c r="C142475" t="s">
        <v>83973</v>
      </c>
      <c r="D142475" t="s">
        <v>202248</v>
      </c>
      <c r="E142475" t="s">
        <v>354927</v>
      </c>
    </row>
    <row r="142476" spans="1:5" x14ac:dyDescent="0.3">
      <c r="A142476">
        <v>4</v>
      </c>
      <c r="B142476">
        <v>1676893345</v>
      </c>
      <c r="C142476" t="s">
        <v>83973</v>
      </c>
      <c r="D142476" t="s">
        <v>168379</v>
      </c>
      <c r="E142476" t="s">
        <v>354928</v>
      </c>
    </row>
    <row r="142477" spans="1:5" x14ac:dyDescent="0.3">
      <c r="A142477">
        <v>4</v>
      </c>
      <c r="B142477">
        <v>1676893357</v>
      </c>
      <c r="C142477" t="s">
        <v>83973</v>
      </c>
      <c r="D142477" t="s">
        <v>202249</v>
      </c>
      <c r="E142477" t="s">
        <v>354929</v>
      </c>
    </row>
    <row r="142478" spans="1:5" x14ac:dyDescent="0.3">
      <c r="A142478">
        <v>4</v>
      </c>
      <c r="B142478">
        <v>1676893376</v>
      </c>
      <c r="C142478" t="s">
        <v>83974</v>
      </c>
      <c r="D142478" t="s">
        <v>202250</v>
      </c>
      <c r="E142478" t="s">
        <v>354930</v>
      </c>
    </row>
    <row r="142479" spans="1:5" x14ac:dyDescent="0.3">
      <c r="A142479">
        <v>4</v>
      </c>
      <c r="B142479">
        <v>1676893399</v>
      </c>
      <c r="C142479" t="s">
        <v>83974</v>
      </c>
      <c r="D142479" t="s">
        <v>202251</v>
      </c>
      <c r="E142479" t="s">
        <v>354931</v>
      </c>
    </row>
    <row r="142480" spans="1:5" x14ac:dyDescent="0.3">
      <c r="A142480">
        <v>4</v>
      </c>
      <c r="B142480">
        <v>1676893515</v>
      </c>
      <c r="C142480" t="s">
        <v>83975</v>
      </c>
      <c r="D142480" t="s">
        <v>202252</v>
      </c>
      <c r="E142480" t="s">
        <v>354932</v>
      </c>
    </row>
    <row r="142481" spans="1:5" x14ac:dyDescent="0.3">
      <c r="A142481">
        <v>4</v>
      </c>
      <c r="B142481">
        <v>1676893558</v>
      </c>
      <c r="C142481" t="s">
        <v>83975</v>
      </c>
      <c r="D142481" t="s">
        <v>180175</v>
      </c>
      <c r="E142481" t="s">
        <v>354933</v>
      </c>
    </row>
    <row r="142482" spans="1:5" x14ac:dyDescent="0.3">
      <c r="A142482">
        <v>4</v>
      </c>
      <c r="B142482">
        <v>1676893576</v>
      </c>
      <c r="C142482" t="s">
        <v>83976</v>
      </c>
      <c r="D142482" t="s">
        <v>194364</v>
      </c>
      <c r="E142482" t="s">
        <v>354934</v>
      </c>
    </row>
    <row r="142483" spans="1:5" x14ac:dyDescent="0.3">
      <c r="A142483">
        <v>4</v>
      </c>
      <c r="B142483">
        <v>1676893599</v>
      </c>
      <c r="C142483" t="s">
        <v>83976</v>
      </c>
      <c r="D142483" t="s">
        <v>202253</v>
      </c>
      <c r="E142483" t="s">
        <v>354935</v>
      </c>
    </row>
    <row r="142484" spans="1:5" x14ac:dyDescent="0.3">
      <c r="A142484">
        <v>4</v>
      </c>
      <c r="B142484">
        <v>1676893623</v>
      </c>
      <c r="C142484" t="s">
        <v>83976</v>
      </c>
      <c r="D142484" t="s">
        <v>202254</v>
      </c>
      <c r="E142484" t="s">
        <v>354936</v>
      </c>
    </row>
    <row r="142485" spans="1:5" x14ac:dyDescent="0.3">
      <c r="A142485">
        <v>4</v>
      </c>
      <c r="B142485">
        <v>1676893686</v>
      </c>
      <c r="C142485" t="s">
        <v>83977</v>
      </c>
      <c r="D142485" t="s">
        <v>202255</v>
      </c>
      <c r="E142485" t="s">
        <v>354937</v>
      </c>
    </row>
    <row r="142486" spans="1:5" x14ac:dyDescent="0.3">
      <c r="A142486">
        <v>4</v>
      </c>
      <c r="B142486">
        <v>1676893696</v>
      </c>
      <c r="C142486" t="s">
        <v>83977</v>
      </c>
      <c r="D142486" t="s">
        <v>202256</v>
      </c>
      <c r="E142486" t="s">
        <v>354938</v>
      </c>
    </row>
    <row r="142487" spans="1:5" x14ac:dyDescent="0.3">
      <c r="A142487">
        <v>4</v>
      </c>
      <c r="B142487">
        <v>1676910340</v>
      </c>
      <c r="C142487" t="s">
        <v>83978</v>
      </c>
      <c r="D142487" t="s">
        <v>202257</v>
      </c>
      <c r="E142487" t="s">
        <v>354939</v>
      </c>
    </row>
    <row r="142488" spans="1:5" x14ac:dyDescent="0.3">
      <c r="A142488">
        <v>4</v>
      </c>
      <c r="B142488">
        <v>1676910352</v>
      </c>
      <c r="C142488" t="s">
        <v>83978</v>
      </c>
      <c r="D142488" t="s">
        <v>167328</v>
      </c>
      <c r="E142488" t="s">
        <v>354940</v>
      </c>
    </row>
    <row r="142489" spans="1:5" x14ac:dyDescent="0.3">
      <c r="A142489">
        <v>4</v>
      </c>
      <c r="B142489">
        <v>1676910382</v>
      </c>
      <c r="C142489" t="s">
        <v>83979</v>
      </c>
      <c r="D142489" t="s">
        <v>178585</v>
      </c>
      <c r="E142489" t="s">
        <v>354941</v>
      </c>
    </row>
    <row r="142490" spans="1:5" x14ac:dyDescent="0.3">
      <c r="A142490">
        <v>4</v>
      </c>
      <c r="B142490">
        <v>1676910393</v>
      </c>
      <c r="C142490" t="s">
        <v>83979</v>
      </c>
      <c r="D142490" t="s">
        <v>202258</v>
      </c>
      <c r="E142490" t="s">
        <v>354942</v>
      </c>
    </row>
    <row r="142491" spans="1:5" x14ac:dyDescent="0.3">
      <c r="A142491">
        <v>4</v>
      </c>
      <c r="B142491">
        <v>1676910431</v>
      </c>
      <c r="C142491" t="s">
        <v>83979</v>
      </c>
      <c r="D142491" t="s">
        <v>202259</v>
      </c>
      <c r="E142491" t="s">
        <v>354943</v>
      </c>
    </row>
    <row r="142492" spans="1:5" x14ac:dyDescent="0.3">
      <c r="A142492">
        <v>4</v>
      </c>
      <c r="B142492">
        <v>1676910437</v>
      </c>
      <c r="C142492" t="s">
        <v>83979</v>
      </c>
      <c r="D142492" t="s">
        <v>147678</v>
      </c>
      <c r="E142492" t="s">
        <v>354944</v>
      </c>
    </row>
    <row r="142493" spans="1:5" x14ac:dyDescent="0.3">
      <c r="A142493">
        <v>4</v>
      </c>
      <c r="B142493">
        <v>1676910477</v>
      </c>
      <c r="C142493" t="s">
        <v>83980</v>
      </c>
      <c r="D142493" t="s">
        <v>202260</v>
      </c>
      <c r="E142493" t="s">
        <v>354945</v>
      </c>
    </row>
    <row r="142494" spans="1:5" x14ac:dyDescent="0.3">
      <c r="A142494">
        <v>4</v>
      </c>
      <c r="B142494">
        <v>1676910504</v>
      </c>
      <c r="C142494" t="s">
        <v>83980</v>
      </c>
      <c r="D142494" t="s">
        <v>202261</v>
      </c>
      <c r="E142494" t="s">
        <v>354946</v>
      </c>
    </row>
    <row r="142495" spans="1:5" x14ac:dyDescent="0.3">
      <c r="A142495">
        <v>4</v>
      </c>
      <c r="B142495">
        <v>1676910510</v>
      </c>
      <c r="C142495" t="s">
        <v>83980</v>
      </c>
      <c r="D142495" t="s">
        <v>202262</v>
      </c>
      <c r="E142495" t="s">
        <v>354947</v>
      </c>
    </row>
    <row r="142496" spans="1:5" x14ac:dyDescent="0.3">
      <c r="A142496">
        <v>4</v>
      </c>
      <c r="B142496">
        <v>1676910609</v>
      </c>
      <c r="C142496" t="s">
        <v>83981</v>
      </c>
      <c r="D142496" t="s">
        <v>202263</v>
      </c>
      <c r="E142496" t="s">
        <v>354948</v>
      </c>
    </row>
    <row r="142497" spans="1:5" x14ac:dyDescent="0.3">
      <c r="A142497">
        <v>4</v>
      </c>
      <c r="B142497">
        <v>1676910648</v>
      </c>
      <c r="C142497" t="s">
        <v>83981</v>
      </c>
      <c r="D142497" t="s">
        <v>202264</v>
      </c>
      <c r="E142497" t="s">
        <v>354949</v>
      </c>
    </row>
    <row r="142498" spans="1:5" x14ac:dyDescent="0.3">
      <c r="A142498">
        <v>4</v>
      </c>
      <c r="B142498">
        <v>1676910860</v>
      </c>
      <c r="C142498" t="s">
        <v>83982</v>
      </c>
      <c r="D142498" t="s">
        <v>202265</v>
      </c>
      <c r="E142498" t="s">
        <v>354950</v>
      </c>
    </row>
    <row r="142499" spans="1:5" x14ac:dyDescent="0.3">
      <c r="A142499">
        <v>4</v>
      </c>
      <c r="B142499">
        <v>1676910878</v>
      </c>
      <c r="C142499" t="s">
        <v>83982</v>
      </c>
      <c r="D142499" t="s">
        <v>179754</v>
      </c>
      <c r="E142499" t="s">
        <v>354951</v>
      </c>
    </row>
    <row r="142500" spans="1:5" x14ac:dyDescent="0.3">
      <c r="A142500">
        <v>4</v>
      </c>
      <c r="B142500">
        <v>1676910898</v>
      </c>
      <c r="C142500" t="s">
        <v>83983</v>
      </c>
      <c r="D142500" t="s">
        <v>202266</v>
      </c>
      <c r="E142500" t="s">
        <v>354952</v>
      </c>
    </row>
    <row r="142501" spans="1:5" x14ac:dyDescent="0.3">
      <c r="A142501">
        <v>4</v>
      </c>
      <c r="B142501">
        <v>1676910904</v>
      </c>
      <c r="C142501" t="s">
        <v>83983</v>
      </c>
      <c r="D142501" t="s">
        <v>202267</v>
      </c>
      <c r="E142501" t="s">
        <v>354953</v>
      </c>
    </row>
    <row r="142502" spans="1:5" x14ac:dyDescent="0.3">
      <c r="A142502">
        <v>4</v>
      </c>
      <c r="B142502">
        <v>1676910939</v>
      </c>
      <c r="C142502" t="s">
        <v>83983</v>
      </c>
      <c r="D142502" t="s">
        <v>120514</v>
      </c>
      <c r="E142502" t="s">
        <v>354954</v>
      </c>
    </row>
    <row r="142503" spans="1:5" x14ac:dyDescent="0.3">
      <c r="A142503">
        <v>4</v>
      </c>
      <c r="B142503">
        <v>1676910969</v>
      </c>
      <c r="C142503" t="s">
        <v>83984</v>
      </c>
      <c r="D142503" t="s">
        <v>202268</v>
      </c>
      <c r="E142503" t="s">
        <v>354955</v>
      </c>
    </row>
    <row r="142504" spans="1:5" x14ac:dyDescent="0.3">
      <c r="A142504">
        <v>4</v>
      </c>
      <c r="B142504">
        <v>1676911006</v>
      </c>
      <c r="C142504" t="s">
        <v>83984</v>
      </c>
      <c r="D142504" t="s">
        <v>202269</v>
      </c>
      <c r="E142504" t="s">
        <v>354956</v>
      </c>
    </row>
    <row r="142505" spans="1:5" x14ac:dyDescent="0.3">
      <c r="A142505">
        <v>4</v>
      </c>
      <c r="B142505">
        <v>1676911010</v>
      </c>
      <c r="C142505" t="s">
        <v>83985</v>
      </c>
      <c r="D142505" t="s">
        <v>161755</v>
      </c>
      <c r="E142505" t="s">
        <v>354957</v>
      </c>
    </row>
    <row r="142506" spans="1:5" x14ac:dyDescent="0.3">
      <c r="A142506">
        <v>4</v>
      </c>
      <c r="B142506">
        <v>1676911040</v>
      </c>
      <c r="C142506" t="s">
        <v>83986</v>
      </c>
      <c r="D142506" t="s">
        <v>202270</v>
      </c>
      <c r="E142506" t="s">
        <v>354958</v>
      </c>
    </row>
    <row r="142507" spans="1:5" x14ac:dyDescent="0.3">
      <c r="A142507">
        <v>4</v>
      </c>
      <c r="B142507">
        <v>1676911177</v>
      </c>
      <c r="C142507" t="s">
        <v>83985</v>
      </c>
      <c r="D142507" t="s">
        <v>202271</v>
      </c>
      <c r="E142507" t="s">
        <v>354959</v>
      </c>
    </row>
    <row r="142508" spans="1:5" x14ac:dyDescent="0.3">
      <c r="A142508">
        <v>4</v>
      </c>
      <c r="B142508">
        <v>1676911229</v>
      </c>
      <c r="C142508" t="s">
        <v>83987</v>
      </c>
      <c r="D142508" t="s">
        <v>169137</v>
      </c>
      <c r="E142508" t="s">
        <v>354960</v>
      </c>
    </row>
    <row r="142509" spans="1:5" x14ac:dyDescent="0.3">
      <c r="A142509">
        <v>4</v>
      </c>
      <c r="B142509">
        <v>1676911248</v>
      </c>
      <c r="C142509" t="s">
        <v>83987</v>
      </c>
      <c r="D142509" t="s">
        <v>202272</v>
      </c>
      <c r="E142509" t="s">
        <v>354961</v>
      </c>
    </row>
    <row r="142510" spans="1:5" x14ac:dyDescent="0.3">
      <c r="A142510">
        <v>4</v>
      </c>
      <c r="B142510">
        <v>1676911297</v>
      </c>
      <c r="C142510" t="s">
        <v>83987</v>
      </c>
      <c r="D142510" t="s">
        <v>202273</v>
      </c>
      <c r="E142510" t="s">
        <v>354962</v>
      </c>
    </row>
    <row r="142511" spans="1:5" x14ac:dyDescent="0.3">
      <c r="A142511">
        <v>4</v>
      </c>
      <c r="B142511">
        <v>1676911376</v>
      </c>
      <c r="C142511" t="s">
        <v>83988</v>
      </c>
      <c r="D142511" t="s">
        <v>202274</v>
      </c>
      <c r="E142511" t="s">
        <v>354963</v>
      </c>
    </row>
    <row r="142512" spans="1:5" x14ac:dyDescent="0.3">
      <c r="A142512">
        <v>4</v>
      </c>
      <c r="B142512">
        <v>1676911382</v>
      </c>
      <c r="C142512" t="s">
        <v>83988</v>
      </c>
      <c r="D142512" t="s">
        <v>202275</v>
      </c>
      <c r="E142512" t="s">
        <v>354964</v>
      </c>
    </row>
    <row r="142513" spans="1:5" x14ac:dyDescent="0.3">
      <c r="A142513">
        <v>4</v>
      </c>
      <c r="B142513">
        <v>1676911385</v>
      </c>
      <c r="C142513" t="s">
        <v>83988</v>
      </c>
      <c r="D142513" t="s">
        <v>167805</v>
      </c>
      <c r="E142513" t="s">
        <v>354965</v>
      </c>
    </row>
    <row r="142514" spans="1:5" x14ac:dyDescent="0.3">
      <c r="A142514">
        <v>4</v>
      </c>
      <c r="B142514">
        <v>1676911400</v>
      </c>
      <c r="C142514" t="s">
        <v>83988</v>
      </c>
      <c r="D142514" t="s">
        <v>202276</v>
      </c>
      <c r="E142514" t="s">
        <v>354966</v>
      </c>
    </row>
    <row r="142515" spans="1:5" x14ac:dyDescent="0.3">
      <c r="A142515">
        <v>4</v>
      </c>
      <c r="B142515">
        <v>1676911431</v>
      </c>
      <c r="C142515" t="s">
        <v>83988</v>
      </c>
      <c r="D142515" t="s">
        <v>96175</v>
      </c>
      <c r="E142515" t="s">
        <v>354967</v>
      </c>
    </row>
    <row r="142516" spans="1:5" x14ac:dyDescent="0.3">
      <c r="A142516">
        <v>4</v>
      </c>
      <c r="B142516">
        <v>1676911433</v>
      </c>
      <c r="C142516" t="s">
        <v>83988</v>
      </c>
      <c r="D142516" t="s">
        <v>202277</v>
      </c>
      <c r="E142516" t="s">
        <v>354968</v>
      </c>
    </row>
    <row r="142517" spans="1:5" x14ac:dyDescent="0.3">
      <c r="A142517">
        <v>4</v>
      </c>
      <c r="B142517">
        <v>1676911514</v>
      </c>
      <c r="C142517" t="s">
        <v>83989</v>
      </c>
      <c r="D142517" t="s">
        <v>107444</v>
      </c>
      <c r="E142517" t="s">
        <v>354969</v>
      </c>
    </row>
    <row r="142518" spans="1:5" x14ac:dyDescent="0.3">
      <c r="A142518">
        <v>4</v>
      </c>
      <c r="B142518">
        <v>1676911581</v>
      </c>
      <c r="C142518" t="s">
        <v>83990</v>
      </c>
      <c r="D142518" t="s">
        <v>202278</v>
      </c>
      <c r="E142518" t="s">
        <v>354970</v>
      </c>
    </row>
    <row r="142519" spans="1:5" x14ac:dyDescent="0.3">
      <c r="A142519">
        <v>4</v>
      </c>
      <c r="B142519">
        <v>1676911732</v>
      </c>
      <c r="C142519" t="s">
        <v>83991</v>
      </c>
      <c r="D142519" t="s">
        <v>202279</v>
      </c>
      <c r="E142519" t="s">
        <v>354971</v>
      </c>
    </row>
    <row r="142520" spans="1:5" x14ac:dyDescent="0.3">
      <c r="A142520">
        <v>4</v>
      </c>
      <c r="B142520">
        <v>1676911736</v>
      </c>
      <c r="C142520" t="s">
        <v>83991</v>
      </c>
      <c r="D142520" t="s">
        <v>172408</v>
      </c>
      <c r="E142520" t="s">
        <v>354972</v>
      </c>
    </row>
    <row r="142521" spans="1:5" x14ac:dyDescent="0.3">
      <c r="A142521">
        <v>4</v>
      </c>
      <c r="B142521">
        <v>1676911817</v>
      </c>
      <c r="C142521" t="s">
        <v>83992</v>
      </c>
      <c r="D142521" t="s">
        <v>168893</v>
      </c>
      <c r="E142521" t="s">
        <v>354973</v>
      </c>
    </row>
    <row r="142522" spans="1:5" x14ac:dyDescent="0.3">
      <c r="A142522">
        <v>4</v>
      </c>
      <c r="B142522">
        <v>1676911856</v>
      </c>
      <c r="C142522" t="s">
        <v>83993</v>
      </c>
      <c r="D142522" t="s">
        <v>202280</v>
      </c>
      <c r="E142522" t="s">
        <v>354974</v>
      </c>
    </row>
    <row r="142523" spans="1:5" x14ac:dyDescent="0.3">
      <c r="A142523">
        <v>4</v>
      </c>
      <c r="B142523">
        <v>1676911872</v>
      </c>
      <c r="C142523" t="s">
        <v>83993</v>
      </c>
      <c r="D142523" t="s">
        <v>202281</v>
      </c>
      <c r="E142523" t="s">
        <v>354975</v>
      </c>
    </row>
    <row r="142524" spans="1:5" x14ac:dyDescent="0.3">
      <c r="A142524">
        <v>4</v>
      </c>
      <c r="B142524">
        <v>1676911894</v>
      </c>
      <c r="C142524" t="s">
        <v>83993</v>
      </c>
      <c r="D142524" t="s">
        <v>202282</v>
      </c>
      <c r="E142524" t="s">
        <v>354976</v>
      </c>
    </row>
    <row r="142525" spans="1:5" x14ac:dyDescent="0.3">
      <c r="A142525">
        <v>4</v>
      </c>
      <c r="B142525">
        <v>1676911897</v>
      </c>
      <c r="C142525" t="s">
        <v>83993</v>
      </c>
      <c r="D142525" t="s">
        <v>202283</v>
      </c>
      <c r="E142525" t="s">
        <v>354977</v>
      </c>
    </row>
    <row r="142526" spans="1:5" x14ac:dyDescent="0.3">
      <c r="A142526">
        <v>4</v>
      </c>
      <c r="B142526">
        <v>1676911929</v>
      </c>
      <c r="C142526" t="s">
        <v>83994</v>
      </c>
      <c r="D142526" t="s">
        <v>187271</v>
      </c>
      <c r="E142526" t="s">
        <v>354978</v>
      </c>
    </row>
    <row r="142527" spans="1:5" x14ac:dyDescent="0.3">
      <c r="A142527">
        <v>4</v>
      </c>
      <c r="B142527">
        <v>1676911946</v>
      </c>
      <c r="C142527" t="s">
        <v>83994</v>
      </c>
      <c r="D142527" t="s">
        <v>202284</v>
      </c>
      <c r="E142527" t="s">
        <v>354979</v>
      </c>
    </row>
    <row r="142528" spans="1:5" x14ac:dyDescent="0.3">
      <c r="A142528">
        <v>4</v>
      </c>
      <c r="B142528">
        <v>1676912104</v>
      </c>
      <c r="C142528" t="s">
        <v>83995</v>
      </c>
      <c r="D142528" t="s">
        <v>178790</v>
      </c>
      <c r="E142528" t="s">
        <v>354980</v>
      </c>
    </row>
    <row r="142529" spans="1:5" x14ac:dyDescent="0.3">
      <c r="A142529">
        <v>4</v>
      </c>
      <c r="B142529">
        <v>1676912135</v>
      </c>
      <c r="C142529" t="s">
        <v>83995</v>
      </c>
      <c r="D142529" t="s">
        <v>202285</v>
      </c>
      <c r="E142529" t="s">
        <v>354981</v>
      </c>
    </row>
    <row r="142530" spans="1:5" x14ac:dyDescent="0.3">
      <c r="A142530">
        <v>4</v>
      </c>
      <c r="B142530">
        <v>1676912183</v>
      </c>
      <c r="C142530" t="s">
        <v>83996</v>
      </c>
      <c r="D142530" t="s">
        <v>202286</v>
      </c>
      <c r="E142530" t="s">
        <v>354982</v>
      </c>
    </row>
    <row r="142531" spans="1:5" x14ac:dyDescent="0.3">
      <c r="A142531">
        <v>4</v>
      </c>
      <c r="B142531">
        <v>1676912226</v>
      </c>
      <c r="C142531" t="s">
        <v>83997</v>
      </c>
      <c r="D142531" t="s">
        <v>202287</v>
      </c>
      <c r="E142531" t="s">
        <v>354983</v>
      </c>
    </row>
    <row r="142532" spans="1:5" x14ac:dyDescent="0.3">
      <c r="A142532">
        <v>4</v>
      </c>
      <c r="B142532">
        <v>1676912250</v>
      </c>
      <c r="C142532" t="s">
        <v>83997</v>
      </c>
      <c r="D142532" t="s">
        <v>202288</v>
      </c>
      <c r="E142532" t="s">
        <v>354984</v>
      </c>
    </row>
    <row r="142533" spans="1:5" x14ac:dyDescent="0.3">
      <c r="A142533">
        <v>4</v>
      </c>
      <c r="B142533">
        <v>1676912366</v>
      </c>
      <c r="C142533" t="s">
        <v>83996</v>
      </c>
      <c r="D142533" t="s">
        <v>202289</v>
      </c>
      <c r="E142533" t="s">
        <v>354985</v>
      </c>
    </row>
    <row r="142534" spans="1:5" x14ac:dyDescent="0.3">
      <c r="A142534">
        <v>4</v>
      </c>
      <c r="B142534">
        <v>1676912453</v>
      </c>
      <c r="C142534" t="s">
        <v>83998</v>
      </c>
      <c r="D142534" t="s">
        <v>170456</v>
      </c>
      <c r="E142534" t="s">
        <v>354986</v>
      </c>
    </row>
    <row r="142535" spans="1:5" x14ac:dyDescent="0.3">
      <c r="A142535">
        <v>4</v>
      </c>
      <c r="B142535">
        <v>1676912456</v>
      </c>
      <c r="C142535" t="s">
        <v>83999</v>
      </c>
      <c r="D142535" t="s">
        <v>202290</v>
      </c>
      <c r="E142535" t="s">
        <v>354987</v>
      </c>
    </row>
    <row r="142536" spans="1:5" x14ac:dyDescent="0.3">
      <c r="A142536">
        <v>4</v>
      </c>
      <c r="B142536">
        <v>1676912483</v>
      </c>
      <c r="C142536" t="s">
        <v>83999</v>
      </c>
      <c r="D142536" t="s">
        <v>202291</v>
      </c>
      <c r="E142536" t="s">
        <v>354988</v>
      </c>
    </row>
    <row r="142537" spans="1:5" x14ac:dyDescent="0.3">
      <c r="A142537">
        <v>4</v>
      </c>
      <c r="B142537">
        <v>1676912650</v>
      </c>
      <c r="C142537" t="s">
        <v>84000</v>
      </c>
      <c r="D142537" t="s">
        <v>202292</v>
      </c>
      <c r="E142537" t="s">
        <v>354989</v>
      </c>
    </row>
    <row r="142538" spans="1:5" x14ac:dyDescent="0.3">
      <c r="A142538">
        <v>4</v>
      </c>
      <c r="B142538">
        <v>1676912676</v>
      </c>
      <c r="C142538" t="s">
        <v>84001</v>
      </c>
      <c r="D142538" t="s">
        <v>200518</v>
      </c>
      <c r="E142538" t="s">
        <v>354990</v>
      </c>
    </row>
    <row r="142539" spans="1:5" x14ac:dyDescent="0.3">
      <c r="A142539">
        <v>4</v>
      </c>
      <c r="B142539">
        <v>1676912692</v>
      </c>
      <c r="C142539" t="s">
        <v>84001</v>
      </c>
      <c r="D142539" t="s">
        <v>167419</v>
      </c>
      <c r="E142539" t="s">
        <v>354991</v>
      </c>
    </row>
    <row r="142540" spans="1:5" x14ac:dyDescent="0.3">
      <c r="A142540">
        <v>4</v>
      </c>
      <c r="B142540">
        <v>1676912701</v>
      </c>
      <c r="C142540" t="s">
        <v>84001</v>
      </c>
      <c r="D142540" t="s">
        <v>202293</v>
      </c>
      <c r="E142540" t="s">
        <v>354992</v>
      </c>
    </row>
    <row r="142541" spans="1:5" x14ac:dyDescent="0.3">
      <c r="A142541">
        <v>4</v>
      </c>
      <c r="B142541">
        <v>1676912706</v>
      </c>
      <c r="C142541" t="s">
        <v>84001</v>
      </c>
      <c r="D142541" t="s">
        <v>179179</v>
      </c>
      <c r="E142541" t="s">
        <v>354993</v>
      </c>
    </row>
    <row r="142542" spans="1:5" x14ac:dyDescent="0.3">
      <c r="A142542">
        <v>4</v>
      </c>
      <c r="B142542">
        <v>1676912747</v>
      </c>
      <c r="C142542" t="s">
        <v>84002</v>
      </c>
      <c r="D142542" t="s">
        <v>159734</v>
      </c>
      <c r="E142542" t="s">
        <v>354994</v>
      </c>
    </row>
    <row r="142543" spans="1:5" x14ac:dyDescent="0.3">
      <c r="A142543">
        <v>4</v>
      </c>
      <c r="B142543">
        <v>1676912755</v>
      </c>
      <c r="C142543" t="s">
        <v>84003</v>
      </c>
      <c r="D142543" t="s">
        <v>158921</v>
      </c>
      <c r="E142543" t="s">
        <v>354995</v>
      </c>
    </row>
    <row r="142544" spans="1:5" x14ac:dyDescent="0.3">
      <c r="A142544">
        <v>4</v>
      </c>
      <c r="B142544">
        <v>1676912796</v>
      </c>
      <c r="C142544" t="s">
        <v>84002</v>
      </c>
      <c r="D142544" t="s">
        <v>202294</v>
      </c>
      <c r="E142544" t="s">
        <v>354996</v>
      </c>
    </row>
    <row r="142545" spans="1:5" x14ac:dyDescent="0.3">
      <c r="A142545">
        <v>4</v>
      </c>
      <c r="B142545">
        <v>1676912813</v>
      </c>
      <c r="C142545" t="s">
        <v>84004</v>
      </c>
      <c r="D142545" t="s">
        <v>202295</v>
      </c>
      <c r="E142545" t="s">
        <v>354997</v>
      </c>
    </row>
    <row r="142546" spans="1:5" x14ac:dyDescent="0.3">
      <c r="A142546">
        <v>4</v>
      </c>
      <c r="B142546">
        <v>1676912841</v>
      </c>
      <c r="C142546" t="s">
        <v>84004</v>
      </c>
      <c r="D142546" t="s">
        <v>202296</v>
      </c>
      <c r="E142546" t="s">
        <v>354998</v>
      </c>
    </row>
    <row r="142547" spans="1:5" x14ac:dyDescent="0.3">
      <c r="A142547">
        <v>4</v>
      </c>
      <c r="B142547">
        <v>1676912863</v>
      </c>
      <c r="C142547" t="s">
        <v>84004</v>
      </c>
      <c r="D142547" t="s">
        <v>202297</v>
      </c>
      <c r="E142547" t="s">
        <v>354999</v>
      </c>
    </row>
    <row r="142548" spans="1:5" x14ac:dyDescent="0.3">
      <c r="A142548">
        <v>4</v>
      </c>
      <c r="B142548">
        <v>1676912873</v>
      </c>
      <c r="C142548" t="s">
        <v>84004</v>
      </c>
      <c r="D142548" t="s">
        <v>202298</v>
      </c>
      <c r="E142548" t="s">
        <v>355000</v>
      </c>
    </row>
    <row r="142549" spans="1:5" x14ac:dyDescent="0.3">
      <c r="A142549">
        <v>4</v>
      </c>
      <c r="B142549">
        <v>1676912955</v>
      </c>
      <c r="C142549" t="s">
        <v>84003</v>
      </c>
      <c r="D142549" t="s">
        <v>202299</v>
      </c>
      <c r="E142549" t="s">
        <v>355001</v>
      </c>
    </row>
    <row r="142550" spans="1:5" x14ac:dyDescent="0.3">
      <c r="A142550">
        <v>4</v>
      </c>
      <c r="B142550">
        <v>1676913009</v>
      </c>
      <c r="C142550" t="s">
        <v>84005</v>
      </c>
      <c r="D142550" t="s">
        <v>159106</v>
      </c>
      <c r="E142550" t="s">
        <v>355002</v>
      </c>
    </row>
    <row r="142551" spans="1:5" x14ac:dyDescent="0.3">
      <c r="A142551">
        <v>4</v>
      </c>
      <c r="B142551">
        <v>1676913072</v>
      </c>
      <c r="C142551" t="s">
        <v>84006</v>
      </c>
      <c r="D142551" t="s">
        <v>202149</v>
      </c>
      <c r="E142551" t="s">
        <v>355003</v>
      </c>
    </row>
    <row r="142552" spans="1:5" x14ac:dyDescent="0.3">
      <c r="A142552">
        <v>4</v>
      </c>
      <c r="B142552">
        <v>1676913103</v>
      </c>
      <c r="C142552" t="s">
        <v>84006</v>
      </c>
      <c r="D142552" t="s">
        <v>176178</v>
      </c>
      <c r="E142552" t="s">
        <v>355004</v>
      </c>
    </row>
    <row r="142553" spans="1:5" x14ac:dyDescent="0.3">
      <c r="A142553">
        <v>4</v>
      </c>
      <c r="B142553">
        <v>1676913175</v>
      </c>
      <c r="C142553" t="s">
        <v>84007</v>
      </c>
      <c r="D142553" t="s">
        <v>202300</v>
      </c>
      <c r="E142553" t="s">
        <v>355005</v>
      </c>
    </row>
    <row r="142554" spans="1:5" x14ac:dyDescent="0.3">
      <c r="A142554">
        <v>4</v>
      </c>
      <c r="B142554">
        <v>1676913258</v>
      </c>
      <c r="C142554" t="s">
        <v>84008</v>
      </c>
      <c r="D142554" t="s">
        <v>148759</v>
      </c>
      <c r="E142554" t="s">
        <v>355006</v>
      </c>
    </row>
    <row r="142555" spans="1:5" x14ac:dyDescent="0.3">
      <c r="A142555">
        <v>4</v>
      </c>
      <c r="B142555">
        <v>1676913296</v>
      </c>
      <c r="C142555" t="s">
        <v>84009</v>
      </c>
      <c r="D142555" t="s">
        <v>202301</v>
      </c>
      <c r="E142555" t="s">
        <v>355007</v>
      </c>
    </row>
    <row r="142556" spans="1:5" x14ac:dyDescent="0.3">
      <c r="A142556">
        <v>4</v>
      </c>
      <c r="B142556">
        <v>1676913306</v>
      </c>
      <c r="C142556" t="s">
        <v>84009</v>
      </c>
      <c r="D142556" t="s">
        <v>202302</v>
      </c>
      <c r="E142556" t="s">
        <v>355008</v>
      </c>
    </row>
    <row r="142557" spans="1:5" x14ac:dyDescent="0.3">
      <c r="A142557">
        <v>4</v>
      </c>
      <c r="B142557">
        <v>1676913338</v>
      </c>
      <c r="C142557" t="s">
        <v>84010</v>
      </c>
      <c r="D142557" t="s">
        <v>202303</v>
      </c>
      <c r="E142557" t="s">
        <v>355009</v>
      </c>
    </row>
    <row r="142558" spans="1:5" x14ac:dyDescent="0.3">
      <c r="A142558">
        <v>4</v>
      </c>
      <c r="B142558">
        <v>1676913364</v>
      </c>
      <c r="C142558" t="s">
        <v>84010</v>
      </c>
      <c r="D142558" t="s">
        <v>130766</v>
      </c>
      <c r="E142558" t="s">
        <v>355010</v>
      </c>
    </row>
    <row r="142559" spans="1:5" x14ac:dyDescent="0.3">
      <c r="A142559">
        <v>4</v>
      </c>
      <c r="B142559">
        <v>1676913451</v>
      </c>
      <c r="C142559" t="s">
        <v>84011</v>
      </c>
      <c r="D142559" t="s">
        <v>202304</v>
      </c>
      <c r="E142559" t="s">
        <v>355011</v>
      </c>
    </row>
    <row r="142560" spans="1:5" x14ac:dyDescent="0.3">
      <c r="A142560">
        <v>4</v>
      </c>
      <c r="B142560">
        <v>1676913513</v>
      </c>
      <c r="C142560" t="s">
        <v>84012</v>
      </c>
      <c r="D142560" t="s">
        <v>202305</v>
      </c>
      <c r="E142560" t="s">
        <v>355012</v>
      </c>
    </row>
    <row r="142561" spans="1:5" x14ac:dyDescent="0.3">
      <c r="A142561">
        <v>4</v>
      </c>
      <c r="B142561">
        <v>1676913560</v>
      </c>
      <c r="C142561" t="s">
        <v>84013</v>
      </c>
      <c r="D142561" t="s">
        <v>95498</v>
      </c>
      <c r="E142561" t="s">
        <v>355013</v>
      </c>
    </row>
    <row r="142562" spans="1:5" x14ac:dyDescent="0.3">
      <c r="A142562">
        <v>4</v>
      </c>
      <c r="B142562">
        <v>1676913603</v>
      </c>
      <c r="C142562" t="s">
        <v>84014</v>
      </c>
      <c r="D142562" t="s">
        <v>202306</v>
      </c>
      <c r="E142562" t="s">
        <v>355014</v>
      </c>
    </row>
    <row r="142563" spans="1:5" x14ac:dyDescent="0.3">
      <c r="A142563">
        <v>4</v>
      </c>
      <c r="B142563">
        <v>1676913637</v>
      </c>
      <c r="C142563" t="s">
        <v>84014</v>
      </c>
      <c r="D142563" t="s">
        <v>202307</v>
      </c>
      <c r="E142563" t="s">
        <v>355015</v>
      </c>
    </row>
    <row r="142564" spans="1:5" x14ac:dyDescent="0.3">
      <c r="A142564">
        <v>4</v>
      </c>
      <c r="B142564">
        <v>1676913686</v>
      </c>
      <c r="C142564" t="s">
        <v>84015</v>
      </c>
      <c r="D142564" t="s">
        <v>132535</v>
      </c>
      <c r="E142564" t="s">
        <v>355016</v>
      </c>
    </row>
    <row r="142565" spans="1:5" x14ac:dyDescent="0.3">
      <c r="A142565">
        <v>4</v>
      </c>
      <c r="B142565">
        <v>1676913708</v>
      </c>
      <c r="C142565" t="s">
        <v>84015</v>
      </c>
      <c r="D142565" t="s">
        <v>123291</v>
      </c>
      <c r="E142565" t="s">
        <v>355017</v>
      </c>
    </row>
    <row r="142566" spans="1:5" x14ac:dyDescent="0.3">
      <c r="A142566">
        <v>4</v>
      </c>
      <c r="B142566">
        <v>1676913710</v>
      </c>
      <c r="C142566" t="s">
        <v>84015</v>
      </c>
      <c r="D142566" t="s">
        <v>202308</v>
      </c>
      <c r="E142566" t="s">
        <v>355018</v>
      </c>
    </row>
    <row r="142567" spans="1:5" x14ac:dyDescent="0.3">
      <c r="A142567">
        <v>4</v>
      </c>
      <c r="B142567">
        <v>1676913728</v>
      </c>
      <c r="C142567" t="s">
        <v>84016</v>
      </c>
      <c r="D142567" t="s">
        <v>195000</v>
      </c>
      <c r="E142567" t="s">
        <v>355019</v>
      </c>
    </row>
    <row r="142568" spans="1:5" x14ac:dyDescent="0.3">
      <c r="A142568">
        <v>4</v>
      </c>
      <c r="B142568">
        <v>1676913774</v>
      </c>
      <c r="C142568" t="s">
        <v>84016</v>
      </c>
      <c r="D142568" t="s">
        <v>94566</v>
      </c>
      <c r="E142568" t="s">
        <v>355020</v>
      </c>
    </row>
    <row r="142569" spans="1:5" x14ac:dyDescent="0.3">
      <c r="A142569">
        <v>4</v>
      </c>
      <c r="B142569">
        <v>1676913832</v>
      </c>
      <c r="C142569" t="s">
        <v>84017</v>
      </c>
      <c r="D142569" t="s">
        <v>202309</v>
      </c>
      <c r="E142569" t="s">
        <v>355021</v>
      </c>
    </row>
    <row r="142570" spans="1:5" x14ac:dyDescent="0.3">
      <c r="A142570">
        <v>4</v>
      </c>
      <c r="B142570">
        <v>1676913853</v>
      </c>
      <c r="C142570" t="s">
        <v>84017</v>
      </c>
      <c r="D142570" t="s">
        <v>202310</v>
      </c>
      <c r="E142570" t="s">
        <v>355022</v>
      </c>
    </row>
    <row r="142571" spans="1:5" x14ac:dyDescent="0.3">
      <c r="A142571">
        <v>4</v>
      </c>
      <c r="B142571">
        <v>1676913965</v>
      </c>
      <c r="C142571" t="s">
        <v>84018</v>
      </c>
      <c r="D142571" t="s">
        <v>202311</v>
      </c>
      <c r="E142571" t="s">
        <v>355023</v>
      </c>
    </row>
    <row r="142572" spans="1:5" x14ac:dyDescent="0.3">
      <c r="A142572">
        <v>4</v>
      </c>
      <c r="B142572">
        <v>1676913969</v>
      </c>
      <c r="C142572" t="s">
        <v>84018</v>
      </c>
      <c r="D142572" t="s">
        <v>202312</v>
      </c>
      <c r="E142572" t="s">
        <v>355024</v>
      </c>
    </row>
    <row r="142573" spans="1:5" x14ac:dyDescent="0.3">
      <c r="A142573">
        <v>4</v>
      </c>
      <c r="B142573">
        <v>1676913970</v>
      </c>
      <c r="C142573" t="s">
        <v>84018</v>
      </c>
      <c r="D142573" t="s">
        <v>202313</v>
      </c>
      <c r="E142573" t="s">
        <v>355025</v>
      </c>
    </row>
    <row r="142574" spans="1:5" x14ac:dyDescent="0.3">
      <c r="A142574">
        <v>4</v>
      </c>
      <c r="B142574">
        <v>1676914093</v>
      </c>
      <c r="C142574" t="s">
        <v>84019</v>
      </c>
      <c r="D142574" t="s">
        <v>202314</v>
      </c>
      <c r="E142574" t="s">
        <v>355026</v>
      </c>
    </row>
    <row r="142575" spans="1:5" x14ac:dyDescent="0.3">
      <c r="A142575">
        <v>4</v>
      </c>
      <c r="B142575">
        <v>1676914208</v>
      </c>
      <c r="C142575" t="s">
        <v>84020</v>
      </c>
      <c r="D142575" t="s">
        <v>202315</v>
      </c>
      <c r="E142575" t="s">
        <v>355027</v>
      </c>
    </row>
    <row r="142576" spans="1:5" x14ac:dyDescent="0.3">
      <c r="A142576">
        <v>4</v>
      </c>
      <c r="B142576">
        <v>1676914235</v>
      </c>
      <c r="C142576" t="s">
        <v>84021</v>
      </c>
      <c r="D142576" t="s">
        <v>202316</v>
      </c>
      <c r="E142576" t="s">
        <v>355028</v>
      </c>
    </row>
    <row r="142577" spans="1:5" x14ac:dyDescent="0.3">
      <c r="A142577">
        <v>4</v>
      </c>
      <c r="B142577">
        <v>1676914246</v>
      </c>
      <c r="C142577" t="s">
        <v>84021</v>
      </c>
      <c r="D142577" t="s">
        <v>202317</v>
      </c>
      <c r="E142577" t="s">
        <v>355029</v>
      </c>
    </row>
    <row r="142578" spans="1:5" x14ac:dyDescent="0.3">
      <c r="A142578">
        <v>4</v>
      </c>
      <c r="B142578">
        <v>1676914411</v>
      </c>
      <c r="C142578" t="s">
        <v>84022</v>
      </c>
      <c r="D142578" t="s">
        <v>202318</v>
      </c>
      <c r="E142578" t="s">
        <v>355030</v>
      </c>
    </row>
    <row r="142579" spans="1:5" x14ac:dyDescent="0.3">
      <c r="A142579">
        <v>4</v>
      </c>
      <c r="B142579">
        <v>1676914466</v>
      </c>
      <c r="C142579" t="s">
        <v>84023</v>
      </c>
      <c r="D142579" t="s">
        <v>202319</v>
      </c>
      <c r="E142579" t="s">
        <v>355031</v>
      </c>
    </row>
    <row r="142580" spans="1:5" x14ac:dyDescent="0.3">
      <c r="A142580">
        <v>4</v>
      </c>
      <c r="B142580">
        <v>1676914507</v>
      </c>
      <c r="C142580" t="s">
        <v>84024</v>
      </c>
      <c r="D142580" t="s">
        <v>202320</v>
      </c>
      <c r="E142580" t="s">
        <v>355032</v>
      </c>
    </row>
    <row r="142581" spans="1:5" x14ac:dyDescent="0.3">
      <c r="A142581">
        <v>4</v>
      </c>
      <c r="B142581">
        <v>1676914511</v>
      </c>
      <c r="C142581" t="s">
        <v>84024</v>
      </c>
      <c r="D142581" t="s">
        <v>202321</v>
      </c>
      <c r="E142581" t="s">
        <v>355033</v>
      </c>
    </row>
    <row r="142582" spans="1:5" x14ac:dyDescent="0.3">
      <c r="A142582">
        <v>4</v>
      </c>
      <c r="B142582">
        <v>1676914575</v>
      </c>
      <c r="C142582" t="s">
        <v>84024</v>
      </c>
      <c r="D142582" t="s">
        <v>202322</v>
      </c>
      <c r="E142582" t="s">
        <v>355034</v>
      </c>
    </row>
    <row r="142583" spans="1:5" x14ac:dyDescent="0.3">
      <c r="A142583">
        <v>4</v>
      </c>
      <c r="B142583">
        <v>1676914582</v>
      </c>
      <c r="C142583" t="s">
        <v>84025</v>
      </c>
      <c r="D142583" t="s">
        <v>202323</v>
      </c>
      <c r="E142583" t="s">
        <v>355035</v>
      </c>
    </row>
    <row r="142584" spans="1:5" x14ac:dyDescent="0.3">
      <c r="A142584">
        <v>4</v>
      </c>
      <c r="B142584">
        <v>1676914611</v>
      </c>
      <c r="C142584" t="s">
        <v>84025</v>
      </c>
      <c r="D142584" t="s">
        <v>202324</v>
      </c>
      <c r="E142584" t="s">
        <v>355036</v>
      </c>
    </row>
    <row r="142585" spans="1:5" x14ac:dyDescent="0.3">
      <c r="A142585">
        <v>4</v>
      </c>
      <c r="B142585">
        <v>1676931584</v>
      </c>
      <c r="C142585" t="s">
        <v>84026</v>
      </c>
      <c r="D142585" t="s">
        <v>107990</v>
      </c>
      <c r="E142585" t="s">
        <v>355037</v>
      </c>
    </row>
    <row r="142586" spans="1:5" x14ac:dyDescent="0.3">
      <c r="A142586">
        <v>4</v>
      </c>
      <c r="B142586">
        <v>1676931635</v>
      </c>
      <c r="C142586" t="s">
        <v>84027</v>
      </c>
      <c r="D142586" t="s">
        <v>202325</v>
      </c>
      <c r="E142586" t="s">
        <v>355038</v>
      </c>
    </row>
    <row r="142587" spans="1:5" x14ac:dyDescent="0.3">
      <c r="A142587">
        <v>4</v>
      </c>
      <c r="B142587">
        <v>1676931680</v>
      </c>
      <c r="C142587" t="s">
        <v>84027</v>
      </c>
      <c r="D142587" t="s">
        <v>202326</v>
      </c>
      <c r="E142587" t="s">
        <v>355039</v>
      </c>
    </row>
    <row r="142588" spans="1:5" x14ac:dyDescent="0.3">
      <c r="A142588">
        <v>4</v>
      </c>
      <c r="B142588">
        <v>1676931804</v>
      </c>
      <c r="C142588" t="s">
        <v>84028</v>
      </c>
      <c r="D142588" t="s">
        <v>202327</v>
      </c>
      <c r="E142588" t="s">
        <v>355040</v>
      </c>
    </row>
    <row r="142589" spans="1:5" x14ac:dyDescent="0.3">
      <c r="A142589">
        <v>4</v>
      </c>
      <c r="B142589">
        <v>1676931840</v>
      </c>
      <c r="C142589" t="s">
        <v>84029</v>
      </c>
      <c r="D142589" t="s">
        <v>202328</v>
      </c>
      <c r="E142589" t="s">
        <v>355041</v>
      </c>
    </row>
    <row r="142590" spans="1:5" x14ac:dyDescent="0.3">
      <c r="A142590">
        <v>4</v>
      </c>
      <c r="B142590">
        <v>1676931871</v>
      </c>
      <c r="C142590" t="s">
        <v>84030</v>
      </c>
      <c r="D142590" t="s">
        <v>202329</v>
      </c>
      <c r="E142590" t="s">
        <v>355042</v>
      </c>
    </row>
    <row r="142591" spans="1:5" x14ac:dyDescent="0.3">
      <c r="A142591">
        <v>4</v>
      </c>
      <c r="B142591">
        <v>1676931881</v>
      </c>
      <c r="C142591" t="s">
        <v>84030</v>
      </c>
      <c r="D142591" t="s">
        <v>201513</v>
      </c>
      <c r="E142591" t="s">
        <v>355043</v>
      </c>
    </row>
    <row r="142592" spans="1:5" x14ac:dyDescent="0.3">
      <c r="A142592">
        <v>4</v>
      </c>
      <c r="B142592">
        <v>1676931884</v>
      </c>
      <c r="C142592" t="s">
        <v>84030</v>
      </c>
      <c r="D142592" t="s">
        <v>202330</v>
      </c>
      <c r="E142592" t="s">
        <v>355044</v>
      </c>
    </row>
    <row r="142593" spans="1:5" x14ac:dyDescent="0.3">
      <c r="A142593">
        <v>4</v>
      </c>
      <c r="B142593">
        <v>1676931903</v>
      </c>
      <c r="C142593" t="s">
        <v>84030</v>
      </c>
      <c r="D142593" t="s">
        <v>93330</v>
      </c>
      <c r="E142593" t="s">
        <v>355045</v>
      </c>
    </row>
    <row r="142594" spans="1:5" x14ac:dyDescent="0.3">
      <c r="A142594">
        <v>4</v>
      </c>
      <c r="B142594">
        <v>1676932020</v>
      </c>
      <c r="C142594" t="s">
        <v>84031</v>
      </c>
      <c r="D142594" t="s">
        <v>202122</v>
      </c>
      <c r="E142594" t="s">
        <v>355046</v>
      </c>
    </row>
    <row r="142595" spans="1:5" x14ac:dyDescent="0.3">
      <c r="A142595">
        <v>4</v>
      </c>
      <c r="B142595">
        <v>1676932131</v>
      </c>
      <c r="C142595" t="s">
        <v>84032</v>
      </c>
      <c r="D142595" t="s">
        <v>202331</v>
      </c>
      <c r="E142595" t="s">
        <v>355047</v>
      </c>
    </row>
    <row r="142596" spans="1:5" x14ac:dyDescent="0.3">
      <c r="A142596">
        <v>4</v>
      </c>
      <c r="B142596">
        <v>1676932148</v>
      </c>
      <c r="C142596" t="s">
        <v>84033</v>
      </c>
      <c r="D142596" t="s">
        <v>202332</v>
      </c>
      <c r="E142596" t="s">
        <v>355048</v>
      </c>
    </row>
    <row r="142597" spans="1:5" x14ac:dyDescent="0.3">
      <c r="A142597">
        <v>4</v>
      </c>
      <c r="B142597">
        <v>1676932152</v>
      </c>
      <c r="C142597" t="s">
        <v>84033</v>
      </c>
      <c r="D142597" t="s">
        <v>202333</v>
      </c>
      <c r="E142597" t="s">
        <v>355049</v>
      </c>
    </row>
    <row r="142598" spans="1:5" x14ac:dyDescent="0.3">
      <c r="A142598">
        <v>4</v>
      </c>
      <c r="B142598">
        <v>1676932227</v>
      </c>
      <c r="C142598" t="s">
        <v>84034</v>
      </c>
      <c r="D142598" t="s">
        <v>201371</v>
      </c>
      <c r="E142598" t="s">
        <v>355050</v>
      </c>
    </row>
    <row r="142599" spans="1:5" x14ac:dyDescent="0.3">
      <c r="A142599">
        <v>4</v>
      </c>
      <c r="B142599">
        <v>1676932244</v>
      </c>
      <c r="C142599" t="s">
        <v>84034</v>
      </c>
      <c r="D142599" t="s">
        <v>202334</v>
      </c>
      <c r="E142599" t="s">
        <v>355051</v>
      </c>
    </row>
    <row r="142600" spans="1:5" x14ac:dyDescent="0.3">
      <c r="A142600">
        <v>4</v>
      </c>
      <c r="B142600">
        <v>1676932255</v>
      </c>
      <c r="C142600" t="s">
        <v>84034</v>
      </c>
      <c r="D142600" t="s">
        <v>196038</v>
      </c>
      <c r="E142600" t="s">
        <v>355052</v>
      </c>
    </row>
    <row r="142601" spans="1:5" x14ac:dyDescent="0.3">
      <c r="A142601">
        <v>4</v>
      </c>
      <c r="B142601">
        <v>1676932314</v>
      </c>
      <c r="C142601" t="s">
        <v>84035</v>
      </c>
      <c r="D142601" t="s">
        <v>202335</v>
      </c>
      <c r="E142601" t="s">
        <v>355053</v>
      </c>
    </row>
    <row r="142602" spans="1:5" x14ac:dyDescent="0.3">
      <c r="A142602">
        <v>4</v>
      </c>
      <c r="B142602">
        <v>1676932321</v>
      </c>
      <c r="C142602" t="s">
        <v>84035</v>
      </c>
      <c r="D142602" t="s">
        <v>166796</v>
      </c>
      <c r="E142602" t="s">
        <v>355054</v>
      </c>
    </row>
    <row r="142603" spans="1:5" x14ac:dyDescent="0.3">
      <c r="A142603">
        <v>4</v>
      </c>
      <c r="B142603">
        <v>1676932329</v>
      </c>
      <c r="C142603" t="s">
        <v>84035</v>
      </c>
      <c r="D142603" t="s">
        <v>202336</v>
      </c>
      <c r="E142603" t="s">
        <v>355055</v>
      </c>
    </row>
    <row r="142604" spans="1:5" x14ac:dyDescent="0.3">
      <c r="A142604">
        <v>4</v>
      </c>
      <c r="B142604">
        <v>1676932404</v>
      </c>
      <c r="C142604" t="s">
        <v>84036</v>
      </c>
      <c r="D142604" t="s">
        <v>202337</v>
      </c>
      <c r="E142604" t="s">
        <v>355056</v>
      </c>
    </row>
    <row r="142605" spans="1:5" x14ac:dyDescent="0.3">
      <c r="A142605">
        <v>4</v>
      </c>
      <c r="B142605">
        <v>1676932419</v>
      </c>
      <c r="C142605" t="s">
        <v>84037</v>
      </c>
      <c r="D142605" t="s">
        <v>202338</v>
      </c>
      <c r="E142605" t="s">
        <v>355057</v>
      </c>
    </row>
    <row r="142606" spans="1:5" x14ac:dyDescent="0.3">
      <c r="A142606">
        <v>4</v>
      </c>
      <c r="B142606">
        <v>1676932474</v>
      </c>
      <c r="C142606" t="s">
        <v>84038</v>
      </c>
      <c r="D142606" t="s">
        <v>202339</v>
      </c>
      <c r="E142606" t="s">
        <v>355058</v>
      </c>
    </row>
    <row r="142607" spans="1:5" x14ac:dyDescent="0.3">
      <c r="A142607">
        <v>4</v>
      </c>
      <c r="B142607">
        <v>1676932484</v>
      </c>
      <c r="C142607" t="s">
        <v>84038</v>
      </c>
      <c r="D142607" t="s">
        <v>133520</v>
      </c>
      <c r="E142607" t="s">
        <v>355059</v>
      </c>
    </row>
    <row r="142608" spans="1:5" x14ac:dyDescent="0.3">
      <c r="A142608">
        <v>4</v>
      </c>
      <c r="B142608">
        <v>1676932524</v>
      </c>
      <c r="C142608" t="s">
        <v>84038</v>
      </c>
      <c r="D142608" t="s">
        <v>202340</v>
      </c>
      <c r="E142608" t="s">
        <v>355060</v>
      </c>
    </row>
    <row r="142609" spans="1:5" x14ac:dyDescent="0.3">
      <c r="A142609">
        <v>4</v>
      </c>
      <c r="B142609">
        <v>1676932543</v>
      </c>
      <c r="C142609" t="s">
        <v>84036</v>
      </c>
      <c r="D142609" t="s">
        <v>202341</v>
      </c>
      <c r="E142609" t="s">
        <v>355061</v>
      </c>
    </row>
    <row r="142610" spans="1:5" x14ac:dyDescent="0.3">
      <c r="A142610">
        <v>4</v>
      </c>
      <c r="B142610">
        <v>1676932559</v>
      </c>
      <c r="C142610" t="s">
        <v>84036</v>
      </c>
      <c r="D142610" t="s">
        <v>202342</v>
      </c>
      <c r="E142610" t="s">
        <v>355062</v>
      </c>
    </row>
    <row r="142611" spans="1:5" x14ac:dyDescent="0.3">
      <c r="A142611">
        <v>4</v>
      </c>
      <c r="B142611">
        <v>1676932593</v>
      </c>
      <c r="C142611" t="s">
        <v>84036</v>
      </c>
      <c r="D142611" t="s">
        <v>97638</v>
      </c>
      <c r="E142611" t="s">
        <v>355063</v>
      </c>
    </row>
    <row r="142612" spans="1:5" x14ac:dyDescent="0.3">
      <c r="A142612">
        <v>4</v>
      </c>
      <c r="B142612">
        <v>1676932594</v>
      </c>
      <c r="C142612" t="s">
        <v>84036</v>
      </c>
      <c r="D142612" t="s">
        <v>161289</v>
      </c>
      <c r="E142612" t="s">
        <v>355064</v>
      </c>
    </row>
    <row r="142613" spans="1:5" x14ac:dyDescent="0.3">
      <c r="A142613">
        <v>4</v>
      </c>
      <c r="B142613">
        <v>1676932736</v>
      </c>
      <c r="C142613" t="s">
        <v>84039</v>
      </c>
      <c r="D142613" t="s">
        <v>167366</v>
      </c>
      <c r="E142613" t="s">
        <v>355065</v>
      </c>
    </row>
    <row r="142614" spans="1:5" x14ac:dyDescent="0.3">
      <c r="A142614">
        <v>4</v>
      </c>
      <c r="B142614">
        <v>1676932768</v>
      </c>
      <c r="C142614" t="s">
        <v>84040</v>
      </c>
      <c r="D142614" t="s">
        <v>178790</v>
      </c>
      <c r="E142614" t="s">
        <v>355066</v>
      </c>
    </row>
    <row r="142615" spans="1:5" x14ac:dyDescent="0.3">
      <c r="A142615">
        <v>4</v>
      </c>
      <c r="B142615">
        <v>1676932787</v>
      </c>
      <c r="C142615" t="s">
        <v>84040</v>
      </c>
      <c r="D142615" t="s">
        <v>202343</v>
      </c>
      <c r="E142615" t="s">
        <v>355067</v>
      </c>
    </row>
    <row r="142616" spans="1:5" x14ac:dyDescent="0.3">
      <c r="A142616">
        <v>4</v>
      </c>
      <c r="B142616">
        <v>1676932858</v>
      </c>
      <c r="C142616" t="s">
        <v>84041</v>
      </c>
      <c r="D142616" t="s">
        <v>202344</v>
      </c>
      <c r="E142616" t="s">
        <v>355068</v>
      </c>
    </row>
    <row r="142617" spans="1:5" x14ac:dyDescent="0.3">
      <c r="A142617">
        <v>4</v>
      </c>
      <c r="B142617">
        <v>1676932862</v>
      </c>
      <c r="C142617" t="s">
        <v>84041</v>
      </c>
      <c r="D142617" t="s">
        <v>202345</v>
      </c>
      <c r="E142617" t="s">
        <v>355069</v>
      </c>
    </row>
    <row r="142618" spans="1:5" x14ac:dyDescent="0.3">
      <c r="A142618">
        <v>4</v>
      </c>
      <c r="B142618">
        <v>1676932939</v>
      </c>
      <c r="C142618" t="s">
        <v>84042</v>
      </c>
      <c r="D142618" t="s">
        <v>202346</v>
      </c>
      <c r="E142618" t="s">
        <v>355070</v>
      </c>
    </row>
    <row r="142619" spans="1:5" x14ac:dyDescent="0.3">
      <c r="A142619">
        <v>4</v>
      </c>
      <c r="B142619">
        <v>1676932969</v>
      </c>
      <c r="C142619" t="s">
        <v>84043</v>
      </c>
      <c r="D142619" t="s">
        <v>140540</v>
      </c>
      <c r="E142619" t="s">
        <v>355071</v>
      </c>
    </row>
    <row r="142620" spans="1:5" x14ac:dyDescent="0.3">
      <c r="A142620">
        <v>4</v>
      </c>
      <c r="B142620">
        <v>1676933009</v>
      </c>
      <c r="C142620" t="s">
        <v>84043</v>
      </c>
      <c r="D142620" t="s">
        <v>202347</v>
      </c>
      <c r="E142620" t="s">
        <v>355072</v>
      </c>
    </row>
    <row r="142621" spans="1:5" x14ac:dyDescent="0.3">
      <c r="A142621">
        <v>4</v>
      </c>
      <c r="B142621">
        <v>1676933083</v>
      </c>
      <c r="C142621" t="s">
        <v>84044</v>
      </c>
      <c r="D142621" t="s">
        <v>189106</v>
      </c>
      <c r="E142621" t="s">
        <v>355073</v>
      </c>
    </row>
    <row r="142622" spans="1:5" x14ac:dyDescent="0.3">
      <c r="A142622">
        <v>4</v>
      </c>
      <c r="B142622">
        <v>1676933176</v>
      </c>
      <c r="C142622" t="s">
        <v>84045</v>
      </c>
      <c r="D142622" t="s">
        <v>202348</v>
      </c>
      <c r="E142622" t="s">
        <v>355074</v>
      </c>
    </row>
    <row r="142623" spans="1:5" x14ac:dyDescent="0.3">
      <c r="A142623">
        <v>4</v>
      </c>
      <c r="B142623">
        <v>1676933217</v>
      </c>
      <c r="C142623" t="s">
        <v>84045</v>
      </c>
      <c r="D142623" t="s">
        <v>202349</v>
      </c>
      <c r="E142623" t="s">
        <v>355075</v>
      </c>
    </row>
    <row r="142624" spans="1:5" x14ac:dyDescent="0.3">
      <c r="A142624">
        <v>4</v>
      </c>
      <c r="B142624">
        <v>1676933231</v>
      </c>
      <c r="C142624" t="s">
        <v>84045</v>
      </c>
      <c r="D142624" t="s">
        <v>202350</v>
      </c>
      <c r="E142624" t="s">
        <v>355076</v>
      </c>
    </row>
    <row r="142625" spans="1:5" x14ac:dyDescent="0.3">
      <c r="A142625">
        <v>4</v>
      </c>
      <c r="B142625">
        <v>1676933326</v>
      </c>
      <c r="C142625" t="s">
        <v>84046</v>
      </c>
      <c r="D142625" t="s">
        <v>202351</v>
      </c>
      <c r="E142625" t="s">
        <v>355077</v>
      </c>
    </row>
    <row r="142626" spans="1:5" x14ac:dyDescent="0.3">
      <c r="A142626">
        <v>4</v>
      </c>
      <c r="B142626">
        <v>1676933422</v>
      </c>
      <c r="C142626" t="s">
        <v>84047</v>
      </c>
      <c r="D142626" t="s">
        <v>202352</v>
      </c>
      <c r="E142626" t="s">
        <v>355078</v>
      </c>
    </row>
    <row r="142627" spans="1:5" x14ac:dyDescent="0.3">
      <c r="A142627">
        <v>4</v>
      </c>
      <c r="B142627">
        <v>1676933445</v>
      </c>
      <c r="C142627" t="s">
        <v>84047</v>
      </c>
      <c r="D142627" t="s">
        <v>202353</v>
      </c>
      <c r="E142627" t="s">
        <v>355079</v>
      </c>
    </row>
    <row r="142628" spans="1:5" x14ac:dyDescent="0.3">
      <c r="A142628">
        <v>4</v>
      </c>
      <c r="B142628">
        <v>1676933561</v>
      </c>
      <c r="C142628" t="s">
        <v>84048</v>
      </c>
      <c r="D142628" t="s">
        <v>202354</v>
      </c>
      <c r="E142628" t="s">
        <v>355080</v>
      </c>
    </row>
    <row r="142629" spans="1:5" x14ac:dyDescent="0.3">
      <c r="A142629">
        <v>4</v>
      </c>
      <c r="B142629">
        <v>1676933571</v>
      </c>
      <c r="C142629" t="s">
        <v>84048</v>
      </c>
      <c r="D142629" t="s">
        <v>202355</v>
      </c>
      <c r="E142629" t="s">
        <v>355081</v>
      </c>
    </row>
    <row r="142630" spans="1:5" x14ac:dyDescent="0.3">
      <c r="A142630">
        <v>4</v>
      </c>
      <c r="B142630">
        <v>1676933580</v>
      </c>
      <c r="C142630" t="s">
        <v>84048</v>
      </c>
      <c r="D142630" t="s">
        <v>167840</v>
      </c>
      <c r="E142630" t="s">
        <v>355082</v>
      </c>
    </row>
    <row r="142631" spans="1:5" x14ac:dyDescent="0.3">
      <c r="A142631">
        <v>4</v>
      </c>
      <c r="B142631">
        <v>1676933593</v>
      </c>
      <c r="C142631" t="s">
        <v>84049</v>
      </c>
      <c r="D142631" t="s">
        <v>136598</v>
      </c>
      <c r="E142631" t="s">
        <v>355083</v>
      </c>
    </row>
    <row r="142632" spans="1:5" x14ac:dyDescent="0.3">
      <c r="A142632">
        <v>4</v>
      </c>
      <c r="B142632">
        <v>1676933646</v>
      </c>
      <c r="C142632" t="s">
        <v>84049</v>
      </c>
      <c r="D142632" t="s">
        <v>202356</v>
      </c>
      <c r="E142632" t="s">
        <v>355084</v>
      </c>
    </row>
    <row r="142633" spans="1:5" x14ac:dyDescent="0.3">
      <c r="A142633">
        <v>4</v>
      </c>
      <c r="B142633">
        <v>1676933666</v>
      </c>
      <c r="C142633" t="s">
        <v>84050</v>
      </c>
      <c r="D142633" t="s">
        <v>202200</v>
      </c>
      <c r="E142633" t="s">
        <v>355085</v>
      </c>
    </row>
    <row r="142634" spans="1:5" x14ac:dyDescent="0.3">
      <c r="A142634">
        <v>4</v>
      </c>
      <c r="B142634">
        <v>1676933684</v>
      </c>
      <c r="C142634" t="s">
        <v>84050</v>
      </c>
      <c r="D142634" t="s">
        <v>202357</v>
      </c>
      <c r="E142634" t="s">
        <v>355086</v>
      </c>
    </row>
    <row r="142635" spans="1:5" x14ac:dyDescent="0.3">
      <c r="A142635">
        <v>4</v>
      </c>
      <c r="B142635">
        <v>1676933712</v>
      </c>
      <c r="C142635" t="s">
        <v>84050</v>
      </c>
      <c r="D142635" t="s">
        <v>108224</v>
      </c>
      <c r="E142635" t="s">
        <v>355087</v>
      </c>
    </row>
    <row r="142636" spans="1:5" x14ac:dyDescent="0.3">
      <c r="A142636">
        <v>4</v>
      </c>
      <c r="B142636">
        <v>1676933732</v>
      </c>
      <c r="C142636" t="s">
        <v>84051</v>
      </c>
      <c r="D142636" t="s">
        <v>182276</v>
      </c>
      <c r="E142636" t="s">
        <v>355088</v>
      </c>
    </row>
    <row r="142637" spans="1:5" x14ac:dyDescent="0.3">
      <c r="A142637">
        <v>4</v>
      </c>
      <c r="B142637">
        <v>1676933806</v>
      </c>
      <c r="C142637" t="s">
        <v>84052</v>
      </c>
      <c r="D142637" t="s">
        <v>202358</v>
      </c>
      <c r="E142637" t="s">
        <v>355089</v>
      </c>
    </row>
    <row r="142638" spans="1:5" x14ac:dyDescent="0.3">
      <c r="A142638">
        <v>4</v>
      </c>
      <c r="B142638">
        <v>1676933820</v>
      </c>
      <c r="C142638" t="s">
        <v>84052</v>
      </c>
      <c r="D142638" t="s">
        <v>174686</v>
      </c>
      <c r="E142638" t="s">
        <v>355090</v>
      </c>
    </row>
    <row r="142639" spans="1:5" x14ac:dyDescent="0.3">
      <c r="A142639">
        <v>4</v>
      </c>
      <c r="B142639">
        <v>1676933851</v>
      </c>
      <c r="C142639" t="s">
        <v>84052</v>
      </c>
      <c r="D142639" t="s">
        <v>202044</v>
      </c>
      <c r="E142639" t="s">
        <v>355091</v>
      </c>
    </row>
    <row r="142640" spans="1:5" x14ac:dyDescent="0.3">
      <c r="A142640">
        <v>4</v>
      </c>
      <c r="B142640">
        <v>1676933869</v>
      </c>
      <c r="C142640" t="s">
        <v>84053</v>
      </c>
      <c r="D142640" t="s">
        <v>202359</v>
      </c>
      <c r="E142640" t="s">
        <v>355092</v>
      </c>
    </row>
    <row r="142641" spans="1:5" x14ac:dyDescent="0.3">
      <c r="A142641">
        <v>4</v>
      </c>
      <c r="B142641">
        <v>1676933873</v>
      </c>
      <c r="C142641" t="s">
        <v>84053</v>
      </c>
      <c r="D142641" t="s">
        <v>202216</v>
      </c>
      <c r="E142641" t="s">
        <v>355093</v>
      </c>
    </row>
    <row r="142642" spans="1:5" x14ac:dyDescent="0.3">
      <c r="A142642">
        <v>4</v>
      </c>
      <c r="B142642">
        <v>1676933916</v>
      </c>
      <c r="C142642" t="s">
        <v>84053</v>
      </c>
      <c r="D142642" t="s">
        <v>202360</v>
      </c>
      <c r="E142642" t="s">
        <v>355094</v>
      </c>
    </row>
    <row r="142643" spans="1:5" x14ac:dyDescent="0.3">
      <c r="A142643">
        <v>4</v>
      </c>
      <c r="B142643">
        <v>1676933933</v>
      </c>
      <c r="C142643" t="s">
        <v>84053</v>
      </c>
      <c r="D142643" t="s">
        <v>202361</v>
      </c>
      <c r="E142643" t="s">
        <v>355095</v>
      </c>
    </row>
    <row r="142644" spans="1:5" x14ac:dyDescent="0.3">
      <c r="A142644">
        <v>4</v>
      </c>
      <c r="B142644">
        <v>1676933982</v>
      </c>
      <c r="C142644" t="s">
        <v>84054</v>
      </c>
      <c r="D142644" t="s">
        <v>202362</v>
      </c>
      <c r="E142644" t="s">
        <v>355096</v>
      </c>
    </row>
    <row r="142645" spans="1:5" x14ac:dyDescent="0.3">
      <c r="A142645">
        <v>4</v>
      </c>
      <c r="B142645">
        <v>1676934019</v>
      </c>
      <c r="C142645" t="s">
        <v>84055</v>
      </c>
      <c r="D142645" t="s">
        <v>202363</v>
      </c>
      <c r="E142645" t="s">
        <v>355097</v>
      </c>
    </row>
    <row r="142646" spans="1:5" x14ac:dyDescent="0.3">
      <c r="A142646">
        <v>4</v>
      </c>
      <c r="B142646">
        <v>1676934036</v>
      </c>
      <c r="C142646" t="s">
        <v>84055</v>
      </c>
      <c r="D142646" t="s">
        <v>202364</v>
      </c>
      <c r="E142646" t="s">
        <v>355098</v>
      </c>
    </row>
    <row r="142647" spans="1:5" x14ac:dyDescent="0.3">
      <c r="A142647">
        <v>4</v>
      </c>
      <c r="B142647">
        <v>1676934041</v>
      </c>
      <c r="C142647" t="s">
        <v>84055</v>
      </c>
      <c r="D142647" t="s">
        <v>202365</v>
      </c>
      <c r="E142647" t="s">
        <v>355099</v>
      </c>
    </row>
    <row r="142648" spans="1:5" x14ac:dyDescent="0.3">
      <c r="A142648">
        <v>4</v>
      </c>
      <c r="B142648">
        <v>1676934073</v>
      </c>
      <c r="C142648" t="s">
        <v>84055</v>
      </c>
      <c r="D142648" t="s">
        <v>179120</v>
      </c>
      <c r="E142648" t="s">
        <v>355100</v>
      </c>
    </row>
    <row r="142649" spans="1:5" x14ac:dyDescent="0.3">
      <c r="A142649">
        <v>4</v>
      </c>
      <c r="B142649">
        <v>1676934078</v>
      </c>
      <c r="C142649" t="s">
        <v>84056</v>
      </c>
      <c r="D142649" t="s">
        <v>141241</v>
      </c>
      <c r="E142649" t="s">
        <v>355101</v>
      </c>
    </row>
    <row r="142650" spans="1:5" x14ac:dyDescent="0.3">
      <c r="A142650">
        <v>4</v>
      </c>
      <c r="B142650">
        <v>1676934127</v>
      </c>
      <c r="C142650" t="s">
        <v>84056</v>
      </c>
      <c r="D142650" t="s">
        <v>202366</v>
      </c>
      <c r="E142650" t="s">
        <v>355102</v>
      </c>
    </row>
    <row r="142651" spans="1:5" x14ac:dyDescent="0.3">
      <c r="A142651">
        <v>4</v>
      </c>
      <c r="B142651">
        <v>1676934196</v>
      </c>
      <c r="C142651" t="s">
        <v>84057</v>
      </c>
      <c r="D142651" t="s">
        <v>202367</v>
      </c>
      <c r="E142651" t="s">
        <v>355103</v>
      </c>
    </row>
    <row r="142652" spans="1:5" x14ac:dyDescent="0.3">
      <c r="A142652">
        <v>4</v>
      </c>
      <c r="B142652">
        <v>1676934202</v>
      </c>
      <c r="C142652" t="s">
        <v>84057</v>
      </c>
      <c r="D142652" t="s">
        <v>202368</v>
      </c>
      <c r="E142652" t="s">
        <v>355104</v>
      </c>
    </row>
    <row r="142653" spans="1:5" x14ac:dyDescent="0.3">
      <c r="A142653">
        <v>4</v>
      </c>
      <c r="B142653">
        <v>1676934269</v>
      </c>
      <c r="C142653" t="s">
        <v>84058</v>
      </c>
      <c r="D142653" t="s">
        <v>202369</v>
      </c>
      <c r="E142653" t="s">
        <v>355105</v>
      </c>
    </row>
    <row r="142654" spans="1:5" x14ac:dyDescent="0.3">
      <c r="A142654">
        <v>4</v>
      </c>
      <c r="B142654">
        <v>1676934327</v>
      </c>
      <c r="C142654" t="s">
        <v>84058</v>
      </c>
      <c r="D142654" t="s">
        <v>202370</v>
      </c>
      <c r="E142654" t="s">
        <v>355106</v>
      </c>
    </row>
    <row r="142655" spans="1:5" x14ac:dyDescent="0.3">
      <c r="A142655">
        <v>4</v>
      </c>
      <c r="B142655">
        <v>1676934345</v>
      </c>
      <c r="C142655" t="s">
        <v>84059</v>
      </c>
      <c r="D142655" t="s">
        <v>98804</v>
      </c>
      <c r="E142655" t="s">
        <v>355107</v>
      </c>
    </row>
    <row r="142656" spans="1:5" x14ac:dyDescent="0.3">
      <c r="A142656">
        <v>4</v>
      </c>
      <c r="B142656">
        <v>1676934354</v>
      </c>
      <c r="C142656" t="s">
        <v>84059</v>
      </c>
      <c r="D142656" t="s">
        <v>202339</v>
      </c>
      <c r="E142656" t="s">
        <v>355108</v>
      </c>
    </row>
    <row r="142657" spans="1:5" x14ac:dyDescent="0.3">
      <c r="A142657">
        <v>4</v>
      </c>
      <c r="B142657">
        <v>1676934420</v>
      </c>
      <c r="C142657" t="s">
        <v>84060</v>
      </c>
      <c r="D142657" t="s">
        <v>202371</v>
      </c>
      <c r="E142657" t="s">
        <v>355109</v>
      </c>
    </row>
    <row r="142658" spans="1:5" x14ac:dyDescent="0.3">
      <c r="A142658">
        <v>4</v>
      </c>
      <c r="B142658">
        <v>1676934446</v>
      </c>
      <c r="C142658" t="s">
        <v>84060</v>
      </c>
      <c r="D142658" t="s">
        <v>202184</v>
      </c>
      <c r="E142658" t="s">
        <v>355110</v>
      </c>
    </row>
    <row r="142659" spans="1:5" x14ac:dyDescent="0.3">
      <c r="A142659">
        <v>4</v>
      </c>
      <c r="B142659">
        <v>1676934447</v>
      </c>
      <c r="C142659" t="s">
        <v>84060</v>
      </c>
      <c r="D142659" t="s">
        <v>202372</v>
      </c>
      <c r="E142659" t="s">
        <v>355111</v>
      </c>
    </row>
    <row r="142660" spans="1:5" x14ac:dyDescent="0.3">
      <c r="A142660">
        <v>4</v>
      </c>
      <c r="B142660">
        <v>1676934451</v>
      </c>
      <c r="C142660" t="s">
        <v>84060</v>
      </c>
      <c r="D142660" t="s">
        <v>144409</v>
      </c>
      <c r="E142660" t="s">
        <v>355112</v>
      </c>
    </row>
    <row r="142661" spans="1:5" x14ac:dyDescent="0.3">
      <c r="A142661">
        <v>4</v>
      </c>
      <c r="B142661">
        <v>1676934486</v>
      </c>
      <c r="C142661" t="s">
        <v>84061</v>
      </c>
      <c r="D142661" t="s">
        <v>146639</v>
      </c>
      <c r="E142661" t="s">
        <v>355113</v>
      </c>
    </row>
    <row r="142662" spans="1:5" x14ac:dyDescent="0.3">
      <c r="A142662">
        <v>4</v>
      </c>
      <c r="B142662">
        <v>1676934497</v>
      </c>
      <c r="C142662" t="s">
        <v>84061</v>
      </c>
      <c r="D142662" t="s">
        <v>202373</v>
      </c>
      <c r="E142662" t="s">
        <v>355114</v>
      </c>
    </row>
    <row r="142663" spans="1:5" x14ac:dyDescent="0.3">
      <c r="A142663">
        <v>4</v>
      </c>
      <c r="B142663">
        <v>1676934553</v>
      </c>
      <c r="C142663" t="s">
        <v>84062</v>
      </c>
      <c r="D142663" t="s">
        <v>189825</v>
      </c>
      <c r="E142663" t="s">
        <v>355115</v>
      </c>
    </row>
    <row r="142664" spans="1:5" x14ac:dyDescent="0.3">
      <c r="A142664">
        <v>4</v>
      </c>
      <c r="B142664">
        <v>1676934634</v>
      </c>
      <c r="C142664" t="s">
        <v>84063</v>
      </c>
      <c r="D142664" t="s">
        <v>118315</v>
      </c>
      <c r="E142664" t="s">
        <v>355116</v>
      </c>
    </row>
    <row r="142665" spans="1:5" x14ac:dyDescent="0.3">
      <c r="A142665">
        <v>4</v>
      </c>
      <c r="B142665">
        <v>1676934661</v>
      </c>
      <c r="C142665" t="s">
        <v>84063</v>
      </c>
      <c r="D142665" t="s">
        <v>202374</v>
      </c>
      <c r="E142665" t="s">
        <v>355117</v>
      </c>
    </row>
    <row r="142666" spans="1:5" x14ac:dyDescent="0.3">
      <c r="A142666">
        <v>4</v>
      </c>
      <c r="B142666">
        <v>1676934690</v>
      </c>
      <c r="C142666" t="s">
        <v>84064</v>
      </c>
      <c r="D142666" t="s">
        <v>202375</v>
      </c>
      <c r="E142666" t="s">
        <v>355118</v>
      </c>
    </row>
    <row r="142667" spans="1:5" x14ac:dyDescent="0.3">
      <c r="A142667">
        <v>4</v>
      </c>
      <c r="B142667">
        <v>1676934708</v>
      </c>
      <c r="C142667" t="s">
        <v>84064</v>
      </c>
      <c r="D142667" t="s">
        <v>202376</v>
      </c>
      <c r="E142667" t="s">
        <v>355119</v>
      </c>
    </row>
    <row r="142668" spans="1:5" x14ac:dyDescent="0.3">
      <c r="A142668">
        <v>4</v>
      </c>
      <c r="B142668">
        <v>1676934721</v>
      </c>
      <c r="C142668" t="s">
        <v>84064</v>
      </c>
      <c r="D142668" t="s">
        <v>202377</v>
      </c>
      <c r="E142668" t="s">
        <v>355120</v>
      </c>
    </row>
    <row r="142669" spans="1:5" x14ac:dyDescent="0.3">
      <c r="A142669">
        <v>4</v>
      </c>
      <c r="B142669">
        <v>1676934791</v>
      </c>
      <c r="C142669" t="s">
        <v>84065</v>
      </c>
      <c r="D142669" t="s">
        <v>202378</v>
      </c>
      <c r="E142669" t="s">
        <v>355121</v>
      </c>
    </row>
    <row r="142670" spans="1:5" x14ac:dyDescent="0.3">
      <c r="A142670">
        <v>4</v>
      </c>
      <c r="B142670">
        <v>1676934803</v>
      </c>
      <c r="C142670" t="s">
        <v>84065</v>
      </c>
      <c r="D142670" t="s">
        <v>202379</v>
      </c>
      <c r="E142670" t="s">
        <v>355122</v>
      </c>
    </row>
    <row r="142671" spans="1:5" x14ac:dyDescent="0.3">
      <c r="A142671">
        <v>4</v>
      </c>
      <c r="B142671">
        <v>1676934837</v>
      </c>
      <c r="C142671" t="s">
        <v>84066</v>
      </c>
      <c r="D142671" t="s">
        <v>202380</v>
      </c>
      <c r="E142671" t="s">
        <v>355123</v>
      </c>
    </row>
    <row r="142672" spans="1:5" x14ac:dyDescent="0.3">
      <c r="A142672">
        <v>4</v>
      </c>
      <c r="B142672">
        <v>1676934839</v>
      </c>
      <c r="C142672" t="s">
        <v>84066</v>
      </c>
      <c r="D142672" t="s">
        <v>202381</v>
      </c>
      <c r="E142672" t="s">
        <v>355124</v>
      </c>
    </row>
    <row r="142673" spans="1:5" x14ac:dyDescent="0.3">
      <c r="A142673">
        <v>4</v>
      </c>
      <c r="B142673">
        <v>1676934886</v>
      </c>
      <c r="C142673" t="s">
        <v>84066</v>
      </c>
      <c r="D142673" t="s">
        <v>149806</v>
      </c>
      <c r="E142673" t="s">
        <v>355125</v>
      </c>
    </row>
    <row r="142674" spans="1:5" x14ac:dyDescent="0.3">
      <c r="A142674">
        <v>4</v>
      </c>
      <c r="B142674">
        <v>1676934893</v>
      </c>
      <c r="C142674" t="s">
        <v>84067</v>
      </c>
      <c r="D142674" t="s">
        <v>202382</v>
      </c>
      <c r="E142674" t="s">
        <v>355126</v>
      </c>
    </row>
    <row r="142675" spans="1:5" x14ac:dyDescent="0.3">
      <c r="A142675">
        <v>4</v>
      </c>
      <c r="B142675">
        <v>1676934894</v>
      </c>
      <c r="C142675" t="s">
        <v>84067</v>
      </c>
      <c r="D142675" t="s">
        <v>181138</v>
      </c>
      <c r="E142675" t="s">
        <v>355127</v>
      </c>
    </row>
    <row r="142676" spans="1:5" x14ac:dyDescent="0.3">
      <c r="A142676">
        <v>4</v>
      </c>
      <c r="B142676">
        <v>1676934895</v>
      </c>
      <c r="C142676" t="s">
        <v>84067</v>
      </c>
      <c r="D142676" t="s">
        <v>202383</v>
      </c>
      <c r="E142676" t="s">
        <v>355128</v>
      </c>
    </row>
    <row r="142677" spans="1:5" x14ac:dyDescent="0.3">
      <c r="A142677">
        <v>4</v>
      </c>
      <c r="B142677">
        <v>1676935000</v>
      </c>
      <c r="C142677" t="s">
        <v>84068</v>
      </c>
      <c r="D142677" t="s">
        <v>198398</v>
      </c>
      <c r="E142677" t="s">
        <v>355129</v>
      </c>
    </row>
    <row r="142678" spans="1:5" x14ac:dyDescent="0.3">
      <c r="A142678">
        <v>4</v>
      </c>
      <c r="B142678">
        <v>1676935035</v>
      </c>
      <c r="C142678" t="s">
        <v>84069</v>
      </c>
      <c r="D142678" t="s">
        <v>202384</v>
      </c>
      <c r="E142678" t="s">
        <v>355130</v>
      </c>
    </row>
    <row r="142679" spans="1:5" x14ac:dyDescent="0.3">
      <c r="A142679">
        <v>4</v>
      </c>
      <c r="B142679">
        <v>1676935108</v>
      </c>
      <c r="C142679" t="s">
        <v>84070</v>
      </c>
      <c r="D142679" t="s">
        <v>202349</v>
      </c>
      <c r="E142679" t="s">
        <v>355131</v>
      </c>
    </row>
    <row r="142680" spans="1:5" x14ac:dyDescent="0.3">
      <c r="A142680">
        <v>4</v>
      </c>
      <c r="B142680">
        <v>1676935109</v>
      </c>
      <c r="C142680" t="s">
        <v>84070</v>
      </c>
      <c r="D142680" t="s">
        <v>202385</v>
      </c>
      <c r="E142680" t="s">
        <v>355132</v>
      </c>
    </row>
    <row r="142681" spans="1:5" x14ac:dyDescent="0.3">
      <c r="A142681">
        <v>4</v>
      </c>
      <c r="B142681">
        <v>1676935156</v>
      </c>
      <c r="C142681" t="s">
        <v>84071</v>
      </c>
      <c r="D142681" t="s">
        <v>137016</v>
      </c>
      <c r="E142681" t="s">
        <v>355133</v>
      </c>
    </row>
    <row r="142682" spans="1:5" x14ac:dyDescent="0.3">
      <c r="A142682">
        <v>4</v>
      </c>
      <c r="B142682">
        <v>1676935163</v>
      </c>
      <c r="C142682" t="s">
        <v>84071</v>
      </c>
      <c r="D142682" t="s">
        <v>202386</v>
      </c>
      <c r="E142682" t="s">
        <v>355134</v>
      </c>
    </row>
    <row r="142683" spans="1:5" x14ac:dyDescent="0.3">
      <c r="A142683">
        <v>4</v>
      </c>
      <c r="B142683">
        <v>1676935173</v>
      </c>
      <c r="C142683" t="s">
        <v>84071</v>
      </c>
      <c r="D142683" t="s">
        <v>202387</v>
      </c>
      <c r="E142683" t="s">
        <v>355135</v>
      </c>
    </row>
    <row r="142684" spans="1:5" x14ac:dyDescent="0.3">
      <c r="A142684">
        <v>4</v>
      </c>
      <c r="B142684">
        <v>1676951924</v>
      </c>
      <c r="C142684" t="s">
        <v>84072</v>
      </c>
      <c r="D142684" t="s">
        <v>202388</v>
      </c>
      <c r="E142684" t="s">
        <v>355136</v>
      </c>
    </row>
    <row r="142685" spans="1:5" x14ac:dyDescent="0.3">
      <c r="A142685">
        <v>4</v>
      </c>
      <c r="B142685">
        <v>1676951972</v>
      </c>
      <c r="C142685" t="s">
        <v>84073</v>
      </c>
      <c r="D142685" t="s">
        <v>202389</v>
      </c>
      <c r="E142685" t="s">
        <v>355137</v>
      </c>
    </row>
    <row r="142686" spans="1:5" x14ac:dyDescent="0.3">
      <c r="A142686">
        <v>4</v>
      </c>
      <c r="B142686">
        <v>1676952106</v>
      </c>
      <c r="C142686" t="s">
        <v>84074</v>
      </c>
      <c r="D142686" t="s">
        <v>170212</v>
      </c>
      <c r="E142686" t="s">
        <v>355138</v>
      </c>
    </row>
    <row r="142687" spans="1:5" x14ac:dyDescent="0.3">
      <c r="A142687">
        <v>4</v>
      </c>
      <c r="B142687">
        <v>1676952122</v>
      </c>
      <c r="C142687" t="s">
        <v>84074</v>
      </c>
      <c r="D142687" t="s">
        <v>202390</v>
      </c>
      <c r="E142687" t="s">
        <v>355139</v>
      </c>
    </row>
    <row r="142688" spans="1:5" x14ac:dyDescent="0.3">
      <c r="A142688">
        <v>4</v>
      </c>
      <c r="B142688">
        <v>1676952187</v>
      </c>
      <c r="C142688" t="s">
        <v>84075</v>
      </c>
      <c r="D142688" t="s">
        <v>179082</v>
      </c>
      <c r="E142688" t="s">
        <v>355140</v>
      </c>
    </row>
    <row r="142689" spans="1:5" x14ac:dyDescent="0.3">
      <c r="A142689">
        <v>4</v>
      </c>
      <c r="B142689">
        <v>1676952198</v>
      </c>
      <c r="C142689" t="s">
        <v>84075</v>
      </c>
      <c r="D142689" t="s">
        <v>202391</v>
      </c>
      <c r="E142689" t="s">
        <v>355141</v>
      </c>
    </row>
    <row r="142690" spans="1:5" x14ac:dyDescent="0.3">
      <c r="A142690">
        <v>4</v>
      </c>
      <c r="B142690">
        <v>1676952203</v>
      </c>
      <c r="C142690" t="s">
        <v>84075</v>
      </c>
      <c r="D142690" t="s">
        <v>202181</v>
      </c>
      <c r="E142690" t="s">
        <v>355142</v>
      </c>
    </row>
    <row r="142691" spans="1:5" x14ac:dyDescent="0.3">
      <c r="A142691">
        <v>4</v>
      </c>
      <c r="B142691">
        <v>1676952237</v>
      </c>
      <c r="C142691" t="s">
        <v>84076</v>
      </c>
      <c r="D142691" t="s">
        <v>202392</v>
      </c>
      <c r="E142691" t="s">
        <v>355143</v>
      </c>
    </row>
    <row r="142692" spans="1:5" x14ac:dyDescent="0.3">
      <c r="A142692">
        <v>4</v>
      </c>
      <c r="B142692">
        <v>1676952266</v>
      </c>
      <c r="C142692" t="s">
        <v>84076</v>
      </c>
      <c r="D142692" t="s">
        <v>202393</v>
      </c>
      <c r="E142692" t="s">
        <v>355144</v>
      </c>
    </row>
    <row r="142693" spans="1:5" x14ac:dyDescent="0.3">
      <c r="A142693">
        <v>4</v>
      </c>
      <c r="B142693">
        <v>1676952275</v>
      </c>
      <c r="C142693" t="s">
        <v>84077</v>
      </c>
      <c r="D142693" t="s">
        <v>202394</v>
      </c>
      <c r="E142693" t="s">
        <v>355145</v>
      </c>
    </row>
    <row r="142694" spans="1:5" x14ac:dyDescent="0.3">
      <c r="A142694">
        <v>4</v>
      </c>
      <c r="B142694">
        <v>1676952310</v>
      </c>
      <c r="C142694" t="s">
        <v>84077</v>
      </c>
      <c r="D142694" t="s">
        <v>200837</v>
      </c>
      <c r="E142694" t="s">
        <v>355146</v>
      </c>
    </row>
    <row r="142695" spans="1:5" x14ac:dyDescent="0.3">
      <c r="A142695">
        <v>4</v>
      </c>
      <c r="B142695">
        <v>1676952404</v>
      </c>
      <c r="C142695" t="s">
        <v>84078</v>
      </c>
      <c r="D142695" t="s">
        <v>200518</v>
      </c>
      <c r="E142695" t="s">
        <v>355147</v>
      </c>
    </row>
    <row r="142696" spans="1:5" x14ac:dyDescent="0.3">
      <c r="A142696">
        <v>4</v>
      </c>
      <c r="B142696">
        <v>1676952405</v>
      </c>
      <c r="C142696" t="s">
        <v>84078</v>
      </c>
      <c r="D142696" t="s">
        <v>202395</v>
      </c>
      <c r="E142696" t="s">
        <v>355148</v>
      </c>
    </row>
    <row r="142697" spans="1:5" x14ac:dyDescent="0.3">
      <c r="A142697">
        <v>4</v>
      </c>
      <c r="B142697">
        <v>1676952420</v>
      </c>
      <c r="C142697" t="s">
        <v>84078</v>
      </c>
      <c r="D142697" t="s">
        <v>201907</v>
      </c>
      <c r="E142697" t="s">
        <v>355149</v>
      </c>
    </row>
    <row r="142698" spans="1:5" x14ac:dyDescent="0.3">
      <c r="A142698">
        <v>4</v>
      </c>
      <c r="B142698">
        <v>1676952427</v>
      </c>
      <c r="C142698" t="s">
        <v>84078</v>
      </c>
      <c r="D142698" t="s">
        <v>100543</v>
      </c>
      <c r="E142698" t="s">
        <v>355150</v>
      </c>
    </row>
    <row r="142699" spans="1:5" x14ac:dyDescent="0.3">
      <c r="A142699">
        <v>4</v>
      </c>
      <c r="B142699">
        <v>1676952454</v>
      </c>
      <c r="C142699" t="s">
        <v>84079</v>
      </c>
      <c r="D142699" t="s">
        <v>202396</v>
      </c>
      <c r="E142699" t="s">
        <v>355151</v>
      </c>
    </row>
    <row r="142700" spans="1:5" x14ac:dyDescent="0.3">
      <c r="A142700">
        <v>4</v>
      </c>
      <c r="B142700">
        <v>1676952494</v>
      </c>
      <c r="C142700" t="s">
        <v>84079</v>
      </c>
      <c r="D142700" t="s">
        <v>202397</v>
      </c>
      <c r="E142700" t="s">
        <v>355152</v>
      </c>
    </row>
    <row r="142701" spans="1:5" x14ac:dyDescent="0.3">
      <c r="A142701">
        <v>4</v>
      </c>
      <c r="B142701">
        <v>1676952522</v>
      </c>
      <c r="C142701" t="s">
        <v>84080</v>
      </c>
      <c r="D142701" t="s">
        <v>115189</v>
      </c>
      <c r="E142701" t="s">
        <v>355153</v>
      </c>
    </row>
    <row r="142702" spans="1:5" x14ac:dyDescent="0.3">
      <c r="A142702">
        <v>4</v>
      </c>
      <c r="B142702">
        <v>1676952558</v>
      </c>
      <c r="C142702" t="s">
        <v>84080</v>
      </c>
      <c r="D142702" t="s">
        <v>202398</v>
      </c>
      <c r="E142702" t="s">
        <v>355154</v>
      </c>
    </row>
    <row r="142703" spans="1:5" x14ac:dyDescent="0.3">
      <c r="A142703">
        <v>4</v>
      </c>
      <c r="B142703">
        <v>1676952594</v>
      </c>
      <c r="C142703" t="s">
        <v>84081</v>
      </c>
      <c r="D142703" t="s">
        <v>188319</v>
      </c>
      <c r="E142703" t="s">
        <v>355155</v>
      </c>
    </row>
    <row r="142704" spans="1:5" x14ac:dyDescent="0.3">
      <c r="A142704">
        <v>4</v>
      </c>
      <c r="B142704">
        <v>1676952606</v>
      </c>
      <c r="C142704" t="s">
        <v>84081</v>
      </c>
      <c r="D142704" t="s">
        <v>200218</v>
      </c>
      <c r="E142704" t="s">
        <v>355156</v>
      </c>
    </row>
    <row r="142705" spans="1:5" x14ac:dyDescent="0.3">
      <c r="A142705">
        <v>4</v>
      </c>
      <c r="B142705">
        <v>1676952628</v>
      </c>
      <c r="C142705" t="s">
        <v>84081</v>
      </c>
      <c r="D142705" t="s">
        <v>202011</v>
      </c>
      <c r="E142705" t="s">
        <v>355157</v>
      </c>
    </row>
    <row r="142706" spans="1:5" x14ac:dyDescent="0.3">
      <c r="A142706">
        <v>4</v>
      </c>
      <c r="B142706">
        <v>1676952647</v>
      </c>
      <c r="C142706" t="s">
        <v>84082</v>
      </c>
      <c r="D142706" t="s">
        <v>202399</v>
      </c>
      <c r="E142706" t="s">
        <v>355158</v>
      </c>
    </row>
    <row r="142707" spans="1:5" x14ac:dyDescent="0.3">
      <c r="A142707">
        <v>4</v>
      </c>
      <c r="B142707">
        <v>1676952657</v>
      </c>
      <c r="C142707" t="s">
        <v>84082</v>
      </c>
      <c r="D142707" t="s">
        <v>135589</v>
      </c>
      <c r="E142707" t="s">
        <v>355159</v>
      </c>
    </row>
    <row r="142708" spans="1:5" x14ac:dyDescent="0.3">
      <c r="A142708">
        <v>4</v>
      </c>
      <c r="B142708">
        <v>1676952733</v>
      </c>
      <c r="C142708" t="s">
        <v>84083</v>
      </c>
      <c r="D142708" t="s">
        <v>202300</v>
      </c>
      <c r="E142708" t="s">
        <v>355160</v>
      </c>
    </row>
    <row r="142709" spans="1:5" x14ac:dyDescent="0.3">
      <c r="A142709">
        <v>4</v>
      </c>
      <c r="B142709">
        <v>1676952835</v>
      </c>
      <c r="C142709" t="s">
        <v>84084</v>
      </c>
      <c r="D142709" t="s">
        <v>202400</v>
      </c>
      <c r="E142709" t="s">
        <v>355161</v>
      </c>
    </row>
    <row r="142710" spans="1:5" x14ac:dyDescent="0.3">
      <c r="A142710">
        <v>4</v>
      </c>
      <c r="B142710">
        <v>1676952840</v>
      </c>
      <c r="C142710" t="s">
        <v>84084</v>
      </c>
      <c r="D142710" t="s">
        <v>202401</v>
      </c>
      <c r="E142710" t="s">
        <v>355162</v>
      </c>
    </row>
    <row r="142711" spans="1:5" x14ac:dyDescent="0.3">
      <c r="A142711">
        <v>4</v>
      </c>
      <c r="B142711">
        <v>1676952888</v>
      </c>
      <c r="C142711" t="s">
        <v>84085</v>
      </c>
      <c r="D142711" t="s">
        <v>201371</v>
      </c>
      <c r="E142711" t="s">
        <v>355163</v>
      </c>
    </row>
    <row r="142712" spans="1:5" x14ac:dyDescent="0.3">
      <c r="A142712">
        <v>4</v>
      </c>
      <c r="B142712">
        <v>1676952926</v>
      </c>
      <c r="C142712" t="s">
        <v>84086</v>
      </c>
      <c r="D142712" t="s">
        <v>202402</v>
      </c>
      <c r="E142712" t="s">
        <v>355164</v>
      </c>
    </row>
    <row r="142713" spans="1:5" x14ac:dyDescent="0.3">
      <c r="A142713">
        <v>4</v>
      </c>
      <c r="B142713">
        <v>1676952959</v>
      </c>
      <c r="C142713" t="s">
        <v>84086</v>
      </c>
      <c r="D142713" t="s">
        <v>202403</v>
      </c>
      <c r="E142713" t="s">
        <v>355165</v>
      </c>
    </row>
    <row r="142714" spans="1:5" x14ac:dyDescent="0.3">
      <c r="A142714">
        <v>4</v>
      </c>
      <c r="B142714">
        <v>1676953020</v>
      </c>
      <c r="C142714" t="s">
        <v>84087</v>
      </c>
      <c r="D142714" t="s">
        <v>202404</v>
      </c>
      <c r="E142714" t="s">
        <v>355166</v>
      </c>
    </row>
    <row r="142715" spans="1:5" x14ac:dyDescent="0.3">
      <c r="A142715">
        <v>4</v>
      </c>
      <c r="B142715">
        <v>1676953021</v>
      </c>
      <c r="C142715" t="s">
        <v>84087</v>
      </c>
      <c r="D142715" t="s">
        <v>202405</v>
      </c>
      <c r="E142715" t="s">
        <v>355167</v>
      </c>
    </row>
    <row r="142716" spans="1:5" x14ac:dyDescent="0.3">
      <c r="A142716">
        <v>4</v>
      </c>
      <c r="B142716">
        <v>1676953044</v>
      </c>
      <c r="C142716" t="s">
        <v>84088</v>
      </c>
      <c r="D142716" t="s">
        <v>202406</v>
      </c>
      <c r="E142716" t="s">
        <v>355168</v>
      </c>
    </row>
    <row r="142717" spans="1:5" x14ac:dyDescent="0.3">
      <c r="A142717">
        <v>4</v>
      </c>
      <c r="B142717">
        <v>1676953086</v>
      </c>
      <c r="C142717" t="s">
        <v>84088</v>
      </c>
      <c r="D142717" t="s">
        <v>167805</v>
      </c>
      <c r="E142717" t="s">
        <v>355169</v>
      </c>
    </row>
    <row r="142718" spans="1:5" x14ac:dyDescent="0.3">
      <c r="A142718">
        <v>4</v>
      </c>
      <c r="B142718">
        <v>1676953088</v>
      </c>
      <c r="C142718" t="s">
        <v>84088</v>
      </c>
      <c r="D142718" t="s">
        <v>189922</v>
      </c>
      <c r="E142718" t="s">
        <v>355170</v>
      </c>
    </row>
    <row r="142719" spans="1:5" x14ac:dyDescent="0.3">
      <c r="A142719">
        <v>4</v>
      </c>
      <c r="B142719">
        <v>1676953102</v>
      </c>
      <c r="C142719" t="s">
        <v>84089</v>
      </c>
      <c r="D142719" t="s">
        <v>202374</v>
      </c>
      <c r="E142719" t="s">
        <v>355171</v>
      </c>
    </row>
    <row r="142720" spans="1:5" x14ac:dyDescent="0.3">
      <c r="A142720">
        <v>4</v>
      </c>
      <c r="B142720">
        <v>1676953107</v>
      </c>
      <c r="C142720" t="s">
        <v>84089</v>
      </c>
      <c r="D142720" t="s">
        <v>175403</v>
      </c>
      <c r="E142720" t="s">
        <v>355172</v>
      </c>
    </row>
    <row r="142721" spans="1:5" x14ac:dyDescent="0.3">
      <c r="A142721">
        <v>4</v>
      </c>
      <c r="B142721">
        <v>1676953114</v>
      </c>
      <c r="C142721" t="s">
        <v>84089</v>
      </c>
      <c r="D142721" t="s">
        <v>202407</v>
      </c>
      <c r="E142721" t="s">
        <v>355173</v>
      </c>
    </row>
    <row r="142722" spans="1:5" x14ac:dyDescent="0.3">
      <c r="A142722">
        <v>4</v>
      </c>
      <c r="B142722">
        <v>1676953119</v>
      </c>
      <c r="C142722" t="s">
        <v>84089</v>
      </c>
      <c r="D142722" t="s">
        <v>149470</v>
      </c>
      <c r="E142722" t="s">
        <v>355174</v>
      </c>
    </row>
    <row r="142723" spans="1:5" x14ac:dyDescent="0.3">
      <c r="A142723">
        <v>4</v>
      </c>
      <c r="B142723">
        <v>1676953158</v>
      </c>
      <c r="C142723" t="s">
        <v>84089</v>
      </c>
      <c r="D142723" t="s">
        <v>195988</v>
      </c>
      <c r="E142723" t="s">
        <v>355175</v>
      </c>
    </row>
    <row r="142724" spans="1:5" x14ac:dyDescent="0.3">
      <c r="A142724">
        <v>4</v>
      </c>
      <c r="B142724">
        <v>1676953169</v>
      </c>
      <c r="C142724" t="s">
        <v>84090</v>
      </c>
      <c r="D142724" t="s">
        <v>202408</v>
      </c>
      <c r="E142724" t="s">
        <v>355176</v>
      </c>
    </row>
    <row r="142725" spans="1:5" x14ac:dyDescent="0.3">
      <c r="A142725">
        <v>4</v>
      </c>
      <c r="B142725">
        <v>1676953177</v>
      </c>
      <c r="C142725" t="s">
        <v>84090</v>
      </c>
      <c r="D142725" t="s">
        <v>202409</v>
      </c>
      <c r="E142725" t="s">
        <v>355177</v>
      </c>
    </row>
    <row r="142726" spans="1:5" x14ac:dyDescent="0.3">
      <c r="A142726">
        <v>4</v>
      </c>
      <c r="B142726">
        <v>1676953208</v>
      </c>
      <c r="C142726" t="s">
        <v>84090</v>
      </c>
      <c r="D142726" t="s">
        <v>202410</v>
      </c>
      <c r="E142726" t="s">
        <v>355178</v>
      </c>
    </row>
    <row r="142727" spans="1:5" x14ac:dyDescent="0.3">
      <c r="A142727">
        <v>4</v>
      </c>
      <c r="B142727">
        <v>1676953266</v>
      </c>
      <c r="C142727" t="s">
        <v>84091</v>
      </c>
      <c r="D142727" t="s">
        <v>202411</v>
      </c>
      <c r="E142727" t="s">
        <v>355179</v>
      </c>
    </row>
    <row r="142728" spans="1:5" x14ac:dyDescent="0.3">
      <c r="A142728">
        <v>4</v>
      </c>
      <c r="B142728">
        <v>1676953282</v>
      </c>
      <c r="C142728" t="s">
        <v>84091</v>
      </c>
      <c r="D142728" t="s">
        <v>202412</v>
      </c>
      <c r="E142728" t="s">
        <v>355180</v>
      </c>
    </row>
    <row r="142729" spans="1:5" x14ac:dyDescent="0.3">
      <c r="A142729">
        <v>4</v>
      </c>
      <c r="B142729">
        <v>1676953332</v>
      </c>
      <c r="C142729" t="s">
        <v>84092</v>
      </c>
      <c r="D142729" t="s">
        <v>202413</v>
      </c>
      <c r="E142729" t="s">
        <v>355181</v>
      </c>
    </row>
    <row r="142730" spans="1:5" x14ac:dyDescent="0.3">
      <c r="A142730">
        <v>4</v>
      </c>
      <c r="B142730">
        <v>1676953337</v>
      </c>
      <c r="C142730" t="s">
        <v>84092</v>
      </c>
      <c r="D142730" t="s">
        <v>202414</v>
      </c>
      <c r="E142730" t="s">
        <v>355182</v>
      </c>
    </row>
    <row r="142731" spans="1:5" x14ac:dyDescent="0.3">
      <c r="A142731">
        <v>4</v>
      </c>
      <c r="B142731">
        <v>1676953340</v>
      </c>
      <c r="C142731" t="s">
        <v>84092</v>
      </c>
      <c r="D142731" t="s">
        <v>202415</v>
      </c>
      <c r="E142731" t="s">
        <v>355183</v>
      </c>
    </row>
    <row r="142732" spans="1:5" x14ac:dyDescent="0.3">
      <c r="A142732">
        <v>4</v>
      </c>
      <c r="B142732">
        <v>1676953416</v>
      </c>
      <c r="C142732" t="s">
        <v>84093</v>
      </c>
      <c r="D142732" t="s">
        <v>202416</v>
      </c>
      <c r="E142732" t="s">
        <v>355184</v>
      </c>
    </row>
    <row r="142733" spans="1:5" x14ac:dyDescent="0.3">
      <c r="A142733">
        <v>4</v>
      </c>
      <c r="B142733">
        <v>1676953427</v>
      </c>
      <c r="C142733" t="s">
        <v>84093</v>
      </c>
      <c r="D142733" t="s">
        <v>202417</v>
      </c>
      <c r="E142733" t="s">
        <v>355185</v>
      </c>
    </row>
    <row r="142734" spans="1:5" x14ac:dyDescent="0.3">
      <c r="A142734">
        <v>4</v>
      </c>
      <c r="B142734">
        <v>1676953443</v>
      </c>
      <c r="C142734" t="s">
        <v>84093</v>
      </c>
      <c r="D142734" t="s">
        <v>176540</v>
      </c>
      <c r="E142734" t="s">
        <v>355186</v>
      </c>
    </row>
    <row r="142735" spans="1:5" x14ac:dyDescent="0.3">
      <c r="A142735">
        <v>4</v>
      </c>
      <c r="B142735">
        <v>1676953444</v>
      </c>
      <c r="C142735" t="s">
        <v>84093</v>
      </c>
      <c r="D142735" t="s">
        <v>178420</v>
      </c>
      <c r="E142735" t="s">
        <v>355187</v>
      </c>
    </row>
    <row r="142736" spans="1:5" x14ac:dyDescent="0.3">
      <c r="A142736">
        <v>4</v>
      </c>
      <c r="B142736">
        <v>1676953457</v>
      </c>
      <c r="C142736" t="s">
        <v>84093</v>
      </c>
      <c r="D142736" t="s">
        <v>202418</v>
      </c>
      <c r="E142736" t="s">
        <v>355188</v>
      </c>
    </row>
    <row r="142737" spans="1:5" x14ac:dyDescent="0.3">
      <c r="A142737">
        <v>4</v>
      </c>
      <c r="B142737">
        <v>1676953478</v>
      </c>
      <c r="C142737" t="s">
        <v>84094</v>
      </c>
      <c r="D142737" t="s">
        <v>116233</v>
      </c>
      <c r="E142737" t="s">
        <v>355189</v>
      </c>
    </row>
    <row r="142738" spans="1:5" x14ac:dyDescent="0.3">
      <c r="A142738">
        <v>4</v>
      </c>
      <c r="B142738">
        <v>1676953585</v>
      </c>
      <c r="C142738" t="s">
        <v>84095</v>
      </c>
      <c r="D142738" t="s">
        <v>199651</v>
      </c>
      <c r="E142738" t="s">
        <v>355190</v>
      </c>
    </row>
    <row r="142739" spans="1:5" x14ac:dyDescent="0.3">
      <c r="A142739">
        <v>4</v>
      </c>
      <c r="B142739">
        <v>1676953647</v>
      </c>
      <c r="C142739" t="s">
        <v>84095</v>
      </c>
      <c r="D142739" t="s">
        <v>189765</v>
      </c>
      <c r="E142739" t="s">
        <v>355191</v>
      </c>
    </row>
    <row r="142740" spans="1:5" x14ac:dyDescent="0.3">
      <c r="A142740">
        <v>4</v>
      </c>
      <c r="B142740">
        <v>1676953672</v>
      </c>
      <c r="C142740" t="s">
        <v>84096</v>
      </c>
      <c r="D142740" t="s">
        <v>202419</v>
      </c>
      <c r="E142740" t="s">
        <v>355192</v>
      </c>
    </row>
    <row r="142741" spans="1:5" x14ac:dyDescent="0.3">
      <c r="A142741">
        <v>4</v>
      </c>
      <c r="B142741">
        <v>1676953705</v>
      </c>
      <c r="C142741" t="s">
        <v>84096</v>
      </c>
      <c r="D142741" t="s">
        <v>202420</v>
      </c>
      <c r="E142741" t="s">
        <v>355193</v>
      </c>
    </row>
    <row r="142742" spans="1:5" x14ac:dyDescent="0.3">
      <c r="A142742">
        <v>4</v>
      </c>
      <c r="B142742">
        <v>1676953824</v>
      </c>
      <c r="C142742" t="s">
        <v>84097</v>
      </c>
      <c r="D142742" t="s">
        <v>202421</v>
      </c>
      <c r="E142742" t="s">
        <v>355194</v>
      </c>
    </row>
    <row r="142743" spans="1:5" x14ac:dyDescent="0.3">
      <c r="A142743">
        <v>4</v>
      </c>
      <c r="B142743">
        <v>1676953865</v>
      </c>
      <c r="C142743" t="s">
        <v>84098</v>
      </c>
      <c r="D142743" t="s">
        <v>202422</v>
      </c>
      <c r="E142743" t="s">
        <v>355195</v>
      </c>
    </row>
    <row r="142744" spans="1:5" x14ac:dyDescent="0.3">
      <c r="A142744">
        <v>4</v>
      </c>
      <c r="B142744">
        <v>1676953907</v>
      </c>
      <c r="C142744" t="s">
        <v>84099</v>
      </c>
      <c r="D142744" t="s">
        <v>202423</v>
      </c>
      <c r="E142744" t="s">
        <v>355196</v>
      </c>
    </row>
    <row r="142745" spans="1:5" x14ac:dyDescent="0.3">
      <c r="A142745">
        <v>4</v>
      </c>
      <c r="B142745">
        <v>1676953930</v>
      </c>
      <c r="C142745" t="s">
        <v>84099</v>
      </c>
      <c r="D142745" t="s">
        <v>202424</v>
      </c>
      <c r="E142745" t="s">
        <v>355197</v>
      </c>
    </row>
    <row r="142746" spans="1:5" x14ac:dyDescent="0.3">
      <c r="A142746">
        <v>4</v>
      </c>
      <c r="B142746">
        <v>1676953984</v>
      </c>
      <c r="C142746" t="s">
        <v>84100</v>
      </c>
      <c r="D142746" t="s">
        <v>174272</v>
      </c>
      <c r="E142746" t="s">
        <v>355198</v>
      </c>
    </row>
    <row r="142747" spans="1:5" x14ac:dyDescent="0.3">
      <c r="A142747">
        <v>4</v>
      </c>
      <c r="B142747">
        <v>1676954001</v>
      </c>
      <c r="C142747" t="s">
        <v>84100</v>
      </c>
      <c r="D142747" t="s">
        <v>179754</v>
      </c>
      <c r="E142747" t="s">
        <v>355199</v>
      </c>
    </row>
    <row r="142748" spans="1:5" x14ac:dyDescent="0.3">
      <c r="A142748">
        <v>4</v>
      </c>
      <c r="B142748">
        <v>1676954021</v>
      </c>
      <c r="C142748" t="s">
        <v>84100</v>
      </c>
      <c r="D142748" t="s">
        <v>202138</v>
      </c>
      <c r="E142748" t="s">
        <v>355200</v>
      </c>
    </row>
    <row r="142749" spans="1:5" x14ac:dyDescent="0.3">
      <c r="A142749">
        <v>4</v>
      </c>
      <c r="B142749">
        <v>1676954078</v>
      </c>
      <c r="C142749" t="s">
        <v>84101</v>
      </c>
      <c r="D142749" t="s">
        <v>202411</v>
      </c>
      <c r="E142749" t="s">
        <v>355201</v>
      </c>
    </row>
    <row r="142750" spans="1:5" x14ac:dyDescent="0.3">
      <c r="A142750">
        <v>4</v>
      </c>
      <c r="B142750">
        <v>1676954156</v>
      </c>
      <c r="C142750" t="s">
        <v>84102</v>
      </c>
      <c r="D142750" t="s">
        <v>191038</v>
      </c>
      <c r="E142750" t="s">
        <v>355202</v>
      </c>
    </row>
    <row r="142751" spans="1:5" x14ac:dyDescent="0.3">
      <c r="A142751">
        <v>4</v>
      </c>
      <c r="B142751">
        <v>1676954194</v>
      </c>
      <c r="C142751" t="s">
        <v>84103</v>
      </c>
      <c r="D142751" t="s">
        <v>202425</v>
      </c>
      <c r="E142751" t="s">
        <v>355203</v>
      </c>
    </row>
    <row r="142752" spans="1:5" x14ac:dyDescent="0.3">
      <c r="A142752">
        <v>4</v>
      </c>
      <c r="B142752">
        <v>1676954256</v>
      </c>
      <c r="C142752" t="s">
        <v>84104</v>
      </c>
      <c r="D142752" t="s">
        <v>202108</v>
      </c>
      <c r="E142752" t="s">
        <v>355204</v>
      </c>
    </row>
    <row r="142753" spans="1:5" x14ac:dyDescent="0.3">
      <c r="A142753">
        <v>4</v>
      </c>
      <c r="B142753">
        <v>1676954262</v>
      </c>
      <c r="C142753" t="s">
        <v>84104</v>
      </c>
      <c r="D142753" t="s">
        <v>202426</v>
      </c>
      <c r="E142753" t="s">
        <v>355205</v>
      </c>
    </row>
    <row r="142754" spans="1:5" x14ac:dyDescent="0.3">
      <c r="A142754">
        <v>4</v>
      </c>
      <c r="B142754">
        <v>1676954323</v>
      </c>
      <c r="C142754" t="s">
        <v>84105</v>
      </c>
      <c r="D142754" t="s">
        <v>202427</v>
      </c>
      <c r="E142754" t="s">
        <v>355206</v>
      </c>
    </row>
    <row r="142755" spans="1:5" x14ac:dyDescent="0.3">
      <c r="A142755">
        <v>4</v>
      </c>
      <c r="B142755">
        <v>1676954357</v>
      </c>
      <c r="C142755" t="s">
        <v>84105</v>
      </c>
      <c r="D142755" t="s">
        <v>202397</v>
      </c>
      <c r="E142755" t="s">
        <v>355207</v>
      </c>
    </row>
    <row r="142756" spans="1:5" x14ac:dyDescent="0.3">
      <c r="A142756">
        <v>4</v>
      </c>
      <c r="B142756">
        <v>1676954382</v>
      </c>
      <c r="C142756" t="s">
        <v>84105</v>
      </c>
      <c r="D142756" t="s">
        <v>196857</v>
      </c>
      <c r="E142756" t="s">
        <v>355208</v>
      </c>
    </row>
    <row r="142757" spans="1:5" x14ac:dyDescent="0.3">
      <c r="A142757">
        <v>4</v>
      </c>
      <c r="B142757">
        <v>1676954401</v>
      </c>
      <c r="C142757" t="s">
        <v>84106</v>
      </c>
      <c r="D142757" t="s">
        <v>159763</v>
      </c>
      <c r="E142757" t="s">
        <v>355209</v>
      </c>
    </row>
    <row r="142758" spans="1:5" x14ac:dyDescent="0.3">
      <c r="A142758">
        <v>4</v>
      </c>
      <c r="B142758">
        <v>1676954458</v>
      </c>
      <c r="C142758" t="s">
        <v>84107</v>
      </c>
      <c r="D142758" t="s">
        <v>202428</v>
      </c>
      <c r="E142758" t="s">
        <v>355210</v>
      </c>
    </row>
    <row r="142759" spans="1:5" x14ac:dyDescent="0.3">
      <c r="A142759">
        <v>4</v>
      </c>
      <c r="B142759">
        <v>1676954464</v>
      </c>
      <c r="C142759" t="s">
        <v>84107</v>
      </c>
      <c r="D142759" t="s">
        <v>202429</v>
      </c>
      <c r="E142759" t="s">
        <v>355211</v>
      </c>
    </row>
    <row r="142760" spans="1:5" x14ac:dyDescent="0.3">
      <c r="A142760">
        <v>4</v>
      </c>
      <c r="B142760">
        <v>1676954485</v>
      </c>
      <c r="C142760" t="s">
        <v>84107</v>
      </c>
      <c r="D142760" t="s">
        <v>202430</v>
      </c>
      <c r="E142760" t="s">
        <v>355212</v>
      </c>
    </row>
    <row r="142761" spans="1:5" x14ac:dyDescent="0.3">
      <c r="A142761">
        <v>4</v>
      </c>
      <c r="B142761">
        <v>1676954499</v>
      </c>
      <c r="C142761" t="s">
        <v>84107</v>
      </c>
      <c r="D142761" t="s">
        <v>161862</v>
      </c>
      <c r="E142761" t="s">
        <v>355213</v>
      </c>
    </row>
    <row r="142762" spans="1:5" x14ac:dyDescent="0.3">
      <c r="A142762">
        <v>4</v>
      </c>
      <c r="B142762">
        <v>1676954592</v>
      </c>
      <c r="C142762" t="s">
        <v>84108</v>
      </c>
      <c r="D142762" t="s">
        <v>202431</v>
      </c>
      <c r="E142762" t="s">
        <v>355214</v>
      </c>
    </row>
    <row r="142763" spans="1:5" x14ac:dyDescent="0.3">
      <c r="A142763">
        <v>4</v>
      </c>
      <c r="B142763">
        <v>1676954611</v>
      </c>
      <c r="C142763" t="s">
        <v>84108</v>
      </c>
      <c r="D142763" t="s">
        <v>202432</v>
      </c>
      <c r="E142763" t="s">
        <v>355215</v>
      </c>
    </row>
    <row r="142764" spans="1:5" x14ac:dyDescent="0.3">
      <c r="A142764">
        <v>4</v>
      </c>
      <c r="B142764">
        <v>1676954642</v>
      </c>
      <c r="C142764" t="s">
        <v>84109</v>
      </c>
      <c r="D142764" t="s">
        <v>202433</v>
      </c>
      <c r="E142764" t="s">
        <v>355216</v>
      </c>
    </row>
    <row r="142765" spans="1:5" x14ac:dyDescent="0.3">
      <c r="A142765">
        <v>4</v>
      </c>
      <c r="B142765">
        <v>1676954646</v>
      </c>
      <c r="C142765" t="s">
        <v>84109</v>
      </c>
      <c r="D142765" t="s">
        <v>167762</v>
      </c>
      <c r="E142765" t="s">
        <v>355217</v>
      </c>
    </row>
    <row r="142766" spans="1:5" x14ac:dyDescent="0.3">
      <c r="A142766">
        <v>4</v>
      </c>
      <c r="B142766">
        <v>1676954726</v>
      </c>
      <c r="C142766" t="s">
        <v>84110</v>
      </c>
      <c r="D142766" t="s">
        <v>202434</v>
      </c>
      <c r="E142766" t="s">
        <v>355218</v>
      </c>
    </row>
    <row r="142767" spans="1:5" x14ac:dyDescent="0.3">
      <c r="A142767">
        <v>4</v>
      </c>
      <c r="B142767">
        <v>1676954789</v>
      </c>
      <c r="C142767" t="s">
        <v>84111</v>
      </c>
      <c r="D142767" t="s">
        <v>202435</v>
      </c>
      <c r="E142767" t="s">
        <v>355219</v>
      </c>
    </row>
    <row r="142768" spans="1:5" x14ac:dyDescent="0.3">
      <c r="A142768">
        <v>4</v>
      </c>
      <c r="B142768">
        <v>1676954819</v>
      </c>
      <c r="C142768" t="s">
        <v>84111</v>
      </c>
      <c r="D142768" t="s">
        <v>202436</v>
      </c>
      <c r="E142768" t="s">
        <v>355220</v>
      </c>
    </row>
    <row r="142769" spans="1:5" x14ac:dyDescent="0.3">
      <c r="A142769">
        <v>4</v>
      </c>
      <c r="B142769">
        <v>1676954820</v>
      </c>
      <c r="C142769" t="s">
        <v>84111</v>
      </c>
      <c r="D142769" t="s">
        <v>202437</v>
      </c>
      <c r="E142769" t="s">
        <v>355221</v>
      </c>
    </row>
    <row r="142770" spans="1:5" x14ac:dyDescent="0.3">
      <c r="A142770">
        <v>4</v>
      </c>
      <c r="B142770">
        <v>1676954894</v>
      </c>
      <c r="C142770" t="s">
        <v>84112</v>
      </c>
      <c r="D142770" t="s">
        <v>199763</v>
      </c>
      <c r="E142770" t="s">
        <v>351330</v>
      </c>
    </row>
    <row r="142771" spans="1:5" x14ac:dyDescent="0.3">
      <c r="A142771">
        <v>4</v>
      </c>
      <c r="B142771">
        <v>1676954999</v>
      </c>
      <c r="C142771" t="s">
        <v>84113</v>
      </c>
      <c r="D142771" t="s">
        <v>202438</v>
      </c>
      <c r="E142771" t="s">
        <v>355222</v>
      </c>
    </row>
    <row r="142772" spans="1:5" x14ac:dyDescent="0.3">
      <c r="A142772">
        <v>4</v>
      </c>
      <c r="B142772">
        <v>1676955032</v>
      </c>
      <c r="C142772" t="s">
        <v>84114</v>
      </c>
      <c r="D142772" t="s">
        <v>202439</v>
      </c>
      <c r="E142772" t="s">
        <v>355223</v>
      </c>
    </row>
    <row r="142773" spans="1:5" x14ac:dyDescent="0.3">
      <c r="A142773">
        <v>4</v>
      </c>
      <c r="B142773">
        <v>1676955186</v>
      </c>
      <c r="C142773" t="s">
        <v>84115</v>
      </c>
      <c r="D142773" t="s">
        <v>192058</v>
      </c>
      <c r="E142773" t="s">
        <v>355224</v>
      </c>
    </row>
    <row r="142774" spans="1:5" x14ac:dyDescent="0.3">
      <c r="A142774">
        <v>4</v>
      </c>
      <c r="B142774">
        <v>1676955219</v>
      </c>
      <c r="C142774" t="s">
        <v>84116</v>
      </c>
      <c r="D142774" t="s">
        <v>160098</v>
      </c>
      <c r="E142774" t="s">
        <v>355225</v>
      </c>
    </row>
    <row r="142775" spans="1:5" x14ac:dyDescent="0.3">
      <c r="A142775">
        <v>4</v>
      </c>
      <c r="B142775">
        <v>1676955263</v>
      </c>
      <c r="C142775" t="s">
        <v>84116</v>
      </c>
      <c r="D142775" t="s">
        <v>202440</v>
      </c>
      <c r="E142775" t="s">
        <v>355226</v>
      </c>
    </row>
    <row r="142776" spans="1:5" x14ac:dyDescent="0.3">
      <c r="A142776">
        <v>4</v>
      </c>
      <c r="B142776">
        <v>1676955347</v>
      </c>
      <c r="C142776" t="s">
        <v>84117</v>
      </c>
      <c r="D142776" t="s">
        <v>202441</v>
      </c>
      <c r="E142776" t="s">
        <v>355227</v>
      </c>
    </row>
    <row r="142777" spans="1:5" x14ac:dyDescent="0.3">
      <c r="A142777">
        <v>4</v>
      </c>
      <c r="B142777">
        <v>1676955398</v>
      </c>
      <c r="C142777" t="s">
        <v>84118</v>
      </c>
      <c r="D142777" t="s">
        <v>202442</v>
      </c>
      <c r="E142777" t="s">
        <v>355228</v>
      </c>
    </row>
    <row r="142778" spans="1:5" x14ac:dyDescent="0.3">
      <c r="A142778">
        <v>4</v>
      </c>
      <c r="B142778">
        <v>1676955401</v>
      </c>
      <c r="C142778" t="s">
        <v>84118</v>
      </c>
      <c r="D142778" t="s">
        <v>202443</v>
      </c>
      <c r="E142778" t="s">
        <v>355229</v>
      </c>
    </row>
    <row r="142779" spans="1:5" x14ac:dyDescent="0.3">
      <c r="A142779">
        <v>4</v>
      </c>
      <c r="B142779">
        <v>1676955486</v>
      </c>
      <c r="C142779" t="s">
        <v>84119</v>
      </c>
      <c r="D142779" t="s">
        <v>179725</v>
      </c>
      <c r="E142779" t="s">
        <v>355230</v>
      </c>
    </row>
    <row r="142780" spans="1:5" x14ac:dyDescent="0.3">
      <c r="A142780">
        <v>4</v>
      </c>
      <c r="B142780">
        <v>1676955528</v>
      </c>
      <c r="C142780" t="s">
        <v>84120</v>
      </c>
      <c r="D142780" t="s">
        <v>165949</v>
      </c>
      <c r="E142780" t="s">
        <v>355231</v>
      </c>
    </row>
    <row r="142781" spans="1:5" x14ac:dyDescent="0.3">
      <c r="A142781">
        <v>4</v>
      </c>
      <c r="B142781">
        <v>1676955530</v>
      </c>
      <c r="C142781" t="s">
        <v>84121</v>
      </c>
      <c r="D142781" t="s">
        <v>202444</v>
      </c>
      <c r="E142781" t="s">
        <v>355232</v>
      </c>
    </row>
    <row r="142782" spans="1:5" x14ac:dyDescent="0.3">
      <c r="A142782">
        <v>4</v>
      </c>
      <c r="B142782">
        <v>1676955775</v>
      </c>
      <c r="C142782" t="s">
        <v>84122</v>
      </c>
      <c r="D142782" t="s">
        <v>176456</v>
      </c>
      <c r="E142782" t="s">
        <v>355233</v>
      </c>
    </row>
    <row r="142783" spans="1:5" x14ac:dyDescent="0.3">
      <c r="A142783">
        <v>4</v>
      </c>
      <c r="B142783">
        <v>1676971579</v>
      </c>
      <c r="C142783" t="s">
        <v>84123</v>
      </c>
      <c r="D142783" t="s">
        <v>202445</v>
      </c>
      <c r="E142783" t="s">
        <v>355234</v>
      </c>
    </row>
    <row r="142784" spans="1:5" x14ac:dyDescent="0.3">
      <c r="A142784">
        <v>4</v>
      </c>
      <c r="B142784">
        <v>1676971663</v>
      </c>
      <c r="C142784" t="s">
        <v>84124</v>
      </c>
      <c r="D142784" t="s">
        <v>202446</v>
      </c>
      <c r="E142784" t="s">
        <v>355235</v>
      </c>
    </row>
    <row r="142785" spans="1:5" x14ac:dyDescent="0.3">
      <c r="A142785">
        <v>4</v>
      </c>
      <c r="B142785">
        <v>1676971697</v>
      </c>
      <c r="C142785" t="s">
        <v>84124</v>
      </c>
      <c r="D142785" t="s">
        <v>181172</v>
      </c>
      <c r="E142785" t="s">
        <v>355236</v>
      </c>
    </row>
    <row r="142786" spans="1:5" x14ac:dyDescent="0.3">
      <c r="A142786">
        <v>4</v>
      </c>
      <c r="B142786">
        <v>1676971711</v>
      </c>
      <c r="C142786" t="s">
        <v>84124</v>
      </c>
      <c r="D142786" t="s">
        <v>202447</v>
      </c>
      <c r="E142786" t="s">
        <v>355237</v>
      </c>
    </row>
    <row r="142787" spans="1:5" x14ac:dyDescent="0.3">
      <c r="A142787">
        <v>4</v>
      </c>
      <c r="B142787">
        <v>1676971727</v>
      </c>
      <c r="C142787" t="s">
        <v>84124</v>
      </c>
      <c r="D142787" t="s">
        <v>202448</v>
      </c>
      <c r="E142787" t="s">
        <v>355238</v>
      </c>
    </row>
    <row r="142788" spans="1:5" x14ac:dyDescent="0.3">
      <c r="A142788">
        <v>4</v>
      </c>
      <c r="B142788">
        <v>1676971731</v>
      </c>
      <c r="C142788" t="s">
        <v>84125</v>
      </c>
      <c r="D142788" t="s">
        <v>180198</v>
      </c>
      <c r="E142788" t="s">
        <v>355239</v>
      </c>
    </row>
    <row r="142789" spans="1:5" x14ac:dyDescent="0.3">
      <c r="A142789">
        <v>4</v>
      </c>
      <c r="B142789">
        <v>1676971767</v>
      </c>
      <c r="C142789" t="s">
        <v>84125</v>
      </c>
      <c r="D142789" t="s">
        <v>202449</v>
      </c>
      <c r="E142789" t="s">
        <v>355240</v>
      </c>
    </row>
    <row r="142790" spans="1:5" x14ac:dyDescent="0.3">
      <c r="A142790">
        <v>4</v>
      </c>
      <c r="B142790">
        <v>1676971832</v>
      </c>
      <c r="C142790" t="s">
        <v>84126</v>
      </c>
      <c r="D142790" t="s">
        <v>190203</v>
      </c>
      <c r="E142790" t="s">
        <v>355241</v>
      </c>
    </row>
    <row r="142791" spans="1:5" x14ac:dyDescent="0.3">
      <c r="A142791">
        <v>4</v>
      </c>
      <c r="B142791">
        <v>1676971835</v>
      </c>
      <c r="C142791" t="s">
        <v>84126</v>
      </c>
      <c r="D142791" t="s">
        <v>202450</v>
      </c>
      <c r="E142791" t="s">
        <v>355242</v>
      </c>
    </row>
    <row r="142792" spans="1:5" x14ac:dyDescent="0.3">
      <c r="A142792">
        <v>4</v>
      </c>
      <c r="B142792">
        <v>1676971869</v>
      </c>
      <c r="C142792" t="s">
        <v>84127</v>
      </c>
      <c r="D142792" t="s">
        <v>202451</v>
      </c>
      <c r="E142792" t="s">
        <v>355243</v>
      </c>
    </row>
    <row r="142793" spans="1:5" x14ac:dyDescent="0.3">
      <c r="A142793">
        <v>4</v>
      </c>
      <c r="B142793">
        <v>1676971891</v>
      </c>
      <c r="C142793" t="s">
        <v>84127</v>
      </c>
      <c r="D142793" t="s">
        <v>202452</v>
      </c>
      <c r="E142793" t="s">
        <v>355244</v>
      </c>
    </row>
    <row r="142794" spans="1:5" x14ac:dyDescent="0.3">
      <c r="A142794">
        <v>4</v>
      </c>
      <c r="B142794">
        <v>1676971919</v>
      </c>
      <c r="C142794" t="s">
        <v>84127</v>
      </c>
      <c r="D142794" t="s">
        <v>202453</v>
      </c>
      <c r="E142794" t="s">
        <v>355245</v>
      </c>
    </row>
    <row r="142795" spans="1:5" x14ac:dyDescent="0.3">
      <c r="A142795">
        <v>4</v>
      </c>
      <c r="B142795">
        <v>1676971980</v>
      </c>
      <c r="C142795" t="s">
        <v>84128</v>
      </c>
      <c r="D142795" t="s">
        <v>202454</v>
      </c>
      <c r="E142795" t="s">
        <v>355246</v>
      </c>
    </row>
    <row r="142796" spans="1:5" x14ac:dyDescent="0.3">
      <c r="A142796">
        <v>4</v>
      </c>
      <c r="B142796">
        <v>1676972005</v>
      </c>
      <c r="C142796" t="s">
        <v>84129</v>
      </c>
      <c r="D142796" t="s">
        <v>202455</v>
      </c>
      <c r="E142796" t="s">
        <v>355247</v>
      </c>
    </row>
    <row r="142797" spans="1:5" x14ac:dyDescent="0.3">
      <c r="A142797">
        <v>4</v>
      </c>
      <c r="B142797">
        <v>1676972022</v>
      </c>
      <c r="C142797" t="s">
        <v>84129</v>
      </c>
      <c r="D142797" t="s">
        <v>199479</v>
      </c>
      <c r="E142797" t="s">
        <v>355248</v>
      </c>
    </row>
    <row r="142798" spans="1:5" x14ac:dyDescent="0.3">
      <c r="A142798">
        <v>4</v>
      </c>
      <c r="B142798">
        <v>1676972081</v>
      </c>
      <c r="C142798" t="s">
        <v>84130</v>
      </c>
      <c r="D142798" t="s">
        <v>202456</v>
      </c>
      <c r="E142798" t="s">
        <v>355249</v>
      </c>
    </row>
    <row r="142799" spans="1:5" x14ac:dyDescent="0.3">
      <c r="A142799">
        <v>4</v>
      </c>
      <c r="B142799">
        <v>1676972084</v>
      </c>
      <c r="C142799" t="s">
        <v>84130</v>
      </c>
      <c r="D142799" t="s">
        <v>202457</v>
      </c>
      <c r="E142799" t="s">
        <v>355250</v>
      </c>
    </row>
    <row r="142800" spans="1:5" x14ac:dyDescent="0.3">
      <c r="A142800">
        <v>4</v>
      </c>
      <c r="B142800">
        <v>1676972100</v>
      </c>
      <c r="C142800" t="s">
        <v>84130</v>
      </c>
      <c r="D142800" t="s">
        <v>191566</v>
      </c>
      <c r="E142800" t="s">
        <v>355251</v>
      </c>
    </row>
    <row r="142801" spans="1:5" x14ac:dyDescent="0.3">
      <c r="A142801">
        <v>4</v>
      </c>
      <c r="B142801">
        <v>1676972103</v>
      </c>
      <c r="C142801" t="s">
        <v>84130</v>
      </c>
      <c r="D142801" t="s">
        <v>202458</v>
      </c>
      <c r="E142801" t="s">
        <v>355252</v>
      </c>
    </row>
    <row r="142802" spans="1:5" x14ac:dyDescent="0.3">
      <c r="A142802">
        <v>4</v>
      </c>
      <c r="B142802">
        <v>1676972138</v>
      </c>
      <c r="C142802" t="s">
        <v>84131</v>
      </c>
      <c r="D142802" t="s">
        <v>202459</v>
      </c>
      <c r="E142802" t="s">
        <v>355253</v>
      </c>
    </row>
    <row r="142803" spans="1:5" x14ac:dyDescent="0.3">
      <c r="A142803">
        <v>4</v>
      </c>
      <c r="B142803">
        <v>1676972170</v>
      </c>
      <c r="C142803" t="s">
        <v>84131</v>
      </c>
      <c r="D142803" t="s">
        <v>202460</v>
      </c>
      <c r="E142803" t="s">
        <v>355254</v>
      </c>
    </row>
    <row r="142804" spans="1:5" x14ac:dyDescent="0.3">
      <c r="A142804">
        <v>4</v>
      </c>
      <c r="B142804">
        <v>1676972195</v>
      </c>
      <c r="C142804" t="s">
        <v>84131</v>
      </c>
      <c r="D142804" t="s">
        <v>202461</v>
      </c>
      <c r="E142804" t="s">
        <v>355255</v>
      </c>
    </row>
    <row r="142805" spans="1:5" x14ac:dyDescent="0.3">
      <c r="A142805">
        <v>4</v>
      </c>
      <c r="B142805">
        <v>1676972230</v>
      </c>
      <c r="C142805" t="s">
        <v>84132</v>
      </c>
      <c r="D142805" t="s">
        <v>202462</v>
      </c>
      <c r="E142805" t="s">
        <v>355256</v>
      </c>
    </row>
    <row r="142806" spans="1:5" x14ac:dyDescent="0.3">
      <c r="A142806">
        <v>4</v>
      </c>
      <c r="B142806">
        <v>1676972314</v>
      </c>
      <c r="C142806" t="s">
        <v>84133</v>
      </c>
      <c r="D142806" t="s">
        <v>202463</v>
      </c>
      <c r="E142806" t="s">
        <v>355257</v>
      </c>
    </row>
    <row r="142807" spans="1:5" x14ac:dyDescent="0.3">
      <c r="A142807">
        <v>4</v>
      </c>
      <c r="B142807">
        <v>1676972316</v>
      </c>
      <c r="C142807" t="s">
        <v>84134</v>
      </c>
      <c r="D142807" t="s">
        <v>173192</v>
      </c>
      <c r="E142807" t="s">
        <v>355258</v>
      </c>
    </row>
    <row r="142808" spans="1:5" x14ac:dyDescent="0.3">
      <c r="A142808">
        <v>4</v>
      </c>
      <c r="B142808">
        <v>1676972440</v>
      </c>
      <c r="C142808" t="s">
        <v>84133</v>
      </c>
      <c r="D142808" t="s">
        <v>136215</v>
      </c>
      <c r="E142808" t="s">
        <v>355259</v>
      </c>
    </row>
    <row r="142809" spans="1:5" x14ac:dyDescent="0.3">
      <c r="A142809">
        <v>4</v>
      </c>
      <c r="B142809">
        <v>1676972490</v>
      </c>
      <c r="C142809" t="s">
        <v>84135</v>
      </c>
      <c r="D142809" t="s">
        <v>202464</v>
      </c>
      <c r="E142809" t="s">
        <v>355260</v>
      </c>
    </row>
    <row r="142810" spans="1:5" x14ac:dyDescent="0.3">
      <c r="A142810">
        <v>4</v>
      </c>
      <c r="B142810">
        <v>1676972504</v>
      </c>
      <c r="C142810" t="s">
        <v>84135</v>
      </c>
      <c r="D142810" t="s">
        <v>117323</v>
      </c>
      <c r="E142810" t="s">
        <v>355261</v>
      </c>
    </row>
    <row r="142811" spans="1:5" x14ac:dyDescent="0.3">
      <c r="A142811">
        <v>4</v>
      </c>
      <c r="B142811">
        <v>1676972524</v>
      </c>
      <c r="C142811" t="s">
        <v>84135</v>
      </c>
      <c r="D142811" t="s">
        <v>202465</v>
      </c>
      <c r="E142811" t="s">
        <v>355262</v>
      </c>
    </row>
    <row r="142812" spans="1:5" x14ac:dyDescent="0.3">
      <c r="A142812">
        <v>4</v>
      </c>
      <c r="B142812">
        <v>1676972538</v>
      </c>
      <c r="C142812" t="s">
        <v>84135</v>
      </c>
      <c r="D142812" t="s">
        <v>202466</v>
      </c>
      <c r="E142812" t="s">
        <v>355263</v>
      </c>
    </row>
    <row r="142813" spans="1:5" x14ac:dyDescent="0.3">
      <c r="A142813">
        <v>4</v>
      </c>
      <c r="B142813">
        <v>1676972589</v>
      </c>
      <c r="C142813" t="s">
        <v>84136</v>
      </c>
      <c r="D142813" t="s">
        <v>160770</v>
      </c>
      <c r="E142813" t="s">
        <v>355264</v>
      </c>
    </row>
    <row r="142814" spans="1:5" x14ac:dyDescent="0.3">
      <c r="A142814">
        <v>4</v>
      </c>
      <c r="B142814">
        <v>1676972638</v>
      </c>
      <c r="C142814" t="s">
        <v>84137</v>
      </c>
      <c r="D142814" t="s">
        <v>202467</v>
      </c>
      <c r="E142814" t="s">
        <v>355265</v>
      </c>
    </row>
    <row r="142815" spans="1:5" x14ac:dyDescent="0.3">
      <c r="A142815">
        <v>4</v>
      </c>
      <c r="B142815">
        <v>1676972690</v>
      </c>
      <c r="C142815" t="s">
        <v>84138</v>
      </c>
      <c r="D142815" t="s">
        <v>202468</v>
      </c>
      <c r="E142815" t="s">
        <v>355266</v>
      </c>
    </row>
    <row r="142816" spans="1:5" x14ac:dyDescent="0.3">
      <c r="A142816">
        <v>4</v>
      </c>
      <c r="B142816">
        <v>1676972755</v>
      </c>
      <c r="C142816" t="s">
        <v>84139</v>
      </c>
      <c r="D142816" t="s">
        <v>202469</v>
      </c>
      <c r="E142816" t="s">
        <v>355267</v>
      </c>
    </row>
    <row r="142817" spans="1:5" x14ac:dyDescent="0.3">
      <c r="A142817">
        <v>4</v>
      </c>
      <c r="B142817">
        <v>1676972807</v>
      </c>
      <c r="C142817" t="s">
        <v>84140</v>
      </c>
      <c r="D142817" t="s">
        <v>202017</v>
      </c>
      <c r="E142817" t="s">
        <v>355268</v>
      </c>
    </row>
    <row r="142818" spans="1:5" x14ac:dyDescent="0.3">
      <c r="A142818">
        <v>4</v>
      </c>
      <c r="B142818">
        <v>1676972926</v>
      </c>
      <c r="C142818" t="s">
        <v>84141</v>
      </c>
      <c r="D142818" t="s">
        <v>202470</v>
      </c>
      <c r="E142818" t="s">
        <v>355269</v>
      </c>
    </row>
    <row r="142819" spans="1:5" x14ac:dyDescent="0.3">
      <c r="A142819">
        <v>4</v>
      </c>
      <c r="B142819">
        <v>1676972940</v>
      </c>
      <c r="C142819" t="s">
        <v>84141</v>
      </c>
      <c r="D142819" t="s">
        <v>192356</v>
      </c>
      <c r="E142819" t="s">
        <v>355270</v>
      </c>
    </row>
    <row r="142820" spans="1:5" x14ac:dyDescent="0.3">
      <c r="A142820">
        <v>4</v>
      </c>
      <c r="B142820">
        <v>1676972969</v>
      </c>
      <c r="C142820" t="s">
        <v>84142</v>
      </c>
      <c r="D142820" t="s">
        <v>202471</v>
      </c>
      <c r="E142820" t="s">
        <v>355271</v>
      </c>
    </row>
    <row r="142821" spans="1:5" x14ac:dyDescent="0.3">
      <c r="A142821">
        <v>4</v>
      </c>
      <c r="B142821">
        <v>1676972988</v>
      </c>
      <c r="C142821" t="s">
        <v>84142</v>
      </c>
      <c r="D142821" t="s">
        <v>202472</v>
      </c>
      <c r="E142821" t="s">
        <v>355272</v>
      </c>
    </row>
    <row r="142822" spans="1:5" x14ac:dyDescent="0.3">
      <c r="A142822">
        <v>4</v>
      </c>
      <c r="B142822">
        <v>1676973085</v>
      </c>
      <c r="C142822" t="s">
        <v>84143</v>
      </c>
      <c r="D142822" t="s">
        <v>202473</v>
      </c>
      <c r="E142822" t="s">
        <v>355273</v>
      </c>
    </row>
    <row r="142823" spans="1:5" x14ac:dyDescent="0.3">
      <c r="A142823">
        <v>4</v>
      </c>
      <c r="B142823">
        <v>1676973115</v>
      </c>
      <c r="C142823" t="s">
        <v>84144</v>
      </c>
      <c r="D142823" t="s">
        <v>178769</v>
      </c>
      <c r="E142823" t="s">
        <v>355274</v>
      </c>
    </row>
    <row r="142824" spans="1:5" x14ac:dyDescent="0.3">
      <c r="A142824">
        <v>4</v>
      </c>
      <c r="B142824">
        <v>1676973138</v>
      </c>
      <c r="C142824" t="s">
        <v>84144</v>
      </c>
      <c r="D142824" t="s">
        <v>202474</v>
      </c>
      <c r="E142824" t="s">
        <v>355275</v>
      </c>
    </row>
    <row r="142825" spans="1:5" x14ac:dyDescent="0.3">
      <c r="A142825">
        <v>4</v>
      </c>
      <c r="B142825">
        <v>1676973184</v>
      </c>
      <c r="C142825" t="s">
        <v>84145</v>
      </c>
      <c r="D142825" t="s">
        <v>165451</v>
      </c>
      <c r="E142825" t="s">
        <v>355276</v>
      </c>
    </row>
    <row r="142826" spans="1:5" x14ac:dyDescent="0.3">
      <c r="A142826">
        <v>4</v>
      </c>
      <c r="B142826">
        <v>1676973198</v>
      </c>
      <c r="C142826" t="s">
        <v>84145</v>
      </c>
      <c r="D142826" t="s">
        <v>202475</v>
      </c>
      <c r="E142826" t="s">
        <v>355277</v>
      </c>
    </row>
    <row r="142827" spans="1:5" x14ac:dyDescent="0.3">
      <c r="A142827">
        <v>4</v>
      </c>
      <c r="B142827">
        <v>1676973354</v>
      </c>
      <c r="C142827" t="s">
        <v>84146</v>
      </c>
      <c r="D142827" t="s">
        <v>202476</v>
      </c>
      <c r="E142827" t="s">
        <v>355278</v>
      </c>
    </row>
    <row r="142828" spans="1:5" x14ac:dyDescent="0.3">
      <c r="A142828">
        <v>4</v>
      </c>
      <c r="B142828">
        <v>1676973372</v>
      </c>
      <c r="C142828" t="s">
        <v>84146</v>
      </c>
      <c r="D142828" t="s">
        <v>199763</v>
      </c>
      <c r="E142828" t="s">
        <v>355279</v>
      </c>
    </row>
    <row r="142829" spans="1:5" x14ac:dyDescent="0.3">
      <c r="A142829">
        <v>4</v>
      </c>
      <c r="B142829">
        <v>1676973380</v>
      </c>
      <c r="C142829" t="s">
        <v>84147</v>
      </c>
      <c r="D142829" t="s">
        <v>202477</v>
      </c>
      <c r="E142829" t="s">
        <v>355280</v>
      </c>
    </row>
    <row r="142830" spans="1:5" x14ac:dyDescent="0.3">
      <c r="A142830">
        <v>4</v>
      </c>
      <c r="B142830">
        <v>1676973406</v>
      </c>
      <c r="C142830" t="s">
        <v>84147</v>
      </c>
      <c r="D142830" t="s">
        <v>202478</v>
      </c>
      <c r="E142830" t="s">
        <v>355281</v>
      </c>
    </row>
    <row r="142831" spans="1:5" x14ac:dyDescent="0.3">
      <c r="A142831">
        <v>4</v>
      </c>
      <c r="B142831">
        <v>1676973416</v>
      </c>
      <c r="C142831" t="s">
        <v>84147</v>
      </c>
      <c r="D142831" t="s">
        <v>202479</v>
      </c>
      <c r="E142831" t="s">
        <v>355282</v>
      </c>
    </row>
    <row r="142832" spans="1:5" x14ac:dyDescent="0.3">
      <c r="A142832">
        <v>4</v>
      </c>
      <c r="B142832">
        <v>1676973452</v>
      </c>
      <c r="C142832" t="s">
        <v>84148</v>
      </c>
      <c r="D142832" t="s">
        <v>202480</v>
      </c>
      <c r="E142832" t="s">
        <v>355283</v>
      </c>
    </row>
    <row r="142833" spans="1:5" x14ac:dyDescent="0.3">
      <c r="A142833">
        <v>4</v>
      </c>
      <c r="B142833">
        <v>1676973494</v>
      </c>
      <c r="C142833" t="s">
        <v>84149</v>
      </c>
      <c r="D142833" t="s">
        <v>195609</v>
      </c>
      <c r="E142833" t="s">
        <v>355284</v>
      </c>
    </row>
    <row r="142834" spans="1:5" x14ac:dyDescent="0.3">
      <c r="A142834">
        <v>4</v>
      </c>
      <c r="B142834">
        <v>1676973575</v>
      </c>
      <c r="C142834" t="s">
        <v>84150</v>
      </c>
      <c r="D142834" t="s">
        <v>202481</v>
      </c>
      <c r="E142834" t="s">
        <v>355285</v>
      </c>
    </row>
    <row r="142835" spans="1:5" x14ac:dyDescent="0.3">
      <c r="A142835">
        <v>4</v>
      </c>
      <c r="B142835">
        <v>1676973587</v>
      </c>
      <c r="C142835" t="s">
        <v>84150</v>
      </c>
      <c r="D142835" t="s">
        <v>202482</v>
      </c>
      <c r="E142835" t="s">
        <v>355286</v>
      </c>
    </row>
    <row r="142836" spans="1:5" x14ac:dyDescent="0.3">
      <c r="A142836">
        <v>4</v>
      </c>
      <c r="B142836">
        <v>1676973596</v>
      </c>
      <c r="C142836" t="s">
        <v>84150</v>
      </c>
      <c r="D142836" t="s">
        <v>168927</v>
      </c>
      <c r="E142836" t="s">
        <v>355287</v>
      </c>
    </row>
    <row r="142837" spans="1:5" x14ac:dyDescent="0.3">
      <c r="A142837">
        <v>4</v>
      </c>
      <c r="B142837">
        <v>1676973611</v>
      </c>
      <c r="C142837" t="s">
        <v>84150</v>
      </c>
      <c r="D142837" t="s">
        <v>202483</v>
      </c>
      <c r="E142837" t="s">
        <v>355288</v>
      </c>
    </row>
    <row r="142838" spans="1:5" x14ac:dyDescent="0.3">
      <c r="A142838">
        <v>4</v>
      </c>
      <c r="B142838">
        <v>1676973613</v>
      </c>
      <c r="C142838" t="s">
        <v>84150</v>
      </c>
      <c r="D142838" t="s">
        <v>202484</v>
      </c>
      <c r="E142838" t="s">
        <v>355289</v>
      </c>
    </row>
    <row r="142839" spans="1:5" x14ac:dyDescent="0.3">
      <c r="A142839">
        <v>4</v>
      </c>
      <c r="B142839">
        <v>1676973642</v>
      </c>
      <c r="C142839" t="s">
        <v>84151</v>
      </c>
      <c r="D142839" t="s">
        <v>202485</v>
      </c>
      <c r="E142839" t="s">
        <v>355290</v>
      </c>
    </row>
    <row r="142840" spans="1:5" x14ac:dyDescent="0.3">
      <c r="A142840">
        <v>4</v>
      </c>
      <c r="B142840">
        <v>1676973644</v>
      </c>
      <c r="C142840" t="s">
        <v>84151</v>
      </c>
      <c r="D142840" t="s">
        <v>101157</v>
      </c>
      <c r="E142840" t="s">
        <v>355291</v>
      </c>
    </row>
    <row r="142841" spans="1:5" x14ac:dyDescent="0.3">
      <c r="A142841">
        <v>4</v>
      </c>
      <c r="B142841">
        <v>1676973752</v>
      </c>
      <c r="C142841" t="s">
        <v>84152</v>
      </c>
      <c r="D142841" t="s">
        <v>128692</v>
      </c>
      <c r="E142841" t="s">
        <v>355292</v>
      </c>
    </row>
    <row r="142842" spans="1:5" x14ac:dyDescent="0.3">
      <c r="A142842">
        <v>4</v>
      </c>
      <c r="B142842">
        <v>1676973783</v>
      </c>
      <c r="C142842" t="s">
        <v>84152</v>
      </c>
      <c r="D142842" t="s">
        <v>202486</v>
      </c>
      <c r="E142842" t="s">
        <v>355293</v>
      </c>
    </row>
    <row r="142843" spans="1:5" x14ac:dyDescent="0.3">
      <c r="A142843">
        <v>4</v>
      </c>
      <c r="B142843">
        <v>1676973792</v>
      </c>
      <c r="C142843" t="s">
        <v>84152</v>
      </c>
      <c r="D142843" t="s">
        <v>202487</v>
      </c>
      <c r="E142843" t="s">
        <v>355294</v>
      </c>
    </row>
    <row r="142844" spans="1:5" x14ac:dyDescent="0.3">
      <c r="A142844">
        <v>4</v>
      </c>
      <c r="B142844">
        <v>1676973815</v>
      </c>
      <c r="C142844" t="s">
        <v>84153</v>
      </c>
      <c r="D142844" t="s">
        <v>158716</v>
      </c>
      <c r="E142844" t="s">
        <v>355295</v>
      </c>
    </row>
    <row r="142845" spans="1:5" x14ac:dyDescent="0.3">
      <c r="A142845">
        <v>4</v>
      </c>
      <c r="B142845">
        <v>1676973820</v>
      </c>
      <c r="C142845" t="s">
        <v>84153</v>
      </c>
      <c r="D142845" t="s">
        <v>202488</v>
      </c>
      <c r="E142845" t="s">
        <v>355296</v>
      </c>
    </row>
    <row r="142846" spans="1:5" x14ac:dyDescent="0.3">
      <c r="A142846">
        <v>4</v>
      </c>
      <c r="B142846">
        <v>1676974000</v>
      </c>
      <c r="C142846" t="s">
        <v>84154</v>
      </c>
      <c r="D142846" t="s">
        <v>202489</v>
      </c>
      <c r="E142846" t="s">
        <v>355297</v>
      </c>
    </row>
    <row r="142847" spans="1:5" x14ac:dyDescent="0.3">
      <c r="A142847">
        <v>4</v>
      </c>
      <c r="B142847">
        <v>1676974016</v>
      </c>
      <c r="C142847" t="s">
        <v>84155</v>
      </c>
      <c r="D142847" t="s">
        <v>202490</v>
      </c>
      <c r="E142847" t="s">
        <v>355298</v>
      </c>
    </row>
    <row r="142848" spans="1:5" x14ac:dyDescent="0.3">
      <c r="A142848">
        <v>4</v>
      </c>
      <c r="B142848">
        <v>1676974049</v>
      </c>
      <c r="C142848" t="s">
        <v>84155</v>
      </c>
      <c r="D142848" t="s">
        <v>202491</v>
      </c>
      <c r="E142848" t="s">
        <v>355299</v>
      </c>
    </row>
    <row r="142849" spans="1:5" x14ac:dyDescent="0.3">
      <c r="A142849">
        <v>4</v>
      </c>
      <c r="B142849">
        <v>1676974055</v>
      </c>
      <c r="C142849" t="s">
        <v>84155</v>
      </c>
      <c r="D142849" t="s">
        <v>177001</v>
      </c>
      <c r="E142849" t="s">
        <v>355300</v>
      </c>
    </row>
    <row r="142850" spans="1:5" x14ac:dyDescent="0.3">
      <c r="A142850">
        <v>4</v>
      </c>
      <c r="B142850">
        <v>1676974065</v>
      </c>
      <c r="C142850" t="s">
        <v>84155</v>
      </c>
      <c r="D142850" t="s">
        <v>202492</v>
      </c>
      <c r="E142850" t="s">
        <v>355301</v>
      </c>
    </row>
    <row r="142851" spans="1:5" x14ac:dyDescent="0.3">
      <c r="A142851">
        <v>4</v>
      </c>
      <c r="B142851">
        <v>1676974078</v>
      </c>
      <c r="C142851" t="s">
        <v>84156</v>
      </c>
      <c r="D142851" t="s">
        <v>202493</v>
      </c>
      <c r="E142851" t="s">
        <v>355302</v>
      </c>
    </row>
    <row r="142852" spans="1:5" x14ac:dyDescent="0.3">
      <c r="A142852">
        <v>4</v>
      </c>
      <c r="B142852">
        <v>1676974117</v>
      </c>
      <c r="C142852" t="s">
        <v>84156</v>
      </c>
      <c r="D142852" t="s">
        <v>202494</v>
      </c>
      <c r="E142852" t="s">
        <v>355303</v>
      </c>
    </row>
    <row r="142853" spans="1:5" x14ac:dyDescent="0.3">
      <c r="A142853">
        <v>4</v>
      </c>
      <c r="B142853">
        <v>1676974226</v>
      </c>
      <c r="C142853" t="s">
        <v>84157</v>
      </c>
      <c r="D142853" t="s">
        <v>173977</v>
      </c>
      <c r="E142853" t="s">
        <v>355304</v>
      </c>
    </row>
    <row r="142854" spans="1:5" x14ac:dyDescent="0.3">
      <c r="A142854">
        <v>4</v>
      </c>
      <c r="B142854">
        <v>1676974246</v>
      </c>
      <c r="C142854" t="s">
        <v>84157</v>
      </c>
      <c r="D142854" t="s">
        <v>202495</v>
      </c>
      <c r="E142854" t="s">
        <v>355305</v>
      </c>
    </row>
    <row r="142855" spans="1:5" x14ac:dyDescent="0.3">
      <c r="A142855">
        <v>4</v>
      </c>
      <c r="B142855">
        <v>1676974264</v>
      </c>
      <c r="C142855" t="s">
        <v>84157</v>
      </c>
      <c r="D142855" t="s">
        <v>202496</v>
      </c>
      <c r="E142855" t="s">
        <v>355306</v>
      </c>
    </row>
    <row r="142856" spans="1:5" x14ac:dyDescent="0.3">
      <c r="A142856">
        <v>4</v>
      </c>
      <c r="B142856">
        <v>1676974267</v>
      </c>
      <c r="C142856" t="s">
        <v>84157</v>
      </c>
      <c r="D142856" t="s">
        <v>159106</v>
      </c>
      <c r="E142856" t="s">
        <v>355307</v>
      </c>
    </row>
    <row r="142857" spans="1:5" x14ac:dyDescent="0.3">
      <c r="A142857">
        <v>4</v>
      </c>
      <c r="B142857">
        <v>1676974293</v>
      </c>
      <c r="C142857" t="s">
        <v>84158</v>
      </c>
      <c r="D142857" t="s">
        <v>202497</v>
      </c>
      <c r="E142857" t="s">
        <v>355308</v>
      </c>
    </row>
    <row r="142858" spans="1:5" x14ac:dyDescent="0.3">
      <c r="A142858">
        <v>4</v>
      </c>
      <c r="B142858">
        <v>1676974373</v>
      </c>
      <c r="C142858" t="s">
        <v>84159</v>
      </c>
      <c r="D142858" t="s">
        <v>202498</v>
      </c>
      <c r="E142858" t="s">
        <v>355309</v>
      </c>
    </row>
    <row r="142859" spans="1:5" x14ac:dyDescent="0.3">
      <c r="A142859">
        <v>4</v>
      </c>
      <c r="B142859">
        <v>1676974420</v>
      </c>
      <c r="C142859" t="s">
        <v>84160</v>
      </c>
      <c r="D142859" t="s">
        <v>199632</v>
      </c>
      <c r="E142859" t="s">
        <v>355310</v>
      </c>
    </row>
    <row r="142860" spans="1:5" x14ac:dyDescent="0.3">
      <c r="A142860">
        <v>4</v>
      </c>
      <c r="B142860">
        <v>1676974447</v>
      </c>
      <c r="C142860" t="s">
        <v>84160</v>
      </c>
      <c r="D142860" t="s">
        <v>171661</v>
      </c>
      <c r="E142860" t="s">
        <v>355311</v>
      </c>
    </row>
    <row r="142861" spans="1:5" x14ac:dyDescent="0.3">
      <c r="A142861">
        <v>4</v>
      </c>
      <c r="B142861">
        <v>1676974561</v>
      </c>
      <c r="C142861" t="s">
        <v>84161</v>
      </c>
      <c r="D142861" t="s">
        <v>201907</v>
      </c>
      <c r="E142861" t="s">
        <v>355312</v>
      </c>
    </row>
    <row r="142862" spans="1:5" x14ac:dyDescent="0.3">
      <c r="A142862">
        <v>4</v>
      </c>
      <c r="B142862">
        <v>1676974611</v>
      </c>
      <c r="C142862" t="s">
        <v>84162</v>
      </c>
      <c r="D142862" t="s">
        <v>200192</v>
      </c>
      <c r="E142862" t="s">
        <v>355313</v>
      </c>
    </row>
    <row r="142863" spans="1:5" x14ac:dyDescent="0.3">
      <c r="A142863">
        <v>4</v>
      </c>
      <c r="B142863">
        <v>1676974636</v>
      </c>
      <c r="C142863" t="s">
        <v>84162</v>
      </c>
      <c r="D142863" t="s">
        <v>202499</v>
      </c>
      <c r="E142863" t="s">
        <v>355314</v>
      </c>
    </row>
    <row r="142864" spans="1:5" x14ac:dyDescent="0.3">
      <c r="A142864">
        <v>4</v>
      </c>
      <c r="B142864">
        <v>1676974750</v>
      </c>
      <c r="C142864" t="s">
        <v>84163</v>
      </c>
      <c r="D142864" t="s">
        <v>180317</v>
      </c>
      <c r="E142864" t="s">
        <v>355315</v>
      </c>
    </row>
    <row r="142865" spans="1:5" x14ac:dyDescent="0.3">
      <c r="A142865">
        <v>4</v>
      </c>
      <c r="B142865">
        <v>1676974800</v>
      </c>
      <c r="C142865" t="s">
        <v>84163</v>
      </c>
      <c r="D142865" t="s">
        <v>137016</v>
      </c>
      <c r="E142865" t="s">
        <v>355316</v>
      </c>
    </row>
    <row r="142866" spans="1:5" x14ac:dyDescent="0.3">
      <c r="A142866">
        <v>4</v>
      </c>
      <c r="B142866">
        <v>1676974864</v>
      </c>
      <c r="C142866" t="s">
        <v>84164</v>
      </c>
      <c r="D142866" t="s">
        <v>202500</v>
      </c>
      <c r="E142866" t="s">
        <v>355317</v>
      </c>
    </row>
    <row r="142867" spans="1:5" x14ac:dyDescent="0.3">
      <c r="A142867">
        <v>4</v>
      </c>
      <c r="B142867">
        <v>1676974930</v>
      </c>
      <c r="C142867" t="s">
        <v>84165</v>
      </c>
      <c r="D142867" t="s">
        <v>166906</v>
      </c>
      <c r="E142867" t="s">
        <v>355318</v>
      </c>
    </row>
    <row r="142868" spans="1:5" x14ac:dyDescent="0.3">
      <c r="A142868">
        <v>4</v>
      </c>
      <c r="B142868">
        <v>1676974968</v>
      </c>
      <c r="C142868" t="s">
        <v>84166</v>
      </c>
      <c r="D142868" t="s">
        <v>202501</v>
      </c>
      <c r="E142868" t="s">
        <v>355319</v>
      </c>
    </row>
    <row r="142869" spans="1:5" x14ac:dyDescent="0.3">
      <c r="A142869">
        <v>4</v>
      </c>
      <c r="B142869">
        <v>1676974976</v>
      </c>
      <c r="C142869" t="s">
        <v>84166</v>
      </c>
      <c r="D142869" t="s">
        <v>202502</v>
      </c>
      <c r="E142869" t="s">
        <v>355320</v>
      </c>
    </row>
    <row r="142870" spans="1:5" x14ac:dyDescent="0.3">
      <c r="A142870">
        <v>4</v>
      </c>
      <c r="B142870">
        <v>1676974983</v>
      </c>
      <c r="C142870" t="s">
        <v>84166</v>
      </c>
      <c r="D142870" t="s">
        <v>202503</v>
      </c>
      <c r="E142870" t="s">
        <v>355321</v>
      </c>
    </row>
    <row r="142871" spans="1:5" x14ac:dyDescent="0.3">
      <c r="A142871">
        <v>4</v>
      </c>
      <c r="B142871">
        <v>1676974984</v>
      </c>
      <c r="C142871" t="s">
        <v>84166</v>
      </c>
      <c r="D142871" t="s">
        <v>202504</v>
      </c>
      <c r="E142871" t="s">
        <v>355322</v>
      </c>
    </row>
    <row r="142872" spans="1:5" x14ac:dyDescent="0.3">
      <c r="A142872">
        <v>4</v>
      </c>
      <c r="B142872">
        <v>1676974987</v>
      </c>
      <c r="C142872" t="s">
        <v>84166</v>
      </c>
      <c r="D142872" t="s">
        <v>202505</v>
      </c>
      <c r="E142872" t="s">
        <v>355323</v>
      </c>
    </row>
    <row r="142873" spans="1:5" x14ac:dyDescent="0.3">
      <c r="A142873">
        <v>4</v>
      </c>
      <c r="B142873">
        <v>1676975053</v>
      </c>
      <c r="C142873" t="s">
        <v>84167</v>
      </c>
      <c r="D142873" t="s">
        <v>202506</v>
      </c>
      <c r="E142873" t="s">
        <v>355324</v>
      </c>
    </row>
    <row r="142874" spans="1:5" x14ac:dyDescent="0.3">
      <c r="A142874">
        <v>4</v>
      </c>
      <c r="B142874">
        <v>1676975066</v>
      </c>
      <c r="C142874" t="s">
        <v>84167</v>
      </c>
      <c r="D142874" t="s">
        <v>202507</v>
      </c>
      <c r="E142874" t="s">
        <v>355325</v>
      </c>
    </row>
    <row r="142875" spans="1:5" x14ac:dyDescent="0.3">
      <c r="A142875">
        <v>4</v>
      </c>
      <c r="B142875">
        <v>1676975119</v>
      </c>
      <c r="C142875" t="s">
        <v>84168</v>
      </c>
      <c r="D142875" t="s">
        <v>202508</v>
      </c>
      <c r="E142875" t="s">
        <v>355326</v>
      </c>
    </row>
    <row r="142876" spans="1:5" x14ac:dyDescent="0.3">
      <c r="A142876">
        <v>4</v>
      </c>
      <c r="B142876">
        <v>1676975238</v>
      </c>
      <c r="C142876" t="s">
        <v>84169</v>
      </c>
      <c r="D142876" t="s">
        <v>202509</v>
      </c>
      <c r="E142876" t="s">
        <v>355327</v>
      </c>
    </row>
    <row r="142877" spans="1:5" x14ac:dyDescent="0.3">
      <c r="A142877">
        <v>4</v>
      </c>
      <c r="B142877">
        <v>1676975309</v>
      </c>
      <c r="C142877" t="s">
        <v>84170</v>
      </c>
      <c r="D142877" t="s">
        <v>196590</v>
      </c>
      <c r="E142877" t="s">
        <v>355328</v>
      </c>
    </row>
    <row r="142878" spans="1:5" x14ac:dyDescent="0.3">
      <c r="A142878">
        <v>4</v>
      </c>
      <c r="B142878">
        <v>1676975316</v>
      </c>
      <c r="C142878" t="s">
        <v>84170</v>
      </c>
      <c r="D142878" t="s">
        <v>202510</v>
      </c>
      <c r="E142878" t="s">
        <v>355329</v>
      </c>
    </row>
    <row r="142879" spans="1:5" x14ac:dyDescent="0.3">
      <c r="A142879">
        <v>4</v>
      </c>
      <c r="B142879">
        <v>1676975352</v>
      </c>
      <c r="C142879" t="s">
        <v>84170</v>
      </c>
      <c r="D142879" t="s">
        <v>202511</v>
      </c>
      <c r="E142879" t="s">
        <v>355330</v>
      </c>
    </row>
    <row r="142880" spans="1:5" x14ac:dyDescent="0.3">
      <c r="A142880">
        <v>4</v>
      </c>
      <c r="B142880">
        <v>1676975418</v>
      </c>
      <c r="C142880" t="s">
        <v>84171</v>
      </c>
      <c r="D142880" t="s">
        <v>191630</v>
      </c>
      <c r="E142880" t="s">
        <v>355331</v>
      </c>
    </row>
    <row r="142881" spans="1:5" x14ac:dyDescent="0.3">
      <c r="A142881">
        <v>4</v>
      </c>
      <c r="B142881">
        <v>1676975454</v>
      </c>
      <c r="C142881" t="s">
        <v>84172</v>
      </c>
      <c r="D142881" t="s">
        <v>200321</v>
      </c>
      <c r="E142881" t="s">
        <v>355332</v>
      </c>
    </row>
    <row r="142882" spans="1:5" x14ac:dyDescent="0.3">
      <c r="A142882">
        <v>4</v>
      </c>
      <c r="B142882">
        <v>1676975483</v>
      </c>
      <c r="C142882" t="s">
        <v>84172</v>
      </c>
      <c r="D142882" t="s">
        <v>202512</v>
      </c>
      <c r="E142882" t="s">
        <v>355333</v>
      </c>
    </row>
    <row r="142883" spans="1:5" x14ac:dyDescent="0.3">
      <c r="A142883">
        <v>4</v>
      </c>
      <c r="B142883">
        <v>1676992202</v>
      </c>
      <c r="C142883" t="s">
        <v>84173</v>
      </c>
      <c r="D142883" t="s">
        <v>202513</v>
      </c>
      <c r="E142883" t="s">
        <v>355334</v>
      </c>
    </row>
    <row r="142884" spans="1:5" x14ac:dyDescent="0.3">
      <c r="A142884">
        <v>4</v>
      </c>
      <c r="B142884">
        <v>1676992266</v>
      </c>
      <c r="C142884" t="s">
        <v>84174</v>
      </c>
      <c r="D142884" t="s">
        <v>202514</v>
      </c>
      <c r="E142884" t="s">
        <v>355335</v>
      </c>
    </row>
    <row r="142885" spans="1:5" x14ac:dyDescent="0.3">
      <c r="A142885">
        <v>4</v>
      </c>
      <c r="B142885">
        <v>1676992283</v>
      </c>
      <c r="C142885" t="s">
        <v>84174</v>
      </c>
      <c r="D142885" t="s">
        <v>163764</v>
      </c>
      <c r="E142885" t="s">
        <v>355336</v>
      </c>
    </row>
    <row r="142886" spans="1:5" x14ac:dyDescent="0.3">
      <c r="A142886">
        <v>4</v>
      </c>
      <c r="B142886">
        <v>1676992296</v>
      </c>
      <c r="C142886" t="s">
        <v>84174</v>
      </c>
      <c r="D142886" t="s">
        <v>201720</v>
      </c>
      <c r="E142886" t="s">
        <v>355337</v>
      </c>
    </row>
    <row r="142887" spans="1:5" x14ac:dyDescent="0.3">
      <c r="A142887">
        <v>4</v>
      </c>
      <c r="B142887">
        <v>1676992378</v>
      </c>
      <c r="C142887" t="s">
        <v>84175</v>
      </c>
      <c r="D142887" t="s">
        <v>202254</v>
      </c>
      <c r="E142887" t="s">
        <v>355338</v>
      </c>
    </row>
    <row r="142888" spans="1:5" x14ac:dyDescent="0.3">
      <c r="A142888">
        <v>4</v>
      </c>
      <c r="B142888">
        <v>1676992418</v>
      </c>
      <c r="C142888" t="s">
        <v>84176</v>
      </c>
      <c r="D142888" t="s">
        <v>202515</v>
      </c>
      <c r="E142888" t="s">
        <v>355339</v>
      </c>
    </row>
    <row r="142889" spans="1:5" x14ac:dyDescent="0.3">
      <c r="A142889">
        <v>4</v>
      </c>
      <c r="B142889">
        <v>1676992587</v>
      </c>
      <c r="C142889" t="s">
        <v>84177</v>
      </c>
      <c r="D142889" t="s">
        <v>202516</v>
      </c>
      <c r="E142889" t="s">
        <v>355340</v>
      </c>
    </row>
    <row r="142890" spans="1:5" x14ac:dyDescent="0.3">
      <c r="A142890">
        <v>4</v>
      </c>
      <c r="B142890">
        <v>1676992645</v>
      </c>
      <c r="C142890" t="s">
        <v>84178</v>
      </c>
      <c r="D142890" t="s">
        <v>202517</v>
      </c>
      <c r="E142890" t="s">
        <v>355341</v>
      </c>
    </row>
    <row r="142891" spans="1:5" x14ac:dyDescent="0.3">
      <c r="A142891">
        <v>4</v>
      </c>
      <c r="B142891">
        <v>1676992653</v>
      </c>
      <c r="C142891" t="s">
        <v>84178</v>
      </c>
      <c r="D142891" t="s">
        <v>201371</v>
      </c>
      <c r="E142891" t="s">
        <v>355342</v>
      </c>
    </row>
    <row r="142892" spans="1:5" x14ac:dyDescent="0.3">
      <c r="A142892">
        <v>4</v>
      </c>
      <c r="B142892">
        <v>1676992766</v>
      </c>
      <c r="C142892" t="s">
        <v>84179</v>
      </c>
      <c r="D142892" t="s">
        <v>202518</v>
      </c>
      <c r="E142892" t="s">
        <v>355343</v>
      </c>
    </row>
    <row r="142893" spans="1:5" x14ac:dyDescent="0.3">
      <c r="A142893">
        <v>4</v>
      </c>
      <c r="B142893">
        <v>1676992813</v>
      </c>
      <c r="C142893" t="s">
        <v>84180</v>
      </c>
      <c r="D142893" t="s">
        <v>114511</v>
      </c>
      <c r="E142893" t="s">
        <v>355344</v>
      </c>
    </row>
    <row r="142894" spans="1:5" x14ac:dyDescent="0.3">
      <c r="A142894">
        <v>4</v>
      </c>
      <c r="B142894">
        <v>1676992903</v>
      </c>
      <c r="C142894" t="s">
        <v>84181</v>
      </c>
      <c r="D142894" t="s">
        <v>180281</v>
      </c>
      <c r="E142894" t="s">
        <v>355345</v>
      </c>
    </row>
    <row r="142895" spans="1:5" x14ac:dyDescent="0.3">
      <c r="A142895">
        <v>4</v>
      </c>
      <c r="B142895">
        <v>1676992996</v>
      </c>
      <c r="C142895" t="s">
        <v>84182</v>
      </c>
      <c r="D142895" t="s">
        <v>202519</v>
      </c>
      <c r="E142895" t="s">
        <v>355346</v>
      </c>
    </row>
    <row r="142896" spans="1:5" x14ac:dyDescent="0.3">
      <c r="A142896">
        <v>4</v>
      </c>
      <c r="B142896">
        <v>1676993007</v>
      </c>
      <c r="C142896" t="s">
        <v>84183</v>
      </c>
      <c r="D142896" t="s">
        <v>202520</v>
      </c>
      <c r="E142896" t="s">
        <v>355347</v>
      </c>
    </row>
    <row r="142897" spans="1:5" x14ac:dyDescent="0.3">
      <c r="A142897">
        <v>4</v>
      </c>
      <c r="B142897">
        <v>1676993022</v>
      </c>
      <c r="C142897" t="s">
        <v>84183</v>
      </c>
      <c r="D142897" t="s">
        <v>202521</v>
      </c>
      <c r="E142897" t="s">
        <v>355348</v>
      </c>
    </row>
    <row r="142898" spans="1:5" x14ac:dyDescent="0.3">
      <c r="A142898">
        <v>4</v>
      </c>
      <c r="B142898">
        <v>1676993048</v>
      </c>
      <c r="C142898" t="s">
        <v>84183</v>
      </c>
      <c r="D142898" t="s">
        <v>202522</v>
      </c>
      <c r="E142898" t="s">
        <v>355349</v>
      </c>
    </row>
    <row r="142899" spans="1:5" x14ac:dyDescent="0.3">
      <c r="A142899">
        <v>4</v>
      </c>
      <c r="B142899">
        <v>1676993142</v>
      </c>
      <c r="C142899" t="s">
        <v>84184</v>
      </c>
      <c r="D142899" t="s">
        <v>202523</v>
      </c>
      <c r="E142899" t="s">
        <v>355350</v>
      </c>
    </row>
    <row r="142900" spans="1:5" x14ac:dyDescent="0.3">
      <c r="A142900">
        <v>4</v>
      </c>
      <c r="B142900">
        <v>1676993152</v>
      </c>
      <c r="C142900" t="s">
        <v>84184</v>
      </c>
      <c r="D142900" t="s">
        <v>202524</v>
      </c>
      <c r="E142900" t="s">
        <v>355351</v>
      </c>
    </row>
    <row r="142901" spans="1:5" x14ac:dyDescent="0.3">
      <c r="A142901">
        <v>4</v>
      </c>
      <c r="B142901">
        <v>1676993184</v>
      </c>
      <c r="C142901" t="s">
        <v>84185</v>
      </c>
      <c r="D142901" t="s">
        <v>142882</v>
      </c>
      <c r="E142901" t="s">
        <v>355352</v>
      </c>
    </row>
    <row r="142902" spans="1:5" x14ac:dyDescent="0.3">
      <c r="A142902">
        <v>4</v>
      </c>
      <c r="B142902">
        <v>1676993202</v>
      </c>
      <c r="C142902" t="s">
        <v>84185</v>
      </c>
      <c r="D142902" t="s">
        <v>202525</v>
      </c>
      <c r="E142902" t="s">
        <v>355353</v>
      </c>
    </row>
    <row r="142903" spans="1:5" x14ac:dyDescent="0.3">
      <c r="A142903">
        <v>4</v>
      </c>
      <c r="B142903">
        <v>1676993242</v>
      </c>
      <c r="C142903" t="s">
        <v>84186</v>
      </c>
      <c r="D142903" t="s">
        <v>202526</v>
      </c>
      <c r="E142903" t="s">
        <v>355354</v>
      </c>
    </row>
    <row r="142904" spans="1:5" x14ac:dyDescent="0.3">
      <c r="A142904">
        <v>4</v>
      </c>
      <c r="B142904">
        <v>1676993264</v>
      </c>
      <c r="C142904" t="s">
        <v>84186</v>
      </c>
      <c r="D142904" t="s">
        <v>202527</v>
      </c>
      <c r="E142904" t="s">
        <v>355355</v>
      </c>
    </row>
    <row r="142905" spans="1:5" x14ac:dyDescent="0.3">
      <c r="A142905">
        <v>4</v>
      </c>
      <c r="B142905">
        <v>1676993311</v>
      </c>
      <c r="C142905" t="s">
        <v>84186</v>
      </c>
      <c r="D142905" t="s">
        <v>202528</v>
      </c>
      <c r="E142905" t="s">
        <v>348171</v>
      </c>
    </row>
    <row r="142906" spans="1:5" x14ac:dyDescent="0.3">
      <c r="A142906">
        <v>4</v>
      </c>
      <c r="B142906">
        <v>1676993405</v>
      </c>
      <c r="C142906" t="s">
        <v>84187</v>
      </c>
      <c r="D142906" t="s">
        <v>170725</v>
      </c>
      <c r="E142906" t="s">
        <v>355356</v>
      </c>
    </row>
    <row r="142907" spans="1:5" x14ac:dyDescent="0.3">
      <c r="A142907">
        <v>4</v>
      </c>
      <c r="B142907">
        <v>1676993527</v>
      </c>
      <c r="C142907" t="s">
        <v>84188</v>
      </c>
      <c r="D142907" t="s">
        <v>200949</v>
      </c>
      <c r="E142907" t="s">
        <v>355357</v>
      </c>
    </row>
    <row r="142908" spans="1:5" x14ac:dyDescent="0.3">
      <c r="A142908">
        <v>4</v>
      </c>
      <c r="B142908">
        <v>1676993592</v>
      </c>
      <c r="C142908" t="s">
        <v>84189</v>
      </c>
      <c r="D142908" t="s">
        <v>202529</v>
      </c>
      <c r="E142908" t="s">
        <v>355358</v>
      </c>
    </row>
    <row r="142909" spans="1:5" x14ac:dyDescent="0.3">
      <c r="A142909">
        <v>4</v>
      </c>
      <c r="B142909">
        <v>1676993685</v>
      </c>
      <c r="C142909" t="s">
        <v>84190</v>
      </c>
      <c r="D142909" t="s">
        <v>202530</v>
      </c>
      <c r="E142909" t="s">
        <v>355359</v>
      </c>
    </row>
    <row r="142910" spans="1:5" x14ac:dyDescent="0.3">
      <c r="A142910">
        <v>4</v>
      </c>
      <c r="B142910">
        <v>1676994033</v>
      </c>
      <c r="C142910" t="s">
        <v>84191</v>
      </c>
      <c r="D142910" t="s">
        <v>202531</v>
      </c>
      <c r="E142910" t="s">
        <v>355360</v>
      </c>
    </row>
    <row r="142911" spans="1:5" x14ac:dyDescent="0.3">
      <c r="A142911">
        <v>4</v>
      </c>
      <c r="B142911">
        <v>1676994038</v>
      </c>
      <c r="C142911" t="s">
        <v>84191</v>
      </c>
      <c r="D142911" t="s">
        <v>202532</v>
      </c>
      <c r="E142911" t="s">
        <v>355361</v>
      </c>
    </row>
    <row r="142912" spans="1:5" x14ac:dyDescent="0.3">
      <c r="A142912">
        <v>4</v>
      </c>
      <c r="B142912">
        <v>1676994138</v>
      </c>
      <c r="C142912" t="s">
        <v>84192</v>
      </c>
      <c r="D142912" t="s">
        <v>202533</v>
      </c>
      <c r="E142912" t="s">
        <v>355362</v>
      </c>
    </row>
    <row r="142913" spans="1:5" x14ac:dyDescent="0.3">
      <c r="A142913">
        <v>4</v>
      </c>
      <c r="B142913">
        <v>1676994144</v>
      </c>
      <c r="C142913" t="s">
        <v>84192</v>
      </c>
      <c r="D142913" t="s">
        <v>202534</v>
      </c>
      <c r="E142913" t="s">
        <v>355363</v>
      </c>
    </row>
    <row r="142914" spans="1:5" x14ac:dyDescent="0.3">
      <c r="A142914">
        <v>4</v>
      </c>
      <c r="B142914">
        <v>1676994220</v>
      </c>
      <c r="C142914" t="s">
        <v>84193</v>
      </c>
      <c r="D142914" t="s">
        <v>202535</v>
      </c>
      <c r="E142914" t="s">
        <v>355364</v>
      </c>
    </row>
    <row r="142915" spans="1:5" x14ac:dyDescent="0.3">
      <c r="A142915">
        <v>4</v>
      </c>
      <c r="B142915">
        <v>1676994285</v>
      </c>
      <c r="C142915" t="s">
        <v>84194</v>
      </c>
      <c r="D142915" t="s">
        <v>183620</v>
      </c>
      <c r="E142915" t="s">
        <v>355365</v>
      </c>
    </row>
    <row r="142916" spans="1:5" x14ac:dyDescent="0.3">
      <c r="A142916">
        <v>4</v>
      </c>
      <c r="B142916">
        <v>1676994303</v>
      </c>
      <c r="C142916" t="s">
        <v>84194</v>
      </c>
      <c r="D142916" t="s">
        <v>202122</v>
      </c>
      <c r="E142916" t="s">
        <v>355366</v>
      </c>
    </row>
    <row r="142917" spans="1:5" x14ac:dyDescent="0.3">
      <c r="A142917">
        <v>4</v>
      </c>
      <c r="B142917">
        <v>1676994338</v>
      </c>
      <c r="C142917" t="s">
        <v>84195</v>
      </c>
      <c r="D142917" t="s">
        <v>160204</v>
      </c>
      <c r="E142917" t="s">
        <v>355367</v>
      </c>
    </row>
    <row r="142918" spans="1:5" x14ac:dyDescent="0.3">
      <c r="A142918">
        <v>4</v>
      </c>
      <c r="B142918">
        <v>1676994455</v>
      </c>
      <c r="C142918" t="s">
        <v>84196</v>
      </c>
      <c r="D142918" t="s">
        <v>202536</v>
      </c>
      <c r="E142918" t="s">
        <v>355368</v>
      </c>
    </row>
    <row r="142919" spans="1:5" x14ac:dyDescent="0.3">
      <c r="A142919">
        <v>4</v>
      </c>
      <c r="B142919">
        <v>1676994489</v>
      </c>
      <c r="C142919" t="s">
        <v>84196</v>
      </c>
      <c r="D142919" t="s">
        <v>196166</v>
      </c>
      <c r="E142919" t="s">
        <v>355369</v>
      </c>
    </row>
    <row r="142920" spans="1:5" x14ac:dyDescent="0.3">
      <c r="A142920">
        <v>4</v>
      </c>
      <c r="B142920">
        <v>1676994525</v>
      </c>
      <c r="C142920" t="s">
        <v>84197</v>
      </c>
      <c r="D142920" t="s">
        <v>125295</v>
      </c>
      <c r="E142920" t="s">
        <v>355370</v>
      </c>
    </row>
    <row r="142921" spans="1:5" x14ac:dyDescent="0.3">
      <c r="A142921">
        <v>4</v>
      </c>
      <c r="B142921">
        <v>1676994526</v>
      </c>
      <c r="C142921" t="s">
        <v>84197</v>
      </c>
      <c r="D142921" t="s">
        <v>202537</v>
      </c>
      <c r="E142921" t="s">
        <v>355371</v>
      </c>
    </row>
    <row r="142922" spans="1:5" x14ac:dyDescent="0.3">
      <c r="A142922">
        <v>4</v>
      </c>
      <c r="B142922">
        <v>1676994547</v>
      </c>
      <c r="C142922" t="s">
        <v>84197</v>
      </c>
      <c r="D142922" t="s">
        <v>202538</v>
      </c>
      <c r="E142922" t="s">
        <v>355372</v>
      </c>
    </row>
    <row r="142923" spans="1:5" x14ac:dyDescent="0.3">
      <c r="A142923">
        <v>4</v>
      </c>
      <c r="B142923">
        <v>1676994657</v>
      </c>
      <c r="C142923" t="s">
        <v>84198</v>
      </c>
      <c r="D142923" t="s">
        <v>202539</v>
      </c>
      <c r="E142923" t="s">
        <v>355373</v>
      </c>
    </row>
    <row r="142924" spans="1:5" x14ac:dyDescent="0.3">
      <c r="A142924">
        <v>4</v>
      </c>
      <c r="B142924">
        <v>1676994711</v>
      </c>
      <c r="C142924" t="s">
        <v>84199</v>
      </c>
      <c r="D142924" t="s">
        <v>202540</v>
      </c>
      <c r="E142924" t="s">
        <v>355374</v>
      </c>
    </row>
    <row r="142925" spans="1:5" x14ac:dyDescent="0.3">
      <c r="A142925">
        <v>4</v>
      </c>
      <c r="B142925">
        <v>1676994758</v>
      </c>
      <c r="C142925" t="s">
        <v>84199</v>
      </c>
      <c r="D142925" t="s">
        <v>159029</v>
      </c>
      <c r="E142925" t="s">
        <v>355375</v>
      </c>
    </row>
    <row r="142926" spans="1:5" x14ac:dyDescent="0.3">
      <c r="A142926">
        <v>4</v>
      </c>
      <c r="B142926">
        <v>1676994777</v>
      </c>
      <c r="C142926" t="s">
        <v>84199</v>
      </c>
      <c r="D142926" t="s">
        <v>202541</v>
      </c>
      <c r="E142926" t="s">
        <v>355376</v>
      </c>
    </row>
    <row r="142927" spans="1:5" x14ac:dyDescent="0.3">
      <c r="A142927">
        <v>4</v>
      </c>
      <c r="B142927">
        <v>1676994973</v>
      </c>
      <c r="C142927" t="s">
        <v>84200</v>
      </c>
      <c r="D142927" t="s">
        <v>182359</v>
      </c>
      <c r="E142927" t="s">
        <v>355377</v>
      </c>
    </row>
    <row r="142928" spans="1:5" x14ac:dyDescent="0.3">
      <c r="A142928">
        <v>4</v>
      </c>
      <c r="B142928">
        <v>1676994978</v>
      </c>
      <c r="C142928" t="s">
        <v>84200</v>
      </c>
      <c r="D142928" t="s">
        <v>143696</v>
      </c>
      <c r="E142928" t="s">
        <v>355378</v>
      </c>
    </row>
    <row r="142929" spans="1:5" x14ac:dyDescent="0.3">
      <c r="A142929">
        <v>4</v>
      </c>
      <c r="B142929">
        <v>1676995120</v>
      </c>
      <c r="C142929" t="s">
        <v>84201</v>
      </c>
      <c r="D142929" t="s">
        <v>162227</v>
      </c>
      <c r="E142929" t="s">
        <v>355379</v>
      </c>
    </row>
    <row r="142930" spans="1:5" x14ac:dyDescent="0.3">
      <c r="A142930">
        <v>4</v>
      </c>
      <c r="B142930">
        <v>1676995123</v>
      </c>
      <c r="C142930" t="s">
        <v>84201</v>
      </c>
      <c r="D142930" t="s">
        <v>202542</v>
      </c>
      <c r="E142930" t="s">
        <v>355380</v>
      </c>
    </row>
    <row r="142931" spans="1:5" x14ac:dyDescent="0.3">
      <c r="A142931">
        <v>4</v>
      </c>
      <c r="B142931">
        <v>1676995145</v>
      </c>
      <c r="C142931" t="s">
        <v>84201</v>
      </c>
      <c r="D142931" t="s">
        <v>202543</v>
      </c>
      <c r="E142931" t="s">
        <v>355381</v>
      </c>
    </row>
    <row r="142932" spans="1:5" x14ac:dyDescent="0.3">
      <c r="A142932">
        <v>4</v>
      </c>
      <c r="B142932">
        <v>1676995163</v>
      </c>
      <c r="C142932" t="s">
        <v>84201</v>
      </c>
      <c r="D142932" t="s">
        <v>200792</v>
      </c>
      <c r="E142932" t="s">
        <v>355382</v>
      </c>
    </row>
    <row r="142933" spans="1:5" x14ac:dyDescent="0.3">
      <c r="A142933">
        <v>4</v>
      </c>
      <c r="B142933">
        <v>1676995167</v>
      </c>
      <c r="C142933" t="s">
        <v>84201</v>
      </c>
      <c r="D142933" t="s">
        <v>201425</v>
      </c>
      <c r="E142933" t="s">
        <v>355383</v>
      </c>
    </row>
    <row r="142934" spans="1:5" x14ac:dyDescent="0.3">
      <c r="A142934">
        <v>4</v>
      </c>
      <c r="B142934">
        <v>1676995305</v>
      </c>
      <c r="C142934" t="s">
        <v>84202</v>
      </c>
      <c r="D142934" t="s">
        <v>202338</v>
      </c>
      <c r="E142934" t="s">
        <v>355384</v>
      </c>
    </row>
    <row r="142935" spans="1:5" x14ac:dyDescent="0.3">
      <c r="A142935">
        <v>4</v>
      </c>
      <c r="B142935">
        <v>1676995376</v>
      </c>
      <c r="C142935" t="s">
        <v>84203</v>
      </c>
      <c r="D142935" t="s">
        <v>202431</v>
      </c>
      <c r="E142935" t="s">
        <v>355385</v>
      </c>
    </row>
    <row r="142936" spans="1:5" x14ac:dyDescent="0.3">
      <c r="A142936">
        <v>4</v>
      </c>
      <c r="B142936">
        <v>1676995409</v>
      </c>
      <c r="C142936" t="s">
        <v>84203</v>
      </c>
      <c r="D142936" t="s">
        <v>202544</v>
      </c>
      <c r="E142936" t="s">
        <v>355386</v>
      </c>
    </row>
    <row r="142937" spans="1:5" x14ac:dyDescent="0.3">
      <c r="A142937">
        <v>4</v>
      </c>
      <c r="B142937">
        <v>1676995449</v>
      </c>
      <c r="C142937" t="s">
        <v>84204</v>
      </c>
      <c r="D142937" t="s">
        <v>143034</v>
      </c>
      <c r="E142937" t="s">
        <v>355387</v>
      </c>
    </row>
    <row r="142938" spans="1:5" x14ac:dyDescent="0.3">
      <c r="A142938">
        <v>4</v>
      </c>
      <c r="B142938">
        <v>1676995483</v>
      </c>
      <c r="C142938" t="s">
        <v>84204</v>
      </c>
      <c r="D142938" t="s">
        <v>129657</v>
      </c>
      <c r="E142938" t="s">
        <v>355388</v>
      </c>
    </row>
    <row r="142939" spans="1:5" x14ac:dyDescent="0.3">
      <c r="A142939">
        <v>4</v>
      </c>
      <c r="B142939">
        <v>1676995528</v>
      </c>
      <c r="C142939" t="s">
        <v>84205</v>
      </c>
      <c r="D142939" t="s">
        <v>202545</v>
      </c>
      <c r="E142939" t="s">
        <v>355389</v>
      </c>
    </row>
    <row r="142940" spans="1:5" x14ac:dyDescent="0.3">
      <c r="A142940">
        <v>4</v>
      </c>
      <c r="B142940">
        <v>1676995583</v>
      </c>
      <c r="C142940" t="s">
        <v>84205</v>
      </c>
      <c r="D142940" t="s">
        <v>163144</v>
      </c>
      <c r="E142940" t="s">
        <v>355390</v>
      </c>
    </row>
    <row r="142941" spans="1:5" x14ac:dyDescent="0.3">
      <c r="A142941">
        <v>4</v>
      </c>
      <c r="B142941">
        <v>1676995681</v>
      </c>
      <c r="C142941" t="s">
        <v>84206</v>
      </c>
      <c r="D142941" t="s">
        <v>201360</v>
      </c>
      <c r="E142941" t="s">
        <v>355391</v>
      </c>
    </row>
    <row r="142942" spans="1:5" x14ac:dyDescent="0.3">
      <c r="A142942">
        <v>4</v>
      </c>
      <c r="B142942">
        <v>1676995687</v>
      </c>
      <c r="C142942" t="s">
        <v>84206</v>
      </c>
      <c r="D142942" t="s">
        <v>202546</v>
      </c>
      <c r="E142942" t="s">
        <v>355392</v>
      </c>
    </row>
    <row r="142943" spans="1:5" x14ac:dyDescent="0.3">
      <c r="A142943">
        <v>4</v>
      </c>
      <c r="B142943">
        <v>1676995751</v>
      </c>
      <c r="C142943" t="s">
        <v>84206</v>
      </c>
      <c r="D142943" t="s">
        <v>202547</v>
      </c>
      <c r="E142943" t="s">
        <v>355393</v>
      </c>
    </row>
    <row r="142944" spans="1:5" x14ac:dyDescent="0.3">
      <c r="A142944">
        <v>4</v>
      </c>
      <c r="B142944">
        <v>1676995877</v>
      </c>
      <c r="C142944" t="s">
        <v>84207</v>
      </c>
      <c r="D142944" t="s">
        <v>193394</v>
      </c>
      <c r="E142944" t="s">
        <v>355394</v>
      </c>
    </row>
    <row r="142945" spans="1:5" x14ac:dyDescent="0.3">
      <c r="A142945">
        <v>4</v>
      </c>
      <c r="B142945">
        <v>1676995882</v>
      </c>
      <c r="C142945" t="s">
        <v>84207</v>
      </c>
      <c r="D142945" t="s">
        <v>202548</v>
      </c>
      <c r="E142945" t="s">
        <v>355395</v>
      </c>
    </row>
    <row r="142946" spans="1:5" x14ac:dyDescent="0.3">
      <c r="A142946">
        <v>4</v>
      </c>
      <c r="B142946">
        <v>1676995949</v>
      </c>
      <c r="C142946" t="s">
        <v>84208</v>
      </c>
      <c r="D142946" t="s">
        <v>202549</v>
      </c>
      <c r="E142946" t="s">
        <v>355396</v>
      </c>
    </row>
    <row r="142947" spans="1:5" x14ac:dyDescent="0.3">
      <c r="A142947">
        <v>4</v>
      </c>
      <c r="B142947">
        <v>1676995978</v>
      </c>
      <c r="C142947" t="s">
        <v>84208</v>
      </c>
      <c r="D142947" t="s">
        <v>137016</v>
      </c>
      <c r="E142947" t="s">
        <v>355397</v>
      </c>
    </row>
    <row r="142948" spans="1:5" x14ac:dyDescent="0.3">
      <c r="A142948">
        <v>4</v>
      </c>
      <c r="B142948">
        <v>1676996027</v>
      </c>
      <c r="C142948" t="s">
        <v>84209</v>
      </c>
      <c r="D142948" t="s">
        <v>158878</v>
      </c>
      <c r="E142948" t="s">
        <v>355398</v>
      </c>
    </row>
    <row r="142949" spans="1:5" x14ac:dyDescent="0.3">
      <c r="A142949">
        <v>4</v>
      </c>
      <c r="B142949">
        <v>1676996037</v>
      </c>
      <c r="C142949" t="s">
        <v>84209</v>
      </c>
      <c r="D142949" t="s">
        <v>202550</v>
      </c>
      <c r="E142949" t="s">
        <v>355399</v>
      </c>
    </row>
    <row r="142950" spans="1:5" x14ac:dyDescent="0.3">
      <c r="A142950">
        <v>4</v>
      </c>
      <c r="B142950">
        <v>1676996042</v>
      </c>
      <c r="C142950" t="s">
        <v>84209</v>
      </c>
      <c r="D142950" t="s">
        <v>202551</v>
      </c>
      <c r="E142950" t="s">
        <v>355400</v>
      </c>
    </row>
    <row r="142951" spans="1:5" x14ac:dyDescent="0.3">
      <c r="A142951">
        <v>4</v>
      </c>
      <c r="B142951">
        <v>1676996163</v>
      </c>
      <c r="C142951" t="s">
        <v>84210</v>
      </c>
      <c r="D142951" t="s">
        <v>158688</v>
      </c>
      <c r="E142951" t="s">
        <v>355401</v>
      </c>
    </row>
    <row r="142952" spans="1:5" x14ac:dyDescent="0.3">
      <c r="A142952">
        <v>4</v>
      </c>
      <c r="B142952">
        <v>1676996210</v>
      </c>
      <c r="C142952" t="s">
        <v>84210</v>
      </c>
      <c r="D142952" t="s">
        <v>202298</v>
      </c>
      <c r="E142952" t="s">
        <v>355402</v>
      </c>
    </row>
    <row r="142953" spans="1:5" x14ac:dyDescent="0.3">
      <c r="A142953">
        <v>4</v>
      </c>
      <c r="B142953">
        <v>1676996225</v>
      </c>
      <c r="C142953" t="s">
        <v>84210</v>
      </c>
      <c r="D142953" t="s">
        <v>202552</v>
      </c>
      <c r="E142953" t="s">
        <v>355403</v>
      </c>
    </row>
    <row r="142954" spans="1:5" x14ac:dyDescent="0.3">
      <c r="A142954">
        <v>4</v>
      </c>
      <c r="B142954">
        <v>1676996240</v>
      </c>
      <c r="C142954" t="s">
        <v>84211</v>
      </c>
      <c r="D142954" t="s">
        <v>202416</v>
      </c>
      <c r="E142954" t="s">
        <v>355404</v>
      </c>
    </row>
    <row r="142955" spans="1:5" x14ac:dyDescent="0.3">
      <c r="A142955">
        <v>4</v>
      </c>
      <c r="B142955">
        <v>1676996247</v>
      </c>
      <c r="C142955" t="s">
        <v>84211</v>
      </c>
      <c r="D142955" t="s">
        <v>202553</v>
      </c>
      <c r="E142955" t="s">
        <v>355405</v>
      </c>
    </row>
    <row r="142956" spans="1:5" x14ac:dyDescent="0.3">
      <c r="A142956">
        <v>4</v>
      </c>
      <c r="B142956">
        <v>1676996320</v>
      </c>
      <c r="C142956" t="s">
        <v>84212</v>
      </c>
      <c r="D142956" t="s">
        <v>202554</v>
      </c>
      <c r="E142956" t="s">
        <v>355406</v>
      </c>
    </row>
    <row r="142957" spans="1:5" x14ac:dyDescent="0.3">
      <c r="A142957">
        <v>4</v>
      </c>
      <c r="B142957">
        <v>1676996409</v>
      </c>
      <c r="C142957" t="s">
        <v>84213</v>
      </c>
      <c r="D142957" t="s">
        <v>202555</v>
      </c>
      <c r="E142957" t="s">
        <v>355407</v>
      </c>
    </row>
    <row r="142958" spans="1:5" x14ac:dyDescent="0.3">
      <c r="A142958">
        <v>4</v>
      </c>
      <c r="B142958">
        <v>1676996426</v>
      </c>
      <c r="C142958" t="s">
        <v>84213</v>
      </c>
      <c r="D142958" t="s">
        <v>180050</v>
      </c>
      <c r="E142958" t="s">
        <v>355408</v>
      </c>
    </row>
    <row r="142959" spans="1:5" x14ac:dyDescent="0.3">
      <c r="A142959">
        <v>4</v>
      </c>
      <c r="B142959">
        <v>1676996553</v>
      </c>
      <c r="C142959" t="s">
        <v>84214</v>
      </c>
      <c r="D142959" t="s">
        <v>202556</v>
      </c>
      <c r="E142959" t="s">
        <v>355409</v>
      </c>
    </row>
    <row r="142960" spans="1:5" x14ac:dyDescent="0.3">
      <c r="A142960">
        <v>4</v>
      </c>
      <c r="B142960">
        <v>1676996584</v>
      </c>
      <c r="C142960" t="s">
        <v>84214</v>
      </c>
      <c r="D142960" t="s">
        <v>202557</v>
      </c>
      <c r="E142960" t="s">
        <v>355410</v>
      </c>
    </row>
    <row r="142961" spans="1:5" x14ac:dyDescent="0.3">
      <c r="A142961">
        <v>4</v>
      </c>
      <c r="B142961">
        <v>1676996601</v>
      </c>
      <c r="C142961" t="s">
        <v>84215</v>
      </c>
      <c r="D142961" t="s">
        <v>176627</v>
      </c>
      <c r="E142961" t="s">
        <v>355411</v>
      </c>
    </row>
    <row r="142962" spans="1:5" x14ac:dyDescent="0.3">
      <c r="A142962">
        <v>4</v>
      </c>
      <c r="B142962">
        <v>1676996624</v>
      </c>
      <c r="C142962" t="s">
        <v>84215</v>
      </c>
      <c r="D142962" t="s">
        <v>101495</v>
      </c>
      <c r="E142962" t="s">
        <v>355412</v>
      </c>
    </row>
    <row r="142963" spans="1:5" x14ac:dyDescent="0.3">
      <c r="A142963">
        <v>4</v>
      </c>
      <c r="B142963">
        <v>1676996626</v>
      </c>
      <c r="C142963" t="s">
        <v>84215</v>
      </c>
      <c r="D142963" t="s">
        <v>202558</v>
      </c>
      <c r="E142963" t="s">
        <v>355413</v>
      </c>
    </row>
    <row r="142964" spans="1:5" x14ac:dyDescent="0.3">
      <c r="A142964">
        <v>4</v>
      </c>
      <c r="B142964">
        <v>1676996637</v>
      </c>
      <c r="C142964" t="s">
        <v>84215</v>
      </c>
      <c r="D142964" t="s">
        <v>195922</v>
      </c>
      <c r="E142964" t="s">
        <v>355414</v>
      </c>
    </row>
    <row r="142965" spans="1:5" x14ac:dyDescent="0.3">
      <c r="A142965">
        <v>4</v>
      </c>
      <c r="B142965">
        <v>1676996655</v>
      </c>
      <c r="C142965" t="s">
        <v>84215</v>
      </c>
      <c r="D142965" t="s">
        <v>201720</v>
      </c>
      <c r="E142965" t="s">
        <v>355415</v>
      </c>
    </row>
    <row r="142966" spans="1:5" x14ac:dyDescent="0.3">
      <c r="A142966">
        <v>4</v>
      </c>
      <c r="B142966">
        <v>1676996667</v>
      </c>
      <c r="C142966" t="s">
        <v>84216</v>
      </c>
      <c r="D142966" t="s">
        <v>202559</v>
      </c>
      <c r="E142966" t="s">
        <v>355416</v>
      </c>
    </row>
    <row r="142967" spans="1:5" x14ac:dyDescent="0.3">
      <c r="A142967">
        <v>4</v>
      </c>
      <c r="B142967">
        <v>1676996676</v>
      </c>
      <c r="C142967" t="s">
        <v>84216</v>
      </c>
      <c r="D142967" t="s">
        <v>196631</v>
      </c>
      <c r="E142967" t="s">
        <v>355417</v>
      </c>
    </row>
    <row r="142968" spans="1:5" x14ac:dyDescent="0.3">
      <c r="A142968">
        <v>4</v>
      </c>
      <c r="B142968">
        <v>1676996684</v>
      </c>
      <c r="C142968" t="s">
        <v>84216</v>
      </c>
      <c r="D142968" t="s">
        <v>202560</v>
      </c>
      <c r="E142968" t="s">
        <v>355418</v>
      </c>
    </row>
    <row r="142969" spans="1:5" x14ac:dyDescent="0.3">
      <c r="A142969">
        <v>4</v>
      </c>
      <c r="B142969">
        <v>1676996692</v>
      </c>
      <c r="C142969" t="s">
        <v>84216</v>
      </c>
      <c r="D142969" t="s">
        <v>202561</v>
      </c>
      <c r="E142969" t="s">
        <v>355419</v>
      </c>
    </row>
    <row r="142970" spans="1:5" x14ac:dyDescent="0.3">
      <c r="A142970">
        <v>4</v>
      </c>
      <c r="B142970">
        <v>1676996696</v>
      </c>
      <c r="C142970" t="s">
        <v>84216</v>
      </c>
      <c r="D142970" t="s">
        <v>202562</v>
      </c>
      <c r="E142970" t="s">
        <v>355420</v>
      </c>
    </row>
    <row r="142971" spans="1:5" x14ac:dyDescent="0.3">
      <c r="A142971">
        <v>4</v>
      </c>
      <c r="B142971">
        <v>1676996747</v>
      </c>
      <c r="C142971" t="s">
        <v>84217</v>
      </c>
      <c r="D142971" t="s">
        <v>202563</v>
      </c>
      <c r="E142971" t="s">
        <v>355421</v>
      </c>
    </row>
    <row r="142972" spans="1:5" x14ac:dyDescent="0.3">
      <c r="A142972">
        <v>4</v>
      </c>
      <c r="B142972">
        <v>1676996751</v>
      </c>
      <c r="C142972" t="s">
        <v>84217</v>
      </c>
      <c r="D142972" t="s">
        <v>202564</v>
      </c>
      <c r="E142972" t="s">
        <v>355422</v>
      </c>
    </row>
    <row r="142973" spans="1:5" x14ac:dyDescent="0.3">
      <c r="A142973">
        <v>4</v>
      </c>
      <c r="B142973">
        <v>1676996786</v>
      </c>
      <c r="C142973" t="s">
        <v>84217</v>
      </c>
      <c r="D142973" t="s">
        <v>173243</v>
      </c>
      <c r="E142973" t="s">
        <v>355423</v>
      </c>
    </row>
    <row r="142974" spans="1:5" x14ac:dyDescent="0.3">
      <c r="A142974">
        <v>4</v>
      </c>
      <c r="B142974">
        <v>1676996803</v>
      </c>
      <c r="C142974" t="s">
        <v>84217</v>
      </c>
      <c r="D142974" t="s">
        <v>202565</v>
      </c>
      <c r="E142974" t="s">
        <v>355424</v>
      </c>
    </row>
    <row r="142975" spans="1:5" x14ac:dyDescent="0.3">
      <c r="A142975">
        <v>4</v>
      </c>
      <c r="B142975">
        <v>1676996827</v>
      </c>
      <c r="C142975" t="s">
        <v>84218</v>
      </c>
      <c r="D142975" t="s">
        <v>202566</v>
      </c>
      <c r="E142975" t="s">
        <v>355425</v>
      </c>
    </row>
    <row r="142976" spans="1:5" x14ac:dyDescent="0.3">
      <c r="A142976">
        <v>4</v>
      </c>
      <c r="B142976">
        <v>1676996880</v>
      </c>
      <c r="C142976" t="s">
        <v>84218</v>
      </c>
      <c r="D142976" t="s">
        <v>115216</v>
      </c>
      <c r="E142976" t="s">
        <v>355426</v>
      </c>
    </row>
    <row r="142977" spans="1:5" x14ac:dyDescent="0.3">
      <c r="A142977">
        <v>4</v>
      </c>
      <c r="B142977">
        <v>1676996939</v>
      </c>
      <c r="C142977" t="s">
        <v>84219</v>
      </c>
      <c r="D142977" t="s">
        <v>105452</v>
      </c>
      <c r="E142977" t="s">
        <v>355427</v>
      </c>
    </row>
    <row r="142978" spans="1:5" x14ac:dyDescent="0.3">
      <c r="A142978">
        <v>4</v>
      </c>
      <c r="B142978">
        <v>1677014144</v>
      </c>
      <c r="C142978" t="s">
        <v>84220</v>
      </c>
      <c r="D142978" t="s">
        <v>202567</v>
      </c>
      <c r="E142978" t="s">
        <v>355428</v>
      </c>
    </row>
    <row r="142979" spans="1:5" x14ac:dyDescent="0.3">
      <c r="A142979">
        <v>4</v>
      </c>
      <c r="B142979">
        <v>1677014169</v>
      </c>
      <c r="C142979" t="s">
        <v>84221</v>
      </c>
      <c r="D142979" t="s">
        <v>139596</v>
      </c>
      <c r="E142979" t="s">
        <v>355429</v>
      </c>
    </row>
    <row r="142980" spans="1:5" x14ac:dyDescent="0.3">
      <c r="A142980">
        <v>4</v>
      </c>
      <c r="B142980">
        <v>1677014177</v>
      </c>
      <c r="C142980" t="s">
        <v>84221</v>
      </c>
      <c r="D142980" t="s">
        <v>189051</v>
      </c>
      <c r="E142980" t="s">
        <v>355430</v>
      </c>
    </row>
    <row r="142981" spans="1:5" x14ac:dyDescent="0.3">
      <c r="A142981">
        <v>4</v>
      </c>
      <c r="B142981">
        <v>1677014183</v>
      </c>
      <c r="C142981" t="s">
        <v>84221</v>
      </c>
      <c r="D142981" t="s">
        <v>202568</v>
      </c>
      <c r="E142981" t="s">
        <v>355431</v>
      </c>
    </row>
    <row r="142982" spans="1:5" x14ac:dyDescent="0.3">
      <c r="A142982">
        <v>4</v>
      </c>
      <c r="B142982">
        <v>1677014194</v>
      </c>
      <c r="C142982" t="s">
        <v>84221</v>
      </c>
      <c r="D142982" t="s">
        <v>193123</v>
      </c>
      <c r="E142982" t="s">
        <v>355432</v>
      </c>
    </row>
    <row r="142983" spans="1:5" x14ac:dyDescent="0.3">
      <c r="A142983">
        <v>4</v>
      </c>
      <c r="B142983">
        <v>1677014240</v>
      </c>
      <c r="C142983" t="s">
        <v>84221</v>
      </c>
      <c r="D142983" t="s">
        <v>162123</v>
      </c>
      <c r="E142983" t="s">
        <v>355433</v>
      </c>
    </row>
    <row r="142984" spans="1:5" x14ac:dyDescent="0.3">
      <c r="A142984">
        <v>4</v>
      </c>
      <c r="B142984">
        <v>1677014251</v>
      </c>
      <c r="C142984" t="s">
        <v>84222</v>
      </c>
      <c r="D142984" t="s">
        <v>202569</v>
      </c>
      <c r="E142984" t="s">
        <v>355434</v>
      </c>
    </row>
    <row r="142985" spans="1:5" x14ac:dyDescent="0.3">
      <c r="A142985">
        <v>4</v>
      </c>
      <c r="B142985">
        <v>1677014320</v>
      </c>
      <c r="C142985" t="s">
        <v>84222</v>
      </c>
      <c r="D142985" t="s">
        <v>202570</v>
      </c>
      <c r="E142985" t="s">
        <v>355435</v>
      </c>
    </row>
    <row r="142986" spans="1:5" x14ac:dyDescent="0.3">
      <c r="A142986">
        <v>4</v>
      </c>
      <c r="B142986">
        <v>1677014351</v>
      </c>
      <c r="C142986" t="s">
        <v>84223</v>
      </c>
      <c r="D142986" t="s">
        <v>202571</v>
      </c>
      <c r="E142986" t="s">
        <v>355436</v>
      </c>
    </row>
    <row r="142987" spans="1:5" x14ac:dyDescent="0.3">
      <c r="A142987">
        <v>4</v>
      </c>
      <c r="B142987">
        <v>1677014372</v>
      </c>
      <c r="C142987" t="s">
        <v>84223</v>
      </c>
      <c r="D142987" t="s">
        <v>202572</v>
      </c>
      <c r="E142987" t="s">
        <v>355437</v>
      </c>
    </row>
    <row r="142988" spans="1:5" x14ac:dyDescent="0.3">
      <c r="A142988">
        <v>4</v>
      </c>
      <c r="B142988">
        <v>1677014452</v>
      </c>
      <c r="C142988" t="s">
        <v>84224</v>
      </c>
      <c r="D142988" t="s">
        <v>202573</v>
      </c>
      <c r="E142988" t="s">
        <v>355438</v>
      </c>
    </row>
    <row r="142989" spans="1:5" x14ac:dyDescent="0.3">
      <c r="A142989">
        <v>4</v>
      </c>
      <c r="B142989">
        <v>1677014484</v>
      </c>
      <c r="C142989" t="s">
        <v>84224</v>
      </c>
      <c r="D142989" t="s">
        <v>202574</v>
      </c>
      <c r="E142989" t="s">
        <v>355439</v>
      </c>
    </row>
    <row r="142990" spans="1:5" x14ac:dyDescent="0.3">
      <c r="A142990">
        <v>4</v>
      </c>
      <c r="B142990">
        <v>1677014533</v>
      </c>
      <c r="C142990" t="s">
        <v>84225</v>
      </c>
      <c r="D142990" t="s">
        <v>202575</v>
      </c>
      <c r="E142990" t="s">
        <v>355440</v>
      </c>
    </row>
    <row r="142991" spans="1:5" x14ac:dyDescent="0.3">
      <c r="A142991">
        <v>4</v>
      </c>
      <c r="B142991">
        <v>1677014546</v>
      </c>
      <c r="C142991" t="s">
        <v>84225</v>
      </c>
      <c r="D142991" t="s">
        <v>202576</v>
      </c>
      <c r="E142991" t="s">
        <v>355441</v>
      </c>
    </row>
    <row r="142992" spans="1:5" x14ac:dyDescent="0.3">
      <c r="A142992">
        <v>4</v>
      </c>
      <c r="B142992">
        <v>1677014560</v>
      </c>
      <c r="C142992" t="s">
        <v>84226</v>
      </c>
      <c r="D142992" t="s">
        <v>202577</v>
      </c>
      <c r="E142992" t="s">
        <v>355442</v>
      </c>
    </row>
    <row r="142993" spans="1:5" x14ac:dyDescent="0.3">
      <c r="A142993">
        <v>4</v>
      </c>
      <c r="B142993">
        <v>1677014582</v>
      </c>
      <c r="C142993" t="s">
        <v>84226</v>
      </c>
      <c r="D142993" t="s">
        <v>187412</v>
      </c>
      <c r="E142993" t="s">
        <v>355443</v>
      </c>
    </row>
    <row r="142994" spans="1:5" x14ac:dyDescent="0.3">
      <c r="A142994">
        <v>4</v>
      </c>
      <c r="B142994">
        <v>1677014619</v>
      </c>
      <c r="C142994" t="s">
        <v>84226</v>
      </c>
      <c r="D142994" t="s">
        <v>202578</v>
      </c>
      <c r="E142994" t="s">
        <v>355444</v>
      </c>
    </row>
    <row r="142995" spans="1:5" x14ac:dyDescent="0.3">
      <c r="A142995">
        <v>4</v>
      </c>
      <c r="B142995">
        <v>1677014630</v>
      </c>
      <c r="C142995" t="s">
        <v>84227</v>
      </c>
      <c r="D142995" t="s">
        <v>202579</v>
      </c>
      <c r="E142995" t="s">
        <v>355445</v>
      </c>
    </row>
    <row r="142996" spans="1:5" x14ac:dyDescent="0.3">
      <c r="A142996">
        <v>4</v>
      </c>
      <c r="B142996">
        <v>1677014673</v>
      </c>
      <c r="C142996" t="s">
        <v>84227</v>
      </c>
      <c r="D142996" t="s">
        <v>202580</v>
      </c>
      <c r="E142996" t="s">
        <v>355446</v>
      </c>
    </row>
    <row r="142997" spans="1:5" x14ac:dyDescent="0.3">
      <c r="A142997">
        <v>4</v>
      </c>
      <c r="B142997">
        <v>1677014761</v>
      </c>
      <c r="C142997" t="s">
        <v>84228</v>
      </c>
      <c r="D142997" t="s">
        <v>202581</v>
      </c>
      <c r="E142997" t="s">
        <v>355447</v>
      </c>
    </row>
    <row r="142998" spans="1:5" x14ac:dyDescent="0.3">
      <c r="A142998">
        <v>4</v>
      </c>
      <c r="B142998">
        <v>1677014806</v>
      </c>
      <c r="C142998" t="s">
        <v>84228</v>
      </c>
      <c r="D142998" t="s">
        <v>202582</v>
      </c>
      <c r="E142998" t="s">
        <v>355448</v>
      </c>
    </row>
    <row r="142999" spans="1:5" x14ac:dyDescent="0.3">
      <c r="A142999">
        <v>4</v>
      </c>
      <c r="B142999">
        <v>1677014848</v>
      </c>
      <c r="C142999" t="s">
        <v>84229</v>
      </c>
      <c r="D142999" t="s">
        <v>202583</v>
      </c>
      <c r="E142999" t="s">
        <v>355449</v>
      </c>
    </row>
    <row r="143000" spans="1:5" x14ac:dyDescent="0.3">
      <c r="A143000">
        <v>4</v>
      </c>
      <c r="B143000">
        <v>1677014865</v>
      </c>
      <c r="C143000" t="s">
        <v>84229</v>
      </c>
      <c r="D143000" t="s">
        <v>176255</v>
      </c>
      <c r="E143000" t="s">
        <v>355450</v>
      </c>
    </row>
    <row r="143001" spans="1:5" x14ac:dyDescent="0.3">
      <c r="A143001">
        <v>4</v>
      </c>
      <c r="B143001">
        <v>1677014891</v>
      </c>
      <c r="C143001" t="s">
        <v>84230</v>
      </c>
      <c r="D143001" t="s">
        <v>202584</v>
      </c>
      <c r="E143001" t="s">
        <v>355451</v>
      </c>
    </row>
    <row r="143002" spans="1:5" x14ac:dyDescent="0.3">
      <c r="A143002">
        <v>4</v>
      </c>
      <c r="B143002">
        <v>1677014905</v>
      </c>
      <c r="C143002" t="s">
        <v>84230</v>
      </c>
      <c r="D143002" t="s">
        <v>159299</v>
      </c>
      <c r="E143002" t="s">
        <v>355452</v>
      </c>
    </row>
    <row r="143003" spans="1:5" x14ac:dyDescent="0.3">
      <c r="A143003">
        <v>4</v>
      </c>
      <c r="B143003">
        <v>1677014920</v>
      </c>
      <c r="C143003" t="s">
        <v>84230</v>
      </c>
      <c r="D143003" t="s">
        <v>202585</v>
      </c>
      <c r="E143003" t="s">
        <v>355453</v>
      </c>
    </row>
    <row r="143004" spans="1:5" x14ac:dyDescent="0.3">
      <c r="A143004">
        <v>4</v>
      </c>
      <c r="B143004">
        <v>1677014933</v>
      </c>
      <c r="C143004" t="s">
        <v>84230</v>
      </c>
      <c r="D143004" t="s">
        <v>159106</v>
      </c>
      <c r="E143004" t="s">
        <v>355454</v>
      </c>
    </row>
    <row r="143005" spans="1:5" x14ac:dyDescent="0.3">
      <c r="A143005">
        <v>4</v>
      </c>
      <c r="B143005">
        <v>1677015115</v>
      </c>
      <c r="C143005" t="s">
        <v>84231</v>
      </c>
      <c r="D143005" t="s">
        <v>200303</v>
      </c>
      <c r="E143005" t="s">
        <v>355455</v>
      </c>
    </row>
    <row r="143006" spans="1:5" x14ac:dyDescent="0.3">
      <c r="A143006">
        <v>4</v>
      </c>
      <c r="B143006">
        <v>1677015228</v>
      </c>
      <c r="C143006" t="s">
        <v>84232</v>
      </c>
      <c r="D143006" t="s">
        <v>202586</v>
      </c>
      <c r="E143006" t="s">
        <v>355456</v>
      </c>
    </row>
    <row r="143007" spans="1:5" x14ac:dyDescent="0.3">
      <c r="A143007">
        <v>4</v>
      </c>
      <c r="B143007">
        <v>1677015344</v>
      </c>
      <c r="C143007" t="s">
        <v>84233</v>
      </c>
      <c r="D143007" t="s">
        <v>202587</v>
      </c>
      <c r="E143007" t="s">
        <v>355457</v>
      </c>
    </row>
    <row r="143008" spans="1:5" x14ac:dyDescent="0.3">
      <c r="A143008">
        <v>4</v>
      </c>
      <c r="B143008">
        <v>1677015405</v>
      </c>
      <c r="C143008" t="s">
        <v>84234</v>
      </c>
      <c r="D143008" t="s">
        <v>202588</v>
      </c>
      <c r="E143008" t="s">
        <v>355458</v>
      </c>
    </row>
    <row r="143009" spans="1:5" x14ac:dyDescent="0.3">
      <c r="A143009">
        <v>4</v>
      </c>
      <c r="B143009">
        <v>1677015494</v>
      </c>
      <c r="C143009" t="s">
        <v>84235</v>
      </c>
      <c r="D143009" t="s">
        <v>117948</v>
      </c>
      <c r="E143009" t="s">
        <v>355459</v>
      </c>
    </row>
    <row r="143010" spans="1:5" x14ac:dyDescent="0.3">
      <c r="A143010">
        <v>4</v>
      </c>
      <c r="B143010">
        <v>1677015564</v>
      </c>
      <c r="C143010" t="s">
        <v>84236</v>
      </c>
      <c r="D143010" t="s">
        <v>202589</v>
      </c>
      <c r="E143010" t="s">
        <v>355460</v>
      </c>
    </row>
    <row r="143011" spans="1:5" x14ac:dyDescent="0.3">
      <c r="A143011">
        <v>4</v>
      </c>
      <c r="B143011">
        <v>1677015601</v>
      </c>
      <c r="C143011" t="s">
        <v>84237</v>
      </c>
      <c r="D143011" t="s">
        <v>202431</v>
      </c>
      <c r="E143011" t="s">
        <v>355461</v>
      </c>
    </row>
    <row r="143012" spans="1:5" x14ac:dyDescent="0.3">
      <c r="A143012">
        <v>4</v>
      </c>
      <c r="B143012">
        <v>1677015650</v>
      </c>
      <c r="C143012" t="s">
        <v>84238</v>
      </c>
      <c r="D143012" t="s">
        <v>181350</v>
      </c>
      <c r="E143012" t="s">
        <v>355462</v>
      </c>
    </row>
    <row r="143013" spans="1:5" x14ac:dyDescent="0.3">
      <c r="A143013">
        <v>4</v>
      </c>
      <c r="B143013">
        <v>1677015653</v>
      </c>
      <c r="C143013" t="s">
        <v>84238</v>
      </c>
      <c r="D143013" t="s">
        <v>202590</v>
      </c>
      <c r="E143013" t="s">
        <v>355463</v>
      </c>
    </row>
    <row r="143014" spans="1:5" x14ac:dyDescent="0.3">
      <c r="A143014">
        <v>4</v>
      </c>
      <c r="B143014">
        <v>1677015762</v>
      </c>
      <c r="C143014" t="s">
        <v>84239</v>
      </c>
      <c r="D143014" t="s">
        <v>202591</v>
      </c>
      <c r="E143014" t="s">
        <v>355464</v>
      </c>
    </row>
    <row r="143015" spans="1:5" x14ac:dyDescent="0.3">
      <c r="A143015">
        <v>4</v>
      </c>
      <c r="B143015">
        <v>1677015764</v>
      </c>
      <c r="C143015" t="s">
        <v>84239</v>
      </c>
      <c r="D143015" t="s">
        <v>202592</v>
      </c>
      <c r="E143015" t="s">
        <v>355465</v>
      </c>
    </row>
    <row r="143016" spans="1:5" x14ac:dyDescent="0.3">
      <c r="A143016">
        <v>4</v>
      </c>
      <c r="B143016">
        <v>1677015837</v>
      </c>
      <c r="C143016" t="s">
        <v>84240</v>
      </c>
      <c r="D143016" t="s">
        <v>202593</v>
      </c>
      <c r="E143016" t="s">
        <v>355466</v>
      </c>
    </row>
    <row r="143017" spans="1:5" x14ac:dyDescent="0.3">
      <c r="A143017">
        <v>4</v>
      </c>
      <c r="B143017">
        <v>1677015859</v>
      </c>
      <c r="C143017" t="s">
        <v>84240</v>
      </c>
      <c r="D143017" t="s">
        <v>202594</v>
      </c>
      <c r="E143017" t="s">
        <v>355467</v>
      </c>
    </row>
    <row r="143018" spans="1:5" x14ac:dyDescent="0.3">
      <c r="A143018">
        <v>4</v>
      </c>
      <c r="B143018">
        <v>1677015874</v>
      </c>
      <c r="C143018" t="s">
        <v>84240</v>
      </c>
      <c r="D143018" t="s">
        <v>202595</v>
      </c>
      <c r="E143018" t="s">
        <v>355468</v>
      </c>
    </row>
    <row r="143019" spans="1:5" x14ac:dyDescent="0.3">
      <c r="A143019">
        <v>4</v>
      </c>
      <c r="B143019">
        <v>1677015896</v>
      </c>
      <c r="C143019" t="s">
        <v>84241</v>
      </c>
      <c r="D143019" t="s">
        <v>202596</v>
      </c>
      <c r="E143019" t="s">
        <v>355469</v>
      </c>
    </row>
    <row r="143020" spans="1:5" x14ac:dyDescent="0.3">
      <c r="A143020">
        <v>4</v>
      </c>
      <c r="B143020">
        <v>1677015904</v>
      </c>
      <c r="C143020" t="s">
        <v>84241</v>
      </c>
      <c r="D143020" t="s">
        <v>202597</v>
      </c>
      <c r="E143020" t="s">
        <v>355470</v>
      </c>
    </row>
    <row r="143021" spans="1:5" x14ac:dyDescent="0.3">
      <c r="A143021">
        <v>4</v>
      </c>
      <c r="B143021">
        <v>1677015919</v>
      </c>
      <c r="C143021" t="s">
        <v>84241</v>
      </c>
      <c r="D143021" t="s">
        <v>105374</v>
      </c>
      <c r="E143021" t="s">
        <v>355471</v>
      </c>
    </row>
    <row r="143022" spans="1:5" x14ac:dyDescent="0.3">
      <c r="A143022">
        <v>4</v>
      </c>
      <c r="B143022">
        <v>1677015937</v>
      </c>
      <c r="C143022" t="s">
        <v>84241</v>
      </c>
      <c r="D143022" t="s">
        <v>202598</v>
      </c>
      <c r="E143022" t="s">
        <v>355472</v>
      </c>
    </row>
    <row r="143023" spans="1:5" x14ac:dyDescent="0.3">
      <c r="A143023">
        <v>4</v>
      </c>
      <c r="B143023">
        <v>1677015948</v>
      </c>
      <c r="C143023" t="s">
        <v>84241</v>
      </c>
      <c r="D143023" t="s">
        <v>202599</v>
      </c>
      <c r="E143023" t="s">
        <v>355473</v>
      </c>
    </row>
    <row r="143024" spans="1:5" x14ac:dyDescent="0.3">
      <c r="A143024">
        <v>4</v>
      </c>
      <c r="B143024">
        <v>1677015973</v>
      </c>
      <c r="C143024" t="s">
        <v>84242</v>
      </c>
      <c r="D143024" t="s">
        <v>202600</v>
      </c>
      <c r="E143024" t="s">
        <v>355474</v>
      </c>
    </row>
    <row r="143025" spans="1:5" x14ac:dyDescent="0.3">
      <c r="A143025">
        <v>4</v>
      </c>
      <c r="B143025">
        <v>1677016013</v>
      </c>
      <c r="C143025" t="s">
        <v>84242</v>
      </c>
      <c r="D143025" t="s">
        <v>202601</v>
      </c>
      <c r="E143025" t="s">
        <v>355475</v>
      </c>
    </row>
    <row r="143026" spans="1:5" x14ac:dyDescent="0.3">
      <c r="A143026">
        <v>4</v>
      </c>
      <c r="B143026">
        <v>1677016074</v>
      </c>
      <c r="C143026" t="s">
        <v>84243</v>
      </c>
      <c r="D143026" t="s">
        <v>202602</v>
      </c>
      <c r="E143026" t="s">
        <v>355476</v>
      </c>
    </row>
    <row r="143027" spans="1:5" x14ac:dyDescent="0.3">
      <c r="A143027">
        <v>4</v>
      </c>
      <c r="B143027">
        <v>1677016096</v>
      </c>
      <c r="C143027" t="s">
        <v>84243</v>
      </c>
      <c r="D143027" t="s">
        <v>159106</v>
      </c>
      <c r="E143027" t="s">
        <v>355477</v>
      </c>
    </row>
    <row r="143028" spans="1:5" x14ac:dyDescent="0.3">
      <c r="A143028">
        <v>4</v>
      </c>
      <c r="B143028">
        <v>1677016098</v>
      </c>
      <c r="C143028" t="s">
        <v>84243</v>
      </c>
      <c r="D143028" t="s">
        <v>202603</v>
      </c>
      <c r="E143028" t="s">
        <v>355478</v>
      </c>
    </row>
    <row r="143029" spans="1:5" x14ac:dyDescent="0.3">
      <c r="A143029">
        <v>4</v>
      </c>
      <c r="B143029">
        <v>1677016125</v>
      </c>
      <c r="C143029" t="s">
        <v>84244</v>
      </c>
      <c r="D143029" t="s">
        <v>180050</v>
      </c>
      <c r="E143029" t="s">
        <v>355479</v>
      </c>
    </row>
    <row r="143030" spans="1:5" x14ac:dyDescent="0.3">
      <c r="A143030">
        <v>4</v>
      </c>
      <c r="B143030">
        <v>1677016133</v>
      </c>
      <c r="C143030" t="s">
        <v>84244</v>
      </c>
      <c r="D143030" t="s">
        <v>202604</v>
      </c>
      <c r="E143030" t="s">
        <v>355480</v>
      </c>
    </row>
    <row r="143031" spans="1:5" x14ac:dyDescent="0.3">
      <c r="A143031">
        <v>4</v>
      </c>
      <c r="B143031">
        <v>1677016209</v>
      </c>
      <c r="C143031" t="s">
        <v>84245</v>
      </c>
      <c r="D143031" t="s">
        <v>202605</v>
      </c>
      <c r="E143031" t="s">
        <v>355481</v>
      </c>
    </row>
    <row r="143032" spans="1:5" x14ac:dyDescent="0.3">
      <c r="A143032">
        <v>4</v>
      </c>
      <c r="B143032">
        <v>1677016312</v>
      </c>
      <c r="C143032" t="s">
        <v>84246</v>
      </c>
      <c r="D143032" t="s">
        <v>199533</v>
      </c>
      <c r="E143032" t="s">
        <v>355482</v>
      </c>
    </row>
    <row r="143033" spans="1:5" x14ac:dyDescent="0.3">
      <c r="A143033">
        <v>4</v>
      </c>
      <c r="B143033">
        <v>1677016338</v>
      </c>
      <c r="C143033" t="s">
        <v>84246</v>
      </c>
      <c r="D143033" t="s">
        <v>202606</v>
      </c>
      <c r="E143033" t="s">
        <v>355483</v>
      </c>
    </row>
    <row r="143034" spans="1:5" x14ac:dyDescent="0.3">
      <c r="A143034">
        <v>4</v>
      </c>
      <c r="B143034">
        <v>1677016355</v>
      </c>
      <c r="C143034" t="s">
        <v>84246</v>
      </c>
      <c r="D143034" t="s">
        <v>101052</v>
      </c>
      <c r="E143034" t="s">
        <v>355484</v>
      </c>
    </row>
    <row r="143035" spans="1:5" x14ac:dyDescent="0.3">
      <c r="A143035">
        <v>4</v>
      </c>
      <c r="B143035">
        <v>1677016361</v>
      </c>
      <c r="C143035" t="s">
        <v>84246</v>
      </c>
      <c r="D143035" t="s">
        <v>202607</v>
      </c>
      <c r="E143035" t="s">
        <v>355485</v>
      </c>
    </row>
    <row r="143036" spans="1:5" x14ac:dyDescent="0.3">
      <c r="A143036">
        <v>4</v>
      </c>
      <c r="B143036">
        <v>1677016370</v>
      </c>
      <c r="C143036" t="s">
        <v>84247</v>
      </c>
      <c r="D143036" t="s">
        <v>202608</v>
      </c>
      <c r="E143036" t="s">
        <v>355486</v>
      </c>
    </row>
    <row r="143037" spans="1:5" x14ac:dyDescent="0.3">
      <c r="A143037">
        <v>4</v>
      </c>
      <c r="B143037">
        <v>1677016483</v>
      </c>
      <c r="C143037" t="s">
        <v>84248</v>
      </c>
      <c r="D143037" t="s">
        <v>202609</v>
      </c>
      <c r="E143037" t="s">
        <v>355487</v>
      </c>
    </row>
    <row r="143038" spans="1:5" x14ac:dyDescent="0.3">
      <c r="A143038">
        <v>4</v>
      </c>
      <c r="B143038">
        <v>1677016520</v>
      </c>
      <c r="C143038" t="s">
        <v>84249</v>
      </c>
      <c r="D143038" t="s">
        <v>202610</v>
      </c>
      <c r="E143038" t="s">
        <v>355488</v>
      </c>
    </row>
    <row r="143039" spans="1:5" x14ac:dyDescent="0.3">
      <c r="A143039">
        <v>4</v>
      </c>
      <c r="B143039">
        <v>1677016551</v>
      </c>
      <c r="C143039" t="s">
        <v>84249</v>
      </c>
      <c r="D143039" t="s">
        <v>202611</v>
      </c>
      <c r="E143039" t="s">
        <v>355489</v>
      </c>
    </row>
    <row r="143040" spans="1:5" x14ac:dyDescent="0.3">
      <c r="A143040">
        <v>4</v>
      </c>
      <c r="B143040">
        <v>1677016605</v>
      </c>
      <c r="C143040" t="s">
        <v>84250</v>
      </c>
      <c r="D143040" t="s">
        <v>172918</v>
      </c>
      <c r="E143040" t="s">
        <v>355490</v>
      </c>
    </row>
    <row r="143041" spans="1:5" x14ac:dyDescent="0.3">
      <c r="A143041">
        <v>4</v>
      </c>
      <c r="B143041">
        <v>1677016627</v>
      </c>
      <c r="C143041" t="s">
        <v>84250</v>
      </c>
      <c r="D143041" t="s">
        <v>201239</v>
      </c>
      <c r="E143041" t="s">
        <v>355491</v>
      </c>
    </row>
    <row r="143042" spans="1:5" x14ac:dyDescent="0.3">
      <c r="A143042">
        <v>4</v>
      </c>
      <c r="B143042">
        <v>1677016672</v>
      </c>
      <c r="C143042" t="s">
        <v>84251</v>
      </c>
      <c r="D143042" t="s">
        <v>158795</v>
      </c>
      <c r="E143042" t="s">
        <v>355492</v>
      </c>
    </row>
    <row r="143043" spans="1:5" x14ac:dyDescent="0.3">
      <c r="A143043">
        <v>4</v>
      </c>
      <c r="B143043">
        <v>1677016687</v>
      </c>
      <c r="C143043" t="s">
        <v>84251</v>
      </c>
      <c r="D143043" t="s">
        <v>95564</v>
      </c>
      <c r="E143043" t="s">
        <v>355493</v>
      </c>
    </row>
    <row r="143044" spans="1:5" x14ac:dyDescent="0.3">
      <c r="A143044">
        <v>4</v>
      </c>
      <c r="B143044">
        <v>1677016769</v>
      </c>
      <c r="C143044" t="s">
        <v>84252</v>
      </c>
      <c r="D143044" t="s">
        <v>175403</v>
      </c>
      <c r="E143044" t="s">
        <v>355494</v>
      </c>
    </row>
    <row r="143045" spans="1:5" x14ac:dyDescent="0.3">
      <c r="A143045">
        <v>4</v>
      </c>
      <c r="B143045">
        <v>1677016815</v>
      </c>
      <c r="C143045" t="s">
        <v>84252</v>
      </c>
      <c r="D143045" t="s">
        <v>202612</v>
      </c>
      <c r="E143045" t="s">
        <v>355495</v>
      </c>
    </row>
    <row r="143046" spans="1:5" x14ac:dyDescent="0.3">
      <c r="A143046">
        <v>4</v>
      </c>
      <c r="B143046">
        <v>1677016853</v>
      </c>
      <c r="C143046" t="s">
        <v>84253</v>
      </c>
      <c r="D143046" t="s">
        <v>202613</v>
      </c>
      <c r="E143046" t="s">
        <v>355496</v>
      </c>
    </row>
    <row r="143047" spans="1:5" x14ac:dyDescent="0.3">
      <c r="A143047">
        <v>4</v>
      </c>
      <c r="B143047">
        <v>1677016881</v>
      </c>
      <c r="C143047" t="s">
        <v>84253</v>
      </c>
      <c r="D143047" t="s">
        <v>202614</v>
      </c>
      <c r="E143047" t="s">
        <v>355497</v>
      </c>
    </row>
    <row r="143048" spans="1:5" x14ac:dyDescent="0.3">
      <c r="A143048">
        <v>4</v>
      </c>
      <c r="B143048">
        <v>1677016889</v>
      </c>
      <c r="C143048" t="s">
        <v>84253</v>
      </c>
      <c r="D143048" t="s">
        <v>202615</v>
      </c>
      <c r="E143048" t="s">
        <v>355498</v>
      </c>
    </row>
    <row r="143049" spans="1:5" x14ac:dyDescent="0.3">
      <c r="A143049">
        <v>4</v>
      </c>
      <c r="B143049">
        <v>1677016896</v>
      </c>
      <c r="C143049" t="s">
        <v>84253</v>
      </c>
      <c r="D143049" t="s">
        <v>189862</v>
      </c>
      <c r="E143049" t="s">
        <v>355499</v>
      </c>
    </row>
    <row r="143050" spans="1:5" x14ac:dyDescent="0.3">
      <c r="A143050">
        <v>4</v>
      </c>
      <c r="B143050">
        <v>1677016914</v>
      </c>
      <c r="C143050" t="s">
        <v>84254</v>
      </c>
      <c r="D143050" t="s">
        <v>202616</v>
      </c>
      <c r="E143050" t="s">
        <v>355500</v>
      </c>
    </row>
    <row r="143051" spans="1:5" x14ac:dyDescent="0.3">
      <c r="A143051">
        <v>4</v>
      </c>
      <c r="B143051">
        <v>1677016998</v>
      </c>
      <c r="C143051" t="s">
        <v>84255</v>
      </c>
      <c r="D143051" t="s">
        <v>159623</v>
      </c>
      <c r="E143051" t="s">
        <v>355501</v>
      </c>
    </row>
    <row r="143052" spans="1:5" x14ac:dyDescent="0.3">
      <c r="A143052">
        <v>4</v>
      </c>
      <c r="B143052">
        <v>1677017073</v>
      </c>
      <c r="C143052" t="s">
        <v>84256</v>
      </c>
      <c r="D143052" t="s">
        <v>202617</v>
      </c>
      <c r="E143052" t="s">
        <v>355502</v>
      </c>
    </row>
    <row r="143053" spans="1:5" x14ac:dyDescent="0.3">
      <c r="A143053">
        <v>4</v>
      </c>
      <c r="B143053">
        <v>1677017093</v>
      </c>
      <c r="C143053" t="s">
        <v>84256</v>
      </c>
      <c r="D143053" t="s">
        <v>202618</v>
      </c>
      <c r="E143053" t="s">
        <v>355503</v>
      </c>
    </row>
    <row r="143054" spans="1:5" x14ac:dyDescent="0.3">
      <c r="A143054">
        <v>4</v>
      </c>
      <c r="B143054">
        <v>1677017121</v>
      </c>
      <c r="C143054" t="s">
        <v>84256</v>
      </c>
      <c r="D143054" t="s">
        <v>202619</v>
      </c>
      <c r="E143054" t="s">
        <v>355504</v>
      </c>
    </row>
    <row r="143055" spans="1:5" x14ac:dyDescent="0.3">
      <c r="A143055">
        <v>4</v>
      </c>
      <c r="B143055">
        <v>1677017142</v>
      </c>
      <c r="C143055" t="s">
        <v>84257</v>
      </c>
      <c r="D143055" t="s">
        <v>202620</v>
      </c>
      <c r="E143055" t="s">
        <v>355505</v>
      </c>
    </row>
    <row r="143056" spans="1:5" x14ac:dyDescent="0.3">
      <c r="A143056">
        <v>4</v>
      </c>
      <c r="B143056">
        <v>1677017148</v>
      </c>
      <c r="C143056" t="s">
        <v>84257</v>
      </c>
      <c r="D143056" t="s">
        <v>202621</v>
      </c>
      <c r="E143056" t="s">
        <v>355506</v>
      </c>
    </row>
    <row r="143057" spans="1:5" x14ac:dyDescent="0.3">
      <c r="A143057">
        <v>4</v>
      </c>
      <c r="B143057">
        <v>1677017168</v>
      </c>
      <c r="C143057" t="s">
        <v>84257</v>
      </c>
      <c r="D143057" t="s">
        <v>202622</v>
      </c>
      <c r="E143057" t="s">
        <v>355507</v>
      </c>
    </row>
    <row r="143058" spans="1:5" x14ac:dyDescent="0.3">
      <c r="A143058">
        <v>4</v>
      </c>
      <c r="B143058">
        <v>1677017189</v>
      </c>
      <c r="C143058" t="s">
        <v>84257</v>
      </c>
      <c r="D143058" t="s">
        <v>158344</v>
      </c>
      <c r="E143058" t="s">
        <v>355508</v>
      </c>
    </row>
    <row r="143059" spans="1:5" x14ac:dyDescent="0.3">
      <c r="A143059">
        <v>4</v>
      </c>
      <c r="B143059">
        <v>1677017224</v>
      </c>
      <c r="C143059" t="s">
        <v>84258</v>
      </c>
      <c r="D143059" t="s">
        <v>95073</v>
      </c>
      <c r="E143059" t="s">
        <v>355509</v>
      </c>
    </row>
    <row r="143060" spans="1:5" x14ac:dyDescent="0.3">
      <c r="A143060">
        <v>4</v>
      </c>
      <c r="B143060">
        <v>1677017268</v>
      </c>
      <c r="C143060" t="s">
        <v>84259</v>
      </c>
      <c r="D143060" t="s">
        <v>174122</v>
      </c>
      <c r="E143060" t="s">
        <v>355510</v>
      </c>
    </row>
    <row r="143061" spans="1:5" x14ac:dyDescent="0.3">
      <c r="A143061">
        <v>4</v>
      </c>
      <c r="B143061">
        <v>1677017276</v>
      </c>
      <c r="C143061" t="s">
        <v>84259</v>
      </c>
      <c r="D143061" t="s">
        <v>202623</v>
      </c>
      <c r="E143061" t="s">
        <v>355511</v>
      </c>
    </row>
    <row r="143062" spans="1:5" x14ac:dyDescent="0.3">
      <c r="A143062">
        <v>4</v>
      </c>
      <c r="B143062">
        <v>1677017281</v>
      </c>
      <c r="C143062" t="s">
        <v>84259</v>
      </c>
      <c r="D143062" t="s">
        <v>202624</v>
      </c>
      <c r="E143062" t="s">
        <v>355512</v>
      </c>
    </row>
    <row r="143063" spans="1:5" x14ac:dyDescent="0.3">
      <c r="A143063">
        <v>4</v>
      </c>
      <c r="B143063">
        <v>1677017319</v>
      </c>
      <c r="C143063" t="s">
        <v>84260</v>
      </c>
      <c r="D143063" t="s">
        <v>202625</v>
      </c>
      <c r="E143063" t="s">
        <v>355513</v>
      </c>
    </row>
    <row r="143064" spans="1:5" x14ac:dyDescent="0.3">
      <c r="A143064">
        <v>4</v>
      </c>
      <c r="B143064">
        <v>1677017341</v>
      </c>
      <c r="C143064" t="s">
        <v>84260</v>
      </c>
      <c r="D143064" t="s">
        <v>202626</v>
      </c>
      <c r="E143064" t="s">
        <v>355514</v>
      </c>
    </row>
    <row r="143065" spans="1:5" x14ac:dyDescent="0.3">
      <c r="A143065">
        <v>4</v>
      </c>
      <c r="B143065">
        <v>1677017360</v>
      </c>
      <c r="C143065" t="s">
        <v>84260</v>
      </c>
      <c r="D143065" t="s">
        <v>202627</v>
      </c>
      <c r="E143065" t="s">
        <v>355515</v>
      </c>
    </row>
    <row r="143066" spans="1:5" x14ac:dyDescent="0.3">
      <c r="A143066">
        <v>4</v>
      </c>
      <c r="B143066">
        <v>1677017433</v>
      </c>
      <c r="C143066" t="s">
        <v>84261</v>
      </c>
      <c r="D143066" t="s">
        <v>202628</v>
      </c>
      <c r="E143066" t="s">
        <v>355516</v>
      </c>
    </row>
    <row r="143067" spans="1:5" x14ac:dyDescent="0.3">
      <c r="A143067">
        <v>4</v>
      </c>
      <c r="B143067">
        <v>1677017479</v>
      </c>
      <c r="C143067" t="s">
        <v>84262</v>
      </c>
      <c r="D143067" t="s">
        <v>119413</v>
      </c>
      <c r="E143067" t="s">
        <v>355517</v>
      </c>
    </row>
    <row r="143068" spans="1:5" x14ac:dyDescent="0.3">
      <c r="A143068">
        <v>4</v>
      </c>
      <c r="B143068">
        <v>1677017531</v>
      </c>
      <c r="C143068" t="s">
        <v>84263</v>
      </c>
      <c r="D143068" t="s">
        <v>143275</v>
      </c>
      <c r="E143068" t="s">
        <v>355518</v>
      </c>
    </row>
    <row r="143069" spans="1:5" x14ac:dyDescent="0.3">
      <c r="A143069">
        <v>4</v>
      </c>
      <c r="B143069">
        <v>1677017545</v>
      </c>
      <c r="C143069" t="s">
        <v>84263</v>
      </c>
      <c r="D143069" t="s">
        <v>202629</v>
      </c>
      <c r="E143069" t="s">
        <v>355519</v>
      </c>
    </row>
    <row r="143070" spans="1:5" x14ac:dyDescent="0.3">
      <c r="A143070">
        <v>4</v>
      </c>
      <c r="B143070">
        <v>1677017600</v>
      </c>
      <c r="C143070" t="s">
        <v>84264</v>
      </c>
      <c r="D143070" t="s">
        <v>179179</v>
      </c>
      <c r="E143070" t="s">
        <v>355520</v>
      </c>
    </row>
    <row r="143071" spans="1:5" x14ac:dyDescent="0.3">
      <c r="A143071">
        <v>4</v>
      </c>
      <c r="B143071">
        <v>1677017653</v>
      </c>
      <c r="C143071" t="s">
        <v>84265</v>
      </c>
      <c r="D143071" t="s">
        <v>202630</v>
      </c>
      <c r="E143071" t="s">
        <v>355521</v>
      </c>
    </row>
    <row r="143072" spans="1:5" x14ac:dyDescent="0.3">
      <c r="A143072">
        <v>4</v>
      </c>
      <c r="B143072">
        <v>1677017654</v>
      </c>
      <c r="C143072" t="s">
        <v>84265</v>
      </c>
      <c r="D143072" t="s">
        <v>202631</v>
      </c>
      <c r="E143072" t="s">
        <v>355522</v>
      </c>
    </row>
    <row r="143073" spans="1:5" x14ac:dyDescent="0.3">
      <c r="A143073">
        <v>4</v>
      </c>
      <c r="B143073">
        <v>1677017691</v>
      </c>
      <c r="C143073" t="s">
        <v>84265</v>
      </c>
      <c r="D143073" t="s">
        <v>195296</v>
      </c>
      <c r="E143073" t="s">
        <v>355523</v>
      </c>
    </row>
    <row r="143074" spans="1:5" x14ac:dyDescent="0.3">
      <c r="A143074">
        <v>4</v>
      </c>
      <c r="B143074">
        <v>1677034314</v>
      </c>
      <c r="C143074" t="s">
        <v>84266</v>
      </c>
      <c r="D143074" t="s">
        <v>202632</v>
      </c>
      <c r="E143074" t="s">
        <v>355524</v>
      </c>
    </row>
    <row r="143075" spans="1:5" x14ac:dyDescent="0.3">
      <c r="A143075">
        <v>4</v>
      </c>
      <c r="B143075">
        <v>1677034333</v>
      </c>
      <c r="C143075" t="s">
        <v>84266</v>
      </c>
      <c r="D143075" t="s">
        <v>202633</v>
      </c>
      <c r="E143075" t="s">
        <v>355525</v>
      </c>
    </row>
    <row r="143076" spans="1:5" x14ac:dyDescent="0.3">
      <c r="A143076">
        <v>4</v>
      </c>
      <c r="B143076">
        <v>1677034337</v>
      </c>
      <c r="C143076" t="s">
        <v>84266</v>
      </c>
      <c r="D143076" t="s">
        <v>202634</v>
      </c>
      <c r="E143076" t="s">
        <v>355526</v>
      </c>
    </row>
    <row r="143077" spans="1:5" x14ac:dyDescent="0.3">
      <c r="A143077">
        <v>4</v>
      </c>
      <c r="B143077">
        <v>1677034346</v>
      </c>
      <c r="C143077" t="s">
        <v>84266</v>
      </c>
      <c r="D143077" t="s">
        <v>202635</v>
      </c>
      <c r="E143077" t="s">
        <v>355527</v>
      </c>
    </row>
    <row r="143078" spans="1:5" x14ac:dyDescent="0.3">
      <c r="A143078">
        <v>4</v>
      </c>
      <c r="B143078">
        <v>1677034390</v>
      </c>
      <c r="C143078" t="s">
        <v>84267</v>
      </c>
      <c r="D143078" t="s">
        <v>202636</v>
      </c>
      <c r="E143078" t="s">
        <v>355528</v>
      </c>
    </row>
    <row r="143079" spans="1:5" x14ac:dyDescent="0.3">
      <c r="A143079">
        <v>4</v>
      </c>
      <c r="B143079">
        <v>1677034401</v>
      </c>
      <c r="C143079" t="s">
        <v>84267</v>
      </c>
      <c r="D143079" t="s">
        <v>202637</v>
      </c>
      <c r="E143079" t="s">
        <v>355529</v>
      </c>
    </row>
    <row r="143080" spans="1:5" x14ac:dyDescent="0.3">
      <c r="A143080">
        <v>4</v>
      </c>
      <c r="B143080">
        <v>1677034469</v>
      </c>
      <c r="C143080" t="s">
        <v>84268</v>
      </c>
      <c r="D143080" t="s">
        <v>202638</v>
      </c>
      <c r="E143080" t="s">
        <v>355530</v>
      </c>
    </row>
    <row r="143081" spans="1:5" x14ac:dyDescent="0.3">
      <c r="A143081">
        <v>4</v>
      </c>
      <c r="B143081">
        <v>1677034506</v>
      </c>
      <c r="C143081" t="s">
        <v>84269</v>
      </c>
      <c r="D143081" t="s">
        <v>202639</v>
      </c>
      <c r="E143081" t="s">
        <v>355531</v>
      </c>
    </row>
    <row r="143082" spans="1:5" x14ac:dyDescent="0.3">
      <c r="A143082">
        <v>4</v>
      </c>
      <c r="B143082">
        <v>1677034511</v>
      </c>
      <c r="C143082" t="s">
        <v>84269</v>
      </c>
      <c r="D143082" t="s">
        <v>180427</v>
      </c>
      <c r="E143082" t="s">
        <v>355532</v>
      </c>
    </row>
    <row r="143083" spans="1:5" x14ac:dyDescent="0.3">
      <c r="A143083">
        <v>4</v>
      </c>
      <c r="B143083">
        <v>1677034569</v>
      </c>
      <c r="C143083" t="s">
        <v>84270</v>
      </c>
      <c r="D143083" t="s">
        <v>158532</v>
      </c>
      <c r="E143083" t="s">
        <v>355533</v>
      </c>
    </row>
    <row r="143084" spans="1:5" x14ac:dyDescent="0.3">
      <c r="A143084">
        <v>4</v>
      </c>
      <c r="B143084">
        <v>1677034600</v>
      </c>
      <c r="C143084" t="s">
        <v>84270</v>
      </c>
      <c r="D143084" t="s">
        <v>201401</v>
      </c>
      <c r="E143084" t="s">
        <v>355534</v>
      </c>
    </row>
    <row r="143085" spans="1:5" x14ac:dyDescent="0.3">
      <c r="A143085">
        <v>4</v>
      </c>
      <c r="B143085">
        <v>1677034672</v>
      </c>
      <c r="C143085" t="s">
        <v>84271</v>
      </c>
      <c r="D143085" t="s">
        <v>171689</v>
      </c>
      <c r="E143085" t="s">
        <v>355535</v>
      </c>
    </row>
    <row r="143086" spans="1:5" x14ac:dyDescent="0.3">
      <c r="A143086">
        <v>4</v>
      </c>
      <c r="B143086">
        <v>1677034682</v>
      </c>
      <c r="C143086" t="s">
        <v>84271</v>
      </c>
      <c r="D143086" t="s">
        <v>202640</v>
      </c>
      <c r="E143086" t="s">
        <v>355536</v>
      </c>
    </row>
    <row r="143087" spans="1:5" x14ac:dyDescent="0.3">
      <c r="A143087">
        <v>4</v>
      </c>
      <c r="B143087">
        <v>1677034695</v>
      </c>
      <c r="C143087" t="s">
        <v>84272</v>
      </c>
      <c r="D143087" t="s">
        <v>202641</v>
      </c>
      <c r="E143087" t="s">
        <v>355537</v>
      </c>
    </row>
    <row r="143088" spans="1:5" x14ac:dyDescent="0.3">
      <c r="A143088">
        <v>4</v>
      </c>
      <c r="B143088">
        <v>1677034696</v>
      </c>
      <c r="C143088" t="s">
        <v>84272</v>
      </c>
      <c r="D143088" t="s">
        <v>202642</v>
      </c>
      <c r="E143088" t="s">
        <v>355538</v>
      </c>
    </row>
    <row r="143089" spans="1:5" x14ac:dyDescent="0.3">
      <c r="A143089">
        <v>4</v>
      </c>
      <c r="B143089">
        <v>1677034699</v>
      </c>
      <c r="C143089" t="s">
        <v>84272</v>
      </c>
      <c r="D143089" t="s">
        <v>202643</v>
      </c>
      <c r="E143089" t="s">
        <v>355539</v>
      </c>
    </row>
    <row r="143090" spans="1:5" x14ac:dyDescent="0.3">
      <c r="A143090">
        <v>4</v>
      </c>
      <c r="B143090">
        <v>1677034769</v>
      </c>
      <c r="C143090" t="s">
        <v>84273</v>
      </c>
      <c r="D143090" t="s">
        <v>202644</v>
      </c>
      <c r="E143090" t="s">
        <v>355540</v>
      </c>
    </row>
    <row r="143091" spans="1:5" x14ac:dyDescent="0.3">
      <c r="A143091">
        <v>4</v>
      </c>
      <c r="B143091">
        <v>1677034775</v>
      </c>
      <c r="C143091" t="s">
        <v>84273</v>
      </c>
      <c r="D143091" t="s">
        <v>202645</v>
      </c>
      <c r="E143091" t="s">
        <v>355541</v>
      </c>
    </row>
    <row r="143092" spans="1:5" x14ac:dyDescent="0.3">
      <c r="A143092">
        <v>4</v>
      </c>
      <c r="B143092">
        <v>1677034799</v>
      </c>
      <c r="C143092" t="s">
        <v>84273</v>
      </c>
      <c r="D143092" t="s">
        <v>179750</v>
      </c>
      <c r="E143092" t="s">
        <v>355542</v>
      </c>
    </row>
    <row r="143093" spans="1:5" x14ac:dyDescent="0.3">
      <c r="A143093">
        <v>4</v>
      </c>
      <c r="B143093">
        <v>1677034808</v>
      </c>
      <c r="C143093" t="s">
        <v>84273</v>
      </c>
      <c r="D143093" t="s">
        <v>202646</v>
      </c>
      <c r="E143093" t="s">
        <v>355543</v>
      </c>
    </row>
    <row r="143094" spans="1:5" x14ac:dyDescent="0.3">
      <c r="A143094">
        <v>4</v>
      </c>
      <c r="B143094">
        <v>1677034816</v>
      </c>
      <c r="C143094" t="s">
        <v>84273</v>
      </c>
      <c r="D143094" t="s">
        <v>200518</v>
      </c>
      <c r="E143094" t="s">
        <v>355544</v>
      </c>
    </row>
    <row r="143095" spans="1:5" x14ac:dyDescent="0.3">
      <c r="A143095">
        <v>4</v>
      </c>
      <c r="B143095">
        <v>1677034853</v>
      </c>
      <c r="C143095" t="s">
        <v>84274</v>
      </c>
      <c r="D143095" t="s">
        <v>124675</v>
      </c>
      <c r="E143095" t="s">
        <v>355545</v>
      </c>
    </row>
    <row r="143096" spans="1:5" x14ac:dyDescent="0.3">
      <c r="A143096">
        <v>4</v>
      </c>
      <c r="B143096">
        <v>1677034874</v>
      </c>
      <c r="C143096" t="s">
        <v>84274</v>
      </c>
      <c r="D143096" t="s">
        <v>197397</v>
      </c>
      <c r="E143096" t="s">
        <v>355546</v>
      </c>
    </row>
    <row r="143097" spans="1:5" x14ac:dyDescent="0.3">
      <c r="A143097">
        <v>4</v>
      </c>
      <c r="B143097">
        <v>1677034878</v>
      </c>
      <c r="C143097" t="s">
        <v>84274</v>
      </c>
      <c r="D143097" t="s">
        <v>187920</v>
      </c>
      <c r="E143097" t="s">
        <v>355547</v>
      </c>
    </row>
    <row r="143098" spans="1:5" x14ac:dyDescent="0.3">
      <c r="A143098">
        <v>4</v>
      </c>
      <c r="B143098">
        <v>1677034914</v>
      </c>
      <c r="C143098" t="s">
        <v>84275</v>
      </c>
      <c r="D143098" t="s">
        <v>202647</v>
      </c>
      <c r="E143098" t="s">
        <v>355548</v>
      </c>
    </row>
    <row r="143099" spans="1:5" x14ac:dyDescent="0.3">
      <c r="A143099">
        <v>4</v>
      </c>
      <c r="B143099">
        <v>1677034950</v>
      </c>
      <c r="C143099" t="s">
        <v>84275</v>
      </c>
      <c r="D143099" t="s">
        <v>202648</v>
      </c>
      <c r="E143099" t="s">
        <v>355549</v>
      </c>
    </row>
    <row r="143100" spans="1:5" x14ac:dyDescent="0.3">
      <c r="A143100">
        <v>4</v>
      </c>
      <c r="B143100">
        <v>1677034980</v>
      </c>
      <c r="C143100" t="s">
        <v>84276</v>
      </c>
      <c r="D143100" t="s">
        <v>163017</v>
      </c>
      <c r="E143100" t="s">
        <v>355550</v>
      </c>
    </row>
    <row r="143101" spans="1:5" x14ac:dyDescent="0.3">
      <c r="A143101">
        <v>4</v>
      </c>
      <c r="B143101">
        <v>1677034985</v>
      </c>
      <c r="C143101" t="s">
        <v>84276</v>
      </c>
      <c r="D143101" t="s">
        <v>202649</v>
      </c>
      <c r="E143101" t="s">
        <v>355551</v>
      </c>
    </row>
    <row r="143102" spans="1:5" x14ac:dyDescent="0.3">
      <c r="A143102">
        <v>4</v>
      </c>
      <c r="B143102">
        <v>1677035068</v>
      </c>
      <c r="C143102" t="s">
        <v>84277</v>
      </c>
      <c r="D143102" t="s">
        <v>202650</v>
      </c>
      <c r="E143102" t="s">
        <v>355552</v>
      </c>
    </row>
    <row r="143103" spans="1:5" x14ac:dyDescent="0.3">
      <c r="A143103">
        <v>4</v>
      </c>
      <c r="B143103">
        <v>1677035211</v>
      </c>
      <c r="C143103" t="s">
        <v>84278</v>
      </c>
      <c r="D143103" t="s">
        <v>202651</v>
      </c>
      <c r="E143103" t="s">
        <v>355553</v>
      </c>
    </row>
    <row r="143104" spans="1:5" x14ac:dyDescent="0.3">
      <c r="A143104">
        <v>4</v>
      </c>
      <c r="B143104">
        <v>1677035289</v>
      </c>
      <c r="C143104" t="s">
        <v>84279</v>
      </c>
      <c r="D143104" t="s">
        <v>202652</v>
      </c>
      <c r="E143104" t="s">
        <v>355554</v>
      </c>
    </row>
    <row r="143105" spans="1:5" x14ac:dyDescent="0.3">
      <c r="A143105">
        <v>4</v>
      </c>
      <c r="B143105">
        <v>1677035386</v>
      </c>
      <c r="C143105" t="s">
        <v>84280</v>
      </c>
      <c r="D143105" t="s">
        <v>202653</v>
      </c>
      <c r="E143105" t="s">
        <v>355555</v>
      </c>
    </row>
    <row r="143106" spans="1:5" x14ac:dyDescent="0.3">
      <c r="A143106">
        <v>4</v>
      </c>
      <c r="B143106">
        <v>1677035390</v>
      </c>
      <c r="C143106" t="s">
        <v>84280</v>
      </c>
      <c r="D143106" t="s">
        <v>202654</v>
      </c>
      <c r="E143106" t="s">
        <v>355556</v>
      </c>
    </row>
    <row r="143107" spans="1:5" x14ac:dyDescent="0.3">
      <c r="A143107">
        <v>4</v>
      </c>
      <c r="B143107">
        <v>1677035462</v>
      </c>
      <c r="C143107" t="s">
        <v>84281</v>
      </c>
      <c r="D143107" t="s">
        <v>201375</v>
      </c>
      <c r="E143107" t="s">
        <v>355557</v>
      </c>
    </row>
    <row r="143108" spans="1:5" x14ac:dyDescent="0.3">
      <c r="A143108">
        <v>4</v>
      </c>
      <c r="B143108">
        <v>1677035523</v>
      </c>
      <c r="C143108" t="s">
        <v>84282</v>
      </c>
      <c r="D143108" t="s">
        <v>102472</v>
      </c>
      <c r="E143108" t="s">
        <v>355558</v>
      </c>
    </row>
    <row r="143109" spans="1:5" x14ac:dyDescent="0.3">
      <c r="A143109">
        <v>4</v>
      </c>
      <c r="B143109">
        <v>1677035554</v>
      </c>
      <c r="C143109" t="s">
        <v>84283</v>
      </c>
      <c r="D143109" t="s">
        <v>202655</v>
      </c>
      <c r="E143109" t="s">
        <v>355559</v>
      </c>
    </row>
    <row r="143110" spans="1:5" x14ac:dyDescent="0.3">
      <c r="A143110">
        <v>4</v>
      </c>
      <c r="B143110">
        <v>1677035608</v>
      </c>
      <c r="C143110" t="s">
        <v>84283</v>
      </c>
      <c r="D143110" t="s">
        <v>202656</v>
      </c>
      <c r="E143110" t="s">
        <v>355560</v>
      </c>
    </row>
    <row r="143111" spans="1:5" x14ac:dyDescent="0.3">
      <c r="A143111">
        <v>4</v>
      </c>
      <c r="B143111">
        <v>1677035753</v>
      </c>
      <c r="C143111" t="s">
        <v>84284</v>
      </c>
      <c r="D143111" t="s">
        <v>202657</v>
      </c>
      <c r="E143111" t="s">
        <v>355561</v>
      </c>
    </row>
    <row r="143112" spans="1:5" x14ac:dyDescent="0.3">
      <c r="A143112">
        <v>4</v>
      </c>
      <c r="B143112">
        <v>1677035763</v>
      </c>
      <c r="C143112" t="s">
        <v>84285</v>
      </c>
      <c r="D143112" t="s">
        <v>202658</v>
      </c>
      <c r="E143112" t="s">
        <v>355562</v>
      </c>
    </row>
    <row r="143113" spans="1:5" x14ac:dyDescent="0.3">
      <c r="A143113">
        <v>4</v>
      </c>
      <c r="B143113">
        <v>1677035823</v>
      </c>
      <c r="C143113" t="s">
        <v>84286</v>
      </c>
      <c r="D143113" t="s">
        <v>202659</v>
      </c>
      <c r="E143113" t="s">
        <v>355563</v>
      </c>
    </row>
    <row r="143114" spans="1:5" x14ac:dyDescent="0.3">
      <c r="A143114">
        <v>4</v>
      </c>
      <c r="B143114">
        <v>1677035851</v>
      </c>
      <c r="C143114" t="s">
        <v>84286</v>
      </c>
      <c r="D143114" t="s">
        <v>190055</v>
      </c>
      <c r="E143114" t="s">
        <v>355564</v>
      </c>
    </row>
    <row r="143115" spans="1:5" x14ac:dyDescent="0.3">
      <c r="A143115">
        <v>4</v>
      </c>
      <c r="B143115">
        <v>1677035857</v>
      </c>
      <c r="C143115" t="s">
        <v>84286</v>
      </c>
      <c r="D143115" t="s">
        <v>160996</v>
      </c>
      <c r="E143115" t="s">
        <v>355565</v>
      </c>
    </row>
    <row r="143116" spans="1:5" x14ac:dyDescent="0.3">
      <c r="A143116">
        <v>4</v>
      </c>
      <c r="B143116">
        <v>1677035889</v>
      </c>
      <c r="C143116" t="s">
        <v>84286</v>
      </c>
      <c r="D143116" t="s">
        <v>202660</v>
      </c>
      <c r="E143116" t="s">
        <v>355566</v>
      </c>
    </row>
    <row r="143117" spans="1:5" x14ac:dyDescent="0.3">
      <c r="A143117">
        <v>4</v>
      </c>
      <c r="B143117">
        <v>1677035997</v>
      </c>
      <c r="C143117" t="s">
        <v>84287</v>
      </c>
      <c r="D143117" t="s">
        <v>202661</v>
      </c>
      <c r="E143117" t="s">
        <v>355567</v>
      </c>
    </row>
    <row r="143118" spans="1:5" x14ac:dyDescent="0.3">
      <c r="A143118">
        <v>4</v>
      </c>
      <c r="B143118">
        <v>1677036019</v>
      </c>
      <c r="C143118" t="s">
        <v>84287</v>
      </c>
      <c r="D143118" t="s">
        <v>100904</v>
      </c>
      <c r="E143118" t="s">
        <v>355568</v>
      </c>
    </row>
    <row r="143119" spans="1:5" x14ac:dyDescent="0.3">
      <c r="A143119">
        <v>4</v>
      </c>
      <c r="B143119">
        <v>1677036050</v>
      </c>
      <c r="C143119" t="s">
        <v>84288</v>
      </c>
      <c r="D143119" t="s">
        <v>202662</v>
      </c>
      <c r="E143119" t="s">
        <v>355569</v>
      </c>
    </row>
    <row r="143120" spans="1:5" x14ac:dyDescent="0.3">
      <c r="A143120">
        <v>4</v>
      </c>
      <c r="B143120">
        <v>1677036051</v>
      </c>
      <c r="C143120" t="s">
        <v>84288</v>
      </c>
      <c r="D143120" t="s">
        <v>189243</v>
      </c>
      <c r="E143120" t="s">
        <v>355570</v>
      </c>
    </row>
    <row r="143121" spans="1:5" x14ac:dyDescent="0.3">
      <c r="A143121">
        <v>4</v>
      </c>
      <c r="B143121">
        <v>1677036072</v>
      </c>
      <c r="C143121" t="s">
        <v>84288</v>
      </c>
      <c r="D143121" t="s">
        <v>202663</v>
      </c>
      <c r="E143121" t="s">
        <v>355571</v>
      </c>
    </row>
    <row r="143122" spans="1:5" x14ac:dyDescent="0.3">
      <c r="A143122">
        <v>4</v>
      </c>
      <c r="B143122">
        <v>1677036088</v>
      </c>
      <c r="C143122" t="s">
        <v>84288</v>
      </c>
      <c r="D143122" t="s">
        <v>202664</v>
      </c>
      <c r="E143122" t="s">
        <v>355572</v>
      </c>
    </row>
    <row r="143123" spans="1:5" x14ac:dyDescent="0.3">
      <c r="A143123">
        <v>4</v>
      </c>
      <c r="B143123">
        <v>1677036104</v>
      </c>
      <c r="C143123" t="s">
        <v>84288</v>
      </c>
      <c r="D143123" t="s">
        <v>199839</v>
      </c>
      <c r="E143123" t="s">
        <v>355573</v>
      </c>
    </row>
    <row r="143124" spans="1:5" x14ac:dyDescent="0.3">
      <c r="A143124">
        <v>4</v>
      </c>
      <c r="B143124">
        <v>1677036219</v>
      </c>
      <c r="C143124" t="s">
        <v>84289</v>
      </c>
      <c r="D143124" t="s">
        <v>202665</v>
      </c>
      <c r="E143124" t="s">
        <v>355574</v>
      </c>
    </row>
    <row r="143125" spans="1:5" x14ac:dyDescent="0.3">
      <c r="A143125">
        <v>4</v>
      </c>
      <c r="B143125">
        <v>1677036223</v>
      </c>
      <c r="C143125" t="s">
        <v>84289</v>
      </c>
      <c r="D143125" t="s">
        <v>202666</v>
      </c>
      <c r="E143125" t="s">
        <v>355575</v>
      </c>
    </row>
    <row r="143126" spans="1:5" x14ac:dyDescent="0.3">
      <c r="A143126">
        <v>4</v>
      </c>
      <c r="B143126">
        <v>1677036236</v>
      </c>
      <c r="C143126" t="s">
        <v>84289</v>
      </c>
      <c r="D143126" t="s">
        <v>202667</v>
      </c>
      <c r="E143126" t="s">
        <v>355576</v>
      </c>
    </row>
    <row r="143127" spans="1:5" x14ac:dyDescent="0.3">
      <c r="A143127">
        <v>4</v>
      </c>
      <c r="B143127">
        <v>1677036248</v>
      </c>
      <c r="C143127" t="s">
        <v>84289</v>
      </c>
      <c r="D143127" t="s">
        <v>202668</v>
      </c>
      <c r="E143127" t="s">
        <v>355577</v>
      </c>
    </row>
    <row r="143128" spans="1:5" x14ac:dyDescent="0.3">
      <c r="A143128">
        <v>4</v>
      </c>
      <c r="B143128">
        <v>1677036261</v>
      </c>
      <c r="C143128" t="s">
        <v>84290</v>
      </c>
      <c r="D143128" t="s">
        <v>105452</v>
      </c>
      <c r="E143128" t="s">
        <v>355578</v>
      </c>
    </row>
    <row r="143129" spans="1:5" x14ac:dyDescent="0.3">
      <c r="A143129">
        <v>4</v>
      </c>
      <c r="B143129">
        <v>1677036330</v>
      </c>
      <c r="C143129" t="s">
        <v>84291</v>
      </c>
      <c r="D143129" t="s">
        <v>202669</v>
      </c>
      <c r="E143129" t="s">
        <v>355579</v>
      </c>
    </row>
    <row r="143130" spans="1:5" x14ac:dyDescent="0.3">
      <c r="A143130">
        <v>4</v>
      </c>
      <c r="B143130">
        <v>1677036333</v>
      </c>
      <c r="C143130" t="s">
        <v>84291</v>
      </c>
      <c r="D143130" t="s">
        <v>202670</v>
      </c>
      <c r="E143130" t="s">
        <v>355580</v>
      </c>
    </row>
    <row r="143131" spans="1:5" x14ac:dyDescent="0.3">
      <c r="A143131">
        <v>4</v>
      </c>
      <c r="B143131">
        <v>1677036336</v>
      </c>
      <c r="C143131" t="s">
        <v>84291</v>
      </c>
      <c r="D143131" t="s">
        <v>202671</v>
      </c>
      <c r="E143131" t="s">
        <v>355581</v>
      </c>
    </row>
    <row r="143132" spans="1:5" x14ac:dyDescent="0.3">
      <c r="A143132">
        <v>4</v>
      </c>
      <c r="B143132">
        <v>1677036365</v>
      </c>
      <c r="C143132" t="s">
        <v>84291</v>
      </c>
      <c r="D143132" t="s">
        <v>160753</v>
      </c>
      <c r="E143132" t="s">
        <v>355582</v>
      </c>
    </row>
    <row r="143133" spans="1:5" x14ac:dyDescent="0.3">
      <c r="A143133">
        <v>4</v>
      </c>
      <c r="B143133">
        <v>1677036430</v>
      </c>
      <c r="C143133" t="s">
        <v>84292</v>
      </c>
      <c r="D143133" t="s">
        <v>202672</v>
      </c>
      <c r="E143133" t="s">
        <v>355583</v>
      </c>
    </row>
    <row r="143134" spans="1:5" x14ac:dyDescent="0.3">
      <c r="A143134">
        <v>4</v>
      </c>
      <c r="B143134">
        <v>1677036436</v>
      </c>
      <c r="C143134" t="s">
        <v>84292</v>
      </c>
      <c r="D143134" t="s">
        <v>202673</v>
      </c>
      <c r="E143134" t="s">
        <v>355584</v>
      </c>
    </row>
    <row r="143135" spans="1:5" x14ac:dyDescent="0.3">
      <c r="A143135">
        <v>4</v>
      </c>
      <c r="B143135">
        <v>1677036495</v>
      </c>
      <c r="C143135" t="s">
        <v>84293</v>
      </c>
      <c r="D143135" t="s">
        <v>202674</v>
      </c>
      <c r="E143135" t="s">
        <v>355585</v>
      </c>
    </row>
    <row r="143136" spans="1:5" x14ac:dyDescent="0.3">
      <c r="A143136">
        <v>4</v>
      </c>
      <c r="B143136">
        <v>1677036528</v>
      </c>
      <c r="C143136" t="s">
        <v>84293</v>
      </c>
      <c r="D143136" t="s">
        <v>202675</v>
      </c>
      <c r="E143136" t="s">
        <v>355586</v>
      </c>
    </row>
    <row r="143137" spans="1:5" x14ac:dyDescent="0.3">
      <c r="A143137">
        <v>4</v>
      </c>
      <c r="B143137">
        <v>1677036617</v>
      </c>
      <c r="C143137" t="s">
        <v>84294</v>
      </c>
      <c r="D143137" t="s">
        <v>146935</v>
      </c>
      <c r="E143137" t="s">
        <v>355587</v>
      </c>
    </row>
    <row r="143138" spans="1:5" x14ac:dyDescent="0.3">
      <c r="A143138">
        <v>4</v>
      </c>
      <c r="B143138">
        <v>1677036798</v>
      </c>
      <c r="C143138" t="s">
        <v>84295</v>
      </c>
      <c r="D143138" t="s">
        <v>202676</v>
      </c>
      <c r="E143138" t="s">
        <v>355588</v>
      </c>
    </row>
    <row r="143139" spans="1:5" x14ac:dyDescent="0.3">
      <c r="A143139">
        <v>4</v>
      </c>
      <c r="B143139">
        <v>1677036850</v>
      </c>
      <c r="C143139" t="s">
        <v>84295</v>
      </c>
      <c r="D143139" t="s">
        <v>139814</v>
      </c>
      <c r="E143139" t="s">
        <v>355589</v>
      </c>
    </row>
    <row r="143140" spans="1:5" x14ac:dyDescent="0.3">
      <c r="A143140">
        <v>4</v>
      </c>
      <c r="B143140">
        <v>1677036866</v>
      </c>
      <c r="C143140" t="s">
        <v>84296</v>
      </c>
      <c r="D143140" t="s">
        <v>202677</v>
      </c>
      <c r="E143140" t="s">
        <v>355590</v>
      </c>
    </row>
    <row r="143141" spans="1:5" x14ac:dyDescent="0.3">
      <c r="A143141">
        <v>4</v>
      </c>
      <c r="B143141">
        <v>1677036906</v>
      </c>
      <c r="C143141" t="s">
        <v>84296</v>
      </c>
      <c r="D143141" t="s">
        <v>202678</v>
      </c>
      <c r="E143141" t="s">
        <v>355591</v>
      </c>
    </row>
    <row r="143142" spans="1:5" x14ac:dyDescent="0.3">
      <c r="A143142">
        <v>4</v>
      </c>
      <c r="B143142">
        <v>1677037019</v>
      </c>
      <c r="C143142" t="s">
        <v>84297</v>
      </c>
      <c r="D143142" t="s">
        <v>177904</v>
      </c>
      <c r="E143142" t="s">
        <v>355592</v>
      </c>
    </row>
    <row r="143143" spans="1:5" x14ac:dyDescent="0.3">
      <c r="A143143">
        <v>4</v>
      </c>
      <c r="B143143">
        <v>1677037064</v>
      </c>
      <c r="C143143" t="s">
        <v>84297</v>
      </c>
      <c r="D143143" t="s">
        <v>178319</v>
      </c>
      <c r="E143143" t="s">
        <v>355593</v>
      </c>
    </row>
    <row r="143144" spans="1:5" x14ac:dyDescent="0.3">
      <c r="A143144">
        <v>4</v>
      </c>
      <c r="B143144">
        <v>1677037107</v>
      </c>
      <c r="C143144" t="s">
        <v>84298</v>
      </c>
      <c r="D143144" t="s">
        <v>202679</v>
      </c>
      <c r="E143144" t="s">
        <v>355594</v>
      </c>
    </row>
    <row r="143145" spans="1:5" x14ac:dyDescent="0.3">
      <c r="A143145">
        <v>4</v>
      </c>
      <c r="B143145">
        <v>1677037131</v>
      </c>
      <c r="C143145" t="s">
        <v>84299</v>
      </c>
      <c r="D143145" t="s">
        <v>202680</v>
      </c>
      <c r="E143145" t="s">
        <v>355595</v>
      </c>
    </row>
    <row r="143146" spans="1:5" x14ac:dyDescent="0.3">
      <c r="A143146">
        <v>4</v>
      </c>
      <c r="B143146">
        <v>1677037153</v>
      </c>
      <c r="C143146" t="s">
        <v>84299</v>
      </c>
      <c r="D143146" t="s">
        <v>202681</v>
      </c>
      <c r="E143146" t="s">
        <v>355596</v>
      </c>
    </row>
    <row r="143147" spans="1:5" x14ac:dyDescent="0.3">
      <c r="A143147">
        <v>4</v>
      </c>
      <c r="B143147">
        <v>1677037169</v>
      </c>
      <c r="C143147" t="s">
        <v>84299</v>
      </c>
      <c r="D143147" t="s">
        <v>202682</v>
      </c>
      <c r="E143147" t="s">
        <v>355597</v>
      </c>
    </row>
    <row r="143148" spans="1:5" x14ac:dyDescent="0.3">
      <c r="A143148">
        <v>4</v>
      </c>
      <c r="B143148">
        <v>1677037216</v>
      </c>
      <c r="C143148" t="s">
        <v>84300</v>
      </c>
      <c r="D143148" t="s">
        <v>202683</v>
      </c>
      <c r="E143148" t="s">
        <v>355598</v>
      </c>
    </row>
    <row r="143149" spans="1:5" x14ac:dyDescent="0.3">
      <c r="A143149">
        <v>4</v>
      </c>
      <c r="B143149">
        <v>1677037227</v>
      </c>
      <c r="C143149" t="s">
        <v>84300</v>
      </c>
      <c r="D143149" t="s">
        <v>202684</v>
      </c>
      <c r="E143149" t="s">
        <v>355599</v>
      </c>
    </row>
    <row r="143150" spans="1:5" x14ac:dyDescent="0.3">
      <c r="A143150">
        <v>4</v>
      </c>
      <c r="B143150">
        <v>1677037249</v>
      </c>
      <c r="C143150" t="s">
        <v>84300</v>
      </c>
      <c r="D143150" t="s">
        <v>189102</v>
      </c>
      <c r="E143150" t="s">
        <v>355600</v>
      </c>
    </row>
    <row r="143151" spans="1:5" x14ac:dyDescent="0.3">
      <c r="A143151">
        <v>4</v>
      </c>
      <c r="B143151">
        <v>1677037277</v>
      </c>
      <c r="C143151" t="s">
        <v>84301</v>
      </c>
      <c r="D143151" t="s">
        <v>200380</v>
      </c>
      <c r="E143151" t="s">
        <v>355601</v>
      </c>
    </row>
    <row r="143152" spans="1:5" x14ac:dyDescent="0.3">
      <c r="A143152">
        <v>4</v>
      </c>
      <c r="B143152">
        <v>1677037288</v>
      </c>
      <c r="C143152" t="s">
        <v>84301</v>
      </c>
      <c r="D143152" t="s">
        <v>202685</v>
      </c>
      <c r="E143152" t="s">
        <v>355602</v>
      </c>
    </row>
    <row r="143153" spans="1:5" x14ac:dyDescent="0.3">
      <c r="A143153">
        <v>4</v>
      </c>
      <c r="B143153">
        <v>1677037359</v>
      </c>
      <c r="C143153" t="s">
        <v>84302</v>
      </c>
      <c r="D143153" t="s">
        <v>176976</v>
      </c>
      <c r="E143153" t="s">
        <v>355603</v>
      </c>
    </row>
    <row r="143154" spans="1:5" x14ac:dyDescent="0.3">
      <c r="A143154">
        <v>4</v>
      </c>
      <c r="B143154">
        <v>1677037397</v>
      </c>
      <c r="C143154" t="s">
        <v>84302</v>
      </c>
      <c r="D143154" t="s">
        <v>108286</v>
      </c>
      <c r="E143154" t="s">
        <v>355604</v>
      </c>
    </row>
    <row r="143155" spans="1:5" x14ac:dyDescent="0.3">
      <c r="A143155">
        <v>4</v>
      </c>
      <c r="B143155">
        <v>1677037419</v>
      </c>
      <c r="C143155" t="s">
        <v>84303</v>
      </c>
      <c r="D143155" t="s">
        <v>187412</v>
      </c>
      <c r="E143155" t="s">
        <v>355605</v>
      </c>
    </row>
    <row r="143156" spans="1:5" x14ac:dyDescent="0.3">
      <c r="A143156">
        <v>4</v>
      </c>
      <c r="B143156">
        <v>1677037423</v>
      </c>
      <c r="C143156" t="s">
        <v>84303</v>
      </c>
      <c r="D143156" t="s">
        <v>202686</v>
      </c>
      <c r="E143156" t="s">
        <v>355606</v>
      </c>
    </row>
    <row r="143157" spans="1:5" x14ac:dyDescent="0.3">
      <c r="A143157">
        <v>4</v>
      </c>
      <c r="B143157">
        <v>1677037478</v>
      </c>
      <c r="C143157" t="s">
        <v>84303</v>
      </c>
      <c r="D143157" t="s">
        <v>201360</v>
      </c>
      <c r="E143157" t="s">
        <v>355607</v>
      </c>
    </row>
    <row r="143158" spans="1:5" x14ac:dyDescent="0.3">
      <c r="A143158">
        <v>4</v>
      </c>
      <c r="B143158">
        <v>1677037524</v>
      </c>
      <c r="C143158" t="s">
        <v>84304</v>
      </c>
      <c r="D143158" t="s">
        <v>202687</v>
      </c>
      <c r="E143158" t="s">
        <v>355608</v>
      </c>
    </row>
    <row r="143159" spans="1:5" x14ac:dyDescent="0.3">
      <c r="A143159">
        <v>4</v>
      </c>
      <c r="B143159">
        <v>1677037543</v>
      </c>
      <c r="C143159" t="s">
        <v>84304</v>
      </c>
      <c r="D143159" t="s">
        <v>202688</v>
      </c>
      <c r="E143159" t="s">
        <v>355609</v>
      </c>
    </row>
    <row r="143160" spans="1:5" x14ac:dyDescent="0.3">
      <c r="A143160">
        <v>4</v>
      </c>
      <c r="B143160">
        <v>1677037626</v>
      </c>
      <c r="C143160" t="s">
        <v>84305</v>
      </c>
      <c r="D143160" t="s">
        <v>202689</v>
      </c>
      <c r="E143160" t="s">
        <v>355610</v>
      </c>
    </row>
    <row r="143161" spans="1:5" x14ac:dyDescent="0.3">
      <c r="A143161">
        <v>4</v>
      </c>
      <c r="B143161">
        <v>1677037627</v>
      </c>
      <c r="C143161" t="s">
        <v>84305</v>
      </c>
      <c r="D143161" t="s">
        <v>161248</v>
      </c>
      <c r="E143161" t="s">
        <v>355611</v>
      </c>
    </row>
    <row r="143162" spans="1:5" x14ac:dyDescent="0.3">
      <c r="A143162">
        <v>4</v>
      </c>
      <c r="B143162">
        <v>1677037639</v>
      </c>
      <c r="C143162" t="s">
        <v>84306</v>
      </c>
      <c r="D143162" t="s">
        <v>202690</v>
      </c>
      <c r="E143162" t="s">
        <v>355612</v>
      </c>
    </row>
    <row r="143163" spans="1:5" x14ac:dyDescent="0.3">
      <c r="A143163">
        <v>4</v>
      </c>
      <c r="B143163">
        <v>1677037710</v>
      </c>
      <c r="C143163" t="s">
        <v>84307</v>
      </c>
      <c r="D143163" t="s">
        <v>202691</v>
      </c>
      <c r="E143163" t="s">
        <v>355613</v>
      </c>
    </row>
    <row r="143164" spans="1:5" x14ac:dyDescent="0.3">
      <c r="A143164">
        <v>4</v>
      </c>
      <c r="B143164">
        <v>1677037729</v>
      </c>
      <c r="C143164" t="s">
        <v>84307</v>
      </c>
      <c r="D143164" t="s">
        <v>178104</v>
      </c>
      <c r="E143164" t="s">
        <v>355614</v>
      </c>
    </row>
    <row r="143165" spans="1:5" x14ac:dyDescent="0.3">
      <c r="A143165">
        <v>4</v>
      </c>
      <c r="B143165">
        <v>1677037835</v>
      </c>
      <c r="C143165" t="s">
        <v>84308</v>
      </c>
      <c r="D143165" t="s">
        <v>202692</v>
      </c>
      <c r="E143165" t="s">
        <v>355615</v>
      </c>
    </row>
    <row r="143166" spans="1:5" x14ac:dyDescent="0.3">
      <c r="A143166">
        <v>4</v>
      </c>
      <c r="B143166">
        <v>1677037858</v>
      </c>
      <c r="C143166" t="s">
        <v>84309</v>
      </c>
      <c r="D143166" t="s">
        <v>202693</v>
      </c>
      <c r="E143166" t="s">
        <v>355616</v>
      </c>
    </row>
    <row r="143167" spans="1:5" x14ac:dyDescent="0.3">
      <c r="A143167">
        <v>4</v>
      </c>
      <c r="B143167">
        <v>1677037870</v>
      </c>
      <c r="C143167" t="s">
        <v>84309</v>
      </c>
      <c r="D143167" t="s">
        <v>202694</v>
      </c>
      <c r="E143167" t="s">
        <v>355617</v>
      </c>
    </row>
    <row r="143168" spans="1:5" x14ac:dyDescent="0.3">
      <c r="A143168">
        <v>4</v>
      </c>
      <c r="B143168">
        <v>1677037933</v>
      </c>
      <c r="C143168" t="s">
        <v>84310</v>
      </c>
      <c r="D143168" t="s">
        <v>202695</v>
      </c>
      <c r="E143168" t="s">
        <v>355618</v>
      </c>
    </row>
    <row r="143169" spans="1:5" x14ac:dyDescent="0.3">
      <c r="A143169">
        <v>4</v>
      </c>
      <c r="B143169">
        <v>1677037990</v>
      </c>
      <c r="C143169" t="s">
        <v>84311</v>
      </c>
      <c r="D143169" t="s">
        <v>202696</v>
      </c>
      <c r="E143169" t="s">
        <v>355619</v>
      </c>
    </row>
    <row r="143170" spans="1:5" x14ac:dyDescent="0.3">
      <c r="A143170">
        <v>4</v>
      </c>
      <c r="B143170">
        <v>1677038031</v>
      </c>
      <c r="C143170" t="s">
        <v>84312</v>
      </c>
      <c r="D143170" t="s">
        <v>202697</v>
      </c>
      <c r="E143170" t="s">
        <v>355620</v>
      </c>
    </row>
    <row r="143171" spans="1:5" x14ac:dyDescent="0.3">
      <c r="A143171">
        <v>4</v>
      </c>
      <c r="B143171">
        <v>1677054280</v>
      </c>
      <c r="C143171" t="s">
        <v>84313</v>
      </c>
      <c r="D143171" t="s">
        <v>202184</v>
      </c>
      <c r="E143171" t="s">
        <v>355621</v>
      </c>
    </row>
    <row r="143172" spans="1:5" x14ac:dyDescent="0.3">
      <c r="A143172">
        <v>4</v>
      </c>
      <c r="B143172">
        <v>1677054342</v>
      </c>
      <c r="C143172" t="s">
        <v>84314</v>
      </c>
      <c r="D143172" t="s">
        <v>200294</v>
      </c>
      <c r="E143172" t="s">
        <v>355622</v>
      </c>
    </row>
    <row r="143173" spans="1:5" x14ac:dyDescent="0.3">
      <c r="A143173">
        <v>4</v>
      </c>
      <c r="B143173">
        <v>1677054400</v>
      </c>
      <c r="C143173" t="s">
        <v>84315</v>
      </c>
      <c r="D143173" t="s">
        <v>202698</v>
      </c>
      <c r="E143173" t="s">
        <v>355623</v>
      </c>
    </row>
    <row r="143174" spans="1:5" x14ac:dyDescent="0.3">
      <c r="A143174">
        <v>4</v>
      </c>
      <c r="B143174">
        <v>1677054402</v>
      </c>
      <c r="C143174" t="s">
        <v>84315</v>
      </c>
      <c r="D143174" t="s">
        <v>202699</v>
      </c>
      <c r="E143174" t="s">
        <v>355624</v>
      </c>
    </row>
    <row r="143175" spans="1:5" x14ac:dyDescent="0.3">
      <c r="A143175">
        <v>4</v>
      </c>
      <c r="B143175">
        <v>1677054410</v>
      </c>
      <c r="C143175" t="s">
        <v>84315</v>
      </c>
      <c r="D143175" t="s">
        <v>198558</v>
      </c>
      <c r="E143175" t="s">
        <v>355625</v>
      </c>
    </row>
    <row r="143176" spans="1:5" x14ac:dyDescent="0.3">
      <c r="A143176">
        <v>4</v>
      </c>
      <c r="B143176">
        <v>1677054436</v>
      </c>
      <c r="C143176" t="s">
        <v>84316</v>
      </c>
      <c r="D143176" t="s">
        <v>202700</v>
      </c>
      <c r="E143176" t="s">
        <v>355626</v>
      </c>
    </row>
    <row r="143177" spans="1:5" x14ac:dyDescent="0.3">
      <c r="A143177">
        <v>4</v>
      </c>
      <c r="B143177">
        <v>1677054472</v>
      </c>
      <c r="C143177" t="s">
        <v>84316</v>
      </c>
      <c r="D143177" t="s">
        <v>202701</v>
      </c>
      <c r="E143177" t="s">
        <v>355627</v>
      </c>
    </row>
    <row r="143178" spans="1:5" x14ac:dyDescent="0.3">
      <c r="A143178">
        <v>4</v>
      </c>
      <c r="B143178">
        <v>1677054526</v>
      </c>
      <c r="C143178" t="s">
        <v>84317</v>
      </c>
      <c r="D143178" t="s">
        <v>202702</v>
      </c>
      <c r="E143178" t="s">
        <v>355628</v>
      </c>
    </row>
    <row r="143179" spans="1:5" x14ac:dyDescent="0.3">
      <c r="A143179">
        <v>4</v>
      </c>
      <c r="B143179">
        <v>1677054552</v>
      </c>
      <c r="C143179" t="s">
        <v>84318</v>
      </c>
      <c r="D143179" t="s">
        <v>187373</v>
      </c>
      <c r="E143179" t="s">
        <v>355629</v>
      </c>
    </row>
    <row r="143180" spans="1:5" x14ac:dyDescent="0.3">
      <c r="A143180">
        <v>4</v>
      </c>
      <c r="B143180">
        <v>1677054593</v>
      </c>
      <c r="C143180" t="s">
        <v>84318</v>
      </c>
      <c r="D143180" t="s">
        <v>187250</v>
      </c>
      <c r="E143180" t="s">
        <v>355630</v>
      </c>
    </row>
    <row r="143181" spans="1:5" x14ac:dyDescent="0.3">
      <c r="A143181">
        <v>4</v>
      </c>
      <c r="B143181">
        <v>1677054594</v>
      </c>
      <c r="C143181" t="s">
        <v>84318</v>
      </c>
      <c r="D143181" t="s">
        <v>202703</v>
      </c>
      <c r="E143181" t="s">
        <v>355631</v>
      </c>
    </row>
    <row r="143182" spans="1:5" x14ac:dyDescent="0.3">
      <c r="A143182">
        <v>4</v>
      </c>
      <c r="B143182">
        <v>1677054621</v>
      </c>
      <c r="C143182" t="s">
        <v>84318</v>
      </c>
      <c r="D143182" t="s">
        <v>202704</v>
      </c>
      <c r="E143182" t="s">
        <v>355632</v>
      </c>
    </row>
    <row r="143183" spans="1:5" x14ac:dyDescent="0.3">
      <c r="A143183">
        <v>4</v>
      </c>
      <c r="B143183">
        <v>1677054622</v>
      </c>
      <c r="C143183" t="s">
        <v>84319</v>
      </c>
      <c r="D143183" t="s">
        <v>200741</v>
      </c>
      <c r="E143183" t="s">
        <v>355633</v>
      </c>
    </row>
    <row r="143184" spans="1:5" x14ac:dyDescent="0.3">
      <c r="A143184">
        <v>4</v>
      </c>
      <c r="B143184">
        <v>1677054677</v>
      </c>
      <c r="C143184" t="s">
        <v>84319</v>
      </c>
      <c r="D143184" t="s">
        <v>193488</v>
      </c>
      <c r="E143184" t="s">
        <v>355634</v>
      </c>
    </row>
    <row r="143185" spans="1:5" x14ac:dyDescent="0.3">
      <c r="A143185">
        <v>4</v>
      </c>
      <c r="B143185">
        <v>1677054689</v>
      </c>
      <c r="C143185" t="s">
        <v>84319</v>
      </c>
      <c r="D143185" t="s">
        <v>200599</v>
      </c>
      <c r="E143185" t="s">
        <v>355635</v>
      </c>
    </row>
    <row r="143186" spans="1:5" x14ac:dyDescent="0.3">
      <c r="A143186">
        <v>4</v>
      </c>
      <c r="B143186">
        <v>1677054709</v>
      </c>
      <c r="C143186" t="s">
        <v>84320</v>
      </c>
      <c r="D143186" t="s">
        <v>175403</v>
      </c>
      <c r="E143186" t="s">
        <v>355636</v>
      </c>
    </row>
    <row r="143187" spans="1:5" x14ac:dyDescent="0.3">
      <c r="A143187">
        <v>4</v>
      </c>
      <c r="B143187">
        <v>1677054740</v>
      </c>
      <c r="C143187" t="s">
        <v>84320</v>
      </c>
      <c r="D143187" t="s">
        <v>177210</v>
      </c>
      <c r="E143187" t="s">
        <v>355637</v>
      </c>
    </row>
    <row r="143188" spans="1:5" x14ac:dyDescent="0.3">
      <c r="A143188">
        <v>4</v>
      </c>
      <c r="B143188">
        <v>1677054747</v>
      </c>
      <c r="C143188" t="s">
        <v>84320</v>
      </c>
      <c r="D143188" t="s">
        <v>202705</v>
      </c>
      <c r="E143188" t="s">
        <v>355638</v>
      </c>
    </row>
    <row r="143189" spans="1:5" x14ac:dyDescent="0.3">
      <c r="A143189">
        <v>4</v>
      </c>
      <c r="B143189">
        <v>1677054867</v>
      </c>
      <c r="C143189" t="s">
        <v>84321</v>
      </c>
      <c r="D143189" t="s">
        <v>105049</v>
      </c>
      <c r="E143189" t="s">
        <v>355639</v>
      </c>
    </row>
    <row r="143190" spans="1:5" x14ac:dyDescent="0.3">
      <c r="A143190">
        <v>4</v>
      </c>
      <c r="B143190">
        <v>1677054875</v>
      </c>
      <c r="C143190" t="s">
        <v>84321</v>
      </c>
      <c r="D143190" t="s">
        <v>202706</v>
      </c>
      <c r="E143190" t="s">
        <v>355640</v>
      </c>
    </row>
    <row r="143191" spans="1:5" x14ac:dyDescent="0.3">
      <c r="A143191">
        <v>4</v>
      </c>
      <c r="B143191">
        <v>1677054884</v>
      </c>
      <c r="C143191" t="s">
        <v>84321</v>
      </c>
      <c r="D143191" t="s">
        <v>189817</v>
      </c>
      <c r="E143191" t="s">
        <v>355641</v>
      </c>
    </row>
    <row r="143192" spans="1:5" x14ac:dyDescent="0.3">
      <c r="A143192">
        <v>4</v>
      </c>
      <c r="B143192">
        <v>1677054969</v>
      </c>
      <c r="C143192" t="s">
        <v>84322</v>
      </c>
      <c r="D143192" t="s">
        <v>202707</v>
      </c>
      <c r="E143192" t="s">
        <v>355642</v>
      </c>
    </row>
    <row r="143193" spans="1:5" x14ac:dyDescent="0.3">
      <c r="A143193">
        <v>4</v>
      </c>
      <c r="B143193">
        <v>1677055044</v>
      </c>
      <c r="C143193" t="s">
        <v>84323</v>
      </c>
      <c r="D143193" t="s">
        <v>202708</v>
      </c>
      <c r="E143193" t="s">
        <v>355643</v>
      </c>
    </row>
    <row r="143194" spans="1:5" x14ac:dyDescent="0.3">
      <c r="A143194">
        <v>4</v>
      </c>
      <c r="B143194">
        <v>1677055078</v>
      </c>
      <c r="C143194" t="s">
        <v>84324</v>
      </c>
      <c r="D143194" t="s">
        <v>202709</v>
      </c>
      <c r="E143194" t="s">
        <v>355644</v>
      </c>
    </row>
    <row r="143195" spans="1:5" x14ac:dyDescent="0.3">
      <c r="A143195">
        <v>4</v>
      </c>
      <c r="B143195">
        <v>1677055108</v>
      </c>
      <c r="C143195" t="s">
        <v>84324</v>
      </c>
      <c r="D143195" t="s">
        <v>194511</v>
      </c>
      <c r="E143195" t="s">
        <v>355645</v>
      </c>
    </row>
    <row r="143196" spans="1:5" x14ac:dyDescent="0.3">
      <c r="A143196">
        <v>4</v>
      </c>
      <c r="B143196">
        <v>1677055124</v>
      </c>
      <c r="C143196" t="s">
        <v>84324</v>
      </c>
      <c r="D143196" t="s">
        <v>202710</v>
      </c>
      <c r="E143196" t="s">
        <v>355646</v>
      </c>
    </row>
    <row r="143197" spans="1:5" x14ac:dyDescent="0.3">
      <c r="A143197">
        <v>4</v>
      </c>
      <c r="B143197">
        <v>1677055127</v>
      </c>
      <c r="C143197" t="s">
        <v>84324</v>
      </c>
      <c r="D143197" t="s">
        <v>202711</v>
      </c>
      <c r="E143197" t="s">
        <v>355647</v>
      </c>
    </row>
    <row r="143198" spans="1:5" x14ac:dyDescent="0.3">
      <c r="A143198">
        <v>4</v>
      </c>
      <c r="B143198">
        <v>1677055171</v>
      </c>
      <c r="C143198" t="s">
        <v>84325</v>
      </c>
      <c r="D143198" t="s">
        <v>202712</v>
      </c>
      <c r="E143198" t="s">
        <v>355648</v>
      </c>
    </row>
    <row r="143199" spans="1:5" x14ac:dyDescent="0.3">
      <c r="A143199">
        <v>4</v>
      </c>
      <c r="B143199">
        <v>1677055174</v>
      </c>
      <c r="C143199" t="s">
        <v>84325</v>
      </c>
      <c r="D143199" t="s">
        <v>158902</v>
      </c>
      <c r="E143199" t="s">
        <v>355649</v>
      </c>
    </row>
    <row r="143200" spans="1:5" x14ac:dyDescent="0.3">
      <c r="A143200">
        <v>4</v>
      </c>
      <c r="B143200">
        <v>1677055239</v>
      </c>
      <c r="C143200" t="s">
        <v>84326</v>
      </c>
      <c r="D143200" t="s">
        <v>177513</v>
      </c>
      <c r="E143200" t="s">
        <v>355650</v>
      </c>
    </row>
    <row r="143201" spans="1:5" x14ac:dyDescent="0.3">
      <c r="A143201">
        <v>4</v>
      </c>
      <c r="B143201">
        <v>1677055287</v>
      </c>
      <c r="C143201" t="s">
        <v>84327</v>
      </c>
      <c r="D143201" t="s">
        <v>202713</v>
      </c>
      <c r="E143201" t="s">
        <v>355651</v>
      </c>
    </row>
    <row r="143202" spans="1:5" x14ac:dyDescent="0.3">
      <c r="A143202">
        <v>4</v>
      </c>
      <c r="B143202">
        <v>1677055388</v>
      </c>
      <c r="C143202" t="s">
        <v>84328</v>
      </c>
      <c r="D143202" t="s">
        <v>202714</v>
      </c>
      <c r="E143202" t="s">
        <v>355652</v>
      </c>
    </row>
    <row r="143203" spans="1:5" x14ac:dyDescent="0.3">
      <c r="A143203">
        <v>4</v>
      </c>
      <c r="B143203">
        <v>1677055392</v>
      </c>
      <c r="C143203" t="s">
        <v>84329</v>
      </c>
      <c r="D143203" t="s">
        <v>202715</v>
      </c>
      <c r="E143203" t="s">
        <v>355653</v>
      </c>
    </row>
    <row r="143204" spans="1:5" x14ac:dyDescent="0.3">
      <c r="A143204">
        <v>4</v>
      </c>
      <c r="B143204">
        <v>1677055399</v>
      </c>
      <c r="C143204" t="s">
        <v>84329</v>
      </c>
      <c r="D143204" t="s">
        <v>202716</v>
      </c>
      <c r="E143204" t="s">
        <v>355654</v>
      </c>
    </row>
    <row r="143205" spans="1:5" x14ac:dyDescent="0.3">
      <c r="A143205">
        <v>4</v>
      </c>
      <c r="B143205">
        <v>1677055474</v>
      </c>
      <c r="C143205" t="s">
        <v>84330</v>
      </c>
      <c r="D143205" t="s">
        <v>118789</v>
      </c>
      <c r="E143205" t="s">
        <v>355655</v>
      </c>
    </row>
    <row r="143206" spans="1:5" x14ac:dyDescent="0.3">
      <c r="A143206">
        <v>4</v>
      </c>
      <c r="B143206">
        <v>1677055480</v>
      </c>
      <c r="C143206" t="s">
        <v>84330</v>
      </c>
      <c r="D143206" t="s">
        <v>202338</v>
      </c>
      <c r="E143206" t="s">
        <v>355656</v>
      </c>
    </row>
    <row r="143207" spans="1:5" x14ac:dyDescent="0.3">
      <c r="A143207">
        <v>4</v>
      </c>
      <c r="B143207">
        <v>1677055497</v>
      </c>
      <c r="C143207" t="s">
        <v>84330</v>
      </c>
      <c r="D143207" t="s">
        <v>202717</v>
      </c>
      <c r="E143207" t="s">
        <v>355657</v>
      </c>
    </row>
    <row r="143208" spans="1:5" x14ac:dyDescent="0.3">
      <c r="A143208">
        <v>4</v>
      </c>
      <c r="B143208">
        <v>1677055603</v>
      </c>
      <c r="C143208" t="s">
        <v>84331</v>
      </c>
      <c r="D143208" t="s">
        <v>202718</v>
      </c>
      <c r="E143208" t="s">
        <v>355658</v>
      </c>
    </row>
    <row r="143209" spans="1:5" x14ac:dyDescent="0.3">
      <c r="A143209">
        <v>4</v>
      </c>
      <c r="B143209">
        <v>1677055611</v>
      </c>
      <c r="C143209" t="s">
        <v>84332</v>
      </c>
      <c r="D143209" t="s">
        <v>145068</v>
      </c>
      <c r="E143209" t="s">
        <v>355659</v>
      </c>
    </row>
    <row r="143210" spans="1:5" x14ac:dyDescent="0.3">
      <c r="A143210">
        <v>4</v>
      </c>
      <c r="B143210">
        <v>1677055624</v>
      </c>
      <c r="C143210" t="s">
        <v>84332</v>
      </c>
      <c r="D143210" t="s">
        <v>202719</v>
      </c>
      <c r="E143210" t="s">
        <v>355660</v>
      </c>
    </row>
    <row r="143211" spans="1:5" x14ac:dyDescent="0.3">
      <c r="A143211">
        <v>4</v>
      </c>
      <c r="B143211">
        <v>1677055626</v>
      </c>
      <c r="C143211" t="s">
        <v>84332</v>
      </c>
      <c r="D143211" t="s">
        <v>200391</v>
      </c>
      <c r="E143211" t="s">
        <v>355661</v>
      </c>
    </row>
    <row r="143212" spans="1:5" x14ac:dyDescent="0.3">
      <c r="A143212">
        <v>4</v>
      </c>
      <c r="B143212">
        <v>1677055639</v>
      </c>
      <c r="C143212" t="s">
        <v>84332</v>
      </c>
      <c r="D143212" t="s">
        <v>143778</v>
      </c>
      <c r="E143212" t="s">
        <v>355662</v>
      </c>
    </row>
    <row r="143213" spans="1:5" x14ac:dyDescent="0.3">
      <c r="A143213">
        <v>4</v>
      </c>
      <c r="B143213">
        <v>1677055641</v>
      </c>
      <c r="C143213" t="s">
        <v>84332</v>
      </c>
      <c r="D143213" t="s">
        <v>145973</v>
      </c>
      <c r="E143213" t="s">
        <v>355663</v>
      </c>
    </row>
    <row r="143214" spans="1:5" x14ac:dyDescent="0.3">
      <c r="A143214">
        <v>4</v>
      </c>
      <c r="B143214">
        <v>1677055664</v>
      </c>
      <c r="C143214" t="s">
        <v>84332</v>
      </c>
      <c r="D143214" t="s">
        <v>202720</v>
      </c>
      <c r="E143214" t="s">
        <v>293385</v>
      </c>
    </row>
    <row r="143215" spans="1:5" x14ac:dyDescent="0.3">
      <c r="A143215">
        <v>4</v>
      </c>
      <c r="B143215">
        <v>1677055686</v>
      </c>
      <c r="C143215" t="s">
        <v>84333</v>
      </c>
      <c r="D143215" t="s">
        <v>180062</v>
      </c>
      <c r="E143215" t="s">
        <v>355664</v>
      </c>
    </row>
    <row r="143216" spans="1:5" x14ac:dyDescent="0.3">
      <c r="A143216">
        <v>4</v>
      </c>
      <c r="B143216">
        <v>1677055792</v>
      </c>
      <c r="C143216" t="s">
        <v>84334</v>
      </c>
      <c r="D143216" t="s">
        <v>202721</v>
      </c>
      <c r="E143216" t="s">
        <v>355665</v>
      </c>
    </row>
    <row r="143217" spans="1:5" x14ac:dyDescent="0.3">
      <c r="A143217">
        <v>4</v>
      </c>
      <c r="B143217">
        <v>1677055815</v>
      </c>
      <c r="C143217" t="s">
        <v>84334</v>
      </c>
      <c r="D143217" t="s">
        <v>202722</v>
      </c>
      <c r="E143217" t="s">
        <v>355666</v>
      </c>
    </row>
    <row r="143218" spans="1:5" x14ac:dyDescent="0.3">
      <c r="A143218">
        <v>4</v>
      </c>
      <c r="B143218">
        <v>1677055911</v>
      </c>
      <c r="C143218" t="s">
        <v>84335</v>
      </c>
      <c r="D143218" t="s">
        <v>185339</v>
      </c>
      <c r="E143218" t="s">
        <v>355667</v>
      </c>
    </row>
    <row r="143219" spans="1:5" x14ac:dyDescent="0.3">
      <c r="A143219">
        <v>4</v>
      </c>
      <c r="B143219">
        <v>1677055957</v>
      </c>
      <c r="C143219" t="s">
        <v>84336</v>
      </c>
      <c r="D143219" t="s">
        <v>202723</v>
      </c>
      <c r="E143219" t="s">
        <v>355668</v>
      </c>
    </row>
    <row r="143220" spans="1:5" x14ac:dyDescent="0.3">
      <c r="A143220">
        <v>4</v>
      </c>
      <c r="B143220">
        <v>1677056059</v>
      </c>
      <c r="C143220" t="s">
        <v>84337</v>
      </c>
      <c r="D143220" t="s">
        <v>202724</v>
      </c>
      <c r="E143220" t="s">
        <v>355669</v>
      </c>
    </row>
    <row r="143221" spans="1:5" x14ac:dyDescent="0.3">
      <c r="A143221">
        <v>4</v>
      </c>
      <c r="B143221">
        <v>1677056060</v>
      </c>
      <c r="C143221" t="s">
        <v>84337</v>
      </c>
      <c r="D143221" t="s">
        <v>202725</v>
      </c>
      <c r="E143221" t="s">
        <v>339307</v>
      </c>
    </row>
    <row r="143222" spans="1:5" x14ac:dyDescent="0.3">
      <c r="A143222">
        <v>4</v>
      </c>
      <c r="B143222">
        <v>1677056068</v>
      </c>
      <c r="C143222" t="s">
        <v>84337</v>
      </c>
      <c r="D143222" t="s">
        <v>175752</v>
      </c>
      <c r="E143222" t="s">
        <v>355670</v>
      </c>
    </row>
    <row r="143223" spans="1:5" x14ac:dyDescent="0.3">
      <c r="A143223">
        <v>4</v>
      </c>
      <c r="B143223">
        <v>1677056145</v>
      </c>
      <c r="C143223" t="s">
        <v>84338</v>
      </c>
      <c r="D143223" t="s">
        <v>202726</v>
      </c>
      <c r="E143223" t="s">
        <v>355671</v>
      </c>
    </row>
    <row r="143224" spans="1:5" x14ac:dyDescent="0.3">
      <c r="A143224">
        <v>4</v>
      </c>
      <c r="B143224">
        <v>1677056190</v>
      </c>
      <c r="C143224" t="s">
        <v>84339</v>
      </c>
      <c r="D143224" t="s">
        <v>166281</v>
      </c>
      <c r="E143224" t="s">
        <v>355672</v>
      </c>
    </row>
    <row r="143225" spans="1:5" x14ac:dyDescent="0.3">
      <c r="A143225">
        <v>4</v>
      </c>
      <c r="B143225">
        <v>1677056206</v>
      </c>
      <c r="C143225" t="s">
        <v>84339</v>
      </c>
      <c r="D143225" t="s">
        <v>200131</v>
      </c>
      <c r="E143225" t="s">
        <v>355673</v>
      </c>
    </row>
    <row r="143226" spans="1:5" x14ac:dyDescent="0.3">
      <c r="A143226">
        <v>4</v>
      </c>
      <c r="B143226">
        <v>1677056222</v>
      </c>
      <c r="C143226" t="s">
        <v>84340</v>
      </c>
      <c r="D143226" t="s">
        <v>202727</v>
      </c>
      <c r="E143226" t="s">
        <v>355674</v>
      </c>
    </row>
    <row r="143227" spans="1:5" x14ac:dyDescent="0.3">
      <c r="A143227">
        <v>4</v>
      </c>
      <c r="B143227">
        <v>1677056224</v>
      </c>
      <c r="C143227" t="s">
        <v>84340</v>
      </c>
      <c r="D143227" t="s">
        <v>148525</v>
      </c>
      <c r="E143227" t="s">
        <v>355675</v>
      </c>
    </row>
    <row r="143228" spans="1:5" x14ac:dyDescent="0.3">
      <c r="A143228">
        <v>4</v>
      </c>
      <c r="B143228">
        <v>1677056241</v>
      </c>
      <c r="C143228" t="s">
        <v>84340</v>
      </c>
      <c r="D143228" t="s">
        <v>158344</v>
      </c>
      <c r="E143228" t="s">
        <v>355676</v>
      </c>
    </row>
    <row r="143229" spans="1:5" x14ac:dyDescent="0.3">
      <c r="A143229">
        <v>4</v>
      </c>
      <c r="B143229">
        <v>1677056270</v>
      </c>
      <c r="C143229" t="s">
        <v>84341</v>
      </c>
      <c r="D143229" t="s">
        <v>202728</v>
      </c>
      <c r="E143229" t="s">
        <v>355677</v>
      </c>
    </row>
    <row r="143230" spans="1:5" x14ac:dyDescent="0.3">
      <c r="A143230">
        <v>4</v>
      </c>
      <c r="B143230">
        <v>1677056289</v>
      </c>
      <c r="C143230" t="s">
        <v>84341</v>
      </c>
      <c r="D143230" t="s">
        <v>202729</v>
      </c>
      <c r="E143230" t="s">
        <v>355678</v>
      </c>
    </row>
    <row r="143231" spans="1:5" x14ac:dyDescent="0.3">
      <c r="A143231">
        <v>4</v>
      </c>
      <c r="B143231">
        <v>1677056381</v>
      </c>
      <c r="C143231" t="s">
        <v>84342</v>
      </c>
      <c r="D143231" t="s">
        <v>202730</v>
      </c>
      <c r="E143231" t="s">
        <v>355679</v>
      </c>
    </row>
    <row r="143232" spans="1:5" x14ac:dyDescent="0.3">
      <c r="A143232">
        <v>4</v>
      </c>
      <c r="B143232">
        <v>1677056407</v>
      </c>
      <c r="C143232" t="s">
        <v>84343</v>
      </c>
      <c r="D143232" t="s">
        <v>202731</v>
      </c>
      <c r="E143232" t="s">
        <v>355680</v>
      </c>
    </row>
    <row r="143233" spans="1:5" x14ac:dyDescent="0.3">
      <c r="A143233">
        <v>4</v>
      </c>
      <c r="B143233">
        <v>1677056434</v>
      </c>
      <c r="C143233" t="s">
        <v>84343</v>
      </c>
      <c r="D143233" t="s">
        <v>201962</v>
      </c>
      <c r="E143233" t="s">
        <v>355681</v>
      </c>
    </row>
    <row r="143234" spans="1:5" x14ac:dyDescent="0.3">
      <c r="A143234">
        <v>4</v>
      </c>
      <c r="B143234">
        <v>1677056514</v>
      </c>
      <c r="C143234" t="s">
        <v>84344</v>
      </c>
      <c r="D143234" t="s">
        <v>104511</v>
      </c>
      <c r="E143234" t="s">
        <v>355682</v>
      </c>
    </row>
    <row r="143235" spans="1:5" x14ac:dyDescent="0.3">
      <c r="A143235">
        <v>4</v>
      </c>
      <c r="B143235">
        <v>1677056575</v>
      </c>
      <c r="C143235" t="s">
        <v>84345</v>
      </c>
      <c r="D143235" t="s">
        <v>169257</v>
      </c>
      <c r="E143235" t="s">
        <v>355683</v>
      </c>
    </row>
    <row r="143236" spans="1:5" x14ac:dyDescent="0.3">
      <c r="A143236">
        <v>4</v>
      </c>
      <c r="B143236">
        <v>1677056674</v>
      </c>
      <c r="C143236" t="s">
        <v>84346</v>
      </c>
      <c r="D143236" t="s">
        <v>172796</v>
      </c>
      <c r="E143236" t="s">
        <v>355684</v>
      </c>
    </row>
    <row r="143237" spans="1:5" x14ac:dyDescent="0.3">
      <c r="A143237">
        <v>4</v>
      </c>
      <c r="B143237">
        <v>1677056737</v>
      </c>
      <c r="C143237" t="s">
        <v>84347</v>
      </c>
      <c r="D143237" t="s">
        <v>202732</v>
      </c>
      <c r="E143237" t="s">
        <v>355685</v>
      </c>
    </row>
    <row r="143238" spans="1:5" x14ac:dyDescent="0.3">
      <c r="A143238">
        <v>4</v>
      </c>
      <c r="B143238">
        <v>1677056788</v>
      </c>
      <c r="C143238" t="s">
        <v>84347</v>
      </c>
      <c r="D143238" t="s">
        <v>202733</v>
      </c>
      <c r="E143238" t="s">
        <v>355686</v>
      </c>
    </row>
    <row r="143239" spans="1:5" x14ac:dyDescent="0.3">
      <c r="A143239">
        <v>4</v>
      </c>
      <c r="B143239">
        <v>1677056891</v>
      </c>
      <c r="C143239" t="s">
        <v>84348</v>
      </c>
      <c r="D143239" t="s">
        <v>198193</v>
      </c>
      <c r="E143239" t="s">
        <v>355687</v>
      </c>
    </row>
    <row r="143240" spans="1:5" x14ac:dyDescent="0.3">
      <c r="A143240">
        <v>4</v>
      </c>
      <c r="B143240">
        <v>1677056944</v>
      </c>
      <c r="C143240" t="s">
        <v>84349</v>
      </c>
      <c r="D143240" t="s">
        <v>202734</v>
      </c>
      <c r="E143240" t="s">
        <v>355688</v>
      </c>
    </row>
    <row r="143241" spans="1:5" x14ac:dyDescent="0.3">
      <c r="A143241">
        <v>4</v>
      </c>
      <c r="B143241">
        <v>1677057009</v>
      </c>
      <c r="C143241" t="s">
        <v>84350</v>
      </c>
      <c r="D143241" t="s">
        <v>202735</v>
      </c>
      <c r="E143241" t="s">
        <v>355689</v>
      </c>
    </row>
    <row r="143242" spans="1:5" x14ac:dyDescent="0.3">
      <c r="A143242">
        <v>4</v>
      </c>
      <c r="B143242">
        <v>1677057054</v>
      </c>
      <c r="C143242" t="s">
        <v>84351</v>
      </c>
      <c r="D143242" t="s">
        <v>202736</v>
      </c>
      <c r="E143242" t="s">
        <v>355690</v>
      </c>
    </row>
    <row r="143243" spans="1:5" x14ac:dyDescent="0.3">
      <c r="A143243">
        <v>4</v>
      </c>
      <c r="B143243">
        <v>1677057063</v>
      </c>
      <c r="C143243" t="s">
        <v>84351</v>
      </c>
      <c r="D143243" t="s">
        <v>201948</v>
      </c>
      <c r="E143243" t="s">
        <v>355691</v>
      </c>
    </row>
    <row r="143244" spans="1:5" x14ac:dyDescent="0.3">
      <c r="A143244">
        <v>4</v>
      </c>
      <c r="B143244">
        <v>1677057069</v>
      </c>
      <c r="C143244" t="s">
        <v>84351</v>
      </c>
      <c r="D143244" t="s">
        <v>175086</v>
      </c>
      <c r="E143244" t="s">
        <v>355692</v>
      </c>
    </row>
    <row r="143245" spans="1:5" x14ac:dyDescent="0.3">
      <c r="A143245">
        <v>4</v>
      </c>
      <c r="B143245">
        <v>1677057119</v>
      </c>
      <c r="C143245" t="s">
        <v>84351</v>
      </c>
      <c r="D143245" t="s">
        <v>202737</v>
      </c>
      <c r="E143245" t="s">
        <v>355693</v>
      </c>
    </row>
    <row r="143246" spans="1:5" x14ac:dyDescent="0.3">
      <c r="A143246">
        <v>4</v>
      </c>
      <c r="B143246">
        <v>1677057121</v>
      </c>
      <c r="C143246" t="s">
        <v>84351</v>
      </c>
      <c r="D143246" t="s">
        <v>164853</v>
      </c>
      <c r="E143246" t="s">
        <v>355694</v>
      </c>
    </row>
    <row r="143247" spans="1:5" x14ac:dyDescent="0.3">
      <c r="A143247">
        <v>4</v>
      </c>
      <c r="B143247">
        <v>1677057178</v>
      </c>
      <c r="C143247" t="s">
        <v>84352</v>
      </c>
      <c r="D143247" t="s">
        <v>189765</v>
      </c>
      <c r="E143247" t="s">
        <v>355695</v>
      </c>
    </row>
    <row r="143248" spans="1:5" x14ac:dyDescent="0.3">
      <c r="A143248">
        <v>4</v>
      </c>
      <c r="B143248">
        <v>1677057242</v>
      </c>
      <c r="C143248" t="s">
        <v>84353</v>
      </c>
      <c r="D143248" t="s">
        <v>180050</v>
      </c>
      <c r="E143248" t="s">
        <v>355696</v>
      </c>
    </row>
    <row r="143249" spans="1:5" x14ac:dyDescent="0.3">
      <c r="A143249">
        <v>4</v>
      </c>
      <c r="B143249">
        <v>1677057264</v>
      </c>
      <c r="C143249" t="s">
        <v>84354</v>
      </c>
      <c r="D143249" t="s">
        <v>202738</v>
      </c>
      <c r="E143249" t="s">
        <v>355697</v>
      </c>
    </row>
    <row r="143250" spans="1:5" x14ac:dyDescent="0.3">
      <c r="A143250">
        <v>4</v>
      </c>
      <c r="B143250">
        <v>1677057310</v>
      </c>
      <c r="C143250" t="s">
        <v>84354</v>
      </c>
      <c r="D143250" t="s">
        <v>200748</v>
      </c>
      <c r="E143250" t="s">
        <v>355698</v>
      </c>
    </row>
    <row r="143251" spans="1:5" x14ac:dyDescent="0.3">
      <c r="A143251">
        <v>4</v>
      </c>
      <c r="B143251">
        <v>1677057371</v>
      </c>
      <c r="C143251" t="s">
        <v>84355</v>
      </c>
      <c r="D143251" t="s">
        <v>202739</v>
      </c>
      <c r="E143251" t="s">
        <v>355699</v>
      </c>
    </row>
    <row r="143252" spans="1:5" x14ac:dyDescent="0.3">
      <c r="A143252">
        <v>4</v>
      </c>
      <c r="B143252">
        <v>1677057397</v>
      </c>
      <c r="C143252" t="s">
        <v>84355</v>
      </c>
      <c r="D143252" t="s">
        <v>202740</v>
      </c>
      <c r="E143252" t="s">
        <v>355700</v>
      </c>
    </row>
    <row r="143253" spans="1:5" x14ac:dyDescent="0.3">
      <c r="A143253">
        <v>4</v>
      </c>
      <c r="B143253">
        <v>1677057420</v>
      </c>
      <c r="C143253" t="s">
        <v>84356</v>
      </c>
      <c r="D143253" t="s">
        <v>202741</v>
      </c>
      <c r="E143253" t="s">
        <v>355701</v>
      </c>
    </row>
    <row r="143254" spans="1:5" x14ac:dyDescent="0.3">
      <c r="A143254">
        <v>4</v>
      </c>
      <c r="B143254">
        <v>1677057445</v>
      </c>
      <c r="C143254" t="s">
        <v>84356</v>
      </c>
      <c r="D143254" t="s">
        <v>202742</v>
      </c>
      <c r="E143254" t="s">
        <v>355702</v>
      </c>
    </row>
    <row r="143255" spans="1:5" x14ac:dyDescent="0.3">
      <c r="A143255">
        <v>4</v>
      </c>
      <c r="B143255">
        <v>1677057453</v>
      </c>
      <c r="C143255" t="s">
        <v>84356</v>
      </c>
      <c r="D143255" t="s">
        <v>202743</v>
      </c>
      <c r="E143255" t="s">
        <v>355703</v>
      </c>
    </row>
    <row r="143256" spans="1:5" x14ac:dyDescent="0.3">
      <c r="A143256">
        <v>4</v>
      </c>
      <c r="B143256">
        <v>1677057502</v>
      </c>
      <c r="C143256" t="s">
        <v>84357</v>
      </c>
      <c r="D143256" t="s">
        <v>202744</v>
      </c>
      <c r="E143256" t="s">
        <v>355704</v>
      </c>
    </row>
    <row r="143257" spans="1:5" x14ac:dyDescent="0.3">
      <c r="A143257">
        <v>4</v>
      </c>
      <c r="B143257">
        <v>1677057510</v>
      </c>
      <c r="C143257" t="s">
        <v>84357</v>
      </c>
      <c r="D143257" t="s">
        <v>163922</v>
      </c>
      <c r="E143257" t="s">
        <v>355705</v>
      </c>
    </row>
    <row r="143258" spans="1:5" x14ac:dyDescent="0.3">
      <c r="A143258">
        <v>4</v>
      </c>
      <c r="B143258">
        <v>1677057571</v>
      </c>
      <c r="C143258" t="s">
        <v>84358</v>
      </c>
      <c r="D143258" t="s">
        <v>173977</v>
      </c>
      <c r="E143258" t="s">
        <v>355706</v>
      </c>
    </row>
    <row r="143259" spans="1:5" x14ac:dyDescent="0.3">
      <c r="A143259">
        <v>4</v>
      </c>
      <c r="B143259">
        <v>1677057583</v>
      </c>
      <c r="C143259" t="s">
        <v>84358</v>
      </c>
      <c r="D143259" t="s">
        <v>202745</v>
      </c>
      <c r="E143259" t="s">
        <v>355707</v>
      </c>
    </row>
    <row r="143260" spans="1:5" x14ac:dyDescent="0.3">
      <c r="A143260">
        <v>4</v>
      </c>
      <c r="B143260">
        <v>1677057644</v>
      </c>
      <c r="C143260" t="s">
        <v>84359</v>
      </c>
      <c r="D143260" t="s">
        <v>202746</v>
      </c>
      <c r="E143260" t="s">
        <v>355708</v>
      </c>
    </row>
    <row r="143261" spans="1:5" x14ac:dyDescent="0.3">
      <c r="A143261">
        <v>4</v>
      </c>
      <c r="B143261">
        <v>1677057765</v>
      </c>
      <c r="C143261" t="s">
        <v>84360</v>
      </c>
      <c r="D143261" t="s">
        <v>202747</v>
      </c>
      <c r="E143261" t="s">
        <v>355709</v>
      </c>
    </row>
    <row r="143262" spans="1:5" x14ac:dyDescent="0.3">
      <c r="A143262">
        <v>4</v>
      </c>
      <c r="B143262">
        <v>1677057895</v>
      </c>
      <c r="C143262" t="s">
        <v>84361</v>
      </c>
      <c r="D143262" t="s">
        <v>202748</v>
      </c>
      <c r="E143262" t="s">
        <v>355710</v>
      </c>
    </row>
    <row r="143263" spans="1:5" x14ac:dyDescent="0.3">
      <c r="A143263">
        <v>4</v>
      </c>
      <c r="B143263">
        <v>1677057983</v>
      </c>
      <c r="C143263" t="s">
        <v>84362</v>
      </c>
      <c r="D143263" t="s">
        <v>202749</v>
      </c>
      <c r="E143263" t="s">
        <v>355711</v>
      </c>
    </row>
    <row r="143264" spans="1:5" x14ac:dyDescent="0.3">
      <c r="A143264">
        <v>4</v>
      </c>
      <c r="B143264">
        <v>1677058010</v>
      </c>
      <c r="C143264" t="s">
        <v>84362</v>
      </c>
      <c r="D143264" t="s">
        <v>202750</v>
      </c>
      <c r="E143264" t="s">
        <v>355712</v>
      </c>
    </row>
    <row r="143265" spans="1:5" x14ac:dyDescent="0.3">
      <c r="A143265">
        <v>4</v>
      </c>
      <c r="B143265">
        <v>1677058031</v>
      </c>
      <c r="C143265" t="s">
        <v>84362</v>
      </c>
      <c r="D143265" t="s">
        <v>202751</v>
      </c>
      <c r="E143265" t="s">
        <v>355713</v>
      </c>
    </row>
    <row r="143266" spans="1:5" x14ac:dyDescent="0.3">
      <c r="A143266">
        <v>4</v>
      </c>
      <c r="B143266">
        <v>1677058081</v>
      </c>
      <c r="C143266" t="s">
        <v>84363</v>
      </c>
      <c r="D143266" t="s">
        <v>202752</v>
      </c>
      <c r="E143266" t="s">
        <v>355714</v>
      </c>
    </row>
    <row r="143267" spans="1:5" x14ac:dyDescent="0.3">
      <c r="A143267">
        <v>4</v>
      </c>
      <c r="B143267">
        <v>1677073976</v>
      </c>
      <c r="C143267" t="s">
        <v>84364</v>
      </c>
      <c r="D143267" t="s">
        <v>112885</v>
      </c>
      <c r="E143267" t="s">
        <v>355715</v>
      </c>
    </row>
    <row r="143268" spans="1:5" x14ac:dyDescent="0.3">
      <c r="A143268">
        <v>4</v>
      </c>
      <c r="B143268">
        <v>1677073995</v>
      </c>
      <c r="C143268" t="s">
        <v>84365</v>
      </c>
      <c r="D143268" t="s">
        <v>202753</v>
      </c>
      <c r="E143268" t="s">
        <v>355716</v>
      </c>
    </row>
    <row r="143269" spans="1:5" x14ac:dyDescent="0.3">
      <c r="A143269">
        <v>4</v>
      </c>
      <c r="B143269">
        <v>1677074103</v>
      </c>
      <c r="C143269" t="s">
        <v>84366</v>
      </c>
      <c r="D143269" t="s">
        <v>202754</v>
      </c>
      <c r="E143269" t="s">
        <v>355717</v>
      </c>
    </row>
    <row r="143270" spans="1:5" x14ac:dyDescent="0.3">
      <c r="A143270">
        <v>4</v>
      </c>
      <c r="B143270">
        <v>1677074120</v>
      </c>
      <c r="C143270" t="s">
        <v>84366</v>
      </c>
      <c r="D143270" t="s">
        <v>119413</v>
      </c>
      <c r="E143270" t="s">
        <v>355718</v>
      </c>
    </row>
    <row r="143271" spans="1:5" x14ac:dyDescent="0.3">
      <c r="A143271">
        <v>4</v>
      </c>
      <c r="B143271">
        <v>1677074131</v>
      </c>
      <c r="C143271" t="s">
        <v>84366</v>
      </c>
      <c r="D143271" t="s">
        <v>190084</v>
      </c>
      <c r="E143271" t="s">
        <v>355719</v>
      </c>
    </row>
    <row r="143272" spans="1:5" x14ac:dyDescent="0.3">
      <c r="A143272">
        <v>4</v>
      </c>
      <c r="B143272">
        <v>1677074132</v>
      </c>
      <c r="C143272" t="s">
        <v>84366</v>
      </c>
      <c r="D143272" t="s">
        <v>191580</v>
      </c>
      <c r="E143272" t="s">
        <v>355720</v>
      </c>
    </row>
    <row r="143273" spans="1:5" x14ac:dyDescent="0.3">
      <c r="A143273">
        <v>4</v>
      </c>
      <c r="B143273">
        <v>1677074152</v>
      </c>
      <c r="C143273" t="s">
        <v>84366</v>
      </c>
      <c r="D143273" t="s">
        <v>202755</v>
      </c>
      <c r="E143273" t="s">
        <v>355721</v>
      </c>
    </row>
    <row r="143274" spans="1:5" x14ac:dyDescent="0.3">
      <c r="A143274">
        <v>4</v>
      </c>
      <c r="B143274">
        <v>1677074174</v>
      </c>
      <c r="C143274" t="s">
        <v>84367</v>
      </c>
      <c r="D143274" t="s">
        <v>147412</v>
      </c>
      <c r="E143274" t="s">
        <v>355722</v>
      </c>
    </row>
    <row r="143275" spans="1:5" x14ac:dyDescent="0.3">
      <c r="A143275">
        <v>4</v>
      </c>
      <c r="B143275">
        <v>1677074209</v>
      </c>
      <c r="C143275" t="s">
        <v>84367</v>
      </c>
      <c r="D143275" t="s">
        <v>202756</v>
      </c>
      <c r="E143275" t="s">
        <v>355723</v>
      </c>
    </row>
    <row r="143276" spans="1:5" x14ac:dyDescent="0.3">
      <c r="A143276">
        <v>4</v>
      </c>
      <c r="B143276">
        <v>1677074232</v>
      </c>
      <c r="C143276" t="s">
        <v>84368</v>
      </c>
      <c r="D143276" t="s">
        <v>202757</v>
      </c>
      <c r="E143276" t="s">
        <v>355724</v>
      </c>
    </row>
    <row r="143277" spans="1:5" x14ac:dyDescent="0.3">
      <c r="A143277">
        <v>4</v>
      </c>
      <c r="B143277">
        <v>1677074259</v>
      </c>
      <c r="C143277" t="s">
        <v>84369</v>
      </c>
      <c r="D143277" t="s">
        <v>168604</v>
      </c>
      <c r="E143277" t="s">
        <v>355725</v>
      </c>
    </row>
    <row r="143278" spans="1:5" x14ac:dyDescent="0.3">
      <c r="A143278">
        <v>4</v>
      </c>
      <c r="B143278">
        <v>1677074291</v>
      </c>
      <c r="C143278" t="s">
        <v>84369</v>
      </c>
      <c r="D143278" t="s">
        <v>202758</v>
      </c>
      <c r="E143278" t="s">
        <v>355726</v>
      </c>
    </row>
    <row r="143279" spans="1:5" x14ac:dyDescent="0.3">
      <c r="A143279">
        <v>4</v>
      </c>
      <c r="B143279">
        <v>1677074300</v>
      </c>
      <c r="C143279" t="s">
        <v>84369</v>
      </c>
      <c r="D143279" t="s">
        <v>202759</v>
      </c>
      <c r="E143279" t="s">
        <v>355727</v>
      </c>
    </row>
    <row r="143280" spans="1:5" x14ac:dyDescent="0.3">
      <c r="A143280">
        <v>4</v>
      </c>
      <c r="B143280">
        <v>1677074342</v>
      </c>
      <c r="C143280" t="s">
        <v>84370</v>
      </c>
      <c r="D143280" t="s">
        <v>202760</v>
      </c>
      <c r="E143280" t="s">
        <v>355728</v>
      </c>
    </row>
    <row r="143281" spans="1:5" x14ac:dyDescent="0.3">
      <c r="A143281">
        <v>4</v>
      </c>
      <c r="B143281">
        <v>1677074351</v>
      </c>
      <c r="C143281" t="s">
        <v>84370</v>
      </c>
      <c r="D143281" t="s">
        <v>200208</v>
      </c>
      <c r="E143281" t="s">
        <v>355729</v>
      </c>
    </row>
    <row r="143282" spans="1:5" x14ac:dyDescent="0.3">
      <c r="A143282">
        <v>4</v>
      </c>
      <c r="B143282">
        <v>1677074550</v>
      </c>
      <c r="C143282" t="s">
        <v>84371</v>
      </c>
      <c r="D143282" t="s">
        <v>202761</v>
      </c>
      <c r="E143282" t="s">
        <v>355730</v>
      </c>
    </row>
    <row r="143283" spans="1:5" x14ac:dyDescent="0.3">
      <c r="A143283">
        <v>4</v>
      </c>
      <c r="B143283">
        <v>1677074592</v>
      </c>
      <c r="C143283" t="s">
        <v>84372</v>
      </c>
      <c r="D143283" t="s">
        <v>195684</v>
      </c>
      <c r="E143283" t="s">
        <v>355731</v>
      </c>
    </row>
    <row r="143284" spans="1:5" x14ac:dyDescent="0.3">
      <c r="A143284">
        <v>4</v>
      </c>
      <c r="B143284">
        <v>1677074602</v>
      </c>
      <c r="C143284" t="s">
        <v>84372</v>
      </c>
      <c r="D143284" t="s">
        <v>173587</v>
      </c>
      <c r="E143284" t="s">
        <v>355732</v>
      </c>
    </row>
    <row r="143285" spans="1:5" x14ac:dyDescent="0.3">
      <c r="A143285">
        <v>4</v>
      </c>
      <c r="B143285">
        <v>1677074647</v>
      </c>
      <c r="C143285" t="s">
        <v>84373</v>
      </c>
      <c r="D143285" t="s">
        <v>182940</v>
      </c>
      <c r="E143285" t="s">
        <v>355733</v>
      </c>
    </row>
    <row r="143286" spans="1:5" x14ac:dyDescent="0.3">
      <c r="A143286">
        <v>4</v>
      </c>
      <c r="B143286">
        <v>1677074704</v>
      </c>
      <c r="C143286" t="s">
        <v>84374</v>
      </c>
      <c r="D143286" t="s">
        <v>106709</v>
      </c>
      <c r="E143286" t="s">
        <v>355734</v>
      </c>
    </row>
    <row r="143287" spans="1:5" x14ac:dyDescent="0.3">
      <c r="A143287">
        <v>4</v>
      </c>
      <c r="B143287">
        <v>1677074811</v>
      </c>
      <c r="C143287" t="s">
        <v>84375</v>
      </c>
      <c r="D143287" t="s">
        <v>170153</v>
      </c>
      <c r="E143287" t="s">
        <v>355735</v>
      </c>
    </row>
    <row r="143288" spans="1:5" x14ac:dyDescent="0.3">
      <c r="A143288">
        <v>4</v>
      </c>
      <c r="B143288">
        <v>1677074869</v>
      </c>
      <c r="C143288" t="s">
        <v>84376</v>
      </c>
      <c r="D143288" t="s">
        <v>172414</v>
      </c>
      <c r="E143288" t="s">
        <v>355736</v>
      </c>
    </row>
    <row r="143289" spans="1:5" x14ac:dyDescent="0.3">
      <c r="A143289">
        <v>4</v>
      </c>
      <c r="B143289">
        <v>1677074904</v>
      </c>
      <c r="C143289" t="s">
        <v>84377</v>
      </c>
      <c r="D143289" t="s">
        <v>158360</v>
      </c>
      <c r="E143289" t="s">
        <v>355737</v>
      </c>
    </row>
    <row r="143290" spans="1:5" x14ac:dyDescent="0.3">
      <c r="A143290">
        <v>4</v>
      </c>
      <c r="B143290">
        <v>1677074905</v>
      </c>
      <c r="C143290" t="s">
        <v>84377</v>
      </c>
      <c r="D143290" t="s">
        <v>93597</v>
      </c>
      <c r="E143290" t="s">
        <v>355738</v>
      </c>
    </row>
    <row r="143291" spans="1:5" x14ac:dyDescent="0.3">
      <c r="A143291">
        <v>4</v>
      </c>
      <c r="B143291">
        <v>1677074938</v>
      </c>
      <c r="C143291" t="s">
        <v>84377</v>
      </c>
      <c r="D143291" t="s">
        <v>202762</v>
      </c>
      <c r="E143291" t="s">
        <v>355739</v>
      </c>
    </row>
    <row r="143292" spans="1:5" x14ac:dyDescent="0.3">
      <c r="A143292">
        <v>4</v>
      </c>
      <c r="B143292">
        <v>1677074996</v>
      </c>
      <c r="C143292" t="s">
        <v>84378</v>
      </c>
      <c r="D143292" t="s">
        <v>152723</v>
      </c>
      <c r="E143292" t="s">
        <v>355740</v>
      </c>
    </row>
    <row r="143293" spans="1:5" x14ac:dyDescent="0.3">
      <c r="A143293">
        <v>4</v>
      </c>
      <c r="B143293">
        <v>1677075006</v>
      </c>
      <c r="C143293" t="s">
        <v>84378</v>
      </c>
      <c r="D143293" t="s">
        <v>151205</v>
      </c>
      <c r="E143293" t="s">
        <v>355741</v>
      </c>
    </row>
    <row r="143294" spans="1:5" x14ac:dyDescent="0.3">
      <c r="A143294">
        <v>4</v>
      </c>
      <c r="B143294">
        <v>1677075042</v>
      </c>
      <c r="C143294" t="s">
        <v>84379</v>
      </c>
      <c r="D143294" t="s">
        <v>202763</v>
      </c>
      <c r="E143294" t="s">
        <v>355742</v>
      </c>
    </row>
    <row r="143295" spans="1:5" x14ac:dyDescent="0.3">
      <c r="A143295">
        <v>4</v>
      </c>
      <c r="B143295">
        <v>1677075122</v>
      </c>
      <c r="C143295" t="s">
        <v>84380</v>
      </c>
      <c r="D143295" t="s">
        <v>202764</v>
      </c>
      <c r="E143295" t="s">
        <v>355743</v>
      </c>
    </row>
    <row r="143296" spans="1:5" x14ac:dyDescent="0.3">
      <c r="A143296">
        <v>4</v>
      </c>
      <c r="B143296">
        <v>1677075136</v>
      </c>
      <c r="C143296" t="s">
        <v>84380</v>
      </c>
      <c r="D143296" t="s">
        <v>202765</v>
      </c>
      <c r="E143296" t="s">
        <v>355744</v>
      </c>
    </row>
    <row r="143297" spans="1:5" x14ac:dyDescent="0.3">
      <c r="A143297">
        <v>4</v>
      </c>
      <c r="B143297">
        <v>1677075158</v>
      </c>
      <c r="C143297" t="s">
        <v>84381</v>
      </c>
      <c r="D143297" t="s">
        <v>202766</v>
      </c>
      <c r="E143297" t="s">
        <v>355745</v>
      </c>
    </row>
    <row r="143298" spans="1:5" x14ac:dyDescent="0.3">
      <c r="A143298">
        <v>4</v>
      </c>
      <c r="B143298">
        <v>1677075162</v>
      </c>
      <c r="C143298" t="s">
        <v>84381</v>
      </c>
      <c r="D143298" t="s">
        <v>202767</v>
      </c>
      <c r="E143298" t="s">
        <v>355746</v>
      </c>
    </row>
    <row r="143299" spans="1:5" x14ac:dyDescent="0.3">
      <c r="A143299">
        <v>4</v>
      </c>
      <c r="B143299">
        <v>1677075182</v>
      </c>
      <c r="C143299" t="s">
        <v>84381</v>
      </c>
      <c r="D143299" t="s">
        <v>93330</v>
      </c>
      <c r="E143299" t="s">
        <v>355747</v>
      </c>
    </row>
    <row r="143300" spans="1:5" x14ac:dyDescent="0.3">
      <c r="A143300">
        <v>4</v>
      </c>
      <c r="B143300">
        <v>1677075229</v>
      </c>
      <c r="C143300" t="s">
        <v>84382</v>
      </c>
      <c r="D143300" t="s">
        <v>151299</v>
      </c>
      <c r="E143300" t="s">
        <v>355748</v>
      </c>
    </row>
    <row r="143301" spans="1:5" x14ac:dyDescent="0.3">
      <c r="A143301">
        <v>4</v>
      </c>
      <c r="B143301">
        <v>1677075363</v>
      </c>
      <c r="C143301" t="s">
        <v>84383</v>
      </c>
      <c r="D143301" t="s">
        <v>116589</v>
      </c>
      <c r="E143301" t="s">
        <v>355749</v>
      </c>
    </row>
    <row r="143302" spans="1:5" x14ac:dyDescent="0.3">
      <c r="A143302">
        <v>4</v>
      </c>
      <c r="B143302">
        <v>1677075386</v>
      </c>
      <c r="C143302" t="s">
        <v>84383</v>
      </c>
      <c r="D143302" t="s">
        <v>177423</v>
      </c>
      <c r="E143302" t="s">
        <v>355750</v>
      </c>
    </row>
    <row r="143303" spans="1:5" x14ac:dyDescent="0.3">
      <c r="A143303">
        <v>4</v>
      </c>
      <c r="B143303">
        <v>1677075458</v>
      </c>
      <c r="C143303" t="s">
        <v>84384</v>
      </c>
      <c r="D143303" t="s">
        <v>202768</v>
      </c>
      <c r="E143303" t="s">
        <v>355751</v>
      </c>
    </row>
    <row r="143304" spans="1:5" x14ac:dyDescent="0.3">
      <c r="A143304">
        <v>4</v>
      </c>
      <c r="B143304">
        <v>1677075511</v>
      </c>
      <c r="C143304" t="s">
        <v>84385</v>
      </c>
      <c r="D143304" t="s">
        <v>202769</v>
      </c>
      <c r="E143304" t="s">
        <v>355752</v>
      </c>
    </row>
    <row r="143305" spans="1:5" x14ac:dyDescent="0.3">
      <c r="A143305">
        <v>4</v>
      </c>
      <c r="B143305">
        <v>1677075513</v>
      </c>
      <c r="C143305" t="s">
        <v>84385</v>
      </c>
      <c r="D143305" t="s">
        <v>202770</v>
      </c>
      <c r="E143305" t="s">
        <v>355753</v>
      </c>
    </row>
    <row r="143306" spans="1:5" x14ac:dyDescent="0.3">
      <c r="A143306">
        <v>4</v>
      </c>
      <c r="B143306">
        <v>1677075521</v>
      </c>
      <c r="C143306" t="s">
        <v>84385</v>
      </c>
      <c r="D143306" t="s">
        <v>178688</v>
      </c>
      <c r="E143306" t="s">
        <v>355754</v>
      </c>
    </row>
    <row r="143307" spans="1:5" x14ac:dyDescent="0.3">
      <c r="A143307">
        <v>4</v>
      </c>
      <c r="B143307">
        <v>1677075532</v>
      </c>
      <c r="C143307" t="s">
        <v>84385</v>
      </c>
      <c r="D143307" t="s">
        <v>202473</v>
      </c>
      <c r="E143307" t="s">
        <v>355755</v>
      </c>
    </row>
    <row r="143308" spans="1:5" x14ac:dyDescent="0.3">
      <c r="A143308">
        <v>4</v>
      </c>
      <c r="B143308">
        <v>1677075598</v>
      </c>
      <c r="C143308" t="s">
        <v>84386</v>
      </c>
      <c r="D143308" t="s">
        <v>202771</v>
      </c>
      <c r="E143308" t="s">
        <v>355756</v>
      </c>
    </row>
    <row r="143309" spans="1:5" x14ac:dyDescent="0.3">
      <c r="A143309">
        <v>4</v>
      </c>
      <c r="B143309">
        <v>1677075630</v>
      </c>
      <c r="C143309" t="s">
        <v>84387</v>
      </c>
      <c r="D143309" t="s">
        <v>202772</v>
      </c>
      <c r="E143309" t="s">
        <v>355757</v>
      </c>
    </row>
    <row r="143310" spans="1:5" x14ac:dyDescent="0.3">
      <c r="A143310">
        <v>4</v>
      </c>
      <c r="B143310">
        <v>1677075657</v>
      </c>
      <c r="C143310" t="s">
        <v>84387</v>
      </c>
      <c r="D143310" t="s">
        <v>202773</v>
      </c>
      <c r="E143310" t="s">
        <v>355758</v>
      </c>
    </row>
    <row r="143311" spans="1:5" x14ac:dyDescent="0.3">
      <c r="A143311">
        <v>4</v>
      </c>
      <c r="B143311">
        <v>1677075663</v>
      </c>
      <c r="C143311" t="s">
        <v>84387</v>
      </c>
      <c r="D143311" t="s">
        <v>202652</v>
      </c>
      <c r="E143311" t="s">
        <v>355759</v>
      </c>
    </row>
    <row r="143312" spans="1:5" x14ac:dyDescent="0.3">
      <c r="A143312">
        <v>4</v>
      </c>
      <c r="B143312">
        <v>1677075677</v>
      </c>
      <c r="C143312" t="s">
        <v>84388</v>
      </c>
      <c r="D143312" t="s">
        <v>202774</v>
      </c>
      <c r="E143312" t="s">
        <v>355760</v>
      </c>
    </row>
    <row r="143313" spans="1:5" x14ac:dyDescent="0.3">
      <c r="A143313">
        <v>4</v>
      </c>
      <c r="B143313">
        <v>1677075840</v>
      </c>
      <c r="C143313" t="s">
        <v>84389</v>
      </c>
      <c r="D143313" t="s">
        <v>194755</v>
      </c>
      <c r="E143313" t="s">
        <v>355761</v>
      </c>
    </row>
    <row r="143314" spans="1:5" x14ac:dyDescent="0.3">
      <c r="A143314">
        <v>4</v>
      </c>
      <c r="B143314">
        <v>1677075844</v>
      </c>
      <c r="C143314" t="s">
        <v>84389</v>
      </c>
      <c r="D143314" t="s">
        <v>159896</v>
      </c>
      <c r="E143314" t="s">
        <v>355762</v>
      </c>
    </row>
    <row r="143315" spans="1:5" x14ac:dyDescent="0.3">
      <c r="A143315">
        <v>4</v>
      </c>
      <c r="B143315">
        <v>1677075951</v>
      </c>
      <c r="C143315" t="s">
        <v>84390</v>
      </c>
      <c r="D143315" t="s">
        <v>202775</v>
      </c>
      <c r="E143315" t="s">
        <v>355763</v>
      </c>
    </row>
    <row r="143316" spans="1:5" x14ac:dyDescent="0.3">
      <c r="A143316">
        <v>4</v>
      </c>
      <c r="B143316">
        <v>1677076033</v>
      </c>
      <c r="C143316" t="s">
        <v>84391</v>
      </c>
      <c r="D143316" t="s">
        <v>166205</v>
      </c>
      <c r="E143316" t="s">
        <v>355764</v>
      </c>
    </row>
    <row r="143317" spans="1:5" x14ac:dyDescent="0.3">
      <c r="A143317">
        <v>4</v>
      </c>
      <c r="B143317">
        <v>1677076079</v>
      </c>
      <c r="C143317" t="s">
        <v>84392</v>
      </c>
      <c r="D143317" t="s">
        <v>180175</v>
      </c>
      <c r="E143317" t="s">
        <v>355765</v>
      </c>
    </row>
    <row r="143318" spans="1:5" x14ac:dyDescent="0.3">
      <c r="A143318">
        <v>4</v>
      </c>
      <c r="B143318">
        <v>1677076126</v>
      </c>
      <c r="C143318" t="s">
        <v>84392</v>
      </c>
      <c r="D143318" t="s">
        <v>196913</v>
      </c>
      <c r="E143318" t="s">
        <v>355766</v>
      </c>
    </row>
    <row r="143319" spans="1:5" x14ac:dyDescent="0.3">
      <c r="A143319">
        <v>4</v>
      </c>
      <c r="B143319">
        <v>1677076265</v>
      </c>
      <c r="C143319" t="s">
        <v>84393</v>
      </c>
      <c r="D143319" t="s">
        <v>202776</v>
      </c>
      <c r="E143319" t="s">
        <v>355767</v>
      </c>
    </row>
    <row r="143320" spans="1:5" x14ac:dyDescent="0.3">
      <c r="A143320">
        <v>4</v>
      </c>
      <c r="B143320">
        <v>1677076266</v>
      </c>
      <c r="C143320" t="s">
        <v>84393</v>
      </c>
      <c r="D143320" t="s">
        <v>202777</v>
      </c>
      <c r="E143320" t="s">
        <v>355768</v>
      </c>
    </row>
    <row r="143321" spans="1:5" x14ac:dyDescent="0.3">
      <c r="A143321">
        <v>4</v>
      </c>
      <c r="B143321">
        <v>1677076275</v>
      </c>
      <c r="C143321" t="s">
        <v>84393</v>
      </c>
      <c r="D143321" t="s">
        <v>202778</v>
      </c>
      <c r="E143321" t="s">
        <v>355769</v>
      </c>
    </row>
    <row r="143322" spans="1:5" x14ac:dyDescent="0.3">
      <c r="A143322">
        <v>4</v>
      </c>
      <c r="B143322">
        <v>1677076299</v>
      </c>
      <c r="C143322" t="s">
        <v>84393</v>
      </c>
      <c r="D143322" t="s">
        <v>167920</v>
      </c>
      <c r="E143322" t="s">
        <v>355770</v>
      </c>
    </row>
    <row r="143323" spans="1:5" x14ac:dyDescent="0.3">
      <c r="A143323">
        <v>4</v>
      </c>
      <c r="B143323">
        <v>1677076322</v>
      </c>
      <c r="C143323" t="s">
        <v>84393</v>
      </c>
      <c r="D143323" t="s">
        <v>178639</v>
      </c>
      <c r="E143323" t="s">
        <v>355771</v>
      </c>
    </row>
    <row r="143324" spans="1:5" x14ac:dyDescent="0.3">
      <c r="A143324">
        <v>4</v>
      </c>
      <c r="B143324">
        <v>1677076408</v>
      </c>
      <c r="C143324" t="s">
        <v>84394</v>
      </c>
      <c r="D143324" t="s">
        <v>97293</v>
      </c>
      <c r="E143324" t="s">
        <v>355772</v>
      </c>
    </row>
    <row r="143325" spans="1:5" x14ac:dyDescent="0.3">
      <c r="A143325">
        <v>4</v>
      </c>
      <c r="B143325">
        <v>1677076483</v>
      </c>
      <c r="C143325" t="s">
        <v>84395</v>
      </c>
      <c r="D143325" t="s">
        <v>202779</v>
      </c>
      <c r="E143325" t="s">
        <v>355773</v>
      </c>
    </row>
    <row r="143326" spans="1:5" x14ac:dyDescent="0.3">
      <c r="A143326">
        <v>4</v>
      </c>
      <c r="B143326">
        <v>1677076564</v>
      </c>
      <c r="C143326" t="s">
        <v>84396</v>
      </c>
      <c r="D143326" t="s">
        <v>202780</v>
      </c>
      <c r="E143326" t="s">
        <v>355774</v>
      </c>
    </row>
    <row r="143327" spans="1:5" x14ac:dyDescent="0.3">
      <c r="A143327">
        <v>4</v>
      </c>
      <c r="B143327">
        <v>1677076599</v>
      </c>
      <c r="C143327" t="s">
        <v>84397</v>
      </c>
      <c r="D143327" t="s">
        <v>130365</v>
      </c>
      <c r="E143327" t="s">
        <v>355775</v>
      </c>
    </row>
    <row r="143328" spans="1:5" x14ac:dyDescent="0.3">
      <c r="A143328">
        <v>4</v>
      </c>
      <c r="B143328">
        <v>1677076627</v>
      </c>
      <c r="C143328" t="s">
        <v>84398</v>
      </c>
      <c r="D143328" t="s">
        <v>202781</v>
      </c>
      <c r="E143328" t="s">
        <v>355776</v>
      </c>
    </row>
    <row r="143329" spans="1:5" x14ac:dyDescent="0.3">
      <c r="A143329">
        <v>4</v>
      </c>
      <c r="B143329">
        <v>1677076653</v>
      </c>
      <c r="C143329" t="s">
        <v>84398</v>
      </c>
      <c r="D143329" t="s">
        <v>159602</v>
      </c>
      <c r="E143329" t="s">
        <v>355777</v>
      </c>
    </row>
    <row r="143330" spans="1:5" x14ac:dyDescent="0.3">
      <c r="A143330">
        <v>4</v>
      </c>
      <c r="B143330">
        <v>1677076659</v>
      </c>
      <c r="C143330" t="s">
        <v>84398</v>
      </c>
      <c r="D143330" t="s">
        <v>202782</v>
      </c>
      <c r="E143330" t="s">
        <v>355778</v>
      </c>
    </row>
    <row r="143331" spans="1:5" x14ac:dyDescent="0.3">
      <c r="A143331">
        <v>4</v>
      </c>
      <c r="B143331">
        <v>1677076716</v>
      </c>
      <c r="C143331" t="s">
        <v>84399</v>
      </c>
      <c r="D143331" t="s">
        <v>175326</v>
      </c>
      <c r="E143331" t="s">
        <v>355779</v>
      </c>
    </row>
    <row r="143332" spans="1:5" x14ac:dyDescent="0.3">
      <c r="A143332">
        <v>4</v>
      </c>
      <c r="B143332">
        <v>1677076730</v>
      </c>
      <c r="C143332" t="s">
        <v>84399</v>
      </c>
      <c r="D143332" t="s">
        <v>202783</v>
      </c>
      <c r="E143332" t="s">
        <v>355780</v>
      </c>
    </row>
    <row r="143333" spans="1:5" x14ac:dyDescent="0.3">
      <c r="A143333">
        <v>4</v>
      </c>
      <c r="B143333">
        <v>1677076757</v>
      </c>
      <c r="C143333" t="s">
        <v>84399</v>
      </c>
      <c r="D143333" t="s">
        <v>202763</v>
      </c>
      <c r="E143333" t="s">
        <v>355781</v>
      </c>
    </row>
    <row r="143334" spans="1:5" x14ac:dyDescent="0.3">
      <c r="A143334">
        <v>4</v>
      </c>
      <c r="B143334">
        <v>1677076800</v>
      </c>
      <c r="C143334" t="s">
        <v>84400</v>
      </c>
      <c r="D143334" t="s">
        <v>202784</v>
      </c>
      <c r="E143334" t="s">
        <v>355782</v>
      </c>
    </row>
    <row r="143335" spans="1:5" x14ac:dyDescent="0.3">
      <c r="A143335">
        <v>4</v>
      </c>
      <c r="B143335">
        <v>1677076883</v>
      </c>
      <c r="C143335" t="s">
        <v>84401</v>
      </c>
      <c r="D143335" t="s">
        <v>202785</v>
      </c>
      <c r="E143335" t="s">
        <v>355783</v>
      </c>
    </row>
    <row r="143336" spans="1:5" x14ac:dyDescent="0.3">
      <c r="A143336">
        <v>4</v>
      </c>
      <c r="B143336">
        <v>1677076929</v>
      </c>
      <c r="C143336" t="s">
        <v>84402</v>
      </c>
      <c r="D143336" t="s">
        <v>202786</v>
      </c>
      <c r="E143336" t="s">
        <v>355784</v>
      </c>
    </row>
    <row r="143337" spans="1:5" x14ac:dyDescent="0.3">
      <c r="A143337">
        <v>4</v>
      </c>
      <c r="B143337">
        <v>1677076953</v>
      </c>
      <c r="C143337" t="s">
        <v>84402</v>
      </c>
      <c r="D143337" t="s">
        <v>202787</v>
      </c>
      <c r="E143337" t="s">
        <v>355785</v>
      </c>
    </row>
    <row r="143338" spans="1:5" x14ac:dyDescent="0.3">
      <c r="A143338">
        <v>4</v>
      </c>
      <c r="B143338">
        <v>1677077009</v>
      </c>
      <c r="C143338" t="s">
        <v>84403</v>
      </c>
      <c r="D143338" t="s">
        <v>202788</v>
      </c>
      <c r="E143338" t="s">
        <v>355786</v>
      </c>
    </row>
    <row r="143339" spans="1:5" x14ac:dyDescent="0.3">
      <c r="A143339">
        <v>4</v>
      </c>
      <c r="B143339">
        <v>1677077082</v>
      </c>
      <c r="C143339" t="s">
        <v>84404</v>
      </c>
      <c r="D143339" t="s">
        <v>181500</v>
      </c>
      <c r="E143339" t="s">
        <v>355787</v>
      </c>
    </row>
    <row r="143340" spans="1:5" x14ac:dyDescent="0.3">
      <c r="A143340">
        <v>4</v>
      </c>
      <c r="B143340">
        <v>1677077085</v>
      </c>
      <c r="C143340" t="s">
        <v>84404</v>
      </c>
      <c r="D143340" t="s">
        <v>202789</v>
      </c>
      <c r="E143340" t="s">
        <v>355788</v>
      </c>
    </row>
    <row r="143341" spans="1:5" x14ac:dyDescent="0.3">
      <c r="A143341">
        <v>4</v>
      </c>
      <c r="B143341">
        <v>1677077095</v>
      </c>
      <c r="C143341" t="s">
        <v>84404</v>
      </c>
      <c r="D143341" t="s">
        <v>202790</v>
      </c>
      <c r="E143341" t="s">
        <v>355789</v>
      </c>
    </row>
    <row r="143342" spans="1:5" x14ac:dyDescent="0.3">
      <c r="A143342">
        <v>4</v>
      </c>
      <c r="B143342">
        <v>1677077129</v>
      </c>
      <c r="C143342" t="s">
        <v>84403</v>
      </c>
      <c r="D143342" t="s">
        <v>160938</v>
      </c>
      <c r="E143342" t="s">
        <v>355790</v>
      </c>
    </row>
    <row r="143343" spans="1:5" x14ac:dyDescent="0.3">
      <c r="A143343">
        <v>4</v>
      </c>
      <c r="B143343">
        <v>1677077200</v>
      </c>
      <c r="C143343" t="s">
        <v>84405</v>
      </c>
      <c r="D143343" t="s">
        <v>202791</v>
      </c>
      <c r="E143343" t="s">
        <v>355791</v>
      </c>
    </row>
    <row r="143344" spans="1:5" x14ac:dyDescent="0.3">
      <c r="A143344">
        <v>4</v>
      </c>
      <c r="B143344">
        <v>1677077229</v>
      </c>
      <c r="C143344" t="s">
        <v>84406</v>
      </c>
      <c r="D143344" t="s">
        <v>202792</v>
      </c>
      <c r="E143344" t="s">
        <v>355792</v>
      </c>
    </row>
    <row r="143345" spans="1:5" x14ac:dyDescent="0.3">
      <c r="A143345">
        <v>4</v>
      </c>
      <c r="B143345">
        <v>1677077241</v>
      </c>
      <c r="C143345" t="s">
        <v>84406</v>
      </c>
      <c r="D143345" t="s">
        <v>128624</v>
      </c>
      <c r="E143345" t="s">
        <v>355793</v>
      </c>
    </row>
    <row r="143346" spans="1:5" x14ac:dyDescent="0.3">
      <c r="A143346">
        <v>4</v>
      </c>
      <c r="B143346">
        <v>1677077242</v>
      </c>
      <c r="C143346" t="s">
        <v>84406</v>
      </c>
      <c r="D143346" t="s">
        <v>202793</v>
      </c>
      <c r="E143346" t="s">
        <v>355794</v>
      </c>
    </row>
    <row r="143347" spans="1:5" x14ac:dyDescent="0.3">
      <c r="A143347">
        <v>4</v>
      </c>
      <c r="B143347">
        <v>1677077272</v>
      </c>
      <c r="C143347" t="s">
        <v>84406</v>
      </c>
      <c r="D143347" t="s">
        <v>202794</v>
      </c>
      <c r="E143347" t="s">
        <v>355795</v>
      </c>
    </row>
    <row r="143348" spans="1:5" x14ac:dyDescent="0.3">
      <c r="A143348">
        <v>4</v>
      </c>
      <c r="B143348">
        <v>1677077291</v>
      </c>
      <c r="C143348" t="s">
        <v>84407</v>
      </c>
      <c r="D143348" t="s">
        <v>189655</v>
      </c>
      <c r="E143348" t="s">
        <v>355796</v>
      </c>
    </row>
    <row r="143349" spans="1:5" x14ac:dyDescent="0.3">
      <c r="A143349">
        <v>4</v>
      </c>
      <c r="B143349">
        <v>1677077311</v>
      </c>
      <c r="C143349" t="s">
        <v>84407</v>
      </c>
      <c r="D143349" t="s">
        <v>202795</v>
      </c>
      <c r="E143349" t="s">
        <v>355797</v>
      </c>
    </row>
    <row r="143350" spans="1:5" x14ac:dyDescent="0.3">
      <c r="A143350">
        <v>4</v>
      </c>
      <c r="B143350">
        <v>1677077334</v>
      </c>
      <c r="C143350" t="s">
        <v>84407</v>
      </c>
      <c r="D143350" t="s">
        <v>202796</v>
      </c>
      <c r="E143350" t="s">
        <v>355798</v>
      </c>
    </row>
    <row r="143351" spans="1:5" x14ac:dyDescent="0.3">
      <c r="A143351">
        <v>4</v>
      </c>
      <c r="B143351">
        <v>1677077341</v>
      </c>
      <c r="C143351" t="s">
        <v>84407</v>
      </c>
      <c r="D143351" t="s">
        <v>127811</v>
      </c>
      <c r="E143351" t="s">
        <v>355799</v>
      </c>
    </row>
    <row r="143352" spans="1:5" x14ac:dyDescent="0.3">
      <c r="A143352">
        <v>4</v>
      </c>
      <c r="B143352">
        <v>1677077354</v>
      </c>
      <c r="C143352" t="s">
        <v>84407</v>
      </c>
      <c r="D143352" t="s">
        <v>202797</v>
      </c>
      <c r="E143352" t="s">
        <v>355800</v>
      </c>
    </row>
    <row r="143353" spans="1:5" x14ac:dyDescent="0.3">
      <c r="A143353">
        <v>4</v>
      </c>
      <c r="B143353">
        <v>1677077360</v>
      </c>
      <c r="C143353" t="s">
        <v>84407</v>
      </c>
      <c r="D143353" t="s">
        <v>160703</v>
      </c>
      <c r="E143353" t="s">
        <v>355801</v>
      </c>
    </row>
    <row r="143354" spans="1:5" x14ac:dyDescent="0.3">
      <c r="A143354">
        <v>4</v>
      </c>
      <c r="B143354">
        <v>1677077391</v>
      </c>
      <c r="C143354" t="s">
        <v>84408</v>
      </c>
      <c r="D143354" t="s">
        <v>138424</v>
      </c>
      <c r="E143354" t="s">
        <v>355802</v>
      </c>
    </row>
    <row r="143355" spans="1:5" x14ac:dyDescent="0.3">
      <c r="A143355">
        <v>4</v>
      </c>
      <c r="B143355">
        <v>1677077395</v>
      </c>
      <c r="C143355" t="s">
        <v>84408</v>
      </c>
      <c r="D143355" t="s">
        <v>159495</v>
      </c>
      <c r="E143355" t="s">
        <v>355803</v>
      </c>
    </row>
    <row r="143356" spans="1:5" x14ac:dyDescent="0.3">
      <c r="A143356">
        <v>4</v>
      </c>
      <c r="B143356">
        <v>1677077455</v>
      </c>
      <c r="C143356" t="s">
        <v>84409</v>
      </c>
      <c r="D143356" t="s">
        <v>202798</v>
      </c>
      <c r="E143356" t="s">
        <v>355804</v>
      </c>
    </row>
    <row r="143357" spans="1:5" x14ac:dyDescent="0.3">
      <c r="A143357">
        <v>4</v>
      </c>
      <c r="B143357">
        <v>1677077545</v>
      </c>
      <c r="C143357" t="s">
        <v>84410</v>
      </c>
      <c r="D143357" t="s">
        <v>202799</v>
      </c>
      <c r="E143357" t="s">
        <v>355805</v>
      </c>
    </row>
    <row r="143358" spans="1:5" x14ac:dyDescent="0.3">
      <c r="A143358">
        <v>4</v>
      </c>
      <c r="B143358">
        <v>1677077585</v>
      </c>
      <c r="C143358" t="s">
        <v>84410</v>
      </c>
      <c r="D143358" t="s">
        <v>168604</v>
      </c>
      <c r="E143358" t="s">
        <v>355806</v>
      </c>
    </row>
    <row r="143359" spans="1:5" x14ac:dyDescent="0.3">
      <c r="A143359">
        <v>4</v>
      </c>
      <c r="B143359">
        <v>1677077586</v>
      </c>
      <c r="C143359" t="s">
        <v>84410</v>
      </c>
      <c r="D143359" t="s">
        <v>104357</v>
      </c>
      <c r="E143359" t="s">
        <v>355807</v>
      </c>
    </row>
    <row r="143360" spans="1:5" x14ac:dyDescent="0.3">
      <c r="A143360">
        <v>4</v>
      </c>
      <c r="B143360">
        <v>1677077650</v>
      </c>
      <c r="C143360" t="s">
        <v>84411</v>
      </c>
      <c r="D143360" t="s">
        <v>202800</v>
      </c>
      <c r="E143360" t="s">
        <v>355808</v>
      </c>
    </row>
    <row r="143361" spans="1:5" x14ac:dyDescent="0.3">
      <c r="A143361">
        <v>4</v>
      </c>
      <c r="B143361">
        <v>1677077711</v>
      </c>
      <c r="C143361" t="s">
        <v>84412</v>
      </c>
      <c r="D143361" t="s">
        <v>202801</v>
      </c>
      <c r="E143361" t="s">
        <v>355809</v>
      </c>
    </row>
    <row r="143362" spans="1:5" x14ac:dyDescent="0.3">
      <c r="A143362">
        <v>4</v>
      </c>
      <c r="B143362">
        <v>1677077752</v>
      </c>
      <c r="C143362" t="s">
        <v>84413</v>
      </c>
      <c r="D143362" t="s">
        <v>202802</v>
      </c>
      <c r="E143362" t="s">
        <v>355810</v>
      </c>
    </row>
    <row r="143363" spans="1:5" x14ac:dyDescent="0.3">
      <c r="A143363">
        <v>4</v>
      </c>
      <c r="B143363">
        <v>1677092837</v>
      </c>
      <c r="C143363" t="s">
        <v>84414</v>
      </c>
      <c r="D143363" t="s">
        <v>152723</v>
      </c>
      <c r="E143363" t="s">
        <v>355811</v>
      </c>
    </row>
    <row r="143364" spans="1:5" x14ac:dyDescent="0.3">
      <c r="A143364">
        <v>4</v>
      </c>
      <c r="B143364">
        <v>1677092898</v>
      </c>
      <c r="C143364" t="s">
        <v>84415</v>
      </c>
      <c r="D143364" t="s">
        <v>202363</v>
      </c>
      <c r="E143364" t="s">
        <v>355812</v>
      </c>
    </row>
    <row r="143365" spans="1:5" x14ac:dyDescent="0.3">
      <c r="A143365">
        <v>4</v>
      </c>
      <c r="B143365">
        <v>1677092955</v>
      </c>
      <c r="C143365" t="s">
        <v>84416</v>
      </c>
      <c r="D143365" t="s">
        <v>201646</v>
      </c>
      <c r="E143365" t="s">
        <v>355813</v>
      </c>
    </row>
    <row r="143366" spans="1:5" x14ac:dyDescent="0.3">
      <c r="A143366">
        <v>4</v>
      </c>
      <c r="B143366">
        <v>1677092961</v>
      </c>
      <c r="C143366" t="s">
        <v>84416</v>
      </c>
      <c r="D143366" t="s">
        <v>202803</v>
      </c>
      <c r="E143366" t="s">
        <v>355814</v>
      </c>
    </row>
    <row r="143367" spans="1:5" x14ac:dyDescent="0.3">
      <c r="A143367">
        <v>4</v>
      </c>
      <c r="B143367">
        <v>1677092973</v>
      </c>
      <c r="C143367" t="s">
        <v>84416</v>
      </c>
      <c r="D143367" t="s">
        <v>182850</v>
      </c>
      <c r="E143367" t="s">
        <v>355815</v>
      </c>
    </row>
    <row r="143368" spans="1:5" x14ac:dyDescent="0.3">
      <c r="A143368">
        <v>4</v>
      </c>
      <c r="B143368">
        <v>1677093009</v>
      </c>
      <c r="C143368" t="s">
        <v>84417</v>
      </c>
      <c r="D143368" t="s">
        <v>202740</v>
      </c>
      <c r="E143368" t="s">
        <v>355816</v>
      </c>
    </row>
    <row r="143369" spans="1:5" x14ac:dyDescent="0.3">
      <c r="A143369">
        <v>4</v>
      </c>
      <c r="B143369">
        <v>1677093097</v>
      </c>
      <c r="C143369" t="s">
        <v>84418</v>
      </c>
      <c r="D143369" t="s">
        <v>173069</v>
      </c>
      <c r="E143369" t="s">
        <v>355817</v>
      </c>
    </row>
    <row r="143370" spans="1:5" x14ac:dyDescent="0.3">
      <c r="A143370">
        <v>4</v>
      </c>
      <c r="B143370">
        <v>1677093114</v>
      </c>
      <c r="C143370" t="s">
        <v>84419</v>
      </c>
      <c r="D143370" t="s">
        <v>202804</v>
      </c>
      <c r="E143370" t="s">
        <v>355818</v>
      </c>
    </row>
    <row r="143371" spans="1:5" x14ac:dyDescent="0.3">
      <c r="A143371">
        <v>4</v>
      </c>
      <c r="B143371">
        <v>1677093135</v>
      </c>
      <c r="C143371" t="s">
        <v>84419</v>
      </c>
      <c r="D143371" t="s">
        <v>202805</v>
      </c>
      <c r="E143371" t="s">
        <v>355819</v>
      </c>
    </row>
    <row r="143372" spans="1:5" x14ac:dyDescent="0.3">
      <c r="A143372">
        <v>4</v>
      </c>
      <c r="B143372">
        <v>1677093221</v>
      </c>
      <c r="C143372" t="s">
        <v>84420</v>
      </c>
      <c r="D143372" t="s">
        <v>202685</v>
      </c>
      <c r="E143372" t="s">
        <v>355820</v>
      </c>
    </row>
    <row r="143373" spans="1:5" x14ac:dyDescent="0.3">
      <c r="A143373">
        <v>4</v>
      </c>
      <c r="B143373">
        <v>1677093342</v>
      </c>
      <c r="C143373" t="s">
        <v>84421</v>
      </c>
      <c r="D143373" t="s">
        <v>104454</v>
      </c>
      <c r="E143373" t="s">
        <v>355821</v>
      </c>
    </row>
    <row r="143374" spans="1:5" x14ac:dyDescent="0.3">
      <c r="A143374">
        <v>4</v>
      </c>
      <c r="B143374">
        <v>1677093351</v>
      </c>
      <c r="C143374" t="s">
        <v>84421</v>
      </c>
      <c r="D143374" t="s">
        <v>193027</v>
      </c>
      <c r="E143374" t="s">
        <v>355822</v>
      </c>
    </row>
    <row r="143375" spans="1:5" x14ac:dyDescent="0.3">
      <c r="A143375">
        <v>4</v>
      </c>
      <c r="B143375">
        <v>1677093391</v>
      </c>
      <c r="C143375" t="s">
        <v>84421</v>
      </c>
      <c r="D143375" t="s">
        <v>202806</v>
      </c>
      <c r="E143375" t="s">
        <v>355823</v>
      </c>
    </row>
    <row r="143376" spans="1:5" x14ac:dyDescent="0.3">
      <c r="A143376">
        <v>4</v>
      </c>
      <c r="B143376">
        <v>1677093403</v>
      </c>
      <c r="C143376" t="s">
        <v>84422</v>
      </c>
      <c r="D143376" t="s">
        <v>202807</v>
      </c>
      <c r="E143376" t="s">
        <v>355824</v>
      </c>
    </row>
    <row r="143377" spans="1:5" x14ac:dyDescent="0.3">
      <c r="A143377">
        <v>4</v>
      </c>
      <c r="B143377">
        <v>1677093413</v>
      </c>
      <c r="C143377" t="s">
        <v>84422</v>
      </c>
      <c r="D143377" t="s">
        <v>202808</v>
      </c>
      <c r="E143377" t="s">
        <v>355825</v>
      </c>
    </row>
    <row r="143378" spans="1:5" x14ac:dyDescent="0.3">
      <c r="A143378">
        <v>4</v>
      </c>
      <c r="B143378">
        <v>1677093439</v>
      </c>
      <c r="C143378" t="s">
        <v>84422</v>
      </c>
      <c r="D143378" t="s">
        <v>202809</v>
      </c>
      <c r="E143378" t="s">
        <v>355826</v>
      </c>
    </row>
    <row r="143379" spans="1:5" x14ac:dyDescent="0.3">
      <c r="A143379">
        <v>4</v>
      </c>
      <c r="B143379">
        <v>1677093466</v>
      </c>
      <c r="C143379" t="s">
        <v>84423</v>
      </c>
      <c r="D143379" t="s">
        <v>201840</v>
      </c>
      <c r="E143379" t="s">
        <v>355827</v>
      </c>
    </row>
    <row r="143380" spans="1:5" x14ac:dyDescent="0.3">
      <c r="A143380">
        <v>4</v>
      </c>
      <c r="B143380">
        <v>1677093511</v>
      </c>
      <c r="C143380" t="s">
        <v>84423</v>
      </c>
      <c r="D143380" t="s">
        <v>122172</v>
      </c>
      <c r="E143380" t="s">
        <v>355828</v>
      </c>
    </row>
    <row r="143381" spans="1:5" x14ac:dyDescent="0.3">
      <c r="A143381">
        <v>4</v>
      </c>
      <c r="B143381">
        <v>1677093527</v>
      </c>
      <c r="C143381" t="s">
        <v>84424</v>
      </c>
      <c r="D143381" t="s">
        <v>196166</v>
      </c>
      <c r="E143381" t="s">
        <v>355829</v>
      </c>
    </row>
    <row r="143382" spans="1:5" x14ac:dyDescent="0.3">
      <c r="A143382">
        <v>4</v>
      </c>
      <c r="B143382">
        <v>1677093605</v>
      </c>
      <c r="C143382" t="s">
        <v>84425</v>
      </c>
      <c r="D143382" t="s">
        <v>202810</v>
      </c>
      <c r="E143382" t="s">
        <v>355830</v>
      </c>
    </row>
    <row r="143383" spans="1:5" x14ac:dyDescent="0.3">
      <c r="A143383">
        <v>4</v>
      </c>
      <c r="B143383">
        <v>1677093664</v>
      </c>
      <c r="C143383" t="s">
        <v>84426</v>
      </c>
      <c r="D143383" t="s">
        <v>202811</v>
      </c>
      <c r="E143383" t="s">
        <v>355831</v>
      </c>
    </row>
    <row r="143384" spans="1:5" x14ac:dyDescent="0.3">
      <c r="A143384">
        <v>4</v>
      </c>
      <c r="B143384">
        <v>1677093673</v>
      </c>
      <c r="C143384" t="s">
        <v>84426</v>
      </c>
      <c r="D143384" t="s">
        <v>202804</v>
      </c>
      <c r="E143384" t="s">
        <v>355832</v>
      </c>
    </row>
    <row r="143385" spans="1:5" x14ac:dyDescent="0.3">
      <c r="A143385">
        <v>4</v>
      </c>
      <c r="B143385">
        <v>1677093690</v>
      </c>
      <c r="C143385" t="s">
        <v>84426</v>
      </c>
      <c r="D143385" t="s">
        <v>202812</v>
      </c>
      <c r="E143385" t="s">
        <v>355833</v>
      </c>
    </row>
    <row r="143386" spans="1:5" x14ac:dyDescent="0.3">
      <c r="A143386">
        <v>4</v>
      </c>
      <c r="B143386">
        <v>1677093739</v>
      </c>
      <c r="C143386" t="s">
        <v>84427</v>
      </c>
      <c r="D143386" t="s">
        <v>202813</v>
      </c>
      <c r="E143386" t="s">
        <v>355834</v>
      </c>
    </row>
    <row r="143387" spans="1:5" x14ac:dyDescent="0.3">
      <c r="A143387">
        <v>4</v>
      </c>
      <c r="B143387">
        <v>1677093740</v>
      </c>
      <c r="C143387" t="s">
        <v>84427</v>
      </c>
      <c r="D143387" t="s">
        <v>202814</v>
      </c>
      <c r="E143387" t="s">
        <v>355835</v>
      </c>
    </row>
    <row r="143388" spans="1:5" x14ac:dyDescent="0.3">
      <c r="A143388">
        <v>4</v>
      </c>
      <c r="B143388">
        <v>1677093778</v>
      </c>
      <c r="C143388" t="s">
        <v>84428</v>
      </c>
      <c r="D143388" t="s">
        <v>170652</v>
      </c>
      <c r="E143388" t="s">
        <v>355836</v>
      </c>
    </row>
    <row r="143389" spans="1:5" x14ac:dyDescent="0.3">
      <c r="A143389">
        <v>4</v>
      </c>
      <c r="B143389">
        <v>1677093897</v>
      </c>
      <c r="C143389" t="s">
        <v>84429</v>
      </c>
      <c r="D143389" t="s">
        <v>201003</v>
      </c>
      <c r="E143389" t="s">
        <v>355837</v>
      </c>
    </row>
    <row r="143390" spans="1:5" x14ac:dyDescent="0.3">
      <c r="A143390">
        <v>4</v>
      </c>
      <c r="B143390">
        <v>1677093902</v>
      </c>
      <c r="C143390" t="s">
        <v>84429</v>
      </c>
      <c r="D143390" t="s">
        <v>160008</v>
      </c>
      <c r="E143390" t="s">
        <v>355838</v>
      </c>
    </row>
    <row r="143391" spans="1:5" x14ac:dyDescent="0.3">
      <c r="A143391">
        <v>4</v>
      </c>
      <c r="B143391">
        <v>1677094155</v>
      </c>
      <c r="C143391" t="s">
        <v>84430</v>
      </c>
      <c r="D143391" t="s">
        <v>202815</v>
      </c>
      <c r="E143391" t="s">
        <v>355839</v>
      </c>
    </row>
    <row r="143392" spans="1:5" x14ac:dyDescent="0.3">
      <c r="A143392">
        <v>4</v>
      </c>
      <c r="B143392">
        <v>1677094192</v>
      </c>
      <c r="C143392" t="s">
        <v>84431</v>
      </c>
      <c r="D143392" t="s">
        <v>202816</v>
      </c>
      <c r="E143392" t="s">
        <v>355840</v>
      </c>
    </row>
    <row r="143393" spans="1:5" x14ac:dyDescent="0.3">
      <c r="A143393">
        <v>4</v>
      </c>
      <c r="B143393">
        <v>1677094204</v>
      </c>
      <c r="C143393" t="s">
        <v>84431</v>
      </c>
      <c r="D143393" t="s">
        <v>164843</v>
      </c>
      <c r="E143393" t="s">
        <v>355841</v>
      </c>
    </row>
    <row r="143394" spans="1:5" x14ac:dyDescent="0.3">
      <c r="A143394">
        <v>4</v>
      </c>
      <c r="B143394">
        <v>1677094226</v>
      </c>
      <c r="C143394" t="s">
        <v>84431</v>
      </c>
      <c r="D143394" t="s">
        <v>202817</v>
      </c>
      <c r="E143394" t="s">
        <v>355842</v>
      </c>
    </row>
    <row r="143395" spans="1:5" x14ac:dyDescent="0.3">
      <c r="A143395">
        <v>4</v>
      </c>
      <c r="B143395">
        <v>1677094253</v>
      </c>
      <c r="C143395" t="s">
        <v>84431</v>
      </c>
      <c r="D143395" t="s">
        <v>202818</v>
      </c>
      <c r="E143395" t="s">
        <v>355843</v>
      </c>
    </row>
    <row r="143396" spans="1:5" x14ac:dyDescent="0.3">
      <c r="A143396">
        <v>4</v>
      </c>
      <c r="B143396">
        <v>1677094305</v>
      </c>
      <c r="C143396" t="s">
        <v>84432</v>
      </c>
      <c r="D143396" t="s">
        <v>202819</v>
      </c>
      <c r="E143396" t="s">
        <v>355844</v>
      </c>
    </row>
    <row r="143397" spans="1:5" x14ac:dyDescent="0.3">
      <c r="A143397">
        <v>4</v>
      </c>
      <c r="B143397">
        <v>1677094310</v>
      </c>
      <c r="C143397" t="s">
        <v>84432</v>
      </c>
      <c r="D143397" t="s">
        <v>202820</v>
      </c>
      <c r="E143397" t="s">
        <v>355845</v>
      </c>
    </row>
    <row r="143398" spans="1:5" x14ac:dyDescent="0.3">
      <c r="A143398">
        <v>4</v>
      </c>
      <c r="B143398">
        <v>1677094322</v>
      </c>
      <c r="C143398" t="s">
        <v>84432</v>
      </c>
      <c r="D143398" t="s">
        <v>186603</v>
      </c>
      <c r="E143398" t="s">
        <v>355846</v>
      </c>
    </row>
    <row r="143399" spans="1:5" x14ac:dyDescent="0.3">
      <c r="A143399">
        <v>4</v>
      </c>
      <c r="B143399">
        <v>1677094324</v>
      </c>
      <c r="C143399" t="s">
        <v>84432</v>
      </c>
      <c r="D143399" t="s">
        <v>202821</v>
      </c>
      <c r="E143399" t="s">
        <v>355847</v>
      </c>
    </row>
    <row r="143400" spans="1:5" x14ac:dyDescent="0.3">
      <c r="A143400">
        <v>4</v>
      </c>
      <c r="B143400">
        <v>1677094333</v>
      </c>
      <c r="C143400" t="s">
        <v>84433</v>
      </c>
      <c r="D143400" t="s">
        <v>202822</v>
      </c>
      <c r="E143400" t="s">
        <v>355848</v>
      </c>
    </row>
    <row r="143401" spans="1:5" x14ac:dyDescent="0.3">
      <c r="A143401">
        <v>4</v>
      </c>
      <c r="B143401">
        <v>1677094375</v>
      </c>
      <c r="C143401" t="s">
        <v>84433</v>
      </c>
      <c r="D143401" t="s">
        <v>202823</v>
      </c>
      <c r="E143401" t="s">
        <v>355849</v>
      </c>
    </row>
    <row r="143402" spans="1:5" x14ac:dyDescent="0.3">
      <c r="A143402">
        <v>4</v>
      </c>
      <c r="B143402">
        <v>1677094412</v>
      </c>
      <c r="C143402" t="s">
        <v>84434</v>
      </c>
      <c r="D143402" t="s">
        <v>103695</v>
      </c>
      <c r="E143402" t="s">
        <v>355850</v>
      </c>
    </row>
    <row r="143403" spans="1:5" x14ac:dyDescent="0.3">
      <c r="A143403">
        <v>4</v>
      </c>
      <c r="B143403">
        <v>1677094464</v>
      </c>
      <c r="C143403" t="s">
        <v>84435</v>
      </c>
      <c r="D143403" t="s">
        <v>202824</v>
      </c>
      <c r="E143403" t="s">
        <v>355851</v>
      </c>
    </row>
    <row r="143404" spans="1:5" x14ac:dyDescent="0.3">
      <c r="A143404">
        <v>4</v>
      </c>
      <c r="B143404">
        <v>1677094503</v>
      </c>
      <c r="C143404" t="s">
        <v>84435</v>
      </c>
      <c r="D143404" t="s">
        <v>202825</v>
      </c>
      <c r="E143404" t="s">
        <v>355852</v>
      </c>
    </row>
    <row r="143405" spans="1:5" x14ac:dyDescent="0.3">
      <c r="A143405">
        <v>4</v>
      </c>
      <c r="B143405">
        <v>1677094607</v>
      </c>
      <c r="C143405" t="s">
        <v>84436</v>
      </c>
      <c r="D143405" t="s">
        <v>202826</v>
      </c>
      <c r="E143405" t="s">
        <v>355853</v>
      </c>
    </row>
    <row r="143406" spans="1:5" x14ac:dyDescent="0.3">
      <c r="A143406">
        <v>4</v>
      </c>
      <c r="B143406">
        <v>1677094612</v>
      </c>
      <c r="C143406" t="s">
        <v>84436</v>
      </c>
      <c r="D143406" t="s">
        <v>202827</v>
      </c>
      <c r="E143406" t="s">
        <v>355854</v>
      </c>
    </row>
    <row r="143407" spans="1:5" x14ac:dyDescent="0.3">
      <c r="A143407">
        <v>4</v>
      </c>
      <c r="B143407">
        <v>1677094691</v>
      </c>
      <c r="C143407" t="s">
        <v>84437</v>
      </c>
      <c r="D143407" t="s">
        <v>202828</v>
      </c>
      <c r="E143407" t="s">
        <v>355855</v>
      </c>
    </row>
    <row r="143408" spans="1:5" x14ac:dyDescent="0.3">
      <c r="A143408">
        <v>4</v>
      </c>
      <c r="B143408">
        <v>1677094717</v>
      </c>
      <c r="C143408" t="s">
        <v>84438</v>
      </c>
      <c r="D143408" t="s">
        <v>202829</v>
      </c>
      <c r="E143408" t="s">
        <v>355856</v>
      </c>
    </row>
    <row r="143409" spans="1:5" x14ac:dyDescent="0.3">
      <c r="A143409">
        <v>4</v>
      </c>
      <c r="B143409">
        <v>1677094722</v>
      </c>
      <c r="C143409" t="s">
        <v>84438</v>
      </c>
      <c r="D143409" t="s">
        <v>202830</v>
      </c>
      <c r="E143409" t="s">
        <v>355857</v>
      </c>
    </row>
    <row r="143410" spans="1:5" x14ac:dyDescent="0.3">
      <c r="A143410">
        <v>4</v>
      </c>
      <c r="B143410">
        <v>1677094734</v>
      </c>
      <c r="C143410" t="s">
        <v>84438</v>
      </c>
      <c r="D143410" t="s">
        <v>159891</v>
      </c>
      <c r="E143410" t="s">
        <v>355858</v>
      </c>
    </row>
    <row r="143411" spans="1:5" x14ac:dyDescent="0.3">
      <c r="A143411">
        <v>4</v>
      </c>
      <c r="B143411">
        <v>1677094768</v>
      </c>
      <c r="C143411" t="s">
        <v>84439</v>
      </c>
      <c r="D143411" t="s">
        <v>202831</v>
      </c>
      <c r="E143411" t="s">
        <v>355859</v>
      </c>
    </row>
    <row r="143412" spans="1:5" x14ac:dyDescent="0.3">
      <c r="A143412">
        <v>4</v>
      </c>
      <c r="B143412">
        <v>1677094770</v>
      </c>
      <c r="C143412" t="s">
        <v>84439</v>
      </c>
      <c r="D143412" t="s">
        <v>189739</v>
      </c>
      <c r="E143412" t="s">
        <v>355860</v>
      </c>
    </row>
    <row r="143413" spans="1:5" x14ac:dyDescent="0.3">
      <c r="A143413">
        <v>4</v>
      </c>
      <c r="B143413">
        <v>1677094794</v>
      </c>
      <c r="C143413" t="s">
        <v>84439</v>
      </c>
      <c r="D143413" t="s">
        <v>202832</v>
      </c>
      <c r="E143413" t="s">
        <v>355861</v>
      </c>
    </row>
    <row r="143414" spans="1:5" x14ac:dyDescent="0.3">
      <c r="A143414">
        <v>4</v>
      </c>
      <c r="B143414">
        <v>1677094805</v>
      </c>
      <c r="C143414" t="s">
        <v>84439</v>
      </c>
      <c r="D143414" t="s">
        <v>202833</v>
      </c>
      <c r="E143414" t="s">
        <v>355862</v>
      </c>
    </row>
    <row r="143415" spans="1:5" x14ac:dyDescent="0.3">
      <c r="A143415">
        <v>4</v>
      </c>
      <c r="B143415">
        <v>1677095039</v>
      </c>
      <c r="C143415" t="s">
        <v>84440</v>
      </c>
      <c r="D143415" t="s">
        <v>143938</v>
      </c>
      <c r="E143415" t="s">
        <v>355863</v>
      </c>
    </row>
    <row r="143416" spans="1:5" x14ac:dyDescent="0.3">
      <c r="A143416">
        <v>4</v>
      </c>
      <c r="B143416">
        <v>1677095075</v>
      </c>
      <c r="C143416" t="s">
        <v>84440</v>
      </c>
      <c r="D143416" t="s">
        <v>202834</v>
      </c>
      <c r="E143416" t="s">
        <v>355864</v>
      </c>
    </row>
    <row r="143417" spans="1:5" x14ac:dyDescent="0.3">
      <c r="A143417">
        <v>4</v>
      </c>
      <c r="B143417">
        <v>1677095152</v>
      </c>
      <c r="C143417" t="s">
        <v>84441</v>
      </c>
      <c r="D143417" t="s">
        <v>202835</v>
      </c>
      <c r="E143417" t="s">
        <v>355865</v>
      </c>
    </row>
    <row r="143418" spans="1:5" x14ac:dyDescent="0.3">
      <c r="A143418">
        <v>4</v>
      </c>
      <c r="B143418">
        <v>1677095154</v>
      </c>
      <c r="C143418" t="s">
        <v>84442</v>
      </c>
      <c r="D143418" t="s">
        <v>202836</v>
      </c>
      <c r="E143418" t="s">
        <v>355866</v>
      </c>
    </row>
    <row r="143419" spans="1:5" x14ac:dyDescent="0.3">
      <c r="A143419">
        <v>4</v>
      </c>
      <c r="B143419">
        <v>1677095170</v>
      </c>
      <c r="C143419" t="s">
        <v>84442</v>
      </c>
      <c r="D143419" t="s">
        <v>202837</v>
      </c>
      <c r="E143419" t="s">
        <v>355867</v>
      </c>
    </row>
    <row r="143420" spans="1:5" x14ac:dyDescent="0.3">
      <c r="A143420">
        <v>4</v>
      </c>
      <c r="B143420">
        <v>1677095178</v>
      </c>
      <c r="C143420" t="s">
        <v>84442</v>
      </c>
      <c r="D143420" t="s">
        <v>202434</v>
      </c>
      <c r="E143420" t="s">
        <v>355868</v>
      </c>
    </row>
    <row r="143421" spans="1:5" x14ac:dyDescent="0.3">
      <c r="A143421">
        <v>4</v>
      </c>
      <c r="B143421">
        <v>1677095236</v>
      </c>
      <c r="C143421" t="s">
        <v>84443</v>
      </c>
      <c r="D143421" t="s">
        <v>202838</v>
      </c>
      <c r="E143421" t="s">
        <v>355869</v>
      </c>
    </row>
    <row r="143422" spans="1:5" x14ac:dyDescent="0.3">
      <c r="A143422">
        <v>4</v>
      </c>
      <c r="B143422">
        <v>1677095263</v>
      </c>
      <c r="C143422" t="s">
        <v>84443</v>
      </c>
      <c r="D143422" t="s">
        <v>180418</v>
      </c>
      <c r="E143422" t="s">
        <v>355870</v>
      </c>
    </row>
    <row r="143423" spans="1:5" x14ac:dyDescent="0.3">
      <c r="A143423">
        <v>4</v>
      </c>
      <c r="B143423">
        <v>1677095292</v>
      </c>
      <c r="C143423" t="s">
        <v>84441</v>
      </c>
      <c r="D143423" t="s">
        <v>202839</v>
      </c>
      <c r="E143423" t="s">
        <v>355871</v>
      </c>
    </row>
    <row r="143424" spans="1:5" x14ac:dyDescent="0.3">
      <c r="A143424">
        <v>4</v>
      </c>
      <c r="B143424">
        <v>1677095322</v>
      </c>
      <c r="C143424" t="s">
        <v>84441</v>
      </c>
      <c r="D143424" t="s">
        <v>166260</v>
      </c>
      <c r="E143424" t="s">
        <v>355872</v>
      </c>
    </row>
    <row r="143425" spans="1:5" x14ac:dyDescent="0.3">
      <c r="A143425">
        <v>4</v>
      </c>
      <c r="B143425">
        <v>1677095336</v>
      </c>
      <c r="C143425" t="s">
        <v>84441</v>
      </c>
      <c r="D143425" t="s">
        <v>199632</v>
      </c>
      <c r="E143425" t="s">
        <v>355873</v>
      </c>
    </row>
    <row r="143426" spans="1:5" x14ac:dyDescent="0.3">
      <c r="A143426">
        <v>4</v>
      </c>
      <c r="B143426">
        <v>1677095355</v>
      </c>
      <c r="C143426" t="s">
        <v>84444</v>
      </c>
      <c r="D143426" t="s">
        <v>138677</v>
      </c>
      <c r="E143426" t="s">
        <v>355874</v>
      </c>
    </row>
    <row r="143427" spans="1:5" x14ac:dyDescent="0.3">
      <c r="A143427">
        <v>4</v>
      </c>
      <c r="B143427">
        <v>1677095388</v>
      </c>
      <c r="C143427" t="s">
        <v>84444</v>
      </c>
      <c r="D143427" t="s">
        <v>202840</v>
      </c>
      <c r="E143427" t="s">
        <v>355875</v>
      </c>
    </row>
    <row r="143428" spans="1:5" x14ac:dyDescent="0.3">
      <c r="A143428">
        <v>4</v>
      </c>
      <c r="B143428">
        <v>1677095505</v>
      </c>
      <c r="C143428" t="s">
        <v>84445</v>
      </c>
      <c r="D143428" t="s">
        <v>202841</v>
      </c>
      <c r="E143428" t="s">
        <v>355876</v>
      </c>
    </row>
    <row r="143429" spans="1:5" x14ac:dyDescent="0.3">
      <c r="A143429">
        <v>4</v>
      </c>
      <c r="B143429">
        <v>1677095618</v>
      </c>
      <c r="C143429" t="s">
        <v>84446</v>
      </c>
      <c r="D143429" t="s">
        <v>195048</v>
      </c>
      <c r="E143429" t="s">
        <v>355877</v>
      </c>
    </row>
    <row r="143430" spans="1:5" x14ac:dyDescent="0.3">
      <c r="A143430">
        <v>4</v>
      </c>
      <c r="B143430">
        <v>1677095635</v>
      </c>
      <c r="C143430" t="s">
        <v>84446</v>
      </c>
      <c r="D143430" t="s">
        <v>116912</v>
      </c>
      <c r="E143430" t="s">
        <v>355878</v>
      </c>
    </row>
    <row r="143431" spans="1:5" x14ac:dyDescent="0.3">
      <c r="A143431">
        <v>4</v>
      </c>
      <c r="B143431">
        <v>1677095656</v>
      </c>
      <c r="C143431" t="s">
        <v>84447</v>
      </c>
      <c r="D143431" t="s">
        <v>202842</v>
      </c>
      <c r="E143431" t="s">
        <v>355879</v>
      </c>
    </row>
    <row r="143432" spans="1:5" x14ac:dyDescent="0.3">
      <c r="A143432">
        <v>4</v>
      </c>
      <c r="B143432">
        <v>1677095715</v>
      </c>
      <c r="C143432" t="s">
        <v>84448</v>
      </c>
      <c r="D143432" t="s">
        <v>105158</v>
      </c>
      <c r="E143432" t="s">
        <v>355880</v>
      </c>
    </row>
    <row r="143433" spans="1:5" x14ac:dyDescent="0.3">
      <c r="A143433">
        <v>4</v>
      </c>
      <c r="B143433">
        <v>1677095749</v>
      </c>
      <c r="C143433" t="s">
        <v>84447</v>
      </c>
      <c r="D143433" t="s">
        <v>202843</v>
      </c>
      <c r="E143433" t="s">
        <v>355881</v>
      </c>
    </row>
    <row r="143434" spans="1:5" x14ac:dyDescent="0.3">
      <c r="A143434">
        <v>4</v>
      </c>
      <c r="B143434">
        <v>1677095769</v>
      </c>
      <c r="C143434" t="s">
        <v>84447</v>
      </c>
      <c r="D143434" t="s">
        <v>202844</v>
      </c>
      <c r="E143434" t="s">
        <v>355882</v>
      </c>
    </row>
    <row r="143435" spans="1:5" x14ac:dyDescent="0.3">
      <c r="A143435">
        <v>4</v>
      </c>
      <c r="B143435">
        <v>1677095813</v>
      </c>
      <c r="C143435" t="s">
        <v>84449</v>
      </c>
      <c r="D143435" t="s">
        <v>202845</v>
      </c>
      <c r="E143435" t="s">
        <v>355883</v>
      </c>
    </row>
    <row r="143436" spans="1:5" x14ac:dyDescent="0.3">
      <c r="A143436">
        <v>4</v>
      </c>
      <c r="B143436">
        <v>1677095858</v>
      </c>
      <c r="C143436" t="s">
        <v>84450</v>
      </c>
      <c r="D143436" t="s">
        <v>202846</v>
      </c>
      <c r="E143436" t="s">
        <v>355884</v>
      </c>
    </row>
    <row r="143437" spans="1:5" x14ac:dyDescent="0.3">
      <c r="A143437">
        <v>4</v>
      </c>
      <c r="B143437">
        <v>1677095900</v>
      </c>
      <c r="C143437" t="s">
        <v>84451</v>
      </c>
      <c r="D143437" t="s">
        <v>202847</v>
      </c>
      <c r="E143437" t="s">
        <v>355885</v>
      </c>
    </row>
    <row r="143438" spans="1:5" x14ac:dyDescent="0.3">
      <c r="A143438">
        <v>4</v>
      </c>
      <c r="B143438">
        <v>1677095954</v>
      </c>
      <c r="C143438" t="s">
        <v>84451</v>
      </c>
      <c r="D143438" t="s">
        <v>202848</v>
      </c>
      <c r="E143438" t="s">
        <v>355886</v>
      </c>
    </row>
    <row r="143439" spans="1:5" x14ac:dyDescent="0.3">
      <c r="A143439">
        <v>4</v>
      </c>
      <c r="B143439">
        <v>1677095971</v>
      </c>
      <c r="C143439" t="s">
        <v>84452</v>
      </c>
      <c r="D143439" t="s">
        <v>160374</v>
      </c>
      <c r="E143439" t="s">
        <v>355887</v>
      </c>
    </row>
    <row r="143440" spans="1:5" x14ac:dyDescent="0.3">
      <c r="A143440">
        <v>4</v>
      </c>
      <c r="B143440">
        <v>1677095993</v>
      </c>
      <c r="C143440" t="s">
        <v>84452</v>
      </c>
      <c r="D143440" t="s">
        <v>202849</v>
      </c>
      <c r="E143440" t="s">
        <v>355888</v>
      </c>
    </row>
    <row r="143441" spans="1:5" x14ac:dyDescent="0.3">
      <c r="A143441">
        <v>4</v>
      </c>
      <c r="B143441">
        <v>1677096157</v>
      </c>
      <c r="C143441" t="s">
        <v>84453</v>
      </c>
      <c r="D143441" t="s">
        <v>202804</v>
      </c>
      <c r="E143441" t="s">
        <v>355889</v>
      </c>
    </row>
    <row r="143442" spans="1:5" x14ac:dyDescent="0.3">
      <c r="A143442">
        <v>4</v>
      </c>
      <c r="B143442">
        <v>1677096158</v>
      </c>
      <c r="C143442" t="s">
        <v>84453</v>
      </c>
      <c r="D143442" t="s">
        <v>178100</v>
      </c>
      <c r="E143442" t="s">
        <v>355890</v>
      </c>
    </row>
    <row r="143443" spans="1:5" x14ac:dyDescent="0.3">
      <c r="A143443">
        <v>4</v>
      </c>
      <c r="B143443">
        <v>1677096196</v>
      </c>
      <c r="C143443" t="s">
        <v>84453</v>
      </c>
      <c r="D143443" t="s">
        <v>202850</v>
      </c>
      <c r="E143443" t="s">
        <v>355891</v>
      </c>
    </row>
    <row r="143444" spans="1:5" x14ac:dyDescent="0.3">
      <c r="A143444">
        <v>4</v>
      </c>
      <c r="B143444">
        <v>1677096245</v>
      </c>
      <c r="C143444" t="s">
        <v>84454</v>
      </c>
      <c r="D143444" t="s">
        <v>202851</v>
      </c>
      <c r="E143444" t="s">
        <v>355892</v>
      </c>
    </row>
    <row r="143445" spans="1:5" x14ac:dyDescent="0.3">
      <c r="A143445">
        <v>4</v>
      </c>
      <c r="B143445">
        <v>1677096355</v>
      </c>
      <c r="C143445" t="s">
        <v>84455</v>
      </c>
      <c r="D143445" t="s">
        <v>202852</v>
      </c>
      <c r="E143445" t="s">
        <v>355893</v>
      </c>
    </row>
    <row r="143446" spans="1:5" x14ac:dyDescent="0.3">
      <c r="A143446">
        <v>4</v>
      </c>
      <c r="B143446">
        <v>1677096362</v>
      </c>
      <c r="C143446" t="s">
        <v>84455</v>
      </c>
      <c r="D143446" t="s">
        <v>202339</v>
      </c>
      <c r="E143446" t="s">
        <v>355894</v>
      </c>
    </row>
    <row r="143447" spans="1:5" x14ac:dyDescent="0.3">
      <c r="A143447">
        <v>4</v>
      </c>
      <c r="B143447">
        <v>1677096381</v>
      </c>
      <c r="C143447" t="s">
        <v>84455</v>
      </c>
      <c r="D143447" t="s">
        <v>196253</v>
      </c>
      <c r="E143447" t="s">
        <v>355895</v>
      </c>
    </row>
    <row r="143448" spans="1:5" x14ac:dyDescent="0.3">
      <c r="A143448">
        <v>4</v>
      </c>
      <c r="B143448">
        <v>1677096383</v>
      </c>
      <c r="C143448" t="s">
        <v>84456</v>
      </c>
      <c r="D143448" t="s">
        <v>202853</v>
      </c>
      <c r="E143448" t="s">
        <v>355896</v>
      </c>
    </row>
    <row r="143449" spans="1:5" x14ac:dyDescent="0.3">
      <c r="A143449">
        <v>4</v>
      </c>
      <c r="B143449">
        <v>1677096399</v>
      </c>
      <c r="C143449" t="s">
        <v>84456</v>
      </c>
      <c r="D143449" t="s">
        <v>202400</v>
      </c>
      <c r="E143449" t="s">
        <v>355897</v>
      </c>
    </row>
    <row r="143450" spans="1:5" x14ac:dyDescent="0.3">
      <c r="A143450">
        <v>4</v>
      </c>
      <c r="B143450">
        <v>1677096410</v>
      </c>
      <c r="C143450" t="s">
        <v>84456</v>
      </c>
      <c r="D143450" t="s">
        <v>202854</v>
      </c>
      <c r="E143450" t="s">
        <v>355898</v>
      </c>
    </row>
    <row r="143451" spans="1:5" x14ac:dyDescent="0.3">
      <c r="A143451">
        <v>4</v>
      </c>
      <c r="B143451">
        <v>1677096423</v>
      </c>
      <c r="C143451" t="s">
        <v>84456</v>
      </c>
      <c r="D143451" t="s">
        <v>202855</v>
      </c>
      <c r="E143451" t="s">
        <v>355899</v>
      </c>
    </row>
    <row r="143452" spans="1:5" x14ac:dyDescent="0.3">
      <c r="A143452">
        <v>4</v>
      </c>
      <c r="B143452">
        <v>1677096465</v>
      </c>
      <c r="C143452" t="s">
        <v>84457</v>
      </c>
      <c r="D143452" t="s">
        <v>202856</v>
      </c>
      <c r="E143452" t="s">
        <v>355900</v>
      </c>
    </row>
    <row r="143453" spans="1:5" x14ac:dyDescent="0.3">
      <c r="A143453">
        <v>4</v>
      </c>
      <c r="B143453">
        <v>1677096514</v>
      </c>
      <c r="C143453" t="s">
        <v>84457</v>
      </c>
      <c r="D143453" t="s">
        <v>202857</v>
      </c>
      <c r="E143453" t="s">
        <v>355901</v>
      </c>
    </row>
    <row r="143454" spans="1:5" x14ac:dyDescent="0.3">
      <c r="A143454">
        <v>4</v>
      </c>
      <c r="B143454">
        <v>1677096642</v>
      </c>
      <c r="C143454" t="s">
        <v>84458</v>
      </c>
      <c r="D143454" t="s">
        <v>202858</v>
      </c>
      <c r="E143454" t="s">
        <v>355902</v>
      </c>
    </row>
    <row r="143455" spans="1:5" x14ac:dyDescent="0.3">
      <c r="A143455">
        <v>4</v>
      </c>
      <c r="B143455">
        <v>1677096650</v>
      </c>
      <c r="C143455" t="s">
        <v>84458</v>
      </c>
      <c r="D143455" t="s">
        <v>202859</v>
      </c>
      <c r="E143455" t="s">
        <v>355903</v>
      </c>
    </row>
    <row r="143456" spans="1:5" x14ac:dyDescent="0.3">
      <c r="A143456">
        <v>4</v>
      </c>
      <c r="B143456">
        <v>1677096681</v>
      </c>
      <c r="C143456" t="s">
        <v>84459</v>
      </c>
      <c r="D143456" t="s">
        <v>202860</v>
      </c>
      <c r="E143456" t="s">
        <v>355904</v>
      </c>
    </row>
    <row r="143457" spans="1:5" x14ac:dyDescent="0.3">
      <c r="A143457">
        <v>4</v>
      </c>
      <c r="B143457">
        <v>1677096699</v>
      </c>
      <c r="C143457" t="s">
        <v>84459</v>
      </c>
      <c r="D143457" t="s">
        <v>169197</v>
      </c>
      <c r="E143457" t="s">
        <v>355905</v>
      </c>
    </row>
    <row r="143458" spans="1:5" x14ac:dyDescent="0.3">
      <c r="A143458">
        <v>4</v>
      </c>
      <c r="B143458">
        <v>1677096709</v>
      </c>
      <c r="C143458" t="s">
        <v>84459</v>
      </c>
      <c r="D143458" t="s">
        <v>162123</v>
      </c>
      <c r="E143458" t="s">
        <v>355906</v>
      </c>
    </row>
    <row r="143459" spans="1:5" x14ac:dyDescent="0.3">
      <c r="A143459">
        <v>4</v>
      </c>
      <c r="B143459">
        <v>1677096725</v>
      </c>
      <c r="C143459" t="s">
        <v>84460</v>
      </c>
      <c r="D143459" t="s">
        <v>159557</v>
      </c>
      <c r="E143459" t="s">
        <v>355907</v>
      </c>
    </row>
    <row r="143460" spans="1:5" x14ac:dyDescent="0.3">
      <c r="A143460">
        <v>4</v>
      </c>
      <c r="B143460">
        <v>1677111797</v>
      </c>
      <c r="C143460" t="s">
        <v>84461</v>
      </c>
      <c r="D143460" t="s">
        <v>202861</v>
      </c>
      <c r="E143460" t="s">
        <v>355908</v>
      </c>
    </row>
    <row r="143461" spans="1:5" x14ac:dyDescent="0.3">
      <c r="A143461">
        <v>4</v>
      </c>
      <c r="B143461">
        <v>1677111840</v>
      </c>
      <c r="C143461" t="s">
        <v>84461</v>
      </c>
      <c r="D143461" t="s">
        <v>164635</v>
      </c>
      <c r="E143461" t="s">
        <v>355909</v>
      </c>
    </row>
    <row r="143462" spans="1:5" x14ac:dyDescent="0.3">
      <c r="A143462">
        <v>4</v>
      </c>
      <c r="B143462">
        <v>1677111976</v>
      </c>
      <c r="C143462" t="s">
        <v>84462</v>
      </c>
      <c r="D143462" t="s">
        <v>202862</v>
      </c>
      <c r="E143462" t="s">
        <v>355910</v>
      </c>
    </row>
    <row r="143463" spans="1:5" x14ac:dyDescent="0.3">
      <c r="A143463">
        <v>4</v>
      </c>
      <c r="B143463">
        <v>1677111984</v>
      </c>
      <c r="C143463" t="s">
        <v>84462</v>
      </c>
      <c r="D143463" t="s">
        <v>101516</v>
      </c>
      <c r="E143463" t="s">
        <v>355911</v>
      </c>
    </row>
    <row r="143464" spans="1:5" x14ac:dyDescent="0.3">
      <c r="A143464">
        <v>4</v>
      </c>
      <c r="B143464">
        <v>1677111993</v>
      </c>
      <c r="C143464" t="s">
        <v>84462</v>
      </c>
      <c r="D143464" t="s">
        <v>202863</v>
      </c>
      <c r="E143464" t="s">
        <v>355912</v>
      </c>
    </row>
    <row r="143465" spans="1:5" x14ac:dyDescent="0.3">
      <c r="A143465">
        <v>4</v>
      </c>
      <c r="B143465">
        <v>1677112128</v>
      </c>
      <c r="C143465" t="s">
        <v>84463</v>
      </c>
      <c r="D143465" t="s">
        <v>150366</v>
      </c>
      <c r="E143465" t="s">
        <v>355913</v>
      </c>
    </row>
    <row r="143466" spans="1:5" x14ac:dyDescent="0.3">
      <c r="A143466">
        <v>4</v>
      </c>
      <c r="B143466">
        <v>1677112191</v>
      </c>
      <c r="C143466" t="s">
        <v>84464</v>
      </c>
      <c r="D143466" t="s">
        <v>202864</v>
      </c>
      <c r="E143466" t="s">
        <v>355914</v>
      </c>
    </row>
    <row r="143467" spans="1:5" x14ac:dyDescent="0.3">
      <c r="A143467">
        <v>4</v>
      </c>
      <c r="B143467">
        <v>1677112243</v>
      </c>
      <c r="C143467" t="s">
        <v>84465</v>
      </c>
      <c r="D143467" t="s">
        <v>163093</v>
      </c>
      <c r="E143467" t="s">
        <v>355915</v>
      </c>
    </row>
    <row r="143468" spans="1:5" x14ac:dyDescent="0.3">
      <c r="A143468">
        <v>4</v>
      </c>
      <c r="B143468">
        <v>1677112314</v>
      </c>
      <c r="C143468" t="s">
        <v>84466</v>
      </c>
      <c r="D143468" t="s">
        <v>177210</v>
      </c>
      <c r="E143468" t="s">
        <v>355916</v>
      </c>
    </row>
    <row r="143469" spans="1:5" x14ac:dyDescent="0.3">
      <c r="A143469">
        <v>4</v>
      </c>
      <c r="B143469">
        <v>1677112322</v>
      </c>
      <c r="C143469" t="s">
        <v>84466</v>
      </c>
      <c r="D143469" t="s">
        <v>202865</v>
      </c>
      <c r="E143469" t="s">
        <v>355917</v>
      </c>
    </row>
    <row r="143470" spans="1:5" x14ac:dyDescent="0.3">
      <c r="A143470">
        <v>4</v>
      </c>
      <c r="B143470">
        <v>1677112416</v>
      </c>
      <c r="C143470" t="s">
        <v>84467</v>
      </c>
      <c r="D143470" t="s">
        <v>202866</v>
      </c>
      <c r="E143470" t="s">
        <v>355918</v>
      </c>
    </row>
    <row r="143471" spans="1:5" x14ac:dyDescent="0.3">
      <c r="A143471">
        <v>4</v>
      </c>
      <c r="B143471">
        <v>1677112480</v>
      </c>
      <c r="C143471" t="s">
        <v>84468</v>
      </c>
      <c r="D143471" t="s">
        <v>182149</v>
      </c>
      <c r="E143471" t="s">
        <v>355919</v>
      </c>
    </row>
    <row r="143472" spans="1:5" x14ac:dyDescent="0.3">
      <c r="A143472">
        <v>4</v>
      </c>
      <c r="B143472">
        <v>1677112509</v>
      </c>
      <c r="C143472" t="s">
        <v>84469</v>
      </c>
      <c r="D143472" t="s">
        <v>202867</v>
      </c>
      <c r="E143472" t="s">
        <v>355920</v>
      </c>
    </row>
    <row r="143473" spans="1:5" x14ac:dyDescent="0.3">
      <c r="A143473">
        <v>4</v>
      </c>
      <c r="B143473">
        <v>1677112518</v>
      </c>
      <c r="C143473" t="s">
        <v>84469</v>
      </c>
      <c r="D143473" t="s">
        <v>202868</v>
      </c>
      <c r="E143473" t="s">
        <v>355921</v>
      </c>
    </row>
    <row r="143474" spans="1:5" x14ac:dyDescent="0.3">
      <c r="A143474">
        <v>4</v>
      </c>
      <c r="B143474">
        <v>1677112528</v>
      </c>
      <c r="C143474" t="s">
        <v>84469</v>
      </c>
      <c r="D143474" t="s">
        <v>202869</v>
      </c>
      <c r="E143474" t="s">
        <v>355922</v>
      </c>
    </row>
    <row r="143475" spans="1:5" x14ac:dyDescent="0.3">
      <c r="A143475">
        <v>4</v>
      </c>
      <c r="B143475">
        <v>1677112593</v>
      </c>
      <c r="C143475" t="s">
        <v>84470</v>
      </c>
      <c r="D143475" t="s">
        <v>119413</v>
      </c>
      <c r="E143475" t="s">
        <v>355923</v>
      </c>
    </row>
    <row r="143476" spans="1:5" x14ac:dyDescent="0.3">
      <c r="A143476">
        <v>4</v>
      </c>
      <c r="B143476">
        <v>1677112600</v>
      </c>
      <c r="C143476" t="s">
        <v>84470</v>
      </c>
      <c r="D143476" t="s">
        <v>202870</v>
      </c>
      <c r="E143476" t="s">
        <v>355924</v>
      </c>
    </row>
    <row r="143477" spans="1:5" x14ac:dyDescent="0.3">
      <c r="A143477">
        <v>4</v>
      </c>
      <c r="B143477">
        <v>1677112631</v>
      </c>
      <c r="C143477" t="s">
        <v>84471</v>
      </c>
      <c r="D143477" t="s">
        <v>202871</v>
      </c>
      <c r="E143477" t="s">
        <v>355925</v>
      </c>
    </row>
    <row r="143478" spans="1:5" x14ac:dyDescent="0.3">
      <c r="A143478">
        <v>4</v>
      </c>
      <c r="B143478">
        <v>1677112721</v>
      </c>
      <c r="C143478" t="s">
        <v>84472</v>
      </c>
      <c r="D143478" t="s">
        <v>202872</v>
      </c>
      <c r="E143478" t="s">
        <v>355926</v>
      </c>
    </row>
    <row r="143479" spans="1:5" x14ac:dyDescent="0.3">
      <c r="A143479">
        <v>4</v>
      </c>
      <c r="B143479">
        <v>1677112782</v>
      </c>
      <c r="C143479" t="s">
        <v>84473</v>
      </c>
      <c r="D143479" t="s">
        <v>202873</v>
      </c>
      <c r="E143479" t="s">
        <v>355927</v>
      </c>
    </row>
    <row r="143480" spans="1:5" x14ac:dyDescent="0.3">
      <c r="A143480">
        <v>4</v>
      </c>
      <c r="B143480">
        <v>1677112808</v>
      </c>
      <c r="C143480" t="s">
        <v>84473</v>
      </c>
      <c r="D143480" t="s">
        <v>202874</v>
      </c>
      <c r="E143480" t="s">
        <v>355928</v>
      </c>
    </row>
    <row r="143481" spans="1:5" x14ac:dyDescent="0.3">
      <c r="A143481">
        <v>4</v>
      </c>
      <c r="B143481">
        <v>1677112838</v>
      </c>
      <c r="C143481" t="s">
        <v>84474</v>
      </c>
      <c r="D143481" t="s">
        <v>105825</v>
      </c>
      <c r="E143481" t="s">
        <v>355929</v>
      </c>
    </row>
    <row r="143482" spans="1:5" x14ac:dyDescent="0.3">
      <c r="A143482">
        <v>4</v>
      </c>
      <c r="B143482">
        <v>1677112854</v>
      </c>
      <c r="C143482" t="s">
        <v>84474</v>
      </c>
      <c r="D143482" t="s">
        <v>127659</v>
      </c>
      <c r="E143482" t="s">
        <v>355930</v>
      </c>
    </row>
    <row r="143483" spans="1:5" x14ac:dyDescent="0.3">
      <c r="A143483">
        <v>4</v>
      </c>
      <c r="B143483">
        <v>1677112893</v>
      </c>
      <c r="C143483" t="s">
        <v>84475</v>
      </c>
      <c r="D143483" t="s">
        <v>202875</v>
      </c>
      <c r="E143483" t="s">
        <v>355931</v>
      </c>
    </row>
    <row r="143484" spans="1:5" x14ac:dyDescent="0.3">
      <c r="A143484">
        <v>4</v>
      </c>
      <c r="B143484">
        <v>1677112928</v>
      </c>
      <c r="C143484" t="s">
        <v>84475</v>
      </c>
      <c r="D143484" t="s">
        <v>202876</v>
      </c>
      <c r="E143484" t="s">
        <v>355932</v>
      </c>
    </row>
    <row r="143485" spans="1:5" x14ac:dyDescent="0.3">
      <c r="A143485">
        <v>4</v>
      </c>
      <c r="B143485">
        <v>1677113180</v>
      </c>
      <c r="C143485" t="s">
        <v>84476</v>
      </c>
      <c r="D143485" t="s">
        <v>202877</v>
      </c>
      <c r="E143485" t="s">
        <v>355933</v>
      </c>
    </row>
    <row r="143486" spans="1:5" x14ac:dyDescent="0.3">
      <c r="A143486">
        <v>4</v>
      </c>
      <c r="B143486">
        <v>1677113199</v>
      </c>
      <c r="C143486" t="s">
        <v>84476</v>
      </c>
      <c r="D143486" t="s">
        <v>202878</v>
      </c>
      <c r="E143486" t="s">
        <v>355934</v>
      </c>
    </row>
    <row r="143487" spans="1:5" x14ac:dyDescent="0.3">
      <c r="A143487">
        <v>4</v>
      </c>
      <c r="B143487">
        <v>1677113305</v>
      </c>
      <c r="C143487" t="s">
        <v>84477</v>
      </c>
      <c r="D143487" t="s">
        <v>161770</v>
      </c>
      <c r="E143487" t="s">
        <v>355935</v>
      </c>
    </row>
    <row r="143488" spans="1:5" x14ac:dyDescent="0.3">
      <c r="A143488">
        <v>4</v>
      </c>
      <c r="B143488">
        <v>1677113431</v>
      </c>
      <c r="C143488" t="s">
        <v>84478</v>
      </c>
      <c r="D143488" t="s">
        <v>202879</v>
      </c>
      <c r="E143488" t="s">
        <v>355936</v>
      </c>
    </row>
    <row r="143489" spans="1:5" x14ac:dyDescent="0.3">
      <c r="A143489">
        <v>4</v>
      </c>
      <c r="B143489">
        <v>1677113464</v>
      </c>
      <c r="C143489" t="s">
        <v>84478</v>
      </c>
      <c r="D143489" t="s">
        <v>202880</v>
      </c>
      <c r="E143489" t="s">
        <v>355937</v>
      </c>
    </row>
    <row r="143490" spans="1:5" x14ac:dyDescent="0.3">
      <c r="A143490">
        <v>4</v>
      </c>
      <c r="B143490">
        <v>1677113473</v>
      </c>
      <c r="C143490" t="s">
        <v>84479</v>
      </c>
      <c r="D143490" t="s">
        <v>202881</v>
      </c>
      <c r="E143490" t="s">
        <v>355938</v>
      </c>
    </row>
    <row r="143491" spans="1:5" x14ac:dyDescent="0.3">
      <c r="A143491">
        <v>4</v>
      </c>
      <c r="B143491">
        <v>1677113506</v>
      </c>
      <c r="C143491" t="s">
        <v>84479</v>
      </c>
      <c r="D143491" t="s">
        <v>202882</v>
      </c>
      <c r="E143491" t="s">
        <v>355939</v>
      </c>
    </row>
    <row r="143492" spans="1:5" x14ac:dyDescent="0.3">
      <c r="A143492">
        <v>4</v>
      </c>
      <c r="B143492">
        <v>1677113616</v>
      </c>
      <c r="C143492" t="s">
        <v>84480</v>
      </c>
      <c r="D143492" t="s">
        <v>202883</v>
      </c>
      <c r="E143492" t="s">
        <v>355940</v>
      </c>
    </row>
    <row r="143493" spans="1:5" x14ac:dyDescent="0.3">
      <c r="A143493">
        <v>4</v>
      </c>
      <c r="B143493">
        <v>1677113629</v>
      </c>
      <c r="C143493" t="s">
        <v>84480</v>
      </c>
      <c r="D143493" t="s">
        <v>160247</v>
      </c>
      <c r="E143493" t="s">
        <v>355941</v>
      </c>
    </row>
    <row r="143494" spans="1:5" x14ac:dyDescent="0.3">
      <c r="A143494">
        <v>4</v>
      </c>
      <c r="B143494">
        <v>1677113630</v>
      </c>
      <c r="C143494" t="s">
        <v>84480</v>
      </c>
      <c r="D143494" t="s">
        <v>153607</v>
      </c>
      <c r="E143494" t="s">
        <v>355942</v>
      </c>
    </row>
    <row r="143495" spans="1:5" x14ac:dyDescent="0.3">
      <c r="A143495">
        <v>4</v>
      </c>
      <c r="B143495">
        <v>1677113661</v>
      </c>
      <c r="C143495" t="s">
        <v>84480</v>
      </c>
      <c r="D143495" t="s">
        <v>202285</v>
      </c>
      <c r="E143495" t="s">
        <v>355943</v>
      </c>
    </row>
    <row r="143496" spans="1:5" x14ac:dyDescent="0.3">
      <c r="A143496">
        <v>4</v>
      </c>
      <c r="B143496">
        <v>1677113725</v>
      </c>
      <c r="C143496" t="s">
        <v>84481</v>
      </c>
      <c r="D143496" t="s">
        <v>188898</v>
      </c>
      <c r="E143496" t="s">
        <v>355944</v>
      </c>
    </row>
    <row r="143497" spans="1:5" x14ac:dyDescent="0.3">
      <c r="A143497">
        <v>4</v>
      </c>
      <c r="B143497">
        <v>1677113728</v>
      </c>
      <c r="C143497" t="s">
        <v>84481</v>
      </c>
      <c r="D143497" t="s">
        <v>202884</v>
      </c>
      <c r="E143497" t="s">
        <v>355945</v>
      </c>
    </row>
    <row r="143498" spans="1:5" x14ac:dyDescent="0.3">
      <c r="A143498">
        <v>4</v>
      </c>
      <c r="B143498">
        <v>1677113785</v>
      </c>
      <c r="C143498" t="s">
        <v>84482</v>
      </c>
      <c r="D143498" t="s">
        <v>188852</v>
      </c>
      <c r="E143498" t="s">
        <v>355946</v>
      </c>
    </row>
    <row r="143499" spans="1:5" x14ac:dyDescent="0.3">
      <c r="A143499">
        <v>4</v>
      </c>
      <c r="B143499">
        <v>1677113839</v>
      </c>
      <c r="C143499" t="s">
        <v>84483</v>
      </c>
      <c r="D143499" t="s">
        <v>101350</v>
      </c>
      <c r="E143499" t="s">
        <v>355947</v>
      </c>
    </row>
    <row r="143500" spans="1:5" x14ac:dyDescent="0.3">
      <c r="A143500">
        <v>4</v>
      </c>
      <c r="B143500">
        <v>1677113925</v>
      </c>
      <c r="C143500" t="s">
        <v>84484</v>
      </c>
      <c r="D143500" t="s">
        <v>202885</v>
      </c>
      <c r="E143500" t="s">
        <v>355948</v>
      </c>
    </row>
    <row r="143501" spans="1:5" x14ac:dyDescent="0.3">
      <c r="A143501">
        <v>4</v>
      </c>
      <c r="B143501">
        <v>1677114012</v>
      </c>
      <c r="C143501" t="s">
        <v>84485</v>
      </c>
      <c r="D143501" t="s">
        <v>202886</v>
      </c>
      <c r="E143501" t="s">
        <v>355949</v>
      </c>
    </row>
    <row r="143502" spans="1:5" x14ac:dyDescent="0.3">
      <c r="A143502">
        <v>4</v>
      </c>
      <c r="B143502">
        <v>1677114075</v>
      </c>
      <c r="C143502" t="s">
        <v>84486</v>
      </c>
      <c r="D143502" t="s">
        <v>202887</v>
      </c>
      <c r="E143502" t="s">
        <v>355950</v>
      </c>
    </row>
    <row r="143503" spans="1:5" x14ac:dyDescent="0.3">
      <c r="A143503">
        <v>4</v>
      </c>
      <c r="B143503">
        <v>1677114085</v>
      </c>
      <c r="C143503" t="s">
        <v>84486</v>
      </c>
      <c r="D143503" t="s">
        <v>168448</v>
      </c>
      <c r="E143503" t="s">
        <v>355951</v>
      </c>
    </row>
    <row r="143504" spans="1:5" x14ac:dyDescent="0.3">
      <c r="A143504">
        <v>4</v>
      </c>
      <c r="B143504">
        <v>1677114211</v>
      </c>
      <c r="C143504" t="s">
        <v>84487</v>
      </c>
      <c r="D143504" t="s">
        <v>202888</v>
      </c>
      <c r="E143504" t="s">
        <v>355952</v>
      </c>
    </row>
    <row r="143505" spans="1:5" x14ac:dyDescent="0.3">
      <c r="A143505">
        <v>4</v>
      </c>
      <c r="B143505">
        <v>1677114299</v>
      </c>
      <c r="C143505" t="s">
        <v>84488</v>
      </c>
      <c r="D143505" t="s">
        <v>202889</v>
      </c>
      <c r="E143505" t="s">
        <v>355953</v>
      </c>
    </row>
    <row r="143506" spans="1:5" x14ac:dyDescent="0.3">
      <c r="A143506">
        <v>4</v>
      </c>
      <c r="B143506">
        <v>1677114308</v>
      </c>
      <c r="C143506" t="s">
        <v>84488</v>
      </c>
      <c r="D143506" t="s">
        <v>174835</v>
      </c>
      <c r="E143506" t="s">
        <v>355954</v>
      </c>
    </row>
    <row r="143507" spans="1:5" x14ac:dyDescent="0.3">
      <c r="A143507">
        <v>4</v>
      </c>
      <c r="B143507">
        <v>1677114445</v>
      </c>
      <c r="C143507" t="s">
        <v>84489</v>
      </c>
      <c r="D143507" t="s">
        <v>202890</v>
      </c>
      <c r="E143507" t="s">
        <v>355955</v>
      </c>
    </row>
    <row r="143508" spans="1:5" x14ac:dyDescent="0.3">
      <c r="A143508">
        <v>4</v>
      </c>
      <c r="B143508">
        <v>1677114656</v>
      </c>
      <c r="C143508" t="s">
        <v>84490</v>
      </c>
      <c r="D143508" t="s">
        <v>202891</v>
      </c>
      <c r="E143508" t="s">
        <v>355956</v>
      </c>
    </row>
    <row r="143509" spans="1:5" x14ac:dyDescent="0.3">
      <c r="A143509">
        <v>4</v>
      </c>
      <c r="B143509">
        <v>1677114667</v>
      </c>
      <c r="C143509" t="s">
        <v>84490</v>
      </c>
      <c r="D143509" t="s">
        <v>202892</v>
      </c>
      <c r="E143509" t="s">
        <v>355957</v>
      </c>
    </row>
    <row r="143510" spans="1:5" x14ac:dyDescent="0.3">
      <c r="A143510">
        <v>4</v>
      </c>
      <c r="B143510">
        <v>1677114686</v>
      </c>
      <c r="C143510" t="s">
        <v>84490</v>
      </c>
      <c r="D143510" t="s">
        <v>202893</v>
      </c>
      <c r="E143510" t="s">
        <v>355958</v>
      </c>
    </row>
    <row r="143511" spans="1:5" x14ac:dyDescent="0.3">
      <c r="A143511">
        <v>4</v>
      </c>
      <c r="B143511">
        <v>1677114716</v>
      </c>
      <c r="C143511" t="s">
        <v>84491</v>
      </c>
      <c r="D143511" t="s">
        <v>146995</v>
      </c>
      <c r="E143511" t="s">
        <v>355959</v>
      </c>
    </row>
    <row r="143512" spans="1:5" x14ac:dyDescent="0.3">
      <c r="A143512">
        <v>4</v>
      </c>
      <c r="B143512">
        <v>1677114747</v>
      </c>
      <c r="C143512" t="s">
        <v>84491</v>
      </c>
      <c r="D143512" t="s">
        <v>177969</v>
      </c>
      <c r="E143512" t="s">
        <v>355960</v>
      </c>
    </row>
    <row r="143513" spans="1:5" x14ac:dyDescent="0.3">
      <c r="A143513">
        <v>4</v>
      </c>
      <c r="B143513">
        <v>1677114770</v>
      </c>
      <c r="C143513" t="s">
        <v>84492</v>
      </c>
      <c r="D143513" t="s">
        <v>202894</v>
      </c>
      <c r="E143513" t="s">
        <v>355961</v>
      </c>
    </row>
    <row r="143514" spans="1:5" x14ac:dyDescent="0.3">
      <c r="A143514">
        <v>4</v>
      </c>
      <c r="B143514">
        <v>1677114783</v>
      </c>
      <c r="C143514" t="s">
        <v>84492</v>
      </c>
      <c r="D143514" t="s">
        <v>202895</v>
      </c>
      <c r="E143514" t="s">
        <v>355962</v>
      </c>
    </row>
    <row r="143515" spans="1:5" x14ac:dyDescent="0.3">
      <c r="A143515">
        <v>4</v>
      </c>
      <c r="B143515">
        <v>1677114800</v>
      </c>
      <c r="C143515" t="s">
        <v>84492</v>
      </c>
      <c r="D143515" t="s">
        <v>202896</v>
      </c>
      <c r="E143515" t="s">
        <v>355963</v>
      </c>
    </row>
    <row r="143516" spans="1:5" x14ac:dyDescent="0.3">
      <c r="A143516">
        <v>4</v>
      </c>
      <c r="B143516">
        <v>1677114827</v>
      </c>
      <c r="C143516" t="s">
        <v>84492</v>
      </c>
      <c r="D143516" t="s">
        <v>202897</v>
      </c>
      <c r="E143516" t="s">
        <v>355964</v>
      </c>
    </row>
    <row r="143517" spans="1:5" x14ac:dyDescent="0.3">
      <c r="A143517">
        <v>4</v>
      </c>
      <c r="B143517">
        <v>1677114832</v>
      </c>
      <c r="C143517" t="s">
        <v>84493</v>
      </c>
      <c r="D143517" t="s">
        <v>170641</v>
      </c>
      <c r="E143517" t="s">
        <v>355965</v>
      </c>
    </row>
    <row r="143518" spans="1:5" x14ac:dyDescent="0.3">
      <c r="A143518">
        <v>4</v>
      </c>
      <c r="B143518">
        <v>1677114964</v>
      </c>
      <c r="C143518" t="s">
        <v>84494</v>
      </c>
      <c r="D143518" t="s">
        <v>202898</v>
      </c>
      <c r="E143518" t="s">
        <v>355966</v>
      </c>
    </row>
    <row r="143519" spans="1:5" x14ac:dyDescent="0.3">
      <c r="A143519">
        <v>4</v>
      </c>
      <c r="B143519">
        <v>1677114993</v>
      </c>
      <c r="C143519" t="s">
        <v>84494</v>
      </c>
      <c r="D143519" t="s">
        <v>202899</v>
      </c>
      <c r="E143519" t="s">
        <v>355967</v>
      </c>
    </row>
    <row r="143520" spans="1:5" x14ac:dyDescent="0.3">
      <c r="A143520">
        <v>4</v>
      </c>
      <c r="B143520">
        <v>1677115018</v>
      </c>
      <c r="C143520" t="s">
        <v>84494</v>
      </c>
      <c r="D143520" t="s">
        <v>169222</v>
      </c>
      <c r="E143520" t="s">
        <v>355968</v>
      </c>
    </row>
    <row r="143521" spans="1:5" x14ac:dyDescent="0.3">
      <c r="A143521">
        <v>4</v>
      </c>
      <c r="B143521">
        <v>1677115026</v>
      </c>
      <c r="C143521" t="s">
        <v>84495</v>
      </c>
      <c r="D143521" t="s">
        <v>201348</v>
      </c>
      <c r="E143521" t="s">
        <v>355969</v>
      </c>
    </row>
    <row r="143522" spans="1:5" x14ac:dyDescent="0.3">
      <c r="A143522">
        <v>4</v>
      </c>
      <c r="B143522">
        <v>1677115071</v>
      </c>
      <c r="C143522" t="s">
        <v>84495</v>
      </c>
      <c r="D143522" t="s">
        <v>202900</v>
      </c>
      <c r="E143522" t="s">
        <v>355970</v>
      </c>
    </row>
    <row r="143523" spans="1:5" x14ac:dyDescent="0.3">
      <c r="A143523">
        <v>4</v>
      </c>
      <c r="B143523">
        <v>1677115204</v>
      </c>
      <c r="C143523" t="s">
        <v>84496</v>
      </c>
      <c r="D143523" t="s">
        <v>176023</v>
      </c>
      <c r="E143523" t="s">
        <v>355971</v>
      </c>
    </row>
    <row r="143524" spans="1:5" x14ac:dyDescent="0.3">
      <c r="A143524">
        <v>4</v>
      </c>
      <c r="B143524">
        <v>1677115227</v>
      </c>
      <c r="C143524" t="s">
        <v>84497</v>
      </c>
      <c r="D143524" t="s">
        <v>202901</v>
      </c>
      <c r="E143524" t="s">
        <v>355972</v>
      </c>
    </row>
    <row r="143525" spans="1:5" x14ac:dyDescent="0.3">
      <c r="A143525">
        <v>4</v>
      </c>
      <c r="B143525">
        <v>1677115240</v>
      </c>
      <c r="C143525" t="s">
        <v>84497</v>
      </c>
      <c r="D143525" t="s">
        <v>202902</v>
      </c>
      <c r="E143525" t="s">
        <v>355973</v>
      </c>
    </row>
    <row r="143526" spans="1:5" x14ac:dyDescent="0.3">
      <c r="A143526">
        <v>4</v>
      </c>
      <c r="B143526">
        <v>1677115241</v>
      </c>
      <c r="C143526" t="s">
        <v>84497</v>
      </c>
      <c r="D143526" t="s">
        <v>183155</v>
      </c>
      <c r="E143526" t="s">
        <v>355974</v>
      </c>
    </row>
    <row r="143527" spans="1:5" x14ac:dyDescent="0.3">
      <c r="A143527">
        <v>4</v>
      </c>
      <c r="B143527">
        <v>1677115246</v>
      </c>
      <c r="C143527" t="s">
        <v>84497</v>
      </c>
      <c r="D143527" t="s">
        <v>202903</v>
      </c>
      <c r="E143527" t="s">
        <v>355975</v>
      </c>
    </row>
    <row r="143528" spans="1:5" x14ac:dyDescent="0.3">
      <c r="A143528">
        <v>4</v>
      </c>
      <c r="B143528">
        <v>1677115265</v>
      </c>
      <c r="C143528" t="s">
        <v>84497</v>
      </c>
      <c r="D143528" t="s">
        <v>202904</v>
      </c>
      <c r="E143528" t="s">
        <v>355976</v>
      </c>
    </row>
    <row r="143529" spans="1:5" x14ac:dyDescent="0.3">
      <c r="A143529">
        <v>4</v>
      </c>
      <c r="B143529">
        <v>1677115301</v>
      </c>
      <c r="C143529" t="s">
        <v>84498</v>
      </c>
      <c r="D143529" t="s">
        <v>161486</v>
      </c>
      <c r="E143529" t="s">
        <v>355977</v>
      </c>
    </row>
    <row r="143530" spans="1:5" x14ac:dyDescent="0.3">
      <c r="A143530">
        <v>4</v>
      </c>
      <c r="B143530">
        <v>1677115369</v>
      </c>
      <c r="C143530" t="s">
        <v>84499</v>
      </c>
      <c r="D143530" t="s">
        <v>202905</v>
      </c>
      <c r="E143530" t="s">
        <v>355978</v>
      </c>
    </row>
    <row r="143531" spans="1:5" x14ac:dyDescent="0.3">
      <c r="A143531">
        <v>4</v>
      </c>
      <c r="B143531">
        <v>1677115400</v>
      </c>
      <c r="C143531" t="s">
        <v>84500</v>
      </c>
      <c r="D143531" t="s">
        <v>202906</v>
      </c>
      <c r="E143531" t="s">
        <v>355979</v>
      </c>
    </row>
    <row r="143532" spans="1:5" x14ac:dyDescent="0.3">
      <c r="A143532">
        <v>4</v>
      </c>
      <c r="B143532">
        <v>1677115429</v>
      </c>
      <c r="C143532" t="s">
        <v>84500</v>
      </c>
      <c r="D143532" t="s">
        <v>183284</v>
      </c>
      <c r="E143532" t="s">
        <v>355980</v>
      </c>
    </row>
    <row r="143533" spans="1:5" x14ac:dyDescent="0.3">
      <c r="A143533">
        <v>4</v>
      </c>
      <c r="B143533">
        <v>1677115484</v>
      </c>
      <c r="C143533" t="s">
        <v>84501</v>
      </c>
      <c r="D143533" t="s">
        <v>202907</v>
      </c>
      <c r="E143533" t="s">
        <v>355981</v>
      </c>
    </row>
    <row r="143534" spans="1:5" x14ac:dyDescent="0.3">
      <c r="A143534">
        <v>4</v>
      </c>
      <c r="B143534">
        <v>1677115485</v>
      </c>
      <c r="C143534" t="s">
        <v>84501</v>
      </c>
      <c r="D143534" t="s">
        <v>202908</v>
      </c>
      <c r="E143534" t="s">
        <v>355982</v>
      </c>
    </row>
    <row r="143535" spans="1:5" x14ac:dyDescent="0.3">
      <c r="A143535">
        <v>4</v>
      </c>
      <c r="B143535">
        <v>1677115505</v>
      </c>
      <c r="C143535" t="s">
        <v>84501</v>
      </c>
      <c r="D143535" t="s">
        <v>166791</v>
      </c>
      <c r="E143535" t="s">
        <v>355983</v>
      </c>
    </row>
    <row r="143536" spans="1:5" x14ac:dyDescent="0.3">
      <c r="A143536">
        <v>4</v>
      </c>
      <c r="B143536">
        <v>1677115513</v>
      </c>
      <c r="C143536" t="s">
        <v>84501</v>
      </c>
      <c r="D143536" t="s">
        <v>202128</v>
      </c>
      <c r="E143536" t="s">
        <v>355984</v>
      </c>
    </row>
    <row r="143537" spans="1:5" x14ac:dyDescent="0.3">
      <c r="A143537">
        <v>4</v>
      </c>
      <c r="B143537">
        <v>1677115521</v>
      </c>
      <c r="C143537" t="s">
        <v>84502</v>
      </c>
      <c r="D143537" t="s">
        <v>202909</v>
      </c>
      <c r="E143537" t="s">
        <v>355985</v>
      </c>
    </row>
    <row r="143538" spans="1:5" x14ac:dyDescent="0.3">
      <c r="A143538">
        <v>4</v>
      </c>
      <c r="B143538">
        <v>1677115631</v>
      </c>
      <c r="C143538" t="s">
        <v>84503</v>
      </c>
      <c r="D143538" t="s">
        <v>123217</v>
      </c>
      <c r="E143538" t="s">
        <v>355986</v>
      </c>
    </row>
    <row r="143539" spans="1:5" x14ac:dyDescent="0.3">
      <c r="A143539">
        <v>4</v>
      </c>
      <c r="B143539">
        <v>1677115707</v>
      </c>
      <c r="C143539" t="s">
        <v>84504</v>
      </c>
      <c r="D143539" t="s">
        <v>202910</v>
      </c>
      <c r="E143539" t="s">
        <v>355987</v>
      </c>
    </row>
    <row r="143540" spans="1:5" x14ac:dyDescent="0.3">
      <c r="A143540">
        <v>4</v>
      </c>
      <c r="B143540">
        <v>1677115759</v>
      </c>
      <c r="C143540" t="s">
        <v>84504</v>
      </c>
      <c r="D143540" t="s">
        <v>202911</v>
      </c>
      <c r="E143540" t="s">
        <v>355988</v>
      </c>
    </row>
    <row r="143541" spans="1:5" x14ac:dyDescent="0.3">
      <c r="A143541">
        <v>4</v>
      </c>
      <c r="B143541">
        <v>1677115937</v>
      </c>
      <c r="C143541" t="s">
        <v>84505</v>
      </c>
      <c r="D143541" t="s">
        <v>202912</v>
      </c>
      <c r="E143541" t="s">
        <v>355989</v>
      </c>
    </row>
    <row r="143542" spans="1:5" x14ac:dyDescent="0.3">
      <c r="A143542">
        <v>4</v>
      </c>
      <c r="B143542">
        <v>1677115955</v>
      </c>
      <c r="C143542" t="s">
        <v>84506</v>
      </c>
      <c r="D143542" t="s">
        <v>202913</v>
      </c>
      <c r="E143542" t="s">
        <v>355990</v>
      </c>
    </row>
    <row r="143543" spans="1:5" x14ac:dyDescent="0.3">
      <c r="A143543">
        <v>4</v>
      </c>
      <c r="B143543">
        <v>1677115963</v>
      </c>
      <c r="C143543" t="s">
        <v>84506</v>
      </c>
      <c r="D143543" t="s">
        <v>159166</v>
      </c>
      <c r="E143543" t="s">
        <v>355991</v>
      </c>
    </row>
    <row r="143544" spans="1:5" x14ac:dyDescent="0.3">
      <c r="A143544">
        <v>4</v>
      </c>
      <c r="B143544">
        <v>1677115972</v>
      </c>
      <c r="C143544" t="s">
        <v>84506</v>
      </c>
      <c r="D143544" t="s">
        <v>202914</v>
      </c>
      <c r="E143544" t="s">
        <v>355992</v>
      </c>
    </row>
    <row r="143545" spans="1:5" x14ac:dyDescent="0.3">
      <c r="A143545">
        <v>4</v>
      </c>
      <c r="B143545">
        <v>1677116014</v>
      </c>
      <c r="C143545" t="s">
        <v>84507</v>
      </c>
      <c r="D143545" t="s">
        <v>178652</v>
      </c>
      <c r="E143545" t="s">
        <v>355993</v>
      </c>
    </row>
    <row r="143546" spans="1:5" x14ac:dyDescent="0.3">
      <c r="A143546">
        <v>4</v>
      </c>
      <c r="B143546">
        <v>1677116018</v>
      </c>
      <c r="C143546" t="s">
        <v>84507</v>
      </c>
      <c r="D143546" t="s">
        <v>180180</v>
      </c>
      <c r="E143546" t="s">
        <v>355994</v>
      </c>
    </row>
    <row r="143547" spans="1:5" x14ac:dyDescent="0.3">
      <c r="A143547">
        <v>4</v>
      </c>
      <c r="B143547">
        <v>1677116032</v>
      </c>
      <c r="C143547" t="s">
        <v>84507</v>
      </c>
      <c r="D143547" t="s">
        <v>202915</v>
      </c>
      <c r="E143547" t="s">
        <v>355995</v>
      </c>
    </row>
    <row r="143548" spans="1:5" x14ac:dyDescent="0.3">
      <c r="A143548">
        <v>4</v>
      </c>
      <c r="B143548">
        <v>1677116118</v>
      </c>
      <c r="C143548" t="s">
        <v>84508</v>
      </c>
      <c r="D143548" t="s">
        <v>202916</v>
      </c>
      <c r="E143548" t="s">
        <v>355996</v>
      </c>
    </row>
    <row r="143549" spans="1:5" x14ac:dyDescent="0.3">
      <c r="A143549">
        <v>4</v>
      </c>
      <c r="B143549">
        <v>1677116133</v>
      </c>
      <c r="C143549" t="s">
        <v>84509</v>
      </c>
      <c r="D143549" t="s">
        <v>202917</v>
      </c>
      <c r="E143549" t="s">
        <v>355997</v>
      </c>
    </row>
    <row r="143550" spans="1:5" x14ac:dyDescent="0.3">
      <c r="A143550">
        <v>4</v>
      </c>
      <c r="B143550">
        <v>1677116174</v>
      </c>
      <c r="C143550" t="s">
        <v>84509</v>
      </c>
      <c r="D143550" t="s">
        <v>202918</v>
      </c>
      <c r="E143550" t="s">
        <v>355998</v>
      </c>
    </row>
    <row r="143551" spans="1:5" x14ac:dyDescent="0.3">
      <c r="A143551">
        <v>4</v>
      </c>
      <c r="B143551">
        <v>1677116196</v>
      </c>
      <c r="C143551" t="s">
        <v>84510</v>
      </c>
      <c r="D143551" t="s">
        <v>202919</v>
      </c>
      <c r="E143551" t="s">
        <v>355999</v>
      </c>
    </row>
    <row r="143552" spans="1:5" x14ac:dyDescent="0.3">
      <c r="A143552">
        <v>4</v>
      </c>
      <c r="B143552">
        <v>1677116218</v>
      </c>
      <c r="C143552" t="s">
        <v>84510</v>
      </c>
      <c r="D143552" t="s">
        <v>177572</v>
      </c>
      <c r="E143552" t="s">
        <v>356000</v>
      </c>
    </row>
    <row r="143553" spans="1:5" x14ac:dyDescent="0.3">
      <c r="A143553">
        <v>4</v>
      </c>
      <c r="B143553">
        <v>1677116234</v>
      </c>
      <c r="C143553" t="s">
        <v>84510</v>
      </c>
      <c r="D143553" t="s">
        <v>202920</v>
      </c>
      <c r="E143553" t="s">
        <v>356001</v>
      </c>
    </row>
    <row r="143554" spans="1:5" x14ac:dyDescent="0.3">
      <c r="A143554">
        <v>4</v>
      </c>
      <c r="B143554">
        <v>1677116264</v>
      </c>
      <c r="C143554" t="s">
        <v>84511</v>
      </c>
      <c r="D143554" t="s">
        <v>167003</v>
      </c>
      <c r="E143554" t="s">
        <v>356002</v>
      </c>
    </row>
    <row r="143555" spans="1:5" x14ac:dyDescent="0.3">
      <c r="A143555">
        <v>4</v>
      </c>
      <c r="B143555">
        <v>1677116345</v>
      </c>
      <c r="C143555" t="s">
        <v>84512</v>
      </c>
      <c r="D143555" t="s">
        <v>161544</v>
      </c>
      <c r="E143555" t="s">
        <v>356003</v>
      </c>
    </row>
    <row r="143556" spans="1:5" x14ac:dyDescent="0.3">
      <c r="A143556">
        <v>4</v>
      </c>
      <c r="B143556">
        <v>1677116449</v>
      </c>
      <c r="C143556" t="s">
        <v>84513</v>
      </c>
      <c r="D143556" t="s">
        <v>133522</v>
      </c>
      <c r="E143556" t="s">
        <v>356004</v>
      </c>
    </row>
    <row r="143557" spans="1:5" x14ac:dyDescent="0.3">
      <c r="A143557">
        <v>4</v>
      </c>
      <c r="B143557">
        <v>1677116478</v>
      </c>
      <c r="C143557" t="s">
        <v>84514</v>
      </c>
      <c r="D143557" t="s">
        <v>180288</v>
      </c>
      <c r="E143557" t="s">
        <v>356005</v>
      </c>
    </row>
    <row r="143558" spans="1:5" x14ac:dyDescent="0.3">
      <c r="A143558">
        <v>4</v>
      </c>
      <c r="B143558">
        <v>1677131312</v>
      </c>
      <c r="C143558" t="s">
        <v>84515</v>
      </c>
      <c r="D143558" t="s">
        <v>161770</v>
      </c>
      <c r="E143558" t="s">
        <v>356006</v>
      </c>
    </row>
    <row r="143559" spans="1:5" x14ac:dyDescent="0.3">
      <c r="A143559">
        <v>4</v>
      </c>
      <c r="B143559">
        <v>1677131396</v>
      </c>
      <c r="C143559" t="s">
        <v>84516</v>
      </c>
      <c r="D143559" t="s">
        <v>202921</v>
      </c>
      <c r="E143559" t="s">
        <v>356007</v>
      </c>
    </row>
    <row r="143560" spans="1:5" x14ac:dyDescent="0.3">
      <c r="A143560">
        <v>4</v>
      </c>
      <c r="B143560">
        <v>1677131423</v>
      </c>
      <c r="C143560" t="s">
        <v>84516</v>
      </c>
      <c r="D143560" t="s">
        <v>202922</v>
      </c>
      <c r="E143560" t="s">
        <v>356008</v>
      </c>
    </row>
    <row r="143561" spans="1:5" x14ac:dyDescent="0.3">
      <c r="A143561">
        <v>4</v>
      </c>
      <c r="B143561">
        <v>1677131449</v>
      </c>
      <c r="C143561" t="s">
        <v>84515</v>
      </c>
      <c r="D143561" t="s">
        <v>161764</v>
      </c>
      <c r="E143561" t="s">
        <v>356009</v>
      </c>
    </row>
    <row r="143562" spans="1:5" x14ac:dyDescent="0.3">
      <c r="A143562">
        <v>4</v>
      </c>
      <c r="B143562">
        <v>1677131453</v>
      </c>
      <c r="C143562" t="s">
        <v>84515</v>
      </c>
      <c r="D143562" t="s">
        <v>202923</v>
      </c>
      <c r="E143562" t="s">
        <v>356010</v>
      </c>
    </row>
    <row r="143563" spans="1:5" x14ac:dyDescent="0.3">
      <c r="A143563">
        <v>4</v>
      </c>
      <c r="B143563">
        <v>1677131521</v>
      </c>
      <c r="C143563" t="s">
        <v>84517</v>
      </c>
      <c r="D143563" t="s">
        <v>175086</v>
      </c>
      <c r="E143563" t="s">
        <v>356011</v>
      </c>
    </row>
    <row r="143564" spans="1:5" x14ac:dyDescent="0.3">
      <c r="A143564">
        <v>4</v>
      </c>
      <c r="B143564">
        <v>1677131676</v>
      </c>
      <c r="C143564" t="s">
        <v>84518</v>
      </c>
      <c r="D143564" t="s">
        <v>202924</v>
      </c>
      <c r="E143564" t="s">
        <v>356012</v>
      </c>
    </row>
    <row r="143565" spans="1:5" x14ac:dyDescent="0.3">
      <c r="A143565">
        <v>4</v>
      </c>
      <c r="B143565">
        <v>1677131680</v>
      </c>
      <c r="C143565" t="s">
        <v>84518</v>
      </c>
      <c r="D143565" t="s">
        <v>171406</v>
      </c>
      <c r="E143565" t="s">
        <v>356013</v>
      </c>
    </row>
    <row r="143566" spans="1:5" x14ac:dyDescent="0.3">
      <c r="A143566">
        <v>4</v>
      </c>
      <c r="B143566">
        <v>1677131734</v>
      </c>
      <c r="C143566" t="s">
        <v>84519</v>
      </c>
      <c r="D143566" t="s">
        <v>97238</v>
      </c>
      <c r="E143566" t="s">
        <v>356014</v>
      </c>
    </row>
    <row r="143567" spans="1:5" x14ac:dyDescent="0.3">
      <c r="A143567">
        <v>4</v>
      </c>
      <c r="B143567">
        <v>1677131751</v>
      </c>
      <c r="C143567" t="s">
        <v>84519</v>
      </c>
      <c r="D143567" t="s">
        <v>202925</v>
      </c>
      <c r="E143567" t="s">
        <v>356015</v>
      </c>
    </row>
    <row r="143568" spans="1:5" x14ac:dyDescent="0.3">
      <c r="A143568">
        <v>4</v>
      </c>
      <c r="B143568">
        <v>1677131770</v>
      </c>
      <c r="C143568" t="s">
        <v>84519</v>
      </c>
      <c r="D143568" t="s">
        <v>159147</v>
      </c>
      <c r="E143568" t="s">
        <v>356016</v>
      </c>
    </row>
    <row r="143569" spans="1:5" x14ac:dyDescent="0.3">
      <c r="A143569">
        <v>4</v>
      </c>
      <c r="B143569">
        <v>1677131825</v>
      </c>
      <c r="C143569" t="s">
        <v>84520</v>
      </c>
      <c r="D143569" t="s">
        <v>202926</v>
      </c>
      <c r="E143569" t="s">
        <v>356017</v>
      </c>
    </row>
    <row r="143570" spans="1:5" x14ac:dyDescent="0.3">
      <c r="A143570">
        <v>4</v>
      </c>
      <c r="B143570">
        <v>1677131871</v>
      </c>
      <c r="C143570" t="s">
        <v>84521</v>
      </c>
      <c r="D143570" t="s">
        <v>202927</v>
      </c>
      <c r="E143570" t="s">
        <v>356018</v>
      </c>
    </row>
    <row r="143571" spans="1:5" x14ac:dyDescent="0.3">
      <c r="A143571">
        <v>4</v>
      </c>
      <c r="B143571">
        <v>1677131882</v>
      </c>
      <c r="C143571" t="s">
        <v>84521</v>
      </c>
      <c r="D143571" t="s">
        <v>202928</v>
      </c>
      <c r="E143571" t="s">
        <v>356019</v>
      </c>
    </row>
    <row r="143572" spans="1:5" x14ac:dyDescent="0.3">
      <c r="A143572">
        <v>4</v>
      </c>
      <c r="B143572">
        <v>1677131884</v>
      </c>
      <c r="C143572" t="s">
        <v>84521</v>
      </c>
      <c r="D143572" t="s">
        <v>198509</v>
      </c>
      <c r="E143572" t="s">
        <v>356020</v>
      </c>
    </row>
    <row r="143573" spans="1:5" x14ac:dyDescent="0.3">
      <c r="A143573">
        <v>4</v>
      </c>
      <c r="B143573">
        <v>1677131906</v>
      </c>
      <c r="C143573" t="s">
        <v>84521</v>
      </c>
      <c r="D143573" t="s">
        <v>195967</v>
      </c>
      <c r="E143573" t="s">
        <v>356021</v>
      </c>
    </row>
    <row r="143574" spans="1:5" x14ac:dyDescent="0.3">
      <c r="A143574">
        <v>4</v>
      </c>
      <c r="B143574">
        <v>1677131918</v>
      </c>
      <c r="C143574" t="s">
        <v>84522</v>
      </c>
      <c r="D143574" t="s">
        <v>202929</v>
      </c>
      <c r="E143574" t="s">
        <v>356022</v>
      </c>
    </row>
    <row r="143575" spans="1:5" x14ac:dyDescent="0.3">
      <c r="A143575">
        <v>4</v>
      </c>
      <c r="B143575">
        <v>1677131932</v>
      </c>
      <c r="C143575" t="s">
        <v>84522</v>
      </c>
      <c r="D143575" t="s">
        <v>168527</v>
      </c>
      <c r="E143575" t="s">
        <v>356023</v>
      </c>
    </row>
    <row r="143576" spans="1:5" x14ac:dyDescent="0.3">
      <c r="A143576">
        <v>4</v>
      </c>
      <c r="B143576">
        <v>1677131970</v>
      </c>
      <c r="C143576" t="s">
        <v>84522</v>
      </c>
      <c r="D143576" t="s">
        <v>161588</v>
      </c>
      <c r="E143576" t="s">
        <v>356024</v>
      </c>
    </row>
    <row r="143577" spans="1:5" x14ac:dyDescent="0.3">
      <c r="A143577">
        <v>4</v>
      </c>
      <c r="B143577">
        <v>1677132004</v>
      </c>
      <c r="C143577" t="s">
        <v>84523</v>
      </c>
      <c r="D143577" t="s">
        <v>202930</v>
      </c>
      <c r="E143577" t="s">
        <v>356025</v>
      </c>
    </row>
    <row r="143578" spans="1:5" x14ac:dyDescent="0.3">
      <c r="A143578">
        <v>4</v>
      </c>
      <c r="B143578">
        <v>1677132016</v>
      </c>
      <c r="C143578" t="s">
        <v>84523</v>
      </c>
      <c r="D143578" t="s">
        <v>121991</v>
      </c>
      <c r="E143578" t="s">
        <v>356026</v>
      </c>
    </row>
    <row r="143579" spans="1:5" x14ac:dyDescent="0.3">
      <c r="A143579">
        <v>4</v>
      </c>
      <c r="B143579">
        <v>1677132027</v>
      </c>
      <c r="C143579" t="s">
        <v>84523</v>
      </c>
      <c r="D143579" t="s">
        <v>181591</v>
      </c>
      <c r="E143579" t="s">
        <v>356027</v>
      </c>
    </row>
    <row r="143580" spans="1:5" x14ac:dyDescent="0.3">
      <c r="A143580">
        <v>4</v>
      </c>
      <c r="B143580">
        <v>1677132051</v>
      </c>
      <c r="C143580" t="s">
        <v>84524</v>
      </c>
      <c r="D143580" t="s">
        <v>135158</v>
      </c>
      <c r="E143580" t="s">
        <v>356028</v>
      </c>
    </row>
    <row r="143581" spans="1:5" x14ac:dyDescent="0.3">
      <c r="A143581">
        <v>4</v>
      </c>
      <c r="B143581">
        <v>1677132105</v>
      </c>
      <c r="C143581" t="s">
        <v>84525</v>
      </c>
      <c r="D143581" t="s">
        <v>202931</v>
      </c>
      <c r="E143581" t="s">
        <v>356029</v>
      </c>
    </row>
    <row r="143582" spans="1:5" x14ac:dyDescent="0.3">
      <c r="A143582">
        <v>4</v>
      </c>
      <c r="B143582">
        <v>1677132136</v>
      </c>
      <c r="C143582" t="s">
        <v>84525</v>
      </c>
      <c r="D143582" t="s">
        <v>202932</v>
      </c>
      <c r="E143582" t="s">
        <v>356030</v>
      </c>
    </row>
    <row r="143583" spans="1:5" x14ac:dyDescent="0.3">
      <c r="A143583">
        <v>4</v>
      </c>
      <c r="B143583">
        <v>1677132153</v>
      </c>
      <c r="C143583" t="s">
        <v>84525</v>
      </c>
      <c r="D143583" t="s">
        <v>202933</v>
      </c>
      <c r="E143583" t="s">
        <v>356031</v>
      </c>
    </row>
    <row r="143584" spans="1:5" x14ac:dyDescent="0.3">
      <c r="A143584">
        <v>4</v>
      </c>
      <c r="B143584">
        <v>1677132244</v>
      </c>
      <c r="C143584" t="s">
        <v>84526</v>
      </c>
      <c r="D143584" t="s">
        <v>119413</v>
      </c>
      <c r="E143584" t="s">
        <v>356032</v>
      </c>
    </row>
    <row r="143585" spans="1:5" x14ac:dyDescent="0.3">
      <c r="A143585">
        <v>4</v>
      </c>
      <c r="B143585">
        <v>1677132295</v>
      </c>
      <c r="C143585" t="s">
        <v>84527</v>
      </c>
      <c r="D143585" t="s">
        <v>112040</v>
      </c>
      <c r="E143585" t="s">
        <v>356033</v>
      </c>
    </row>
    <row r="143586" spans="1:5" x14ac:dyDescent="0.3">
      <c r="A143586">
        <v>4</v>
      </c>
      <c r="B143586">
        <v>1677132307</v>
      </c>
      <c r="C143586" t="s">
        <v>84527</v>
      </c>
      <c r="D143586" t="s">
        <v>202934</v>
      </c>
      <c r="E143586" t="s">
        <v>356034</v>
      </c>
    </row>
    <row r="143587" spans="1:5" x14ac:dyDescent="0.3">
      <c r="A143587">
        <v>4</v>
      </c>
      <c r="B143587">
        <v>1677132309</v>
      </c>
      <c r="C143587" t="s">
        <v>84527</v>
      </c>
      <c r="D143587" t="s">
        <v>164714</v>
      </c>
      <c r="E143587" t="s">
        <v>356035</v>
      </c>
    </row>
    <row r="143588" spans="1:5" x14ac:dyDescent="0.3">
      <c r="A143588">
        <v>4</v>
      </c>
      <c r="B143588">
        <v>1677132324</v>
      </c>
      <c r="C143588" t="s">
        <v>84527</v>
      </c>
      <c r="D143588" t="s">
        <v>202935</v>
      </c>
      <c r="E143588" t="s">
        <v>356036</v>
      </c>
    </row>
    <row r="143589" spans="1:5" x14ac:dyDescent="0.3">
      <c r="A143589">
        <v>4</v>
      </c>
      <c r="B143589">
        <v>1677132415</v>
      </c>
      <c r="C143589" t="s">
        <v>84528</v>
      </c>
      <c r="D143589" t="s">
        <v>202936</v>
      </c>
      <c r="E143589" t="s">
        <v>356037</v>
      </c>
    </row>
    <row r="143590" spans="1:5" x14ac:dyDescent="0.3">
      <c r="A143590">
        <v>4</v>
      </c>
      <c r="B143590">
        <v>1677132477</v>
      </c>
      <c r="C143590" t="s">
        <v>84529</v>
      </c>
      <c r="D143590" t="s">
        <v>153607</v>
      </c>
      <c r="E143590" t="s">
        <v>356038</v>
      </c>
    </row>
    <row r="143591" spans="1:5" x14ac:dyDescent="0.3">
      <c r="A143591">
        <v>4</v>
      </c>
      <c r="B143591">
        <v>1677132521</v>
      </c>
      <c r="C143591" t="s">
        <v>84530</v>
      </c>
      <c r="D143591" t="s">
        <v>176852</v>
      </c>
      <c r="E143591" t="s">
        <v>356039</v>
      </c>
    </row>
    <row r="143592" spans="1:5" x14ac:dyDescent="0.3">
      <c r="A143592">
        <v>4</v>
      </c>
      <c r="B143592">
        <v>1677132669</v>
      </c>
      <c r="C143592" t="s">
        <v>84531</v>
      </c>
      <c r="D143592" t="s">
        <v>197736</v>
      </c>
      <c r="E143592" t="s">
        <v>356040</v>
      </c>
    </row>
    <row r="143593" spans="1:5" x14ac:dyDescent="0.3">
      <c r="A143593">
        <v>4</v>
      </c>
      <c r="B143593">
        <v>1677132674</v>
      </c>
      <c r="C143593" t="s">
        <v>84531</v>
      </c>
      <c r="D143593" t="s">
        <v>160389</v>
      </c>
      <c r="E143593" t="s">
        <v>356041</v>
      </c>
    </row>
    <row r="143594" spans="1:5" x14ac:dyDescent="0.3">
      <c r="A143594">
        <v>4</v>
      </c>
      <c r="B143594">
        <v>1677132697</v>
      </c>
      <c r="C143594" t="s">
        <v>84531</v>
      </c>
      <c r="D143594" t="s">
        <v>202937</v>
      </c>
      <c r="E143594" t="s">
        <v>356042</v>
      </c>
    </row>
    <row r="143595" spans="1:5" x14ac:dyDescent="0.3">
      <c r="A143595">
        <v>4</v>
      </c>
      <c r="B143595">
        <v>1677132713</v>
      </c>
      <c r="C143595" t="s">
        <v>84531</v>
      </c>
      <c r="D143595" t="s">
        <v>202938</v>
      </c>
      <c r="E143595" t="s">
        <v>356043</v>
      </c>
    </row>
    <row r="143596" spans="1:5" x14ac:dyDescent="0.3">
      <c r="A143596">
        <v>4</v>
      </c>
      <c r="B143596">
        <v>1677132719</v>
      </c>
      <c r="C143596" t="s">
        <v>84531</v>
      </c>
      <c r="D143596" t="s">
        <v>202939</v>
      </c>
      <c r="E143596" t="s">
        <v>356044</v>
      </c>
    </row>
    <row r="143597" spans="1:5" x14ac:dyDescent="0.3">
      <c r="A143597">
        <v>4</v>
      </c>
      <c r="B143597">
        <v>1677132764</v>
      </c>
      <c r="C143597" t="s">
        <v>84532</v>
      </c>
      <c r="D143597" t="s">
        <v>180752</v>
      </c>
      <c r="E143597" t="s">
        <v>356045</v>
      </c>
    </row>
    <row r="143598" spans="1:5" x14ac:dyDescent="0.3">
      <c r="A143598">
        <v>4</v>
      </c>
      <c r="B143598">
        <v>1677132778</v>
      </c>
      <c r="C143598" t="s">
        <v>84532</v>
      </c>
      <c r="D143598" t="s">
        <v>182838</v>
      </c>
      <c r="E143598" t="s">
        <v>356046</v>
      </c>
    </row>
    <row r="143599" spans="1:5" x14ac:dyDescent="0.3">
      <c r="A143599">
        <v>4</v>
      </c>
      <c r="B143599">
        <v>1677132804</v>
      </c>
      <c r="C143599" t="s">
        <v>84532</v>
      </c>
      <c r="D143599" t="s">
        <v>202940</v>
      </c>
      <c r="E143599" t="s">
        <v>356047</v>
      </c>
    </row>
    <row r="143600" spans="1:5" x14ac:dyDescent="0.3">
      <c r="A143600">
        <v>4</v>
      </c>
      <c r="B143600">
        <v>1677132815</v>
      </c>
      <c r="C143600" t="s">
        <v>84533</v>
      </c>
      <c r="D143600" t="s">
        <v>202941</v>
      </c>
      <c r="E143600" t="s">
        <v>356048</v>
      </c>
    </row>
    <row r="143601" spans="1:5" x14ac:dyDescent="0.3">
      <c r="A143601">
        <v>4</v>
      </c>
      <c r="B143601">
        <v>1677132822</v>
      </c>
      <c r="C143601" t="s">
        <v>84533</v>
      </c>
      <c r="D143601" t="s">
        <v>202942</v>
      </c>
      <c r="E143601" t="s">
        <v>356049</v>
      </c>
    </row>
    <row r="143602" spans="1:5" x14ac:dyDescent="0.3">
      <c r="A143602">
        <v>4</v>
      </c>
      <c r="B143602">
        <v>1677132883</v>
      </c>
      <c r="C143602" t="s">
        <v>84534</v>
      </c>
      <c r="D143602" t="s">
        <v>202943</v>
      </c>
      <c r="E143602" t="s">
        <v>356050</v>
      </c>
    </row>
    <row r="143603" spans="1:5" x14ac:dyDescent="0.3">
      <c r="A143603">
        <v>4</v>
      </c>
      <c r="B143603">
        <v>1677132893</v>
      </c>
      <c r="C143603" t="s">
        <v>84534</v>
      </c>
      <c r="D143603" t="s">
        <v>202944</v>
      </c>
      <c r="E143603" t="s">
        <v>356051</v>
      </c>
    </row>
    <row r="143604" spans="1:5" x14ac:dyDescent="0.3">
      <c r="A143604">
        <v>4</v>
      </c>
      <c r="B143604">
        <v>1677132909</v>
      </c>
      <c r="C143604" t="s">
        <v>84534</v>
      </c>
      <c r="D143604" t="s">
        <v>158765</v>
      </c>
      <c r="E143604" t="s">
        <v>356052</v>
      </c>
    </row>
    <row r="143605" spans="1:5" x14ac:dyDescent="0.3">
      <c r="A143605">
        <v>4</v>
      </c>
      <c r="B143605">
        <v>1677133119</v>
      </c>
      <c r="C143605" t="s">
        <v>84535</v>
      </c>
      <c r="D143605" t="s">
        <v>202945</v>
      </c>
      <c r="E143605" t="s">
        <v>356053</v>
      </c>
    </row>
    <row r="143606" spans="1:5" x14ac:dyDescent="0.3">
      <c r="A143606">
        <v>4</v>
      </c>
      <c r="B143606">
        <v>1677133155</v>
      </c>
      <c r="C143606" t="s">
        <v>84536</v>
      </c>
      <c r="D143606" t="s">
        <v>183981</v>
      </c>
      <c r="E143606" t="s">
        <v>356054</v>
      </c>
    </row>
    <row r="143607" spans="1:5" x14ac:dyDescent="0.3">
      <c r="A143607">
        <v>4</v>
      </c>
      <c r="B143607">
        <v>1677133190</v>
      </c>
      <c r="C143607" t="s">
        <v>84536</v>
      </c>
      <c r="D143607" t="s">
        <v>168627</v>
      </c>
      <c r="E143607" t="s">
        <v>356055</v>
      </c>
    </row>
    <row r="143608" spans="1:5" x14ac:dyDescent="0.3">
      <c r="A143608">
        <v>4</v>
      </c>
      <c r="B143608">
        <v>1677133254</v>
      </c>
      <c r="C143608" t="s">
        <v>84537</v>
      </c>
      <c r="D143608" t="s">
        <v>202946</v>
      </c>
      <c r="E143608" t="s">
        <v>356056</v>
      </c>
    </row>
    <row r="143609" spans="1:5" x14ac:dyDescent="0.3">
      <c r="A143609">
        <v>4</v>
      </c>
      <c r="B143609">
        <v>1677133294</v>
      </c>
      <c r="C143609" t="s">
        <v>84538</v>
      </c>
      <c r="D143609" t="s">
        <v>202947</v>
      </c>
      <c r="E143609" t="s">
        <v>356057</v>
      </c>
    </row>
    <row r="143610" spans="1:5" x14ac:dyDescent="0.3">
      <c r="A143610">
        <v>4</v>
      </c>
      <c r="B143610">
        <v>1677133324</v>
      </c>
      <c r="C143610" t="s">
        <v>84538</v>
      </c>
      <c r="D143610" t="s">
        <v>179925</v>
      </c>
      <c r="E143610" t="s">
        <v>356058</v>
      </c>
    </row>
    <row r="143611" spans="1:5" x14ac:dyDescent="0.3">
      <c r="A143611">
        <v>4</v>
      </c>
      <c r="B143611">
        <v>1677133358</v>
      </c>
      <c r="C143611" t="s">
        <v>84539</v>
      </c>
      <c r="D143611" t="s">
        <v>202948</v>
      </c>
      <c r="E143611" t="s">
        <v>356059</v>
      </c>
    </row>
    <row r="143612" spans="1:5" x14ac:dyDescent="0.3">
      <c r="A143612">
        <v>4</v>
      </c>
      <c r="B143612">
        <v>1677133363</v>
      </c>
      <c r="C143612" t="s">
        <v>84539</v>
      </c>
      <c r="D143612" t="s">
        <v>189620</v>
      </c>
      <c r="E143612" t="s">
        <v>356060</v>
      </c>
    </row>
    <row r="143613" spans="1:5" x14ac:dyDescent="0.3">
      <c r="A143613">
        <v>4</v>
      </c>
      <c r="B143613">
        <v>1677133392</v>
      </c>
      <c r="C143613" t="s">
        <v>84539</v>
      </c>
      <c r="D143613" t="s">
        <v>116589</v>
      </c>
      <c r="E143613" t="s">
        <v>356061</v>
      </c>
    </row>
    <row r="143614" spans="1:5" x14ac:dyDescent="0.3">
      <c r="A143614">
        <v>4</v>
      </c>
      <c r="B143614">
        <v>1677133486</v>
      </c>
      <c r="C143614" t="s">
        <v>84540</v>
      </c>
      <c r="D143614" t="s">
        <v>202949</v>
      </c>
      <c r="E143614" t="s">
        <v>356062</v>
      </c>
    </row>
    <row r="143615" spans="1:5" x14ac:dyDescent="0.3">
      <c r="A143615">
        <v>4</v>
      </c>
      <c r="B143615">
        <v>1677133488</v>
      </c>
      <c r="C143615" t="s">
        <v>84540</v>
      </c>
      <c r="D143615" t="s">
        <v>202889</v>
      </c>
      <c r="E143615" t="s">
        <v>356063</v>
      </c>
    </row>
    <row r="143616" spans="1:5" x14ac:dyDescent="0.3">
      <c r="A143616">
        <v>4</v>
      </c>
      <c r="B143616">
        <v>1677133500</v>
      </c>
      <c r="C143616" t="s">
        <v>84541</v>
      </c>
      <c r="D143616" t="s">
        <v>136276</v>
      </c>
      <c r="E143616" t="s">
        <v>356064</v>
      </c>
    </row>
    <row r="143617" spans="1:5" x14ac:dyDescent="0.3">
      <c r="A143617">
        <v>4</v>
      </c>
      <c r="B143617">
        <v>1677133508</v>
      </c>
      <c r="C143617" t="s">
        <v>84541</v>
      </c>
      <c r="D143617" t="s">
        <v>202950</v>
      </c>
      <c r="E143617" t="s">
        <v>356065</v>
      </c>
    </row>
    <row r="143618" spans="1:5" x14ac:dyDescent="0.3">
      <c r="A143618">
        <v>4</v>
      </c>
      <c r="B143618">
        <v>1677133530</v>
      </c>
      <c r="C143618" t="s">
        <v>84541</v>
      </c>
      <c r="D143618" t="s">
        <v>202951</v>
      </c>
      <c r="E143618" t="s">
        <v>356066</v>
      </c>
    </row>
    <row r="143619" spans="1:5" x14ac:dyDescent="0.3">
      <c r="A143619">
        <v>4</v>
      </c>
      <c r="B143619">
        <v>1677133555</v>
      </c>
      <c r="C143619" t="s">
        <v>84541</v>
      </c>
      <c r="D143619" t="s">
        <v>99193</v>
      </c>
      <c r="E143619" t="s">
        <v>356067</v>
      </c>
    </row>
    <row r="143620" spans="1:5" x14ac:dyDescent="0.3">
      <c r="A143620">
        <v>4</v>
      </c>
      <c r="B143620">
        <v>1677133629</v>
      </c>
      <c r="C143620" t="s">
        <v>84542</v>
      </c>
      <c r="D143620" t="s">
        <v>168448</v>
      </c>
      <c r="E143620" t="s">
        <v>356068</v>
      </c>
    </row>
    <row r="143621" spans="1:5" x14ac:dyDescent="0.3">
      <c r="A143621">
        <v>4</v>
      </c>
      <c r="B143621">
        <v>1677133704</v>
      </c>
      <c r="C143621" t="s">
        <v>84543</v>
      </c>
      <c r="D143621" t="s">
        <v>202952</v>
      </c>
      <c r="E143621" t="s">
        <v>356069</v>
      </c>
    </row>
    <row r="143622" spans="1:5" x14ac:dyDescent="0.3">
      <c r="A143622">
        <v>4</v>
      </c>
      <c r="B143622">
        <v>1677133795</v>
      </c>
      <c r="C143622" t="s">
        <v>84544</v>
      </c>
      <c r="D143622" t="s">
        <v>202953</v>
      </c>
      <c r="E143622" t="s">
        <v>356070</v>
      </c>
    </row>
    <row r="143623" spans="1:5" x14ac:dyDescent="0.3">
      <c r="A143623">
        <v>4</v>
      </c>
      <c r="B143623">
        <v>1677133833</v>
      </c>
      <c r="C143623" t="s">
        <v>84545</v>
      </c>
      <c r="D143623" t="s">
        <v>202954</v>
      </c>
      <c r="E143623" t="s">
        <v>356071</v>
      </c>
    </row>
    <row r="143624" spans="1:5" x14ac:dyDescent="0.3">
      <c r="A143624">
        <v>4</v>
      </c>
      <c r="B143624">
        <v>1677133838</v>
      </c>
      <c r="C143624" t="s">
        <v>84545</v>
      </c>
      <c r="D143624" t="s">
        <v>201315</v>
      </c>
      <c r="E143624" t="s">
        <v>356072</v>
      </c>
    </row>
    <row r="143625" spans="1:5" x14ac:dyDescent="0.3">
      <c r="A143625">
        <v>4</v>
      </c>
      <c r="B143625">
        <v>1677133857</v>
      </c>
      <c r="C143625" t="s">
        <v>84545</v>
      </c>
      <c r="D143625" t="s">
        <v>202955</v>
      </c>
      <c r="E143625" t="s">
        <v>356073</v>
      </c>
    </row>
    <row r="143626" spans="1:5" x14ac:dyDescent="0.3">
      <c r="A143626">
        <v>4</v>
      </c>
      <c r="B143626">
        <v>1677133892</v>
      </c>
      <c r="C143626" t="s">
        <v>84546</v>
      </c>
      <c r="D143626" t="s">
        <v>143034</v>
      </c>
      <c r="E143626" t="s">
        <v>356074</v>
      </c>
    </row>
    <row r="143627" spans="1:5" x14ac:dyDescent="0.3">
      <c r="A143627">
        <v>4</v>
      </c>
      <c r="B143627">
        <v>1677133932</v>
      </c>
      <c r="C143627" t="s">
        <v>84546</v>
      </c>
      <c r="D143627" t="s">
        <v>202956</v>
      </c>
      <c r="E143627" t="s">
        <v>356075</v>
      </c>
    </row>
    <row r="143628" spans="1:5" x14ac:dyDescent="0.3">
      <c r="A143628">
        <v>4</v>
      </c>
      <c r="B143628">
        <v>1677134088</v>
      </c>
      <c r="C143628" t="s">
        <v>84547</v>
      </c>
      <c r="D143628" t="s">
        <v>202957</v>
      </c>
      <c r="E143628" t="s">
        <v>356076</v>
      </c>
    </row>
    <row r="143629" spans="1:5" x14ac:dyDescent="0.3">
      <c r="A143629">
        <v>4</v>
      </c>
      <c r="B143629">
        <v>1677134090</v>
      </c>
      <c r="C143629" t="s">
        <v>84547</v>
      </c>
      <c r="D143629" t="s">
        <v>202958</v>
      </c>
      <c r="E143629" t="s">
        <v>356077</v>
      </c>
    </row>
    <row r="143630" spans="1:5" x14ac:dyDescent="0.3">
      <c r="A143630">
        <v>4</v>
      </c>
      <c r="B143630">
        <v>1677134158</v>
      </c>
      <c r="C143630" t="s">
        <v>84548</v>
      </c>
      <c r="D143630" t="s">
        <v>202959</v>
      </c>
      <c r="E143630" t="s">
        <v>356078</v>
      </c>
    </row>
    <row r="143631" spans="1:5" x14ac:dyDescent="0.3">
      <c r="A143631">
        <v>4</v>
      </c>
      <c r="B143631">
        <v>1677134191</v>
      </c>
      <c r="C143631" t="s">
        <v>84549</v>
      </c>
      <c r="D143631" t="s">
        <v>202960</v>
      </c>
      <c r="E143631" t="s">
        <v>356079</v>
      </c>
    </row>
    <row r="143632" spans="1:5" x14ac:dyDescent="0.3">
      <c r="A143632">
        <v>4</v>
      </c>
      <c r="B143632">
        <v>1677134222</v>
      </c>
      <c r="C143632" t="s">
        <v>84550</v>
      </c>
      <c r="D143632" t="s">
        <v>180524</v>
      </c>
      <c r="E143632" t="s">
        <v>356080</v>
      </c>
    </row>
    <row r="143633" spans="1:5" x14ac:dyDescent="0.3">
      <c r="A143633">
        <v>4</v>
      </c>
      <c r="B143633">
        <v>1677134301</v>
      </c>
      <c r="C143633" t="s">
        <v>84548</v>
      </c>
      <c r="D143633" t="s">
        <v>172714</v>
      </c>
      <c r="E143633" t="s">
        <v>356081</v>
      </c>
    </row>
    <row r="143634" spans="1:5" x14ac:dyDescent="0.3">
      <c r="A143634">
        <v>4</v>
      </c>
      <c r="B143634">
        <v>1677134356</v>
      </c>
      <c r="C143634" t="s">
        <v>84551</v>
      </c>
      <c r="D143634" t="s">
        <v>202961</v>
      </c>
      <c r="E143634" t="s">
        <v>356082</v>
      </c>
    </row>
    <row r="143635" spans="1:5" x14ac:dyDescent="0.3">
      <c r="A143635">
        <v>4</v>
      </c>
      <c r="B143635">
        <v>1677134410</v>
      </c>
      <c r="C143635" t="s">
        <v>84552</v>
      </c>
      <c r="D143635" t="s">
        <v>202962</v>
      </c>
      <c r="E143635" t="s">
        <v>356083</v>
      </c>
    </row>
    <row r="143636" spans="1:5" x14ac:dyDescent="0.3">
      <c r="A143636">
        <v>4</v>
      </c>
      <c r="B143636">
        <v>1677134536</v>
      </c>
      <c r="C143636" t="s">
        <v>84553</v>
      </c>
      <c r="D143636" t="s">
        <v>202963</v>
      </c>
      <c r="E143636" t="s">
        <v>356084</v>
      </c>
    </row>
    <row r="143637" spans="1:5" x14ac:dyDescent="0.3">
      <c r="A143637">
        <v>4</v>
      </c>
      <c r="B143637">
        <v>1677134574</v>
      </c>
      <c r="C143637" t="s">
        <v>84554</v>
      </c>
      <c r="D143637" t="s">
        <v>202964</v>
      </c>
      <c r="E143637" t="s">
        <v>356085</v>
      </c>
    </row>
    <row r="143638" spans="1:5" x14ac:dyDescent="0.3">
      <c r="A143638">
        <v>4</v>
      </c>
      <c r="B143638">
        <v>1677134582</v>
      </c>
      <c r="C143638" t="s">
        <v>84554</v>
      </c>
      <c r="D143638" t="s">
        <v>202824</v>
      </c>
      <c r="E143638" t="s">
        <v>356086</v>
      </c>
    </row>
    <row r="143639" spans="1:5" x14ac:dyDescent="0.3">
      <c r="A143639">
        <v>4</v>
      </c>
      <c r="B143639">
        <v>1677134605</v>
      </c>
      <c r="C143639" t="s">
        <v>84554</v>
      </c>
      <c r="D143639" t="s">
        <v>122379</v>
      </c>
      <c r="E143639" t="s">
        <v>356087</v>
      </c>
    </row>
    <row r="143640" spans="1:5" x14ac:dyDescent="0.3">
      <c r="A143640">
        <v>4</v>
      </c>
      <c r="B143640">
        <v>1677134676</v>
      </c>
      <c r="C143640" t="s">
        <v>84555</v>
      </c>
      <c r="D143640" t="s">
        <v>202965</v>
      </c>
      <c r="E143640" t="s">
        <v>356088</v>
      </c>
    </row>
    <row r="143641" spans="1:5" x14ac:dyDescent="0.3">
      <c r="A143641">
        <v>4</v>
      </c>
      <c r="B143641">
        <v>1677134733</v>
      </c>
      <c r="C143641" t="s">
        <v>84556</v>
      </c>
      <c r="D143641" t="s">
        <v>202966</v>
      </c>
      <c r="E143641" t="s">
        <v>356089</v>
      </c>
    </row>
    <row r="143642" spans="1:5" x14ac:dyDescent="0.3">
      <c r="A143642">
        <v>4</v>
      </c>
      <c r="B143642">
        <v>1677134746</v>
      </c>
      <c r="C143642" t="s">
        <v>84556</v>
      </c>
      <c r="D143642" t="s">
        <v>202967</v>
      </c>
      <c r="E143642" t="s">
        <v>356090</v>
      </c>
    </row>
    <row r="143643" spans="1:5" x14ac:dyDescent="0.3">
      <c r="A143643">
        <v>4</v>
      </c>
      <c r="B143643">
        <v>1677134883</v>
      </c>
      <c r="C143643" t="s">
        <v>84557</v>
      </c>
      <c r="D143643" t="s">
        <v>202968</v>
      </c>
      <c r="E143643" t="s">
        <v>356091</v>
      </c>
    </row>
    <row r="143644" spans="1:5" x14ac:dyDescent="0.3">
      <c r="A143644">
        <v>4</v>
      </c>
      <c r="B143644">
        <v>1677134926</v>
      </c>
      <c r="C143644" t="s">
        <v>84558</v>
      </c>
      <c r="D143644" t="s">
        <v>202969</v>
      </c>
      <c r="E143644" t="s">
        <v>356092</v>
      </c>
    </row>
    <row r="143645" spans="1:5" x14ac:dyDescent="0.3">
      <c r="A143645">
        <v>4</v>
      </c>
      <c r="B143645">
        <v>1677135027</v>
      </c>
      <c r="C143645" t="s">
        <v>84559</v>
      </c>
      <c r="D143645" t="s">
        <v>162785</v>
      </c>
      <c r="E143645" t="s">
        <v>356093</v>
      </c>
    </row>
    <row r="143646" spans="1:5" x14ac:dyDescent="0.3">
      <c r="A143646">
        <v>4</v>
      </c>
      <c r="B143646">
        <v>1677135122</v>
      </c>
      <c r="C143646" t="s">
        <v>84560</v>
      </c>
      <c r="D143646" t="s">
        <v>202970</v>
      </c>
      <c r="E143646" t="s">
        <v>356094</v>
      </c>
    </row>
    <row r="143647" spans="1:5" x14ac:dyDescent="0.3">
      <c r="A143647">
        <v>4</v>
      </c>
      <c r="B143647">
        <v>1677135154</v>
      </c>
      <c r="C143647" t="s">
        <v>84561</v>
      </c>
      <c r="D143647" t="s">
        <v>202971</v>
      </c>
      <c r="E143647" t="s">
        <v>356095</v>
      </c>
    </row>
    <row r="143648" spans="1:5" x14ac:dyDescent="0.3">
      <c r="A143648">
        <v>4</v>
      </c>
      <c r="B143648">
        <v>1677135186</v>
      </c>
      <c r="C143648" t="s">
        <v>84562</v>
      </c>
      <c r="D143648" t="s">
        <v>202972</v>
      </c>
      <c r="E143648" t="s">
        <v>356096</v>
      </c>
    </row>
    <row r="143649" spans="1:5" x14ac:dyDescent="0.3">
      <c r="A143649">
        <v>4</v>
      </c>
      <c r="B143649">
        <v>1677135196</v>
      </c>
      <c r="C143649" t="s">
        <v>84562</v>
      </c>
      <c r="D143649" t="s">
        <v>202973</v>
      </c>
      <c r="E143649" t="s">
        <v>356097</v>
      </c>
    </row>
    <row r="143650" spans="1:5" x14ac:dyDescent="0.3">
      <c r="A143650">
        <v>4</v>
      </c>
      <c r="B143650">
        <v>1677135198</v>
      </c>
      <c r="C143650" t="s">
        <v>84562</v>
      </c>
      <c r="D143650" t="s">
        <v>202974</v>
      </c>
      <c r="E143650" t="s">
        <v>356098</v>
      </c>
    </row>
    <row r="143651" spans="1:5" x14ac:dyDescent="0.3">
      <c r="A143651">
        <v>4</v>
      </c>
      <c r="B143651">
        <v>1677135257</v>
      </c>
      <c r="C143651" t="s">
        <v>84563</v>
      </c>
      <c r="D143651" t="s">
        <v>202975</v>
      </c>
      <c r="E143651" t="s">
        <v>356099</v>
      </c>
    </row>
    <row r="143652" spans="1:5" x14ac:dyDescent="0.3">
      <c r="A143652">
        <v>4</v>
      </c>
      <c r="B143652">
        <v>1677135302</v>
      </c>
      <c r="C143652" t="s">
        <v>84563</v>
      </c>
      <c r="D143652" t="s">
        <v>202976</v>
      </c>
      <c r="E143652" t="s">
        <v>356100</v>
      </c>
    </row>
    <row r="143653" spans="1:5" x14ac:dyDescent="0.3">
      <c r="A143653">
        <v>4</v>
      </c>
      <c r="B143653">
        <v>1677135311</v>
      </c>
      <c r="C143653" t="s">
        <v>84563</v>
      </c>
      <c r="D143653" t="s">
        <v>202977</v>
      </c>
      <c r="E143653" t="s">
        <v>356101</v>
      </c>
    </row>
    <row r="143654" spans="1:5" x14ac:dyDescent="0.3">
      <c r="A143654">
        <v>4</v>
      </c>
      <c r="B143654">
        <v>1677135336</v>
      </c>
      <c r="C143654" t="s">
        <v>84564</v>
      </c>
      <c r="D143654" t="s">
        <v>202978</v>
      </c>
      <c r="E143654" t="s">
        <v>356102</v>
      </c>
    </row>
    <row r="143655" spans="1:5" x14ac:dyDescent="0.3">
      <c r="A143655">
        <v>4</v>
      </c>
      <c r="B143655">
        <v>1677150054</v>
      </c>
      <c r="C143655" t="s">
        <v>84565</v>
      </c>
      <c r="D143655" t="s">
        <v>202979</v>
      </c>
      <c r="E143655" t="s">
        <v>356103</v>
      </c>
    </row>
    <row r="143656" spans="1:5" x14ac:dyDescent="0.3">
      <c r="A143656">
        <v>4</v>
      </c>
      <c r="B143656">
        <v>1677150084</v>
      </c>
      <c r="C143656" t="s">
        <v>84565</v>
      </c>
      <c r="D143656" t="s">
        <v>202980</v>
      </c>
      <c r="E143656" t="s">
        <v>356104</v>
      </c>
    </row>
    <row r="143657" spans="1:5" x14ac:dyDescent="0.3">
      <c r="A143657">
        <v>4</v>
      </c>
      <c r="B143657">
        <v>1677150108</v>
      </c>
      <c r="C143657" t="s">
        <v>84566</v>
      </c>
      <c r="D143657" t="s">
        <v>202981</v>
      </c>
      <c r="E143657" t="s">
        <v>356105</v>
      </c>
    </row>
    <row r="143658" spans="1:5" x14ac:dyDescent="0.3">
      <c r="A143658">
        <v>4</v>
      </c>
      <c r="B143658">
        <v>1677150169</v>
      </c>
      <c r="C143658" t="s">
        <v>84567</v>
      </c>
      <c r="D143658" t="s">
        <v>202982</v>
      </c>
      <c r="E143658" t="s">
        <v>356106</v>
      </c>
    </row>
    <row r="143659" spans="1:5" x14ac:dyDescent="0.3">
      <c r="A143659">
        <v>4</v>
      </c>
      <c r="B143659">
        <v>1677150193</v>
      </c>
      <c r="C143659" t="s">
        <v>84567</v>
      </c>
      <c r="D143659" t="s">
        <v>159420</v>
      </c>
      <c r="E143659" t="s">
        <v>356107</v>
      </c>
    </row>
    <row r="143660" spans="1:5" x14ac:dyDescent="0.3">
      <c r="A143660">
        <v>4</v>
      </c>
      <c r="B143660">
        <v>1677150239</v>
      </c>
      <c r="C143660" t="s">
        <v>84568</v>
      </c>
      <c r="D143660" t="s">
        <v>180027</v>
      </c>
      <c r="E143660" t="s">
        <v>356108</v>
      </c>
    </row>
    <row r="143661" spans="1:5" x14ac:dyDescent="0.3">
      <c r="A143661">
        <v>4</v>
      </c>
      <c r="B143661">
        <v>1677150254</v>
      </c>
      <c r="C143661" t="s">
        <v>84568</v>
      </c>
      <c r="D143661" t="s">
        <v>202983</v>
      </c>
      <c r="E143661" t="s">
        <v>356109</v>
      </c>
    </row>
    <row r="143662" spans="1:5" x14ac:dyDescent="0.3">
      <c r="A143662">
        <v>4</v>
      </c>
      <c r="B143662">
        <v>1677150276</v>
      </c>
      <c r="C143662" t="s">
        <v>84569</v>
      </c>
      <c r="D143662" t="s">
        <v>175086</v>
      </c>
      <c r="E143662" t="s">
        <v>356110</v>
      </c>
    </row>
    <row r="143663" spans="1:5" x14ac:dyDescent="0.3">
      <c r="A143663">
        <v>4</v>
      </c>
      <c r="B143663">
        <v>1677150295</v>
      </c>
      <c r="C143663" t="s">
        <v>84569</v>
      </c>
      <c r="D143663" t="s">
        <v>202984</v>
      </c>
      <c r="E143663" t="s">
        <v>356111</v>
      </c>
    </row>
    <row r="143664" spans="1:5" x14ac:dyDescent="0.3">
      <c r="A143664">
        <v>4</v>
      </c>
      <c r="B143664">
        <v>1677150316</v>
      </c>
      <c r="C143664" t="s">
        <v>84569</v>
      </c>
      <c r="D143664" t="s">
        <v>126977</v>
      </c>
      <c r="E143664" t="s">
        <v>356112</v>
      </c>
    </row>
    <row r="143665" spans="1:5" x14ac:dyDescent="0.3">
      <c r="A143665">
        <v>4</v>
      </c>
      <c r="B143665">
        <v>1677150402</v>
      </c>
      <c r="C143665" t="s">
        <v>84570</v>
      </c>
      <c r="D143665" t="s">
        <v>202985</v>
      </c>
      <c r="E143665" t="s">
        <v>356113</v>
      </c>
    </row>
    <row r="143666" spans="1:5" x14ac:dyDescent="0.3">
      <c r="A143666">
        <v>4</v>
      </c>
      <c r="B143666">
        <v>1677150414</v>
      </c>
      <c r="C143666" t="s">
        <v>84570</v>
      </c>
      <c r="D143666" t="s">
        <v>109071</v>
      </c>
      <c r="E143666" t="s">
        <v>356114</v>
      </c>
    </row>
    <row r="143667" spans="1:5" x14ac:dyDescent="0.3">
      <c r="A143667">
        <v>4</v>
      </c>
      <c r="B143667">
        <v>1677150421</v>
      </c>
      <c r="C143667" t="s">
        <v>84570</v>
      </c>
      <c r="D143667" t="s">
        <v>202986</v>
      </c>
      <c r="E143667" t="s">
        <v>356115</v>
      </c>
    </row>
    <row r="143668" spans="1:5" x14ac:dyDescent="0.3">
      <c r="A143668">
        <v>4</v>
      </c>
      <c r="B143668">
        <v>1677150443</v>
      </c>
      <c r="C143668" t="s">
        <v>84570</v>
      </c>
      <c r="D143668" t="s">
        <v>136840</v>
      </c>
      <c r="E143668" t="s">
        <v>356116</v>
      </c>
    </row>
    <row r="143669" spans="1:5" x14ac:dyDescent="0.3">
      <c r="A143669">
        <v>4</v>
      </c>
      <c r="B143669">
        <v>1677150621</v>
      </c>
      <c r="C143669" t="s">
        <v>84571</v>
      </c>
      <c r="D143669" t="s">
        <v>202987</v>
      </c>
      <c r="E143669" t="s">
        <v>356117</v>
      </c>
    </row>
    <row r="143670" spans="1:5" x14ac:dyDescent="0.3">
      <c r="A143670">
        <v>4</v>
      </c>
      <c r="B143670">
        <v>1677150650</v>
      </c>
      <c r="C143670" t="s">
        <v>84572</v>
      </c>
      <c r="D143670" t="s">
        <v>179982</v>
      </c>
      <c r="E143670" t="s">
        <v>356118</v>
      </c>
    </row>
    <row r="143671" spans="1:5" x14ac:dyDescent="0.3">
      <c r="A143671">
        <v>4</v>
      </c>
      <c r="B143671">
        <v>1677150654</v>
      </c>
      <c r="C143671" t="s">
        <v>84572</v>
      </c>
      <c r="D143671" t="s">
        <v>202988</v>
      </c>
      <c r="E143671" t="s">
        <v>356119</v>
      </c>
    </row>
    <row r="143672" spans="1:5" x14ac:dyDescent="0.3">
      <c r="A143672">
        <v>4</v>
      </c>
      <c r="B143672">
        <v>1677150687</v>
      </c>
      <c r="C143672" t="s">
        <v>84572</v>
      </c>
      <c r="D143672" t="s">
        <v>202989</v>
      </c>
      <c r="E143672" t="s">
        <v>356120</v>
      </c>
    </row>
    <row r="143673" spans="1:5" x14ac:dyDescent="0.3">
      <c r="A143673">
        <v>4</v>
      </c>
      <c r="B143673">
        <v>1677150706</v>
      </c>
      <c r="C143673" t="s">
        <v>84572</v>
      </c>
      <c r="D143673" t="s">
        <v>195545</v>
      </c>
      <c r="E143673" t="s">
        <v>356121</v>
      </c>
    </row>
    <row r="143674" spans="1:5" x14ac:dyDescent="0.3">
      <c r="A143674">
        <v>4</v>
      </c>
      <c r="B143674">
        <v>1677150833</v>
      </c>
      <c r="C143674" t="s">
        <v>84573</v>
      </c>
      <c r="D143674" t="s">
        <v>202990</v>
      </c>
      <c r="E143674" t="s">
        <v>356122</v>
      </c>
    </row>
    <row r="143675" spans="1:5" x14ac:dyDescent="0.3">
      <c r="A143675">
        <v>4</v>
      </c>
      <c r="B143675">
        <v>1677150846</v>
      </c>
      <c r="C143675" t="s">
        <v>84573</v>
      </c>
      <c r="D143675" t="s">
        <v>139328</v>
      </c>
      <c r="E143675" t="s">
        <v>356123</v>
      </c>
    </row>
    <row r="143676" spans="1:5" x14ac:dyDescent="0.3">
      <c r="A143676">
        <v>4</v>
      </c>
      <c r="B143676">
        <v>1677150931</v>
      </c>
      <c r="C143676" t="s">
        <v>84574</v>
      </c>
      <c r="D143676" t="s">
        <v>160987</v>
      </c>
      <c r="E143676" t="s">
        <v>356124</v>
      </c>
    </row>
    <row r="143677" spans="1:5" x14ac:dyDescent="0.3">
      <c r="A143677">
        <v>4</v>
      </c>
      <c r="B143677">
        <v>1677151055</v>
      </c>
      <c r="C143677" t="s">
        <v>84575</v>
      </c>
      <c r="D143677" t="s">
        <v>100400</v>
      </c>
      <c r="E143677" t="s">
        <v>356125</v>
      </c>
    </row>
    <row r="143678" spans="1:5" x14ac:dyDescent="0.3">
      <c r="A143678">
        <v>4</v>
      </c>
      <c r="B143678">
        <v>1677151065</v>
      </c>
      <c r="C143678" t="s">
        <v>84576</v>
      </c>
      <c r="D143678" t="s">
        <v>202991</v>
      </c>
      <c r="E143678" t="s">
        <v>356126</v>
      </c>
    </row>
    <row r="143679" spans="1:5" x14ac:dyDescent="0.3">
      <c r="A143679">
        <v>4</v>
      </c>
      <c r="B143679">
        <v>1677151082</v>
      </c>
      <c r="C143679" t="s">
        <v>84577</v>
      </c>
      <c r="D143679" t="s">
        <v>103775</v>
      </c>
      <c r="E143679" t="s">
        <v>356127</v>
      </c>
    </row>
    <row r="143680" spans="1:5" x14ac:dyDescent="0.3">
      <c r="A143680">
        <v>4</v>
      </c>
      <c r="B143680">
        <v>1677151090</v>
      </c>
      <c r="C143680" t="s">
        <v>84576</v>
      </c>
      <c r="D143680" t="s">
        <v>202946</v>
      </c>
      <c r="E143680" t="s">
        <v>356128</v>
      </c>
    </row>
    <row r="143681" spans="1:5" x14ac:dyDescent="0.3">
      <c r="A143681">
        <v>4</v>
      </c>
      <c r="B143681">
        <v>1677151140</v>
      </c>
      <c r="C143681" t="s">
        <v>84578</v>
      </c>
      <c r="D143681" t="s">
        <v>202688</v>
      </c>
      <c r="E143681" t="s">
        <v>356129</v>
      </c>
    </row>
    <row r="143682" spans="1:5" x14ac:dyDescent="0.3">
      <c r="A143682">
        <v>4</v>
      </c>
      <c r="B143682">
        <v>1677151258</v>
      </c>
      <c r="C143682" t="s">
        <v>84577</v>
      </c>
      <c r="D143682" t="s">
        <v>202992</v>
      </c>
      <c r="E143682" t="s">
        <v>356130</v>
      </c>
    </row>
    <row r="143683" spans="1:5" x14ac:dyDescent="0.3">
      <c r="A143683">
        <v>4</v>
      </c>
      <c r="B143683">
        <v>1677151277</v>
      </c>
      <c r="C143683" t="s">
        <v>84579</v>
      </c>
      <c r="D143683" t="s">
        <v>176182</v>
      </c>
      <c r="E143683" t="s">
        <v>356131</v>
      </c>
    </row>
    <row r="143684" spans="1:5" x14ac:dyDescent="0.3">
      <c r="A143684">
        <v>4</v>
      </c>
      <c r="B143684">
        <v>1677151309</v>
      </c>
      <c r="C143684" t="s">
        <v>84579</v>
      </c>
      <c r="D143684" t="s">
        <v>202993</v>
      </c>
      <c r="E143684" t="s">
        <v>356132</v>
      </c>
    </row>
    <row r="143685" spans="1:5" x14ac:dyDescent="0.3">
      <c r="A143685">
        <v>4</v>
      </c>
      <c r="B143685">
        <v>1677151455</v>
      </c>
      <c r="C143685" t="s">
        <v>84580</v>
      </c>
      <c r="D143685" t="s">
        <v>115904</v>
      </c>
      <c r="E143685" t="s">
        <v>356133</v>
      </c>
    </row>
    <row r="143686" spans="1:5" x14ac:dyDescent="0.3">
      <c r="A143686">
        <v>4</v>
      </c>
      <c r="B143686">
        <v>1677151526</v>
      </c>
      <c r="C143686" t="s">
        <v>84581</v>
      </c>
      <c r="D143686" t="s">
        <v>202994</v>
      </c>
      <c r="E143686" t="s">
        <v>356134</v>
      </c>
    </row>
    <row r="143687" spans="1:5" x14ac:dyDescent="0.3">
      <c r="A143687">
        <v>4</v>
      </c>
      <c r="B143687">
        <v>1677151640</v>
      </c>
      <c r="C143687" t="s">
        <v>84582</v>
      </c>
      <c r="D143687" t="s">
        <v>137250</v>
      </c>
      <c r="E143687" t="s">
        <v>356135</v>
      </c>
    </row>
    <row r="143688" spans="1:5" x14ac:dyDescent="0.3">
      <c r="A143688">
        <v>4</v>
      </c>
      <c r="B143688">
        <v>1677151700</v>
      </c>
      <c r="C143688" t="s">
        <v>84583</v>
      </c>
      <c r="D143688" t="s">
        <v>202281</v>
      </c>
      <c r="E143688" t="s">
        <v>356136</v>
      </c>
    </row>
    <row r="143689" spans="1:5" x14ac:dyDescent="0.3">
      <c r="A143689">
        <v>4</v>
      </c>
      <c r="B143689">
        <v>1677151724</v>
      </c>
      <c r="C143689" t="s">
        <v>84583</v>
      </c>
      <c r="D143689" t="s">
        <v>201317</v>
      </c>
      <c r="E143689" t="s">
        <v>356137</v>
      </c>
    </row>
    <row r="143690" spans="1:5" x14ac:dyDescent="0.3">
      <c r="A143690">
        <v>4</v>
      </c>
      <c r="B143690">
        <v>1677151785</v>
      </c>
      <c r="C143690" t="s">
        <v>84584</v>
      </c>
      <c r="D143690" t="s">
        <v>202995</v>
      </c>
      <c r="E143690" t="s">
        <v>356138</v>
      </c>
    </row>
    <row r="143691" spans="1:5" x14ac:dyDescent="0.3">
      <c r="A143691">
        <v>4</v>
      </c>
      <c r="B143691">
        <v>1677151808</v>
      </c>
      <c r="C143691" t="s">
        <v>84585</v>
      </c>
      <c r="D143691" t="s">
        <v>200218</v>
      </c>
      <c r="E143691" t="s">
        <v>356139</v>
      </c>
    </row>
    <row r="143692" spans="1:5" x14ac:dyDescent="0.3">
      <c r="A143692">
        <v>4</v>
      </c>
      <c r="B143692">
        <v>1677151817</v>
      </c>
      <c r="C143692" t="s">
        <v>84585</v>
      </c>
      <c r="D143692" t="s">
        <v>202996</v>
      </c>
      <c r="E143692" t="s">
        <v>356140</v>
      </c>
    </row>
    <row r="143693" spans="1:5" x14ac:dyDescent="0.3">
      <c r="A143693">
        <v>4</v>
      </c>
      <c r="B143693">
        <v>1677151859</v>
      </c>
      <c r="C143693" t="s">
        <v>84585</v>
      </c>
      <c r="D143693" t="s">
        <v>202997</v>
      </c>
      <c r="E143693" t="s">
        <v>356141</v>
      </c>
    </row>
    <row r="143694" spans="1:5" x14ac:dyDescent="0.3">
      <c r="A143694">
        <v>4</v>
      </c>
      <c r="B143694">
        <v>1677151884</v>
      </c>
      <c r="C143694" t="s">
        <v>84586</v>
      </c>
      <c r="D143694" t="s">
        <v>202998</v>
      </c>
      <c r="E143694" t="s">
        <v>356142</v>
      </c>
    </row>
    <row r="143695" spans="1:5" x14ac:dyDescent="0.3">
      <c r="A143695">
        <v>4</v>
      </c>
      <c r="B143695">
        <v>1677151962</v>
      </c>
      <c r="C143695" t="s">
        <v>84587</v>
      </c>
      <c r="D143695" t="s">
        <v>202999</v>
      </c>
      <c r="E143695" t="s">
        <v>356143</v>
      </c>
    </row>
    <row r="143696" spans="1:5" x14ac:dyDescent="0.3">
      <c r="A143696">
        <v>4</v>
      </c>
      <c r="B143696">
        <v>1677152070</v>
      </c>
      <c r="C143696" t="s">
        <v>84588</v>
      </c>
      <c r="D143696" t="s">
        <v>203000</v>
      </c>
      <c r="E143696" t="s">
        <v>356144</v>
      </c>
    </row>
    <row r="143697" spans="1:5" x14ac:dyDescent="0.3">
      <c r="A143697">
        <v>4</v>
      </c>
      <c r="B143697">
        <v>1677152094</v>
      </c>
      <c r="C143697" t="s">
        <v>84588</v>
      </c>
      <c r="D143697" t="s">
        <v>203001</v>
      </c>
      <c r="E143697" t="s">
        <v>356145</v>
      </c>
    </row>
    <row r="143698" spans="1:5" x14ac:dyDescent="0.3">
      <c r="A143698">
        <v>4</v>
      </c>
      <c r="B143698">
        <v>1677152143</v>
      </c>
      <c r="C143698" t="s">
        <v>84589</v>
      </c>
      <c r="D143698" t="s">
        <v>203002</v>
      </c>
      <c r="E143698" t="s">
        <v>356146</v>
      </c>
    </row>
    <row r="143699" spans="1:5" x14ac:dyDescent="0.3">
      <c r="A143699">
        <v>4</v>
      </c>
      <c r="B143699">
        <v>1677152161</v>
      </c>
      <c r="C143699" t="s">
        <v>84589</v>
      </c>
      <c r="D143699" t="s">
        <v>164447</v>
      </c>
      <c r="E143699" t="s">
        <v>356147</v>
      </c>
    </row>
    <row r="143700" spans="1:5" x14ac:dyDescent="0.3">
      <c r="A143700">
        <v>4</v>
      </c>
      <c r="B143700">
        <v>1677152247</v>
      </c>
      <c r="C143700" t="s">
        <v>84590</v>
      </c>
      <c r="D143700" t="s">
        <v>203003</v>
      </c>
      <c r="E143700" t="s">
        <v>356148</v>
      </c>
    </row>
    <row r="143701" spans="1:5" x14ac:dyDescent="0.3">
      <c r="A143701">
        <v>4</v>
      </c>
      <c r="B143701">
        <v>1677152268</v>
      </c>
      <c r="C143701" t="s">
        <v>84591</v>
      </c>
      <c r="D143701" t="s">
        <v>203004</v>
      </c>
      <c r="E143701" t="s">
        <v>356149</v>
      </c>
    </row>
    <row r="143702" spans="1:5" x14ac:dyDescent="0.3">
      <c r="A143702">
        <v>4</v>
      </c>
      <c r="B143702">
        <v>1677152270</v>
      </c>
      <c r="C143702" t="s">
        <v>84591</v>
      </c>
      <c r="D143702" t="s">
        <v>203005</v>
      </c>
      <c r="E143702" t="s">
        <v>356150</v>
      </c>
    </row>
    <row r="143703" spans="1:5" x14ac:dyDescent="0.3">
      <c r="A143703">
        <v>4</v>
      </c>
      <c r="B143703">
        <v>1677152349</v>
      </c>
      <c r="C143703" t="s">
        <v>84592</v>
      </c>
      <c r="D143703" t="s">
        <v>152723</v>
      </c>
      <c r="E143703" t="s">
        <v>356151</v>
      </c>
    </row>
    <row r="143704" spans="1:5" x14ac:dyDescent="0.3">
      <c r="A143704">
        <v>4</v>
      </c>
      <c r="B143704">
        <v>1677152356</v>
      </c>
      <c r="C143704" t="s">
        <v>84592</v>
      </c>
      <c r="D143704" t="s">
        <v>203006</v>
      </c>
      <c r="E143704" t="s">
        <v>356152</v>
      </c>
    </row>
    <row r="143705" spans="1:5" x14ac:dyDescent="0.3">
      <c r="A143705">
        <v>4</v>
      </c>
      <c r="B143705">
        <v>1677152387</v>
      </c>
      <c r="C143705" t="s">
        <v>84592</v>
      </c>
      <c r="D143705" t="s">
        <v>203007</v>
      </c>
      <c r="E143705" t="s">
        <v>356153</v>
      </c>
    </row>
    <row r="143706" spans="1:5" x14ac:dyDescent="0.3">
      <c r="A143706">
        <v>4</v>
      </c>
      <c r="B143706">
        <v>1677152627</v>
      </c>
      <c r="C143706" t="s">
        <v>84593</v>
      </c>
      <c r="D143706" t="s">
        <v>203008</v>
      </c>
      <c r="E143706" t="s">
        <v>356154</v>
      </c>
    </row>
    <row r="143707" spans="1:5" x14ac:dyDescent="0.3">
      <c r="A143707">
        <v>4</v>
      </c>
      <c r="B143707">
        <v>1677152629</v>
      </c>
      <c r="C143707" t="s">
        <v>84593</v>
      </c>
      <c r="D143707" t="s">
        <v>193735</v>
      </c>
      <c r="E143707" t="s">
        <v>356155</v>
      </c>
    </row>
    <row r="143708" spans="1:5" x14ac:dyDescent="0.3">
      <c r="A143708">
        <v>4</v>
      </c>
      <c r="B143708">
        <v>1677152808</v>
      </c>
      <c r="C143708" t="s">
        <v>84594</v>
      </c>
      <c r="D143708" t="s">
        <v>203009</v>
      </c>
      <c r="E143708" t="s">
        <v>356156</v>
      </c>
    </row>
    <row r="143709" spans="1:5" x14ac:dyDescent="0.3">
      <c r="A143709">
        <v>4</v>
      </c>
      <c r="B143709">
        <v>1677152845</v>
      </c>
      <c r="C143709" t="s">
        <v>84594</v>
      </c>
      <c r="D143709" t="s">
        <v>203010</v>
      </c>
      <c r="E143709" t="s">
        <v>356157</v>
      </c>
    </row>
    <row r="143710" spans="1:5" x14ac:dyDescent="0.3">
      <c r="A143710">
        <v>4</v>
      </c>
      <c r="B143710">
        <v>1677152946</v>
      </c>
      <c r="C143710" t="s">
        <v>84595</v>
      </c>
      <c r="D143710" t="s">
        <v>203011</v>
      </c>
      <c r="E143710" t="s">
        <v>356158</v>
      </c>
    </row>
    <row r="143711" spans="1:5" x14ac:dyDescent="0.3">
      <c r="A143711">
        <v>4</v>
      </c>
      <c r="B143711">
        <v>1677152959</v>
      </c>
      <c r="C143711" t="s">
        <v>84595</v>
      </c>
      <c r="D143711" t="s">
        <v>203012</v>
      </c>
      <c r="E143711" t="s">
        <v>356159</v>
      </c>
    </row>
    <row r="143712" spans="1:5" x14ac:dyDescent="0.3">
      <c r="A143712">
        <v>4</v>
      </c>
      <c r="B143712">
        <v>1677152986</v>
      </c>
      <c r="C143712" t="s">
        <v>84596</v>
      </c>
      <c r="D143712" t="s">
        <v>203013</v>
      </c>
      <c r="E143712" t="s">
        <v>356160</v>
      </c>
    </row>
    <row r="143713" spans="1:5" x14ac:dyDescent="0.3">
      <c r="A143713">
        <v>4</v>
      </c>
      <c r="B143713">
        <v>1677152987</v>
      </c>
      <c r="C143713" t="s">
        <v>84596</v>
      </c>
      <c r="D143713" t="s">
        <v>203014</v>
      </c>
      <c r="E143713" t="s">
        <v>356161</v>
      </c>
    </row>
    <row r="143714" spans="1:5" x14ac:dyDescent="0.3">
      <c r="A143714">
        <v>4</v>
      </c>
      <c r="B143714">
        <v>1677153054</v>
      </c>
      <c r="C143714" t="s">
        <v>84596</v>
      </c>
      <c r="D143714" t="s">
        <v>197347</v>
      </c>
      <c r="E143714" t="s">
        <v>356162</v>
      </c>
    </row>
    <row r="143715" spans="1:5" x14ac:dyDescent="0.3">
      <c r="A143715">
        <v>4</v>
      </c>
      <c r="B143715">
        <v>1677153085</v>
      </c>
      <c r="C143715" t="s">
        <v>84597</v>
      </c>
      <c r="D143715" t="s">
        <v>203015</v>
      </c>
      <c r="E143715" t="s">
        <v>356163</v>
      </c>
    </row>
    <row r="143716" spans="1:5" x14ac:dyDescent="0.3">
      <c r="A143716">
        <v>4</v>
      </c>
      <c r="B143716">
        <v>1677153088</v>
      </c>
      <c r="C143716" t="s">
        <v>84597</v>
      </c>
      <c r="D143716" t="s">
        <v>203016</v>
      </c>
      <c r="E143716" t="s">
        <v>356164</v>
      </c>
    </row>
    <row r="143717" spans="1:5" x14ac:dyDescent="0.3">
      <c r="A143717">
        <v>4</v>
      </c>
      <c r="B143717">
        <v>1677153106</v>
      </c>
      <c r="C143717" t="s">
        <v>84597</v>
      </c>
      <c r="D143717" t="s">
        <v>203017</v>
      </c>
      <c r="E143717" t="s">
        <v>356165</v>
      </c>
    </row>
    <row r="143718" spans="1:5" x14ac:dyDescent="0.3">
      <c r="A143718">
        <v>4</v>
      </c>
      <c r="B143718">
        <v>1677153180</v>
      </c>
      <c r="C143718" t="s">
        <v>84598</v>
      </c>
      <c r="D143718" t="s">
        <v>203018</v>
      </c>
      <c r="E143718" t="s">
        <v>356166</v>
      </c>
    </row>
    <row r="143719" spans="1:5" x14ac:dyDescent="0.3">
      <c r="A143719">
        <v>4</v>
      </c>
      <c r="B143719">
        <v>1677153203</v>
      </c>
      <c r="C143719" t="s">
        <v>84599</v>
      </c>
      <c r="D143719" t="s">
        <v>203019</v>
      </c>
      <c r="E143719" t="s">
        <v>356167</v>
      </c>
    </row>
    <row r="143720" spans="1:5" x14ac:dyDescent="0.3">
      <c r="A143720">
        <v>4</v>
      </c>
      <c r="B143720">
        <v>1677153239</v>
      </c>
      <c r="C143720" t="s">
        <v>84599</v>
      </c>
      <c r="D143720" t="s">
        <v>168627</v>
      </c>
      <c r="E143720" t="s">
        <v>356168</v>
      </c>
    </row>
    <row r="143721" spans="1:5" x14ac:dyDescent="0.3">
      <c r="A143721">
        <v>4</v>
      </c>
      <c r="B143721">
        <v>1677153258</v>
      </c>
      <c r="C143721" t="s">
        <v>84600</v>
      </c>
      <c r="D143721" t="s">
        <v>163453</v>
      </c>
      <c r="E143721" t="s">
        <v>356169</v>
      </c>
    </row>
    <row r="143722" spans="1:5" x14ac:dyDescent="0.3">
      <c r="A143722">
        <v>4</v>
      </c>
      <c r="B143722">
        <v>1677153264</v>
      </c>
      <c r="C143722" t="s">
        <v>84600</v>
      </c>
      <c r="D143722" t="s">
        <v>203020</v>
      </c>
      <c r="E143722" t="s">
        <v>356170</v>
      </c>
    </row>
    <row r="143723" spans="1:5" x14ac:dyDescent="0.3">
      <c r="A143723">
        <v>4</v>
      </c>
      <c r="B143723">
        <v>1677153276</v>
      </c>
      <c r="C143723" t="s">
        <v>84600</v>
      </c>
      <c r="D143723" t="s">
        <v>203021</v>
      </c>
      <c r="E143723" t="s">
        <v>356171</v>
      </c>
    </row>
    <row r="143724" spans="1:5" x14ac:dyDescent="0.3">
      <c r="A143724">
        <v>4</v>
      </c>
      <c r="B143724">
        <v>1677153277</v>
      </c>
      <c r="C143724" t="s">
        <v>84600</v>
      </c>
      <c r="D143724" t="s">
        <v>167782</v>
      </c>
      <c r="E143724" t="s">
        <v>356172</v>
      </c>
    </row>
    <row r="143725" spans="1:5" x14ac:dyDescent="0.3">
      <c r="A143725">
        <v>4</v>
      </c>
      <c r="B143725">
        <v>1677153292</v>
      </c>
      <c r="C143725" t="s">
        <v>84600</v>
      </c>
      <c r="D143725" t="s">
        <v>176627</v>
      </c>
      <c r="E143725" t="s">
        <v>356173</v>
      </c>
    </row>
    <row r="143726" spans="1:5" x14ac:dyDescent="0.3">
      <c r="A143726">
        <v>4</v>
      </c>
      <c r="B143726">
        <v>1677153315</v>
      </c>
      <c r="C143726" t="s">
        <v>84601</v>
      </c>
      <c r="D143726" t="s">
        <v>195767</v>
      </c>
      <c r="E143726" t="s">
        <v>356174</v>
      </c>
    </row>
    <row r="143727" spans="1:5" x14ac:dyDescent="0.3">
      <c r="A143727">
        <v>4</v>
      </c>
      <c r="B143727">
        <v>1677153450</v>
      </c>
      <c r="C143727" t="s">
        <v>84602</v>
      </c>
      <c r="D143727" t="s">
        <v>137454</v>
      </c>
      <c r="E143727" t="s">
        <v>356175</v>
      </c>
    </row>
    <row r="143728" spans="1:5" x14ac:dyDescent="0.3">
      <c r="A143728">
        <v>4</v>
      </c>
      <c r="B143728">
        <v>1677153458</v>
      </c>
      <c r="C143728" t="s">
        <v>84602</v>
      </c>
      <c r="D143728" t="s">
        <v>200550</v>
      </c>
      <c r="E143728" t="s">
        <v>356176</v>
      </c>
    </row>
    <row r="143729" spans="1:5" x14ac:dyDescent="0.3">
      <c r="A143729">
        <v>4</v>
      </c>
      <c r="B143729">
        <v>1677153505</v>
      </c>
      <c r="C143729" t="s">
        <v>84603</v>
      </c>
      <c r="D143729" t="s">
        <v>203022</v>
      </c>
      <c r="E143729" t="s">
        <v>356177</v>
      </c>
    </row>
    <row r="143730" spans="1:5" x14ac:dyDescent="0.3">
      <c r="A143730">
        <v>4</v>
      </c>
      <c r="B143730">
        <v>1677153548</v>
      </c>
      <c r="C143730" t="s">
        <v>84603</v>
      </c>
      <c r="D143730" t="s">
        <v>203023</v>
      </c>
      <c r="E143730" t="s">
        <v>356178</v>
      </c>
    </row>
    <row r="143731" spans="1:5" x14ac:dyDescent="0.3">
      <c r="A143731">
        <v>4</v>
      </c>
      <c r="B143731">
        <v>1677153554</v>
      </c>
      <c r="C143731" t="s">
        <v>84603</v>
      </c>
      <c r="D143731" t="s">
        <v>203024</v>
      </c>
      <c r="E143731" t="s">
        <v>356179</v>
      </c>
    </row>
    <row r="143732" spans="1:5" x14ac:dyDescent="0.3">
      <c r="A143732">
        <v>4</v>
      </c>
      <c r="B143732">
        <v>1677153594</v>
      </c>
      <c r="C143732" t="s">
        <v>84604</v>
      </c>
      <c r="D143732" t="s">
        <v>203025</v>
      </c>
      <c r="E143732" t="s">
        <v>356180</v>
      </c>
    </row>
    <row r="143733" spans="1:5" x14ac:dyDescent="0.3">
      <c r="A143733">
        <v>4</v>
      </c>
      <c r="B143733">
        <v>1677153671</v>
      </c>
      <c r="C143733" t="s">
        <v>84605</v>
      </c>
      <c r="D143733" t="s">
        <v>203026</v>
      </c>
      <c r="E143733" t="s">
        <v>356181</v>
      </c>
    </row>
    <row r="143734" spans="1:5" x14ac:dyDescent="0.3">
      <c r="A143734">
        <v>4</v>
      </c>
      <c r="B143734">
        <v>1677153725</v>
      </c>
      <c r="C143734" t="s">
        <v>84605</v>
      </c>
      <c r="D143734" t="s">
        <v>162722</v>
      </c>
      <c r="E143734" t="s">
        <v>356182</v>
      </c>
    </row>
    <row r="143735" spans="1:5" x14ac:dyDescent="0.3">
      <c r="A143735">
        <v>4</v>
      </c>
      <c r="B143735">
        <v>1677153759</v>
      </c>
      <c r="C143735" t="s">
        <v>84606</v>
      </c>
      <c r="D143735" t="s">
        <v>203027</v>
      </c>
      <c r="E143735" t="s">
        <v>356183</v>
      </c>
    </row>
    <row r="143736" spans="1:5" x14ac:dyDescent="0.3">
      <c r="A143736">
        <v>4</v>
      </c>
      <c r="B143736">
        <v>1677153784</v>
      </c>
      <c r="C143736" t="s">
        <v>84606</v>
      </c>
      <c r="D143736" t="s">
        <v>202717</v>
      </c>
      <c r="E143736" t="s">
        <v>356184</v>
      </c>
    </row>
    <row r="143737" spans="1:5" x14ac:dyDescent="0.3">
      <c r="A143737">
        <v>4</v>
      </c>
      <c r="B143737">
        <v>1677153836</v>
      </c>
      <c r="C143737" t="s">
        <v>84607</v>
      </c>
      <c r="D143737" t="s">
        <v>203028</v>
      </c>
      <c r="E143737" t="s">
        <v>356185</v>
      </c>
    </row>
    <row r="143738" spans="1:5" x14ac:dyDescent="0.3">
      <c r="A143738">
        <v>4</v>
      </c>
      <c r="B143738">
        <v>1677153855</v>
      </c>
      <c r="C143738" t="s">
        <v>84607</v>
      </c>
      <c r="D143738" t="s">
        <v>203029</v>
      </c>
      <c r="E143738" t="s">
        <v>356186</v>
      </c>
    </row>
    <row r="143739" spans="1:5" x14ac:dyDescent="0.3">
      <c r="A143739">
        <v>4</v>
      </c>
      <c r="B143739">
        <v>1677153949</v>
      </c>
      <c r="C143739" t="s">
        <v>84608</v>
      </c>
      <c r="D143739" t="s">
        <v>145086</v>
      </c>
      <c r="E143739" t="s">
        <v>356187</v>
      </c>
    </row>
    <row r="143740" spans="1:5" x14ac:dyDescent="0.3">
      <c r="A143740">
        <v>4</v>
      </c>
      <c r="B143740">
        <v>1677153976</v>
      </c>
      <c r="C143740" t="s">
        <v>84608</v>
      </c>
      <c r="D143740" t="s">
        <v>202700</v>
      </c>
      <c r="E143740" t="s">
        <v>356188</v>
      </c>
    </row>
    <row r="143741" spans="1:5" x14ac:dyDescent="0.3">
      <c r="A143741">
        <v>4</v>
      </c>
      <c r="B143741">
        <v>1677154027</v>
      </c>
      <c r="C143741" t="s">
        <v>84609</v>
      </c>
      <c r="D143741" t="s">
        <v>158249</v>
      </c>
      <c r="E143741" t="s">
        <v>356189</v>
      </c>
    </row>
    <row r="143742" spans="1:5" x14ac:dyDescent="0.3">
      <c r="A143742">
        <v>4</v>
      </c>
      <c r="B143742">
        <v>1677154047</v>
      </c>
      <c r="C143742" t="s">
        <v>84610</v>
      </c>
      <c r="D143742" t="s">
        <v>203030</v>
      </c>
      <c r="E143742" t="s">
        <v>356190</v>
      </c>
    </row>
    <row r="143743" spans="1:5" x14ac:dyDescent="0.3">
      <c r="A143743">
        <v>4</v>
      </c>
      <c r="B143743">
        <v>1677154096</v>
      </c>
      <c r="C143743" t="s">
        <v>84610</v>
      </c>
      <c r="D143743" t="s">
        <v>203031</v>
      </c>
      <c r="E143743" t="s">
        <v>356191</v>
      </c>
    </row>
    <row r="143744" spans="1:5" x14ac:dyDescent="0.3">
      <c r="A143744">
        <v>4</v>
      </c>
      <c r="B143744">
        <v>1677154134</v>
      </c>
      <c r="C143744" t="s">
        <v>84611</v>
      </c>
      <c r="D143744" t="s">
        <v>102424</v>
      </c>
      <c r="E143744" t="s">
        <v>356192</v>
      </c>
    </row>
    <row r="143745" spans="1:5" x14ac:dyDescent="0.3">
      <c r="A143745">
        <v>4</v>
      </c>
      <c r="B143745">
        <v>1677154183</v>
      </c>
      <c r="C143745" t="s">
        <v>84612</v>
      </c>
      <c r="D143745" t="s">
        <v>203032</v>
      </c>
      <c r="E143745" t="s">
        <v>356193</v>
      </c>
    </row>
    <row r="143746" spans="1:5" x14ac:dyDescent="0.3">
      <c r="A143746">
        <v>4</v>
      </c>
      <c r="B143746">
        <v>1677154217</v>
      </c>
      <c r="C143746" t="s">
        <v>84612</v>
      </c>
      <c r="D143746" t="s">
        <v>203033</v>
      </c>
      <c r="E143746" t="s">
        <v>356194</v>
      </c>
    </row>
    <row r="143747" spans="1:5" x14ac:dyDescent="0.3">
      <c r="A143747">
        <v>4</v>
      </c>
      <c r="B143747">
        <v>1677154314</v>
      </c>
      <c r="C143747" t="s">
        <v>84613</v>
      </c>
      <c r="D143747" t="s">
        <v>203034</v>
      </c>
      <c r="E143747" t="s">
        <v>356195</v>
      </c>
    </row>
    <row r="143748" spans="1:5" x14ac:dyDescent="0.3">
      <c r="A143748">
        <v>4</v>
      </c>
      <c r="B143748">
        <v>1677154342</v>
      </c>
      <c r="C143748" t="s">
        <v>84613</v>
      </c>
      <c r="D143748" t="s">
        <v>163093</v>
      </c>
      <c r="E143748" t="s">
        <v>356196</v>
      </c>
    </row>
    <row r="143749" spans="1:5" x14ac:dyDescent="0.3">
      <c r="A143749">
        <v>4</v>
      </c>
      <c r="B143749">
        <v>1677154370</v>
      </c>
      <c r="C143749" t="s">
        <v>84614</v>
      </c>
      <c r="D143749" t="s">
        <v>189565</v>
      </c>
      <c r="E143749" t="s">
        <v>356197</v>
      </c>
    </row>
    <row r="143750" spans="1:5" x14ac:dyDescent="0.3">
      <c r="A143750">
        <v>4</v>
      </c>
      <c r="B143750">
        <v>1677154445</v>
      </c>
      <c r="C143750" t="s">
        <v>84615</v>
      </c>
      <c r="D143750" t="s">
        <v>203035</v>
      </c>
      <c r="E143750" t="s">
        <v>356198</v>
      </c>
    </row>
    <row r="143751" spans="1:5" x14ac:dyDescent="0.3">
      <c r="A143751">
        <v>4</v>
      </c>
      <c r="B143751">
        <v>1677154560</v>
      </c>
      <c r="C143751" t="s">
        <v>84616</v>
      </c>
      <c r="D143751" t="s">
        <v>203036</v>
      </c>
      <c r="E143751" t="s">
        <v>356199</v>
      </c>
    </row>
    <row r="143752" spans="1:5" x14ac:dyDescent="0.3">
      <c r="A143752">
        <v>4</v>
      </c>
      <c r="B143752">
        <v>1677154565</v>
      </c>
      <c r="C143752" t="s">
        <v>84617</v>
      </c>
      <c r="D143752" t="s">
        <v>202953</v>
      </c>
      <c r="E143752" t="s">
        <v>356200</v>
      </c>
    </row>
    <row r="143753" spans="1:5" x14ac:dyDescent="0.3">
      <c r="A143753">
        <v>4</v>
      </c>
      <c r="B143753">
        <v>1677154578</v>
      </c>
      <c r="C143753" t="s">
        <v>84617</v>
      </c>
      <c r="D143753" t="s">
        <v>188313</v>
      </c>
      <c r="E143753" t="s">
        <v>356201</v>
      </c>
    </row>
    <row r="143754" spans="1:5" x14ac:dyDescent="0.3">
      <c r="A143754">
        <v>4</v>
      </c>
      <c r="B143754">
        <v>1677168272</v>
      </c>
      <c r="C143754" t="s">
        <v>84618</v>
      </c>
      <c r="D143754" t="s">
        <v>203037</v>
      </c>
      <c r="E143754" t="s">
        <v>356202</v>
      </c>
    </row>
    <row r="143755" spans="1:5" x14ac:dyDescent="0.3">
      <c r="A143755">
        <v>4</v>
      </c>
      <c r="B143755">
        <v>1677168376</v>
      </c>
      <c r="C143755" t="s">
        <v>84619</v>
      </c>
      <c r="D143755" t="s">
        <v>203038</v>
      </c>
      <c r="E143755" t="s">
        <v>356203</v>
      </c>
    </row>
    <row r="143756" spans="1:5" x14ac:dyDescent="0.3">
      <c r="A143756">
        <v>4</v>
      </c>
      <c r="B143756">
        <v>1677168385</v>
      </c>
      <c r="C143756" t="s">
        <v>84619</v>
      </c>
      <c r="D143756" t="s">
        <v>203039</v>
      </c>
      <c r="E143756" t="s">
        <v>356204</v>
      </c>
    </row>
    <row r="143757" spans="1:5" x14ac:dyDescent="0.3">
      <c r="A143757">
        <v>4</v>
      </c>
      <c r="B143757">
        <v>1677168403</v>
      </c>
      <c r="C143757" t="s">
        <v>84619</v>
      </c>
      <c r="D143757" t="s">
        <v>159891</v>
      </c>
      <c r="E143757" t="s">
        <v>356205</v>
      </c>
    </row>
    <row r="143758" spans="1:5" x14ac:dyDescent="0.3">
      <c r="A143758">
        <v>4</v>
      </c>
      <c r="B143758">
        <v>1677168412</v>
      </c>
      <c r="C143758" t="s">
        <v>84619</v>
      </c>
      <c r="D143758" t="s">
        <v>203040</v>
      </c>
      <c r="E143758" t="s">
        <v>356206</v>
      </c>
    </row>
    <row r="143759" spans="1:5" x14ac:dyDescent="0.3">
      <c r="A143759">
        <v>4</v>
      </c>
      <c r="B143759">
        <v>1677168419</v>
      </c>
      <c r="C143759" t="s">
        <v>84619</v>
      </c>
      <c r="D143759" t="s">
        <v>93333</v>
      </c>
      <c r="E143759" t="s">
        <v>356207</v>
      </c>
    </row>
    <row r="143760" spans="1:5" x14ac:dyDescent="0.3">
      <c r="A143760">
        <v>4</v>
      </c>
      <c r="B143760">
        <v>1677168446</v>
      </c>
      <c r="C143760" t="s">
        <v>84620</v>
      </c>
      <c r="D143760" t="s">
        <v>144783</v>
      </c>
      <c r="E143760" t="s">
        <v>356208</v>
      </c>
    </row>
    <row r="143761" spans="1:5" x14ac:dyDescent="0.3">
      <c r="A143761">
        <v>4</v>
      </c>
      <c r="B143761">
        <v>1677168503</v>
      </c>
      <c r="C143761" t="s">
        <v>84621</v>
      </c>
      <c r="D143761" t="s">
        <v>203041</v>
      </c>
      <c r="E143761" t="s">
        <v>356209</v>
      </c>
    </row>
    <row r="143762" spans="1:5" x14ac:dyDescent="0.3">
      <c r="A143762">
        <v>4</v>
      </c>
      <c r="B143762">
        <v>1677168537</v>
      </c>
      <c r="C143762" t="s">
        <v>84621</v>
      </c>
      <c r="D143762" t="s">
        <v>203042</v>
      </c>
      <c r="E143762" t="s">
        <v>356210</v>
      </c>
    </row>
    <row r="143763" spans="1:5" x14ac:dyDescent="0.3">
      <c r="A143763">
        <v>4</v>
      </c>
      <c r="B143763">
        <v>1677168580</v>
      </c>
      <c r="C143763" t="s">
        <v>84622</v>
      </c>
      <c r="D143763" t="s">
        <v>203043</v>
      </c>
      <c r="E143763" t="s">
        <v>356211</v>
      </c>
    </row>
    <row r="143764" spans="1:5" x14ac:dyDescent="0.3">
      <c r="A143764">
        <v>4</v>
      </c>
      <c r="B143764">
        <v>1677168606</v>
      </c>
      <c r="C143764" t="s">
        <v>84622</v>
      </c>
      <c r="D143764" t="s">
        <v>144812</v>
      </c>
      <c r="E143764" t="s">
        <v>356212</v>
      </c>
    </row>
    <row r="143765" spans="1:5" x14ac:dyDescent="0.3">
      <c r="A143765">
        <v>4</v>
      </c>
      <c r="B143765">
        <v>1677168608</v>
      </c>
      <c r="C143765" t="s">
        <v>84623</v>
      </c>
      <c r="D143765" t="s">
        <v>203044</v>
      </c>
      <c r="E143765" t="s">
        <v>356213</v>
      </c>
    </row>
    <row r="143766" spans="1:5" x14ac:dyDescent="0.3">
      <c r="A143766">
        <v>4</v>
      </c>
      <c r="B143766">
        <v>1677168878</v>
      </c>
      <c r="C143766" t="s">
        <v>84624</v>
      </c>
      <c r="D143766" t="s">
        <v>169144</v>
      </c>
      <c r="E143766" t="s">
        <v>356214</v>
      </c>
    </row>
    <row r="143767" spans="1:5" x14ac:dyDescent="0.3">
      <c r="A143767">
        <v>4</v>
      </c>
      <c r="B143767">
        <v>1677168880</v>
      </c>
      <c r="C143767" t="s">
        <v>84624</v>
      </c>
      <c r="D143767" t="s">
        <v>98924</v>
      </c>
      <c r="E143767" t="s">
        <v>356215</v>
      </c>
    </row>
    <row r="143768" spans="1:5" x14ac:dyDescent="0.3">
      <c r="A143768">
        <v>4</v>
      </c>
      <c r="B143768">
        <v>1677168946</v>
      </c>
      <c r="C143768" t="s">
        <v>84625</v>
      </c>
      <c r="D143768" t="s">
        <v>190601</v>
      </c>
      <c r="E143768" t="s">
        <v>356216</v>
      </c>
    </row>
    <row r="143769" spans="1:5" x14ac:dyDescent="0.3">
      <c r="A143769">
        <v>4</v>
      </c>
      <c r="B143769">
        <v>1677169057</v>
      </c>
      <c r="C143769" t="s">
        <v>84626</v>
      </c>
      <c r="D143769" t="s">
        <v>104021</v>
      </c>
      <c r="E143769" t="s">
        <v>356217</v>
      </c>
    </row>
    <row r="143770" spans="1:5" x14ac:dyDescent="0.3">
      <c r="A143770">
        <v>4</v>
      </c>
      <c r="B143770">
        <v>1677169127</v>
      </c>
      <c r="C143770" t="s">
        <v>84627</v>
      </c>
      <c r="D143770" t="s">
        <v>203045</v>
      </c>
      <c r="E143770" t="s">
        <v>356218</v>
      </c>
    </row>
    <row r="143771" spans="1:5" x14ac:dyDescent="0.3">
      <c r="A143771">
        <v>4</v>
      </c>
      <c r="B143771">
        <v>1677169243</v>
      </c>
      <c r="C143771" t="s">
        <v>84628</v>
      </c>
      <c r="D143771" t="s">
        <v>203046</v>
      </c>
      <c r="E143771" t="s">
        <v>356219</v>
      </c>
    </row>
    <row r="143772" spans="1:5" x14ac:dyDescent="0.3">
      <c r="A143772">
        <v>4</v>
      </c>
      <c r="B143772">
        <v>1677169254</v>
      </c>
      <c r="C143772" t="s">
        <v>84628</v>
      </c>
      <c r="D143772" t="s">
        <v>165949</v>
      </c>
      <c r="E143772" t="s">
        <v>356220</v>
      </c>
    </row>
    <row r="143773" spans="1:5" x14ac:dyDescent="0.3">
      <c r="A143773">
        <v>4</v>
      </c>
      <c r="B143773">
        <v>1677169306</v>
      </c>
      <c r="C143773" t="s">
        <v>84629</v>
      </c>
      <c r="D143773" t="s">
        <v>201042</v>
      </c>
      <c r="E143773" t="s">
        <v>356221</v>
      </c>
    </row>
    <row r="143774" spans="1:5" x14ac:dyDescent="0.3">
      <c r="A143774">
        <v>4</v>
      </c>
      <c r="B143774">
        <v>1677169341</v>
      </c>
      <c r="C143774" t="s">
        <v>84629</v>
      </c>
      <c r="D143774" t="s">
        <v>173363</v>
      </c>
      <c r="E143774" t="s">
        <v>356222</v>
      </c>
    </row>
    <row r="143775" spans="1:5" x14ac:dyDescent="0.3">
      <c r="A143775">
        <v>4</v>
      </c>
      <c r="B143775">
        <v>1677169449</v>
      </c>
      <c r="C143775" t="s">
        <v>84630</v>
      </c>
      <c r="D143775" t="s">
        <v>160214</v>
      </c>
      <c r="E143775" t="s">
        <v>356223</v>
      </c>
    </row>
    <row r="143776" spans="1:5" x14ac:dyDescent="0.3">
      <c r="A143776">
        <v>4</v>
      </c>
      <c r="B143776">
        <v>1677169515</v>
      </c>
      <c r="C143776" t="s">
        <v>84631</v>
      </c>
      <c r="D143776" t="s">
        <v>203047</v>
      </c>
      <c r="E143776" t="s">
        <v>356224</v>
      </c>
    </row>
    <row r="143777" spans="1:5" x14ac:dyDescent="0.3">
      <c r="A143777">
        <v>4</v>
      </c>
      <c r="B143777">
        <v>1677169603</v>
      </c>
      <c r="C143777" t="s">
        <v>84632</v>
      </c>
      <c r="D143777" t="s">
        <v>201315</v>
      </c>
      <c r="E143777" t="s">
        <v>356225</v>
      </c>
    </row>
    <row r="143778" spans="1:5" x14ac:dyDescent="0.3">
      <c r="A143778">
        <v>4</v>
      </c>
      <c r="B143778">
        <v>1677169649</v>
      </c>
      <c r="C143778" t="s">
        <v>84633</v>
      </c>
      <c r="D143778" t="s">
        <v>203048</v>
      </c>
      <c r="E143778" t="s">
        <v>356226</v>
      </c>
    </row>
    <row r="143779" spans="1:5" x14ac:dyDescent="0.3">
      <c r="A143779">
        <v>4</v>
      </c>
      <c r="B143779">
        <v>1677169677</v>
      </c>
      <c r="C143779" t="s">
        <v>84634</v>
      </c>
      <c r="D143779" t="s">
        <v>203049</v>
      </c>
      <c r="E143779" t="s">
        <v>356227</v>
      </c>
    </row>
    <row r="143780" spans="1:5" x14ac:dyDescent="0.3">
      <c r="A143780">
        <v>4</v>
      </c>
      <c r="B143780">
        <v>1677169686</v>
      </c>
      <c r="C143780" t="s">
        <v>84634</v>
      </c>
      <c r="D143780" t="s">
        <v>203050</v>
      </c>
      <c r="E143780" t="s">
        <v>356228</v>
      </c>
    </row>
    <row r="143781" spans="1:5" x14ac:dyDescent="0.3">
      <c r="A143781">
        <v>4</v>
      </c>
      <c r="B143781">
        <v>1677169701</v>
      </c>
      <c r="C143781" t="s">
        <v>84634</v>
      </c>
      <c r="D143781" t="s">
        <v>133566</v>
      </c>
      <c r="E143781" t="s">
        <v>356229</v>
      </c>
    </row>
    <row r="143782" spans="1:5" x14ac:dyDescent="0.3">
      <c r="A143782">
        <v>4</v>
      </c>
      <c r="B143782">
        <v>1677169829</v>
      </c>
      <c r="C143782" t="s">
        <v>84635</v>
      </c>
      <c r="D143782" t="s">
        <v>193388</v>
      </c>
      <c r="E143782" t="s">
        <v>356230</v>
      </c>
    </row>
    <row r="143783" spans="1:5" x14ac:dyDescent="0.3">
      <c r="A143783">
        <v>4</v>
      </c>
      <c r="B143783">
        <v>1677169863</v>
      </c>
      <c r="C143783" t="s">
        <v>84636</v>
      </c>
      <c r="D143783" t="s">
        <v>203051</v>
      </c>
      <c r="E143783" t="s">
        <v>356231</v>
      </c>
    </row>
    <row r="143784" spans="1:5" x14ac:dyDescent="0.3">
      <c r="A143784">
        <v>4</v>
      </c>
      <c r="B143784">
        <v>1677169898</v>
      </c>
      <c r="C143784" t="s">
        <v>84636</v>
      </c>
      <c r="D143784" t="s">
        <v>189181</v>
      </c>
      <c r="E143784" t="s">
        <v>356232</v>
      </c>
    </row>
    <row r="143785" spans="1:5" x14ac:dyDescent="0.3">
      <c r="A143785">
        <v>4</v>
      </c>
      <c r="B143785">
        <v>1677169989</v>
      </c>
      <c r="C143785" t="s">
        <v>84637</v>
      </c>
      <c r="D143785" t="s">
        <v>203052</v>
      </c>
      <c r="E143785" t="s">
        <v>356233</v>
      </c>
    </row>
    <row r="143786" spans="1:5" x14ac:dyDescent="0.3">
      <c r="A143786">
        <v>4</v>
      </c>
      <c r="B143786">
        <v>1677170047</v>
      </c>
      <c r="C143786" t="s">
        <v>84638</v>
      </c>
      <c r="D143786" t="s">
        <v>203053</v>
      </c>
      <c r="E143786" t="s">
        <v>356234</v>
      </c>
    </row>
    <row r="143787" spans="1:5" x14ac:dyDescent="0.3">
      <c r="A143787">
        <v>4</v>
      </c>
      <c r="B143787">
        <v>1677170049</v>
      </c>
      <c r="C143787" t="s">
        <v>84638</v>
      </c>
      <c r="D143787" t="s">
        <v>203054</v>
      </c>
      <c r="E143787" t="s">
        <v>356235</v>
      </c>
    </row>
    <row r="143788" spans="1:5" x14ac:dyDescent="0.3">
      <c r="A143788">
        <v>4</v>
      </c>
      <c r="B143788">
        <v>1677170091</v>
      </c>
      <c r="C143788" t="s">
        <v>84639</v>
      </c>
      <c r="D143788" t="s">
        <v>203055</v>
      </c>
      <c r="E143788" t="s">
        <v>356236</v>
      </c>
    </row>
    <row r="143789" spans="1:5" x14ac:dyDescent="0.3">
      <c r="A143789">
        <v>4</v>
      </c>
      <c r="B143789">
        <v>1677170144</v>
      </c>
      <c r="C143789" t="s">
        <v>84640</v>
      </c>
      <c r="D143789" t="s">
        <v>174033</v>
      </c>
      <c r="E143789" t="s">
        <v>356237</v>
      </c>
    </row>
    <row r="143790" spans="1:5" x14ac:dyDescent="0.3">
      <c r="A143790">
        <v>4</v>
      </c>
      <c r="B143790">
        <v>1677170153</v>
      </c>
      <c r="C143790" t="s">
        <v>84640</v>
      </c>
      <c r="D143790" t="s">
        <v>161758</v>
      </c>
      <c r="E143790" t="s">
        <v>356238</v>
      </c>
    </row>
    <row r="143791" spans="1:5" x14ac:dyDescent="0.3">
      <c r="A143791">
        <v>4</v>
      </c>
      <c r="B143791">
        <v>1677170251</v>
      </c>
      <c r="C143791" t="s">
        <v>84641</v>
      </c>
      <c r="D143791" t="s">
        <v>203056</v>
      </c>
      <c r="E143791" t="s">
        <v>356239</v>
      </c>
    </row>
    <row r="143792" spans="1:5" x14ac:dyDescent="0.3">
      <c r="A143792">
        <v>4</v>
      </c>
      <c r="B143792">
        <v>1677170299</v>
      </c>
      <c r="C143792" t="s">
        <v>84641</v>
      </c>
      <c r="D143792" t="s">
        <v>202971</v>
      </c>
      <c r="E143792" t="s">
        <v>356240</v>
      </c>
    </row>
    <row r="143793" spans="1:5" x14ac:dyDescent="0.3">
      <c r="A143793">
        <v>4</v>
      </c>
      <c r="B143793">
        <v>1677170417</v>
      </c>
      <c r="C143793" t="s">
        <v>84642</v>
      </c>
      <c r="D143793" t="s">
        <v>203057</v>
      </c>
      <c r="E143793" t="s">
        <v>356241</v>
      </c>
    </row>
    <row r="143794" spans="1:5" x14ac:dyDescent="0.3">
      <c r="A143794">
        <v>4</v>
      </c>
      <c r="B143794">
        <v>1677170448</v>
      </c>
      <c r="C143794" t="s">
        <v>84643</v>
      </c>
      <c r="D143794" t="s">
        <v>203058</v>
      </c>
      <c r="E143794" t="s">
        <v>356242</v>
      </c>
    </row>
    <row r="143795" spans="1:5" x14ac:dyDescent="0.3">
      <c r="A143795">
        <v>4</v>
      </c>
      <c r="B143795">
        <v>1677170526</v>
      </c>
      <c r="C143795" t="s">
        <v>84644</v>
      </c>
      <c r="D143795" t="s">
        <v>203059</v>
      </c>
      <c r="E143795" t="s">
        <v>356243</v>
      </c>
    </row>
    <row r="143796" spans="1:5" x14ac:dyDescent="0.3">
      <c r="A143796">
        <v>4</v>
      </c>
      <c r="B143796">
        <v>1677170596</v>
      </c>
      <c r="C143796" t="s">
        <v>84645</v>
      </c>
      <c r="D143796" t="s">
        <v>176023</v>
      </c>
      <c r="E143796" t="s">
        <v>356244</v>
      </c>
    </row>
    <row r="143797" spans="1:5" x14ac:dyDescent="0.3">
      <c r="A143797">
        <v>4</v>
      </c>
      <c r="B143797">
        <v>1677170641</v>
      </c>
      <c r="C143797" t="s">
        <v>84646</v>
      </c>
      <c r="D143797" t="s">
        <v>203060</v>
      </c>
      <c r="E143797" t="s">
        <v>356245</v>
      </c>
    </row>
    <row r="143798" spans="1:5" x14ac:dyDescent="0.3">
      <c r="A143798">
        <v>4</v>
      </c>
      <c r="B143798">
        <v>1677170650</v>
      </c>
      <c r="C143798" t="s">
        <v>84646</v>
      </c>
      <c r="D143798" t="s">
        <v>203061</v>
      </c>
      <c r="E143798" t="s">
        <v>356246</v>
      </c>
    </row>
    <row r="143799" spans="1:5" x14ac:dyDescent="0.3">
      <c r="A143799">
        <v>4</v>
      </c>
      <c r="B143799">
        <v>1677170753</v>
      </c>
      <c r="C143799" t="s">
        <v>84647</v>
      </c>
      <c r="D143799" t="s">
        <v>160669</v>
      </c>
      <c r="E143799" t="s">
        <v>356247</v>
      </c>
    </row>
    <row r="143800" spans="1:5" x14ac:dyDescent="0.3">
      <c r="A143800">
        <v>4</v>
      </c>
      <c r="B143800">
        <v>1677170754</v>
      </c>
      <c r="C143800" t="s">
        <v>84647</v>
      </c>
      <c r="D143800" t="s">
        <v>203062</v>
      </c>
      <c r="E143800" t="s">
        <v>356248</v>
      </c>
    </row>
    <row r="143801" spans="1:5" x14ac:dyDescent="0.3">
      <c r="A143801">
        <v>4</v>
      </c>
      <c r="B143801">
        <v>1677170826</v>
      </c>
      <c r="C143801" t="s">
        <v>84648</v>
      </c>
      <c r="D143801" t="s">
        <v>203063</v>
      </c>
      <c r="E143801" t="s">
        <v>356249</v>
      </c>
    </row>
    <row r="143802" spans="1:5" x14ac:dyDescent="0.3">
      <c r="A143802">
        <v>4</v>
      </c>
      <c r="B143802">
        <v>1677170833</v>
      </c>
      <c r="C143802" t="s">
        <v>84648</v>
      </c>
      <c r="D143802" t="s">
        <v>203064</v>
      </c>
      <c r="E143802" t="s">
        <v>356250</v>
      </c>
    </row>
    <row r="143803" spans="1:5" x14ac:dyDescent="0.3">
      <c r="A143803">
        <v>4</v>
      </c>
      <c r="B143803">
        <v>1677170885</v>
      </c>
      <c r="C143803" t="s">
        <v>84649</v>
      </c>
      <c r="D143803" t="s">
        <v>201495</v>
      </c>
      <c r="E143803" t="s">
        <v>356251</v>
      </c>
    </row>
    <row r="143804" spans="1:5" x14ac:dyDescent="0.3">
      <c r="A143804">
        <v>4</v>
      </c>
      <c r="B143804">
        <v>1677171016</v>
      </c>
      <c r="C143804" t="s">
        <v>84650</v>
      </c>
      <c r="D143804" t="s">
        <v>191788</v>
      </c>
      <c r="E143804" t="s">
        <v>356252</v>
      </c>
    </row>
    <row r="143805" spans="1:5" x14ac:dyDescent="0.3">
      <c r="A143805">
        <v>4</v>
      </c>
      <c r="B143805">
        <v>1677171024</v>
      </c>
      <c r="C143805" t="s">
        <v>84650</v>
      </c>
      <c r="D143805" t="s">
        <v>203065</v>
      </c>
      <c r="E143805" t="s">
        <v>356253</v>
      </c>
    </row>
    <row r="143806" spans="1:5" x14ac:dyDescent="0.3">
      <c r="A143806">
        <v>4</v>
      </c>
      <c r="B143806">
        <v>1677171037</v>
      </c>
      <c r="C143806" t="s">
        <v>84651</v>
      </c>
      <c r="D143806" t="s">
        <v>203066</v>
      </c>
      <c r="E143806" t="s">
        <v>356254</v>
      </c>
    </row>
    <row r="143807" spans="1:5" x14ac:dyDescent="0.3">
      <c r="A143807">
        <v>4</v>
      </c>
      <c r="B143807">
        <v>1677171160</v>
      </c>
      <c r="C143807" t="s">
        <v>84652</v>
      </c>
      <c r="D143807" t="s">
        <v>203067</v>
      </c>
      <c r="E143807" t="s">
        <v>356255</v>
      </c>
    </row>
    <row r="143808" spans="1:5" x14ac:dyDescent="0.3">
      <c r="A143808">
        <v>4</v>
      </c>
      <c r="B143808">
        <v>1677171299</v>
      </c>
      <c r="C143808" t="s">
        <v>84653</v>
      </c>
      <c r="D143808" t="s">
        <v>203068</v>
      </c>
      <c r="E143808" t="s">
        <v>356256</v>
      </c>
    </row>
    <row r="143809" spans="1:5" x14ac:dyDescent="0.3">
      <c r="A143809">
        <v>4</v>
      </c>
      <c r="B143809">
        <v>1677171337</v>
      </c>
      <c r="C143809" t="s">
        <v>84653</v>
      </c>
      <c r="D143809" t="s">
        <v>172905</v>
      </c>
      <c r="E143809" t="s">
        <v>356257</v>
      </c>
    </row>
    <row r="143810" spans="1:5" x14ac:dyDescent="0.3">
      <c r="A143810">
        <v>4</v>
      </c>
      <c r="B143810">
        <v>1677171453</v>
      </c>
      <c r="C143810" t="s">
        <v>84654</v>
      </c>
      <c r="D143810" t="s">
        <v>203069</v>
      </c>
      <c r="E143810" t="s">
        <v>356258</v>
      </c>
    </row>
    <row r="143811" spans="1:5" x14ac:dyDescent="0.3">
      <c r="A143811">
        <v>4</v>
      </c>
      <c r="B143811">
        <v>1677171528</v>
      </c>
      <c r="C143811" t="s">
        <v>84655</v>
      </c>
      <c r="D143811" t="s">
        <v>150137</v>
      </c>
      <c r="E143811" t="s">
        <v>356259</v>
      </c>
    </row>
    <row r="143812" spans="1:5" x14ac:dyDescent="0.3">
      <c r="A143812">
        <v>4</v>
      </c>
      <c r="B143812">
        <v>1677171529</v>
      </c>
      <c r="C143812" t="s">
        <v>84655</v>
      </c>
      <c r="D143812" t="s">
        <v>165075</v>
      </c>
      <c r="E143812" t="s">
        <v>356260</v>
      </c>
    </row>
    <row r="143813" spans="1:5" x14ac:dyDescent="0.3">
      <c r="A143813">
        <v>4</v>
      </c>
      <c r="B143813">
        <v>1677171549</v>
      </c>
      <c r="C143813" t="s">
        <v>84655</v>
      </c>
      <c r="D143813" t="s">
        <v>203070</v>
      </c>
      <c r="E143813" t="s">
        <v>356261</v>
      </c>
    </row>
    <row r="143814" spans="1:5" x14ac:dyDescent="0.3">
      <c r="A143814">
        <v>4</v>
      </c>
      <c r="B143814">
        <v>1677171590</v>
      </c>
      <c r="C143814" t="s">
        <v>84656</v>
      </c>
      <c r="D143814" t="s">
        <v>135735</v>
      </c>
      <c r="E143814" t="s">
        <v>356262</v>
      </c>
    </row>
    <row r="143815" spans="1:5" x14ac:dyDescent="0.3">
      <c r="A143815">
        <v>4</v>
      </c>
      <c r="B143815">
        <v>1677171628</v>
      </c>
      <c r="C143815" t="s">
        <v>84656</v>
      </c>
      <c r="D143815" t="s">
        <v>102617</v>
      </c>
      <c r="E143815" t="s">
        <v>356263</v>
      </c>
    </row>
    <row r="143816" spans="1:5" x14ac:dyDescent="0.3">
      <c r="A143816">
        <v>4</v>
      </c>
      <c r="B143816">
        <v>1677171664</v>
      </c>
      <c r="C143816" t="s">
        <v>84657</v>
      </c>
      <c r="D143816" t="s">
        <v>203071</v>
      </c>
      <c r="E143816" t="s">
        <v>356264</v>
      </c>
    </row>
    <row r="143817" spans="1:5" x14ac:dyDescent="0.3">
      <c r="A143817">
        <v>4</v>
      </c>
      <c r="B143817">
        <v>1677171675</v>
      </c>
      <c r="C143817" t="s">
        <v>84657</v>
      </c>
      <c r="D143817" t="s">
        <v>164452</v>
      </c>
      <c r="E143817" t="s">
        <v>356265</v>
      </c>
    </row>
    <row r="143818" spans="1:5" x14ac:dyDescent="0.3">
      <c r="A143818">
        <v>4</v>
      </c>
      <c r="B143818">
        <v>1677171682</v>
      </c>
      <c r="C143818" t="s">
        <v>84657</v>
      </c>
      <c r="D143818" t="s">
        <v>203072</v>
      </c>
      <c r="E143818" t="s">
        <v>356266</v>
      </c>
    </row>
    <row r="143819" spans="1:5" x14ac:dyDescent="0.3">
      <c r="A143819">
        <v>4</v>
      </c>
      <c r="B143819">
        <v>1677171742</v>
      </c>
      <c r="C143819" t="s">
        <v>84658</v>
      </c>
      <c r="D143819" t="s">
        <v>203073</v>
      </c>
      <c r="E143819" t="s">
        <v>356267</v>
      </c>
    </row>
    <row r="143820" spans="1:5" x14ac:dyDescent="0.3">
      <c r="A143820">
        <v>4</v>
      </c>
      <c r="B143820">
        <v>1677171808</v>
      </c>
      <c r="C143820" t="s">
        <v>84659</v>
      </c>
      <c r="D143820" t="s">
        <v>203074</v>
      </c>
      <c r="E143820" t="s">
        <v>356268</v>
      </c>
    </row>
    <row r="143821" spans="1:5" x14ac:dyDescent="0.3">
      <c r="A143821">
        <v>4</v>
      </c>
      <c r="B143821">
        <v>1677171809</v>
      </c>
      <c r="C143821" t="s">
        <v>84659</v>
      </c>
      <c r="D143821" t="s">
        <v>203075</v>
      </c>
      <c r="E143821" t="s">
        <v>356269</v>
      </c>
    </row>
    <row r="143822" spans="1:5" x14ac:dyDescent="0.3">
      <c r="A143822">
        <v>4</v>
      </c>
      <c r="B143822">
        <v>1677171864</v>
      </c>
      <c r="C143822" t="s">
        <v>84660</v>
      </c>
      <c r="D143822" t="s">
        <v>203076</v>
      </c>
      <c r="E143822" t="s">
        <v>356270</v>
      </c>
    </row>
    <row r="143823" spans="1:5" x14ac:dyDescent="0.3">
      <c r="A143823">
        <v>4</v>
      </c>
      <c r="B143823">
        <v>1677171902</v>
      </c>
      <c r="C143823" t="s">
        <v>84661</v>
      </c>
      <c r="D143823" t="s">
        <v>203077</v>
      </c>
      <c r="E143823" t="s">
        <v>356271</v>
      </c>
    </row>
    <row r="143824" spans="1:5" x14ac:dyDescent="0.3">
      <c r="A143824">
        <v>4</v>
      </c>
      <c r="B143824">
        <v>1677171904</v>
      </c>
      <c r="C143824" t="s">
        <v>84661</v>
      </c>
      <c r="D143824" t="s">
        <v>200786</v>
      </c>
      <c r="E143824" t="s">
        <v>356272</v>
      </c>
    </row>
    <row r="143825" spans="1:5" x14ac:dyDescent="0.3">
      <c r="A143825">
        <v>4</v>
      </c>
      <c r="B143825">
        <v>1677171998</v>
      </c>
      <c r="C143825" t="s">
        <v>84662</v>
      </c>
      <c r="D143825" t="s">
        <v>203078</v>
      </c>
      <c r="E143825" t="s">
        <v>356273</v>
      </c>
    </row>
    <row r="143826" spans="1:5" x14ac:dyDescent="0.3">
      <c r="A143826">
        <v>4</v>
      </c>
      <c r="B143826">
        <v>1677172032</v>
      </c>
      <c r="C143826" t="s">
        <v>84662</v>
      </c>
      <c r="D143826" t="s">
        <v>203079</v>
      </c>
      <c r="E143826" t="s">
        <v>356274</v>
      </c>
    </row>
    <row r="143827" spans="1:5" x14ac:dyDescent="0.3">
      <c r="A143827">
        <v>4</v>
      </c>
      <c r="B143827">
        <v>1677172054</v>
      </c>
      <c r="C143827" t="s">
        <v>84663</v>
      </c>
      <c r="D143827" t="s">
        <v>203080</v>
      </c>
      <c r="E143827" t="s">
        <v>356275</v>
      </c>
    </row>
    <row r="143828" spans="1:5" x14ac:dyDescent="0.3">
      <c r="A143828">
        <v>4</v>
      </c>
      <c r="B143828">
        <v>1677172073</v>
      </c>
      <c r="C143828" t="s">
        <v>84663</v>
      </c>
      <c r="D143828" t="s">
        <v>203081</v>
      </c>
      <c r="E143828" t="s">
        <v>356276</v>
      </c>
    </row>
    <row r="143829" spans="1:5" x14ac:dyDescent="0.3">
      <c r="A143829">
        <v>4</v>
      </c>
      <c r="B143829">
        <v>1677172087</v>
      </c>
      <c r="C143829" t="s">
        <v>84663</v>
      </c>
      <c r="D143829" t="s">
        <v>203082</v>
      </c>
      <c r="E143829" t="s">
        <v>356277</v>
      </c>
    </row>
    <row r="143830" spans="1:5" x14ac:dyDescent="0.3">
      <c r="A143830">
        <v>4</v>
      </c>
      <c r="B143830">
        <v>1677172119</v>
      </c>
      <c r="C143830" t="s">
        <v>84664</v>
      </c>
      <c r="D143830" t="s">
        <v>187250</v>
      </c>
      <c r="E143830" t="s">
        <v>356278</v>
      </c>
    </row>
    <row r="143831" spans="1:5" x14ac:dyDescent="0.3">
      <c r="A143831">
        <v>4</v>
      </c>
      <c r="B143831">
        <v>1677172144</v>
      </c>
      <c r="C143831" t="s">
        <v>84664</v>
      </c>
      <c r="D143831" t="s">
        <v>203083</v>
      </c>
      <c r="E143831" t="s">
        <v>356279</v>
      </c>
    </row>
    <row r="143832" spans="1:5" x14ac:dyDescent="0.3">
      <c r="A143832">
        <v>4</v>
      </c>
      <c r="B143832">
        <v>1677172152</v>
      </c>
      <c r="C143832" t="s">
        <v>84664</v>
      </c>
      <c r="D143832" t="s">
        <v>203084</v>
      </c>
      <c r="E143832" t="s">
        <v>356280</v>
      </c>
    </row>
    <row r="143833" spans="1:5" x14ac:dyDescent="0.3">
      <c r="A143833">
        <v>4</v>
      </c>
      <c r="B143833">
        <v>1677172381</v>
      </c>
      <c r="C143833" t="s">
        <v>84665</v>
      </c>
      <c r="D143833" t="s">
        <v>203085</v>
      </c>
      <c r="E143833" t="s">
        <v>356281</v>
      </c>
    </row>
    <row r="143834" spans="1:5" x14ac:dyDescent="0.3">
      <c r="A143834">
        <v>4</v>
      </c>
      <c r="B143834">
        <v>1677172403</v>
      </c>
      <c r="C143834" t="s">
        <v>84665</v>
      </c>
      <c r="D143834" t="s">
        <v>172552</v>
      </c>
      <c r="E143834" t="s">
        <v>356282</v>
      </c>
    </row>
    <row r="143835" spans="1:5" x14ac:dyDescent="0.3">
      <c r="A143835">
        <v>4</v>
      </c>
      <c r="B143835">
        <v>1677172479</v>
      </c>
      <c r="C143835" t="s">
        <v>84666</v>
      </c>
      <c r="D143835" t="s">
        <v>203086</v>
      </c>
      <c r="E143835" t="s">
        <v>356283</v>
      </c>
    </row>
    <row r="143836" spans="1:5" x14ac:dyDescent="0.3">
      <c r="A143836">
        <v>4</v>
      </c>
      <c r="B143836">
        <v>1677172505</v>
      </c>
      <c r="C143836" t="s">
        <v>84667</v>
      </c>
      <c r="D143836" t="s">
        <v>203004</v>
      </c>
      <c r="E143836" t="s">
        <v>356284</v>
      </c>
    </row>
    <row r="143837" spans="1:5" x14ac:dyDescent="0.3">
      <c r="A143837">
        <v>4</v>
      </c>
      <c r="B143837">
        <v>1677172507</v>
      </c>
      <c r="C143837" t="s">
        <v>84667</v>
      </c>
      <c r="D143837" t="s">
        <v>203087</v>
      </c>
      <c r="E143837" t="s">
        <v>356285</v>
      </c>
    </row>
    <row r="143838" spans="1:5" x14ac:dyDescent="0.3">
      <c r="A143838">
        <v>4</v>
      </c>
      <c r="B143838">
        <v>1677172558</v>
      </c>
      <c r="C143838" t="s">
        <v>84667</v>
      </c>
      <c r="D143838" t="s">
        <v>203088</v>
      </c>
      <c r="E143838" t="s">
        <v>356286</v>
      </c>
    </row>
    <row r="143839" spans="1:5" x14ac:dyDescent="0.3">
      <c r="A143839">
        <v>4</v>
      </c>
      <c r="B143839">
        <v>1677172578</v>
      </c>
      <c r="C143839" t="s">
        <v>84668</v>
      </c>
      <c r="D143839" t="s">
        <v>158360</v>
      </c>
      <c r="E143839" t="s">
        <v>356287</v>
      </c>
    </row>
    <row r="143840" spans="1:5" x14ac:dyDescent="0.3">
      <c r="A143840">
        <v>4</v>
      </c>
      <c r="B143840">
        <v>1677172583</v>
      </c>
      <c r="C143840" t="s">
        <v>84668</v>
      </c>
      <c r="D143840" t="s">
        <v>109207</v>
      </c>
      <c r="E143840" t="s">
        <v>356288</v>
      </c>
    </row>
    <row r="143841" spans="1:5" x14ac:dyDescent="0.3">
      <c r="A143841">
        <v>4</v>
      </c>
      <c r="B143841">
        <v>1677172599</v>
      </c>
      <c r="C143841" t="s">
        <v>84668</v>
      </c>
      <c r="D143841" t="s">
        <v>203089</v>
      </c>
      <c r="E143841" t="s">
        <v>356289</v>
      </c>
    </row>
    <row r="143842" spans="1:5" x14ac:dyDescent="0.3">
      <c r="A143842">
        <v>4</v>
      </c>
      <c r="B143842">
        <v>1677172624</v>
      </c>
      <c r="C143842" t="s">
        <v>84669</v>
      </c>
      <c r="D143842" t="s">
        <v>203061</v>
      </c>
      <c r="E143842" t="s">
        <v>356290</v>
      </c>
    </row>
    <row r="143843" spans="1:5" x14ac:dyDescent="0.3">
      <c r="A143843">
        <v>4</v>
      </c>
      <c r="B143843">
        <v>1677172634</v>
      </c>
      <c r="C143843" t="s">
        <v>84669</v>
      </c>
      <c r="D143843" t="s">
        <v>203090</v>
      </c>
      <c r="E143843" t="s">
        <v>356291</v>
      </c>
    </row>
    <row r="143844" spans="1:5" x14ac:dyDescent="0.3">
      <c r="A143844">
        <v>4</v>
      </c>
      <c r="B143844">
        <v>1677172644</v>
      </c>
      <c r="C143844" t="s">
        <v>84669</v>
      </c>
      <c r="D143844" t="s">
        <v>203091</v>
      </c>
      <c r="E143844" t="s">
        <v>356292</v>
      </c>
    </row>
    <row r="143845" spans="1:5" x14ac:dyDescent="0.3">
      <c r="A143845">
        <v>4</v>
      </c>
      <c r="B143845">
        <v>1677172650</v>
      </c>
      <c r="C143845" t="s">
        <v>84669</v>
      </c>
      <c r="D143845" t="s">
        <v>203027</v>
      </c>
      <c r="E143845" t="s">
        <v>356293</v>
      </c>
    </row>
    <row r="143846" spans="1:5" x14ac:dyDescent="0.3">
      <c r="A143846">
        <v>4</v>
      </c>
      <c r="B143846">
        <v>1677172657</v>
      </c>
      <c r="C143846" t="s">
        <v>84669</v>
      </c>
      <c r="D143846" t="s">
        <v>105695</v>
      </c>
      <c r="E143846" t="s">
        <v>356294</v>
      </c>
    </row>
    <row r="143847" spans="1:5" x14ac:dyDescent="0.3">
      <c r="A143847">
        <v>4</v>
      </c>
      <c r="B143847">
        <v>1677172693</v>
      </c>
      <c r="C143847" t="s">
        <v>84670</v>
      </c>
      <c r="D143847" t="s">
        <v>203092</v>
      </c>
      <c r="E143847" t="s">
        <v>356295</v>
      </c>
    </row>
    <row r="143848" spans="1:5" x14ac:dyDescent="0.3">
      <c r="A143848">
        <v>4</v>
      </c>
      <c r="B143848">
        <v>1677172703</v>
      </c>
      <c r="C143848" t="s">
        <v>84670</v>
      </c>
      <c r="D143848" t="s">
        <v>183072</v>
      </c>
      <c r="E143848" t="s">
        <v>356296</v>
      </c>
    </row>
    <row r="143849" spans="1:5" x14ac:dyDescent="0.3">
      <c r="A143849">
        <v>4</v>
      </c>
      <c r="B143849">
        <v>1677172765</v>
      </c>
      <c r="C143849" t="s">
        <v>84671</v>
      </c>
      <c r="D143849" t="s">
        <v>203093</v>
      </c>
      <c r="E143849" t="s">
        <v>356297</v>
      </c>
    </row>
    <row r="143850" spans="1:5" x14ac:dyDescent="0.3">
      <c r="A143850">
        <v>4</v>
      </c>
      <c r="B143850">
        <v>1677172795</v>
      </c>
      <c r="C143850" t="s">
        <v>84672</v>
      </c>
      <c r="D143850" t="s">
        <v>203094</v>
      </c>
      <c r="E143850" t="s">
        <v>356298</v>
      </c>
    </row>
    <row r="143851" spans="1:5" x14ac:dyDescent="0.3">
      <c r="A143851">
        <v>4</v>
      </c>
      <c r="B143851">
        <v>1677172833</v>
      </c>
      <c r="C143851" t="s">
        <v>84672</v>
      </c>
      <c r="D143851" t="s">
        <v>203095</v>
      </c>
      <c r="E143851" t="s">
        <v>356299</v>
      </c>
    </row>
    <row r="143852" spans="1:5" x14ac:dyDescent="0.3">
      <c r="A143852">
        <v>4</v>
      </c>
      <c r="B143852">
        <v>1677186157</v>
      </c>
      <c r="C143852" t="s">
        <v>84673</v>
      </c>
      <c r="D143852" t="s">
        <v>182757</v>
      </c>
      <c r="E143852" t="s">
        <v>356300</v>
      </c>
    </row>
    <row r="143853" spans="1:5" x14ac:dyDescent="0.3">
      <c r="A143853">
        <v>4</v>
      </c>
      <c r="B143853">
        <v>1677186195</v>
      </c>
      <c r="C143853" t="s">
        <v>84674</v>
      </c>
      <c r="D143853" t="s">
        <v>173487</v>
      </c>
      <c r="E143853" t="s">
        <v>356301</v>
      </c>
    </row>
    <row r="143854" spans="1:5" x14ac:dyDescent="0.3">
      <c r="A143854">
        <v>4</v>
      </c>
      <c r="B143854">
        <v>1677186247</v>
      </c>
      <c r="C143854" t="s">
        <v>84675</v>
      </c>
      <c r="D143854" t="s">
        <v>203096</v>
      </c>
      <c r="E143854" t="s">
        <v>356302</v>
      </c>
    </row>
    <row r="143855" spans="1:5" x14ac:dyDescent="0.3">
      <c r="A143855">
        <v>4</v>
      </c>
      <c r="B143855">
        <v>1677186375</v>
      </c>
      <c r="C143855" t="s">
        <v>84676</v>
      </c>
      <c r="D143855" t="s">
        <v>203097</v>
      </c>
      <c r="E143855" t="s">
        <v>356303</v>
      </c>
    </row>
    <row r="143856" spans="1:5" x14ac:dyDescent="0.3">
      <c r="A143856">
        <v>4</v>
      </c>
      <c r="B143856">
        <v>1677186390</v>
      </c>
      <c r="C143856" t="s">
        <v>84676</v>
      </c>
      <c r="D143856" t="s">
        <v>162016</v>
      </c>
      <c r="E143856" t="s">
        <v>356304</v>
      </c>
    </row>
    <row r="143857" spans="1:5" x14ac:dyDescent="0.3">
      <c r="A143857">
        <v>4</v>
      </c>
      <c r="B143857">
        <v>1677186420</v>
      </c>
      <c r="C143857" t="s">
        <v>84677</v>
      </c>
      <c r="D143857" t="s">
        <v>202692</v>
      </c>
      <c r="E143857" t="s">
        <v>356305</v>
      </c>
    </row>
    <row r="143858" spans="1:5" x14ac:dyDescent="0.3">
      <c r="A143858">
        <v>4</v>
      </c>
      <c r="B143858">
        <v>1677186483</v>
      </c>
      <c r="C143858" t="s">
        <v>84678</v>
      </c>
      <c r="D143858" t="s">
        <v>203098</v>
      </c>
      <c r="E143858" t="s">
        <v>356306</v>
      </c>
    </row>
    <row r="143859" spans="1:5" x14ac:dyDescent="0.3">
      <c r="A143859">
        <v>4</v>
      </c>
      <c r="B143859">
        <v>1677186523</v>
      </c>
      <c r="C143859" t="s">
        <v>84679</v>
      </c>
      <c r="D143859" t="s">
        <v>203099</v>
      </c>
      <c r="E143859" t="s">
        <v>356307</v>
      </c>
    </row>
    <row r="143860" spans="1:5" x14ac:dyDescent="0.3">
      <c r="A143860">
        <v>4</v>
      </c>
      <c r="B143860">
        <v>1677186532</v>
      </c>
      <c r="C143860" t="s">
        <v>84679</v>
      </c>
      <c r="D143860" t="s">
        <v>177210</v>
      </c>
      <c r="E143860" t="s">
        <v>356308</v>
      </c>
    </row>
    <row r="143861" spans="1:5" x14ac:dyDescent="0.3">
      <c r="A143861">
        <v>4</v>
      </c>
      <c r="B143861">
        <v>1677186591</v>
      </c>
      <c r="C143861" t="s">
        <v>84680</v>
      </c>
      <c r="D143861" t="s">
        <v>203100</v>
      </c>
      <c r="E143861" t="s">
        <v>356309</v>
      </c>
    </row>
    <row r="143862" spans="1:5" x14ac:dyDescent="0.3">
      <c r="A143862">
        <v>4</v>
      </c>
      <c r="B143862">
        <v>1677186638</v>
      </c>
      <c r="C143862" t="s">
        <v>84681</v>
      </c>
      <c r="D143862" t="s">
        <v>203101</v>
      </c>
      <c r="E143862" t="s">
        <v>356310</v>
      </c>
    </row>
    <row r="143863" spans="1:5" x14ac:dyDescent="0.3">
      <c r="A143863">
        <v>4</v>
      </c>
      <c r="B143863">
        <v>1677186695</v>
      </c>
      <c r="C143863" t="s">
        <v>84682</v>
      </c>
      <c r="D143863" t="s">
        <v>203102</v>
      </c>
      <c r="E143863" t="s">
        <v>356311</v>
      </c>
    </row>
    <row r="143864" spans="1:5" x14ac:dyDescent="0.3">
      <c r="A143864">
        <v>4</v>
      </c>
      <c r="B143864">
        <v>1677186724</v>
      </c>
      <c r="C143864" t="s">
        <v>84682</v>
      </c>
      <c r="D143864" t="s">
        <v>138675</v>
      </c>
      <c r="E143864" t="s">
        <v>356312</v>
      </c>
    </row>
    <row r="143865" spans="1:5" x14ac:dyDescent="0.3">
      <c r="A143865">
        <v>4</v>
      </c>
      <c r="B143865">
        <v>1677186783</v>
      </c>
      <c r="C143865" t="s">
        <v>84683</v>
      </c>
      <c r="D143865" t="s">
        <v>190285</v>
      </c>
      <c r="E143865" t="s">
        <v>356313</v>
      </c>
    </row>
    <row r="143866" spans="1:5" x14ac:dyDescent="0.3">
      <c r="A143866">
        <v>4</v>
      </c>
      <c r="B143866">
        <v>1677186790</v>
      </c>
      <c r="C143866" t="s">
        <v>84684</v>
      </c>
      <c r="D143866" t="s">
        <v>158892</v>
      </c>
      <c r="E143866" t="s">
        <v>356314</v>
      </c>
    </row>
    <row r="143867" spans="1:5" x14ac:dyDescent="0.3">
      <c r="A143867">
        <v>4</v>
      </c>
      <c r="B143867">
        <v>1677186808</v>
      </c>
      <c r="C143867" t="s">
        <v>84684</v>
      </c>
      <c r="D143867" t="s">
        <v>203027</v>
      </c>
      <c r="E143867" t="s">
        <v>356315</v>
      </c>
    </row>
    <row r="143868" spans="1:5" x14ac:dyDescent="0.3">
      <c r="A143868">
        <v>4</v>
      </c>
      <c r="B143868">
        <v>1677186862</v>
      </c>
      <c r="C143868" t="s">
        <v>84685</v>
      </c>
      <c r="D143868" t="s">
        <v>121765</v>
      </c>
      <c r="E143868" t="s">
        <v>356316</v>
      </c>
    </row>
    <row r="143869" spans="1:5" x14ac:dyDescent="0.3">
      <c r="A143869">
        <v>4</v>
      </c>
      <c r="B143869">
        <v>1677186885</v>
      </c>
      <c r="C143869" t="s">
        <v>84686</v>
      </c>
      <c r="D143869" t="s">
        <v>203103</v>
      </c>
      <c r="E143869" t="s">
        <v>356317</v>
      </c>
    </row>
    <row r="143870" spans="1:5" x14ac:dyDescent="0.3">
      <c r="A143870">
        <v>4</v>
      </c>
      <c r="B143870">
        <v>1677186899</v>
      </c>
      <c r="C143870" t="s">
        <v>84686</v>
      </c>
      <c r="D143870" t="s">
        <v>203104</v>
      </c>
      <c r="E143870" t="s">
        <v>356318</v>
      </c>
    </row>
    <row r="143871" spans="1:5" x14ac:dyDescent="0.3">
      <c r="A143871">
        <v>4</v>
      </c>
      <c r="B143871">
        <v>1677186920</v>
      </c>
      <c r="C143871" t="s">
        <v>84686</v>
      </c>
      <c r="D143871" t="s">
        <v>203105</v>
      </c>
      <c r="E143871" t="s">
        <v>356319</v>
      </c>
    </row>
    <row r="143872" spans="1:5" x14ac:dyDescent="0.3">
      <c r="A143872">
        <v>4</v>
      </c>
      <c r="B143872">
        <v>1677186932</v>
      </c>
      <c r="C143872" t="s">
        <v>84686</v>
      </c>
      <c r="D143872" t="s">
        <v>203106</v>
      </c>
      <c r="E143872" t="s">
        <v>356320</v>
      </c>
    </row>
    <row r="143873" spans="1:5" x14ac:dyDescent="0.3">
      <c r="A143873">
        <v>4</v>
      </c>
      <c r="B143873">
        <v>1677186936</v>
      </c>
      <c r="C143873" t="s">
        <v>84687</v>
      </c>
      <c r="D143873" t="s">
        <v>203107</v>
      </c>
      <c r="E143873" t="s">
        <v>356321</v>
      </c>
    </row>
    <row r="143874" spans="1:5" x14ac:dyDescent="0.3">
      <c r="A143874">
        <v>4</v>
      </c>
      <c r="B143874">
        <v>1677186957</v>
      </c>
      <c r="C143874" t="s">
        <v>84687</v>
      </c>
      <c r="D143874" t="s">
        <v>94279</v>
      </c>
      <c r="E143874" t="s">
        <v>356322</v>
      </c>
    </row>
    <row r="143875" spans="1:5" x14ac:dyDescent="0.3">
      <c r="A143875">
        <v>4</v>
      </c>
      <c r="B143875">
        <v>1677186996</v>
      </c>
      <c r="C143875" t="s">
        <v>84688</v>
      </c>
      <c r="D143875" t="s">
        <v>200767</v>
      </c>
      <c r="E143875" t="s">
        <v>356323</v>
      </c>
    </row>
    <row r="143876" spans="1:5" x14ac:dyDescent="0.3">
      <c r="A143876">
        <v>4</v>
      </c>
      <c r="B143876">
        <v>1677187004</v>
      </c>
      <c r="C143876" t="s">
        <v>84688</v>
      </c>
      <c r="D143876" t="s">
        <v>127631</v>
      </c>
      <c r="E143876" t="s">
        <v>356324</v>
      </c>
    </row>
    <row r="143877" spans="1:5" x14ac:dyDescent="0.3">
      <c r="A143877">
        <v>4</v>
      </c>
      <c r="B143877">
        <v>1677187044</v>
      </c>
      <c r="C143877" t="s">
        <v>84688</v>
      </c>
      <c r="D143877" t="s">
        <v>203108</v>
      </c>
      <c r="E143877" t="s">
        <v>356325</v>
      </c>
    </row>
    <row r="143878" spans="1:5" x14ac:dyDescent="0.3">
      <c r="A143878">
        <v>4</v>
      </c>
      <c r="B143878">
        <v>1677187110</v>
      </c>
      <c r="C143878" t="s">
        <v>84689</v>
      </c>
      <c r="D143878" t="s">
        <v>203109</v>
      </c>
      <c r="E143878" t="s">
        <v>356326</v>
      </c>
    </row>
    <row r="143879" spans="1:5" x14ac:dyDescent="0.3">
      <c r="A143879">
        <v>4</v>
      </c>
      <c r="B143879">
        <v>1677187238</v>
      </c>
      <c r="C143879" t="s">
        <v>84690</v>
      </c>
      <c r="D143879" t="s">
        <v>203110</v>
      </c>
      <c r="E143879" t="s">
        <v>356327</v>
      </c>
    </row>
    <row r="143880" spans="1:5" x14ac:dyDescent="0.3">
      <c r="A143880">
        <v>4</v>
      </c>
      <c r="B143880">
        <v>1677187295</v>
      </c>
      <c r="C143880" t="s">
        <v>84691</v>
      </c>
      <c r="D143880" t="s">
        <v>203111</v>
      </c>
      <c r="E143880" t="s">
        <v>356328</v>
      </c>
    </row>
    <row r="143881" spans="1:5" x14ac:dyDescent="0.3">
      <c r="A143881">
        <v>4</v>
      </c>
      <c r="B143881">
        <v>1677187437</v>
      </c>
      <c r="C143881" t="s">
        <v>84692</v>
      </c>
      <c r="D143881" t="s">
        <v>203112</v>
      </c>
      <c r="E143881" t="s">
        <v>356329</v>
      </c>
    </row>
    <row r="143882" spans="1:5" x14ac:dyDescent="0.3">
      <c r="A143882">
        <v>4</v>
      </c>
      <c r="B143882">
        <v>1677187457</v>
      </c>
      <c r="C143882" t="s">
        <v>84693</v>
      </c>
      <c r="D143882" t="s">
        <v>203113</v>
      </c>
      <c r="E143882" t="s">
        <v>356330</v>
      </c>
    </row>
    <row r="143883" spans="1:5" x14ac:dyDescent="0.3">
      <c r="A143883">
        <v>4</v>
      </c>
      <c r="B143883">
        <v>1677187459</v>
      </c>
      <c r="C143883" t="s">
        <v>84693</v>
      </c>
      <c r="D143883" t="s">
        <v>203114</v>
      </c>
      <c r="E143883" t="s">
        <v>356331</v>
      </c>
    </row>
    <row r="143884" spans="1:5" x14ac:dyDescent="0.3">
      <c r="A143884">
        <v>4</v>
      </c>
      <c r="B143884">
        <v>1677187481</v>
      </c>
      <c r="C143884" t="s">
        <v>84694</v>
      </c>
      <c r="D143884" t="s">
        <v>203115</v>
      </c>
      <c r="E143884" t="s">
        <v>356332</v>
      </c>
    </row>
    <row r="143885" spans="1:5" x14ac:dyDescent="0.3">
      <c r="A143885">
        <v>4</v>
      </c>
      <c r="B143885">
        <v>1677187526</v>
      </c>
      <c r="C143885" t="s">
        <v>84695</v>
      </c>
      <c r="D143885" t="s">
        <v>203116</v>
      </c>
      <c r="E143885" t="s">
        <v>356333</v>
      </c>
    </row>
    <row r="143886" spans="1:5" x14ac:dyDescent="0.3">
      <c r="A143886">
        <v>4</v>
      </c>
      <c r="B143886">
        <v>1677187554</v>
      </c>
      <c r="C143886" t="s">
        <v>84695</v>
      </c>
      <c r="D143886" t="s">
        <v>203117</v>
      </c>
      <c r="E143886" t="s">
        <v>356334</v>
      </c>
    </row>
    <row r="143887" spans="1:5" x14ac:dyDescent="0.3">
      <c r="A143887">
        <v>4</v>
      </c>
      <c r="B143887">
        <v>1677187659</v>
      </c>
      <c r="C143887" t="s">
        <v>84696</v>
      </c>
      <c r="D143887" t="s">
        <v>203118</v>
      </c>
      <c r="E143887" t="s">
        <v>356335</v>
      </c>
    </row>
    <row r="143888" spans="1:5" x14ac:dyDescent="0.3">
      <c r="A143888">
        <v>4</v>
      </c>
      <c r="B143888">
        <v>1677187692</v>
      </c>
      <c r="C143888" t="s">
        <v>84697</v>
      </c>
      <c r="D143888" t="s">
        <v>203119</v>
      </c>
      <c r="E143888" t="s">
        <v>356336</v>
      </c>
    </row>
    <row r="143889" spans="1:5" x14ac:dyDescent="0.3">
      <c r="A143889">
        <v>4</v>
      </c>
      <c r="B143889">
        <v>1677187750</v>
      </c>
      <c r="C143889" t="s">
        <v>84697</v>
      </c>
      <c r="D143889" t="s">
        <v>203120</v>
      </c>
      <c r="E143889" t="s">
        <v>356337</v>
      </c>
    </row>
    <row r="143890" spans="1:5" x14ac:dyDescent="0.3">
      <c r="A143890">
        <v>4</v>
      </c>
      <c r="B143890">
        <v>1677187751</v>
      </c>
      <c r="C143890" t="s">
        <v>84697</v>
      </c>
      <c r="D143890" t="s">
        <v>203121</v>
      </c>
      <c r="E143890" t="s">
        <v>356338</v>
      </c>
    </row>
    <row r="143891" spans="1:5" x14ac:dyDescent="0.3">
      <c r="A143891">
        <v>4</v>
      </c>
      <c r="B143891">
        <v>1677187808</v>
      </c>
      <c r="C143891" t="s">
        <v>84698</v>
      </c>
      <c r="D143891" t="s">
        <v>190629</v>
      </c>
      <c r="E143891" t="s">
        <v>356339</v>
      </c>
    </row>
    <row r="143892" spans="1:5" x14ac:dyDescent="0.3">
      <c r="A143892">
        <v>4</v>
      </c>
      <c r="B143892">
        <v>1677187883</v>
      </c>
      <c r="C143892" t="s">
        <v>84699</v>
      </c>
      <c r="D143892" t="s">
        <v>203122</v>
      </c>
      <c r="E143892" t="s">
        <v>356340</v>
      </c>
    </row>
    <row r="143893" spans="1:5" x14ac:dyDescent="0.3">
      <c r="A143893">
        <v>4</v>
      </c>
      <c r="B143893">
        <v>1677187885</v>
      </c>
      <c r="C143893" t="s">
        <v>84700</v>
      </c>
      <c r="D143893" t="s">
        <v>161984</v>
      </c>
      <c r="E143893" t="s">
        <v>356341</v>
      </c>
    </row>
    <row r="143894" spans="1:5" x14ac:dyDescent="0.3">
      <c r="A143894">
        <v>4</v>
      </c>
      <c r="B143894">
        <v>1677187964</v>
      </c>
      <c r="C143894" t="s">
        <v>84701</v>
      </c>
      <c r="D143894" t="s">
        <v>203123</v>
      </c>
      <c r="E143894" t="s">
        <v>356342</v>
      </c>
    </row>
    <row r="143895" spans="1:5" x14ac:dyDescent="0.3">
      <c r="A143895">
        <v>4</v>
      </c>
      <c r="B143895">
        <v>1677187972</v>
      </c>
      <c r="C143895" t="s">
        <v>84701</v>
      </c>
      <c r="D143895" t="s">
        <v>203124</v>
      </c>
      <c r="E143895" t="s">
        <v>356343</v>
      </c>
    </row>
    <row r="143896" spans="1:5" x14ac:dyDescent="0.3">
      <c r="A143896">
        <v>4</v>
      </c>
      <c r="B143896">
        <v>1677188004</v>
      </c>
      <c r="C143896" t="s">
        <v>84702</v>
      </c>
      <c r="D143896" t="s">
        <v>159400</v>
      </c>
      <c r="E143896" t="s">
        <v>356344</v>
      </c>
    </row>
    <row r="143897" spans="1:5" x14ac:dyDescent="0.3">
      <c r="A143897">
        <v>4</v>
      </c>
      <c r="B143897">
        <v>1677188109</v>
      </c>
      <c r="C143897" t="s">
        <v>84703</v>
      </c>
      <c r="D143897" t="s">
        <v>203125</v>
      </c>
      <c r="E143897" t="s">
        <v>356345</v>
      </c>
    </row>
    <row r="143898" spans="1:5" x14ac:dyDescent="0.3">
      <c r="A143898">
        <v>4</v>
      </c>
      <c r="B143898">
        <v>1677188113</v>
      </c>
      <c r="C143898" t="s">
        <v>84703</v>
      </c>
      <c r="D143898" t="s">
        <v>189168</v>
      </c>
      <c r="E143898" t="s">
        <v>356346</v>
      </c>
    </row>
    <row r="143899" spans="1:5" x14ac:dyDescent="0.3">
      <c r="A143899">
        <v>4</v>
      </c>
      <c r="B143899">
        <v>1677188125</v>
      </c>
      <c r="C143899" t="s">
        <v>84704</v>
      </c>
      <c r="D143899" t="s">
        <v>203126</v>
      </c>
      <c r="E143899" t="s">
        <v>356347</v>
      </c>
    </row>
    <row r="143900" spans="1:5" x14ac:dyDescent="0.3">
      <c r="A143900">
        <v>4</v>
      </c>
      <c r="B143900">
        <v>1677188138</v>
      </c>
      <c r="C143900" t="s">
        <v>84704</v>
      </c>
      <c r="D143900" t="s">
        <v>203127</v>
      </c>
      <c r="E143900" t="s">
        <v>356348</v>
      </c>
    </row>
    <row r="143901" spans="1:5" x14ac:dyDescent="0.3">
      <c r="A143901">
        <v>4</v>
      </c>
      <c r="B143901">
        <v>1677188147</v>
      </c>
      <c r="C143901" t="s">
        <v>84704</v>
      </c>
      <c r="D143901" t="s">
        <v>201353</v>
      </c>
      <c r="E143901" t="s">
        <v>356349</v>
      </c>
    </row>
    <row r="143902" spans="1:5" x14ac:dyDescent="0.3">
      <c r="A143902">
        <v>4</v>
      </c>
      <c r="B143902">
        <v>1677188206</v>
      </c>
      <c r="C143902" t="s">
        <v>84705</v>
      </c>
      <c r="D143902" t="s">
        <v>203128</v>
      </c>
      <c r="E143902" t="s">
        <v>356350</v>
      </c>
    </row>
    <row r="143903" spans="1:5" x14ac:dyDescent="0.3">
      <c r="A143903">
        <v>4</v>
      </c>
      <c r="B143903">
        <v>1677188207</v>
      </c>
      <c r="C143903" t="s">
        <v>84705</v>
      </c>
      <c r="D143903" t="s">
        <v>138446</v>
      </c>
      <c r="E143903" t="s">
        <v>356351</v>
      </c>
    </row>
    <row r="143904" spans="1:5" x14ac:dyDescent="0.3">
      <c r="A143904">
        <v>4</v>
      </c>
      <c r="B143904">
        <v>1677188214</v>
      </c>
      <c r="C143904" t="s">
        <v>84705</v>
      </c>
      <c r="D143904" t="s">
        <v>203129</v>
      </c>
      <c r="E143904" t="s">
        <v>356352</v>
      </c>
    </row>
    <row r="143905" spans="1:5" x14ac:dyDescent="0.3">
      <c r="A143905">
        <v>4</v>
      </c>
      <c r="B143905">
        <v>1677188303</v>
      </c>
      <c r="C143905" t="s">
        <v>84706</v>
      </c>
      <c r="D143905" t="s">
        <v>178141</v>
      </c>
      <c r="E143905" t="s">
        <v>356353</v>
      </c>
    </row>
    <row r="143906" spans="1:5" x14ac:dyDescent="0.3">
      <c r="A143906">
        <v>4</v>
      </c>
      <c r="B143906">
        <v>1677188339</v>
      </c>
      <c r="C143906" t="s">
        <v>84706</v>
      </c>
      <c r="D143906" t="s">
        <v>203130</v>
      </c>
      <c r="E143906" t="s">
        <v>356354</v>
      </c>
    </row>
    <row r="143907" spans="1:5" x14ac:dyDescent="0.3">
      <c r="A143907">
        <v>4</v>
      </c>
      <c r="B143907">
        <v>1677188392</v>
      </c>
      <c r="C143907" t="s">
        <v>84707</v>
      </c>
      <c r="D143907" t="s">
        <v>203131</v>
      </c>
      <c r="E143907" t="s">
        <v>356355</v>
      </c>
    </row>
    <row r="143908" spans="1:5" x14ac:dyDescent="0.3">
      <c r="A143908">
        <v>4</v>
      </c>
      <c r="B143908">
        <v>1677188449</v>
      </c>
      <c r="C143908" t="s">
        <v>84708</v>
      </c>
      <c r="D143908" t="s">
        <v>167045</v>
      </c>
      <c r="E143908" t="s">
        <v>356356</v>
      </c>
    </row>
    <row r="143909" spans="1:5" x14ac:dyDescent="0.3">
      <c r="A143909">
        <v>4</v>
      </c>
      <c r="B143909">
        <v>1677188461</v>
      </c>
      <c r="C143909" t="s">
        <v>84708</v>
      </c>
      <c r="D143909" t="s">
        <v>203132</v>
      </c>
      <c r="E143909" t="s">
        <v>356357</v>
      </c>
    </row>
    <row r="143910" spans="1:5" x14ac:dyDescent="0.3">
      <c r="A143910">
        <v>4</v>
      </c>
      <c r="B143910">
        <v>1677188499</v>
      </c>
      <c r="C143910" t="s">
        <v>84709</v>
      </c>
      <c r="D143910" t="s">
        <v>158587</v>
      </c>
      <c r="E143910" t="s">
        <v>356358</v>
      </c>
    </row>
    <row r="143911" spans="1:5" x14ac:dyDescent="0.3">
      <c r="A143911">
        <v>4</v>
      </c>
      <c r="B143911">
        <v>1677188515</v>
      </c>
      <c r="C143911" t="s">
        <v>84710</v>
      </c>
      <c r="D143911" t="s">
        <v>203133</v>
      </c>
      <c r="E143911" t="s">
        <v>356359</v>
      </c>
    </row>
    <row r="143912" spans="1:5" x14ac:dyDescent="0.3">
      <c r="A143912">
        <v>4</v>
      </c>
      <c r="B143912">
        <v>1677188596</v>
      </c>
      <c r="C143912" t="s">
        <v>84711</v>
      </c>
      <c r="D143912" t="s">
        <v>103092</v>
      </c>
      <c r="E143912" t="s">
        <v>356360</v>
      </c>
    </row>
    <row r="143913" spans="1:5" x14ac:dyDescent="0.3">
      <c r="A143913">
        <v>4</v>
      </c>
      <c r="B143913">
        <v>1677188615</v>
      </c>
      <c r="C143913" t="s">
        <v>84711</v>
      </c>
      <c r="D143913" t="s">
        <v>203134</v>
      </c>
      <c r="E143913" t="s">
        <v>356361</v>
      </c>
    </row>
    <row r="143914" spans="1:5" x14ac:dyDescent="0.3">
      <c r="A143914">
        <v>4</v>
      </c>
      <c r="B143914">
        <v>1677188704</v>
      </c>
      <c r="C143914" t="s">
        <v>84712</v>
      </c>
      <c r="D143914" t="s">
        <v>203135</v>
      </c>
      <c r="E143914" t="s">
        <v>356362</v>
      </c>
    </row>
    <row r="143915" spans="1:5" x14ac:dyDescent="0.3">
      <c r="A143915">
        <v>4</v>
      </c>
      <c r="B143915">
        <v>1677188731</v>
      </c>
      <c r="C143915" t="s">
        <v>84713</v>
      </c>
      <c r="D143915" t="s">
        <v>203136</v>
      </c>
      <c r="E143915" t="s">
        <v>356363</v>
      </c>
    </row>
    <row r="143916" spans="1:5" x14ac:dyDescent="0.3">
      <c r="A143916">
        <v>4</v>
      </c>
      <c r="B143916">
        <v>1677188735</v>
      </c>
      <c r="C143916" t="s">
        <v>84713</v>
      </c>
      <c r="D143916" t="s">
        <v>203137</v>
      </c>
      <c r="E143916" t="s">
        <v>356364</v>
      </c>
    </row>
    <row r="143917" spans="1:5" x14ac:dyDescent="0.3">
      <c r="A143917">
        <v>4</v>
      </c>
      <c r="B143917">
        <v>1677188825</v>
      </c>
      <c r="C143917" t="s">
        <v>84714</v>
      </c>
      <c r="D143917" t="s">
        <v>203138</v>
      </c>
      <c r="E143917" t="s">
        <v>356365</v>
      </c>
    </row>
    <row r="143918" spans="1:5" x14ac:dyDescent="0.3">
      <c r="A143918">
        <v>4</v>
      </c>
      <c r="B143918">
        <v>1677188953</v>
      </c>
      <c r="C143918" t="s">
        <v>84715</v>
      </c>
      <c r="D143918" t="s">
        <v>203139</v>
      </c>
      <c r="E143918" t="s">
        <v>356366</v>
      </c>
    </row>
    <row r="143919" spans="1:5" x14ac:dyDescent="0.3">
      <c r="A143919">
        <v>4</v>
      </c>
      <c r="B143919">
        <v>1677189005</v>
      </c>
      <c r="C143919" t="s">
        <v>84716</v>
      </c>
      <c r="D143919" t="s">
        <v>203140</v>
      </c>
      <c r="E143919" t="s">
        <v>356367</v>
      </c>
    </row>
    <row r="143920" spans="1:5" x14ac:dyDescent="0.3">
      <c r="A143920">
        <v>4</v>
      </c>
      <c r="B143920">
        <v>1677189048</v>
      </c>
      <c r="C143920" t="s">
        <v>84717</v>
      </c>
      <c r="D143920" t="s">
        <v>203141</v>
      </c>
      <c r="E143920" t="s">
        <v>356368</v>
      </c>
    </row>
    <row r="143921" spans="1:5" x14ac:dyDescent="0.3">
      <c r="A143921">
        <v>4</v>
      </c>
      <c r="B143921">
        <v>1677189114</v>
      </c>
      <c r="C143921" t="s">
        <v>84718</v>
      </c>
      <c r="D143921" t="s">
        <v>203142</v>
      </c>
      <c r="E143921" t="s">
        <v>356369</v>
      </c>
    </row>
    <row r="143922" spans="1:5" x14ac:dyDescent="0.3">
      <c r="A143922">
        <v>4</v>
      </c>
      <c r="B143922">
        <v>1677189141</v>
      </c>
      <c r="C143922" t="s">
        <v>84718</v>
      </c>
      <c r="D143922" t="s">
        <v>144352</v>
      </c>
      <c r="E143922" t="s">
        <v>356370</v>
      </c>
    </row>
    <row r="143923" spans="1:5" x14ac:dyDescent="0.3">
      <c r="A143923">
        <v>4</v>
      </c>
      <c r="B143923">
        <v>1677189195</v>
      </c>
      <c r="C143923" t="s">
        <v>84719</v>
      </c>
      <c r="D143923" t="s">
        <v>203143</v>
      </c>
      <c r="E143923" t="s">
        <v>356371</v>
      </c>
    </row>
    <row r="143924" spans="1:5" x14ac:dyDescent="0.3">
      <c r="A143924">
        <v>4</v>
      </c>
      <c r="B143924">
        <v>1677189236</v>
      </c>
      <c r="C143924" t="s">
        <v>84720</v>
      </c>
      <c r="D143924" t="s">
        <v>203144</v>
      </c>
      <c r="E143924" t="s">
        <v>356372</v>
      </c>
    </row>
    <row r="143925" spans="1:5" x14ac:dyDescent="0.3">
      <c r="A143925">
        <v>4</v>
      </c>
      <c r="B143925">
        <v>1677189266</v>
      </c>
      <c r="C143925" t="s">
        <v>84720</v>
      </c>
      <c r="D143925" t="s">
        <v>167782</v>
      </c>
      <c r="E143925" t="s">
        <v>356373</v>
      </c>
    </row>
    <row r="143926" spans="1:5" x14ac:dyDescent="0.3">
      <c r="A143926">
        <v>4</v>
      </c>
      <c r="B143926">
        <v>1677189285</v>
      </c>
      <c r="C143926" t="s">
        <v>84721</v>
      </c>
      <c r="D143926" t="s">
        <v>203145</v>
      </c>
      <c r="E143926" t="s">
        <v>356374</v>
      </c>
    </row>
    <row r="143927" spans="1:5" x14ac:dyDescent="0.3">
      <c r="A143927">
        <v>4</v>
      </c>
      <c r="B143927">
        <v>1677189290</v>
      </c>
      <c r="C143927" t="s">
        <v>84721</v>
      </c>
      <c r="D143927" t="s">
        <v>159400</v>
      </c>
      <c r="E143927" t="s">
        <v>356375</v>
      </c>
    </row>
    <row r="143928" spans="1:5" x14ac:dyDescent="0.3">
      <c r="A143928">
        <v>4</v>
      </c>
      <c r="B143928">
        <v>1677189323</v>
      </c>
      <c r="C143928" t="s">
        <v>84721</v>
      </c>
      <c r="D143928" t="s">
        <v>203146</v>
      </c>
      <c r="E143928" t="s">
        <v>356376</v>
      </c>
    </row>
    <row r="143929" spans="1:5" x14ac:dyDescent="0.3">
      <c r="A143929">
        <v>4</v>
      </c>
      <c r="B143929">
        <v>1677189377</v>
      </c>
      <c r="C143929" t="s">
        <v>84722</v>
      </c>
      <c r="D143929" t="s">
        <v>203147</v>
      </c>
      <c r="E143929" t="s">
        <v>356377</v>
      </c>
    </row>
    <row r="143930" spans="1:5" x14ac:dyDescent="0.3">
      <c r="A143930">
        <v>4</v>
      </c>
      <c r="B143930">
        <v>1677189383</v>
      </c>
      <c r="C143930" t="s">
        <v>84722</v>
      </c>
      <c r="D143930" t="s">
        <v>203148</v>
      </c>
      <c r="E143930" t="s">
        <v>356378</v>
      </c>
    </row>
    <row r="143931" spans="1:5" x14ac:dyDescent="0.3">
      <c r="A143931">
        <v>4</v>
      </c>
      <c r="B143931">
        <v>1677189428</v>
      </c>
      <c r="C143931" t="s">
        <v>84723</v>
      </c>
      <c r="D143931" t="s">
        <v>190224</v>
      </c>
      <c r="E143931" t="s">
        <v>356379</v>
      </c>
    </row>
    <row r="143932" spans="1:5" x14ac:dyDescent="0.3">
      <c r="A143932">
        <v>4</v>
      </c>
      <c r="B143932">
        <v>1677189500</v>
      </c>
      <c r="C143932" t="s">
        <v>84724</v>
      </c>
      <c r="D143932" t="s">
        <v>203149</v>
      </c>
      <c r="E143932" t="s">
        <v>356380</v>
      </c>
    </row>
    <row r="143933" spans="1:5" x14ac:dyDescent="0.3">
      <c r="A143933">
        <v>4</v>
      </c>
      <c r="B143933">
        <v>1677189572</v>
      </c>
      <c r="C143933" t="s">
        <v>84725</v>
      </c>
      <c r="D143933" t="s">
        <v>203150</v>
      </c>
      <c r="E143933" t="s">
        <v>356381</v>
      </c>
    </row>
    <row r="143934" spans="1:5" x14ac:dyDescent="0.3">
      <c r="A143934">
        <v>4</v>
      </c>
      <c r="B143934">
        <v>1677189737</v>
      </c>
      <c r="C143934" t="s">
        <v>84726</v>
      </c>
      <c r="D143934" t="s">
        <v>203151</v>
      </c>
      <c r="E143934" t="s">
        <v>356382</v>
      </c>
    </row>
    <row r="143935" spans="1:5" x14ac:dyDescent="0.3">
      <c r="A143935">
        <v>4</v>
      </c>
      <c r="B143935">
        <v>1677189792</v>
      </c>
      <c r="C143935" t="s">
        <v>84726</v>
      </c>
      <c r="D143935" t="s">
        <v>203152</v>
      </c>
      <c r="E143935" t="s">
        <v>356383</v>
      </c>
    </row>
    <row r="143936" spans="1:5" x14ac:dyDescent="0.3">
      <c r="A143936">
        <v>4</v>
      </c>
      <c r="B143936">
        <v>1677189839</v>
      </c>
      <c r="C143936" t="s">
        <v>84727</v>
      </c>
      <c r="D143936" t="s">
        <v>203153</v>
      </c>
      <c r="E143936" t="s">
        <v>356384</v>
      </c>
    </row>
    <row r="143937" spans="1:5" x14ac:dyDescent="0.3">
      <c r="A143937">
        <v>4</v>
      </c>
      <c r="B143937">
        <v>1677189840</v>
      </c>
      <c r="C143937" t="s">
        <v>84727</v>
      </c>
      <c r="D143937" t="s">
        <v>203154</v>
      </c>
      <c r="E143937" t="s">
        <v>356385</v>
      </c>
    </row>
    <row r="143938" spans="1:5" x14ac:dyDescent="0.3">
      <c r="A143938">
        <v>4</v>
      </c>
      <c r="B143938">
        <v>1677189906</v>
      </c>
      <c r="C143938" t="s">
        <v>84728</v>
      </c>
      <c r="D143938" t="s">
        <v>200739</v>
      </c>
      <c r="E143938" t="s">
        <v>356386</v>
      </c>
    </row>
    <row r="143939" spans="1:5" x14ac:dyDescent="0.3">
      <c r="A143939">
        <v>4</v>
      </c>
      <c r="B143939">
        <v>1677189914</v>
      </c>
      <c r="C143939" t="s">
        <v>84728</v>
      </c>
      <c r="D143939" t="s">
        <v>203155</v>
      </c>
      <c r="E143939" t="s">
        <v>356387</v>
      </c>
    </row>
    <row r="143940" spans="1:5" x14ac:dyDescent="0.3">
      <c r="A143940">
        <v>4</v>
      </c>
      <c r="B143940">
        <v>1677190013</v>
      </c>
      <c r="C143940" t="s">
        <v>84729</v>
      </c>
      <c r="D143940" t="s">
        <v>203156</v>
      </c>
      <c r="E143940" t="s">
        <v>356388</v>
      </c>
    </row>
    <row r="143941" spans="1:5" x14ac:dyDescent="0.3">
      <c r="A143941">
        <v>4</v>
      </c>
      <c r="B143941">
        <v>1677190026</v>
      </c>
      <c r="C143941" t="s">
        <v>84729</v>
      </c>
      <c r="D143941" t="s">
        <v>201825</v>
      </c>
      <c r="E143941" t="s">
        <v>356389</v>
      </c>
    </row>
    <row r="143942" spans="1:5" x14ac:dyDescent="0.3">
      <c r="A143942">
        <v>4</v>
      </c>
      <c r="B143942">
        <v>1677190038</v>
      </c>
      <c r="C143942" t="s">
        <v>84730</v>
      </c>
      <c r="D143942" t="s">
        <v>203157</v>
      </c>
      <c r="E143942" t="s">
        <v>356390</v>
      </c>
    </row>
    <row r="143943" spans="1:5" x14ac:dyDescent="0.3">
      <c r="A143943">
        <v>4</v>
      </c>
      <c r="B143943">
        <v>1677190087</v>
      </c>
      <c r="C143943" t="s">
        <v>84730</v>
      </c>
      <c r="D143943" t="s">
        <v>203158</v>
      </c>
      <c r="E143943" t="s">
        <v>356391</v>
      </c>
    </row>
    <row r="143944" spans="1:5" x14ac:dyDescent="0.3">
      <c r="A143944">
        <v>4</v>
      </c>
      <c r="B143944">
        <v>1677190125</v>
      </c>
      <c r="C143944" t="s">
        <v>84731</v>
      </c>
      <c r="D143944" t="s">
        <v>203139</v>
      </c>
      <c r="E143944" t="s">
        <v>356392</v>
      </c>
    </row>
    <row r="143945" spans="1:5" x14ac:dyDescent="0.3">
      <c r="A143945">
        <v>4</v>
      </c>
      <c r="B143945">
        <v>1677190173</v>
      </c>
      <c r="C143945" t="s">
        <v>84732</v>
      </c>
      <c r="D143945" t="s">
        <v>178100</v>
      </c>
      <c r="E143945" t="s">
        <v>356393</v>
      </c>
    </row>
    <row r="143946" spans="1:5" x14ac:dyDescent="0.3">
      <c r="A143946">
        <v>4</v>
      </c>
      <c r="B143946">
        <v>1677190181</v>
      </c>
      <c r="C143946" t="s">
        <v>84732</v>
      </c>
      <c r="D143946" t="s">
        <v>203159</v>
      </c>
      <c r="E143946" t="s">
        <v>356394</v>
      </c>
    </row>
    <row r="143947" spans="1:5" x14ac:dyDescent="0.3">
      <c r="A143947">
        <v>4</v>
      </c>
      <c r="B143947">
        <v>1677190335</v>
      </c>
      <c r="C143947" t="s">
        <v>84733</v>
      </c>
      <c r="D143947" t="s">
        <v>189294</v>
      </c>
      <c r="E143947" t="s">
        <v>356395</v>
      </c>
    </row>
    <row r="143948" spans="1:5" x14ac:dyDescent="0.3">
      <c r="A143948">
        <v>4</v>
      </c>
      <c r="B143948">
        <v>1677190380</v>
      </c>
      <c r="C143948" t="s">
        <v>84733</v>
      </c>
      <c r="D143948" t="s">
        <v>203160</v>
      </c>
      <c r="E143948" t="s">
        <v>356396</v>
      </c>
    </row>
    <row r="143949" spans="1:5" x14ac:dyDescent="0.3">
      <c r="A143949">
        <v>4</v>
      </c>
      <c r="B143949">
        <v>1677190463</v>
      </c>
      <c r="C143949" t="s">
        <v>84734</v>
      </c>
      <c r="D143949" t="s">
        <v>195687</v>
      </c>
      <c r="E143949" t="s">
        <v>356397</v>
      </c>
    </row>
    <row r="143950" spans="1:5" x14ac:dyDescent="0.3">
      <c r="A143950">
        <v>4</v>
      </c>
      <c r="B143950">
        <v>1677204134</v>
      </c>
      <c r="C143950" t="s">
        <v>84735</v>
      </c>
      <c r="D143950" t="s">
        <v>133069</v>
      </c>
      <c r="E143950" t="s">
        <v>356398</v>
      </c>
    </row>
    <row r="143951" spans="1:5" x14ac:dyDescent="0.3">
      <c r="A143951">
        <v>4</v>
      </c>
      <c r="B143951">
        <v>1677204183</v>
      </c>
      <c r="C143951" t="s">
        <v>84736</v>
      </c>
      <c r="D143951" t="s">
        <v>203161</v>
      </c>
      <c r="E143951" t="s">
        <v>356399</v>
      </c>
    </row>
    <row r="143952" spans="1:5" x14ac:dyDescent="0.3">
      <c r="A143952">
        <v>4</v>
      </c>
      <c r="B143952">
        <v>1677204204</v>
      </c>
      <c r="C143952" t="s">
        <v>84736</v>
      </c>
      <c r="D143952" t="s">
        <v>100902</v>
      </c>
      <c r="E143952" t="s">
        <v>356400</v>
      </c>
    </row>
    <row r="143953" spans="1:5" x14ac:dyDescent="0.3">
      <c r="A143953">
        <v>4</v>
      </c>
      <c r="B143953">
        <v>1677204212</v>
      </c>
      <c r="C143953" t="s">
        <v>84737</v>
      </c>
      <c r="D143953" t="s">
        <v>203162</v>
      </c>
      <c r="E143953" t="s">
        <v>356401</v>
      </c>
    </row>
    <row r="143954" spans="1:5" x14ac:dyDescent="0.3">
      <c r="A143954">
        <v>4</v>
      </c>
      <c r="B143954">
        <v>1677204283</v>
      </c>
      <c r="C143954" t="s">
        <v>84737</v>
      </c>
      <c r="D143954" t="s">
        <v>203163</v>
      </c>
      <c r="E143954" t="s">
        <v>356402</v>
      </c>
    </row>
    <row r="143955" spans="1:5" x14ac:dyDescent="0.3">
      <c r="A143955">
        <v>4</v>
      </c>
      <c r="B143955">
        <v>1677204363</v>
      </c>
      <c r="C143955" t="s">
        <v>84738</v>
      </c>
      <c r="D143955" t="s">
        <v>168930</v>
      </c>
      <c r="E143955" t="s">
        <v>356403</v>
      </c>
    </row>
    <row r="143956" spans="1:5" x14ac:dyDescent="0.3">
      <c r="A143956">
        <v>4</v>
      </c>
      <c r="B143956">
        <v>1677204398</v>
      </c>
      <c r="C143956" t="s">
        <v>84739</v>
      </c>
      <c r="D143956" t="s">
        <v>202636</v>
      </c>
      <c r="E143956" t="s">
        <v>356404</v>
      </c>
    </row>
    <row r="143957" spans="1:5" x14ac:dyDescent="0.3">
      <c r="A143957">
        <v>4</v>
      </c>
      <c r="B143957">
        <v>1677204429</v>
      </c>
      <c r="C143957" t="s">
        <v>84739</v>
      </c>
      <c r="D143957" t="s">
        <v>98862</v>
      </c>
      <c r="E143957" t="s">
        <v>356405</v>
      </c>
    </row>
    <row r="143958" spans="1:5" x14ac:dyDescent="0.3">
      <c r="A143958">
        <v>4</v>
      </c>
      <c r="B143958">
        <v>1677204443</v>
      </c>
      <c r="C143958" t="s">
        <v>84740</v>
      </c>
      <c r="D143958" t="s">
        <v>203164</v>
      </c>
      <c r="E143958" t="s">
        <v>356406</v>
      </c>
    </row>
    <row r="143959" spans="1:5" x14ac:dyDescent="0.3">
      <c r="A143959">
        <v>4</v>
      </c>
      <c r="B143959">
        <v>1677204478</v>
      </c>
      <c r="C143959" t="s">
        <v>84740</v>
      </c>
      <c r="D143959" t="s">
        <v>203069</v>
      </c>
      <c r="E143959" t="s">
        <v>356407</v>
      </c>
    </row>
    <row r="143960" spans="1:5" x14ac:dyDescent="0.3">
      <c r="A143960">
        <v>4</v>
      </c>
      <c r="B143960">
        <v>1677204482</v>
      </c>
      <c r="C143960" t="s">
        <v>84740</v>
      </c>
      <c r="D143960" t="s">
        <v>203165</v>
      </c>
      <c r="E143960" t="s">
        <v>356408</v>
      </c>
    </row>
    <row r="143961" spans="1:5" x14ac:dyDescent="0.3">
      <c r="A143961">
        <v>4</v>
      </c>
      <c r="B143961">
        <v>1677204498</v>
      </c>
      <c r="C143961" t="s">
        <v>84741</v>
      </c>
      <c r="D143961" t="s">
        <v>203166</v>
      </c>
      <c r="E143961" t="s">
        <v>356409</v>
      </c>
    </row>
    <row r="143962" spans="1:5" x14ac:dyDescent="0.3">
      <c r="A143962">
        <v>4</v>
      </c>
      <c r="B143962">
        <v>1677204597</v>
      </c>
      <c r="C143962" t="s">
        <v>84742</v>
      </c>
      <c r="D143962" t="s">
        <v>203167</v>
      </c>
      <c r="E143962" t="s">
        <v>356410</v>
      </c>
    </row>
    <row r="143963" spans="1:5" x14ac:dyDescent="0.3">
      <c r="A143963">
        <v>4</v>
      </c>
      <c r="B143963">
        <v>1677204610</v>
      </c>
      <c r="C143963" t="s">
        <v>84743</v>
      </c>
      <c r="D143963" t="s">
        <v>203168</v>
      </c>
      <c r="E143963" t="s">
        <v>356411</v>
      </c>
    </row>
    <row r="143964" spans="1:5" x14ac:dyDescent="0.3">
      <c r="A143964">
        <v>4</v>
      </c>
      <c r="B143964">
        <v>1677204634</v>
      </c>
      <c r="C143964" t="s">
        <v>84743</v>
      </c>
      <c r="D143964" t="s">
        <v>184816</v>
      </c>
      <c r="E143964" t="s">
        <v>356412</v>
      </c>
    </row>
    <row r="143965" spans="1:5" x14ac:dyDescent="0.3">
      <c r="A143965">
        <v>4</v>
      </c>
      <c r="B143965">
        <v>1677204690</v>
      </c>
      <c r="C143965" t="s">
        <v>84744</v>
      </c>
      <c r="D143965" t="s">
        <v>159891</v>
      </c>
      <c r="E143965" t="s">
        <v>356413</v>
      </c>
    </row>
    <row r="143966" spans="1:5" x14ac:dyDescent="0.3">
      <c r="A143966">
        <v>4</v>
      </c>
      <c r="B143966">
        <v>1677204697</v>
      </c>
      <c r="C143966" t="s">
        <v>84744</v>
      </c>
      <c r="D143966" t="s">
        <v>203169</v>
      </c>
      <c r="E143966" t="s">
        <v>356414</v>
      </c>
    </row>
    <row r="143967" spans="1:5" x14ac:dyDescent="0.3">
      <c r="A143967">
        <v>4</v>
      </c>
      <c r="B143967">
        <v>1677204732</v>
      </c>
      <c r="C143967" t="s">
        <v>84745</v>
      </c>
      <c r="D143967" t="s">
        <v>203170</v>
      </c>
      <c r="E143967" t="s">
        <v>356415</v>
      </c>
    </row>
    <row r="143968" spans="1:5" x14ac:dyDescent="0.3">
      <c r="A143968">
        <v>4</v>
      </c>
      <c r="B143968">
        <v>1677204778</v>
      </c>
      <c r="C143968" t="s">
        <v>84746</v>
      </c>
      <c r="D143968" t="s">
        <v>203171</v>
      </c>
      <c r="E143968" t="s">
        <v>356416</v>
      </c>
    </row>
    <row r="143969" spans="1:5" x14ac:dyDescent="0.3">
      <c r="A143969">
        <v>4</v>
      </c>
      <c r="B143969">
        <v>1677204810</v>
      </c>
      <c r="C143969" t="s">
        <v>84746</v>
      </c>
      <c r="D143969" t="s">
        <v>203172</v>
      </c>
      <c r="E143969" t="s">
        <v>356417</v>
      </c>
    </row>
    <row r="143970" spans="1:5" x14ac:dyDescent="0.3">
      <c r="A143970">
        <v>4</v>
      </c>
      <c r="B143970">
        <v>1677204943</v>
      </c>
      <c r="C143970" t="s">
        <v>84747</v>
      </c>
      <c r="D143970" t="s">
        <v>125460</v>
      </c>
      <c r="E143970" t="s">
        <v>356418</v>
      </c>
    </row>
    <row r="143971" spans="1:5" x14ac:dyDescent="0.3">
      <c r="A143971">
        <v>4</v>
      </c>
      <c r="B143971">
        <v>1677204946</v>
      </c>
      <c r="C143971" t="s">
        <v>84747</v>
      </c>
      <c r="D143971" t="s">
        <v>203173</v>
      </c>
      <c r="E143971" t="s">
        <v>356419</v>
      </c>
    </row>
    <row r="143972" spans="1:5" x14ac:dyDescent="0.3">
      <c r="A143972">
        <v>4</v>
      </c>
      <c r="B143972">
        <v>1677205020</v>
      </c>
      <c r="C143972" t="s">
        <v>84748</v>
      </c>
      <c r="D143972" t="s">
        <v>203174</v>
      </c>
      <c r="E143972" t="s">
        <v>356420</v>
      </c>
    </row>
    <row r="143973" spans="1:5" x14ac:dyDescent="0.3">
      <c r="A143973">
        <v>4</v>
      </c>
      <c r="B143973">
        <v>1677205080</v>
      </c>
      <c r="C143973" t="s">
        <v>84749</v>
      </c>
      <c r="D143973" t="s">
        <v>203175</v>
      </c>
      <c r="E143973" t="s">
        <v>356421</v>
      </c>
    </row>
    <row r="143974" spans="1:5" x14ac:dyDescent="0.3">
      <c r="A143974">
        <v>4</v>
      </c>
      <c r="B143974">
        <v>1677205106</v>
      </c>
      <c r="C143974" t="s">
        <v>84749</v>
      </c>
      <c r="D143974" t="s">
        <v>101919</v>
      </c>
      <c r="E143974" t="s">
        <v>356422</v>
      </c>
    </row>
    <row r="143975" spans="1:5" x14ac:dyDescent="0.3">
      <c r="A143975">
        <v>4</v>
      </c>
      <c r="B143975">
        <v>1677205173</v>
      </c>
      <c r="C143975" t="s">
        <v>84750</v>
      </c>
      <c r="D143975" t="s">
        <v>203176</v>
      </c>
      <c r="E143975" t="s">
        <v>356423</v>
      </c>
    </row>
    <row r="143976" spans="1:5" x14ac:dyDescent="0.3">
      <c r="A143976">
        <v>4</v>
      </c>
      <c r="B143976">
        <v>1677205179</v>
      </c>
      <c r="C143976" t="s">
        <v>84750</v>
      </c>
      <c r="D143976" t="s">
        <v>203177</v>
      </c>
      <c r="E143976" t="s">
        <v>356424</v>
      </c>
    </row>
    <row r="143977" spans="1:5" x14ac:dyDescent="0.3">
      <c r="A143977">
        <v>4</v>
      </c>
      <c r="B143977">
        <v>1677205196</v>
      </c>
      <c r="C143977" t="s">
        <v>84751</v>
      </c>
      <c r="D143977" t="s">
        <v>203178</v>
      </c>
      <c r="E143977" t="s">
        <v>356425</v>
      </c>
    </row>
    <row r="143978" spans="1:5" x14ac:dyDescent="0.3">
      <c r="A143978">
        <v>4</v>
      </c>
      <c r="B143978">
        <v>1677205255</v>
      </c>
      <c r="C143978" t="s">
        <v>84752</v>
      </c>
      <c r="D143978" t="s">
        <v>203179</v>
      </c>
      <c r="E143978" t="s">
        <v>356426</v>
      </c>
    </row>
    <row r="143979" spans="1:5" x14ac:dyDescent="0.3">
      <c r="A143979">
        <v>4</v>
      </c>
      <c r="B143979">
        <v>1677205291</v>
      </c>
      <c r="C143979" t="s">
        <v>84752</v>
      </c>
      <c r="D143979" t="s">
        <v>203180</v>
      </c>
      <c r="E143979" t="s">
        <v>356427</v>
      </c>
    </row>
    <row r="143980" spans="1:5" x14ac:dyDescent="0.3">
      <c r="A143980">
        <v>4</v>
      </c>
      <c r="B143980">
        <v>1677205312</v>
      </c>
      <c r="C143980" t="s">
        <v>84753</v>
      </c>
      <c r="D143980" t="s">
        <v>203181</v>
      </c>
      <c r="E143980" t="s">
        <v>356428</v>
      </c>
    </row>
    <row r="143981" spans="1:5" x14ac:dyDescent="0.3">
      <c r="A143981">
        <v>4</v>
      </c>
      <c r="B143981">
        <v>1677205313</v>
      </c>
      <c r="C143981" t="s">
        <v>84753</v>
      </c>
      <c r="D143981" t="s">
        <v>203182</v>
      </c>
      <c r="E143981" t="s">
        <v>356429</v>
      </c>
    </row>
    <row r="143982" spans="1:5" x14ac:dyDescent="0.3">
      <c r="A143982">
        <v>4</v>
      </c>
      <c r="B143982">
        <v>1677205396</v>
      </c>
      <c r="C143982" t="s">
        <v>84754</v>
      </c>
      <c r="D143982" t="s">
        <v>203183</v>
      </c>
      <c r="E143982" t="s">
        <v>356430</v>
      </c>
    </row>
    <row r="143983" spans="1:5" x14ac:dyDescent="0.3">
      <c r="A143983">
        <v>4</v>
      </c>
      <c r="B143983">
        <v>1677205438</v>
      </c>
      <c r="C143983" t="s">
        <v>84755</v>
      </c>
      <c r="D143983" t="s">
        <v>203184</v>
      </c>
      <c r="E143983" t="s">
        <v>356431</v>
      </c>
    </row>
    <row r="143984" spans="1:5" x14ac:dyDescent="0.3">
      <c r="A143984">
        <v>4</v>
      </c>
      <c r="B143984">
        <v>1677205481</v>
      </c>
      <c r="C143984" t="s">
        <v>84756</v>
      </c>
      <c r="D143984" t="s">
        <v>202014</v>
      </c>
      <c r="E143984" t="s">
        <v>356432</v>
      </c>
    </row>
    <row r="143985" spans="1:5" x14ac:dyDescent="0.3">
      <c r="A143985">
        <v>4</v>
      </c>
      <c r="B143985">
        <v>1677205482</v>
      </c>
      <c r="C143985" t="s">
        <v>84756</v>
      </c>
      <c r="D143985" t="s">
        <v>190234</v>
      </c>
      <c r="E143985" t="s">
        <v>356433</v>
      </c>
    </row>
    <row r="143986" spans="1:5" x14ac:dyDescent="0.3">
      <c r="A143986">
        <v>4</v>
      </c>
      <c r="B143986">
        <v>1677205524</v>
      </c>
      <c r="C143986" t="s">
        <v>84756</v>
      </c>
      <c r="D143986" t="s">
        <v>203185</v>
      </c>
      <c r="E143986" t="s">
        <v>356434</v>
      </c>
    </row>
    <row r="143987" spans="1:5" x14ac:dyDescent="0.3">
      <c r="A143987">
        <v>4</v>
      </c>
      <c r="B143987">
        <v>1677205628</v>
      </c>
      <c r="C143987" t="s">
        <v>84757</v>
      </c>
      <c r="D143987" t="s">
        <v>203186</v>
      </c>
      <c r="E143987" t="s">
        <v>356435</v>
      </c>
    </row>
    <row r="143988" spans="1:5" x14ac:dyDescent="0.3">
      <c r="A143988">
        <v>4</v>
      </c>
      <c r="B143988">
        <v>1677205754</v>
      </c>
      <c r="C143988" t="s">
        <v>84758</v>
      </c>
      <c r="D143988" t="s">
        <v>203187</v>
      </c>
      <c r="E143988" t="s">
        <v>356436</v>
      </c>
    </row>
    <row r="143989" spans="1:5" x14ac:dyDescent="0.3">
      <c r="A143989">
        <v>4</v>
      </c>
      <c r="B143989">
        <v>1677205766</v>
      </c>
      <c r="C143989" t="s">
        <v>84758</v>
      </c>
      <c r="D143989" t="s">
        <v>203188</v>
      </c>
      <c r="E143989" t="s">
        <v>356437</v>
      </c>
    </row>
    <row r="143990" spans="1:5" x14ac:dyDescent="0.3">
      <c r="A143990">
        <v>4</v>
      </c>
      <c r="B143990">
        <v>1677205799</v>
      </c>
      <c r="C143990" t="s">
        <v>84758</v>
      </c>
      <c r="D143990" t="s">
        <v>203189</v>
      </c>
      <c r="E143990" t="s">
        <v>356438</v>
      </c>
    </row>
    <row r="143991" spans="1:5" x14ac:dyDescent="0.3">
      <c r="A143991">
        <v>4</v>
      </c>
      <c r="B143991">
        <v>1677205850</v>
      </c>
      <c r="C143991" t="s">
        <v>84759</v>
      </c>
      <c r="D143991" t="s">
        <v>203190</v>
      </c>
      <c r="E143991" t="s">
        <v>356439</v>
      </c>
    </row>
    <row r="143992" spans="1:5" x14ac:dyDescent="0.3">
      <c r="A143992">
        <v>4</v>
      </c>
      <c r="B143992">
        <v>1677205887</v>
      </c>
      <c r="C143992" t="s">
        <v>84760</v>
      </c>
      <c r="D143992" t="s">
        <v>203191</v>
      </c>
      <c r="E143992" t="s">
        <v>356440</v>
      </c>
    </row>
    <row r="143993" spans="1:5" x14ac:dyDescent="0.3">
      <c r="A143993">
        <v>4</v>
      </c>
      <c r="B143993">
        <v>1677205907</v>
      </c>
      <c r="C143993" t="s">
        <v>84760</v>
      </c>
      <c r="D143993" t="s">
        <v>116951</v>
      </c>
      <c r="E143993" t="s">
        <v>356441</v>
      </c>
    </row>
    <row r="143994" spans="1:5" x14ac:dyDescent="0.3">
      <c r="A143994">
        <v>4</v>
      </c>
      <c r="B143994">
        <v>1677205921</v>
      </c>
      <c r="C143994" t="s">
        <v>84760</v>
      </c>
      <c r="D143994" t="s">
        <v>203192</v>
      </c>
      <c r="E143994" t="s">
        <v>356442</v>
      </c>
    </row>
    <row r="143995" spans="1:5" x14ac:dyDescent="0.3">
      <c r="A143995">
        <v>4</v>
      </c>
      <c r="B143995">
        <v>1677205959</v>
      </c>
      <c r="C143995" t="s">
        <v>84761</v>
      </c>
      <c r="D143995" t="s">
        <v>203193</v>
      </c>
      <c r="E143995" t="s">
        <v>356443</v>
      </c>
    </row>
    <row r="143996" spans="1:5" x14ac:dyDescent="0.3">
      <c r="A143996">
        <v>4</v>
      </c>
      <c r="B143996">
        <v>1677205973</v>
      </c>
      <c r="C143996" t="s">
        <v>84761</v>
      </c>
      <c r="D143996" t="s">
        <v>203194</v>
      </c>
      <c r="E143996" t="s">
        <v>356444</v>
      </c>
    </row>
    <row r="143997" spans="1:5" x14ac:dyDescent="0.3">
      <c r="A143997">
        <v>4</v>
      </c>
      <c r="B143997">
        <v>1677205983</v>
      </c>
      <c r="C143997" t="s">
        <v>84761</v>
      </c>
      <c r="D143997" t="s">
        <v>203195</v>
      </c>
      <c r="E143997" t="s">
        <v>356445</v>
      </c>
    </row>
    <row r="143998" spans="1:5" x14ac:dyDescent="0.3">
      <c r="A143998">
        <v>4</v>
      </c>
      <c r="B143998">
        <v>1677206007</v>
      </c>
      <c r="C143998" t="s">
        <v>84762</v>
      </c>
      <c r="D143998" t="s">
        <v>195687</v>
      </c>
      <c r="E143998" t="s">
        <v>356446</v>
      </c>
    </row>
    <row r="143999" spans="1:5" x14ac:dyDescent="0.3">
      <c r="A143999">
        <v>4</v>
      </c>
      <c r="B143999">
        <v>1677206012</v>
      </c>
      <c r="C143999" t="s">
        <v>84762</v>
      </c>
      <c r="D143999" t="s">
        <v>100902</v>
      </c>
      <c r="E143999" t="s">
        <v>356447</v>
      </c>
    </row>
    <row r="144000" spans="1:5" x14ac:dyDescent="0.3">
      <c r="A144000">
        <v>4</v>
      </c>
      <c r="B144000">
        <v>1677206014</v>
      </c>
      <c r="C144000" t="s">
        <v>84762</v>
      </c>
      <c r="D144000" t="s">
        <v>203196</v>
      </c>
      <c r="E144000" t="s">
        <v>356448</v>
      </c>
    </row>
    <row r="144001" spans="1:5" x14ac:dyDescent="0.3">
      <c r="A144001">
        <v>4</v>
      </c>
      <c r="B144001">
        <v>1677206035</v>
      </c>
      <c r="C144001" t="s">
        <v>84762</v>
      </c>
      <c r="D144001" t="s">
        <v>203197</v>
      </c>
      <c r="E144001" t="s">
        <v>356449</v>
      </c>
    </row>
    <row r="144002" spans="1:5" x14ac:dyDescent="0.3">
      <c r="A144002">
        <v>4</v>
      </c>
      <c r="B144002">
        <v>1677206043</v>
      </c>
      <c r="C144002" t="s">
        <v>84762</v>
      </c>
      <c r="D144002" t="s">
        <v>200949</v>
      </c>
      <c r="E144002" t="s">
        <v>356450</v>
      </c>
    </row>
    <row r="144003" spans="1:5" x14ac:dyDescent="0.3">
      <c r="A144003">
        <v>4</v>
      </c>
      <c r="B144003">
        <v>1677206047</v>
      </c>
      <c r="C144003" t="s">
        <v>84763</v>
      </c>
      <c r="D144003" t="s">
        <v>94089</v>
      </c>
      <c r="E144003" t="s">
        <v>356451</v>
      </c>
    </row>
    <row r="144004" spans="1:5" x14ac:dyDescent="0.3">
      <c r="A144004">
        <v>4</v>
      </c>
      <c r="B144004">
        <v>1677206103</v>
      </c>
      <c r="C144004" t="s">
        <v>84763</v>
      </c>
      <c r="D144004" t="s">
        <v>203198</v>
      </c>
      <c r="E144004" t="s">
        <v>356452</v>
      </c>
    </row>
    <row r="144005" spans="1:5" x14ac:dyDescent="0.3">
      <c r="A144005">
        <v>4</v>
      </c>
      <c r="B144005">
        <v>1677206175</v>
      </c>
      <c r="C144005" t="s">
        <v>84764</v>
      </c>
      <c r="D144005" t="s">
        <v>203199</v>
      </c>
      <c r="E144005" t="s">
        <v>356453</v>
      </c>
    </row>
    <row r="144006" spans="1:5" x14ac:dyDescent="0.3">
      <c r="A144006">
        <v>4</v>
      </c>
      <c r="B144006">
        <v>1677206204</v>
      </c>
      <c r="C144006" t="s">
        <v>84764</v>
      </c>
      <c r="D144006" t="s">
        <v>132454</v>
      </c>
      <c r="E144006" t="s">
        <v>356454</v>
      </c>
    </row>
    <row r="144007" spans="1:5" x14ac:dyDescent="0.3">
      <c r="A144007">
        <v>4</v>
      </c>
      <c r="B144007">
        <v>1677206253</v>
      </c>
      <c r="C144007" t="s">
        <v>84765</v>
      </c>
      <c r="D144007" t="s">
        <v>203200</v>
      </c>
      <c r="E144007" t="s">
        <v>356455</v>
      </c>
    </row>
    <row r="144008" spans="1:5" x14ac:dyDescent="0.3">
      <c r="A144008">
        <v>4</v>
      </c>
      <c r="B144008">
        <v>1677206309</v>
      </c>
      <c r="C144008" t="s">
        <v>84766</v>
      </c>
      <c r="D144008" t="s">
        <v>161248</v>
      </c>
      <c r="E144008" t="s">
        <v>356456</v>
      </c>
    </row>
    <row r="144009" spans="1:5" x14ac:dyDescent="0.3">
      <c r="A144009">
        <v>4</v>
      </c>
      <c r="B144009">
        <v>1677206331</v>
      </c>
      <c r="C144009" t="s">
        <v>84766</v>
      </c>
      <c r="D144009" t="s">
        <v>199632</v>
      </c>
      <c r="E144009" t="s">
        <v>356457</v>
      </c>
    </row>
    <row r="144010" spans="1:5" x14ac:dyDescent="0.3">
      <c r="A144010">
        <v>4</v>
      </c>
      <c r="B144010">
        <v>1677206350</v>
      </c>
      <c r="C144010" t="s">
        <v>84767</v>
      </c>
      <c r="D144010" t="s">
        <v>203201</v>
      </c>
      <c r="E144010" t="s">
        <v>356458</v>
      </c>
    </row>
    <row r="144011" spans="1:5" x14ac:dyDescent="0.3">
      <c r="A144011">
        <v>4</v>
      </c>
      <c r="B144011">
        <v>1677206368</v>
      </c>
      <c r="C144011" t="s">
        <v>84767</v>
      </c>
      <c r="D144011" t="s">
        <v>159773</v>
      </c>
      <c r="E144011" t="s">
        <v>356459</v>
      </c>
    </row>
    <row r="144012" spans="1:5" x14ac:dyDescent="0.3">
      <c r="A144012">
        <v>4</v>
      </c>
      <c r="B144012">
        <v>1677206383</v>
      </c>
      <c r="C144012" t="s">
        <v>84767</v>
      </c>
      <c r="D144012" t="s">
        <v>203202</v>
      </c>
      <c r="E144012" t="s">
        <v>356460</v>
      </c>
    </row>
    <row r="144013" spans="1:5" x14ac:dyDescent="0.3">
      <c r="A144013">
        <v>4</v>
      </c>
      <c r="B144013">
        <v>1677206411</v>
      </c>
      <c r="C144013" t="s">
        <v>84768</v>
      </c>
      <c r="D144013" t="s">
        <v>203203</v>
      </c>
      <c r="E144013" t="s">
        <v>356461</v>
      </c>
    </row>
    <row r="144014" spans="1:5" x14ac:dyDescent="0.3">
      <c r="A144014">
        <v>4</v>
      </c>
      <c r="B144014">
        <v>1677206457</v>
      </c>
      <c r="C144014" t="s">
        <v>84768</v>
      </c>
      <c r="D144014" t="s">
        <v>203204</v>
      </c>
      <c r="E144014" t="s">
        <v>356462</v>
      </c>
    </row>
    <row r="144015" spans="1:5" x14ac:dyDescent="0.3">
      <c r="A144015">
        <v>4</v>
      </c>
      <c r="B144015">
        <v>1677206579</v>
      </c>
      <c r="C144015" t="s">
        <v>84769</v>
      </c>
      <c r="D144015" t="s">
        <v>203205</v>
      </c>
      <c r="E144015" t="s">
        <v>356463</v>
      </c>
    </row>
    <row r="144016" spans="1:5" x14ac:dyDescent="0.3">
      <c r="A144016">
        <v>4</v>
      </c>
      <c r="B144016">
        <v>1677206627</v>
      </c>
      <c r="C144016" t="s">
        <v>84769</v>
      </c>
      <c r="D144016" t="s">
        <v>203206</v>
      </c>
      <c r="E144016" t="s">
        <v>356464</v>
      </c>
    </row>
    <row r="144017" spans="1:5" x14ac:dyDescent="0.3">
      <c r="A144017">
        <v>4</v>
      </c>
      <c r="B144017">
        <v>1677206659</v>
      </c>
      <c r="C144017" t="s">
        <v>84770</v>
      </c>
      <c r="D144017" t="s">
        <v>141941</v>
      </c>
      <c r="E144017" t="s">
        <v>356465</v>
      </c>
    </row>
    <row r="144018" spans="1:5" x14ac:dyDescent="0.3">
      <c r="A144018">
        <v>4</v>
      </c>
      <c r="B144018">
        <v>1677206674</v>
      </c>
      <c r="C144018" t="s">
        <v>84770</v>
      </c>
      <c r="D144018" t="s">
        <v>203207</v>
      </c>
      <c r="E144018" t="s">
        <v>356466</v>
      </c>
    </row>
    <row r="144019" spans="1:5" x14ac:dyDescent="0.3">
      <c r="A144019">
        <v>4</v>
      </c>
      <c r="B144019">
        <v>1677206731</v>
      </c>
      <c r="C144019" t="s">
        <v>84771</v>
      </c>
      <c r="D144019" t="s">
        <v>203208</v>
      </c>
      <c r="E144019" t="s">
        <v>356467</v>
      </c>
    </row>
    <row r="144020" spans="1:5" x14ac:dyDescent="0.3">
      <c r="A144020">
        <v>4</v>
      </c>
      <c r="B144020">
        <v>1677206745</v>
      </c>
      <c r="C144020" t="s">
        <v>84771</v>
      </c>
      <c r="D144020" t="s">
        <v>203209</v>
      </c>
      <c r="E144020" t="s">
        <v>356468</v>
      </c>
    </row>
    <row r="144021" spans="1:5" x14ac:dyDescent="0.3">
      <c r="A144021">
        <v>4</v>
      </c>
      <c r="B144021">
        <v>1677206829</v>
      </c>
      <c r="C144021" t="s">
        <v>84772</v>
      </c>
      <c r="D144021" t="s">
        <v>203210</v>
      </c>
      <c r="E144021" t="s">
        <v>356469</v>
      </c>
    </row>
    <row r="144022" spans="1:5" x14ac:dyDescent="0.3">
      <c r="A144022">
        <v>4</v>
      </c>
      <c r="B144022">
        <v>1677206920</v>
      </c>
      <c r="C144022" t="s">
        <v>84773</v>
      </c>
      <c r="D144022" t="s">
        <v>127821</v>
      </c>
      <c r="E144022" t="s">
        <v>356470</v>
      </c>
    </row>
    <row r="144023" spans="1:5" x14ac:dyDescent="0.3">
      <c r="A144023">
        <v>4</v>
      </c>
      <c r="B144023">
        <v>1677206927</v>
      </c>
      <c r="C144023" t="s">
        <v>84773</v>
      </c>
      <c r="D144023" t="s">
        <v>203211</v>
      </c>
      <c r="E144023" t="s">
        <v>356471</v>
      </c>
    </row>
    <row r="144024" spans="1:5" x14ac:dyDescent="0.3">
      <c r="A144024">
        <v>4</v>
      </c>
      <c r="B144024">
        <v>1677206998</v>
      </c>
      <c r="C144024" t="s">
        <v>84774</v>
      </c>
      <c r="D144024" t="s">
        <v>203027</v>
      </c>
      <c r="E144024" t="s">
        <v>356472</v>
      </c>
    </row>
    <row r="144025" spans="1:5" x14ac:dyDescent="0.3">
      <c r="A144025">
        <v>4</v>
      </c>
      <c r="B144025">
        <v>1677207011</v>
      </c>
      <c r="C144025" t="s">
        <v>84775</v>
      </c>
      <c r="D144025" t="s">
        <v>203212</v>
      </c>
      <c r="E144025" t="s">
        <v>356473</v>
      </c>
    </row>
    <row r="144026" spans="1:5" x14ac:dyDescent="0.3">
      <c r="A144026">
        <v>4</v>
      </c>
      <c r="B144026">
        <v>1677207037</v>
      </c>
      <c r="C144026" t="s">
        <v>84775</v>
      </c>
      <c r="D144026" t="s">
        <v>140350</v>
      </c>
      <c r="E144026" t="s">
        <v>356474</v>
      </c>
    </row>
    <row r="144027" spans="1:5" x14ac:dyDescent="0.3">
      <c r="A144027">
        <v>4</v>
      </c>
      <c r="B144027">
        <v>1677207051</v>
      </c>
      <c r="C144027" t="s">
        <v>84775</v>
      </c>
      <c r="D144027" t="s">
        <v>203213</v>
      </c>
      <c r="E144027" t="s">
        <v>356475</v>
      </c>
    </row>
    <row r="144028" spans="1:5" x14ac:dyDescent="0.3">
      <c r="A144028">
        <v>4</v>
      </c>
      <c r="B144028">
        <v>1677207135</v>
      </c>
      <c r="C144028" t="s">
        <v>84776</v>
      </c>
      <c r="D144028" t="s">
        <v>187349</v>
      </c>
      <c r="E144028" t="s">
        <v>356476</v>
      </c>
    </row>
    <row r="144029" spans="1:5" x14ac:dyDescent="0.3">
      <c r="A144029">
        <v>4</v>
      </c>
      <c r="B144029">
        <v>1677207141</v>
      </c>
      <c r="C144029" t="s">
        <v>84776</v>
      </c>
      <c r="D144029" t="s">
        <v>191537</v>
      </c>
      <c r="E144029" t="s">
        <v>356477</v>
      </c>
    </row>
    <row r="144030" spans="1:5" x14ac:dyDescent="0.3">
      <c r="A144030">
        <v>4</v>
      </c>
      <c r="B144030">
        <v>1677207148</v>
      </c>
      <c r="C144030" t="s">
        <v>84776</v>
      </c>
      <c r="D144030" t="s">
        <v>203214</v>
      </c>
      <c r="E144030" t="s">
        <v>356478</v>
      </c>
    </row>
    <row r="144031" spans="1:5" x14ac:dyDescent="0.3">
      <c r="A144031">
        <v>4</v>
      </c>
      <c r="B144031">
        <v>1677207274</v>
      </c>
      <c r="C144031" t="s">
        <v>84777</v>
      </c>
      <c r="D144031" t="s">
        <v>132223</v>
      </c>
      <c r="E144031" t="s">
        <v>356479</v>
      </c>
    </row>
    <row r="144032" spans="1:5" x14ac:dyDescent="0.3">
      <c r="A144032">
        <v>4</v>
      </c>
      <c r="B144032">
        <v>1677207312</v>
      </c>
      <c r="C144032" t="s">
        <v>84778</v>
      </c>
      <c r="D144032" t="s">
        <v>161058</v>
      </c>
      <c r="E144032" t="s">
        <v>356480</v>
      </c>
    </row>
    <row r="144033" spans="1:5" x14ac:dyDescent="0.3">
      <c r="A144033">
        <v>4</v>
      </c>
      <c r="B144033">
        <v>1677207338</v>
      </c>
      <c r="C144033" t="s">
        <v>84778</v>
      </c>
      <c r="D144033" t="s">
        <v>202298</v>
      </c>
      <c r="E144033" t="s">
        <v>356481</v>
      </c>
    </row>
    <row r="144034" spans="1:5" x14ac:dyDescent="0.3">
      <c r="A144034">
        <v>4</v>
      </c>
      <c r="B144034">
        <v>1677207381</v>
      </c>
      <c r="C144034" t="s">
        <v>84779</v>
      </c>
      <c r="D144034" t="s">
        <v>203215</v>
      </c>
      <c r="E144034" t="s">
        <v>356482</v>
      </c>
    </row>
    <row r="144035" spans="1:5" x14ac:dyDescent="0.3">
      <c r="A144035">
        <v>4</v>
      </c>
      <c r="B144035">
        <v>1677207390</v>
      </c>
      <c r="C144035" t="s">
        <v>84779</v>
      </c>
      <c r="D144035" t="s">
        <v>203216</v>
      </c>
      <c r="E144035" t="s">
        <v>356483</v>
      </c>
    </row>
    <row r="144036" spans="1:5" x14ac:dyDescent="0.3">
      <c r="A144036">
        <v>4</v>
      </c>
      <c r="B144036">
        <v>1677207412</v>
      </c>
      <c r="C144036" t="s">
        <v>84779</v>
      </c>
      <c r="D144036" t="s">
        <v>203217</v>
      </c>
      <c r="E144036" t="s">
        <v>356484</v>
      </c>
    </row>
    <row r="144037" spans="1:5" x14ac:dyDescent="0.3">
      <c r="A144037">
        <v>4</v>
      </c>
      <c r="B144037">
        <v>1677207527</v>
      </c>
      <c r="C144037" t="s">
        <v>84780</v>
      </c>
      <c r="D144037" t="s">
        <v>149322</v>
      </c>
      <c r="E144037" t="s">
        <v>356485</v>
      </c>
    </row>
    <row r="144038" spans="1:5" x14ac:dyDescent="0.3">
      <c r="A144038">
        <v>4</v>
      </c>
      <c r="B144038">
        <v>1677207630</v>
      </c>
      <c r="C144038" t="s">
        <v>84781</v>
      </c>
      <c r="D144038" t="s">
        <v>203218</v>
      </c>
      <c r="E144038" t="s">
        <v>356486</v>
      </c>
    </row>
    <row r="144039" spans="1:5" x14ac:dyDescent="0.3">
      <c r="A144039">
        <v>4</v>
      </c>
      <c r="B144039">
        <v>1677207685</v>
      </c>
      <c r="C144039" t="s">
        <v>84782</v>
      </c>
      <c r="D144039" t="s">
        <v>203219</v>
      </c>
      <c r="E144039" t="s">
        <v>356487</v>
      </c>
    </row>
    <row r="144040" spans="1:5" x14ac:dyDescent="0.3">
      <c r="A144040">
        <v>4</v>
      </c>
      <c r="B144040">
        <v>1677207696</v>
      </c>
      <c r="C144040" t="s">
        <v>84782</v>
      </c>
      <c r="D144040" t="s">
        <v>203220</v>
      </c>
      <c r="E144040" t="s">
        <v>356488</v>
      </c>
    </row>
    <row r="144041" spans="1:5" x14ac:dyDescent="0.3">
      <c r="A144041">
        <v>4</v>
      </c>
      <c r="B144041">
        <v>1677207697</v>
      </c>
      <c r="C144041" t="s">
        <v>84782</v>
      </c>
      <c r="D144041" t="s">
        <v>203221</v>
      </c>
      <c r="E144041" t="s">
        <v>356489</v>
      </c>
    </row>
    <row r="144042" spans="1:5" x14ac:dyDescent="0.3">
      <c r="A144042">
        <v>4</v>
      </c>
      <c r="B144042">
        <v>1677207727</v>
      </c>
      <c r="C144042" t="s">
        <v>84783</v>
      </c>
      <c r="D144042" t="s">
        <v>203222</v>
      </c>
      <c r="E144042" t="s">
        <v>356490</v>
      </c>
    </row>
    <row r="144043" spans="1:5" x14ac:dyDescent="0.3">
      <c r="A144043">
        <v>4</v>
      </c>
      <c r="B144043">
        <v>1677207734</v>
      </c>
      <c r="C144043" t="s">
        <v>84783</v>
      </c>
      <c r="D144043" t="s">
        <v>202781</v>
      </c>
      <c r="E144043" t="s">
        <v>356491</v>
      </c>
    </row>
    <row r="144044" spans="1:5" x14ac:dyDescent="0.3">
      <c r="A144044">
        <v>4</v>
      </c>
      <c r="B144044">
        <v>1677207814</v>
      </c>
      <c r="C144044" t="s">
        <v>84784</v>
      </c>
      <c r="D144044" t="s">
        <v>173587</v>
      </c>
      <c r="E144044" t="s">
        <v>356492</v>
      </c>
    </row>
    <row r="144045" spans="1:5" x14ac:dyDescent="0.3">
      <c r="A144045">
        <v>4</v>
      </c>
      <c r="B144045">
        <v>1677207850</v>
      </c>
      <c r="C144045" t="s">
        <v>84785</v>
      </c>
      <c r="D144045" t="s">
        <v>203223</v>
      </c>
      <c r="E144045" t="s">
        <v>356493</v>
      </c>
    </row>
    <row r="144046" spans="1:5" x14ac:dyDescent="0.3">
      <c r="A144046">
        <v>4</v>
      </c>
      <c r="B144046">
        <v>1677207932</v>
      </c>
      <c r="C144046" t="s">
        <v>84786</v>
      </c>
      <c r="D144046" t="s">
        <v>203224</v>
      </c>
      <c r="E144046" t="s">
        <v>356494</v>
      </c>
    </row>
    <row r="144047" spans="1:5" x14ac:dyDescent="0.3">
      <c r="A144047">
        <v>4</v>
      </c>
      <c r="B144047">
        <v>1677207982</v>
      </c>
      <c r="C144047" t="s">
        <v>84787</v>
      </c>
      <c r="D144047" t="s">
        <v>203225</v>
      </c>
      <c r="E144047" t="s">
        <v>356495</v>
      </c>
    </row>
    <row r="144048" spans="1:5" x14ac:dyDescent="0.3">
      <c r="A144048">
        <v>4</v>
      </c>
      <c r="B144048">
        <v>1677207998</v>
      </c>
      <c r="C144048" t="s">
        <v>84788</v>
      </c>
      <c r="D144048" t="s">
        <v>203226</v>
      </c>
      <c r="E144048" t="s">
        <v>356496</v>
      </c>
    </row>
    <row r="144049" spans="1:5" x14ac:dyDescent="0.3">
      <c r="A144049">
        <v>4</v>
      </c>
      <c r="B144049">
        <v>1677222559</v>
      </c>
      <c r="C144049" t="s">
        <v>84789</v>
      </c>
      <c r="D144049" t="s">
        <v>203009</v>
      </c>
      <c r="E144049" t="s">
        <v>356497</v>
      </c>
    </row>
    <row r="144050" spans="1:5" x14ac:dyDescent="0.3">
      <c r="A144050">
        <v>4</v>
      </c>
      <c r="B144050">
        <v>1677222585</v>
      </c>
      <c r="C144050" t="s">
        <v>84789</v>
      </c>
      <c r="D144050" t="s">
        <v>203227</v>
      </c>
      <c r="E144050" t="s">
        <v>356498</v>
      </c>
    </row>
    <row r="144051" spans="1:5" x14ac:dyDescent="0.3">
      <c r="A144051">
        <v>4</v>
      </c>
      <c r="B144051">
        <v>1677222687</v>
      </c>
      <c r="C144051" t="s">
        <v>84790</v>
      </c>
      <c r="D144051" t="s">
        <v>168309</v>
      </c>
      <c r="E144051" t="s">
        <v>356499</v>
      </c>
    </row>
    <row r="144052" spans="1:5" x14ac:dyDescent="0.3">
      <c r="A144052">
        <v>4</v>
      </c>
      <c r="B144052">
        <v>1677222712</v>
      </c>
      <c r="C144052" t="s">
        <v>84790</v>
      </c>
      <c r="D144052" t="s">
        <v>203228</v>
      </c>
      <c r="E144052" t="s">
        <v>356500</v>
      </c>
    </row>
    <row r="144053" spans="1:5" x14ac:dyDescent="0.3">
      <c r="A144053">
        <v>4</v>
      </c>
      <c r="B144053">
        <v>1677222761</v>
      </c>
      <c r="C144053" t="s">
        <v>84791</v>
      </c>
      <c r="D144053" t="s">
        <v>123488</v>
      </c>
      <c r="E144053" t="s">
        <v>356501</v>
      </c>
    </row>
    <row r="144054" spans="1:5" x14ac:dyDescent="0.3">
      <c r="A144054">
        <v>4</v>
      </c>
      <c r="B144054">
        <v>1677222796</v>
      </c>
      <c r="C144054" t="s">
        <v>84791</v>
      </c>
      <c r="D144054" t="s">
        <v>122346</v>
      </c>
      <c r="E144054" t="s">
        <v>356502</v>
      </c>
    </row>
    <row r="144055" spans="1:5" x14ac:dyDescent="0.3">
      <c r="A144055">
        <v>4</v>
      </c>
      <c r="B144055">
        <v>1677222869</v>
      </c>
      <c r="C144055" t="s">
        <v>84792</v>
      </c>
      <c r="D144055" t="s">
        <v>193488</v>
      </c>
      <c r="E144055" t="s">
        <v>356503</v>
      </c>
    </row>
    <row r="144056" spans="1:5" x14ac:dyDescent="0.3">
      <c r="A144056">
        <v>4</v>
      </c>
      <c r="B144056">
        <v>1677222917</v>
      </c>
      <c r="C144056" t="s">
        <v>84792</v>
      </c>
      <c r="D144056" t="s">
        <v>203229</v>
      </c>
      <c r="E144056" t="s">
        <v>356504</v>
      </c>
    </row>
    <row r="144057" spans="1:5" x14ac:dyDescent="0.3">
      <c r="A144057">
        <v>4</v>
      </c>
      <c r="B144057">
        <v>1677222925</v>
      </c>
      <c r="C144057" t="s">
        <v>84792</v>
      </c>
      <c r="D144057" t="s">
        <v>203230</v>
      </c>
      <c r="E144057" t="s">
        <v>356505</v>
      </c>
    </row>
    <row r="144058" spans="1:5" x14ac:dyDescent="0.3">
      <c r="A144058">
        <v>4</v>
      </c>
      <c r="B144058">
        <v>1677223005</v>
      </c>
      <c r="C144058" t="s">
        <v>84793</v>
      </c>
      <c r="D144058" t="s">
        <v>203231</v>
      </c>
      <c r="E144058" t="s">
        <v>356506</v>
      </c>
    </row>
    <row r="144059" spans="1:5" x14ac:dyDescent="0.3">
      <c r="A144059">
        <v>4</v>
      </c>
      <c r="B144059">
        <v>1677223011</v>
      </c>
      <c r="C144059" t="s">
        <v>84793</v>
      </c>
      <c r="D144059" t="s">
        <v>203232</v>
      </c>
      <c r="E144059" t="s">
        <v>356507</v>
      </c>
    </row>
    <row r="144060" spans="1:5" x14ac:dyDescent="0.3">
      <c r="A144060">
        <v>4</v>
      </c>
      <c r="B144060">
        <v>1677223024</v>
      </c>
      <c r="C144060" t="s">
        <v>84793</v>
      </c>
      <c r="D144060" t="s">
        <v>203233</v>
      </c>
      <c r="E144060" t="s">
        <v>356508</v>
      </c>
    </row>
    <row r="144061" spans="1:5" x14ac:dyDescent="0.3">
      <c r="A144061">
        <v>4</v>
      </c>
      <c r="B144061">
        <v>1677223029</v>
      </c>
      <c r="C144061" t="s">
        <v>84793</v>
      </c>
      <c r="D144061" t="s">
        <v>203234</v>
      </c>
      <c r="E144061" t="s">
        <v>356509</v>
      </c>
    </row>
    <row r="144062" spans="1:5" x14ac:dyDescent="0.3">
      <c r="A144062">
        <v>4</v>
      </c>
      <c r="B144062">
        <v>1677223072</v>
      </c>
      <c r="C144062" t="s">
        <v>84793</v>
      </c>
      <c r="D144062" t="s">
        <v>203235</v>
      </c>
      <c r="E144062" t="s">
        <v>356510</v>
      </c>
    </row>
    <row r="144063" spans="1:5" x14ac:dyDescent="0.3">
      <c r="A144063">
        <v>4</v>
      </c>
      <c r="B144063">
        <v>1677223110</v>
      </c>
      <c r="C144063" t="s">
        <v>84794</v>
      </c>
      <c r="D144063" t="s">
        <v>203236</v>
      </c>
      <c r="E144063" t="s">
        <v>230726</v>
      </c>
    </row>
    <row r="144064" spans="1:5" x14ac:dyDescent="0.3">
      <c r="A144064">
        <v>4</v>
      </c>
      <c r="B144064">
        <v>1677223237</v>
      </c>
      <c r="C144064" t="s">
        <v>84795</v>
      </c>
      <c r="D144064" t="s">
        <v>203237</v>
      </c>
      <c r="E144064" t="s">
        <v>356511</v>
      </c>
    </row>
    <row r="144065" spans="1:5" x14ac:dyDescent="0.3">
      <c r="A144065">
        <v>4</v>
      </c>
      <c r="B144065">
        <v>1677223256</v>
      </c>
      <c r="C144065" t="s">
        <v>84795</v>
      </c>
      <c r="D144065" t="s">
        <v>203238</v>
      </c>
      <c r="E144065" t="s">
        <v>356512</v>
      </c>
    </row>
    <row r="144066" spans="1:5" x14ac:dyDescent="0.3">
      <c r="A144066">
        <v>4</v>
      </c>
      <c r="B144066">
        <v>1677223332</v>
      </c>
      <c r="C144066" t="s">
        <v>84796</v>
      </c>
      <c r="D144066" t="s">
        <v>203239</v>
      </c>
      <c r="E144066" t="s">
        <v>356513</v>
      </c>
    </row>
    <row r="144067" spans="1:5" x14ac:dyDescent="0.3">
      <c r="A144067">
        <v>4</v>
      </c>
      <c r="B144067">
        <v>1677223343</v>
      </c>
      <c r="C144067" t="s">
        <v>84796</v>
      </c>
      <c r="D144067" t="s">
        <v>203240</v>
      </c>
      <c r="E144067" t="s">
        <v>356514</v>
      </c>
    </row>
    <row r="144068" spans="1:5" x14ac:dyDescent="0.3">
      <c r="A144068">
        <v>4</v>
      </c>
      <c r="B144068">
        <v>1677223423</v>
      </c>
      <c r="C144068" t="s">
        <v>84797</v>
      </c>
      <c r="D144068" t="s">
        <v>122524</v>
      </c>
      <c r="E144068" t="s">
        <v>356515</v>
      </c>
    </row>
    <row r="144069" spans="1:5" x14ac:dyDescent="0.3">
      <c r="A144069">
        <v>4</v>
      </c>
      <c r="B144069">
        <v>1677223479</v>
      </c>
      <c r="C144069" t="s">
        <v>84797</v>
      </c>
      <c r="D144069" t="s">
        <v>203241</v>
      </c>
      <c r="E144069" t="s">
        <v>356516</v>
      </c>
    </row>
    <row r="144070" spans="1:5" x14ac:dyDescent="0.3">
      <c r="A144070">
        <v>4</v>
      </c>
      <c r="B144070">
        <v>1677223504</v>
      </c>
      <c r="C144070" t="s">
        <v>84798</v>
      </c>
      <c r="D144070" t="s">
        <v>183352</v>
      </c>
      <c r="E144070" t="s">
        <v>356517</v>
      </c>
    </row>
    <row r="144071" spans="1:5" x14ac:dyDescent="0.3">
      <c r="A144071">
        <v>4</v>
      </c>
      <c r="B144071">
        <v>1677223538</v>
      </c>
      <c r="C144071" t="s">
        <v>84798</v>
      </c>
      <c r="D144071" t="s">
        <v>184810</v>
      </c>
      <c r="E144071" t="s">
        <v>356518</v>
      </c>
    </row>
    <row r="144072" spans="1:5" x14ac:dyDescent="0.3">
      <c r="A144072">
        <v>4</v>
      </c>
      <c r="B144072">
        <v>1677223559</v>
      </c>
      <c r="C144072" t="s">
        <v>84798</v>
      </c>
      <c r="D144072" t="s">
        <v>175086</v>
      </c>
      <c r="E144072" t="s">
        <v>356519</v>
      </c>
    </row>
    <row r="144073" spans="1:5" x14ac:dyDescent="0.3">
      <c r="A144073">
        <v>4</v>
      </c>
      <c r="B144073">
        <v>1677223662</v>
      </c>
      <c r="C144073" t="s">
        <v>84799</v>
      </c>
      <c r="D144073" t="s">
        <v>203242</v>
      </c>
      <c r="E144073" t="s">
        <v>356520</v>
      </c>
    </row>
    <row r="144074" spans="1:5" x14ac:dyDescent="0.3">
      <c r="A144074">
        <v>4</v>
      </c>
      <c r="B144074">
        <v>1677223668</v>
      </c>
      <c r="C144074" t="s">
        <v>84799</v>
      </c>
      <c r="D144074" t="s">
        <v>203243</v>
      </c>
      <c r="E144074" t="s">
        <v>356521</v>
      </c>
    </row>
    <row r="144075" spans="1:5" x14ac:dyDescent="0.3">
      <c r="A144075">
        <v>4</v>
      </c>
      <c r="B144075">
        <v>1677223700</v>
      </c>
      <c r="C144075" t="s">
        <v>84799</v>
      </c>
      <c r="D144075" t="s">
        <v>184036</v>
      </c>
      <c r="E144075" t="s">
        <v>356522</v>
      </c>
    </row>
    <row r="144076" spans="1:5" x14ac:dyDescent="0.3">
      <c r="A144076">
        <v>4</v>
      </c>
      <c r="B144076">
        <v>1677223827</v>
      </c>
      <c r="C144076" t="s">
        <v>84800</v>
      </c>
      <c r="D144076" t="s">
        <v>97705</v>
      </c>
      <c r="E144076" t="s">
        <v>356523</v>
      </c>
    </row>
    <row r="144077" spans="1:5" x14ac:dyDescent="0.3">
      <c r="A144077">
        <v>4</v>
      </c>
      <c r="B144077">
        <v>1677224034</v>
      </c>
      <c r="C144077" t="s">
        <v>84801</v>
      </c>
      <c r="D144077" t="s">
        <v>203244</v>
      </c>
      <c r="E144077" t="s">
        <v>356524</v>
      </c>
    </row>
    <row r="144078" spans="1:5" x14ac:dyDescent="0.3">
      <c r="A144078">
        <v>4</v>
      </c>
      <c r="B144078">
        <v>1677224076</v>
      </c>
      <c r="C144078" t="s">
        <v>84802</v>
      </c>
      <c r="D144078" t="s">
        <v>203245</v>
      </c>
      <c r="E144078" t="s">
        <v>356525</v>
      </c>
    </row>
    <row r="144079" spans="1:5" x14ac:dyDescent="0.3">
      <c r="A144079">
        <v>4</v>
      </c>
      <c r="B144079">
        <v>1677224219</v>
      </c>
      <c r="C144079" t="s">
        <v>84803</v>
      </c>
      <c r="D144079" t="s">
        <v>203246</v>
      </c>
      <c r="E144079" t="s">
        <v>356526</v>
      </c>
    </row>
    <row r="144080" spans="1:5" x14ac:dyDescent="0.3">
      <c r="A144080">
        <v>4</v>
      </c>
      <c r="B144080">
        <v>1677224285</v>
      </c>
      <c r="C144080" t="s">
        <v>84804</v>
      </c>
      <c r="D144080" t="s">
        <v>203247</v>
      </c>
      <c r="E144080" t="s">
        <v>356527</v>
      </c>
    </row>
    <row r="144081" spans="1:5" x14ac:dyDescent="0.3">
      <c r="A144081">
        <v>4</v>
      </c>
      <c r="B144081">
        <v>1677224315</v>
      </c>
      <c r="C144081" t="s">
        <v>84804</v>
      </c>
      <c r="D144081" t="s">
        <v>203248</v>
      </c>
      <c r="E144081" t="s">
        <v>356528</v>
      </c>
    </row>
    <row r="144082" spans="1:5" x14ac:dyDescent="0.3">
      <c r="A144082">
        <v>4</v>
      </c>
      <c r="B144082">
        <v>1677224320</v>
      </c>
      <c r="C144082" t="s">
        <v>84804</v>
      </c>
      <c r="D144082" t="s">
        <v>147949</v>
      </c>
      <c r="E144082" t="s">
        <v>356529</v>
      </c>
    </row>
    <row r="144083" spans="1:5" x14ac:dyDescent="0.3">
      <c r="A144083">
        <v>4</v>
      </c>
      <c r="B144083">
        <v>1677224339</v>
      </c>
      <c r="C144083" t="s">
        <v>84805</v>
      </c>
      <c r="D144083" t="s">
        <v>159524</v>
      </c>
      <c r="E144083" t="s">
        <v>356530</v>
      </c>
    </row>
    <row r="144084" spans="1:5" x14ac:dyDescent="0.3">
      <c r="A144084">
        <v>4</v>
      </c>
      <c r="B144084">
        <v>1677224348</v>
      </c>
      <c r="C144084" t="s">
        <v>84805</v>
      </c>
      <c r="D144084" t="s">
        <v>203249</v>
      </c>
      <c r="E144084" t="s">
        <v>356531</v>
      </c>
    </row>
    <row r="144085" spans="1:5" x14ac:dyDescent="0.3">
      <c r="A144085">
        <v>4</v>
      </c>
      <c r="B144085">
        <v>1677224382</v>
      </c>
      <c r="C144085" t="s">
        <v>84805</v>
      </c>
      <c r="D144085" t="s">
        <v>161642</v>
      </c>
      <c r="E144085" t="s">
        <v>356532</v>
      </c>
    </row>
    <row r="144086" spans="1:5" x14ac:dyDescent="0.3">
      <c r="A144086">
        <v>4</v>
      </c>
      <c r="B144086">
        <v>1677224502</v>
      </c>
      <c r="C144086" t="s">
        <v>84806</v>
      </c>
      <c r="D144086" t="s">
        <v>203250</v>
      </c>
      <c r="E144086" t="s">
        <v>356533</v>
      </c>
    </row>
    <row r="144087" spans="1:5" x14ac:dyDescent="0.3">
      <c r="A144087">
        <v>4</v>
      </c>
      <c r="B144087">
        <v>1677224556</v>
      </c>
      <c r="C144087" t="s">
        <v>84807</v>
      </c>
      <c r="D144087" t="s">
        <v>203251</v>
      </c>
      <c r="E144087" t="s">
        <v>356534</v>
      </c>
    </row>
    <row r="144088" spans="1:5" x14ac:dyDescent="0.3">
      <c r="A144088">
        <v>4</v>
      </c>
      <c r="B144088">
        <v>1677224571</v>
      </c>
      <c r="C144088" t="s">
        <v>84807</v>
      </c>
      <c r="D144088" t="s">
        <v>161642</v>
      </c>
      <c r="E144088" t="s">
        <v>356535</v>
      </c>
    </row>
    <row r="144089" spans="1:5" x14ac:dyDescent="0.3">
      <c r="A144089">
        <v>4</v>
      </c>
      <c r="B144089">
        <v>1677224607</v>
      </c>
      <c r="C144089" t="s">
        <v>84807</v>
      </c>
      <c r="D144089" t="s">
        <v>203252</v>
      </c>
      <c r="E144089" t="s">
        <v>356536</v>
      </c>
    </row>
    <row r="144090" spans="1:5" x14ac:dyDescent="0.3">
      <c r="A144090">
        <v>4</v>
      </c>
      <c r="B144090">
        <v>1677224608</v>
      </c>
      <c r="C144090" t="s">
        <v>84807</v>
      </c>
      <c r="D144090" t="s">
        <v>203253</v>
      </c>
      <c r="E144090" t="s">
        <v>356537</v>
      </c>
    </row>
    <row r="144091" spans="1:5" x14ac:dyDescent="0.3">
      <c r="A144091">
        <v>4</v>
      </c>
      <c r="B144091">
        <v>1677224624</v>
      </c>
      <c r="C144091" t="s">
        <v>84808</v>
      </c>
      <c r="D144091" t="s">
        <v>203254</v>
      </c>
      <c r="E144091" t="s">
        <v>356538</v>
      </c>
    </row>
    <row r="144092" spans="1:5" x14ac:dyDescent="0.3">
      <c r="A144092">
        <v>4</v>
      </c>
      <c r="B144092">
        <v>1677224649</v>
      </c>
      <c r="C144092" t="s">
        <v>84808</v>
      </c>
      <c r="D144092" t="s">
        <v>163199</v>
      </c>
      <c r="E144092" t="s">
        <v>356539</v>
      </c>
    </row>
    <row r="144093" spans="1:5" x14ac:dyDescent="0.3">
      <c r="A144093">
        <v>4</v>
      </c>
      <c r="B144093">
        <v>1677224676</v>
      </c>
      <c r="C144093" t="s">
        <v>84808</v>
      </c>
      <c r="D144093" t="s">
        <v>179790</v>
      </c>
      <c r="E144093" t="s">
        <v>356540</v>
      </c>
    </row>
    <row r="144094" spans="1:5" x14ac:dyDescent="0.3">
      <c r="A144094">
        <v>4</v>
      </c>
      <c r="B144094">
        <v>1677224700</v>
      </c>
      <c r="C144094" t="s">
        <v>84809</v>
      </c>
      <c r="D144094" t="s">
        <v>172714</v>
      </c>
      <c r="E144094" t="s">
        <v>356541</v>
      </c>
    </row>
    <row r="144095" spans="1:5" x14ac:dyDescent="0.3">
      <c r="A144095">
        <v>4</v>
      </c>
      <c r="B144095">
        <v>1677224720</v>
      </c>
      <c r="C144095" t="s">
        <v>84810</v>
      </c>
      <c r="D144095" t="s">
        <v>203255</v>
      </c>
      <c r="E144095" t="s">
        <v>356542</v>
      </c>
    </row>
    <row r="144096" spans="1:5" x14ac:dyDescent="0.3">
      <c r="A144096">
        <v>4</v>
      </c>
      <c r="B144096">
        <v>1677224725</v>
      </c>
      <c r="C144096" t="s">
        <v>84810</v>
      </c>
      <c r="D144096" t="s">
        <v>203256</v>
      </c>
      <c r="E144096" t="s">
        <v>356543</v>
      </c>
    </row>
    <row r="144097" spans="1:5" x14ac:dyDescent="0.3">
      <c r="A144097">
        <v>4</v>
      </c>
      <c r="B144097">
        <v>1677224726</v>
      </c>
      <c r="C144097" t="s">
        <v>84810</v>
      </c>
      <c r="D144097" t="s">
        <v>203257</v>
      </c>
      <c r="E144097" t="s">
        <v>356544</v>
      </c>
    </row>
    <row r="144098" spans="1:5" x14ac:dyDescent="0.3">
      <c r="A144098">
        <v>4</v>
      </c>
      <c r="B144098">
        <v>1677224830</v>
      </c>
      <c r="C144098" t="s">
        <v>84809</v>
      </c>
      <c r="D144098" t="s">
        <v>187026</v>
      </c>
      <c r="E144098" t="s">
        <v>356545</v>
      </c>
    </row>
    <row r="144099" spans="1:5" x14ac:dyDescent="0.3">
      <c r="A144099">
        <v>4</v>
      </c>
      <c r="B144099">
        <v>1677224910</v>
      </c>
      <c r="C144099" t="s">
        <v>84811</v>
      </c>
      <c r="D144099" t="s">
        <v>195687</v>
      </c>
      <c r="E144099" t="s">
        <v>356546</v>
      </c>
    </row>
    <row r="144100" spans="1:5" x14ac:dyDescent="0.3">
      <c r="A144100">
        <v>4</v>
      </c>
      <c r="B144100">
        <v>1677224946</v>
      </c>
      <c r="C144100" t="s">
        <v>84811</v>
      </c>
      <c r="D144100" t="s">
        <v>203258</v>
      </c>
      <c r="E144100" t="s">
        <v>356547</v>
      </c>
    </row>
    <row r="144101" spans="1:5" x14ac:dyDescent="0.3">
      <c r="A144101">
        <v>4</v>
      </c>
      <c r="B144101">
        <v>1677224957</v>
      </c>
      <c r="C144101" t="s">
        <v>84811</v>
      </c>
      <c r="D144101" t="s">
        <v>169761</v>
      </c>
      <c r="E144101" t="s">
        <v>356548</v>
      </c>
    </row>
    <row r="144102" spans="1:5" x14ac:dyDescent="0.3">
      <c r="A144102">
        <v>4</v>
      </c>
      <c r="B144102">
        <v>1677224988</v>
      </c>
      <c r="C144102" t="s">
        <v>84812</v>
      </c>
      <c r="D144102" t="s">
        <v>203259</v>
      </c>
      <c r="E144102" t="s">
        <v>356549</v>
      </c>
    </row>
    <row r="144103" spans="1:5" x14ac:dyDescent="0.3">
      <c r="A144103">
        <v>4</v>
      </c>
      <c r="B144103">
        <v>1677225173</v>
      </c>
      <c r="C144103" t="s">
        <v>84813</v>
      </c>
      <c r="D144103" t="s">
        <v>203260</v>
      </c>
      <c r="E144103" t="s">
        <v>356550</v>
      </c>
    </row>
    <row r="144104" spans="1:5" x14ac:dyDescent="0.3">
      <c r="A144104">
        <v>4</v>
      </c>
      <c r="B144104">
        <v>1677225182</v>
      </c>
      <c r="C144104" t="s">
        <v>84813</v>
      </c>
      <c r="D144104" t="s">
        <v>203261</v>
      </c>
      <c r="E144104" t="s">
        <v>356551</v>
      </c>
    </row>
    <row r="144105" spans="1:5" x14ac:dyDescent="0.3">
      <c r="A144105">
        <v>4</v>
      </c>
      <c r="B144105">
        <v>1677225198</v>
      </c>
      <c r="C144105" t="s">
        <v>84813</v>
      </c>
      <c r="D144105" t="s">
        <v>203262</v>
      </c>
      <c r="E144105" t="s">
        <v>356552</v>
      </c>
    </row>
    <row r="144106" spans="1:5" x14ac:dyDescent="0.3">
      <c r="A144106">
        <v>4</v>
      </c>
      <c r="B144106">
        <v>1677225288</v>
      </c>
      <c r="C144106" t="s">
        <v>84814</v>
      </c>
      <c r="D144106" t="s">
        <v>104799</v>
      </c>
      <c r="E144106" t="s">
        <v>356553</v>
      </c>
    </row>
    <row r="144107" spans="1:5" x14ac:dyDescent="0.3">
      <c r="A144107">
        <v>4</v>
      </c>
      <c r="B144107">
        <v>1677225348</v>
      </c>
      <c r="C144107" t="s">
        <v>84815</v>
      </c>
      <c r="D144107" t="s">
        <v>203263</v>
      </c>
      <c r="E144107" t="s">
        <v>356554</v>
      </c>
    </row>
    <row r="144108" spans="1:5" x14ac:dyDescent="0.3">
      <c r="A144108">
        <v>4</v>
      </c>
      <c r="B144108">
        <v>1677225407</v>
      </c>
      <c r="C144108" t="s">
        <v>84815</v>
      </c>
      <c r="D144108" t="s">
        <v>203264</v>
      </c>
      <c r="E144108" t="s">
        <v>356555</v>
      </c>
    </row>
    <row r="144109" spans="1:5" x14ac:dyDescent="0.3">
      <c r="A144109">
        <v>4</v>
      </c>
      <c r="B144109">
        <v>1677225464</v>
      </c>
      <c r="C144109" t="s">
        <v>84816</v>
      </c>
      <c r="D144109" t="s">
        <v>182512</v>
      </c>
      <c r="E144109" t="s">
        <v>356556</v>
      </c>
    </row>
    <row r="144110" spans="1:5" x14ac:dyDescent="0.3">
      <c r="A144110">
        <v>4</v>
      </c>
      <c r="B144110">
        <v>1677225474</v>
      </c>
      <c r="C144110" t="s">
        <v>84816</v>
      </c>
      <c r="D144110" t="s">
        <v>203265</v>
      </c>
      <c r="E144110" t="s">
        <v>356557</v>
      </c>
    </row>
    <row r="144111" spans="1:5" x14ac:dyDescent="0.3">
      <c r="A144111">
        <v>4</v>
      </c>
      <c r="B144111">
        <v>1677225478</v>
      </c>
      <c r="C144111" t="s">
        <v>84816</v>
      </c>
      <c r="D144111" t="s">
        <v>202400</v>
      </c>
      <c r="E144111" t="s">
        <v>356558</v>
      </c>
    </row>
    <row r="144112" spans="1:5" x14ac:dyDescent="0.3">
      <c r="A144112">
        <v>4</v>
      </c>
      <c r="B144112">
        <v>1677225500</v>
      </c>
      <c r="C144112" t="s">
        <v>84816</v>
      </c>
      <c r="D144112" t="s">
        <v>203266</v>
      </c>
      <c r="E144112" t="s">
        <v>356559</v>
      </c>
    </row>
    <row r="144113" spans="1:5" x14ac:dyDescent="0.3">
      <c r="A144113">
        <v>4</v>
      </c>
      <c r="B144113">
        <v>1677225704</v>
      </c>
      <c r="C144113" t="s">
        <v>84817</v>
      </c>
      <c r="D144113" t="s">
        <v>203267</v>
      </c>
      <c r="E144113" t="s">
        <v>356560</v>
      </c>
    </row>
    <row r="144114" spans="1:5" x14ac:dyDescent="0.3">
      <c r="A144114">
        <v>4</v>
      </c>
      <c r="B144114">
        <v>1677225706</v>
      </c>
      <c r="C144114" t="s">
        <v>84817</v>
      </c>
      <c r="D144114" t="s">
        <v>203268</v>
      </c>
      <c r="E144114" t="s">
        <v>356561</v>
      </c>
    </row>
    <row r="144115" spans="1:5" x14ac:dyDescent="0.3">
      <c r="A144115">
        <v>4</v>
      </c>
      <c r="B144115">
        <v>1677225737</v>
      </c>
      <c r="C144115" t="s">
        <v>84817</v>
      </c>
      <c r="D144115" t="s">
        <v>203269</v>
      </c>
      <c r="E144115" t="s">
        <v>356562</v>
      </c>
    </row>
    <row r="144116" spans="1:5" x14ac:dyDescent="0.3">
      <c r="A144116">
        <v>4</v>
      </c>
      <c r="B144116">
        <v>1677225740</v>
      </c>
      <c r="C144116" t="s">
        <v>84817</v>
      </c>
      <c r="D144116" t="s">
        <v>153607</v>
      </c>
      <c r="E144116" t="s">
        <v>356563</v>
      </c>
    </row>
    <row r="144117" spans="1:5" x14ac:dyDescent="0.3">
      <c r="A144117">
        <v>4</v>
      </c>
      <c r="B144117">
        <v>1677225783</v>
      </c>
      <c r="C144117" t="s">
        <v>84818</v>
      </c>
      <c r="D144117" t="s">
        <v>114943</v>
      </c>
      <c r="E144117" t="s">
        <v>356564</v>
      </c>
    </row>
    <row r="144118" spans="1:5" x14ac:dyDescent="0.3">
      <c r="A144118">
        <v>4</v>
      </c>
      <c r="B144118">
        <v>1677225793</v>
      </c>
      <c r="C144118" t="s">
        <v>84818</v>
      </c>
      <c r="D144118" t="s">
        <v>203270</v>
      </c>
      <c r="E144118" t="s">
        <v>356565</v>
      </c>
    </row>
    <row r="144119" spans="1:5" x14ac:dyDescent="0.3">
      <c r="A144119">
        <v>4</v>
      </c>
      <c r="B144119">
        <v>1677225801</v>
      </c>
      <c r="C144119" t="s">
        <v>84818</v>
      </c>
      <c r="D144119" t="s">
        <v>203271</v>
      </c>
      <c r="E144119" t="s">
        <v>356566</v>
      </c>
    </row>
    <row r="144120" spans="1:5" x14ac:dyDescent="0.3">
      <c r="A144120">
        <v>4</v>
      </c>
      <c r="B144120">
        <v>1677225858</v>
      </c>
      <c r="C144120" t="s">
        <v>84819</v>
      </c>
      <c r="D144120" t="s">
        <v>203272</v>
      </c>
      <c r="E144120" t="s">
        <v>356567</v>
      </c>
    </row>
    <row r="144121" spans="1:5" x14ac:dyDescent="0.3">
      <c r="A144121">
        <v>4</v>
      </c>
      <c r="B144121">
        <v>1677225987</v>
      </c>
      <c r="C144121" t="s">
        <v>84820</v>
      </c>
      <c r="D144121" t="s">
        <v>203273</v>
      </c>
      <c r="E144121" t="s">
        <v>356568</v>
      </c>
    </row>
    <row r="144122" spans="1:5" x14ac:dyDescent="0.3">
      <c r="A144122">
        <v>4</v>
      </c>
      <c r="B144122">
        <v>1677226002</v>
      </c>
      <c r="C144122" t="s">
        <v>84820</v>
      </c>
      <c r="D144122" t="s">
        <v>203274</v>
      </c>
      <c r="E144122" t="s">
        <v>356569</v>
      </c>
    </row>
    <row r="144123" spans="1:5" x14ac:dyDescent="0.3">
      <c r="A144123">
        <v>4</v>
      </c>
      <c r="B144123">
        <v>1677226037</v>
      </c>
      <c r="C144123" t="s">
        <v>84821</v>
      </c>
      <c r="D144123" t="s">
        <v>203009</v>
      </c>
      <c r="E144123" t="s">
        <v>356570</v>
      </c>
    </row>
    <row r="144124" spans="1:5" x14ac:dyDescent="0.3">
      <c r="A144124">
        <v>4</v>
      </c>
      <c r="B144124">
        <v>1677226160</v>
      </c>
      <c r="C144124" t="s">
        <v>84822</v>
      </c>
      <c r="D144124" t="s">
        <v>203275</v>
      </c>
      <c r="E144124" t="s">
        <v>356571</v>
      </c>
    </row>
    <row r="144125" spans="1:5" x14ac:dyDescent="0.3">
      <c r="A144125">
        <v>4</v>
      </c>
      <c r="B144125">
        <v>1677226292</v>
      </c>
      <c r="C144125" t="s">
        <v>84823</v>
      </c>
      <c r="D144125" t="s">
        <v>202789</v>
      </c>
      <c r="E144125" t="s">
        <v>356572</v>
      </c>
    </row>
    <row r="144126" spans="1:5" x14ac:dyDescent="0.3">
      <c r="A144126">
        <v>4</v>
      </c>
      <c r="B144126">
        <v>1677226315</v>
      </c>
      <c r="C144126" t="s">
        <v>84823</v>
      </c>
      <c r="D144126" t="s">
        <v>185470</v>
      </c>
      <c r="E144126" t="s">
        <v>356573</v>
      </c>
    </row>
    <row r="144127" spans="1:5" x14ac:dyDescent="0.3">
      <c r="A144127">
        <v>4</v>
      </c>
      <c r="B144127">
        <v>1677226317</v>
      </c>
      <c r="C144127" t="s">
        <v>84823</v>
      </c>
      <c r="D144127" t="s">
        <v>176356</v>
      </c>
      <c r="E144127" t="s">
        <v>356574</v>
      </c>
    </row>
    <row r="144128" spans="1:5" x14ac:dyDescent="0.3">
      <c r="A144128">
        <v>4</v>
      </c>
      <c r="B144128">
        <v>1677226332</v>
      </c>
      <c r="C144128" t="s">
        <v>84823</v>
      </c>
      <c r="D144128" t="s">
        <v>203276</v>
      </c>
      <c r="E144128" t="s">
        <v>356575</v>
      </c>
    </row>
    <row r="144129" spans="1:5" x14ac:dyDescent="0.3">
      <c r="A144129">
        <v>4</v>
      </c>
      <c r="B144129">
        <v>1677226352</v>
      </c>
      <c r="C144129" t="s">
        <v>84824</v>
      </c>
      <c r="D144129" t="s">
        <v>175086</v>
      </c>
      <c r="E144129" t="s">
        <v>356576</v>
      </c>
    </row>
    <row r="144130" spans="1:5" x14ac:dyDescent="0.3">
      <c r="A144130">
        <v>4</v>
      </c>
      <c r="B144130">
        <v>1677226357</v>
      </c>
      <c r="C144130" t="s">
        <v>84824</v>
      </c>
      <c r="D144130" t="s">
        <v>167816</v>
      </c>
      <c r="E144130" t="s">
        <v>356577</v>
      </c>
    </row>
    <row r="144131" spans="1:5" x14ac:dyDescent="0.3">
      <c r="A144131">
        <v>4</v>
      </c>
      <c r="B144131">
        <v>1677226398</v>
      </c>
      <c r="C144131" t="s">
        <v>84825</v>
      </c>
      <c r="D144131" t="s">
        <v>178171</v>
      </c>
      <c r="E144131" t="s">
        <v>356578</v>
      </c>
    </row>
    <row r="144132" spans="1:5" x14ac:dyDescent="0.3">
      <c r="A144132">
        <v>4</v>
      </c>
      <c r="B144132">
        <v>1677226445</v>
      </c>
      <c r="C144132" t="s">
        <v>84825</v>
      </c>
      <c r="D144132" t="s">
        <v>203277</v>
      </c>
      <c r="E144132" t="s">
        <v>356579</v>
      </c>
    </row>
    <row r="144133" spans="1:5" x14ac:dyDescent="0.3">
      <c r="A144133">
        <v>4</v>
      </c>
      <c r="B144133">
        <v>1677226450</v>
      </c>
      <c r="C144133" t="s">
        <v>84825</v>
      </c>
      <c r="D144133" t="s">
        <v>203278</v>
      </c>
      <c r="E144133" t="s">
        <v>355074</v>
      </c>
    </row>
    <row r="144134" spans="1:5" x14ac:dyDescent="0.3">
      <c r="A144134">
        <v>4</v>
      </c>
      <c r="B144134">
        <v>1677226458</v>
      </c>
      <c r="C144134" t="s">
        <v>84825</v>
      </c>
      <c r="D144134" t="s">
        <v>203279</v>
      </c>
      <c r="E144134" t="s">
        <v>356580</v>
      </c>
    </row>
    <row r="144135" spans="1:5" x14ac:dyDescent="0.3">
      <c r="A144135">
        <v>4</v>
      </c>
      <c r="B144135">
        <v>1677226579</v>
      </c>
      <c r="C144135" t="s">
        <v>84826</v>
      </c>
      <c r="D144135" t="s">
        <v>203280</v>
      </c>
      <c r="E144135" t="s">
        <v>356581</v>
      </c>
    </row>
    <row r="144136" spans="1:5" x14ac:dyDescent="0.3">
      <c r="A144136">
        <v>4</v>
      </c>
      <c r="B144136">
        <v>1677226580</v>
      </c>
      <c r="C144136" t="s">
        <v>84826</v>
      </c>
      <c r="D144136" t="s">
        <v>203281</v>
      </c>
      <c r="E144136" t="s">
        <v>356582</v>
      </c>
    </row>
    <row r="144137" spans="1:5" x14ac:dyDescent="0.3">
      <c r="A144137">
        <v>4</v>
      </c>
      <c r="B144137">
        <v>1677226628</v>
      </c>
      <c r="C144137" t="s">
        <v>84827</v>
      </c>
      <c r="D144137" t="s">
        <v>203282</v>
      </c>
      <c r="E144137" t="s">
        <v>356583</v>
      </c>
    </row>
    <row r="144138" spans="1:5" x14ac:dyDescent="0.3">
      <c r="A144138">
        <v>4</v>
      </c>
      <c r="B144138">
        <v>1677226632</v>
      </c>
      <c r="C144138" t="s">
        <v>84827</v>
      </c>
      <c r="D144138" t="s">
        <v>203283</v>
      </c>
      <c r="E144138" t="s">
        <v>356584</v>
      </c>
    </row>
    <row r="144139" spans="1:5" x14ac:dyDescent="0.3">
      <c r="A144139">
        <v>4</v>
      </c>
      <c r="B144139">
        <v>1677226731</v>
      </c>
      <c r="C144139" t="s">
        <v>84828</v>
      </c>
      <c r="D144139" t="s">
        <v>173648</v>
      </c>
      <c r="E144139" t="s">
        <v>356585</v>
      </c>
    </row>
    <row r="144140" spans="1:5" x14ac:dyDescent="0.3">
      <c r="A144140">
        <v>4</v>
      </c>
      <c r="B144140">
        <v>1677226753</v>
      </c>
      <c r="C144140" t="s">
        <v>84829</v>
      </c>
      <c r="D144140" t="s">
        <v>203284</v>
      </c>
      <c r="E144140" t="s">
        <v>356586</v>
      </c>
    </row>
    <row r="144141" spans="1:5" x14ac:dyDescent="0.3">
      <c r="A144141">
        <v>4</v>
      </c>
      <c r="B144141">
        <v>1677226838</v>
      </c>
      <c r="C144141" t="s">
        <v>84830</v>
      </c>
      <c r="D144141" t="s">
        <v>202109</v>
      </c>
      <c r="E144141" t="s">
        <v>356587</v>
      </c>
    </row>
    <row r="144142" spans="1:5" x14ac:dyDescent="0.3">
      <c r="A144142">
        <v>4</v>
      </c>
      <c r="B144142">
        <v>1677226840</v>
      </c>
      <c r="C144142" t="s">
        <v>84830</v>
      </c>
      <c r="D144142" t="s">
        <v>176398</v>
      </c>
      <c r="E144142" t="s">
        <v>356588</v>
      </c>
    </row>
    <row r="144143" spans="1:5" x14ac:dyDescent="0.3">
      <c r="A144143">
        <v>4</v>
      </c>
      <c r="B144143">
        <v>1677226891</v>
      </c>
      <c r="C144143" t="s">
        <v>84831</v>
      </c>
      <c r="D144143" t="s">
        <v>203285</v>
      </c>
      <c r="E144143" t="s">
        <v>356589</v>
      </c>
    </row>
    <row r="144144" spans="1:5" x14ac:dyDescent="0.3">
      <c r="A144144">
        <v>4</v>
      </c>
      <c r="B144144">
        <v>1677227001</v>
      </c>
      <c r="C144144" t="s">
        <v>84832</v>
      </c>
      <c r="D144144" t="s">
        <v>203286</v>
      </c>
      <c r="E144144" t="s">
        <v>356590</v>
      </c>
    </row>
    <row r="144145" spans="1:5" x14ac:dyDescent="0.3">
      <c r="A144145">
        <v>4</v>
      </c>
      <c r="B144145">
        <v>1677227002</v>
      </c>
      <c r="C144145" t="s">
        <v>84832</v>
      </c>
      <c r="D144145" t="s">
        <v>150366</v>
      </c>
      <c r="E144145" t="s">
        <v>356591</v>
      </c>
    </row>
    <row r="144146" spans="1:5" x14ac:dyDescent="0.3">
      <c r="A144146">
        <v>4</v>
      </c>
      <c r="B144146">
        <v>1677241361</v>
      </c>
      <c r="C144146" t="s">
        <v>84833</v>
      </c>
      <c r="D144146" t="s">
        <v>203287</v>
      </c>
      <c r="E144146" t="s">
        <v>356592</v>
      </c>
    </row>
    <row r="144147" spans="1:5" x14ac:dyDescent="0.3">
      <c r="A144147">
        <v>4</v>
      </c>
      <c r="B144147">
        <v>1677241451</v>
      </c>
      <c r="C144147" t="s">
        <v>84834</v>
      </c>
      <c r="D144147" t="s">
        <v>203288</v>
      </c>
      <c r="E144147" t="s">
        <v>356593</v>
      </c>
    </row>
    <row r="144148" spans="1:5" x14ac:dyDescent="0.3">
      <c r="A144148">
        <v>4</v>
      </c>
      <c r="B144148">
        <v>1677241492</v>
      </c>
      <c r="C144148" t="s">
        <v>84835</v>
      </c>
      <c r="D144148" t="s">
        <v>189699</v>
      </c>
      <c r="E144148" t="s">
        <v>356594</v>
      </c>
    </row>
    <row r="144149" spans="1:5" x14ac:dyDescent="0.3">
      <c r="A144149">
        <v>4</v>
      </c>
      <c r="B144149">
        <v>1677241500</v>
      </c>
      <c r="C144149" t="s">
        <v>84835</v>
      </c>
      <c r="D144149" t="s">
        <v>203289</v>
      </c>
      <c r="E144149" t="s">
        <v>356595</v>
      </c>
    </row>
    <row r="144150" spans="1:5" x14ac:dyDescent="0.3">
      <c r="A144150">
        <v>4</v>
      </c>
      <c r="B144150">
        <v>1677241527</v>
      </c>
      <c r="C144150" t="s">
        <v>84835</v>
      </c>
      <c r="D144150" t="s">
        <v>203290</v>
      </c>
      <c r="E144150" t="s">
        <v>356596</v>
      </c>
    </row>
    <row r="144151" spans="1:5" x14ac:dyDescent="0.3">
      <c r="A144151">
        <v>4</v>
      </c>
      <c r="B144151">
        <v>1677241614</v>
      </c>
      <c r="C144151" t="s">
        <v>84836</v>
      </c>
      <c r="D144151" t="s">
        <v>164219</v>
      </c>
      <c r="E144151" t="s">
        <v>356597</v>
      </c>
    </row>
    <row r="144152" spans="1:5" x14ac:dyDescent="0.3">
      <c r="A144152">
        <v>4</v>
      </c>
      <c r="B144152">
        <v>1677241644</v>
      </c>
      <c r="C144152" t="s">
        <v>84836</v>
      </c>
      <c r="D144152" t="s">
        <v>171042</v>
      </c>
      <c r="E144152" t="s">
        <v>356598</v>
      </c>
    </row>
    <row r="144153" spans="1:5" x14ac:dyDescent="0.3">
      <c r="A144153">
        <v>4</v>
      </c>
      <c r="B144153">
        <v>1677241703</v>
      </c>
      <c r="C144153" t="s">
        <v>84837</v>
      </c>
      <c r="D144153" t="s">
        <v>203009</v>
      </c>
      <c r="E144153" t="s">
        <v>356599</v>
      </c>
    </row>
    <row r="144154" spans="1:5" x14ac:dyDescent="0.3">
      <c r="A144154">
        <v>4</v>
      </c>
      <c r="B144154">
        <v>1677241716</v>
      </c>
      <c r="C144154" t="s">
        <v>84837</v>
      </c>
      <c r="D144154" t="s">
        <v>203291</v>
      </c>
      <c r="E144154" t="s">
        <v>356600</v>
      </c>
    </row>
    <row r="144155" spans="1:5" x14ac:dyDescent="0.3">
      <c r="A144155">
        <v>4</v>
      </c>
      <c r="B144155">
        <v>1677241756</v>
      </c>
      <c r="C144155" t="s">
        <v>84838</v>
      </c>
      <c r="D144155" t="s">
        <v>203292</v>
      </c>
      <c r="E144155" t="s">
        <v>356601</v>
      </c>
    </row>
    <row r="144156" spans="1:5" x14ac:dyDescent="0.3">
      <c r="A144156">
        <v>4</v>
      </c>
      <c r="B144156">
        <v>1677241757</v>
      </c>
      <c r="C144156" t="s">
        <v>84838</v>
      </c>
      <c r="D144156" t="s">
        <v>203293</v>
      </c>
      <c r="E144156" t="s">
        <v>356602</v>
      </c>
    </row>
    <row r="144157" spans="1:5" x14ac:dyDescent="0.3">
      <c r="A144157">
        <v>4</v>
      </c>
      <c r="B144157">
        <v>1677241761</v>
      </c>
      <c r="C144157" t="s">
        <v>84838</v>
      </c>
      <c r="D144157" t="s">
        <v>203294</v>
      </c>
      <c r="E144157" t="s">
        <v>356603</v>
      </c>
    </row>
    <row r="144158" spans="1:5" x14ac:dyDescent="0.3">
      <c r="A144158">
        <v>4</v>
      </c>
      <c r="B144158">
        <v>1677241763</v>
      </c>
      <c r="C144158" t="s">
        <v>84838</v>
      </c>
      <c r="D144158" t="s">
        <v>203295</v>
      </c>
      <c r="E144158" t="s">
        <v>356604</v>
      </c>
    </row>
    <row r="144159" spans="1:5" x14ac:dyDescent="0.3">
      <c r="A144159">
        <v>4</v>
      </c>
      <c r="B144159">
        <v>1677241786</v>
      </c>
      <c r="C144159" t="s">
        <v>84838</v>
      </c>
      <c r="D144159" t="s">
        <v>98132</v>
      </c>
      <c r="E144159" t="s">
        <v>356605</v>
      </c>
    </row>
    <row r="144160" spans="1:5" x14ac:dyDescent="0.3">
      <c r="A144160">
        <v>4</v>
      </c>
      <c r="B144160">
        <v>1677241792</v>
      </c>
      <c r="C144160" t="s">
        <v>84838</v>
      </c>
      <c r="D144160" t="s">
        <v>203296</v>
      </c>
      <c r="E144160" t="s">
        <v>356606</v>
      </c>
    </row>
    <row r="144161" spans="1:5" x14ac:dyDescent="0.3">
      <c r="A144161">
        <v>4</v>
      </c>
      <c r="B144161">
        <v>1677241805</v>
      </c>
      <c r="C144161" t="s">
        <v>84839</v>
      </c>
      <c r="D144161" t="s">
        <v>186604</v>
      </c>
      <c r="E144161" t="s">
        <v>356607</v>
      </c>
    </row>
    <row r="144162" spans="1:5" x14ac:dyDescent="0.3">
      <c r="A144162">
        <v>4</v>
      </c>
      <c r="B144162">
        <v>1677241828</v>
      </c>
      <c r="C144162" t="s">
        <v>84839</v>
      </c>
      <c r="D144162" t="s">
        <v>104421</v>
      </c>
      <c r="E144162" t="s">
        <v>356608</v>
      </c>
    </row>
    <row r="144163" spans="1:5" x14ac:dyDescent="0.3">
      <c r="A144163">
        <v>4</v>
      </c>
      <c r="B144163">
        <v>1677241834</v>
      </c>
      <c r="C144163" t="s">
        <v>84839</v>
      </c>
      <c r="D144163" t="s">
        <v>203297</v>
      </c>
      <c r="E144163" t="s">
        <v>356609</v>
      </c>
    </row>
    <row r="144164" spans="1:5" x14ac:dyDescent="0.3">
      <c r="A144164">
        <v>4</v>
      </c>
      <c r="B144164">
        <v>1677241844</v>
      </c>
      <c r="C144164" t="s">
        <v>84839</v>
      </c>
      <c r="D144164" t="s">
        <v>203298</v>
      </c>
      <c r="E144164" t="s">
        <v>356610</v>
      </c>
    </row>
    <row r="144165" spans="1:5" x14ac:dyDescent="0.3">
      <c r="A144165">
        <v>4</v>
      </c>
      <c r="B144165">
        <v>1677241917</v>
      </c>
      <c r="C144165" t="s">
        <v>84840</v>
      </c>
      <c r="D144165" t="s">
        <v>203299</v>
      </c>
      <c r="E144165" t="s">
        <v>356611</v>
      </c>
    </row>
    <row r="144166" spans="1:5" x14ac:dyDescent="0.3">
      <c r="A144166">
        <v>4</v>
      </c>
      <c r="B144166">
        <v>1677241938</v>
      </c>
      <c r="C144166" t="s">
        <v>84840</v>
      </c>
      <c r="D144166" t="s">
        <v>203300</v>
      </c>
      <c r="E144166" t="s">
        <v>356612</v>
      </c>
    </row>
    <row r="144167" spans="1:5" x14ac:dyDescent="0.3">
      <c r="A144167">
        <v>4</v>
      </c>
      <c r="B144167">
        <v>1677242022</v>
      </c>
      <c r="C144167" t="s">
        <v>84841</v>
      </c>
      <c r="D144167" t="s">
        <v>203301</v>
      </c>
      <c r="E144167" t="s">
        <v>356613</v>
      </c>
    </row>
    <row r="144168" spans="1:5" x14ac:dyDescent="0.3">
      <c r="A144168">
        <v>4</v>
      </c>
      <c r="B144168">
        <v>1677242112</v>
      </c>
      <c r="C144168" t="s">
        <v>84842</v>
      </c>
      <c r="D144168" t="s">
        <v>203302</v>
      </c>
      <c r="E144168" t="s">
        <v>356614</v>
      </c>
    </row>
    <row r="144169" spans="1:5" x14ac:dyDescent="0.3">
      <c r="A144169">
        <v>4</v>
      </c>
      <c r="B144169">
        <v>1677242118</v>
      </c>
      <c r="C144169" t="s">
        <v>84842</v>
      </c>
      <c r="D144169" t="s">
        <v>203303</v>
      </c>
      <c r="E144169" t="s">
        <v>356615</v>
      </c>
    </row>
    <row r="144170" spans="1:5" x14ac:dyDescent="0.3">
      <c r="A144170">
        <v>4</v>
      </c>
      <c r="B144170">
        <v>1677242186</v>
      </c>
      <c r="C144170" t="s">
        <v>84843</v>
      </c>
      <c r="D144170" t="s">
        <v>203304</v>
      </c>
      <c r="E144170" t="s">
        <v>356616</v>
      </c>
    </row>
    <row r="144171" spans="1:5" x14ac:dyDescent="0.3">
      <c r="A144171">
        <v>4</v>
      </c>
      <c r="B144171">
        <v>1677242248</v>
      </c>
      <c r="C144171" t="s">
        <v>84844</v>
      </c>
      <c r="D144171" t="s">
        <v>200321</v>
      </c>
      <c r="E144171" t="s">
        <v>356617</v>
      </c>
    </row>
    <row r="144172" spans="1:5" x14ac:dyDescent="0.3">
      <c r="A144172">
        <v>4</v>
      </c>
      <c r="B144172">
        <v>1677242304</v>
      </c>
      <c r="C144172" t="s">
        <v>84844</v>
      </c>
      <c r="D144172" t="s">
        <v>203305</v>
      </c>
      <c r="E144172" t="s">
        <v>356618</v>
      </c>
    </row>
    <row r="144173" spans="1:5" x14ac:dyDescent="0.3">
      <c r="A144173">
        <v>4</v>
      </c>
      <c r="B144173">
        <v>1677242369</v>
      </c>
      <c r="C144173" t="s">
        <v>84845</v>
      </c>
      <c r="D144173" t="s">
        <v>200588</v>
      </c>
      <c r="E144173" t="s">
        <v>356619</v>
      </c>
    </row>
    <row r="144174" spans="1:5" x14ac:dyDescent="0.3">
      <c r="A144174">
        <v>4</v>
      </c>
      <c r="B144174">
        <v>1677242371</v>
      </c>
      <c r="C144174" t="s">
        <v>84845</v>
      </c>
      <c r="D144174" t="s">
        <v>203306</v>
      </c>
      <c r="E144174" t="s">
        <v>356620</v>
      </c>
    </row>
    <row r="144175" spans="1:5" x14ac:dyDescent="0.3">
      <c r="A144175">
        <v>4</v>
      </c>
      <c r="B144175">
        <v>1677242473</v>
      </c>
      <c r="C144175" t="s">
        <v>84846</v>
      </c>
      <c r="D144175" t="s">
        <v>203307</v>
      </c>
      <c r="E144175" t="s">
        <v>356621</v>
      </c>
    </row>
    <row r="144176" spans="1:5" x14ac:dyDescent="0.3">
      <c r="A144176">
        <v>4</v>
      </c>
      <c r="B144176">
        <v>1677242476</v>
      </c>
      <c r="C144176" t="s">
        <v>84846</v>
      </c>
      <c r="D144176" t="s">
        <v>203308</v>
      </c>
      <c r="E144176" t="s">
        <v>356622</v>
      </c>
    </row>
    <row r="144177" spans="1:5" x14ac:dyDescent="0.3">
      <c r="A144177">
        <v>4</v>
      </c>
      <c r="B144177">
        <v>1677242600</v>
      </c>
      <c r="C144177" t="s">
        <v>84847</v>
      </c>
      <c r="D144177" t="s">
        <v>203309</v>
      </c>
      <c r="E144177" t="s">
        <v>356623</v>
      </c>
    </row>
    <row r="144178" spans="1:5" x14ac:dyDescent="0.3">
      <c r="A144178">
        <v>4</v>
      </c>
      <c r="B144178">
        <v>1677242671</v>
      </c>
      <c r="C144178" t="s">
        <v>84848</v>
      </c>
      <c r="D144178" t="s">
        <v>203310</v>
      </c>
      <c r="E144178" t="s">
        <v>356624</v>
      </c>
    </row>
    <row r="144179" spans="1:5" x14ac:dyDescent="0.3">
      <c r="A144179">
        <v>4</v>
      </c>
      <c r="B144179">
        <v>1677242694</v>
      </c>
      <c r="C144179" t="s">
        <v>84849</v>
      </c>
      <c r="D144179" t="s">
        <v>203311</v>
      </c>
      <c r="E144179" t="s">
        <v>356625</v>
      </c>
    </row>
    <row r="144180" spans="1:5" x14ac:dyDescent="0.3">
      <c r="A144180">
        <v>4</v>
      </c>
      <c r="B144180">
        <v>1677242700</v>
      </c>
      <c r="C144180" t="s">
        <v>84849</v>
      </c>
      <c r="D144180" t="s">
        <v>165753</v>
      </c>
      <c r="E144180" t="s">
        <v>356626</v>
      </c>
    </row>
    <row r="144181" spans="1:5" x14ac:dyDescent="0.3">
      <c r="A144181">
        <v>4</v>
      </c>
      <c r="B144181">
        <v>1677242716</v>
      </c>
      <c r="C144181" t="s">
        <v>84849</v>
      </c>
      <c r="D144181" t="s">
        <v>203312</v>
      </c>
      <c r="E144181" t="s">
        <v>356627</v>
      </c>
    </row>
    <row r="144182" spans="1:5" x14ac:dyDescent="0.3">
      <c r="A144182">
        <v>4</v>
      </c>
      <c r="B144182">
        <v>1677242757</v>
      </c>
      <c r="C144182" t="s">
        <v>84850</v>
      </c>
      <c r="D144182" t="s">
        <v>203313</v>
      </c>
      <c r="E144182" t="s">
        <v>356628</v>
      </c>
    </row>
    <row r="144183" spans="1:5" x14ac:dyDescent="0.3">
      <c r="A144183">
        <v>4</v>
      </c>
      <c r="B144183">
        <v>1677242836</v>
      </c>
      <c r="C144183" t="s">
        <v>84851</v>
      </c>
      <c r="D144183" t="s">
        <v>203314</v>
      </c>
      <c r="E144183" t="s">
        <v>356629</v>
      </c>
    </row>
    <row r="144184" spans="1:5" x14ac:dyDescent="0.3">
      <c r="A144184">
        <v>4</v>
      </c>
      <c r="B144184">
        <v>1677242861</v>
      </c>
      <c r="C144184" t="s">
        <v>84851</v>
      </c>
      <c r="D144184" t="s">
        <v>203315</v>
      </c>
      <c r="E144184" t="s">
        <v>356630</v>
      </c>
    </row>
    <row r="144185" spans="1:5" x14ac:dyDescent="0.3">
      <c r="A144185">
        <v>4</v>
      </c>
      <c r="B144185">
        <v>1677242944</v>
      </c>
      <c r="C144185" t="s">
        <v>84852</v>
      </c>
      <c r="D144185" t="s">
        <v>203316</v>
      </c>
      <c r="E144185" t="s">
        <v>356631</v>
      </c>
    </row>
    <row r="144186" spans="1:5" x14ac:dyDescent="0.3">
      <c r="A144186">
        <v>4</v>
      </c>
      <c r="B144186">
        <v>1677243017</v>
      </c>
      <c r="C144186" t="s">
        <v>84853</v>
      </c>
      <c r="D144186" t="s">
        <v>160008</v>
      </c>
      <c r="E144186" t="s">
        <v>356632</v>
      </c>
    </row>
    <row r="144187" spans="1:5" x14ac:dyDescent="0.3">
      <c r="A144187">
        <v>4</v>
      </c>
      <c r="B144187">
        <v>1677243165</v>
      </c>
      <c r="C144187" t="s">
        <v>84854</v>
      </c>
      <c r="D144187" t="s">
        <v>203317</v>
      </c>
      <c r="E144187" t="s">
        <v>356633</v>
      </c>
    </row>
    <row r="144188" spans="1:5" x14ac:dyDescent="0.3">
      <c r="A144188">
        <v>4</v>
      </c>
      <c r="B144188">
        <v>1677243300</v>
      </c>
      <c r="C144188" t="s">
        <v>84855</v>
      </c>
      <c r="D144188" t="s">
        <v>203318</v>
      </c>
      <c r="E144188" t="s">
        <v>356634</v>
      </c>
    </row>
    <row r="144189" spans="1:5" x14ac:dyDescent="0.3">
      <c r="A144189">
        <v>4</v>
      </c>
      <c r="B144189">
        <v>1677243370</v>
      </c>
      <c r="C144189" t="s">
        <v>84856</v>
      </c>
      <c r="D144189" t="s">
        <v>203319</v>
      </c>
      <c r="E144189" t="s">
        <v>356635</v>
      </c>
    </row>
    <row r="144190" spans="1:5" x14ac:dyDescent="0.3">
      <c r="A144190">
        <v>4</v>
      </c>
      <c r="B144190">
        <v>1677243378</v>
      </c>
      <c r="C144190" t="s">
        <v>84857</v>
      </c>
      <c r="D144190" t="s">
        <v>200258</v>
      </c>
      <c r="E144190" t="s">
        <v>356636</v>
      </c>
    </row>
    <row r="144191" spans="1:5" x14ac:dyDescent="0.3">
      <c r="A144191">
        <v>4</v>
      </c>
      <c r="B144191">
        <v>1677243391</v>
      </c>
      <c r="C144191" t="s">
        <v>84857</v>
      </c>
      <c r="D144191" t="s">
        <v>203320</v>
      </c>
      <c r="E144191" t="s">
        <v>356637</v>
      </c>
    </row>
    <row r="144192" spans="1:5" x14ac:dyDescent="0.3">
      <c r="A144192">
        <v>4</v>
      </c>
      <c r="B144192">
        <v>1677243416</v>
      </c>
      <c r="C144192" t="s">
        <v>84857</v>
      </c>
      <c r="D144192" t="s">
        <v>141689</v>
      </c>
      <c r="E144192" t="s">
        <v>356638</v>
      </c>
    </row>
    <row r="144193" spans="1:5" x14ac:dyDescent="0.3">
      <c r="A144193">
        <v>4</v>
      </c>
      <c r="B144193">
        <v>1677243442</v>
      </c>
      <c r="C144193" t="s">
        <v>84857</v>
      </c>
      <c r="D144193" t="s">
        <v>203321</v>
      </c>
      <c r="E144193" t="s">
        <v>356639</v>
      </c>
    </row>
    <row r="144194" spans="1:5" x14ac:dyDescent="0.3">
      <c r="A144194">
        <v>4</v>
      </c>
      <c r="B144194">
        <v>1677243444</v>
      </c>
      <c r="C144194" t="s">
        <v>84857</v>
      </c>
      <c r="D144194" t="s">
        <v>203322</v>
      </c>
      <c r="E144194" t="s">
        <v>356640</v>
      </c>
    </row>
    <row r="144195" spans="1:5" x14ac:dyDescent="0.3">
      <c r="A144195">
        <v>4</v>
      </c>
      <c r="B144195">
        <v>1677243518</v>
      </c>
      <c r="C144195" t="s">
        <v>84858</v>
      </c>
      <c r="D144195" t="s">
        <v>203323</v>
      </c>
      <c r="E144195" t="s">
        <v>356641</v>
      </c>
    </row>
    <row r="144196" spans="1:5" x14ac:dyDescent="0.3">
      <c r="A144196">
        <v>4</v>
      </c>
      <c r="B144196">
        <v>1677243614</v>
      </c>
      <c r="C144196" t="s">
        <v>84859</v>
      </c>
      <c r="D144196" t="s">
        <v>130144</v>
      </c>
      <c r="E144196" t="s">
        <v>356642</v>
      </c>
    </row>
    <row r="144197" spans="1:5" x14ac:dyDescent="0.3">
      <c r="A144197">
        <v>4</v>
      </c>
      <c r="B144197">
        <v>1677243646</v>
      </c>
      <c r="C144197" t="s">
        <v>84860</v>
      </c>
      <c r="D144197" t="s">
        <v>116544</v>
      </c>
      <c r="E144197" t="s">
        <v>356643</v>
      </c>
    </row>
    <row r="144198" spans="1:5" x14ac:dyDescent="0.3">
      <c r="A144198">
        <v>4</v>
      </c>
      <c r="B144198">
        <v>1677243749</v>
      </c>
      <c r="C144198" t="s">
        <v>84861</v>
      </c>
      <c r="D144198" t="s">
        <v>203324</v>
      </c>
      <c r="E144198" t="s">
        <v>356644</v>
      </c>
    </row>
    <row r="144199" spans="1:5" x14ac:dyDescent="0.3">
      <c r="A144199">
        <v>4</v>
      </c>
      <c r="B144199">
        <v>1677243798</v>
      </c>
      <c r="C144199" t="s">
        <v>84862</v>
      </c>
      <c r="D144199" t="s">
        <v>203325</v>
      </c>
      <c r="E144199" t="s">
        <v>356645</v>
      </c>
    </row>
    <row r="144200" spans="1:5" x14ac:dyDescent="0.3">
      <c r="A144200">
        <v>4</v>
      </c>
      <c r="B144200">
        <v>1677243815</v>
      </c>
      <c r="C144200" t="s">
        <v>84862</v>
      </c>
      <c r="D144200" t="s">
        <v>171042</v>
      </c>
      <c r="E144200" t="s">
        <v>356646</v>
      </c>
    </row>
    <row r="144201" spans="1:5" x14ac:dyDescent="0.3">
      <c r="A144201">
        <v>4</v>
      </c>
      <c r="B144201">
        <v>1677243853</v>
      </c>
      <c r="C144201" t="s">
        <v>84862</v>
      </c>
      <c r="D144201" t="s">
        <v>203326</v>
      </c>
      <c r="E144201" t="s">
        <v>356647</v>
      </c>
    </row>
    <row r="144202" spans="1:5" x14ac:dyDescent="0.3">
      <c r="A144202">
        <v>4</v>
      </c>
      <c r="B144202">
        <v>1677243887</v>
      </c>
      <c r="C144202" t="s">
        <v>84863</v>
      </c>
      <c r="D144202" t="s">
        <v>203327</v>
      </c>
      <c r="E144202" t="s">
        <v>356648</v>
      </c>
    </row>
    <row r="144203" spans="1:5" x14ac:dyDescent="0.3">
      <c r="A144203">
        <v>4</v>
      </c>
      <c r="B144203">
        <v>1677243918</v>
      </c>
      <c r="C144203" t="s">
        <v>84863</v>
      </c>
      <c r="D144203" t="s">
        <v>141231</v>
      </c>
      <c r="E144203" t="s">
        <v>356649</v>
      </c>
    </row>
    <row r="144204" spans="1:5" x14ac:dyDescent="0.3">
      <c r="A144204">
        <v>4</v>
      </c>
      <c r="B144204">
        <v>1677243997</v>
      </c>
      <c r="C144204" t="s">
        <v>84864</v>
      </c>
      <c r="D144204" t="s">
        <v>203328</v>
      </c>
      <c r="E144204" t="s">
        <v>356650</v>
      </c>
    </row>
    <row r="144205" spans="1:5" x14ac:dyDescent="0.3">
      <c r="A144205">
        <v>4</v>
      </c>
      <c r="B144205">
        <v>1677244016</v>
      </c>
      <c r="C144205" t="s">
        <v>84865</v>
      </c>
      <c r="D144205" t="s">
        <v>203329</v>
      </c>
      <c r="E144205" t="s">
        <v>356651</v>
      </c>
    </row>
    <row r="144206" spans="1:5" x14ac:dyDescent="0.3">
      <c r="A144206">
        <v>4</v>
      </c>
      <c r="B144206">
        <v>1677244063</v>
      </c>
      <c r="C144206" t="s">
        <v>84866</v>
      </c>
      <c r="D144206" t="s">
        <v>203330</v>
      </c>
      <c r="E144206" t="s">
        <v>356652</v>
      </c>
    </row>
    <row r="144207" spans="1:5" x14ac:dyDescent="0.3">
      <c r="A144207">
        <v>4</v>
      </c>
      <c r="B144207">
        <v>1677244237</v>
      </c>
      <c r="C144207" t="s">
        <v>84867</v>
      </c>
      <c r="D144207" t="s">
        <v>203331</v>
      </c>
      <c r="E144207" t="s">
        <v>356653</v>
      </c>
    </row>
    <row r="144208" spans="1:5" x14ac:dyDescent="0.3">
      <c r="A144208">
        <v>4</v>
      </c>
      <c r="B144208">
        <v>1677244293</v>
      </c>
      <c r="C144208" t="s">
        <v>84868</v>
      </c>
      <c r="D144208" t="s">
        <v>203332</v>
      </c>
      <c r="E144208" t="s">
        <v>356654</v>
      </c>
    </row>
    <row r="144209" spans="1:5" x14ac:dyDescent="0.3">
      <c r="A144209">
        <v>4</v>
      </c>
      <c r="B144209">
        <v>1677244322</v>
      </c>
      <c r="C144209" t="s">
        <v>84869</v>
      </c>
      <c r="D144209" t="s">
        <v>190494</v>
      </c>
      <c r="E144209" t="s">
        <v>356655</v>
      </c>
    </row>
    <row r="144210" spans="1:5" x14ac:dyDescent="0.3">
      <c r="A144210">
        <v>4</v>
      </c>
      <c r="B144210">
        <v>1677244356</v>
      </c>
      <c r="C144210" t="s">
        <v>84869</v>
      </c>
      <c r="D144210" t="s">
        <v>99466</v>
      </c>
      <c r="E144210" t="s">
        <v>356656</v>
      </c>
    </row>
    <row r="144211" spans="1:5" x14ac:dyDescent="0.3">
      <c r="A144211">
        <v>4</v>
      </c>
      <c r="B144211">
        <v>1677244393</v>
      </c>
      <c r="C144211" t="s">
        <v>84870</v>
      </c>
      <c r="D144211" t="s">
        <v>203197</v>
      </c>
      <c r="E144211" t="s">
        <v>356657</v>
      </c>
    </row>
    <row r="144212" spans="1:5" x14ac:dyDescent="0.3">
      <c r="A144212">
        <v>4</v>
      </c>
      <c r="B144212">
        <v>1677244543</v>
      </c>
      <c r="C144212" t="s">
        <v>84871</v>
      </c>
      <c r="D144212" t="s">
        <v>203333</v>
      </c>
      <c r="E144212" t="s">
        <v>356658</v>
      </c>
    </row>
    <row r="144213" spans="1:5" x14ac:dyDescent="0.3">
      <c r="A144213">
        <v>4</v>
      </c>
      <c r="B144213">
        <v>1677244548</v>
      </c>
      <c r="C144213" t="s">
        <v>84871</v>
      </c>
      <c r="D144213" t="s">
        <v>203334</v>
      </c>
      <c r="E144213" t="s">
        <v>356659</v>
      </c>
    </row>
    <row r="144214" spans="1:5" x14ac:dyDescent="0.3">
      <c r="A144214">
        <v>4</v>
      </c>
      <c r="B144214">
        <v>1677244558</v>
      </c>
      <c r="C144214" t="s">
        <v>84871</v>
      </c>
      <c r="D144214" t="s">
        <v>203334</v>
      </c>
      <c r="E144214" t="s">
        <v>356659</v>
      </c>
    </row>
    <row r="144215" spans="1:5" x14ac:dyDescent="0.3">
      <c r="A144215">
        <v>4</v>
      </c>
      <c r="B144215">
        <v>1677244568</v>
      </c>
      <c r="C144215" t="s">
        <v>84871</v>
      </c>
      <c r="D144215" t="s">
        <v>203334</v>
      </c>
      <c r="E144215" t="s">
        <v>356659</v>
      </c>
    </row>
    <row r="144216" spans="1:5" x14ac:dyDescent="0.3">
      <c r="A144216">
        <v>4</v>
      </c>
      <c r="B144216">
        <v>1677244583</v>
      </c>
      <c r="C144216" t="s">
        <v>84872</v>
      </c>
      <c r="D144216" t="s">
        <v>185029</v>
      </c>
      <c r="E144216" t="s">
        <v>356660</v>
      </c>
    </row>
    <row r="144217" spans="1:5" x14ac:dyDescent="0.3">
      <c r="A144217">
        <v>4</v>
      </c>
      <c r="B144217">
        <v>1677244678</v>
      </c>
      <c r="C144217" t="s">
        <v>84873</v>
      </c>
      <c r="D144217" t="s">
        <v>153607</v>
      </c>
      <c r="E144217" t="s">
        <v>356661</v>
      </c>
    </row>
    <row r="144218" spans="1:5" x14ac:dyDescent="0.3">
      <c r="A144218">
        <v>4</v>
      </c>
      <c r="B144218">
        <v>1677244688</v>
      </c>
      <c r="C144218" t="s">
        <v>84873</v>
      </c>
      <c r="D144218" t="s">
        <v>203335</v>
      </c>
      <c r="E144218" t="s">
        <v>356662</v>
      </c>
    </row>
    <row r="144219" spans="1:5" x14ac:dyDescent="0.3">
      <c r="A144219">
        <v>4</v>
      </c>
      <c r="B144219">
        <v>1677244689</v>
      </c>
      <c r="C144219" t="s">
        <v>84873</v>
      </c>
      <c r="D144219" t="s">
        <v>203336</v>
      </c>
      <c r="E144219" t="s">
        <v>356663</v>
      </c>
    </row>
    <row r="144220" spans="1:5" x14ac:dyDescent="0.3">
      <c r="A144220">
        <v>4</v>
      </c>
      <c r="B144220">
        <v>1677244697</v>
      </c>
      <c r="C144220" t="s">
        <v>84873</v>
      </c>
      <c r="D144220" t="s">
        <v>202713</v>
      </c>
      <c r="E144220" t="s">
        <v>356664</v>
      </c>
    </row>
    <row r="144221" spans="1:5" x14ac:dyDescent="0.3">
      <c r="A144221">
        <v>4</v>
      </c>
      <c r="B144221">
        <v>1677244701</v>
      </c>
      <c r="C144221" t="s">
        <v>84873</v>
      </c>
      <c r="D144221" t="s">
        <v>203334</v>
      </c>
      <c r="E144221" t="s">
        <v>356665</v>
      </c>
    </row>
    <row r="144222" spans="1:5" x14ac:dyDescent="0.3">
      <c r="A144222">
        <v>4</v>
      </c>
      <c r="B144222">
        <v>1677244704</v>
      </c>
      <c r="C144222" t="s">
        <v>84873</v>
      </c>
      <c r="D144222" t="s">
        <v>203337</v>
      </c>
      <c r="E144222" t="s">
        <v>356666</v>
      </c>
    </row>
    <row r="144223" spans="1:5" x14ac:dyDescent="0.3">
      <c r="A144223">
        <v>4</v>
      </c>
      <c r="B144223">
        <v>1677244761</v>
      </c>
      <c r="C144223" t="s">
        <v>84874</v>
      </c>
      <c r="D144223" t="s">
        <v>203338</v>
      </c>
      <c r="E144223" t="s">
        <v>356667</v>
      </c>
    </row>
    <row r="144224" spans="1:5" x14ac:dyDescent="0.3">
      <c r="A144224">
        <v>4</v>
      </c>
      <c r="B144224">
        <v>1677244781</v>
      </c>
      <c r="C144224" t="s">
        <v>84874</v>
      </c>
      <c r="D144224" t="s">
        <v>203339</v>
      </c>
      <c r="E144224" t="s">
        <v>356668</v>
      </c>
    </row>
    <row r="144225" spans="1:5" x14ac:dyDescent="0.3">
      <c r="A144225">
        <v>4</v>
      </c>
      <c r="B144225">
        <v>1677244796</v>
      </c>
      <c r="C144225" t="s">
        <v>84874</v>
      </c>
      <c r="D144225" t="s">
        <v>203228</v>
      </c>
      <c r="E144225" t="s">
        <v>356669</v>
      </c>
    </row>
    <row r="144226" spans="1:5" x14ac:dyDescent="0.3">
      <c r="A144226">
        <v>4</v>
      </c>
      <c r="B144226">
        <v>1677244809</v>
      </c>
      <c r="C144226" t="s">
        <v>84874</v>
      </c>
      <c r="D144226" t="s">
        <v>165108</v>
      </c>
      <c r="E144226" t="s">
        <v>356670</v>
      </c>
    </row>
    <row r="144227" spans="1:5" x14ac:dyDescent="0.3">
      <c r="A144227">
        <v>4</v>
      </c>
      <c r="B144227">
        <v>1677244814</v>
      </c>
      <c r="C144227" t="s">
        <v>84874</v>
      </c>
      <c r="D144227" t="s">
        <v>104298</v>
      </c>
      <c r="E144227" t="s">
        <v>356671</v>
      </c>
    </row>
    <row r="144228" spans="1:5" x14ac:dyDescent="0.3">
      <c r="A144228">
        <v>4</v>
      </c>
      <c r="B144228">
        <v>1677244842</v>
      </c>
      <c r="C144228" t="s">
        <v>84875</v>
      </c>
      <c r="D144228" t="s">
        <v>176023</v>
      </c>
      <c r="E144228" t="s">
        <v>356672</v>
      </c>
    </row>
    <row r="144229" spans="1:5" x14ac:dyDescent="0.3">
      <c r="A144229">
        <v>4</v>
      </c>
      <c r="B144229">
        <v>1677244886</v>
      </c>
      <c r="C144229" t="s">
        <v>84875</v>
      </c>
      <c r="D144229" t="s">
        <v>203340</v>
      </c>
      <c r="E144229" t="s">
        <v>356673</v>
      </c>
    </row>
    <row r="144230" spans="1:5" x14ac:dyDescent="0.3">
      <c r="A144230">
        <v>4</v>
      </c>
      <c r="B144230">
        <v>1677244912</v>
      </c>
      <c r="C144230" t="s">
        <v>84876</v>
      </c>
      <c r="D144230" t="s">
        <v>190752</v>
      </c>
      <c r="E144230" t="s">
        <v>356674</v>
      </c>
    </row>
    <row r="144231" spans="1:5" x14ac:dyDescent="0.3">
      <c r="A144231">
        <v>4</v>
      </c>
      <c r="B144231">
        <v>1677244913</v>
      </c>
      <c r="C144231" t="s">
        <v>84876</v>
      </c>
      <c r="D144231" t="s">
        <v>140362</v>
      </c>
      <c r="E144231" t="s">
        <v>356675</v>
      </c>
    </row>
    <row r="144232" spans="1:5" x14ac:dyDescent="0.3">
      <c r="A144232">
        <v>4</v>
      </c>
      <c r="B144232">
        <v>1677244961</v>
      </c>
      <c r="C144232" t="s">
        <v>84876</v>
      </c>
      <c r="D144232" t="s">
        <v>145531</v>
      </c>
      <c r="E144232" t="s">
        <v>356676</v>
      </c>
    </row>
    <row r="144233" spans="1:5" x14ac:dyDescent="0.3">
      <c r="A144233">
        <v>4</v>
      </c>
      <c r="B144233">
        <v>1677244979</v>
      </c>
      <c r="C144233" t="s">
        <v>84877</v>
      </c>
      <c r="D144233" t="s">
        <v>104388</v>
      </c>
      <c r="E144233" t="s">
        <v>356677</v>
      </c>
    </row>
    <row r="144234" spans="1:5" x14ac:dyDescent="0.3">
      <c r="A144234">
        <v>4</v>
      </c>
      <c r="B144234">
        <v>1677245008</v>
      </c>
      <c r="C144234" t="s">
        <v>84877</v>
      </c>
      <c r="D144234" t="s">
        <v>189215</v>
      </c>
      <c r="E144234" t="s">
        <v>356678</v>
      </c>
    </row>
    <row r="144235" spans="1:5" x14ac:dyDescent="0.3">
      <c r="A144235">
        <v>4</v>
      </c>
      <c r="B144235">
        <v>1677245013</v>
      </c>
      <c r="C144235" t="s">
        <v>84877</v>
      </c>
      <c r="D144235" t="s">
        <v>203341</v>
      </c>
      <c r="E144235" t="s">
        <v>356679</v>
      </c>
    </row>
    <row r="144236" spans="1:5" x14ac:dyDescent="0.3">
      <c r="A144236">
        <v>4</v>
      </c>
      <c r="B144236">
        <v>1677245045</v>
      </c>
      <c r="C144236" t="s">
        <v>84878</v>
      </c>
      <c r="D144236" t="s">
        <v>203342</v>
      </c>
      <c r="E144236" t="s">
        <v>356680</v>
      </c>
    </row>
    <row r="144237" spans="1:5" x14ac:dyDescent="0.3">
      <c r="A144237">
        <v>4</v>
      </c>
      <c r="B144237">
        <v>1677245076</v>
      </c>
      <c r="C144237" t="s">
        <v>84878</v>
      </c>
      <c r="D144237" t="s">
        <v>203343</v>
      </c>
      <c r="E144237" t="s">
        <v>356681</v>
      </c>
    </row>
    <row r="144238" spans="1:5" x14ac:dyDescent="0.3">
      <c r="A144238">
        <v>4</v>
      </c>
      <c r="B144238">
        <v>1677245171</v>
      </c>
      <c r="C144238" t="s">
        <v>84879</v>
      </c>
      <c r="D144238" t="s">
        <v>112443</v>
      </c>
      <c r="E144238" t="s">
        <v>356682</v>
      </c>
    </row>
    <row r="144239" spans="1:5" x14ac:dyDescent="0.3">
      <c r="A144239">
        <v>4</v>
      </c>
      <c r="B144239">
        <v>1677245233</v>
      </c>
      <c r="C144239" t="s">
        <v>84880</v>
      </c>
      <c r="D144239" t="s">
        <v>163371</v>
      </c>
      <c r="E144239" t="s">
        <v>356683</v>
      </c>
    </row>
    <row r="144240" spans="1:5" x14ac:dyDescent="0.3">
      <c r="A144240">
        <v>4</v>
      </c>
      <c r="B144240">
        <v>1677245248</v>
      </c>
      <c r="C144240" t="s">
        <v>84880</v>
      </c>
      <c r="D144240" t="s">
        <v>127121</v>
      </c>
      <c r="E144240" t="s">
        <v>356684</v>
      </c>
    </row>
    <row r="144241" spans="1:5" x14ac:dyDescent="0.3">
      <c r="A144241">
        <v>4</v>
      </c>
      <c r="B144241">
        <v>1677245325</v>
      </c>
      <c r="C144241" t="s">
        <v>84881</v>
      </c>
      <c r="D144241" t="s">
        <v>196993</v>
      </c>
      <c r="E144241" t="s">
        <v>356685</v>
      </c>
    </row>
    <row r="144242" spans="1:5" x14ac:dyDescent="0.3">
      <c r="A144242">
        <v>4</v>
      </c>
      <c r="B144242">
        <v>1677259525</v>
      </c>
      <c r="C144242" t="s">
        <v>84882</v>
      </c>
      <c r="D144242" t="s">
        <v>203344</v>
      </c>
      <c r="E144242" t="s">
        <v>356686</v>
      </c>
    </row>
    <row r="144243" spans="1:5" x14ac:dyDescent="0.3">
      <c r="A144243">
        <v>4</v>
      </c>
      <c r="B144243">
        <v>1677259530</v>
      </c>
      <c r="C144243" t="s">
        <v>84882</v>
      </c>
      <c r="D144243" t="s">
        <v>203345</v>
      </c>
      <c r="E144243" t="s">
        <v>356687</v>
      </c>
    </row>
    <row r="144244" spans="1:5" x14ac:dyDescent="0.3">
      <c r="A144244">
        <v>4</v>
      </c>
      <c r="B144244">
        <v>1677259653</v>
      </c>
      <c r="C144244" t="s">
        <v>84883</v>
      </c>
      <c r="D144244" t="s">
        <v>203346</v>
      </c>
      <c r="E144244" t="s">
        <v>356688</v>
      </c>
    </row>
    <row r="144245" spans="1:5" x14ac:dyDescent="0.3">
      <c r="A144245">
        <v>4</v>
      </c>
      <c r="B144245">
        <v>1677259685</v>
      </c>
      <c r="C144245" t="s">
        <v>84884</v>
      </c>
      <c r="D144245" t="s">
        <v>203347</v>
      </c>
      <c r="E144245" t="s">
        <v>356689</v>
      </c>
    </row>
    <row r="144246" spans="1:5" x14ac:dyDescent="0.3">
      <c r="A144246">
        <v>4</v>
      </c>
      <c r="B144246">
        <v>1677259688</v>
      </c>
      <c r="C144246" t="s">
        <v>84884</v>
      </c>
      <c r="D144246" t="s">
        <v>203348</v>
      </c>
      <c r="E144246" t="s">
        <v>356690</v>
      </c>
    </row>
    <row r="144247" spans="1:5" x14ac:dyDescent="0.3">
      <c r="A144247">
        <v>4</v>
      </c>
      <c r="B144247">
        <v>1677259707</v>
      </c>
      <c r="C144247" t="s">
        <v>84884</v>
      </c>
      <c r="D144247" t="s">
        <v>145531</v>
      </c>
      <c r="E144247" t="s">
        <v>356691</v>
      </c>
    </row>
    <row r="144248" spans="1:5" x14ac:dyDescent="0.3">
      <c r="A144248">
        <v>4</v>
      </c>
      <c r="B144248">
        <v>1677259764</v>
      </c>
      <c r="C144248" t="s">
        <v>84885</v>
      </c>
      <c r="D144248" t="s">
        <v>203349</v>
      </c>
      <c r="E144248" t="s">
        <v>356692</v>
      </c>
    </row>
    <row r="144249" spans="1:5" x14ac:dyDescent="0.3">
      <c r="A144249">
        <v>4</v>
      </c>
      <c r="B144249">
        <v>1677259777</v>
      </c>
      <c r="C144249" t="s">
        <v>84885</v>
      </c>
      <c r="D144249" t="s">
        <v>203350</v>
      </c>
      <c r="E144249" t="s">
        <v>356693</v>
      </c>
    </row>
    <row r="144250" spans="1:5" x14ac:dyDescent="0.3">
      <c r="A144250">
        <v>4</v>
      </c>
      <c r="B144250">
        <v>1677259780</v>
      </c>
      <c r="C144250" t="s">
        <v>84885</v>
      </c>
      <c r="D144250" t="s">
        <v>203351</v>
      </c>
      <c r="E144250" t="s">
        <v>356694</v>
      </c>
    </row>
    <row r="144251" spans="1:5" x14ac:dyDescent="0.3">
      <c r="A144251">
        <v>4</v>
      </c>
      <c r="B144251">
        <v>1677259785</v>
      </c>
      <c r="C144251" t="s">
        <v>84885</v>
      </c>
      <c r="D144251" t="s">
        <v>203352</v>
      </c>
      <c r="E144251" t="s">
        <v>356695</v>
      </c>
    </row>
    <row r="144252" spans="1:5" x14ac:dyDescent="0.3">
      <c r="A144252">
        <v>4</v>
      </c>
      <c r="B144252">
        <v>1677259803</v>
      </c>
      <c r="C144252" t="s">
        <v>84885</v>
      </c>
      <c r="D144252" t="s">
        <v>203353</v>
      </c>
      <c r="E144252" t="s">
        <v>356696</v>
      </c>
    </row>
    <row r="144253" spans="1:5" x14ac:dyDescent="0.3">
      <c r="A144253">
        <v>4</v>
      </c>
      <c r="B144253">
        <v>1677259816</v>
      </c>
      <c r="C144253" t="s">
        <v>84886</v>
      </c>
      <c r="D144253" t="s">
        <v>201239</v>
      </c>
      <c r="E144253" t="s">
        <v>356697</v>
      </c>
    </row>
    <row r="144254" spans="1:5" x14ac:dyDescent="0.3">
      <c r="A144254">
        <v>4</v>
      </c>
      <c r="B144254">
        <v>1677259822</v>
      </c>
      <c r="C144254" t="s">
        <v>84886</v>
      </c>
      <c r="D144254" t="s">
        <v>203354</v>
      </c>
      <c r="E144254" t="s">
        <v>356698</v>
      </c>
    </row>
    <row r="144255" spans="1:5" x14ac:dyDescent="0.3">
      <c r="A144255">
        <v>4</v>
      </c>
      <c r="B144255">
        <v>1677259841</v>
      </c>
      <c r="C144255" t="s">
        <v>84886</v>
      </c>
      <c r="D144255" t="s">
        <v>203355</v>
      </c>
      <c r="E144255" t="s">
        <v>356699</v>
      </c>
    </row>
    <row r="144256" spans="1:5" x14ac:dyDescent="0.3">
      <c r="A144256">
        <v>4</v>
      </c>
      <c r="B144256">
        <v>1677259895</v>
      </c>
      <c r="C144256" t="s">
        <v>84887</v>
      </c>
      <c r="D144256" t="s">
        <v>203356</v>
      </c>
      <c r="E144256" t="s">
        <v>356700</v>
      </c>
    </row>
    <row r="144257" spans="1:5" x14ac:dyDescent="0.3">
      <c r="A144257">
        <v>4</v>
      </c>
      <c r="B144257">
        <v>1677259898</v>
      </c>
      <c r="C144257" t="s">
        <v>84887</v>
      </c>
      <c r="D144257" t="s">
        <v>203357</v>
      </c>
      <c r="E144257" t="s">
        <v>356701</v>
      </c>
    </row>
    <row r="144258" spans="1:5" x14ac:dyDescent="0.3">
      <c r="A144258">
        <v>4</v>
      </c>
      <c r="B144258">
        <v>1677259957</v>
      </c>
      <c r="C144258" t="s">
        <v>84888</v>
      </c>
      <c r="D144258" t="s">
        <v>203358</v>
      </c>
      <c r="E144258" t="s">
        <v>356702</v>
      </c>
    </row>
    <row r="144259" spans="1:5" x14ac:dyDescent="0.3">
      <c r="A144259">
        <v>4</v>
      </c>
      <c r="B144259">
        <v>1677259975</v>
      </c>
      <c r="C144259" t="s">
        <v>84888</v>
      </c>
      <c r="D144259" t="s">
        <v>178090</v>
      </c>
      <c r="E144259" t="s">
        <v>356703</v>
      </c>
    </row>
    <row r="144260" spans="1:5" x14ac:dyDescent="0.3">
      <c r="A144260">
        <v>4</v>
      </c>
      <c r="B144260">
        <v>1677260088</v>
      </c>
      <c r="C144260" t="s">
        <v>84889</v>
      </c>
      <c r="D144260" t="s">
        <v>203359</v>
      </c>
      <c r="E144260" t="s">
        <v>356704</v>
      </c>
    </row>
    <row r="144261" spans="1:5" x14ac:dyDescent="0.3">
      <c r="A144261">
        <v>4</v>
      </c>
      <c r="B144261">
        <v>1677260112</v>
      </c>
      <c r="C144261" t="s">
        <v>84890</v>
      </c>
      <c r="D144261" t="s">
        <v>203360</v>
      </c>
      <c r="E144261" t="s">
        <v>356705</v>
      </c>
    </row>
    <row r="144262" spans="1:5" x14ac:dyDescent="0.3">
      <c r="A144262">
        <v>4</v>
      </c>
      <c r="B144262">
        <v>1677260125</v>
      </c>
      <c r="C144262" t="s">
        <v>84890</v>
      </c>
      <c r="D144262" t="s">
        <v>203361</v>
      </c>
      <c r="E144262" t="s">
        <v>356706</v>
      </c>
    </row>
    <row r="144263" spans="1:5" x14ac:dyDescent="0.3">
      <c r="A144263">
        <v>4</v>
      </c>
      <c r="B144263">
        <v>1677260136</v>
      </c>
      <c r="C144263" t="s">
        <v>84890</v>
      </c>
      <c r="D144263" t="s">
        <v>203362</v>
      </c>
      <c r="E144263" t="s">
        <v>356707</v>
      </c>
    </row>
    <row r="144264" spans="1:5" x14ac:dyDescent="0.3">
      <c r="A144264">
        <v>4</v>
      </c>
      <c r="B144264">
        <v>1677260164</v>
      </c>
      <c r="C144264" t="s">
        <v>84891</v>
      </c>
      <c r="D144264" t="s">
        <v>203363</v>
      </c>
      <c r="E144264" t="s">
        <v>356708</v>
      </c>
    </row>
    <row r="144265" spans="1:5" x14ac:dyDescent="0.3">
      <c r="A144265">
        <v>4</v>
      </c>
      <c r="B144265">
        <v>1677260267</v>
      </c>
      <c r="C144265" t="s">
        <v>84892</v>
      </c>
      <c r="D144265" t="s">
        <v>203364</v>
      </c>
      <c r="E144265" t="s">
        <v>356709</v>
      </c>
    </row>
    <row r="144266" spans="1:5" x14ac:dyDescent="0.3">
      <c r="A144266">
        <v>4</v>
      </c>
      <c r="B144266">
        <v>1677260329</v>
      </c>
      <c r="C144266" t="s">
        <v>84893</v>
      </c>
      <c r="D144266" t="s">
        <v>103259</v>
      </c>
      <c r="E144266" t="s">
        <v>356710</v>
      </c>
    </row>
    <row r="144267" spans="1:5" x14ac:dyDescent="0.3">
      <c r="A144267">
        <v>4</v>
      </c>
      <c r="B144267">
        <v>1677260347</v>
      </c>
      <c r="C144267" t="s">
        <v>84893</v>
      </c>
      <c r="D144267" t="s">
        <v>203365</v>
      </c>
      <c r="E144267" t="s">
        <v>356711</v>
      </c>
    </row>
    <row r="144268" spans="1:5" x14ac:dyDescent="0.3">
      <c r="A144268">
        <v>4</v>
      </c>
      <c r="B144268">
        <v>1677260365</v>
      </c>
      <c r="C144268" t="s">
        <v>84894</v>
      </c>
      <c r="D144268" t="s">
        <v>200035</v>
      </c>
      <c r="E144268" t="s">
        <v>356712</v>
      </c>
    </row>
    <row r="144269" spans="1:5" x14ac:dyDescent="0.3">
      <c r="A144269">
        <v>4</v>
      </c>
      <c r="B144269">
        <v>1677260412</v>
      </c>
      <c r="C144269" t="s">
        <v>84895</v>
      </c>
      <c r="D144269" t="s">
        <v>203366</v>
      </c>
      <c r="E144269" t="s">
        <v>356713</v>
      </c>
    </row>
    <row r="144270" spans="1:5" x14ac:dyDescent="0.3">
      <c r="A144270">
        <v>4</v>
      </c>
      <c r="B144270">
        <v>1677260436</v>
      </c>
      <c r="C144270" t="s">
        <v>84895</v>
      </c>
      <c r="D144270" t="s">
        <v>203367</v>
      </c>
      <c r="E144270" t="s">
        <v>356714</v>
      </c>
    </row>
    <row r="144271" spans="1:5" x14ac:dyDescent="0.3">
      <c r="A144271">
        <v>4</v>
      </c>
      <c r="B144271">
        <v>1677260463</v>
      </c>
      <c r="C144271" t="s">
        <v>84896</v>
      </c>
      <c r="D144271" t="s">
        <v>203368</v>
      </c>
      <c r="E144271" t="s">
        <v>356715</v>
      </c>
    </row>
    <row r="144272" spans="1:5" x14ac:dyDescent="0.3">
      <c r="A144272">
        <v>4</v>
      </c>
      <c r="B144272">
        <v>1677260501</v>
      </c>
      <c r="C144272" t="s">
        <v>84896</v>
      </c>
      <c r="D144272" t="s">
        <v>203369</v>
      </c>
      <c r="E144272" t="s">
        <v>356716</v>
      </c>
    </row>
    <row r="144273" spans="1:5" x14ac:dyDescent="0.3">
      <c r="A144273">
        <v>4</v>
      </c>
      <c r="B144273">
        <v>1677260506</v>
      </c>
      <c r="C144273" t="s">
        <v>84896</v>
      </c>
      <c r="D144273" t="s">
        <v>164149</v>
      </c>
      <c r="E144273" t="s">
        <v>356717</v>
      </c>
    </row>
    <row r="144274" spans="1:5" x14ac:dyDescent="0.3">
      <c r="A144274">
        <v>4</v>
      </c>
      <c r="B144274">
        <v>1677260508</v>
      </c>
      <c r="C144274" t="s">
        <v>84896</v>
      </c>
      <c r="D144274" t="s">
        <v>203370</v>
      </c>
      <c r="E144274" t="s">
        <v>356718</v>
      </c>
    </row>
    <row r="144275" spans="1:5" x14ac:dyDescent="0.3">
      <c r="A144275">
        <v>4</v>
      </c>
      <c r="B144275">
        <v>1677260558</v>
      </c>
      <c r="C144275" t="s">
        <v>84897</v>
      </c>
      <c r="D144275" t="s">
        <v>203371</v>
      </c>
      <c r="E144275" t="s">
        <v>356719</v>
      </c>
    </row>
    <row r="144276" spans="1:5" x14ac:dyDescent="0.3">
      <c r="A144276">
        <v>4</v>
      </c>
      <c r="B144276">
        <v>1677260605</v>
      </c>
      <c r="C144276" t="s">
        <v>84898</v>
      </c>
      <c r="D144276" t="s">
        <v>203372</v>
      </c>
      <c r="E144276" t="s">
        <v>356720</v>
      </c>
    </row>
    <row r="144277" spans="1:5" x14ac:dyDescent="0.3">
      <c r="A144277">
        <v>4</v>
      </c>
      <c r="B144277">
        <v>1677260606</v>
      </c>
      <c r="C144277" t="s">
        <v>84898</v>
      </c>
      <c r="D144277" t="s">
        <v>145893</v>
      </c>
      <c r="E144277" t="s">
        <v>356721</v>
      </c>
    </row>
    <row r="144278" spans="1:5" x14ac:dyDescent="0.3">
      <c r="A144278">
        <v>4</v>
      </c>
      <c r="B144278">
        <v>1677260664</v>
      </c>
      <c r="C144278" t="s">
        <v>84899</v>
      </c>
      <c r="D144278" t="s">
        <v>203373</v>
      </c>
      <c r="E144278" t="s">
        <v>356722</v>
      </c>
    </row>
    <row r="144279" spans="1:5" x14ac:dyDescent="0.3">
      <c r="A144279">
        <v>4</v>
      </c>
      <c r="B144279">
        <v>1677260674</v>
      </c>
      <c r="C144279" t="s">
        <v>84899</v>
      </c>
      <c r="D144279" t="s">
        <v>203374</v>
      </c>
      <c r="E144279" t="s">
        <v>356723</v>
      </c>
    </row>
    <row r="144280" spans="1:5" x14ac:dyDescent="0.3">
      <c r="A144280">
        <v>4</v>
      </c>
      <c r="B144280">
        <v>1677260737</v>
      </c>
      <c r="C144280" t="s">
        <v>84900</v>
      </c>
      <c r="D144280" t="s">
        <v>203375</v>
      </c>
      <c r="E144280" t="s">
        <v>356724</v>
      </c>
    </row>
    <row r="144281" spans="1:5" x14ac:dyDescent="0.3">
      <c r="A144281">
        <v>4</v>
      </c>
      <c r="B144281">
        <v>1677260769</v>
      </c>
      <c r="C144281" t="s">
        <v>84901</v>
      </c>
      <c r="D144281" t="s">
        <v>203376</v>
      </c>
      <c r="E144281" t="s">
        <v>356725</v>
      </c>
    </row>
    <row r="144282" spans="1:5" x14ac:dyDescent="0.3">
      <c r="A144282">
        <v>4</v>
      </c>
      <c r="B144282">
        <v>1677260794</v>
      </c>
      <c r="C144282" t="s">
        <v>84901</v>
      </c>
      <c r="D144282" t="s">
        <v>93333</v>
      </c>
      <c r="E144282" t="s">
        <v>356726</v>
      </c>
    </row>
    <row r="144283" spans="1:5" x14ac:dyDescent="0.3">
      <c r="A144283">
        <v>4</v>
      </c>
      <c r="B144283">
        <v>1677260844</v>
      </c>
      <c r="C144283" t="s">
        <v>84902</v>
      </c>
      <c r="D144283" t="s">
        <v>203377</v>
      </c>
      <c r="E144283" t="s">
        <v>356727</v>
      </c>
    </row>
    <row r="144284" spans="1:5" x14ac:dyDescent="0.3">
      <c r="A144284">
        <v>4</v>
      </c>
      <c r="B144284">
        <v>1677260846</v>
      </c>
      <c r="C144284" t="s">
        <v>84902</v>
      </c>
      <c r="D144284" t="s">
        <v>203378</v>
      </c>
      <c r="E144284" t="s">
        <v>356728</v>
      </c>
    </row>
    <row r="144285" spans="1:5" x14ac:dyDescent="0.3">
      <c r="A144285">
        <v>4</v>
      </c>
      <c r="B144285">
        <v>1677260877</v>
      </c>
      <c r="C144285" t="s">
        <v>84903</v>
      </c>
      <c r="D144285" t="s">
        <v>203379</v>
      </c>
      <c r="E144285" t="s">
        <v>356729</v>
      </c>
    </row>
    <row r="144286" spans="1:5" x14ac:dyDescent="0.3">
      <c r="A144286">
        <v>4</v>
      </c>
      <c r="B144286">
        <v>1677260885</v>
      </c>
      <c r="C144286" t="s">
        <v>84903</v>
      </c>
      <c r="D144286" t="s">
        <v>193735</v>
      </c>
      <c r="E144286" t="s">
        <v>356730</v>
      </c>
    </row>
    <row r="144287" spans="1:5" x14ac:dyDescent="0.3">
      <c r="A144287">
        <v>4</v>
      </c>
      <c r="B144287">
        <v>1677260900</v>
      </c>
      <c r="C144287" t="s">
        <v>84903</v>
      </c>
      <c r="D144287" t="s">
        <v>129914</v>
      </c>
      <c r="E144287" t="s">
        <v>356731</v>
      </c>
    </row>
    <row r="144288" spans="1:5" x14ac:dyDescent="0.3">
      <c r="A144288">
        <v>4</v>
      </c>
      <c r="B144288">
        <v>1677260937</v>
      </c>
      <c r="C144288" t="s">
        <v>84904</v>
      </c>
      <c r="D144288" t="s">
        <v>203380</v>
      </c>
      <c r="E144288" t="s">
        <v>356732</v>
      </c>
    </row>
    <row r="144289" spans="1:5" x14ac:dyDescent="0.3">
      <c r="A144289">
        <v>4</v>
      </c>
      <c r="B144289">
        <v>1677260940</v>
      </c>
      <c r="C144289" t="s">
        <v>84904</v>
      </c>
      <c r="D144289" t="s">
        <v>203381</v>
      </c>
      <c r="E144289" t="s">
        <v>356733</v>
      </c>
    </row>
    <row r="144290" spans="1:5" x14ac:dyDescent="0.3">
      <c r="A144290">
        <v>4</v>
      </c>
      <c r="B144290">
        <v>1677260967</v>
      </c>
      <c r="C144290" t="s">
        <v>84904</v>
      </c>
      <c r="D144290" t="s">
        <v>203382</v>
      </c>
      <c r="E144290" t="s">
        <v>356734</v>
      </c>
    </row>
    <row r="144291" spans="1:5" x14ac:dyDescent="0.3">
      <c r="A144291">
        <v>4</v>
      </c>
      <c r="B144291">
        <v>1677260985</v>
      </c>
      <c r="C144291" t="s">
        <v>84905</v>
      </c>
      <c r="D144291" t="s">
        <v>158287</v>
      </c>
      <c r="E144291" t="s">
        <v>356735</v>
      </c>
    </row>
    <row r="144292" spans="1:5" x14ac:dyDescent="0.3">
      <c r="A144292">
        <v>4</v>
      </c>
      <c r="B144292">
        <v>1677260993</v>
      </c>
      <c r="C144292" t="s">
        <v>84905</v>
      </c>
      <c r="D144292" t="s">
        <v>203229</v>
      </c>
      <c r="E144292" t="s">
        <v>356736</v>
      </c>
    </row>
    <row r="144293" spans="1:5" x14ac:dyDescent="0.3">
      <c r="A144293">
        <v>4</v>
      </c>
      <c r="B144293">
        <v>1677261006</v>
      </c>
      <c r="C144293" t="s">
        <v>84905</v>
      </c>
      <c r="D144293" t="s">
        <v>203200</v>
      </c>
      <c r="E144293" t="s">
        <v>356737</v>
      </c>
    </row>
    <row r="144294" spans="1:5" x14ac:dyDescent="0.3">
      <c r="A144294">
        <v>4</v>
      </c>
      <c r="B144294">
        <v>1677261080</v>
      </c>
      <c r="C144294" t="s">
        <v>84906</v>
      </c>
      <c r="D144294" t="s">
        <v>167199</v>
      </c>
      <c r="E144294" t="s">
        <v>356738</v>
      </c>
    </row>
    <row r="144295" spans="1:5" x14ac:dyDescent="0.3">
      <c r="A144295">
        <v>4</v>
      </c>
      <c r="B144295">
        <v>1677261102</v>
      </c>
      <c r="C144295" t="s">
        <v>84906</v>
      </c>
      <c r="D144295" t="s">
        <v>203383</v>
      </c>
      <c r="E144295" t="s">
        <v>356739</v>
      </c>
    </row>
    <row r="144296" spans="1:5" x14ac:dyDescent="0.3">
      <c r="A144296">
        <v>4</v>
      </c>
      <c r="B144296">
        <v>1677261156</v>
      </c>
      <c r="C144296" t="s">
        <v>84907</v>
      </c>
      <c r="D144296" t="s">
        <v>203384</v>
      </c>
      <c r="E144296" t="s">
        <v>356740</v>
      </c>
    </row>
    <row r="144297" spans="1:5" x14ac:dyDescent="0.3">
      <c r="A144297">
        <v>4</v>
      </c>
      <c r="B144297">
        <v>1677261158</v>
      </c>
      <c r="C144297" t="s">
        <v>84907</v>
      </c>
      <c r="D144297" t="s">
        <v>123909</v>
      </c>
      <c r="E144297" t="s">
        <v>356741</v>
      </c>
    </row>
    <row r="144298" spans="1:5" x14ac:dyDescent="0.3">
      <c r="A144298">
        <v>4</v>
      </c>
      <c r="B144298">
        <v>1677261224</v>
      </c>
      <c r="C144298" t="s">
        <v>84908</v>
      </c>
      <c r="D144298" t="s">
        <v>99957</v>
      </c>
      <c r="E144298" t="s">
        <v>356742</v>
      </c>
    </row>
    <row r="144299" spans="1:5" x14ac:dyDescent="0.3">
      <c r="A144299">
        <v>4</v>
      </c>
      <c r="B144299">
        <v>1677261229</v>
      </c>
      <c r="C144299" t="s">
        <v>84909</v>
      </c>
      <c r="D144299" t="s">
        <v>203323</v>
      </c>
      <c r="E144299" t="s">
        <v>356743</v>
      </c>
    </row>
    <row r="144300" spans="1:5" x14ac:dyDescent="0.3">
      <c r="A144300">
        <v>4</v>
      </c>
      <c r="B144300">
        <v>1677261410</v>
      </c>
      <c r="C144300" t="s">
        <v>84909</v>
      </c>
      <c r="D144300" t="s">
        <v>203385</v>
      </c>
      <c r="E144300" t="s">
        <v>356744</v>
      </c>
    </row>
    <row r="144301" spans="1:5" x14ac:dyDescent="0.3">
      <c r="A144301">
        <v>4</v>
      </c>
      <c r="B144301">
        <v>1677261427</v>
      </c>
      <c r="C144301" t="s">
        <v>84910</v>
      </c>
      <c r="D144301" t="s">
        <v>203386</v>
      </c>
      <c r="E144301" t="s">
        <v>356745</v>
      </c>
    </row>
    <row r="144302" spans="1:5" x14ac:dyDescent="0.3">
      <c r="A144302">
        <v>4</v>
      </c>
      <c r="B144302">
        <v>1677261478</v>
      </c>
      <c r="C144302" t="s">
        <v>84910</v>
      </c>
      <c r="D144302" t="s">
        <v>203387</v>
      </c>
      <c r="E144302" t="s">
        <v>356746</v>
      </c>
    </row>
    <row r="144303" spans="1:5" x14ac:dyDescent="0.3">
      <c r="A144303">
        <v>4</v>
      </c>
      <c r="B144303">
        <v>1677261525</v>
      </c>
      <c r="C144303" t="s">
        <v>84911</v>
      </c>
      <c r="D144303" t="s">
        <v>203388</v>
      </c>
      <c r="E144303" t="s">
        <v>356747</v>
      </c>
    </row>
    <row r="144304" spans="1:5" x14ac:dyDescent="0.3">
      <c r="A144304">
        <v>4</v>
      </c>
      <c r="B144304">
        <v>1677261537</v>
      </c>
      <c r="C144304" t="s">
        <v>84911</v>
      </c>
      <c r="D144304" t="s">
        <v>203389</v>
      </c>
      <c r="E144304" t="s">
        <v>356748</v>
      </c>
    </row>
    <row r="144305" spans="1:5" x14ac:dyDescent="0.3">
      <c r="A144305">
        <v>4</v>
      </c>
      <c r="B144305">
        <v>1677261569</v>
      </c>
      <c r="C144305" t="s">
        <v>84912</v>
      </c>
      <c r="D144305" t="s">
        <v>203390</v>
      </c>
      <c r="E144305" t="s">
        <v>356749</v>
      </c>
    </row>
    <row r="144306" spans="1:5" x14ac:dyDescent="0.3">
      <c r="A144306">
        <v>4</v>
      </c>
      <c r="B144306">
        <v>1677261609</v>
      </c>
      <c r="C144306" t="s">
        <v>84913</v>
      </c>
      <c r="D144306" t="s">
        <v>203391</v>
      </c>
      <c r="E144306" t="s">
        <v>356750</v>
      </c>
    </row>
    <row r="144307" spans="1:5" x14ac:dyDescent="0.3">
      <c r="A144307">
        <v>4</v>
      </c>
      <c r="B144307">
        <v>1677261613</v>
      </c>
      <c r="C144307" t="s">
        <v>84913</v>
      </c>
      <c r="D144307" t="s">
        <v>189989</v>
      </c>
      <c r="E144307" t="s">
        <v>356751</v>
      </c>
    </row>
    <row r="144308" spans="1:5" x14ac:dyDescent="0.3">
      <c r="A144308">
        <v>4</v>
      </c>
      <c r="B144308">
        <v>1677261687</v>
      </c>
      <c r="C144308" t="s">
        <v>84914</v>
      </c>
      <c r="D144308" t="s">
        <v>203392</v>
      </c>
      <c r="E144308" t="s">
        <v>356752</v>
      </c>
    </row>
    <row r="144309" spans="1:5" x14ac:dyDescent="0.3">
      <c r="A144309">
        <v>4</v>
      </c>
      <c r="B144309">
        <v>1677261716</v>
      </c>
      <c r="C144309" t="s">
        <v>84914</v>
      </c>
      <c r="D144309" t="s">
        <v>177969</v>
      </c>
      <c r="E144309" t="s">
        <v>356753</v>
      </c>
    </row>
    <row r="144310" spans="1:5" x14ac:dyDescent="0.3">
      <c r="A144310">
        <v>4</v>
      </c>
      <c r="B144310">
        <v>1677261759</v>
      </c>
      <c r="C144310" t="s">
        <v>84915</v>
      </c>
      <c r="D144310" t="s">
        <v>203393</v>
      </c>
      <c r="E144310" t="s">
        <v>356754</v>
      </c>
    </row>
    <row r="144311" spans="1:5" x14ac:dyDescent="0.3">
      <c r="A144311">
        <v>4</v>
      </c>
      <c r="B144311">
        <v>1677261843</v>
      </c>
      <c r="C144311" t="s">
        <v>84916</v>
      </c>
      <c r="D144311" t="s">
        <v>203394</v>
      </c>
      <c r="E144311" t="s">
        <v>356755</v>
      </c>
    </row>
    <row r="144312" spans="1:5" x14ac:dyDescent="0.3">
      <c r="A144312">
        <v>4</v>
      </c>
      <c r="B144312">
        <v>1677261853</v>
      </c>
      <c r="C144312" t="s">
        <v>84916</v>
      </c>
      <c r="D144312" t="s">
        <v>186419</v>
      </c>
      <c r="E144312" t="s">
        <v>356756</v>
      </c>
    </row>
    <row r="144313" spans="1:5" x14ac:dyDescent="0.3">
      <c r="A144313">
        <v>4</v>
      </c>
      <c r="B144313">
        <v>1677261895</v>
      </c>
      <c r="C144313" t="s">
        <v>84917</v>
      </c>
      <c r="D144313" t="s">
        <v>140619</v>
      </c>
      <c r="E144313" t="s">
        <v>356757</v>
      </c>
    </row>
    <row r="144314" spans="1:5" x14ac:dyDescent="0.3">
      <c r="A144314">
        <v>4</v>
      </c>
      <c r="B144314">
        <v>1677261942</v>
      </c>
      <c r="C144314" t="s">
        <v>84918</v>
      </c>
      <c r="D144314" t="s">
        <v>203124</v>
      </c>
      <c r="E144314" t="s">
        <v>356758</v>
      </c>
    </row>
    <row r="144315" spans="1:5" x14ac:dyDescent="0.3">
      <c r="A144315">
        <v>4</v>
      </c>
      <c r="B144315">
        <v>1677261953</v>
      </c>
      <c r="C144315" t="s">
        <v>84918</v>
      </c>
      <c r="D144315" t="s">
        <v>203395</v>
      </c>
      <c r="E144315" t="s">
        <v>356759</v>
      </c>
    </row>
    <row r="144316" spans="1:5" x14ac:dyDescent="0.3">
      <c r="A144316">
        <v>4</v>
      </c>
      <c r="B144316">
        <v>1677262160</v>
      </c>
      <c r="C144316" t="s">
        <v>84919</v>
      </c>
      <c r="D144316" t="s">
        <v>203396</v>
      </c>
      <c r="E144316" t="s">
        <v>356760</v>
      </c>
    </row>
    <row r="144317" spans="1:5" x14ac:dyDescent="0.3">
      <c r="A144317">
        <v>4</v>
      </c>
      <c r="B144317">
        <v>1677262178</v>
      </c>
      <c r="C144317" t="s">
        <v>84920</v>
      </c>
      <c r="D144317" t="s">
        <v>203397</v>
      </c>
      <c r="E144317" t="s">
        <v>356761</v>
      </c>
    </row>
    <row r="144318" spans="1:5" x14ac:dyDescent="0.3">
      <c r="A144318">
        <v>4</v>
      </c>
      <c r="B144318">
        <v>1677262189</v>
      </c>
      <c r="C144318" t="s">
        <v>84920</v>
      </c>
      <c r="D144318" t="s">
        <v>203398</v>
      </c>
      <c r="E144318" t="s">
        <v>356762</v>
      </c>
    </row>
    <row r="144319" spans="1:5" x14ac:dyDescent="0.3">
      <c r="A144319">
        <v>4</v>
      </c>
      <c r="B144319">
        <v>1677262301</v>
      </c>
      <c r="C144319" t="s">
        <v>84921</v>
      </c>
      <c r="D144319" t="s">
        <v>203399</v>
      </c>
      <c r="E144319" t="s">
        <v>356763</v>
      </c>
    </row>
    <row r="144320" spans="1:5" x14ac:dyDescent="0.3">
      <c r="A144320">
        <v>4</v>
      </c>
      <c r="B144320">
        <v>1677262334</v>
      </c>
      <c r="C144320" t="s">
        <v>84922</v>
      </c>
      <c r="D144320" t="s">
        <v>203317</v>
      </c>
      <c r="E144320" t="s">
        <v>356764</v>
      </c>
    </row>
    <row r="144321" spans="1:5" x14ac:dyDescent="0.3">
      <c r="A144321">
        <v>4</v>
      </c>
      <c r="B144321">
        <v>1677262405</v>
      </c>
      <c r="C144321" t="s">
        <v>84923</v>
      </c>
      <c r="D144321" t="s">
        <v>201345</v>
      </c>
      <c r="E144321" t="s">
        <v>356765</v>
      </c>
    </row>
    <row r="144322" spans="1:5" x14ac:dyDescent="0.3">
      <c r="A144322">
        <v>4</v>
      </c>
      <c r="B144322">
        <v>1677262443</v>
      </c>
      <c r="C144322" t="s">
        <v>84924</v>
      </c>
      <c r="D144322" t="s">
        <v>203400</v>
      </c>
      <c r="E144322" t="s">
        <v>356766</v>
      </c>
    </row>
    <row r="144323" spans="1:5" x14ac:dyDescent="0.3">
      <c r="A144323">
        <v>4</v>
      </c>
      <c r="B144323">
        <v>1677262607</v>
      </c>
      <c r="C144323" t="s">
        <v>84925</v>
      </c>
      <c r="D144323" t="s">
        <v>110550</v>
      </c>
      <c r="E144323" t="s">
        <v>356767</v>
      </c>
    </row>
    <row r="144324" spans="1:5" x14ac:dyDescent="0.3">
      <c r="A144324">
        <v>4</v>
      </c>
      <c r="B144324">
        <v>1677262618</v>
      </c>
      <c r="C144324" t="s">
        <v>84925</v>
      </c>
      <c r="D144324" t="s">
        <v>203401</v>
      </c>
      <c r="E144324" t="s">
        <v>356768</v>
      </c>
    </row>
    <row r="144325" spans="1:5" x14ac:dyDescent="0.3">
      <c r="A144325">
        <v>4</v>
      </c>
      <c r="B144325">
        <v>1677262645</v>
      </c>
      <c r="C144325" t="s">
        <v>84925</v>
      </c>
      <c r="D144325" t="s">
        <v>173536</v>
      </c>
      <c r="E144325" t="s">
        <v>356769</v>
      </c>
    </row>
    <row r="144326" spans="1:5" x14ac:dyDescent="0.3">
      <c r="A144326">
        <v>4</v>
      </c>
      <c r="B144326">
        <v>1677262737</v>
      </c>
      <c r="C144326" t="s">
        <v>84926</v>
      </c>
      <c r="D144326" t="s">
        <v>202369</v>
      </c>
      <c r="E144326" t="s">
        <v>356770</v>
      </c>
    </row>
    <row r="144327" spans="1:5" x14ac:dyDescent="0.3">
      <c r="A144327">
        <v>4</v>
      </c>
      <c r="B144327">
        <v>1677262742</v>
      </c>
      <c r="C144327" t="s">
        <v>84927</v>
      </c>
      <c r="D144327" t="s">
        <v>186718</v>
      </c>
      <c r="E144327" t="s">
        <v>356771</v>
      </c>
    </row>
    <row r="144328" spans="1:5" x14ac:dyDescent="0.3">
      <c r="A144328">
        <v>4</v>
      </c>
      <c r="B144328">
        <v>1677262798</v>
      </c>
      <c r="C144328" t="s">
        <v>84927</v>
      </c>
      <c r="D144328" t="s">
        <v>180752</v>
      </c>
      <c r="E144328" t="s">
        <v>356772</v>
      </c>
    </row>
    <row r="144329" spans="1:5" x14ac:dyDescent="0.3">
      <c r="A144329">
        <v>4</v>
      </c>
      <c r="B144329">
        <v>1677262811</v>
      </c>
      <c r="C144329" t="s">
        <v>84928</v>
      </c>
      <c r="D144329" t="s">
        <v>203402</v>
      </c>
      <c r="E144329" t="s">
        <v>356773</v>
      </c>
    </row>
    <row r="144330" spans="1:5" x14ac:dyDescent="0.3">
      <c r="A144330">
        <v>4</v>
      </c>
      <c r="B144330">
        <v>1677262860</v>
      </c>
      <c r="C144330" t="s">
        <v>84929</v>
      </c>
      <c r="D144330" t="s">
        <v>203403</v>
      </c>
      <c r="E144330" t="s">
        <v>356774</v>
      </c>
    </row>
    <row r="144331" spans="1:5" x14ac:dyDescent="0.3">
      <c r="A144331">
        <v>4</v>
      </c>
      <c r="B144331">
        <v>1677262963</v>
      </c>
      <c r="C144331" t="s">
        <v>84930</v>
      </c>
      <c r="D144331" t="s">
        <v>203404</v>
      </c>
      <c r="E144331" t="s">
        <v>356775</v>
      </c>
    </row>
    <row r="144332" spans="1:5" x14ac:dyDescent="0.3">
      <c r="A144332">
        <v>4</v>
      </c>
      <c r="B144332">
        <v>1677263007</v>
      </c>
      <c r="C144332" t="s">
        <v>84930</v>
      </c>
      <c r="D144332" t="s">
        <v>203405</v>
      </c>
      <c r="E144332" t="s">
        <v>356776</v>
      </c>
    </row>
    <row r="144333" spans="1:5" x14ac:dyDescent="0.3">
      <c r="A144333">
        <v>4</v>
      </c>
      <c r="B144333">
        <v>1677263017</v>
      </c>
      <c r="C144333" t="s">
        <v>84930</v>
      </c>
      <c r="D144333" t="s">
        <v>203406</v>
      </c>
      <c r="E144333" t="s">
        <v>356777</v>
      </c>
    </row>
    <row r="144334" spans="1:5" x14ac:dyDescent="0.3">
      <c r="A144334">
        <v>4</v>
      </c>
      <c r="B144334">
        <v>1677263027</v>
      </c>
      <c r="C144334" t="s">
        <v>84931</v>
      </c>
      <c r="D144334" t="s">
        <v>203407</v>
      </c>
      <c r="E144334" t="s">
        <v>356778</v>
      </c>
    </row>
    <row r="144335" spans="1:5" x14ac:dyDescent="0.3">
      <c r="A144335">
        <v>4</v>
      </c>
      <c r="B144335">
        <v>1677263031</v>
      </c>
      <c r="C144335" t="s">
        <v>84931</v>
      </c>
      <c r="D144335" t="s">
        <v>203408</v>
      </c>
      <c r="E144335" t="s">
        <v>356779</v>
      </c>
    </row>
    <row r="144336" spans="1:5" x14ac:dyDescent="0.3">
      <c r="A144336">
        <v>4</v>
      </c>
      <c r="B144336">
        <v>1677263056</v>
      </c>
      <c r="C144336" t="s">
        <v>84931</v>
      </c>
      <c r="D144336" t="s">
        <v>203364</v>
      </c>
      <c r="E144336" t="s">
        <v>356780</v>
      </c>
    </row>
    <row r="144337" spans="1:5" x14ac:dyDescent="0.3">
      <c r="A144337">
        <v>4</v>
      </c>
      <c r="B144337">
        <v>1677263060</v>
      </c>
      <c r="C144337" t="s">
        <v>84931</v>
      </c>
      <c r="D144337" t="s">
        <v>189908</v>
      </c>
      <c r="E144337" t="s">
        <v>356781</v>
      </c>
    </row>
    <row r="144338" spans="1:5" x14ac:dyDescent="0.3">
      <c r="A144338">
        <v>4</v>
      </c>
      <c r="B144338">
        <v>1677263092</v>
      </c>
      <c r="C144338" t="s">
        <v>84932</v>
      </c>
      <c r="D144338" t="s">
        <v>203409</v>
      </c>
      <c r="E144338" t="s">
        <v>356782</v>
      </c>
    </row>
    <row r="144339" spans="1:5" x14ac:dyDescent="0.3">
      <c r="A144339">
        <v>4</v>
      </c>
      <c r="B144339">
        <v>1677275249</v>
      </c>
      <c r="C144339" t="s">
        <v>84933</v>
      </c>
      <c r="D144339" t="s">
        <v>174567</v>
      </c>
      <c r="E144339" t="s">
        <v>356783</v>
      </c>
    </row>
    <row r="144340" spans="1:5" x14ac:dyDescent="0.3">
      <c r="A144340">
        <v>4</v>
      </c>
      <c r="B144340">
        <v>1677275297</v>
      </c>
      <c r="C144340" t="s">
        <v>84934</v>
      </c>
      <c r="D144340" t="s">
        <v>186226</v>
      </c>
      <c r="E144340" t="s">
        <v>356784</v>
      </c>
    </row>
    <row r="144341" spans="1:5" x14ac:dyDescent="0.3">
      <c r="A144341">
        <v>4</v>
      </c>
      <c r="B144341">
        <v>1677275310</v>
      </c>
      <c r="C144341" t="s">
        <v>84934</v>
      </c>
      <c r="D144341" t="s">
        <v>196290</v>
      </c>
      <c r="E144341" t="s">
        <v>356785</v>
      </c>
    </row>
    <row r="144342" spans="1:5" x14ac:dyDescent="0.3">
      <c r="A144342">
        <v>4</v>
      </c>
      <c r="B144342">
        <v>1677275316</v>
      </c>
      <c r="C144342" t="s">
        <v>84934</v>
      </c>
      <c r="D144342" t="s">
        <v>203410</v>
      </c>
      <c r="E144342" t="s">
        <v>356786</v>
      </c>
    </row>
    <row r="144343" spans="1:5" x14ac:dyDescent="0.3">
      <c r="A144343">
        <v>4</v>
      </c>
      <c r="B144343">
        <v>1677275335</v>
      </c>
      <c r="C144343" t="s">
        <v>84935</v>
      </c>
      <c r="D144343" t="s">
        <v>203411</v>
      </c>
      <c r="E144343" t="s">
        <v>356787</v>
      </c>
    </row>
    <row r="144344" spans="1:5" x14ac:dyDescent="0.3">
      <c r="A144344">
        <v>4</v>
      </c>
      <c r="B144344">
        <v>1677275380</v>
      </c>
      <c r="C144344" t="s">
        <v>84935</v>
      </c>
      <c r="D144344" t="s">
        <v>203412</v>
      </c>
      <c r="E144344" t="s">
        <v>356788</v>
      </c>
    </row>
    <row r="144345" spans="1:5" x14ac:dyDescent="0.3">
      <c r="A144345">
        <v>4</v>
      </c>
      <c r="B144345">
        <v>1677275405</v>
      </c>
      <c r="C144345" t="s">
        <v>84936</v>
      </c>
      <c r="D144345" t="s">
        <v>169761</v>
      </c>
      <c r="E144345" t="s">
        <v>356789</v>
      </c>
    </row>
    <row r="144346" spans="1:5" x14ac:dyDescent="0.3">
      <c r="A144346">
        <v>4</v>
      </c>
      <c r="B144346">
        <v>1677275472</v>
      </c>
      <c r="C144346" t="s">
        <v>84937</v>
      </c>
      <c r="D144346" t="s">
        <v>192020</v>
      </c>
      <c r="E144346" t="s">
        <v>356790</v>
      </c>
    </row>
    <row r="144347" spans="1:5" x14ac:dyDescent="0.3">
      <c r="A144347">
        <v>4</v>
      </c>
      <c r="B144347">
        <v>1677275576</v>
      </c>
      <c r="C144347" t="s">
        <v>84938</v>
      </c>
      <c r="D144347" t="s">
        <v>199479</v>
      </c>
      <c r="E144347" t="s">
        <v>356791</v>
      </c>
    </row>
    <row r="144348" spans="1:5" x14ac:dyDescent="0.3">
      <c r="A144348">
        <v>4</v>
      </c>
      <c r="B144348">
        <v>1677275605</v>
      </c>
      <c r="C144348" t="s">
        <v>84939</v>
      </c>
      <c r="D144348" t="s">
        <v>166011</v>
      </c>
      <c r="E144348" t="s">
        <v>356792</v>
      </c>
    </row>
    <row r="144349" spans="1:5" x14ac:dyDescent="0.3">
      <c r="A144349">
        <v>4</v>
      </c>
      <c r="B144349">
        <v>1677275639</v>
      </c>
      <c r="C144349" t="s">
        <v>84939</v>
      </c>
      <c r="D144349" t="s">
        <v>159353</v>
      </c>
      <c r="E144349" t="s">
        <v>356793</v>
      </c>
    </row>
    <row r="144350" spans="1:5" x14ac:dyDescent="0.3">
      <c r="A144350">
        <v>4</v>
      </c>
      <c r="B144350">
        <v>1677275765</v>
      </c>
      <c r="C144350" t="s">
        <v>84940</v>
      </c>
      <c r="D144350" t="s">
        <v>151904</v>
      </c>
      <c r="E144350" t="s">
        <v>356794</v>
      </c>
    </row>
    <row r="144351" spans="1:5" x14ac:dyDescent="0.3">
      <c r="A144351">
        <v>4</v>
      </c>
      <c r="B144351">
        <v>1677275800</v>
      </c>
      <c r="C144351" t="s">
        <v>84941</v>
      </c>
      <c r="D144351" t="s">
        <v>176398</v>
      </c>
      <c r="E144351" t="s">
        <v>356795</v>
      </c>
    </row>
    <row r="144352" spans="1:5" x14ac:dyDescent="0.3">
      <c r="A144352">
        <v>4</v>
      </c>
      <c r="B144352">
        <v>1677275871</v>
      </c>
      <c r="C144352" t="s">
        <v>84942</v>
      </c>
      <c r="D144352" t="s">
        <v>170713</v>
      </c>
      <c r="E144352" t="s">
        <v>356796</v>
      </c>
    </row>
    <row r="144353" spans="1:5" x14ac:dyDescent="0.3">
      <c r="A144353">
        <v>4</v>
      </c>
      <c r="B144353">
        <v>1677275901</v>
      </c>
      <c r="C144353" t="s">
        <v>84942</v>
      </c>
      <c r="D144353" t="s">
        <v>203413</v>
      </c>
      <c r="E144353" t="s">
        <v>356797</v>
      </c>
    </row>
    <row r="144354" spans="1:5" x14ac:dyDescent="0.3">
      <c r="A144354">
        <v>4</v>
      </c>
      <c r="B144354">
        <v>1677276018</v>
      </c>
      <c r="C144354" t="s">
        <v>84943</v>
      </c>
      <c r="D144354" t="s">
        <v>203414</v>
      </c>
      <c r="E144354" t="s">
        <v>356798</v>
      </c>
    </row>
    <row r="144355" spans="1:5" x14ac:dyDescent="0.3">
      <c r="A144355">
        <v>4</v>
      </c>
      <c r="B144355">
        <v>1677276087</v>
      </c>
      <c r="C144355" t="s">
        <v>84944</v>
      </c>
      <c r="D144355" t="s">
        <v>203415</v>
      </c>
      <c r="E144355" t="s">
        <v>356799</v>
      </c>
    </row>
    <row r="144356" spans="1:5" x14ac:dyDescent="0.3">
      <c r="A144356">
        <v>4</v>
      </c>
      <c r="B144356">
        <v>1677276110</v>
      </c>
      <c r="C144356" t="s">
        <v>84944</v>
      </c>
      <c r="D144356" t="s">
        <v>203416</v>
      </c>
      <c r="E144356" t="s">
        <v>356800</v>
      </c>
    </row>
    <row r="144357" spans="1:5" x14ac:dyDescent="0.3">
      <c r="A144357">
        <v>4</v>
      </c>
      <c r="B144357">
        <v>1677276140</v>
      </c>
      <c r="C144357" t="s">
        <v>84945</v>
      </c>
      <c r="D144357" t="s">
        <v>203417</v>
      </c>
      <c r="E144357" t="s">
        <v>356801</v>
      </c>
    </row>
    <row r="144358" spans="1:5" x14ac:dyDescent="0.3">
      <c r="A144358">
        <v>4</v>
      </c>
      <c r="B144358">
        <v>1677276166</v>
      </c>
      <c r="C144358" t="s">
        <v>84945</v>
      </c>
      <c r="D144358" t="s">
        <v>203418</v>
      </c>
      <c r="E144358" t="s">
        <v>356802</v>
      </c>
    </row>
    <row r="144359" spans="1:5" x14ac:dyDescent="0.3">
      <c r="A144359">
        <v>4</v>
      </c>
      <c r="B144359">
        <v>1677276168</v>
      </c>
      <c r="C144359" t="s">
        <v>84945</v>
      </c>
      <c r="D144359" t="s">
        <v>203419</v>
      </c>
      <c r="E144359" t="s">
        <v>356803</v>
      </c>
    </row>
    <row r="144360" spans="1:5" x14ac:dyDescent="0.3">
      <c r="A144360">
        <v>4</v>
      </c>
      <c r="B144360">
        <v>1677276229</v>
      </c>
      <c r="C144360" t="s">
        <v>84946</v>
      </c>
      <c r="D144360" t="s">
        <v>203420</v>
      </c>
      <c r="E144360" t="s">
        <v>356804</v>
      </c>
    </row>
    <row r="144361" spans="1:5" x14ac:dyDescent="0.3">
      <c r="A144361">
        <v>4</v>
      </c>
      <c r="B144361">
        <v>1677276236</v>
      </c>
      <c r="C144361" t="s">
        <v>84946</v>
      </c>
      <c r="D144361" t="s">
        <v>170903</v>
      </c>
      <c r="E144361" t="s">
        <v>356805</v>
      </c>
    </row>
    <row r="144362" spans="1:5" x14ac:dyDescent="0.3">
      <c r="A144362">
        <v>4</v>
      </c>
      <c r="B144362">
        <v>1677276265</v>
      </c>
      <c r="C144362" t="s">
        <v>84947</v>
      </c>
      <c r="D144362" t="s">
        <v>203421</v>
      </c>
      <c r="E144362" t="s">
        <v>356806</v>
      </c>
    </row>
    <row r="144363" spans="1:5" x14ac:dyDescent="0.3">
      <c r="A144363">
        <v>4</v>
      </c>
      <c r="B144363">
        <v>1677276279</v>
      </c>
      <c r="C144363" t="s">
        <v>84947</v>
      </c>
      <c r="D144363" t="s">
        <v>163139</v>
      </c>
      <c r="E144363" t="s">
        <v>356807</v>
      </c>
    </row>
    <row r="144364" spans="1:5" x14ac:dyDescent="0.3">
      <c r="A144364">
        <v>4</v>
      </c>
      <c r="B144364">
        <v>1677276383</v>
      </c>
      <c r="C144364" t="s">
        <v>84948</v>
      </c>
      <c r="D144364" t="s">
        <v>203422</v>
      </c>
      <c r="E144364" t="s">
        <v>356808</v>
      </c>
    </row>
    <row r="144365" spans="1:5" x14ac:dyDescent="0.3">
      <c r="A144365">
        <v>4</v>
      </c>
      <c r="B144365">
        <v>1677276397</v>
      </c>
      <c r="C144365" t="s">
        <v>84948</v>
      </c>
      <c r="D144365" t="s">
        <v>203423</v>
      </c>
      <c r="E144365" t="s">
        <v>356809</v>
      </c>
    </row>
    <row r="144366" spans="1:5" x14ac:dyDescent="0.3">
      <c r="A144366">
        <v>4</v>
      </c>
      <c r="B144366">
        <v>1677276410</v>
      </c>
      <c r="C144366" t="s">
        <v>84948</v>
      </c>
      <c r="D144366" t="s">
        <v>203424</v>
      </c>
      <c r="E144366" t="s">
        <v>356810</v>
      </c>
    </row>
    <row r="144367" spans="1:5" x14ac:dyDescent="0.3">
      <c r="A144367">
        <v>4</v>
      </c>
      <c r="B144367">
        <v>1677276415</v>
      </c>
      <c r="C144367" t="s">
        <v>84948</v>
      </c>
      <c r="D144367" t="s">
        <v>145885</v>
      </c>
      <c r="E144367" t="s">
        <v>356811</v>
      </c>
    </row>
    <row r="144368" spans="1:5" x14ac:dyDescent="0.3">
      <c r="A144368">
        <v>4</v>
      </c>
      <c r="B144368">
        <v>1677276433</v>
      </c>
      <c r="C144368" t="s">
        <v>84949</v>
      </c>
      <c r="D144368" t="s">
        <v>203425</v>
      </c>
      <c r="E144368" t="s">
        <v>356812</v>
      </c>
    </row>
    <row r="144369" spans="1:5" x14ac:dyDescent="0.3">
      <c r="A144369">
        <v>4</v>
      </c>
      <c r="B144369">
        <v>1677276451</v>
      </c>
      <c r="C144369" t="s">
        <v>84949</v>
      </c>
      <c r="D144369" t="s">
        <v>203426</v>
      </c>
      <c r="E144369" t="s">
        <v>356813</v>
      </c>
    </row>
    <row r="144370" spans="1:5" x14ac:dyDescent="0.3">
      <c r="A144370">
        <v>4</v>
      </c>
      <c r="B144370">
        <v>1677276460</v>
      </c>
      <c r="C144370" t="s">
        <v>84949</v>
      </c>
      <c r="D144370" t="s">
        <v>104662</v>
      </c>
      <c r="E144370" t="s">
        <v>356814</v>
      </c>
    </row>
    <row r="144371" spans="1:5" x14ac:dyDescent="0.3">
      <c r="A144371">
        <v>4</v>
      </c>
      <c r="B144371">
        <v>1677276464</v>
      </c>
      <c r="C144371" t="s">
        <v>84949</v>
      </c>
      <c r="D144371" t="s">
        <v>203427</v>
      </c>
      <c r="E144371" t="s">
        <v>356815</v>
      </c>
    </row>
    <row r="144372" spans="1:5" x14ac:dyDescent="0.3">
      <c r="A144372">
        <v>4</v>
      </c>
      <c r="B144372">
        <v>1677276578</v>
      </c>
      <c r="C144372" t="s">
        <v>84950</v>
      </c>
      <c r="D144372" t="s">
        <v>150366</v>
      </c>
      <c r="E144372" t="s">
        <v>356816</v>
      </c>
    </row>
    <row r="144373" spans="1:5" x14ac:dyDescent="0.3">
      <c r="A144373">
        <v>4</v>
      </c>
      <c r="B144373">
        <v>1677276688</v>
      </c>
      <c r="C144373" t="s">
        <v>84951</v>
      </c>
      <c r="D144373" t="s">
        <v>203428</v>
      </c>
      <c r="E144373" t="s">
        <v>356817</v>
      </c>
    </row>
    <row r="144374" spans="1:5" x14ac:dyDescent="0.3">
      <c r="A144374">
        <v>4</v>
      </c>
      <c r="B144374">
        <v>1677276708</v>
      </c>
      <c r="C144374" t="s">
        <v>84952</v>
      </c>
      <c r="D144374" t="s">
        <v>189748</v>
      </c>
      <c r="E144374" t="s">
        <v>356818</v>
      </c>
    </row>
    <row r="144375" spans="1:5" x14ac:dyDescent="0.3">
      <c r="A144375">
        <v>4</v>
      </c>
      <c r="B144375">
        <v>1677276757</v>
      </c>
      <c r="C144375" t="s">
        <v>84952</v>
      </c>
      <c r="D144375" t="s">
        <v>169917</v>
      </c>
      <c r="E144375" t="s">
        <v>356819</v>
      </c>
    </row>
    <row r="144376" spans="1:5" x14ac:dyDescent="0.3">
      <c r="A144376">
        <v>4</v>
      </c>
      <c r="B144376">
        <v>1677276785</v>
      </c>
      <c r="C144376" t="s">
        <v>84953</v>
      </c>
      <c r="D144376" t="s">
        <v>160008</v>
      </c>
      <c r="E144376" t="s">
        <v>356820</v>
      </c>
    </row>
    <row r="144377" spans="1:5" x14ac:dyDescent="0.3">
      <c r="A144377">
        <v>4</v>
      </c>
      <c r="B144377">
        <v>1677276801</v>
      </c>
      <c r="C144377" t="s">
        <v>84953</v>
      </c>
      <c r="D144377" t="s">
        <v>96810</v>
      </c>
      <c r="E144377" t="s">
        <v>356821</v>
      </c>
    </row>
    <row r="144378" spans="1:5" x14ac:dyDescent="0.3">
      <c r="A144378">
        <v>4</v>
      </c>
      <c r="B144378">
        <v>1677276822</v>
      </c>
      <c r="C144378" t="s">
        <v>84954</v>
      </c>
      <c r="D144378" t="s">
        <v>191048</v>
      </c>
      <c r="E144378" t="s">
        <v>356822</v>
      </c>
    </row>
    <row r="144379" spans="1:5" x14ac:dyDescent="0.3">
      <c r="A144379">
        <v>4</v>
      </c>
      <c r="B144379">
        <v>1677276841</v>
      </c>
      <c r="C144379" t="s">
        <v>84954</v>
      </c>
      <c r="D144379" t="s">
        <v>203429</v>
      </c>
      <c r="E144379" t="s">
        <v>356823</v>
      </c>
    </row>
    <row r="144380" spans="1:5" x14ac:dyDescent="0.3">
      <c r="A144380">
        <v>4</v>
      </c>
      <c r="B144380">
        <v>1677276889</v>
      </c>
      <c r="C144380" t="s">
        <v>84955</v>
      </c>
      <c r="D144380" t="s">
        <v>191245</v>
      </c>
      <c r="E144380" t="s">
        <v>356824</v>
      </c>
    </row>
    <row r="144381" spans="1:5" x14ac:dyDescent="0.3">
      <c r="A144381">
        <v>4</v>
      </c>
      <c r="B144381">
        <v>1677276997</v>
      </c>
      <c r="C144381" t="s">
        <v>84956</v>
      </c>
      <c r="D144381" t="s">
        <v>172714</v>
      </c>
      <c r="E144381" t="s">
        <v>356825</v>
      </c>
    </row>
    <row r="144382" spans="1:5" x14ac:dyDescent="0.3">
      <c r="A144382">
        <v>4</v>
      </c>
      <c r="B144382">
        <v>1677277029</v>
      </c>
      <c r="C144382" t="s">
        <v>84956</v>
      </c>
      <c r="D144382" t="s">
        <v>203430</v>
      </c>
      <c r="E144382" t="s">
        <v>356826</v>
      </c>
    </row>
    <row r="144383" spans="1:5" x14ac:dyDescent="0.3">
      <c r="A144383">
        <v>4</v>
      </c>
      <c r="B144383">
        <v>1677277084</v>
      </c>
      <c r="C144383" t="s">
        <v>84957</v>
      </c>
      <c r="D144383" t="s">
        <v>203431</v>
      </c>
      <c r="E144383" t="s">
        <v>356827</v>
      </c>
    </row>
    <row r="144384" spans="1:5" x14ac:dyDescent="0.3">
      <c r="A144384">
        <v>4</v>
      </c>
      <c r="B144384">
        <v>1677277174</v>
      </c>
      <c r="C144384" t="s">
        <v>84958</v>
      </c>
      <c r="D144384" t="s">
        <v>203432</v>
      </c>
      <c r="E144384" t="s">
        <v>356828</v>
      </c>
    </row>
    <row r="144385" spans="1:5" x14ac:dyDescent="0.3">
      <c r="A144385">
        <v>4</v>
      </c>
      <c r="B144385">
        <v>1677277194</v>
      </c>
      <c r="C144385" t="s">
        <v>84958</v>
      </c>
      <c r="D144385" t="s">
        <v>203433</v>
      </c>
      <c r="E144385" t="s">
        <v>356829</v>
      </c>
    </row>
    <row r="144386" spans="1:5" x14ac:dyDescent="0.3">
      <c r="A144386">
        <v>4</v>
      </c>
      <c r="B144386">
        <v>1677277233</v>
      </c>
      <c r="C144386" t="s">
        <v>84959</v>
      </c>
      <c r="D144386" t="s">
        <v>203434</v>
      </c>
      <c r="E144386" t="s">
        <v>356830</v>
      </c>
    </row>
    <row r="144387" spans="1:5" x14ac:dyDescent="0.3">
      <c r="A144387">
        <v>4</v>
      </c>
      <c r="B144387">
        <v>1677277399</v>
      </c>
      <c r="C144387" t="s">
        <v>84960</v>
      </c>
      <c r="D144387" t="s">
        <v>203435</v>
      </c>
      <c r="E144387" t="s">
        <v>356831</v>
      </c>
    </row>
    <row r="144388" spans="1:5" x14ac:dyDescent="0.3">
      <c r="A144388">
        <v>4</v>
      </c>
      <c r="B144388">
        <v>1677277524</v>
      </c>
      <c r="C144388" t="s">
        <v>84961</v>
      </c>
      <c r="D144388" t="s">
        <v>203436</v>
      </c>
      <c r="E144388" t="s">
        <v>356832</v>
      </c>
    </row>
    <row r="144389" spans="1:5" x14ac:dyDescent="0.3">
      <c r="A144389">
        <v>4</v>
      </c>
      <c r="B144389">
        <v>1677277638</v>
      </c>
      <c r="C144389" t="s">
        <v>84962</v>
      </c>
      <c r="D144389" t="s">
        <v>203437</v>
      </c>
      <c r="E144389" t="s">
        <v>356833</v>
      </c>
    </row>
    <row r="144390" spans="1:5" x14ac:dyDescent="0.3">
      <c r="A144390">
        <v>4</v>
      </c>
      <c r="B144390">
        <v>1677277718</v>
      </c>
      <c r="C144390" t="s">
        <v>84963</v>
      </c>
      <c r="D144390" t="s">
        <v>203438</v>
      </c>
      <c r="E144390" t="s">
        <v>356834</v>
      </c>
    </row>
    <row r="144391" spans="1:5" x14ac:dyDescent="0.3">
      <c r="A144391">
        <v>4</v>
      </c>
      <c r="B144391">
        <v>1677277805</v>
      </c>
      <c r="C144391" t="s">
        <v>84964</v>
      </c>
      <c r="D144391" t="s">
        <v>98605</v>
      </c>
      <c r="E144391" t="s">
        <v>356835</v>
      </c>
    </row>
    <row r="144392" spans="1:5" x14ac:dyDescent="0.3">
      <c r="A144392">
        <v>4</v>
      </c>
      <c r="B144392">
        <v>1677277832</v>
      </c>
      <c r="C144392" t="s">
        <v>84964</v>
      </c>
      <c r="D144392" t="s">
        <v>203439</v>
      </c>
      <c r="E144392" t="s">
        <v>356836</v>
      </c>
    </row>
    <row r="144393" spans="1:5" x14ac:dyDescent="0.3">
      <c r="A144393">
        <v>4</v>
      </c>
      <c r="B144393">
        <v>1677277846</v>
      </c>
      <c r="C144393" t="s">
        <v>84964</v>
      </c>
      <c r="D144393" t="s">
        <v>121769</v>
      </c>
      <c r="E144393" t="s">
        <v>356837</v>
      </c>
    </row>
    <row r="144394" spans="1:5" x14ac:dyDescent="0.3">
      <c r="A144394">
        <v>4</v>
      </c>
      <c r="B144394">
        <v>1677277860</v>
      </c>
      <c r="C144394" t="s">
        <v>84965</v>
      </c>
      <c r="D144394" t="s">
        <v>203440</v>
      </c>
      <c r="E144394" t="s">
        <v>356838</v>
      </c>
    </row>
    <row r="144395" spans="1:5" x14ac:dyDescent="0.3">
      <c r="A144395">
        <v>4</v>
      </c>
      <c r="B144395">
        <v>1677277875</v>
      </c>
      <c r="C144395" t="s">
        <v>84965</v>
      </c>
      <c r="D144395" t="s">
        <v>100140</v>
      </c>
      <c r="E144395" t="s">
        <v>356839</v>
      </c>
    </row>
    <row r="144396" spans="1:5" x14ac:dyDescent="0.3">
      <c r="A144396">
        <v>4</v>
      </c>
      <c r="B144396">
        <v>1677277898</v>
      </c>
      <c r="C144396" t="s">
        <v>84965</v>
      </c>
      <c r="D144396" t="s">
        <v>203441</v>
      </c>
      <c r="E144396" t="s">
        <v>356840</v>
      </c>
    </row>
    <row r="144397" spans="1:5" x14ac:dyDescent="0.3">
      <c r="A144397">
        <v>4</v>
      </c>
      <c r="B144397">
        <v>1677277941</v>
      </c>
      <c r="C144397" t="s">
        <v>84966</v>
      </c>
      <c r="D144397" t="s">
        <v>195343</v>
      </c>
      <c r="E144397" t="s">
        <v>356841</v>
      </c>
    </row>
    <row r="144398" spans="1:5" x14ac:dyDescent="0.3">
      <c r="A144398">
        <v>4</v>
      </c>
      <c r="B144398">
        <v>1677277964</v>
      </c>
      <c r="C144398" t="s">
        <v>84967</v>
      </c>
      <c r="D144398" t="s">
        <v>203442</v>
      </c>
      <c r="E144398" t="s">
        <v>356842</v>
      </c>
    </row>
    <row r="144399" spans="1:5" x14ac:dyDescent="0.3">
      <c r="A144399">
        <v>4</v>
      </c>
      <c r="B144399">
        <v>1677278031</v>
      </c>
      <c r="C144399" t="s">
        <v>84968</v>
      </c>
      <c r="D144399" t="s">
        <v>203443</v>
      </c>
      <c r="E144399" t="s">
        <v>356843</v>
      </c>
    </row>
    <row r="144400" spans="1:5" x14ac:dyDescent="0.3">
      <c r="A144400">
        <v>4</v>
      </c>
      <c r="B144400">
        <v>1677278181</v>
      </c>
      <c r="C144400" t="s">
        <v>84969</v>
      </c>
      <c r="D144400" t="s">
        <v>203444</v>
      </c>
      <c r="E144400" t="s">
        <v>356844</v>
      </c>
    </row>
    <row r="144401" spans="1:5" x14ac:dyDescent="0.3">
      <c r="A144401">
        <v>4</v>
      </c>
      <c r="B144401">
        <v>1677278189</v>
      </c>
      <c r="C144401" t="s">
        <v>84970</v>
      </c>
      <c r="D144401" t="s">
        <v>203445</v>
      </c>
      <c r="E144401" t="s">
        <v>356845</v>
      </c>
    </row>
    <row r="144402" spans="1:5" x14ac:dyDescent="0.3">
      <c r="A144402">
        <v>4</v>
      </c>
      <c r="B144402">
        <v>1677278198</v>
      </c>
      <c r="C144402" t="s">
        <v>84970</v>
      </c>
      <c r="D144402" t="s">
        <v>203446</v>
      </c>
      <c r="E144402" t="s">
        <v>356846</v>
      </c>
    </row>
    <row r="144403" spans="1:5" x14ac:dyDescent="0.3">
      <c r="A144403">
        <v>4</v>
      </c>
      <c r="B144403">
        <v>1677278209</v>
      </c>
      <c r="C144403" t="s">
        <v>84970</v>
      </c>
      <c r="D144403" t="s">
        <v>173868</v>
      </c>
      <c r="E144403" t="s">
        <v>356847</v>
      </c>
    </row>
    <row r="144404" spans="1:5" x14ac:dyDescent="0.3">
      <c r="A144404">
        <v>4</v>
      </c>
      <c r="B144404">
        <v>1677278211</v>
      </c>
      <c r="C144404" t="s">
        <v>84970</v>
      </c>
      <c r="D144404" t="s">
        <v>203447</v>
      </c>
      <c r="E144404" t="s">
        <v>356848</v>
      </c>
    </row>
    <row r="144405" spans="1:5" x14ac:dyDescent="0.3">
      <c r="A144405">
        <v>4</v>
      </c>
      <c r="B144405">
        <v>1677278439</v>
      </c>
      <c r="C144405" t="s">
        <v>84971</v>
      </c>
      <c r="D144405" t="s">
        <v>203448</v>
      </c>
      <c r="E144405" t="s">
        <v>356849</v>
      </c>
    </row>
    <row r="144406" spans="1:5" x14ac:dyDescent="0.3">
      <c r="A144406">
        <v>4</v>
      </c>
      <c r="B144406">
        <v>1677278440</v>
      </c>
      <c r="C144406" t="s">
        <v>84971</v>
      </c>
      <c r="D144406" t="s">
        <v>203449</v>
      </c>
      <c r="E144406" t="s">
        <v>356850</v>
      </c>
    </row>
    <row r="144407" spans="1:5" x14ac:dyDescent="0.3">
      <c r="A144407">
        <v>4</v>
      </c>
      <c r="B144407">
        <v>1677278497</v>
      </c>
      <c r="C144407" t="s">
        <v>84972</v>
      </c>
      <c r="D144407" t="s">
        <v>203450</v>
      </c>
      <c r="E144407" t="s">
        <v>356851</v>
      </c>
    </row>
    <row r="144408" spans="1:5" x14ac:dyDescent="0.3">
      <c r="A144408">
        <v>4</v>
      </c>
      <c r="B144408">
        <v>1677278590</v>
      </c>
      <c r="C144408" t="s">
        <v>84973</v>
      </c>
      <c r="D144408" t="s">
        <v>146286</v>
      </c>
      <c r="E144408" t="s">
        <v>356852</v>
      </c>
    </row>
    <row r="144409" spans="1:5" x14ac:dyDescent="0.3">
      <c r="A144409">
        <v>4</v>
      </c>
      <c r="B144409">
        <v>1677278824</v>
      </c>
      <c r="C144409" t="s">
        <v>84974</v>
      </c>
      <c r="D144409" t="s">
        <v>201825</v>
      </c>
      <c r="E144409" t="s">
        <v>356853</v>
      </c>
    </row>
    <row r="144410" spans="1:5" x14ac:dyDescent="0.3">
      <c r="A144410">
        <v>4</v>
      </c>
      <c r="B144410">
        <v>1677278896</v>
      </c>
      <c r="C144410" t="s">
        <v>84975</v>
      </c>
      <c r="D144410" t="s">
        <v>203451</v>
      </c>
      <c r="E144410" t="s">
        <v>356854</v>
      </c>
    </row>
    <row r="144411" spans="1:5" x14ac:dyDescent="0.3">
      <c r="A144411">
        <v>4</v>
      </c>
      <c r="B144411">
        <v>1677278911</v>
      </c>
      <c r="C144411" t="s">
        <v>84975</v>
      </c>
      <c r="D144411" t="s">
        <v>169761</v>
      </c>
      <c r="E144411" t="s">
        <v>356855</v>
      </c>
    </row>
    <row r="144412" spans="1:5" x14ac:dyDescent="0.3">
      <c r="A144412">
        <v>4</v>
      </c>
      <c r="B144412">
        <v>1677278921</v>
      </c>
      <c r="C144412" t="s">
        <v>84975</v>
      </c>
      <c r="D144412" t="s">
        <v>203452</v>
      </c>
      <c r="E144412" t="s">
        <v>356856</v>
      </c>
    </row>
    <row r="144413" spans="1:5" x14ac:dyDescent="0.3">
      <c r="A144413">
        <v>4</v>
      </c>
      <c r="B144413">
        <v>1677278940</v>
      </c>
      <c r="C144413" t="s">
        <v>84975</v>
      </c>
      <c r="D144413" t="s">
        <v>113293</v>
      </c>
      <c r="E144413" t="s">
        <v>356857</v>
      </c>
    </row>
    <row r="144414" spans="1:5" x14ac:dyDescent="0.3">
      <c r="A144414">
        <v>4</v>
      </c>
      <c r="B144414">
        <v>1677279022</v>
      </c>
      <c r="C144414" t="s">
        <v>84976</v>
      </c>
      <c r="D144414" t="s">
        <v>203453</v>
      </c>
      <c r="E144414" t="s">
        <v>356858</v>
      </c>
    </row>
    <row r="144415" spans="1:5" x14ac:dyDescent="0.3">
      <c r="A144415">
        <v>4</v>
      </c>
      <c r="B144415">
        <v>1677279035</v>
      </c>
      <c r="C144415" t="s">
        <v>84976</v>
      </c>
      <c r="D144415" t="s">
        <v>203454</v>
      </c>
      <c r="E144415" t="s">
        <v>356859</v>
      </c>
    </row>
    <row r="144416" spans="1:5" x14ac:dyDescent="0.3">
      <c r="A144416">
        <v>4</v>
      </c>
      <c r="B144416">
        <v>1677279038</v>
      </c>
      <c r="C144416" t="s">
        <v>84977</v>
      </c>
      <c r="D144416" t="s">
        <v>203228</v>
      </c>
      <c r="E144416" t="s">
        <v>356860</v>
      </c>
    </row>
    <row r="144417" spans="1:5" x14ac:dyDescent="0.3">
      <c r="A144417">
        <v>4</v>
      </c>
      <c r="B144417">
        <v>1677279101</v>
      </c>
      <c r="C144417" t="s">
        <v>84978</v>
      </c>
      <c r="D144417" t="s">
        <v>178585</v>
      </c>
      <c r="E144417" t="s">
        <v>356861</v>
      </c>
    </row>
    <row r="144418" spans="1:5" x14ac:dyDescent="0.3">
      <c r="A144418">
        <v>4</v>
      </c>
      <c r="B144418">
        <v>1677279111</v>
      </c>
      <c r="C144418" t="s">
        <v>84978</v>
      </c>
      <c r="D144418" t="s">
        <v>203455</v>
      </c>
      <c r="E144418" t="s">
        <v>356862</v>
      </c>
    </row>
    <row r="144419" spans="1:5" x14ac:dyDescent="0.3">
      <c r="A144419">
        <v>4</v>
      </c>
      <c r="B144419">
        <v>1677279162</v>
      </c>
      <c r="C144419" t="s">
        <v>84979</v>
      </c>
      <c r="D144419" t="s">
        <v>181878</v>
      </c>
      <c r="E144419" t="s">
        <v>356863</v>
      </c>
    </row>
    <row r="144420" spans="1:5" x14ac:dyDescent="0.3">
      <c r="A144420">
        <v>4</v>
      </c>
      <c r="B144420">
        <v>1677279175</v>
      </c>
      <c r="C144420" t="s">
        <v>84979</v>
      </c>
      <c r="D144420" t="s">
        <v>203456</v>
      </c>
      <c r="E144420" t="s">
        <v>356864</v>
      </c>
    </row>
    <row r="144421" spans="1:5" x14ac:dyDescent="0.3">
      <c r="A144421">
        <v>4</v>
      </c>
      <c r="B144421">
        <v>1677279194</v>
      </c>
      <c r="C144421" t="s">
        <v>84979</v>
      </c>
      <c r="D144421" t="s">
        <v>202636</v>
      </c>
      <c r="E144421" t="s">
        <v>356865</v>
      </c>
    </row>
    <row r="144422" spans="1:5" x14ac:dyDescent="0.3">
      <c r="A144422">
        <v>4</v>
      </c>
      <c r="B144422">
        <v>1677279225</v>
      </c>
      <c r="C144422" t="s">
        <v>84980</v>
      </c>
      <c r="D144422" t="s">
        <v>203457</v>
      </c>
      <c r="E144422" t="s">
        <v>356866</v>
      </c>
    </row>
    <row r="144423" spans="1:5" x14ac:dyDescent="0.3">
      <c r="A144423">
        <v>4</v>
      </c>
      <c r="B144423">
        <v>1677279280</v>
      </c>
      <c r="C144423" t="s">
        <v>84981</v>
      </c>
      <c r="D144423" t="s">
        <v>149263</v>
      </c>
      <c r="E144423" t="s">
        <v>356867</v>
      </c>
    </row>
    <row r="144424" spans="1:5" x14ac:dyDescent="0.3">
      <c r="A144424">
        <v>4</v>
      </c>
      <c r="B144424">
        <v>1677279331</v>
      </c>
      <c r="C144424" t="s">
        <v>84981</v>
      </c>
      <c r="D144424" t="s">
        <v>203458</v>
      </c>
      <c r="E144424" t="s">
        <v>356868</v>
      </c>
    </row>
    <row r="144425" spans="1:5" x14ac:dyDescent="0.3">
      <c r="A144425">
        <v>4</v>
      </c>
      <c r="B144425">
        <v>1677279401</v>
      </c>
      <c r="C144425" t="s">
        <v>84982</v>
      </c>
      <c r="D144425" t="s">
        <v>171347</v>
      </c>
      <c r="E144425" t="s">
        <v>356869</v>
      </c>
    </row>
    <row r="144426" spans="1:5" x14ac:dyDescent="0.3">
      <c r="A144426">
        <v>4</v>
      </c>
      <c r="B144426">
        <v>1677279404</v>
      </c>
      <c r="C144426" t="s">
        <v>84982</v>
      </c>
      <c r="D144426" t="s">
        <v>203459</v>
      </c>
      <c r="E144426" t="s">
        <v>356870</v>
      </c>
    </row>
    <row r="144427" spans="1:5" x14ac:dyDescent="0.3">
      <c r="A144427">
        <v>4</v>
      </c>
      <c r="B144427">
        <v>1677279518</v>
      </c>
      <c r="C144427" t="s">
        <v>84983</v>
      </c>
      <c r="D144427" t="s">
        <v>192936</v>
      </c>
      <c r="E144427" t="s">
        <v>356871</v>
      </c>
    </row>
    <row r="144428" spans="1:5" x14ac:dyDescent="0.3">
      <c r="A144428">
        <v>4</v>
      </c>
      <c r="B144428">
        <v>1677279522</v>
      </c>
      <c r="C144428" t="s">
        <v>84983</v>
      </c>
      <c r="D144428" t="s">
        <v>203460</v>
      </c>
      <c r="E144428" t="s">
        <v>356872</v>
      </c>
    </row>
    <row r="144429" spans="1:5" x14ac:dyDescent="0.3">
      <c r="A144429">
        <v>4</v>
      </c>
      <c r="B144429">
        <v>1677279614</v>
      </c>
      <c r="C144429" t="s">
        <v>84984</v>
      </c>
      <c r="D144429" t="s">
        <v>203461</v>
      </c>
      <c r="E144429" t="s">
        <v>356873</v>
      </c>
    </row>
    <row r="144430" spans="1:5" x14ac:dyDescent="0.3">
      <c r="A144430">
        <v>4</v>
      </c>
      <c r="B144430">
        <v>1677279624</v>
      </c>
      <c r="C144430" t="s">
        <v>84984</v>
      </c>
      <c r="D144430" t="s">
        <v>203462</v>
      </c>
      <c r="E144430" t="s">
        <v>356874</v>
      </c>
    </row>
    <row r="144431" spans="1:5" x14ac:dyDescent="0.3">
      <c r="A144431">
        <v>4</v>
      </c>
      <c r="B144431">
        <v>1677279630</v>
      </c>
      <c r="C144431" t="s">
        <v>84984</v>
      </c>
      <c r="D144431" t="s">
        <v>145151</v>
      </c>
      <c r="E144431" t="s">
        <v>356875</v>
      </c>
    </row>
    <row r="144432" spans="1:5" x14ac:dyDescent="0.3">
      <c r="A144432">
        <v>4</v>
      </c>
      <c r="B144432">
        <v>1677279648</v>
      </c>
      <c r="C144432" t="s">
        <v>84985</v>
      </c>
      <c r="D144432" t="s">
        <v>191965</v>
      </c>
      <c r="E144432" t="s">
        <v>356876</v>
      </c>
    </row>
    <row r="144433" spans="1:5" x14ac:dyDescent="0.3">
      <c r="A144433">
        <v>4</v>
      </c>
      <c r="B144433">
        <v>1677279665</v>
      </c>
      <c r="C144433" t="s">
        <v>84985</v>
      </c>
      <c r="D144433" t="s">
        <v>190917</v>
      </c>
      <c r="E144433" t="s">
        <v>356877</v>
      </c>
    </row>
    <row r="144434" spans="1:5" x14ac:dyDescent="0.3">
      <c r="A144434">
        <v>4</v>
      </c>
      <c r="B144434">
        <v>1677279696</v>
      </c>
      <c r="C144434" t="s">
        <v>84985</v>
      </c>
      <c r="D144434" t="s">
        <v>203463</v>
      </c>
      <c r="E144434" t="s">
        <v>356878</v>
      </c>
    </row>
    <row r="144435" spans="1:5" x14ac:dyDescent="0.3">
      <c r="A144435">
        <v>4</v>
      </c>
      <c r="B144435">
        <v>1677279765</v>
      </c>
      <c r="C144435" t="s">
        <v>84986</v>
      </c>
      <c r="D144435" t="s">
        <v>160483</v>
      </c>
      <c r="E144435" t="s">
        <v>356879</v>
      </c>
    </row>
    <row r="144436" spans="1:5" x14ac:dyDescent="0.3">
      <c r="A144436">
        <v>4</v>
      </c>
      <c r="B144436">
        <v>1677279850</v>
      </c>
      <c r="C144436" t="s">
        <v>84987</v>
      </c>
      <c r="D144436" t="s">
        <v>203464</v>
      </c>
      <c r="E144436" t="s">
        <v>356880</v>
      </c>
    </row>
    <row r="144437" spans="1:5" x14ac:dyDescent="0.3">
      <c r="A144437">
        <v>4</v>
      </c>
      <c r="B144437">
        <v>1677279875</v>
      </c>
      <c r="C144437" t="s">
        <v>84987</v>
      </c>
      <c r="D144437" t="s">
        <v>148893</v>
      </c>
      <c r="E144437" t="s">
        <v>356881</v>
      </c>
    </row>
    <row r="144438" spans="1:5" x14ac:dyDescent="0.3">
      <c r="A144438">
        <v>4</v>
      </c>
      <c r="B144438">
        <v>1677280045</v>
      </c>
      <c r="C144438" t="s">
        <v>84988</v>
      </c>
      <c r="D144438" t="s">
        <v>203465</v>
      </c>
      <c r="E144438" t="s">
        <v>356882</v>
      </c>
    </row>
    <row r="144439" spans="1:5" x14ac:dyDescent="0.3">
      <c r="A144439">
        <v>4</v>
      </c>
      <c r="B144439">
        <v>1677293052</v>
      </c>
      <c r="C144439" t="s">
        <v>84989</v>
      </c>
      <c r="D144439" t="s">
        <v>203466</v>
      </c>
      <c r="E144439" t="s">
        <v>356883</v>
      </c>
    </row>
    <row r="144440" spans="1:5" x14ac:dyDescent="0.3">
      <c r="A144440">
        <v>4</v>
      </c>
      <c r="B144440">
        <v>1677293063</v>
      </c>
      <c r="C144440" t="s">
        <v>84990</v>
      </c>
      <c r="D144440" t="s">
        <v>203467</v>
      </c>
      <c r="E144440" t="s">
        <v>356884</v>
      </c>
    </row>
    <row r="144441" spans="1:5" x14ac:dyDescent="0.3">
      <c r="A144441">
        <v>4</v>
      </c>
      <c r="B144441">
        <v>1677293120</v>
      </c>
      <c r="C144441" t="s">
        <v>84990</v>
      </c>
      <c r="D144441" t="s">
        <v>203468</v>
      </c>
      <c r="E144441" t="s">
        <v>356885</v>
      </c>
    </row>
    <row r="144442" spans="1:5" x14ac:dyDescent="0.3">
      <c r="A144442">
        <v>4</v>
      </c>
      <c r="B144442">
        <v>1677293152</v>
      </c>
      <c r="C144442" t="s">
        <v>84991</v>
      </c>
      <c r="D144442" t="s">
        <v>190912</v>
      </c>
      <c r="E144442" t="s">
        <v>356886</v>
      </c>
    </row>
    <row r="144443" spans="1:5" x14ac:dyDescent="0.3">
      <c r="A144443">
        <v>4</v>
      </c>
      <c r="B144443">
        <v>1677293161</v>
      </c>
      <c r="C144443" t="s">
        <v>84991</v>
      </c>
      <c r="D144443" t="s">
        <v>203469</v>
      </c>
      <c r="E144443" t="s">
        <v>356887</v>
      </c>
    </row>
    <row r="144444" spans="1:5" x14ac:dyDescent="0.3">
      <c r="A144444">
        <v>4</v>
      </c>
      <c r="B144444">
        <v>1677293170</v>
      </c>
      <c r="C144444" t="s">
        <v>84991</v>
      </c>
      <c r="D144444" t="s">
        <v>203470</v>
      </c>
      <c r="E144444" t="s">
        <v>356888</v>
      </c>
    </row>
    <row r="144445" spans="1:5" x14ac:dyDescent="0.3">
      <c r="A144445">
        <v>4</v>
      </c>
      <c r="B144445">
        <v>1677293196</v>
      </c>
      <c r="C144445" t="s">
        <v>84992</v>
      </c>
      <c r="D144445" t="s">
        <v>203317</v>
      </c>
      <c r="E144445" t="s">
        <v>356889</v>
      </c>
    </row>
    <row r="144446" spans="1:5" x14ac:dyDescent="0.3">
      <c r="A144446">
        <v>4</v>
      </c>
      <c r="B144446">
        <v>1677293234</v>
      </c>
      <c r="C144446" t="s">
        <v>84992</v>
      </c>
      <c r="D144446" t="s">
        <v>167654</v>
      </c>
      <c r="E144446" t="s">
        <v>356890</v>
      </c>
    </row>
    <row r="144447" spans="1:5" x14ac:dyDescent="0.3">
      <c r="A144447">
        <v>4</v>
      </c>
      <c r="B144447">
        <v>1677293243</v>
      </c>
      <c r="C144447" t="s">
        <v>84993</v>
      </c>
      <c r="D144447" t="s">
        <v>203471</v>
      </c>
      <c r="E144447" t="s">
        <v>356891</v>
      </c>
    </row>
    <row r="144448" spans="1:5" x14ac:dyDescent="0.3">
      <c r="A144448">
        <v>4</v>
      </c>
      <c r="B144448">
        <v>1677293263</v>
      </c>
      <c r="C144448" t="s">
        <v>84993</v>
      </c>
      <c r="D144448" t="s">
        <v>203472</v>
      </c>
      <c r="E144448" t="s">
        <v>356892</v>
      </c>
    </row>
    <row r="144449" spans="1:5" x14ac:dyDescent="0.3">
      <c r="A144449">
        <v>4</v>
      </c>
      <c r="B144449">
        <v>1677293302</v>
      </c>
      <c r="C144449" t="s">
        <v>84994</v>
      </c>
      <c r="D144449" t="s">
        <v>203473</v>
      </c>
      <c r="E144449" t="s">
        <v>356893</v>
      </c>
    </row>
    <row r="144450" spans="1:5" x14ac:dyDescent="0.3">
      <c r="A144450">
        <v>4</v>
      </c>
      <c r="B144450">
        <v>1677293380</v>
      </c>
      <c r="C144450" t="s">
        <v>84995</v>
      </c>
      <c r="D144450" t="s">
        <v>203243</v>
      </c>
      <c r="E144450" t="s">
        <v>356894</v>
      </c>
    </row>
    <row r="144451" spans="1:5" x14ac:dyDescent="0.3">
      <c r="A144451">
        <v>4</v>
      </c>
      <c r="B144451">
        <v>1677293391</v>
      </c>
      <c r="C144451" t="s">
        <v>84995</v>
      </c>
      <c r="D144451" t="s">
        <v>158371</v>
      </c>
      <c r="E144451" t="s">
        <v>356895</v>
      </c>
    </row>
    <row r="144452" spans="1:5" x14ac:dyDescent="0.3">
      <c r="A144452">
        <v>4</v>
      </c>
      <c r="B144452">
        <v>1677293392</v>
      </c>
      <c r="C144452" t="s">
        <v>84995</v>
      </c>
      <c r="D144452" t="s">
        <v>203474</v>
      </c>
      <c r="E144452" t="s">
        <v>356896</v>
      </c>
    </row>
    <row r="144453" spans="1:5" x14ac:dyDescent="0.3">
      <c r="A144453">
        <v>4</v>
      </c>
      <c r="B144453">
        <v>1677293407</v>
      </c>
      <c r="C144453" t="s">
        <v>84995</v>
      </c>
      <c r="D144453" t="s">
        <v>203475</v>
      </c>
      <c r="E144453" t="s">
        <v>356897</v>
      </c>
    </row>
    <row r="144454" spans="1:5" x14ac:dyDescent="0.3">
      <c r="A144454">
        <v>4</v>
      </c>
      <c r="B144454">
        <v>1677293482</v>
      </c>
      <c r="C144454" t="s">
        <v>84996</v>
      </c>
      <c r="D144454" t="s">
        <v>203188</v>
      </c>
      <c r="E144454" t="s">
        <v>356898</v>
      </c>
    </row>
    <row r="144455" spans="1:5" x14ac:dyDescent="0.3">
      <c r="A144455">
        <v>4</v>
      </c>
      <c r="B144455">
        <v>1677293483</v>
      </c>
      <c r="C144455" t="s">
        <v>84996</v>
      </c>
      <c r="D144455" t="s">
        <v>101868</v>
      </c>
      <c r="E144455" t="s">
        <v>356899</v>
      </c>
    </row>
    <row r="144456" spans="1:5" x14ac:dyDescent="0.3">
      <c r="A144456">
        <v>4</v>
      </c>
      <c r="B144456">
        <v>1677293502</v>
      </c>
      <c r="C144456" t="s">
        <v>84996</v>
      </c>
      <c r="D144456" t="s">
        <v>203476</v>
      </c>
      <c r="E144456" t="s">
        <v>356900</v>
      </c>
    </row>
    <row r="144457" spans="1:5" x14ac:dyDescent="0.3">
      <c r="A144457">
        <v>4</v>
      </c>
      <c r="B144457">
        <v>1677293512</v>
      </c>
      <c r="C144457" t="s">
        <v>84996</v>
      </c>
      <c r="D144457" t="s">
        <v>203477</v>
      </c>
      <c r="E144457" t="s">
        <v>356901</v>
      </c>
    </row>
    <row r="144458" spans="1:5" x14ac:dyDescent="0.3">
      <c r="A144458">
        <v>4</v>
      </c>
      <c r="B144458">
        <v>1677293530</v>
      </c>
      <c r="C144458" t="s">
        <v>84997</v>
      </c>
      <c r="D144458" t="s">
        <v>143653</v>
      </c>
      <c r="E144458" t="s">
        <v>356902</v>
      </c>
    </row>
    <row r="144459" spans="1:5" x14ac:dyDescent="0.3">
      <c r="A144459">
        <v>4</v>
      </c>
      <c r="B144459">
        <v>1677293664</v>
      </c>
      <c r="C144459" t="s">
        <v>84997</v>
      </c>
      <c r="D144459" t="s">
        <v>203478</v>
      </c>
      <c r="E144459" t="s">
        <v>356903</v>
      </c>
    </row>
    <row r="144460" spans="1:5" x14ac:dyDescent="0.3">
      <c r="A144460">
        <v>4</v>
      </c>
      <c r="B144460">
        <v>1677293720</v>
      </c>
      <c r="C144460" t="s">
        <v>84998</v>
      </c>
      <c r="D144460" t="s">
        <v>203479</v>
      </c>
      <c r="E144460" t="s">
        <v>356904</v>
      </c>
    </row>
    <row r="144461" spans="1:5" x14ac:dyDescent="0.3">
      <c r="A144461">
        <v>4</v>
      </c>
      <c r="B144461">
        <v>1677293801</v>
      </c>
      <c r="C144461" t="s">
        <v>84999</v>
      </c>
      <c r="D144461" t="s">
        <v>203480</v>
      </c>
      <c r="E144461" t="s">
        <v>356905</v>
      </c>
    </row>
    <row r="144462" spans="1:5" x14ac:dyDescent="0.3">
      <c r="A144462">
        <v>4</v>
      </c>
      <c r="B144462">
        <v>1677293811</v>
      </c>
      <c r="C144462" t="s">
        <v>84999</v>
      </c>
      <c r="D144462" t="s">
        <v>101937</v>
      </c>
      <c r="E144462" t="s">
        <v>356906</v>
      </c>
    </row>
    <row r="144463" spans="1:5" x14ac:dyDescent="0.3">
      <c r="A144463">
        <v>4</v>
      </c>
      <c r="B144463">
        <v>1677293825</v>
      </c>
      <c r="C144463" t="s">
        <v>85000</v>
      </c>
      <c r="D144463" t="s">
        <v>203481</v>
      </c>
      <c r="E144463" t="s">
        <v>356907</v>
      </c>
    </row>
    <row r="144464" spans="1:5" x14ac:dyDescent="0.3">
      <c r="A144464">
        <v>4</v>
      </c>
      <c r="B144464">
        <v>1677293835</v>
      </c>
      <c r="C144464" t="s">
        <v>85000</v>
      </c>
      <c r="D144464" t="s">
        <v>175450</v>
      </c>
      <c r="E144464" t="s">
        <v>356908</v>
      </c>
    </row>
    <row r="144465" spans="1:5" x14ac:dyDescent="0.3">
      <c r="A144465">
        <v>4</v>
      </c>
      <c r="B144465">
        <v>1677293856</v>
      </c>
      <c r="C144465" t="s">
        <v>85000</v>
      </c>
      <c r="D144465" t="s">
        <v>203482</v>
      </c>
      <c r="E144465" t="s">
        <v>356909</v>
      </c>
    </row>
    <row r="144466" spans="1:5" x14ac:dyDescent="0.3">
      <c r="A144466">
        <v>4</v>
      </c>
      <c r="B144466">
        <v>1677293927</v>
      </c>
      <c r="C144466" t="s">
        <v>85001</v>
      </c>
      <c r="D144466" t="s">
        <v>203483</v>
      </c>
      <c r="E144466" t="s">
        <v>356910</v>
      </c>
    </row>
    <row r="144467" spans="1:5" x14ac:dyDescent="0.3">
      <c r="A144467">
        <v>4</v>
      </c>
      <c r="B144467">
        <v>1677293982</v>
      </c>
      <c r="C144467" t="s">
        <v>85001</v>
      </c>
      <c r="D144467" t="s">
        <v>97906</v>
      </c>
      <c r="E144467" t="s">
        <v>356911</v>
      </c>
    </row>
    <row r="144468" spans="1:5" x14ac:dyDescent="0.3">
      <c r="A144468">
        <v>4</v>
      </c>
      <c r="B144468">
        <v>1677294008</v>
      </c>
      <c r="C144468" t="s">
        <v>85002</v>
      </c>
      <c r="D144468" t="s">
        <v>203484</v>
      </c>
      <c r="E144468" t="s">
        <v>356912</v>
      </c>
    </row>
    <row r="144469" spans="1:5" x14ac:dyDescent="0.3">
      <c r="A144469">
        <v>4</v>
      </c>
      <c r="B144469">
        <v>1677294027</v>
      </c>
      <c r="C144469" t="s">
        <v>85002</v>
      </c>
      <c r="D144469" t="s">
        <v>98721</v>
      </c>
      <c r="E144469" t="s">
        <v>356913</v>
      </c>
    </row>
    <row r="144470" spans="1:5" x14ac:dyDescent="0.3">
      <c r="A144470">
        <v>4</v>
      </c>
      <c r="B144470">
        <v>1677294048</v>
      </c>
      <c r="C144470" t="s">
        <v>85002</v>
      </c>
      <c r="D144470" t="s">
        <v>203485</v>
      </c>
      <c r="E144470" t="s">
        <v>356914</v>
      </c>
    </row>
    <row r="144471" spans="1:5" x14ac:dyDescent="0.3">
      <c r="A144471">
        <v>4</v>
      </c>
      <c r="B144471">
        <v>1677294120</v>
      </c>
      <c r="C144471" t="s">
        <v>85003</v>
      </c>
      <c r="D144471" t="s">
        <v>203317</v>
      </c>
      <c r="E144471" t="s">
        <v>356915</v>
      </c>
    </row>
    <row r="144472" spans="1:5" x14ac:dyDescent="0.3">
      <c r="A144472">
        <v>4</v>
      </c>
      <c r="B144472">
        <v>1677294180</v>
      </c>
      <c r="C144472" t="s">
        <v>85004</v>
      </c>
      <c r="D144472" t="s">
        <v>203486</v>
      </c>
      <c r="E144472" t="s">
        <v>356916</v>
      </c>
    </row>
    <row r="144473" spans="1:5" x14ac:dyDescent="0.3">
      <c r="A144473">
        <v>4</v>
      </c>
      <c r="B144473">
        <v>1677294185</v>
      </c>
      <c r="C144473" t="s">
        <v>85004</v>
      </c>
      <c r="D144473" t="s">
        <v>101868</v>
      </c>
      <c r="E144473" t="s">
        <v>325532</v>
      </c>
    </row>
    <row r="144474" spans="1:5" x14ac:dyDescent="0.3">
      <c r="A144474">
        <v>4</v>
      </c>
      <c r="B144474">
        <v>1677294211</v>
      </c>
      <c r="C144474" t="s">
        <v>85004</v>
      </c>
      <c r="D144474" t="s">
        <v>184966</v>
      </c>
      <c r="E144474" t="s">
        <v>356917</v>
      </c>
    </row>
    <row r="144475" spans="1:5" x14ac:dyDescent="0.3">
      <c r="A144475">
        <v>4</v>
      </c>
      <c r="B144475">
        <v>1677294230</v>
      </c>
      <c r="C144475" t="s">
        <v>85004</v>
      </c>
      <c r="D144475" t="s">
        <v>203487</v>
      </c>
      <c r="E144475" t="s">
        <v>356918</v>
      </c>
    </row>
    <row r="144476" spans="1:5" x14ac:dyDescent="0.3">
      <c r="A144476">
        <v>4</v>
      </c>
      <c r="B144476">
        <v>1677294245</v>
      </c>
      <c r="C144476" t="s">
        <v>85005</v>
      </c>
      <c r="D144476" t="s">
        <v>168282</v>
      </c>
      <c r="E144476" t="s">
        <v>356919</v>
      </c>
    </row>
    <row r="144477" spans="1:5" x14ac:dyDescent="0.3">
      <c r="A144477">
        <v>4</v>
      </c>
      <c r="B144477">
        <v>1677294255</v>
      </c>
      <c r="C144477" t="s">
        <v>85006</v>
      </c>
      <c r="D144477" t="s">
        <v>155895</v>
      </c>
      <c r="E144477" t="s">
        <v>356920</v>
      </c>
    </row>
    <row r="144478" spans="1:5" x14ac:dyDescent="0.3">
      <c r="A144478">
        <v>4</v>
      </c>
      <c r="B144478">
        <v>1677294296</v>
      </c>
      <c r="C144478" t="s">
        <v>85006</v>
      </c>
      <c r="D144478" t="s">
        <v>186372</v>
      </c>
      <c r="E144478" t="s">
        <v>356921</v>
      </c>
    </row>
    <row r="144479" spans="1:5" x14ac:dyDescent="0.3">
      <c r="A144479">
        <v>4</v>
      </c>
      <c r="B144479">
        <v>1677294524</v>
      </c>
      <c r="C144479" t="s">
        <v>85007</v>
      </c>
      <c r="D144479" t="s">
        <v>203488</v>
      </c>
      <c r="E144479" t="s">
        <v>356922</v>
      </c>
    </row>
    <row r="144480" spans="1:5" x14ac:dyDescent="0.3">
      <c r="A144480">
        <v>4</v>
      </c>
      <c r="B144480">
        <v>1677294538</v>
      </c>
      <c r="C144480" t="s">
        <v>85008</v>
      </c>
      <c r="D144480" t="s">
        <v>203489</v>
      </c>
      <c r="E144480" t="s">
        <v>356923</v>
      </c>
    </row>
    <row r="144481" spans="1:5" x14ac:dyDescent="0.3">
      <c r="A144481">
        <v>4</v>
      </c>
      <c r="B144481">
        <v>1677294548</v>
      </c>
      <c r="C144481" t="s">
        <v>85008</v>
      </c>
      <c r="D144481" t="s">
        <v>203490</v>
      </c>
      <c r="E144481" t="s">
        <v>356924</v>
      </c>
    </row>
    <row r="144482" spans="1:5" x14ac:dyDescent="0.3">
      <c r="A144482">
        <v>4</v>
      </c>
      <c r="B144482">
        <v>1677294638</v>
      </c>
      <c r="C144482" t="s">
        <v>85009</v>
      </c>
      <c r="D144482" t="s">
        <v>203491</v>
      </c>
      <c r="E144482" t="s">
        <v>356925</v>
      </c>
    </row>
    <row r="144483" spans="1:5" x14ac:dyDescent="0.3">
      <c r="A144483">
        <v>4</v>
      </c>
      <c r="B144483">
        <v>1677294645</v>
      </c>
      <c r="C144483" t="s">
        <v>85010</v>
      </c>
      <c r="D144483" t="s">
        <v>174400</v>
      </c>
      <c r="E144483" t="s">
        <v>356926</v>
      </c>
    </row>
    <row r="144484" spans="1:5" x14ac:dyDescent="0.3">
      <c r="A144484">
        <v>4</v>
      </c>
      <c r="B144484">
        <v>1677294713</v>
      </c>
      <c r="C144484" t="s">
        <v>85011</v>
      </c>
      <c r="D144484" t="s">
        <v>203492</v>
      </c>
      <c r="E144484" t="s">
        <v>356927</v>
      </c>
    </row>
    <row r="144485" spans="1:5" x14ac:dyDescent="0.3">
      <c r="A144485">
        <v>4</v>
      </c>
      <c r="B144485">
        <v>1677294715</v>
      </c>
      <c r="C144485" t="s">
        <v>85011</v>
      </c>
      <c r="D144485" t="s">
        <v>162208</v>
      </c>
      <c r="E144485" t="s">
        <v>356928</v>
      </c>
    </row>
    <row r="144486" spans="1:5" x14ac:dyDescent="0.3">
      <c r="A144486">
        <v>4</v>
      </c>
      <c r="B144486">
        <v>1677294735</v>
      </c>
      <c r="C144486" t="s">
        <v>85011</v>
      </c>
      <c r="D144486" t="s">
        <v>203493</v>
      </c>
      <c r="E144486" t="s">
        <v>356929</v>
      </c>
    </row>
    <row r="144487" spans="1:5" x14ac:dyDescent="0.3">
      <c r="A144487">
        <v>4</v>
      </c>
      <c r="B144487">
        <v>1677294761</v>
      </c>
      <c r="C144487" t="s">
        <v>85012</v>
      </c>
      <c r="D144487" t="s">
        <v>175041</v>
      </c>
      <c r="E144487" t="s">
        <v>356930</v>
      </c>
    </row>
    <row r="144488" spans="1:5" x14ac:dyDescent="0.3">
      <c r="A144488">
        <v>4</v>
      </c>
      <c r="B144488">
        <v>1677294854</v>
      </c>
      <c r="C144488" t="s">
        <v>85013</v>
      </c>
      <c r="D144488" t="s">
        <v>203494</v>
      </c>
      <c r="E144488" t="s">
        <v>356931</v>
      </c>
    </row>
    <row r="144489" spans="1:5" x14ac:dyDescent="0.3">
      <c r="A144489">
        <v>4</v>
      </c>
      <c r="B144489">
        <v>1677294866</v>
      </c>
      <c r="C144489" t="s">
        <v>85013</v>
      </c>
      <c r="D144489" t="s">
        <v>166011</v>
      </c>
      <c r="E144489" t="s">
        <v>356932</v>
      </c>
    </row>
    <row r="144490" spans="1:5" x14ac:dyDescent="0.3">
      <c r="A144490">
        <v>4</v>
      </c>
      <c r="B144490">
        <v>1677295019</v>
      </c>
      <c r="C144490" t="s">
        <v>85014</v>
      </c>
      <c r="D144490" t="s">
        <v>203495</v>
      </c>
      <c r="E144490" t="s">
        <v>356933</v>
      </c>
    </row>
    <row r="144491" spans="1:5" x14ac:dyDescent="0.3">
      <c r="A144491">
        <v>4</v>
      </c>
      <c r="B144491">
        <v>1677295020</v>
      </c>
      <c r="C144491" t="s">
        <v>85014</v>
      </c>
      <c r="D144491" t="s">
        <v>203496</v>
      </c>
      <c r="E144491" t="s">
        <v>356934</v>
      </c>
    </row>
    <row r="144492" spans="1:5" x14ac:dyDescent="0.3">
      <c r="A144492">
        <v>4</v>
      </c>
      <c r="B144492">
        <v>1677295053</v>
      </c>
      <c r="C144492" t="s">
        <v>85015</v>
      </c>
      <c r="D144492" t="s">
        <v>167654</v>
      </c>
      <c r="E144492" t="s">
        <v>356935</v>
      </c>
    </row>
    <row r="144493" spans="1:5" x14ac:dyDescent="0.3">
      <c r="A144493">
        <v>4</v>
      </c>
      <c r="B144493">
        <v>1677295054</v>
      </c>
      <c r="C144493" t="s">
        <v>85014</v>
      </c>
      <c r="D144493" t="s">
        <v>179767</v>
      </c>
      <c r="E144493" t="s">
        <v>356936</v>
      </c>
    </row>
    <row r="144494" spans="1:5" x14ac:dyDescent="0.3">
      <c r="A144494">
        <v>4</v>
      </c>
      <c r="B144494">
        <v>1677295068</v>
      </c>
      <c r="C144494" t="s">
        <v>85014</v>
      </c>
      <c r="D144494" t="s">
        <v>159962</v>
      </c>
      <c r="E144494" t="s">
        <v>356937</v>
      </c>
    </row>
    <row r="144495" spans="1:5" x14ac:dyDescent="0.3">
      <c r="A144495">
        <v>4</v>
      </c>
      <c r="B144495">
        <v>1677295073</v>
      </c>
      <c r="C144495" t="s">
        <v>85014</v>
      </c>
      <c r="D144495" t="s">
        <v>203497</v>
      </c>
      <c r="E144495" t="s">
        <v>356938</v>
      </c>
    </row>
    <row r="144496" spans="1:5" x14ac:dyDescent="0.3">
      <c r="A144496">
        <v>4</v>
      </c>
      <c r="B144496">
        <v>1677295218</v>
      </c>
      <c r="C144496" t="s">
        <v>85016</v>
      </c>
      <c r="D144496" t="s">
        <v>158548</v>
      </c>
      <c r="E144496" t="s">
        <v>356939</v>
      </c>
    </row>
    <row r="144497" spans="1:5" x14ac:dyDescent="0.3">
      <c r="A144497">
        <v>4</v>
      </c>
      <c r="B144497">
        <v>1677295222</v>
      </c>
      <c r="C144497" t="s">
        <v>85016</v>
      </c>
      <c r="D144497" t="s">
        <v>127821</v>
      </c>
      <c r="E144497" t="s">
        <v>356940</v>
      </c>
    </row>
    <row r="144498" spans="1:5" x14ac:dyDescent="0.3">
      <c r="A144498">
        <v>4</v>
      </c>
      <c r="B144498">
        <v>1677295227</v>
      </c>
      <c r="C144498" t="s">
        <v>85016</v>
      </c>
      <c r="D144498" t="s">
        <v>203498</v>
      </c>
      <c r="E144498" t="s">
        <v>356941</v>
      </c>
    </row>
    <row r="144499" spans="1:5" x14ac:dyDescent="0.3">
      <c r="A144499">
        <v>4</v>
      </c>
      <c r="B144499">
        <v>1677295255</v>
      </c>
      <c r="C144499" t="s">
        <v>85016</v>
      </c>
      <c r="D144499" t="s">
        <v>159283</v>
      </c>
      <c r="E144499" t="s">
        <v>356942</v>
      </c>
    </row>
    <row r="144500" spans="1:5" x14ac:dyDescent="0.3">
      <c r="A144500">
        <v>4</v>
      </c>
      <c r="B144500">
        <v>1677295346</v>
      </c>
      <c r="C144500" t="s">
        <v>85017</v>
      </c>
      <c r="D144500" t="s">
        <v>105589</v>
      </c>
      <c r="E144500" t="s">
        <v>356943</v>
      </c>
    </row>
    <row r="144501" spans="1:5" x14ac:dyDescent="0.3">
      <c r="A144501">
        <v>4</v>
      </c>
      <c r="B144501">
        <v>1677295522</v>
      </c>
      <c r="C144501" t="s">
        <v>85018</v>
      </c>
      <c r="D144501" t="s">
        <v>203499</v>
      </c>
      <c r="E144501" t="s">
        <v>356944</v>
      </c>
    </row>
    <row r="144502" spans="1:5" x14ac:dyDescent="0.3">
      <c r="A144502">
        <v>4</v>
      </c>
      <c r="B144502">
        <v>1677295584</v>
      </c>
      <c r="C144502" t="s">
        <v>85019</v>
      </c>
      <c r="D144502" t="s">
        <v>203500</v>
      </c>
      <c r="E144502" t="s">
        <v>356945</v>
      </c>
    </row>
    <row r="144503" spans="1:5" x14ac:dyDescent="0.3">
      <c r="A144503">
        <v>4</v>
      </c>
      <c r="B144503">
        <v>1677295604</v>
      </c>
      <c r="C144503" t="s">
        <v>85019</v>
      </c>
      <c r="D144503" t="s">
        <v>167654</v>
      </c>
      <c r="E144503" t="s">
        <v>356946</v>
      </c>
    </row>
    <row r="144504" spans="1:5" x14ac:dyDescent="0.3">
      <c r="A144504">
        <v>4</v>
      </c>
      <c r="B144504">
        <v>1677295743</v>
      </c>
      <c r="C144504" t="s">
        <v>85020</v>
      </c>
      <c r="D144504" t="s">
        <v>203501</v>
      </c>
      <c r="E144504" t="s">
        <v>356947</v>
      </c>
    </row>
    <row r="144505" spans="1:5" x14ac:dyDescent="0.3">
      <c r="A144505">
        <v>4</v>
      </c>
      <c r="B144505">
        <v>1677295757</v>
      </c>
      <c r="C144505" t="s">
        <v>85020</v>
      </c>
      <c r="D144505" t="s">
        <v>201315</v>
      </c>
      <c r="E144505" t="s">
        <v>356948</v>
      </c>
    </row>
    <row r="144506" spans="1:5" x14ac:dyDescent="0.3">
      <c r="A144506">
        <v>4</v>
      </c>
      <c r="B144506">
        <v>1677295837</v>
      </c>
      <c r="C144506" t="s">
        <v>85021</v>
      </c>
      <c r="D144506" t="s">
        <v>203502</v>
      </c>
      <c r="E144506" t="s">
        <v>356949</v>
      </c>
    </row>
    <row r="144507" spans="1:5" x14ac:dyDescent="0.3">
      <c r="A144507">
        <v>4</v>
      </c>
      <c r="B144507">
        <v>1677295853</v>
      </c>
      <c r="C144507" t="s">
        <v>85021</v>
      </c>
      <c r="D144507" t="s">
        <v>166749</v>
      </c>
      <c r="E144507" t="s">
        <v>356950</v>
      </c>
    </row>
    <row r="144508" spans="1:5" x14ac:dyDescent="0.3">
      <c r="A144508">
        <v>4</v>
      </c>
      <c r="B144508">
        <v>1677295918</v>
      </c>
      <c r="C144508" t="s">
        <v>85022</v>
      </c>
      <c r="D144508" t="s">
        <v>203503</v>
      </c>
      <c r="E144508" t="s">
        <v>356951</v>
      </c>
    </row>
    <row r="144509" spans="1:5" x14ac:dyDescent="0.3">
      <c r="A144509">
        <v>4</v>
      </c>
      <c r="B144509">
        <v>1677296008</v>
      </c>
      <c r="C144509" t="s">
        <v>85023</v>
      </c>
      <c r="D144509" t="s">
        <v>203504</v>
      </c>
      <c r="E144509" t="s">
        <v>356952</v>
      </c>
    </row>
    <row r="144510" spans="1:5" x14ac:dyDescent="0.3">
      <c r="A144510">
        <v>4</v>
      </c>
      <c r="B144510">
        <v>1677296145</v>
      </c>
      <c r="C144510" t="s">
        <v>85024</v>
      </c>
      <c r="D144510" t="s">
        <v>203505</v>
      </c>
      <c r="E144510" t="s">
        <v>356953</v>
      </c>
    </row>
    <row r="144511" spans="1:5" x14ac:dyDescent="0.3">
      <c r="A144511">
        <v>4</v>
      </c>
      <c r="B144511">
        <v>1677296194</v>
      </c>
      <c r="C144511" t="s">
        <v>85025</v>
      </c>
      <c r="D144511" t="s">
        <v>203506</v>
      </c>
      <c r="E144511" t="s">
        <v>356954</v>
      </c>
    </row>
    <row r="144512" spans="1:5" x14ac:dyDescent="0.3">
      <c r="A144512">
        <v>4</v>
      </c>
      <c r="B144512">
        <v>1677296210</v>
      </c>
      <c r="C144512" t="s">
        <v>85025</v>
      </c>
      <c r="D144512" t="s">
        <v>203507</v>
      </c>
      <c r="E144512" t="s">
        <v>356955</v>
      </c>
    </row>
    <row r="144513" spans="1:5" x14ac:dyDescent="0.3">
      <c r="A144513">
        <v>4</v>
      </c>
      <c r="B144513">
        <v>1677296229</v>
      </c>
      <c r="C144513" t="s">
        <v>85026</v>
      </c>
      <c r="D144513" t="s">
        <v>146089</v>
      </c>
      <c r="E144513" t="s">
        <v>356956</v>
      </c>
    </row>
    <row r="144514" spans="1:5" x14ac:dyDescent="0.3">
      <c r="A144514">
        <v>4</v>
      </c>
      <c r="B144514">
        <v>1677296255</v>
      </c>
      <c r="C144514" t="s">
        <v>85026</v>
      </c>
      <c r="D144514" t="s">
        <v>125674</v>
      </c>
      <c r="E144514" t="s">
        <v>356957</v>
      </c>
    </row>
    <row r="144515" spans="1:5" x14ac:dyDescent="0.3">
      <c r="A144515">
        <v>4</v>
      </c>
      <c r="B144515">
        <v>1677296265</v>
      </c>
      <c r="C144515" t="s">
        <v>85026</v>
      </c>
      <c r="D144515" t="s">
        <v>158371</v>
      </c>
      <c r="E144515" t="s">
        <v>356958</v>
      </c>
    </row>
    <row r="144516" spans="1:5" x14ac:dyDescent="0.3">
      <c r="A144516">
        <v>4</v>
      </c>
      <c r="B144516">
        <v>1677296271</v>
      </c>
      <c r="C144516" t="s">
        <v>85026</v>
      </c>
      <c r="D144516" t="s">
        <v>203508</v>
      </c>
      <c r="E144516" t="s">
        <v>356959</v>
      </c>
    </row>
    <row r="144517" spans="1:5" x14ac:dyDescent="0.3">
      <c r="A144517">
        <v>4</v>
      </c>
      <c r="B144517">
        <v>1677296277</v>
      </c>
      <c r="C144517" t="s">
        <v>85027</v>
      </c>
      <c r="D144517" t="s">
        <v>203509</v>
      </c>
      <c r="E144517" t="s">
        <v>356960</v>
      </c>
    </row>
    <row r="144518" spans="1:5" x14ac:dyDescent="0.3">
      <c r="A144518">
        <v>4</v>
      </c>
      <c r="B144518">
        <v>1677296315</v>
      </c>
      <c r="C144518" t="s">
        <v>85027</v>
      </c>
      <c r="D144518" t="s">
        <v>203510</v>
      </c>
      <c r="E144518" t="s">
        <v>356961</v>
      </c>
    </row>
    <row r="144519" spans="1:5" x14ac:dyDescent="0.3">
      <c r="A144519">
        <v>4</v>
      </c>
      <c r="B144519">
        <v>1677296329</v>
      </c>
      <c r="C144519" t="s">
        <v>85028</v>
      </c>
      <c r="D144519" t="s">
        <v>180324</v>
      </c>
      <c r="E144519" t="s">
        <v>356962</v>
      </c>
    </row>
    <row r="144520" spans="1:5" x14ac:dyDescent="0.3">
      <c r="A144520">
        <v>4</v>
      </c>
      <c r="B144520">
        <v>1677296384</v>
      </c>
      <c r="C144520" t="s">
        <v>85028</v>
      </c>
      <c r="D144520" t="s">
        <v>203511</v>
      </c>
      <c r="E144520" t="s">
        <v>356963</v>
      </c>
    </row>
    <row r="144521" spans="1:5" x14ac:dyDescent="0.3">
      <c r="A144521">
        <v>4</v>
      </c>
      <c r="B144521">
        <v>1677296470</v>
      </c>
      <c r="C144521" t="s">
        <v>85029</v>
      </c>
      <c r="D144521" t="s">
        <v>203512</v>
      </c>
      <c r="E144521" t="s">
        <v>356964</v>
      </c>
    </row>
    <row r="144522" spans="1:5" x14ac:dyDescent="0.3">
      <c r="A144522">
        <v>4</v>
      </c>
      <c r="B144522">
        <v>1677296548</v>
      </c>
      <c r="C144522" t="s">
        <v>85030</v>
      </c>
      <c r="D144522" t="s">
        <v>159962</v>
      </c>
      <c r="E144522" t="s">
        <v>356965</v>
      </c>
    </row>
    <row r="144523" spans="1:5" x14ac:dyDescent="0.3">
      <c r="A144523">
        <v>4</v>
      </c>
      <c r="B144523">
        <v>1677296660</v>
      </c>
      <c r="C144523" t="s">
        <v>85031</v>
      </c>
      <c r="D144523" t="s">
        <v>190350</v>
      </c>
      <c r="E144523" t="s">
        <v>356966</v>
      </c>
    </row>
    <row r="144524" spans="1:5" x14ac:dyDescent="0.3">
      <c r="A144524">
        <v>4</v>
      </c>
      <c r="B144524">
        <v>1677296675</v>
      </c>
      <c r="C144524" t="s">
        <v>85031</v>
      </c>
      <c r="D144524" t="s">
        <v>203513</v>
      </c>
      <c r="E144524" t="s">
        <v>356967</v>
      </c>
    </row>
    <row r="144525" spans="1:5" x14ac:dyDescent="0.3">
      <c r="A144525">
        <v>4</v>
      </c>
      <c r="B144525">
        <v>1677296787</v>
      </c>
      <c r="C144525" t="s">
        <v>85032</v>
      </c>
      <c r="D144525" t="s">
        <v>203514</v>
      </c>
      <c r="E144525" t="s">
        <v>356968</v>
      </c>
    </row>
    <row r="144526" spans="1:5" x14ac:dyDescent="0.3">
      <c r="A144526">
        <v>4</v>
      </c>
      <c r="B144526">
        <v>1677296792</v>
      </c>
      <c r="C144526" t="s">
        <v>85032</v>
      </c>
      <c r="D144526" t="s">
        <v>157878</v>
      </c>
      <c r="E144526" t="s">
        <v>356969</v>
      </c>
    </row>
    <row r="144527" spans="1:5" x14ac:dyDescent="0.3">
      <c r="A144527">
        <v>4</v>
      </c>
      <c r="B144527">
        <v>1677296837</v>
      </c>
      <c r="C144527" t="s">
        <v>85033</v>
      </c>
      <c r="D144527" t="s">
        <v>203515</v>
      </c>
      <c r="E144527" t="s">
        <v>356970</v>
      </c>
    </row>
    <row r="144528" spans="1:5" x14ac:dyDescent="0.3">
      <c r="A144528">
        <v>4</v>
      </c>
      <c r="B144528">
        <v>1677296846</v>
      </c>
      <c r="C144528" t="s">
        <v>85033</v>
      </c>
      <c r="D144528" t="s">
        <v>203516</v>
      </c>
      <c r="E144528" t="s">
        <v>356971</v>
      </c>
    </row>
    <row r="144529" spans="1:5" x14ac:dyDescent="0.3">
      <c r="A144529">
        <v>4</v>
      </c>
      <c r="B144529">
        <v>1677296859</v>
      </c>
      <c r="C144529" t="s">
        <v>85033</v>
      </c>
      <c r="D144529" t="s">
        <v>178958</v>
      </c>
      <c r="E144529" t="s">
        <v>356972</v>
      </c>
    </row>
    <row r="144530" spans="1:5" x14ac:dyDescent="0.3">
      <c r="A144530">
        <v>4</v>
      </c>
      <c r="B144530">
        <v>1677296952</v>
      </c>
      <c r="C144530" t="s">
        <v>85034</v>
      </c>
      <c r="D144530" t="s">
        <v>203517</v>
      </c>
      <c r="E144530" t="s">
        <v>356973</v>
      </c>
    </row>
    <row r="144531" spans="1:5" x14ac:dyDescent="0.3">
      <c r="A144531">
        <v>4</v>
      </c>
      <c r="B144531">
        <v>1677296972</v>
      </c>
      <c r="C144531" t="s">
        <v>85034</v>
      </c>
      <c r="D144531" t="s">
        <v>161238</v>
      </c>
      <c r="E144531" t="s">
        <v>356974</v>
      </c>
    </row>
    <row r="144532" spans="1:5" x14ac:dyDescent="0.3">
      <c r="A144532">
        <v>4</v>
      </c>
      <c r="B144532">
        <v>1677296991</v>
      </c>
      <c r="C144532" t="s">
        <v>85034</v>
      </c>
      <c r="D144532" t="s">
        <v>203518</v>
      </c>
      <c r="E144532" t="s">
        <v>356975</v>
      </c>
    </row>
    <row r="144533" spans="1:5" x14ac:dyDescent="0.3">
      <c r="A144533">
        <v>4</v>
      </c>
      <c r="B144533">
        <v>1677297076</v>
      </c>
      <c r="C144533" t="s">
        <v>85035</v>
      </c>
      <c r="D144533" t="s">
        <v>203519</v>
      </c>
      <c r="E144533" t="s">
        <v>356976</v>
      </c>
    </row>
    <row r="144534" spans="1:5" x14ac:dyDescent="0.3">
      <c r="A144534">
        <v>4</v>
      </c>
      <c r="B144534">
        <v>1677297127</v>
      </c>
      <c r="C144534" t="s">
        <v>85036</v>
      </c>
      <c r="D144534" t="s">
        <v>203520</v>
      </c>
      <c r="E144534" t="s">
        <v>356977</v>
      </c>
    </row>
    <row r="144535" spans="1:5" x14ac:dyDescent="0.3">
      <c r="A144535">
        <v>4</v>
      </c>
      <c r="B144535">
        <v>1677297166</v>
      </c>
      <c r="C144535" t="s">
        <v>85037</v>
      </c>
      <c r="D144535" t="s">
        <v>203047</v>
      </c>
      <c r="E144535" t="s">
        <v>356978</v>
      </c>
    </row>
    <row r="144536" spans="1:5" x14ac:dyDescent="0.3">
      <c r="A144536">
        <v>4</v>
      </c>
      <c r="B144536">
        <v>1677297231</v>
      </c>
      <c r="C144536" t="s">
        <v>85037</v>
      </c>
      <c r="D144536" t="s">
        <v>203521</v>
      </c>
      <c r="E144536" t="s">
        <v>356979</v>
      </c>
    </row>
    <row r="144537" spans="1:5" x14ac:dyDescent="0.3">
      <c r="A144537">
        <v>4</v>
      </c>
      <c r="B144537">
        <v>1677297300</v>
      </c>
      <c r="C144537" t="s">
        <v>85038</v>
      </c>
      <c r="D144537" t="s">
        <v>203522</v>
      </c>
      <c r="E144537" t="s">
        <v>356980</v>
      </c>
    </row>
    <row r="144538" spans="1:5" x14ac:dyDescent="0.3">
      <c r="A144538">
        <v>4</v>
      </c>
      <c r="B144538">
        <v>1677310463</v>
      </c>
      <c r="C144538" t="s">
        <v>85039</v>
      </c>
      <c r="D144538" t="s">
        <v>186021</v>
      </c>
      <c r="E144538" t="s">
        <v>356981</v>
      </c>
    </row>
    <row r="144539" spans="1:5" x14ac:dyDescent="0.3">
      <c r="A144539">
        <v>4</v>
      </c>
      <c r="B144539">
        <v>1677310515</v>
      </c>
      <c r="C144539" t="s">
        <v>85040</v>
      </c>
      <c r="D144539" t="s">
        <v>162518</v>
      </c>
      <c r="E144539" t="s">
        <v>356982</v>
      </c>
    </row>
    <row r="144540" spans="1:5" x14ac:dyDescent="0.3">
      <c r="A144540">
        <v>4</v>
      </c>
      <c r="B144540">
        <v>1677310627</v>
      </c>
      <c r="C144540" t="s">
        <v>85041</v>
      </c>
      <c r="D144540" t="s">
        <v>189628</v>
      </c>
      <c r="E144540" t="s">
        <v>356983</v>
      </c>
    </row>
    <row r="144541" spans="1:5" x14ac:dyDescent="0.3">
      <c r="A144541">
        <v>4</v>
      </c>
      <c r="B144541">
        <v>1677310652</v>
      </c>
      <c r="C144541" t="s">
        <v>85042</v>
      </c>
      <c r="D144541" t="s">
        <v>203523</v>
      </c>
      <c r="E144541" t="s">
        <v>356984</v>
      </c>
    </row>
    <row r="144542" spans="1:5" x14ac:dyDescent="0.3">
      <c r="A144542">
        <v>4</v>
      </c>
      <c r="B144542">
        <v>1677310685</v>
      </c>
      <c r="C144542" t="s">
        <v>85042</v>
      </c>
      <c r="D144542" t="s">
        <v>203524</v>
      </c>
      <c r="E144542" t="s">
        <v>356985</v>
      </c>
    </row>
    <row r="144543" spans="1:5" x14ac:dyDescent="0.3">
      <c r="A144543">
        <v>4</v>
      </c>
      <c r="B144543">
        <v>1677310725</v>
      </c>
      <c r="C144543" t="s">
        <v>85043</v>
      </c>
      <c r="D144543" t="s">
        <v>203525</v>
      </c>
      <c r="E144543" t="s">
        <v>356986</v>
      </c>
    </row>
    <row r="144544" spans="1:5" x14ac:dyDescent="0.3">
      <c r="A144544">
        <v>4</v>
      </c>
      <c r="B144544">
        <v>1677310764</v>
      </c>
      <c r="C144544" t="s">
        <v>85044</v>
      </c>
      <c r="D144544" t="s">
        <v>203526</v>
      </c>
      <c r="E144544" t="s">
        <v>356987</v>
      </c>
    </row>
    <row r="144545" spans="1:5" x14ac:dyDescent="0.3">
      <c r="A144545">
        <v>4</v>
      </c>
      <c r="B144545">
        <v>1677310804</v>
      </c>
      <c r="C144545" t="s">
        <v>85044</v>
      </c>
      <c r="D144545" t="s">
        <v>203527</v>
      </c>
      <c r="E144545" t="s">
        <v>356988</v>
      </c>
    </row>
    <row r="144546" spans="1:5" x14ac:dyDescent="0.3">
      <c r="A144546">
        <v>4</v>
      </c>
      <c r="B144546">
        <v>1677310810</v>
      </c>
      <c r="C144546" t="s">
        <v>85044</v>
      </c>
      <c r="D144546" t="s">
        <v>197196</v>
      </c>
      <c r="E144546" t="s">
        <v>356989</v>
      </c>
    </row>
    <row r="144547" spans="1:5" x14ac:dyDescent="0.3">
      <c r="A144547">
        <v>4</v>
      </c>
      <c r="B144547">
        <v>1677310825</v>
      </c>
      <c r="C144547" t="s">
        <v>85045</v>
      </c>
      <c r="D144547" t="s">
        <v>203528</v>
      </c>
      <c r="E144547" t="s">
        <v>356990</v>
      </c>
    </row>
    <row r="144548" spans="1:5" x14ac:dyDescent="0.3">
      <c r="A144548">
        <v>4</v>
      </c>
      <c r="B144548">
        <v>1677310858</v>
      </c>
      <c r="C144548" t="s">
        <v>85045</v>
      </c>
      <c r="D144548" t="s">
        <v>174358</v>
      </c>
      <c r="E144548" t="s">
        <v>356991</v>
      </c>
    </row>
    <row r="144549" spans="1:5" x14ac:dyDescent="0.3">
      <c r="A144549">
        <v>4</v>
      </c>
      <c r="B144549">
        <v>1677310882</v>
      </c>
      <c r="C144549" t="s">
        <v>85046</v>
      </c>
      <c r="D144549" t="s">
        <v>203529</v>
      </c>
      <c r="E144549" t="s">
        <v>304530</v>
      </c>
    </row>
    <row r="144550" spans="1:5" x14ac:dyDescent="0.3">
      <c r="A144550">
        <v>4</v>
      </c>
      <c r="B144550">
        <v>1677310886</v>
      </c>
      <c r="C144550" t="s">
        <v>85046</v>
      </c>
      <c r="D144550" t="s">
        <v>203530</v>
      </c>
      <c r="E144550" t="s">
        <v>356992</v>
      </c>
    </row>
    <row r="144551" spans="1:5" x14ac:dyDescent="0.3">
      <c r="A144551">
        <v>4</v>
      </c>
      <c r="B144551">
        <v>1677310977</v>
      </c>
      <c r="C144551" t="s">
        <v>85047</v>
      </c>
      <c r="D144551" t="s">
        <v>203531</v>
      </c>
      <c r="E144551" t="s">
        <v>356993</v>
      </c>
    </row>
    <row r="144552" spans="1:5" x14ac:dyDescent="0.3">
      <c r="A144552">
        <v>4</v>
      </c>
      <c r="B144552">
        <v>1677311022</v>
      </c>
      <c r="C144552" t="s">
        <v>85048</v>
      </c>
      <c r="D144552" t="s">
        <v>203532</v>
      </c>
      <c r="E144552" t="s">
        <v>356994</v>
      </c>
    </row>
    <row r="144553" spans="1:5" x14ac:dyDescent="0.3">
      <c r="A144553">
        <v>4</v>
      </c>
      <c r="B144553">
        <v>1677311024</v>
      </c>
      <c r="C144553" t="s">
        <v>85048</v>
      </c>
      <c r="D144553" t="s">
        <v>168917</v>
      </c>
      <c r="E144553" t="s">
        <v>356995</v>
      </c>
    </row>
    <row r="144554" spans="1:5" x14ac:dyDescent="0.3">
      <c r="A144554">
        <v>4</v>
      </c>
      <c r="B144554">
        <v>1677311033</v>
      </c>
      <c r="C144554" t="s">
        <v>85048</v>
      </c>
      <c r="D144554" t="s">
        <v>144433</v>
      </c>
      <c r="E144554" t="s">
        <v>356996</v>
      </c>
    </row>
    <row r="144555" spans="1:5" x14ac:dyDescent="0.3">
      <c r="A144555">
        <v>4</v>
      </c>
      <c r="B144555">
        <v>1677311036</v>
      </c>
      <c r="C144555" t="s">
        <v>85048</v>
      </c>
      <c r="D144555" t="s">
        <v>203533</v>
      </c>
      <c r="E144555" t="s">
        <v>356997</v>
      </c>
    </row>
    <row r="144556" spans="1:5" x14ac:dyDescent="0.3">
      <c r="A144556">
        <v>4</v>
      </c>
      <c r="B144556">
        <v>1677311088</v>
      </c>
      <c r="C144556" t="s">
        <v>85049</v>
      </c>
      <c r="D144556" t="s">
        <v>192184</v>
      </c>
      <c r="E144556" t="s">
        <v>356998</v>
      </c>
    </row>
    <row r="144557" spans="1:5" x14ac:dyDescent="0.3">
      <c r="A144557">
        <v>4</v>
      </c>
      <c r="B144557">
        <v>1677311118</v>
      </c>
      <c r="C144557" t="s">
        <v>85049</v>
      </c>
      <c r="D144557" t="s">
        <v>178567</v>
      </c>
      <c r="E144557" t="s">
        <v>356999</v>
      </c>
    </row>
    <row r="144558" spans="1:5" x14ac:dyDescent="0.3">
      <c r="A144558">
        <v>4</v>
      </c>
      <c r="B144558">
        <v>1677311121</v>
      </c>
      <c r="C144558" t="s">
        <v>85049</v>
      </c>
      <c r="D144558" t="s">
        <v>203534</v>
      </c>
      <c r="E144558" t="s">
        <v>357000</v>
      </c>
    </row>
    <row r="144559" spans="1:5" x14ac:dyDescent="0.3">
      <c r="A144559">
        <v>4</v>
      </c>
      <c r="B144559">
        <v>1677311124</v>
      </c>
      <c r="C144559" t="s">
        <v>85049</v>
      </c>
      <c r="D144559" t="s">
        <v>158344</v>
      </c>
      <c r="E144559" t="s">
        <v>357001</v>
      </c>
    </row>
    <row r="144560" spans="1:5" x14ac:dyDescent="0.3">
      <c r="A144560">
        <v>4</v>
      </c>
      <c r="B144560">
        <v>1677311131</v>
      </c>
      <c r="C144560" t="s">
        <v>85049</v>
      </c>
      <c r="D144560" t="s">
        <v>160549</v>
      </c>
      <c r="E144560" t="s">
        <v>357002</v>
      </c>
    </row>
    <row r="144561" spans="1:5" x14ac:dyDescent="0.3">
      <c r="A144561">
        <v>4</v>
      </c>
      <c r="B144561">
        <v>1677311173</v>
      </c>
      <c r="C144561" t="s">
        <v>85050</v>
      </c>
      <c r="D144561" t="s">
        <v>164980</v>
      </c>
      <c r="E144561" t="s">
        <v>357003</v>
      </c>
    </row>
    <row r="144562" spans="1:5" x14ac:dyDescent="0.3">
      <c r="A144562">
        <v>4</v>
      </c>
      <c r="B144562">
        <v>1677311207</v>
      </c>
      <c r="C144562" t="s">
        <v>85051</v>
      </c>
      <c r="D144562" t="s">
        <v>110466</v>
      </c>
      <c r="E144562" t="s">
        <v>357004</v>
      </c>
    </row>
    <row r="144563" spans="1:5" x14ac:dyDescent="0.3">
      <c r="A144563">
        <v>4</v>
      </c>
      <c r="B144563">
        <v>1677311213</v>
      </c>
      <c r="C144563" t="s">
        <v>85051</v>
      </c>
      <c r="D144563" t="s">
        <v>203535</v>
      </c>
      <c r="E144563" t="s">
        <v>357005</v>
      </c>
    </row>
    <row r="144564" spans="1:5" x14ac:dyDescent="0.3">
      <c r="A144564">
        <v>4</v>
      </c>
      <c r="B144564">
        <v>1677311232</v>
      </c>
      <c r="C144564" t="s">
        <v>85051</v>
      </c>
      <c r="D144564" t="s">
        <v>202615</v>
      </c>
      <c r="E144564" t="s">
        <v>357006</v>
      </c>
    </row>
    <row r="144565" spans="1:5" x14ac:dyDescent="0.3">
      <c r="A144565">
        <v>4</v>
      </c>
      <c r="B144565">
        <v>1677311234</v>
      </c>
      <c r="C144565" t="s">
        <v>85051</v>
      </c>
      <c r="D144565" t="s">
        <v>203536</v>
      </c>
      <c r="E144565" t="s">
        <v>357007</v>
      </c>
    </row>
    <row r="144566" spans="1:5" x14ac:dyDescent="0.3">
      <c r="A144566">
        <v>4</v>
      </c>
      <c r="B144566">
        <v>1677311240</v>
      </c>
      <c r="C144566" t="s">
        <v>85052</v>
      </c>
      <c r="D144566" t="s">
        <v>203537</v>
      </c>
      <c r="E144566" t="s">
        <v>357008</v>
      </c>
    </row>
    <row r="144567" spans="1:5" x14ac:dyDescent="0.3">
      <c r="A144567">
        <v>4</v>
      </c>
      <c r="B144567">
        <v>1677311244</v>
      </c>
      <c r="C144567" t="s">
        <v>85052</v>
      </c>
      <c r="D144567" t="s">
        <v>203538</v>
      </c>
      <c r="E144567" t="s">
        <v>357009</v>
      </c>
    </row>
    <row r="144568" spans="1:5" x14ac:dyDescent="0.3">
      <c r="A144568">
        <v>4</v>
      </c>
      <c r="B144568">
        <v>1677311321</v>
      </c>
      <c r="C144568" t="s">
        <v>85053</v>
      </c>
      <c r="D144568" t="s">
        <v>203539</v>
      </c>
      <c r="E144568" t="s">
        <v>357010</v>
      </c>
    </row>
    <row r="144569" spans="1:5" x14ac:dyDescent="0.3">
      <c r="A144569">
        <v>4</v>
      </c>
      <c r="B144569">
        <v>1677311388</v>
      </c>
      <c r="C144569" t="s">
        <v>85054</v>
      </c>
      <c r="D144569" t="s">
        <v>141689</v>
      </c>
      <c r="E144569" t="s">
        <v>357011</v>
      </c>
    </row>
    <row r="144570" spans="1:5" x14ac:dyDescent="0.3">
      <c r="A144570">
        <v>4</v>
      </c>
      <c r="B144570">
        <v>1677311453</v>
      </c>
      <c r="C144570" t="s">
        <v>85055</v>
      </c>
      <c r="D144570" t="s">
        <v>203540</v>
      </c>
      <c r="E144570" t="s">
        <v>357012</v>
      </c>
    </row>
    <row r="144571" spans="1:5" x14ac:dyDescent="0.3">
      <c r="A144571">
        <v>4</v>
      </c>
      <c r="B144571">
        <v>1677311533</v>
      </c>
      <c r="C144571" t="s">
        <v>85056</v>
      </c>
      <c r="D144571" t="s">
        <v>203541</v>
      </c>
      <c r="E144571" t="s">
        <v>357013</v>
      </c>
    </row>
    <row r="144572" spans="1:5" x14ac:dyDescent="0.3">
      <c r="A144572">
        <v>4</v>
      </c>
      <c r="B144572">
        <v>1677311537</v>
      </c>
      <c r="C144572" t="s">
        <v>85057</v>
      </c>
      <c r="D144572" t="s">
        <v>165465</v>
      </c>
      <c r="E144572" t="s">
        <v>357014</v>
      </c>
    </row>
    <row r="144573" spans="1:5" x14ac:dyDescent="0.3">
      <c r="A144573">
        <v>4</v>
      </c>
      <c r="B144573">
        <v>1677311596</v>
      </c>
      <c r="C144573" t="s">
        <v>85058</v>
      </c>
      <c r="D144573" t="s">
        <v>147107</v>
      </c>
      <c r="E144573" t="s">
        <v>357015</v>
      </c>
    </row>
    <row r="144574" spans="1:5" x14ac:dyDescent="0.3">
      <c r="A144574">
        <v>4</v>
      </c>
      <c r="B144574">
        <v>1677311625</v>
      </c>
      <c r="C144574" t="s">
        <v>85059</v>
      </c>
      <c r="D144574" t="s">
        <v>103539</v>
      </c>
      <c r="E144574" t="s">
        <v>357016</v>
      </c>
    </row>
    <row r="144575" spans="1:5" x14ac:dyDescent="0.3">
      <c r="A144575">
        <v>4</v>
      </c>
      <c r="B144575">
        <v>1677311641</v>
      </c>
      <c r="C144575" t="s">
        <v>85058</v>
      </c>
      <c r="D144575" t="s">
        <v>203542</v>
      </c>
      <c r="E144575" t="s">
        <v>357017</v>
      </c>
    </row>
    <row r="144576" spans="1:5" x14ac:dyDescent="0.3">
      <c r="A144576">
        <v>4</v>
      </c>
      <c r="B144576">
        <v>1677311656</v>
      </c>
      <c r="C144576" t="s">
        <v>85060</v>
      </c>
      <c r="D144576" t="s">
        <v>203543</v>
      </c>
      <c r="E144576" t="s">
        <v>357018</v>
      </c>
    </row>
    <row r="144577" spans="1:5" x14ac:dyDescent="0.3">
      <c r="A144577">
        <v>4</v>
      </c>
      <c r="B144577">
        <v>1677311669</v>
      </c>
      <c r="C144577" t="s">
        <v>85060</v>
      </c>
      <c r="D144577" t="s">
        <v>203544</v>
      </c>
      <c r="E144577" t="s">
        <v>357019</v>
      </c>
    </row>
    <row r="144578" spans="1:5" x14ac:dyDescent="0.3">
      <c r="A144578">
        <v>4</v>
      </c>
      <c r="B144578">
        <v>1677311818</v>
      </c>
      <c r="C144578" t="s">
        <v>85061</v>
      </c>
      <c r="D144578" t="s">
        <v>203545</v>
      </c>
      <c r="E144578" t="s">
        <v>357020</v>
      </c>
    </row>
    <row r="144579" spans="1:5" x14ac:dyDescent="0.3">
      <c r="A144579">
        <v>4</v>
      </c>
      <c r="B144579">
        <v>1677311837</v>
      </c>
      <c r="C144579" t="s">
        <v>85061</v>
      </c>
      <c r="D144579" t="s">
        <v>203546</v>
      </c>
      <c r="E144579" t="s">
        <v>357021</v>
      </c>
    </row>
    <row r="144580" spans="1:5" x14ac:dyDescent="0.3">
      <c r="A144580">
        <v>4</v>
      </c>
      <c r="B144580">
        <v>1677311965</v>
      </c>
      <c r="C144580" t="s">
        <v>85062</v>
      </c>
      <c r="D144580" t="s">
        <v>190010</v>
      </c>
      <c r="E144580" t="s">
        <v>357022</v>
      </c>
    </row>
    <row r="144581" spans="1:5" x14ac:dyDescent="0.3">
      <c r="A144581">
        <v>4</v>
      </c>
      <c r="B144581">
        <v>1677312086</v>
      </c>
      <c r="C144581" t="s">
        <v>85063</v>
      </c>
      <c r="D144581" t="s">
        <v>203547</v>
      </c>
      <c r="E144581" t="s">
        <v>357023</v>
      </c>
    </row>
    <row r="144582" spans="1:5" x14ac:dyDescent="0.3">
      <c r="A144582">
        <v>4</v>
      </c>
      <c r="B144582">
        <v>1677312088</v>
      </c>
      <c r="C144582" t="s">
        <v>85064</v>
      </c>
      <c r="D144582" t="s">
        <v>203548</v>
      </c>
      <c r="E144582" t="s">
        <v>357024</v>
      </c>
    </row>
    <row r="144583" spans="1:5" x14ac:dyDescent="0.3">
      <c r="A144583">
        <v>4</v>
      </c>
      <c r="B144583">
        <v>1677312093</v>
      </c>
      <c r="C144583" t="s">
        <v>85064</v>
      </c>
      <c r="D144583" t="s">
        <v>203549</v>
      </c>
      <c r="E144583" t="s">
        <v>357025</v>
      </c>
    </row>
    <row r="144584" spans="1:5" x14ac:dyDescent="0.3">
      <c r="A144584">
        <v>4</v>
      </c>
      <c r="B144584">
        <v>1677312099</v>
      </c>
      <c r="C144584" t="s">
        <v>85065</v>
      </c>
      <c r="D144584" t="s">
        <v>187700</v>
      </c>
      <c r="E144584" t="s">
        <v>357026</v>
      </c>
    </row>
    <row r="144585" spans="1:5" x14ac:dyDescent="0.3">
      <c r="A144585">
        <v>4</v>
      </c>
      <c r="B144585">
        <v>1677312124</v>
      </c>
      <c r="C144585" t="s">
        <v>85064</v>
      </c>
      <c r="D144585" t="s">
        <v>199632</v>
      </c>
      <c r="E144585" t="s">
        <v>357027</v>
      </c>
    </row>
    <row r="144586" spans="1:5" x14ac:dyDescent="0.3">
      <c r="A144586">
        <v>4</v>
      </c>
      <c r="B144586">
        <v>1677312135</v>
      </c>
      <c r="C144586" t="s">
        <v>85064</v>
      </c>
      <c r="D144586" t="s">
        <v>93680</v>
      </c>
      <c r="E144586" t="s">
        <v>357028</v>
      </c>
    </row>
    <row r="144587" spans="1:5" x14ac:dyDescent="0.3">
      <c r="A144587">
        <v>4</v>
      </c>
      <c r="B144587">
        <v>1677312293</v>
      </c>
      <c r="C144587" t="s">
        <v>85066</v>
      </c>
      <c r="D144587" t="s">
        <v>203539</v>
      </c>
      <c r="E144587" t="s">
        <v>357029</v>
      </c>
    </row>
    <row r="144588" spans="1:5" x14ac:dyDescent="0.3">
      <c r="A144588">
        <v>4</v>
      </c>
      <c r="B144588">
        <v>1677312294</v>
      </c>
      <c r="C144588" t="s">
        <v>85066</v>
      </c>
      <c r="D144588" t="s">
        <v>203550</v>
      </c>
      <c r="E144588" t="s">
        <v>357030</v>
      </c>
    </row>
    <row r="144589" spans="1:5" x14ac:dyDescent="0.3">
      <c r="A144589">
        <v>4</v>
      </c>
      <c r="B144589">
        <v>1677312333</v>
      </c>
      <c r="C144589" t="s">
        <v>85067</v>
      </c>
      <c r="D144589" t="s">
        <v>104799</v>
      </c>
      <c r="E144589" t="s">
        <v>357031</v>
      </c>
    </row>
    <row r="144590" spans="1:5" x14ac:dyDescent="0.3">
      <c r="A144590">
        <v>4</v>
      </c>
      <c r="B144590">
        <v>1677312335</v>
      </c>
      <c r="C144590" t="s">
        <v>85067</v>
      </c>
      <c r="D144590" t="s">
        <v>101868</v>
      </c>
      <c r="E144590" t="s">
        <v>357032</v>
      </c>
    </row>
    <row r="144591" spans="1:5" x14ac:dyDescent="0.3">
      <c r="A144591">
        <v>4</v>
      </c>
      <c r="B144591">
        <v>1677312354</v>
      </c>
      <c r="C144591" t="s">
        <v>85068</v>
      </c>
      <c r="D144591" t="s">
        <v>203551</v>
      </c>
      <c r="E144591" t="s">
        <v>357033</v>
      </c>
    </row>
    <row r="144592" spans="1:5" x14ac:dyDescent="0.3">
      <c r="A144592">
        <v>4</v>
      </c>
      <c r="B144592">
        <v>1677312402</v>
      </c>
      <c r="C144592" t="s">
        <v>85068</v>
      </c>
      <c r="D144592" t="s">
        <v>203552</v>
      </c>
      <c r="E144592" t="s">
        <v>357034</v>
      </c>
    </row>
    <row r="144593" spans="1:5" x14ac:dyDescent="0.3">
      <c r="A144593">
        <v>4</v>
      </c>
      <c r="B144593">
        <v>1677312492</v>
      </c>
      <c r="C144593" t="s">
        <v>85069</v>
      </c>
      <c r="D144593" t="s">
        <v>119276</v>
      </c>
      <c r="E144593" t="s">
        <v>357035</v>
      </c>
    </row>
    <row r="144594" spans="1:5" x14ac:dyDescent="0.3">
      <c r="A144594">
        <v>4</v>
      </c>
      <c r="B144594">
        <v>1677312496</v>
      </c>
      <c r="C144594" t="s">
        <v>85069</v>
      </c>
      <c r="D144594" t="s">
        <v>203553</v>
      </c>
      <c r="E144594" t="s">
        <v>357036</v>
      </c>
    </row>
    <row r="144595" spans="1:5" x14ac:dyDescent="0.3">
      <c r="A144595">
        <v>4</v>
      </c>
      <c r="B144595">
        <v>1677312501</v>
      </c>
      <c r="C144595" t="s">
        <v>85069</v>
      </c>
      <c r="D144595" t="s">
        <v>203554</v>
      </c>
      <c r="E144595" t="s">
        <v>357037</v>
      </c>
    </row>
    <row r="144596" spans="1:5" x14ac:dyDescent="0.3">
      <c r="A144596">
        <v>4</v>
      </c>
      <c r="B144596">
        <v>1677312598</v>
      </c>
      <c r="C144596" t="s">
        <v>85070</v>
      </c>
      <c r="D144596" t="s">
        <v>203555</v>
      </c>
      <c r="E144596" t="s">
        <v>357038</v>
      </c>
    </row>
    <row r="144597" spans="1:5" x14ac:dyDescent="0.3">
      <c r="A144597">
        <v>4</v>
      </c>
      <c r="B144597">
        <v>1677312613</v>
      </c>
      <c r="C144597" t="s">
        <v>85070</v>
      </c>
      <c r="D144597" t="s">
        <v>203556</v>
      </c>
      <c r="E144597" t="s">
        <v>357039</v>
      </c>
    </row>
    <row r="144598" spans="1:5" x14ac:dyDescent="0.3">
      <c r="A144598">
        <v>4</v>
      </c>
      <c r="B144598">
        <v>1677312702</v>
      </c>
      <c r="C144598" t="s">
        <v>85071</v>
      </c>
      <c r="D144598" t="s">
        <v>203557</v>
      </c>
      <c r="E144598" t="s">
        <v>357040</v>
      </c>
    </row>
    <row r="144599" spans="1:5" x14ac:dyDescent="0.3">
      <c r="A144599">
        <v>4</v>
      </c>
      <c r="B144599">
        <v>1677312759</v>
      </c>
      <c r="C144599" t="s">
        <v>85072</v>
      </c>
      <c r="D144599" t="s">
        <v>203558</v>
      </c>
      <c r="E144599" t="s">
        <v>357041</v>
      </c>
    </row>
    <row r="144600" spans="1:5" x14ac:dyDescent="0.3">
      <c r="A144600">
        <v>4</v>
      </c>
      <c r="B144600">
        <v>1677312799</v>
      </c>
      <c r="C144600" t="s">
        <v>85073</v>
      </c>
      <c r="D144600" t="s">
        <v>203559</v>
      </c>
      <c r="E144600" t="s">
        <v>357042</v>
      </c>
    </row>
    <row r="144601" spans="1:5" x14ac:dyDescent="0.3">
      <c r="A144601">
        <v>4</v>
      </c>
      <c r="B144601">
        <v>1677312805</v>
      </c>
      <c r="C144601" t="s">
        <v>85073</v>
      </c>
      <c r="D144601" t="s">
        <v>105289</v>
      </c>
      <c r="E144601" t="s">
        <v>357043</v>
      </c>
    </row>
    <row r="144602" spans="1:5" x14ac:dyDescent="0.3">
      <c r="A144602">
        <v>4</v>
      </c>
      <c r="B144602">
        <v>1677312827</v>
      </c>
      <c r="C144602" t="s">
        <v>85074</v>
      </c>
      <c r="D144602" t="s">
        <v>203560</v>
      </c>
      <c r="E144602" t="s">
        <v>357044</v>
      </c>
    </row>
    <row r="144603" spans="1:5" x14ac:dyDescent="0.3">
      <c r="A144603">
        <v>4</v>
      </c>
      <c r="B144603">
        <v>1677312871</v>
      </c>
      <c r="C144603" t="s">
        <v>85074</v>
      </c>
      <c r="D144603" t="s">
        <v>162790</v>
      </c>
      <c r="E144603" t="s">
        <v>357045</v>
      </c>
    </row>
    <row r="144604" spans="1:5" x14ac:dyDescent="0.3">
      <c r="A144604">
        <v>4</v>
      </c>
      <c r="B144604">
        <v>1677312898</v>
      </c>
      <c r="C144604" t="s">
        <v>85075</v>
      </c>
      <c r="D144604" t="s">
        <v>203561</v>
      </c>
      <c r="E144604" t="s">
        <v>357046</v>
      </c>
    </row>
    <row r="144605" spans="1:5" x14ac:dyDescent="0.3">
      <c r="A144605">
        <v>4</v>
      </c>
      <c r="B144605">
        <v>1677312901</v>
      </c>
      <c r="C144605" t="s">
        <v>85075</v>
      </c>
      <c r="D144605" t="s">
        <v>191014</v>
      </c>
      <c r="E144605" t="s">
        <v>357047</v>
      </c>
    </row>
    <row r="144606" spans="1:5" x14ac:dyDescent="0.3">
      <c r="A144606">
        <v>4</v>
      </c>
      <c r="B144606">
        <v>1677312938</v>
      </c>
      <c r="C144606" t="s">
        <v>85076</v>
      </c>
      <c r="D144606" t="s">
        <v>203562</v>
      </c>
      <c r="E144606" t="s">
        <v>357048</v>
      </c>
    </row>
    <row r="144607" spans="1:5" x14ac:dyDescent="0.3">
      <c r="A144607">
        <v>4</v>
      </c>
      <c r="B144607">
        <v>1677312941</v>
      </c>
      <c r="C144607" t="s">
        <v>85076</v>
      </c>
      <c r="D144607" t="s">
        <v>203563</v>
      </c>
      <c r="E144607" t="s">
        <v>357049</v>
      </c>
    </row>
    <row r="144608" spans="1:5" x14ac:dyDescent="0.3">
      <c r="A144608">
        <v>4</v>
      </c>
      <c r="B144608">
        <v>1677312963</v>
      </c>
      <c r="C144608" t="s">
        <v>85076</v>
      </c>
      <c r="D144608" t="s">
        <v>141002</v>
      </c>
      <c r="E144608" t="s">
        <v>357050</v>
      </c>
    </row>
    <row r="144609" spans="1:5" x14ac:dyDescent="0.3">
      <c r="A144609">
        <v>4</v>
      </c>
      <c r="B144609">
        <v>1677313026</v>
      </c>
      <c r="C144609" t="s">
        <v>85077</v>
      </c>
      <c r="D144609" t="s">
        <v>203564</v>
      </c>
      <c r="E144609" t="s">
        <v>357051</v>
      </c>
    </row>
    <row r="144610" spans="1:5" x14ac:dyDescent="0.3">
      <c r="A144610">
        <v>4</v>
      </c>
      <c r="B144610">
        <v>1677313053</v>
      </c>
      <c r="C144610" t="s">
        <v>85078</v>
      </c>
      <c r="D144610" t="s">
        <v>203274</v>
      </c>
      <c r="E144610" t="s">
        <v>357052</v>
      </c>
    </row>
    <row r="144611" spans="1:5" x14ac:dyDescent="0.3">
      <c r="A144611">
        <v>4</v>
      </c>
      <c r="B144611">
        <v>1677313091</v>
      </c>
      <c r="C144611" t="s">
        <v>85079</v>
      </c>
      <c r="D144611" t="s">
        <v>113199</v>
      </c>
      <c r="E144611" t="s">
        <v>357053</v>
      </c>
    </row>
    <row r="144612" spans="1:5" x14ac:dyDescent="0.3">
      <c r="A144612">
        <v>4</v>
      </c>
      <c r="B144612">
        <v>1677313122</v>
      </c>
      <c r="C144612" t="s">
        <v>85079</v>
      </c>
      <c r="D144612" t="s">
        <v>203565</v>
      </c>
      <c r="E144612" t="s">
        <v>357054</v>
      </c>
    </row>
    <row r="144613" spans="1:5" x14ac:dyDescent="0.3">
      <c r="A144613">
        <v>4</v>
      </c>
      <c r="B144613">
        <v>1677313132</v>
      </c>
      <c r="C144613" t="s">
        <v>85080</v>
      </c>
      <c r="D144613" t="s">
        <v>203413</v>
      </c>
      <c r="E144613" t="s">
        <v>357055</v>
      </c>
    </row>
    <row r="144614" spans="1:5" x14ac:dyDescent="0.3">
      <c r="A144614">
        <v>4</v>
      </c>
      <c r="B144614">
        <v>1677313157</v>
      </c>
      <c r="C144614" t="s">
        <v>85080</v>
      </c>
      <c r="D144614" t="s">
        <v>203566</v>
      </c>
      <c r="E144614" t="s">
        <v>357056</v>
      </c>
    </row>
    <row r="144615" spans="1:5" x14ac:dyDescent="0.3">
      <c r="A144615">
        <v>4</v>
      </c>
      <c r="B144615">
        <v>1677313228</v>
      </c>
      <c r="C144615" t="s">
        <v>85081</v>
      </c>
      <c r="D144615" t="s">
        <v>203567</v>
      </c>
      <c r="E144615" t="s">
        <v>357057</v>
      </c>
    </row>
    <row r="144616" spans="1:5" x14ac:dyDescent="0.3">
      <c r="A144616">
        <v>4</v>
      </c>
      <c r="B144616">
        <v>1677313258</v>
      </c>
      <c r="C144616" t="s">
        <v>85082</v>
      </c>
      <c r="D144616" t="s">
        <v>203568</v>
      </c>
      <c r="E144616" t="s">
        <v>357058</v>
      </c>
    </row>
    <row r="144617" spans="1:5" x14ac:dyDescent="0.3">
      <c r="A144617">
        <v>4</v>
      </c>
      <c r="B144617">
        <v>1677313369</v>
      </c>
      <c r="C144617" t="s">
        <v>85083</v>
      </c>
      <c r="D144617" t="s">
        <v>203569</v>
      </c>
      <c r="E144617" t="s">
        <v>357059</v>
      </c>
    </row>
    <row r="144618" spans="1:5" x14ac:dyDescent="0.3">
      <c r="A144618">
        <v>4</v>
      </c>
      <c r="B144618">
        <v>1677313380</v>
      </c>
      <c r="C144618" t="s">
        <v>85083</v>
      </c>
      <c r="D144618" t="s">
        <v>197717</v>
      </c>
      <c r="E144618" t="s">
        <v>357060</v>
      </c>
    </row>
    <row r="144619" spans="1:5" x14ac:dyDescent="0.3">
      <c r="A144619">
        <v>4</v>
      </c>
      <c r="B144619">
        <v>1677313437</v>
      </c>
      <c r="C144619" t="s">
        <v>85084</v>
      </c>
      <c r="D144619" t="s">
        <v>203570</v>
      </c>
      <c r="E144619" t="s">
        <v>357061</v>
      </c>
    </row>
    <row r="144620" spans="1:5" x14ac:dyDescent="0.3">
      <c r="A144620">
        <v>4</v>
      </c>
      <c r="B144620">
        <v>1677313502</v>
      </c>
      <c r="C144620" t="s">
        <v>85085</v>
      </c>
      <c r="D144620" t="s">
        <v>203571</v>
      </c>
      <c r="E144620" t="s">
        <v>357062</v>
      </c>
    </row>
    <row r="144621" spans="1:5" x14ac:dyDescent="0.3">
      <c r="A144621">
        <v>4</v>
      </c>
      <c r="B144621">
        <v>1677313637</v>
      </c>
      <c r="C144621" t="s">
        <v>85086</v>
      </c>
      <c r="D144621" t="s">
        <v>159283</v>
      </c>
      <c r="E144621" t="s">
        <v>357063</v>
      </c>
    </row>
    <row r="144622" spans="1:5" x14ac:dyDescent="0.3">
      <c r="A144622">
        <v>4</v>
      </c>
      <c r="B144622">
        <v>1677313657</v>
      </c>
      <c r="C144622" t="s">
        <v>85087</v>
      </c>
      <c r="D144622" t="s">
        <v>203572</v>
      </c>
      <c r="E144622" t="s">
        <v>357064</v>
      </c>
    </row>
    <row r="144623" spans="1:5" x14ac:dyDescent="0.3">
      <c r="A144623">
        <v>4</v>
      </c>
      <c r="B144623">
        <v>1677313671</v>
      </c>
      <c r="C144623" t="s">
        <v>85087</v>
      </c>
      <c r="D144623" t="s">
        <v>203573</v>
      </c>
      <c r="E144623" t="s">
        <v>357065</v>
      </c>
    </row>
    <row r="144624" spans="1:5" x14ac:dyDescent="0.3">
      <c r="A144624">
        <v>4</v>
      </c>
      <c r="B144624">
        <v>1677313682</v>
      </c>
      <c r="C144624" t="s">
        <v>85087</v>
      </c>
      <c r="D144624" t="s">
        <v>194740</v>
      </c>
      <c r="E144624" t="s">
        <v>357066</v>
      </c>
    </row>
    <row r="144625" spans="1:5" x14ac:dyDescent="0.3">
      <c r="A144625">
        <v>4</v>
      </c>
      <c r="B144625">
        <v>1677313781</v>
      </c>
      <c r="C144625" t="s">
        <v>85088</v>
      </c>
      <c r="D144625" t="s">
        <v>159745</v>
      </c>
      <c r="E144625" t="s">
        <v>357067</v>
      </c>
    </row>
    <row r="144626" spans="1:5" x14ac:dyDescent="0.3">
      <c r="A144626">
        <v>4</v>
      </c>
      <c r="B144626">
        <v>1677313806</v>
      </c>
      <c r="C144626" t="s">
        <v>85089</v>
      </c>
      <c r="D144626" t="s">
        <v>160008</v>
      </c>
      <c r="E144626" t="s">
        <v>357068</v>
      </c>
    </row>
    <row r="144627" spans="1:5" x14ac:dyDescent="0.3">
      <c r="A144627">
        <v>4</v>
      </c>
      <c r="B144627">
        <v>1677313898</v>
      </c>
      <c r="C144627" t="s">
        <v>85090</v>
      </c>
      <c r="D144627" t="s">
        <v>203574</v>
      </c>
      <c r="E144627" t="s">
        <v>357069</v>
      </c>
    </row>
    <row r="144628" spans="1:5" x14ac:dyDescent="0.3">
      <c r="A144628">
        <v>4</v>
      </c>
      <c r="B144628">
        <v>1677313976</v>
      </c>
      <c r="C144628" t="s">
        <v>85091</v>
      </c>
      <c r="D144628" t="s">
        <v>203575</v>
      </c>
      <c r="E144628" t="s">
        <v>357070</v>
      </c>
    </row>
    <row r="144629" spans="1:5" x14ac:dyDescent="0.3">
      <c r="A144629">
        <v>4</v>
      </c>
      <c r="B144629">
        <v>1677314058</v>
      </c>
      <c r="C144629" t="s">
        <v>85092</v>
      </c>
      <c r="D144629" t="s">
        <v>203576</v>
      </c>
      <c r="E144629" t="s">
        <v>357071</v>
      </c>
    </row>
    <row r="144630" spans="1:5" x14ac:dyDescent="0.3">
      <c r="A144630">
        <v>4</v>
      </c>
      <c r="B144630">
        <v>1677314105</v>
      </c>
      <c r="C144630" t="s">
        <v>85093</v>
      </c>
      <c r="D144630" t="s">
        <v>105728</v>
      </c>
      <c r="E144630" t="s">
        <v>357072</v>
      </c>
    </row>
    <row r="144631" spans="1:5" x14ac:dyDescent="0.3">
      <c r="A144631">
        <v>4</v>
      </c>
      <c r="B144631">
        <v>1677327389</v>
      </c>
      <c r="C144631" t="s">
        <v>85094</v>
      </c>
      <c r="D144631" t="s">
        <v>191099</v>
      </c>
      <c r="E144631" t="s">
        <v>357073</v>
      </c>
    </row>
    <row r="144632" spans="1:5" x14ac:dyDescent="0.3">
      <c r="A144632">
        <v>4</v>
      </c>
      <c r="B144632">
        <v>1677327392</v>
      </c>
      <c r="C144632" t="s">
        <v>85094</v>
      </c>
      <c r="D144632" t="s">
        <v>203577</v>
      </c>
      <c r="E144632" t="s">
        <v>357074</v>
      </c>
    </row>
    <row r="144633" spans="1:5" x14ac:dyDescent="0.3">
      <c r="A144633">
        <v>4</v>
      </c>
      <c r="B144633">
        <v>1677327416</v>
      </c>
      <c r="C144633" t="s">
        <v>85094</v>
      </c>
      <c r="D144633" t="s">
        <v>203578</v>
      </c>
      <c r="E144633" t="s">
        <v>357075</v>
      </c>
    </row>
    <row r="144634" spans="1:5" x14ac:dyDescent="0.3">
      <c r="A144634">
        <v>4</v>
      </c>
      <c r="B144634">
        <v>1677327421</v>
      </c>
      <c r="C144634" t="s">
        <v>85094</v>
      </c>
      <c r="D144634" t="s">
        <v>203579</v>
      </c>
      <c r="E144634" t="s">
        <v>357076</v>
      </c>
    </row>
    <row r="144635" spans="1:5" x14ac:dyDescent="0.3">
      <c r="A144635">
        <v>4</v>
      </c>
      <c r="B144635">
        <v>1677327488</v>
      </c>
      <c r="C144635" t="s">
        <v>85095</v>
      </c>
      <c r="D144635" t="s">
        <v>157097</v>
      </c>
      <c r="E144635" t="s">
        <v>357077</v>
      </c>
    </row>
    <row r="144636" spans="1:5" x14ac:dyDescent="0.3">
      <c r="A144636">
        <v>4</v>
      </c>
      <c r="B144636">
        <v>1677327620</v>
      </c>
      <c r="C144636" t="s">
        <v>85096</v>
      </c>
      <c r="D144636" t="s">
        <v>203580</v>
      </c>
      <c r="E144636" t="s">
        <v>357078</v>
      </c>
    </row>
    <row r="144637" spans="1:5" x14ac:dyDescent="0.3">
      <c r="A144637">
        <v>4</v>
      </c>
      <c r="B144637">
        <v>1677327631</v>
      </c>
      <c r="C144637" t="s">
        <v>85096</v>
      </c>
      <c r="D144637" t="s">
        <v>203581</v>
      </c>
      <c r="E144637" t="s">
        <v>357079</v>
      </c>
    </row>
    <row r="144638" spans="1:5" x14ac:dyDescent="0.3">
      <c r="A144638">
        <v>4</v>
      </c>
      <c r="B144638">
        <v>1677327662</v>
      </c>
      <c r="C144638" t="s">
        <v>85096</v>
      </c>
      <c r="D144638" t="s">
        <v>121899</v>
      </c>
      <c r="E144638" t="s">
        <v>357080</v>
      </c>
    </row>
    <row r="144639" spans="1:5" x14ac:dyDescent="0.3">
      <c r="A144639">
        <v>4</v>
      </c>
      <c r="B144639">
        <v>1677327726</v>
      </c>
      <c r="C144639" t="s">
        <v>85097</v>
      </c>
      <c r="D144639" t="s">
        <v>189708</v>
      </c>
      <c r="E144639" t="s">
        <v>357081</v>
      </c>
    </row>
    <row r="144640" spans="1:5" x14ac:dyDescent="0.3">
      <c r="A144640">
        <v>4</v>
      </c>
      <c r="B144640">
        <v>1677327756</v>
      </c>
      <c r="C144640" t="s">
        <v>85098</v>
      </c>
      <c r="D144640" t="s">
        <v>203499</v>
      </c>
      <c r="E144640" t="s">
        <v>357082</v>
      </c>
    </row>
    <row r="144641" spans="1:5" x14ac:dyDescent="0.3">
      <c r="A144641">
        <v>4</v>
      </c>
      <c r="B144641">
        <v>1677327851</v>
      </c>
      <c r="C144641" t="s">
        <v>85099</v>
      </c>
      <c r="D144641" t="s">
        <v>203582</v>
      </c>
      <c r="E144641" t="s">
        <v>357083</v>
      </c>
    </row>
    <row r="144642" spans="1:5" x14ac:dyDescent="0.3">
      <c r="A144642">
        <v>4</v>
      </c>
      <c r="B144642">
        <v>1677327854</v>
      </c>
      <c r="C144642" t="s">
        <v>85099</v>
      </c>
      <c r="D144642" t="s">
        <v>203583</v>
      </c>
      <c r="E144642" t="s">
        <v>357084</v>
      </c>
    </row>
    <row r="144643" spans="1:5" x14ac:dyDescent="0.3">
      <c r="A144643">
        <v>4</v>
      </c>
      <c r="B144643">
        <v>1677327872</v>
      </c>
      <c r="C144643" t="s">
        <v>85100</v>
      </c>
      <c r="D144643" t="s">
        <v>203584</v>
      </c>
      <c r="E144643" t="s">
        <v>357085</v>
      </c>
    </row>
    <row r="144644" spans="1:5" x14ac:dyDescent="0.3">
      <c r="A144644">
        <v>4</v>
      </c>
      <c r="B144644">
        <v>1677327917</v>
      </c>
      <c r="C144644" t="s">
        <v>85101</v>
      </c>
      <c r="D144644" t="s">
        <v>203585</v>
      </c>
      <c r="E144644" t="s">
        <v>357086</v>
      </c>
    </row>
    <row r="144645" spans="1:5" x14ac:dyDescent="0.3">
      <c r="A144645">
        <v>4</v>
      </c>
      <c r="B144645">
        <v>1677327942</v>
      </c>
      <c r="C144645" t="s">
        <v>85101</v>
      </c>
      <c r="D144645" t="s">
        <v>203586</v>
      </c>
      <c r="E144645" t="s">
        <v>357087</v>
      </c>
    </row>
    <row r="144646" spans="1:5" x14ac:dyDescent="0.3">
      <c r="A144646">
        <v>4</v>
      </c>
      <c r="B144646">
        <v>1677327989</v>
      </c>
      <c r="C144646" t="s">
        <v>85101</v>
      </c>
      <c r="D144646" t="s">
        <v>203587</v>
      </c>
      <c r="E144646" t="s">
        <v>357088</v>
      </c>
    </row>
    <row r="144647" spans="1:5" x14ac:dyDescent="0.3">
      <c r="A144647">
        <v>4</v>
      </c>
      <c r="B144647">
        <v>1677327991</v>
      </c>
      <c r="C144647" t="s">
        <v>85101</v>
      </c>
      <c r="D144647" t="s">
        <v>203588</v>
      </c>
      <c r="E144647" t="s">
        <v>357089</v>
      </c>
    </row>
    <row r="144648" spans="1:5" x14ac:dyDescent="0.3">
      <c r="A144648">
        <v>4</v>
      </c>
      <c r="B144648">
        <v>1677328022</v>
      </c>
      <c r="C144648" t="s">
        <v>85102</v>
      </c>
      <c r="D144648" t="s">
        <v>185053</v>
      </c>
      <c r="E144648" t="s">
        <v>357090</v>
      </c>
    </row>
    <row r="144649" spans="1:5" x14ac:dyDescent="0.3">
      <c r="A144649">
        <v>4</v>
      </c>
      <c r="B144649">
        <v>1677328044</v>
      </c>
      <c r="C144649" t="s">
        <v>85102</v>
      </c>
      <c r="D144649" t="s">
        <v>203589</v>
      </c>
      <c r="E144649" t="s">
        <v>357091</v>
      </c>
    </row>
    <row r="144650" spans="1:5" x14ac:dyDescent="0.3">
      <c r="A144650">
        <v>4</v>
      </c>
      <c r="B144650">
        <v>1677328045</v>
      </c>
      <c r="C144650" t="s">
        <v>85102</v>
      </c>
      <c r="D144650" t="s">
        <v>203590</v>
      </c>
      <c r="E144650" t="s">
        <v>357092</v>
      </c>
    </row>
    <row r="144651" spans="1:5" x14ac:dyDescent="0.3">
      <c r="A144651">
        <v>4</v>
      </c>
      <c r="B144651">
        <v>1677328141</v>
      </c>
      <c r="C144651" t="s">
        <v>85103</v>
      </c>
      <c r="D144651" t="s">
        <v>203591</v>
      </c>
      <c r="E144651" t="s">
        <v>357093</v>
      </c>
    </row>
    <row r="144652" spans="1:5" x14ac:dyDescent="0.3">
      <c r="A144652">
        <v>4</v>
      </c>
      <c r="B144652">
        <v>1677328151</v>
      </c>
      <c r="C144652" t="s">
        <v>85103</v>
      </c>
      <c r="D144652" t="s">
        <v>186002</v>
      </c>
      <c r="E144652" t="s">
        <v>357094</v>
      </c>
    </row>
    <row r="144653" spans="1:5" x14ac:dyDescent="0.3">
      <c r="A144653">
        <v>4</v>
      </c>
      <c r="B144653">
        <v>1677328186</v>
      </c>
      <c r="C144653" t="s">
        <v>85104</v>
      </c>
      <c r="D144653" t="s">
        <v>203592</v>
      </c>
      <c r="E144653" t="s">
        <v>357095</v>
      </c>
    </row>
    <row r="144654" spans="1:5" x14ac:dyDescent="0.3">
      <c r="A144654">
        <v>4</v>
      </c>
      <c r="B144654">
        <v>1677328187</v>
      </c>
      <c r="C144654" t="s">
        <v>85104</v>
      </c>
      <c r="D144654" t="s">
        <v>182585</v>
      </c>
      <c r="E144654" t="s">
        <v>357096</v>
      </c>
    </row>
    <row r="144655" spans="1:5" x14ac:dyDescent="0.3">
      <c r="A144655">
        <v>4</v>
      </c>
      <c r="B144655">
        <v>1677328229</v>
      </c>
      <c r="C144655" t="s">
        <v>85105</v>
      </c>
      <c r="D144655" t="s">
        <v>203593</v>
      </c>
      <c r="E144655" t="s">
        <v>357097</v>
      </c>
    </row>
    <row r="144656" spans="1:5" x14ac:dyDescent="0.3">
      <c r="A144656">
        <v>4</v>
      </c>
      <c r="B144656">
        <v>1677328235</v>
      </c>
      <c r="C144656" t="s">
        <v>85105</v>
      </c>
      <c r="D144656" t="s">
        <v>203594</v>
      </c>
      <c r="E144656" t="s">
        <v>357098</v>
      </c>
    </row>
    <row r="144657" spans="1:5" x14ac:dyDescent="0.3">
      <c r="A144657">
        <v>4</v>
      </c>
      <c r="B144657">
        <v>1677328240</v>
      </c>
      <c r="C144657" t="s">
        <v>85105</v>
      </c>
      <c r="D144657" t="s">
        <v>159055</v>
      </c>
      <c r="E144657" t="s">
        <v>357099</v>
      </c>
    </row>
    <row r="144658" spans="1:5" x14ac:dyDescent="0.3">
      <c r="A144658">
        <v>4</v>
      </c>
      <c r="B144658">
        <v>1677328285</v>
      </c>
      <c r="C144658" t="s">
        <v>85106</v>
      </c>
      <c r="D144658" t="s">
        <v>110635</v>
      </c>
      <c r="E144658" t="s">
        <v>357100</v>
      </c>
    </row>
    <row r="144659" spans="1:5" x14ac:dyDescent="0.3">
      <c r="A144659">
        <v>4</v>
      </c>
      <c r="B144659">
        <v>1677328311</v>
      </c>
      <c r="C144659" t="s">
        <v>85106</v>
      </c>
      <c r="D144659" t="s">
        <v>203595</v>
      </c>
      <c r="E144659" t="s">
        <v>357101</v>
      </c>
    </row>
    <row r="144660" spans="1:5" x14ac:dyDescent="0.3">
      <c r="A144660">
        <v>4</v>
      </c>
      <c r="B144660">
        <v>1677328333</v>
      </c>
      <c r="C144660" t="s">
        <v>85107</v>
      </c>
      <c r="D144660" t="s">
        <v>203596</v>
      </c>
      <c r="E144660" t="s">
        <v>357102</v>
      </c>
    </row>
    <row r="144661" spans="1:5" x14ac:dyDescent="0.3">
      <c r="A144661">
        <v>4</v>
      </c>
      <c r="B144661">
        <v>1677328373</v>
      </c>
      <c r="C144661" t="s">
        <v>85107</v>
      </c>
      <c r="D144661" t="s">
        <v>189277</v>
      </c>
      <c r="E144661" t="s">
        <v>357103</v>
      </c>
    </row>
    <row r="144662" spans="1:5" x14ac:dyDescent="0.3">
      <c r="A144662">
        <v>4</v>
      </c>
      <c r="B144662">
        <v>1677328394</v>
      </c>
      <c r="C144662" t="s">
        <v>85108</v>
      </c>
      <c r="D144662" t="s">
        <v>203597</v>
      </c>
      <c r="E144662" t="s">
        <v>357104</v>
      </c>
    </row>
    <row r="144663" spans="1:5" x14ac:dyDescent="0.3">
      <c r="A144663">
        <v>4</v>
      </c>
      <c r="B144663">
        <v>1677328424</v>
      </c>
      <c r="C144663" t="s">
        <v>85108</v>
      </c>
      <c r="D144663" t="s">
        <v>203598</v>
      </c>
      <c r="E144663" t="s">
        <v>357105</v>
      </c>
    </row>
    <row r="144664" spans="1:5" x14ac:dyDescent="0.3">
      <c r="A144664">
        <v>4</v>
      </c>
      <c r="B144664">
        <v>1677328530</v>
      </c>
      <c r="C144664" t="s">
        <v>85109</v>
      </c>
      <c r="D144664" t="s">
        <v>100351</v>
      </c>
      <c r="E144664" t="s">
        <v>357106</v>
      </c>
    </row>
    <row r="144665" spans="1:5" x14ac:dyDescent="0.3">
      <c r="A144665">
        <v>4</v>
      </c>
      <c r="B144665">
        <v>1677328568</v>
      </c>
      <c r="C144665" t="s">
        <v>85109</v>
      </c>
      <c r="D144665" t="s">
        <v>203599</v>
      </c>
      <c r="E144665" t="s">
        <v>357107</v>
      </c>
    </row>
    <row r="144666" spans="1:5" x14ac:dyDescent="0.3">
      <c r="A144666">
        <v>4</v>
      </c>
      <c r="B144666">
        <v>1677328576</v>
      </c>
      <c r="C144666" t="s">
        <v>85109</v>
      </c>
      <c r="D144666" t="s">
        <v>203600</v>
      </c>
      <c r="E144666" t="s">
        <v>357108</v>
      </c>
    </row>
    <row r="144667" spans="1:5" x14ac:dyDescent="0.3">
      <c r="A144667">
        <v>4</v>
      </c>
      <c r="B144667">
        <v>1677328601</v>
      </c>
      <c r="C144667" t="s">
        <v>85110</v>
      </c>
      <c r="D144667" t="s">
        <v>132454</v>
      </c>
      <c r="E144667" t="s">
        <v>357109</v>
      </c>
    </row>
    <row r="144668" spans="1:5" x14ac:dyDescent="0.3">
      <c r="A144668">
        <v>4</v>
      </c>
      <c r="B144668">
        <v>1677328656</v>
      </c>
      <c r="C144668" t="s">
        <v>85111</v>
      </c>
      <c r="D144668" t="s">
        <v>203601</v>
      </c>
      <c r="E144668" t="s">
        <v>357110</v>
      </c>
    </row>
    <row r="144669" spans="1:5" x14ac:dyDescent="0.3">
      <c r="A144669">
        <v>4</v>
      </c>
      <c r="B144669">
        <v>1677328685</v>
      </c>
      <c r="C144669" t="s">
        <v>85111</v>
      </c>
      <c r="D144669" t="s">
        <v>168893</v>
      </c>
      <c r="E144669" t="s">
        <v>357111</v>
      </c>
    </row>
    <row r="144670" spans="1:5" x14ac:dyDescent="0.3">
      <c r="A144670">
        <v>4</v>
      </c>
      <c r="B144670">
        <v>1677328777</v>
      </c>
      <c r="C144670" t="s">
        <v>85112</v>
      </c>
      <c r="D144670" t="s">
        <v>203602</v>
      </c>
      <c r="E144670" t="s">
        <v>357112</v>
      </c>
    </row>
    <row r="144671" spans="1:5" x14ac:dyDescent="0.3">
      <c r="A144671">
        <v>4</v>
      </c>
      <c r="B144671">
        <v>1677328782</v>
      </c>
      <c r="C144671" t="s">
        <v>85112</v>
      </c>
      <c r="D144671" t="s">
        <v>98056</v>
      </c>
      <c r="E144671" t="s">
        <v>357113</v>
      </c>
    </row>
    <row r="144672" spans="1:5" x14ac:dyDescent="0.3">
      <c r="A144672">
        <v>4</v>
      </c>
      <c r="B144672">
        <v>1677328793</v>
      </c>
      <c r="C144672" t="s">
        <v>85112</v>
      </c>
      <c r="D144672" t="s">
        <v>203603</v>
      </c>
      <c r="E144672" t="s">
        <v>357114</v>
      </c>
    </row>
    <row r="144673" spans="1:5" x14ac:dyDescent="0.3">
      <c r="A144673">
        <v>4</v>
      </c>
      <c r="B144673">
        <v>1677328804</v>
      </c>
      <c r="C144673" t="s">
        <v>85112</v>
      </c>
      <c r="D144673" t="s">
        <v>203604</v>
      </c>
      <c r="E144673" t="s">
        <v>357115</v>
      </c>
    </row>
    <row r="144674" spans="1:5" x14ac:dyDescent="0.3">
      <c r="A144674">
        <v>4</v>
      </c>
      <c r="B144674">
        <v>1677328841</v>
      </c>
      <c r="C144674" t="s">
        <v>85112</v>
      </c>
      <c r="D144674" t="s">
        <v>203605</v>
      </c>
      <c r="E144674" t="s">
        <v>357116</v>
      </c>
    </row>
    <row r="144675" spans="1:5" x14ac:dyDescent="0.3">
      <c r="A144675">
        <v>4</v>
      </c>
      <c r="B144675">
        <v>1677328856</v>
      </c>
      <c r="C144675" t="s">
        <v>85113</v>
      </c>
      <c r="D144675" t="s">
        <v>203606</v>
      </c>
      <c r="E144675" t="s">
        <v>357117</v>
      </c>
    </row>
    <row r="144676" spans="1:5" x14ac:dyDescent="0.3">
      <c r="A144676">
        <v>4</v>
      </c>
      <c r="B144676">
        <v>1677328867</v>
      </c>
      <c r="C144676" t="s">
        <v>85113</v>
      </c>
      <c r="D144676" t="s">
        <v>203607</v>
      </c>
      <c r="E144676" t="s">
        <v>357118</v>
      </c>
    </row>
    <row r="144677" spans="1:5" x14ac:dyDescent="0.3">
      <c r="A144677">
        <v>4</v>
      </c>
      <c r="B144677">
        <v>1677328882</v>
      </c>
      <c r="C144677" t="s">
        <v>85113</v>
      </c>
      <c r="D144677" t="s">
        <v>203608</v>
      </c>
      <c r="E144677" t="s">
        <v>357119</v>
      </c>
    </row>
    <row r="144678" spans="1:5" x14ac:dyDescent="0.3">
      <c r="A144678">
        <v>4</v>
      </c>
      <c r="B144678">
        <v>1677329045</v>
      </c>
      <c r="C144678" t="s">
        <v>85114</v>
      </c>
      <c r="D144678" t="s">
        <v>203609</v>
      </c>
      <c r="E144678" t="s">
        <v>357120</v>
      </c>
    </row>
    <row r="144679" spans="1:5" x14ac:dyDescent="0.3">
      <c r="A144679">
        <v>4</v>
      </c>
      <c r="B144679">
        <v>1677329100</v>
      </c>
      <c r="C144679" t="s">
        <v>85115</v>
      </c>
      <c r="D144679" t="s">
        <v>203610</v>
      </c>
      <c r="E144679" t="s">
        <v>357121</v>
      </c>
    </row>
    <row r="144680" spans="1:5" x14ac:dyDescent="0.3">
      <c r="A144680">
        <v>4</v>
      </c>
      <c r="B144680">
        <v>1677329101</v>
      </c>
      <c r="C144680" t="s">
        <v>85115</v>
      </c>
      <c r="D144680" t="s">
        <v>101367</v>
      </c>
      <c r="E144680" t="s">
        <v>357122</v>
      </c>
    </row>
    <row r="144681" spans="1:5" x14ac:dyDescent="0.3">
      <c r="A144681">
        <v>4</v>
      </c>
      <c r="B144681">
        <v>1677329105</v>
      </c>
      <c r="C144681" t="s">
        <v>85115</v>
      </c>
      <c r="D144681" t="s">
        <v>203611</v>
      </c>
      <c r="E144681" t="s">
        <v>357123</v>
      </c>
    </row>
    <row r="144682" spans="1:5" x14ac:dyDescent="0.3">
      <c r="A144682">
        <v>4</v>
      </c>
      <c r="B144682">
        <v>1677329139</v>
      </c>
      <c r="C144682" t="s">
        <v>85116</v>
      </c>
      <c r="D144682" t="s">
        <v>203612</v>
      </c>
      <c r="E144682" t="s">
        <v>357124</v>
      </c>
    </row>
    <row r="144683" spans="1:5" x14ac:dyDescent="0.3">
      <c r="A144683">
        <v>4</v>
      </c>
      <c r="B144683">
        <v>1677329269</v>
      </c>
      <c r="C144683" t="s">
        <v>85117</v>
      </c>
      <c r="D144683" t="s">
        <v>203613</v>
      </c>
      <c r="E144683" t="s">
        <v>357125</v>
      </c>
    </row>
    <row r="144684" spans="1:5" x14ac:dyDescent="0.3">
      <c r="A144684">
        <v>4</v>
      </c>
      <c r="B144684">
        <v>1677329330</v>
      </c>
      <c r="C144684" t="s">
        <v>85118</v>
      </c>
      <c r="D144684" t="s">
        <v>203274</v>
      </c>
      <c r="E144684" t="s">
        <v>357126</v>
      </c>
    </row>
    <row r="144685" spans="1:5" x14ac:dyDescent="0.3">
      <c r="A144685">
        <v>4</v>
      </c>
      <c r="B144685">
        <v>1677329380</v>
      </c>
      <c r="C144685" t="s">
        <v>85119</v>
      </c>
      <c r="D144685" t="s">
        <v>203614</v>
      </c>
      <c r="E144685" t="s">
        <v>357127</v>
      </c>
    </row>
    <row r="144686" spans="1:5" x14ac:dyDescent="0.3">
      <c r="A144686">
        <v>4</v>
      </c>
      <c r="B144686">
        <v>1677329382</v>
      </c>
      <c r="C144686" t="s">
        <v>85119</v>
      </c>
      <c r="D144686" t="s">
        <v>203615</v>
      </c>
      <c r="E144686" t="s">
        <v>357128</v>
      </c>
    </row>
    <row r="144687" spans="1:5" x14ac:dyDescent="0.3">
      <c r="A144687">
        <v>4</v>
      </c>
      <c r="B144687">
        <v>1677329449</v>
      </c>
      <c r="C144687" t="s">
        <v>85120</v>
      </c>
      <c r="D144687" t="s">
        <v>203616</v>
      </c>
      <c r="E144687" t="s">
        <v>357129</v>
      </c>
    </row>
    <row r="144688" spans="1:5" x14ac:dyDescent="0.3">
      <c r="A144688">
        <v>4</v>
      </c>
      <c r="B144688">
        <v>1677329544</v>
      </c>
      <c r="C144688" t="s">
        <v>85121</v>
      </c>
      <c r="D144688" t="s">
        <v>203617</v>
      </c>
      <c r="E144688" t="s">
        <v>357130</v>
      </c>
    </row>
    <row r="144689" spans="1:5" x14ac:dyDescent="0.3">
      <c r="A144689">
        <v>4</v>
      </c>
      <c r="B144689">
        <v>1677329553</v>
      </c>
      <c r="C144689" t="s">
        <v>85121</v>
      </c>
      <c r="D144689" t="s">
        <v>203618</v>
      </c>
      <c r="E144689" t="s">
        <v>357131</v>
      </c>
    </row>
    <row r="144690" spans="1:5" x14ac:dyDescent="0.3">
      <c r="A144690">
        <v>4</v>
      </c>
      <c r="B144690">
        <v>1677329652</v>
      </c>
      <c r="C144690" t="s">
        <v>85122</v>
      </c>
      <c r="D144690" t="s">
        <v>160938</v>
      </c>
      <c r="E144690" t="s">
        <v>357132</v>
      </c>
    </row>
    <row r="144691" spans="1:5" x14ac:dyDescent="0.3">
      <c r="A144691">
        <v>4</v>
      </c>
      <c r="B144691">
        <v>1677329730</v>
      </c>
      <c r="C144691" t="s">
        <v>85123</v>
      </c>
      <c r="D144691" t="s">
        <v>203619</v>
      </c>
      <c r="E144691" t="s">
        <v>357133</v>
      </c>
    </row>
    <row r="144692" spans="1:5" x14ac:dyDescent="0.3">
      <c r="A144692">
        <v>4</v>
      </c>
      <c r="B144692">
        <v>1677329735</v>
      </c>
      <c r="C144692" t="s">
        <v>85123</v>
      </c>
      <c r="D144692" t="s">
        <v>203620</v>
      </c>
      <c r="E144692" t="s">
        <v>357134</v>
      </c>
    </row>
    <row r="144693" spans="1:5" x14ac:dyDescent="0.3">
      <c r="A144693">
        <v>4</v>
      </c>
      <c r="B144693">
        <v>1677329749</v>
      </c>
      <c r="C144693" t="s">
        <v>85124</v>
      </c>
      <c r="D144693" t="s">
        <v>202369</v>
      </c>
      <c r="E144693" t="s">
        <v>357135</v>
      </c>
    </row>
    <row r="144694" spans="1:5" x14ac:dyDescent="0.3">
      <c r="A144694">
        <v>4</v>
      </c>
      <c r="B144694">
        <v>1677329826</v>
      </c>
      <c r="C144694" t="s">
        <v>85125</v>
      </c>
      <c r="D144694" t="s">
        <v>197629</v>
      </c>
      <c r="E144694" t="s">
        <v>357136</v>
      </c>
    </row>
    <row r="144695" spans="1:5" x14ac:dyDescent="0.3">
      <c r="A144695">
        <v>4</v>
      </c>
      <c r="B144695">
        <v>1677329864</v>
      </c>
      <c r="C144695" t="s">
        <v>85124</v>
      </c>
      <c r="D144695" t="s">
        <v>179401</v>
      </c>
      <c r="E144695" t="s">
        <v>357137</v>
      </c>
    </row>
    <row r="144696" spans="1:5" x14ac:dyDescent="0.3">
      <c r="A144696">
        <v>4</v>
      </c>
      <c r="B144696">
        <v>1677329871</v>
      </c>
      <c r="C144696" t="s">
        <v>85124</v>
      </c>
      <c r="D144696" t="s">
        <v>203621</v>
      </c>
      <c r="E144696" t="s">
        <v>357138</v>
      </c>
    </row>
    <row r="144697" spans="1:5" x14ac:dyDescent="0.3">
      <c r="A144697">
        <v>4</v>
      </c>
      <c r="B144697">
        <v>1677329955</v>
      </c>
      <c r="C144697" t="s">
        <v>85126</v>
      </c>
      <c r="D144697" t="s">
        <v>203622</v>
      </c>
      <c r="E144697" t="s">
        <v>357139</v>
      </c>
    </row>
    <row r="144698" spans="1:5" x14ac:dyDescent="0.3">
      <c r="A144698">
        <v>4</v>
      </c>
      <c r="B144698">
        <v>1677329957</v>
      </c>
      <c r="C144698" t="s">
        <v>85126</v>
      </c>
      <c r="D144698" t="s">
        <v>203623</v>
      </c>
      <c r="E144698" t="s">
        <v>357140</v>
      </c>
    </row>
    <row r="144699" spans="1:5" x14ac:dyDescent="0.3">
      <c r="A144699">
        <v>4</v>
      </c>
      <c r="B144699">
        <v>1677329992</v>
      </c>
      <c r="C144699" t="s">
        <v>85127</v>
      </c>
      <c r="D144699" t="s">
        <v>162452</v>
      </c>
      <c r="E144699" t="s">
        <v>357141</v>
      </c>
    </row>
    <row r="144700" spans="1:5" x14ac:dyDescent="0.3">
      <c r="A144700">
        <v>4</v>
      </c>
      <c r="B144700">
        <v>1677330022</v>
      </c>
      <c r="C144700" t="s">
        <v>85128</v>
      </c>
      <c r="D144700" t="s">
        <v>203624</v>
      </c>
      <c r="E144700" t="s">
        <v>357142</v>
      </c>
    </row>
    <row r="144701" spans="1:5" x14ac:dyDescent="0.3">
      <c r="A144701">
        <v>4</v>
      </c>
      <c r="B144701">
        <v>1677330025</v>
      </c>
      <c r="C144701" t="s">
        <v>85128</v>
      </c>
      <c r="D144701" t="s">
        <v>203625</v>
      </c>
      <c r="E144701" t="s">
        <v>357143</v>
      </c>
    </row>
    <row r="144702" spans="1:5" x14ac:dyDescent="0.3">
      <c r="A144702">
        <v>4</v>
      </c>
      <c r="B144702">
        <v>1677330082</v>
      </c>
      <c r="C144702" t="s">
        <v>85129</v>
      </c>
      <c r="D144702" t="s">
        <v>203626</v>
      </c>
      <c r="E144702" t="s">
        <v>357144</v>
      </c>
    </row>
    <row r="144703" spans="1:5" x14ac:dyDescent="0.3">
      <c r="A144703">
        <v>4</v>
      </c>
      <c r="B144703">
        <v>1677330163</v>
      </c>
      <c r="C144703" t="s">
        <v>85129</v>
      </c>
      <c r="D144703" t="s">
        <v>192686</v>
      </c>
      <c r="E144703" t="s">
        <v>357145</v>
      </c>
    </row>
    <row r="144704" spans="1:5" x14ac:dyDescent="0.3">
      <c r="A144704">
        <v>4</v>
      </c>
      <c r="B144704">
        <v>1677330210</v>
      </c>
      <c r="C144704" t="s">
        <v>85130</v>
      </c>
      <c r="D144704" t="s">
        <v>203627</v>
      </c>
      <c r="E144704" t="s">
        <v>357146</v>
      </c>
    </row>
    <row r="144705" spans="1:5" x14ac:dyDescent="0.3">
      <c r="A144705">
        <v>4</v>
      </c>
      <c r="B144705">
        <v>1677330239</v>
      </c>
      <c r="C144705" t="s">
        <v>85131</v>
      </c>
      <c r="D144705" t="s">
        <v>203628</v>
      </c>
      <c r="E144705" t="s">
        <v>357147</v>
      </c>
    </row>
    <row r="144706" spans="1:5" x14ac:dyDescent="0.3">
      <c r="A144706">
        <v>4</v>
      </c>
      <c r="B144706">
        <v>1677330289</v>
      </c>
      <c r="C144706" t="s">
        <v>85132</v>
      </c>
      <c r="D144706" t="s">
        <v>145164</v>
      </c>
      <c r="E144706" t="s">
        <v>357148</v>
      </c>
    </row>
    <row r="144707" spans="1:5" x14ac:dyDescent="0.3">
      <c r="A144707">
        <v>4</v>
      </c>
      <c r="B144707">
        <v>1677330296</v>
      </c>
      <c r="C144707" t="s">
        <v>85132</v>
      </c>
      <c r="D144707" t="s">
        <v>203629</v>
      </c>
      <c r="E144707" t="s">
        <v>357149</v>
      </c>
    </row>
    <row r="144708" spans="1:5" x14ac:dyDescent="0.3">
      <c r="A144708">
        <v>4</v>
      </c>
      <c r="B144708">
        <v>1677330301</v>
      </c>
      <c r="C144708" t="s">
        <v>85132</v>
      </c>
      <c r="D144708" t="s">
        <v>203630</v>
      </c>
      <c r="E144708" t="s">
        <v>357150</v>
      </c>
    </row>
    <row r="144709" spans="1:5" x14ac:dyDescent="0.3">
      <c r="A144709">
        <v>4</v>
      </c>
      <c r="B144709">
        <v>1677330319</v>
      </c>
      <c r="C144709" t="s">
        <v>85132</v>
      </c>
      <c r="D144709" t="s">
        <v>201552</v>
      </c>
      <c r="E144709" t="s">
        <v>357151</v>
      </c>
    </row>
    <row r="144710" spans="1:5" x14ac:dyDescent="0.3">
      <c r="A144710">
        <v>4</v>
      </c>
      <c r="B144710">
        <v>1677330373</v>
      </c>
      <c r="C144710" t="s">
        <v>85133</v>
      </c>
      <c r="D144710" t="s">
        <v>161220</v>
      </c>
      <c r="E144710" t="s">
        <v>357152</v>
      </c>
    </row>
    <row r="144711" spans="1:5" x14ac:dyDescent="0.3">
      <c r="A144711">
        <v>4</v>
      </c>
      <c r="B144711">
        <v>1677330444</v>
      </c>
      <c r="C144711" t="s">
        <v>85134</v>
      </c>
      <c r="D144711" t="s">
        <v>199921</v>
      </c>
      <c r="E144711" t="s">
        <v>357153</v>
      </c>
    </row>
    <row r="144712" spans="1:5" x14ac:dyDescent="0.3">
      <c r="A144712">
        <v>4</v>
      </c>
      <c r="B144712">
        <v>1677330500</v>
      </c>
      <c r="C144712" t="s">
        <v>85135</v>
      </c>
      <c r="D144712" t="s">
        <v>119823</v>
      </c>
      <c r="E144712" t="s">
        <v>357154</v>
      </c>
    </row>
    <row r="144713" spans="1:5" x14ac:dyDescent="0.3">
      <c r="A144713">
        <v>4</v>
      </c>
      <c r="B144713">
        <v>1677330555</v>
      </c>
      <c r="C144713" t="s">
        <v>85136</v>
      </c>
      <c r="D144713" t="s">
        <v>203631</v>
      </c>
      <c r="E144713" t="s">
        <v>357155</v>
      </c>
    </row>
    <row r="144714" spans="1:5" x14ac:dyDescent="0.3">
      <c r="A144714">
        <v>4</v>
      </c>
      <c r="B144714">
        <v>1677330556</v>
      </c>
      <c r="C144714" t="s">
        <v>85136</v>
      </c>
      <c r="D144714" t="s">
        <v>181771</v>
      </c>
      <c r="E144714" t="s">
        <v>357156</v>
      </c>
    </row>
    <row r="144715" spans="1:5" x14ac:dyDescent="0.3">
      <c r="A144715">
        <v>4</v>
      </c>
      <c r="B144715">
        <v>1677330739</v>
      </c>
      <c r="C144715" t="s">
        <v>85137</v>
      </c>
      <c r="D144715" t="s">
        <v>127107</v>
      </c>
      <c r="E144715" t="s">
        <v>357157</v>
      </c>
    </row>
    <row r="144716" spans="1:5" x14ac:dyDescent="0.3">
      <c r="A144716">
        <v>4</v>
      </c>
      <c r="B144716">
        <v>1677330876</v>
      </c>
      <c r="C144716" t="s">
        <v>85138</v>
      </c>
      <c r="D144716" t="s">
        <v>94347</v>
      </c>
      <c r="E144716" t="s">
        <v>357158</v>
      </c>
    </row>
    <row r="144717" spans="1:5" x14ac:dyDescent="0.3">
      <c r="A144717">
        <v>4</v>
      </c>
      <c r="B144717">
        <v>1677330891</v>
      </c>
      <c r="C144717" t="s">
        <v>85138</v>
      </c>
      <c r="D144717" t="s">
        <v>162643</v>
      </c>
      <c r="E144717" t="s">
        <v>357159</v>
      </c>
    </row>
    <row r="144718" spans="1:5" x14ac:dyDescent="0.3">
      <c r="A144718">
        <v>4</v>
      </c>
      <c r="B144718">
        <v>1677330900</v>
      </c>
      <c r="C144718" t="s">
        <v>85138</v>
      </c>
      <c r="D144718" t="s">
        <v>203632</v>
      </c>
      <c r="E144718" t="s">
        <v>357160</v>
      </c>
    </row>
    <row r="144719" spans="1:5" x14ac:dyDescent="0.3">
      <c r="A144719">
        <v>4</v>
      </c>
      <c r="B144719">
        <v>1677330909</v>
      </c>
      <c r="C144719" t="s">
        <v>85138</v>
      </c>
      <c r="D144719" t="s">
        <v>203633</v>
      </c>
      <c r="E144719" t="s">
        <v>357161</v>
      </c>
    </row>
    <row r="144720" spans="1:5" x14ac:dyDescent="0.3">
      <c r="A144720">
        <v>4</v>
      </c>
      <c r="B144720">
        <v>1677330947</v>
      </c>
      <c r="C144720" t="s">
        <v>85139</v>
      </c>
      <c r="D144720" t="s">
        <v>203634</v>
      </c>
      <c r="E144720" t="s">
        <v>357162</v>
      </c>
    </row>
    <row r="144721" spans="1:5" x14ac:dyDescent="0.3">
      <c r="A144721">
        <v>4</v>
      </c>
      <c r="B144721">
        <v>1677330960</v>
      </c>
      <c r="C144721" t="s">
        <v>85139</v>
      </c>
      <c r="D144721" t="s">
        <v>203635</v>
      </c>
      <c r="E144721" t="s">
        <v>357163</v>
      </c>
    </row>
    <row r="144722" spans="1:5" x14ac:dyDescent="0.3">
      <c r="A144722">
        <v>4</v>
      </c>
      <c r="B144722">
        <v>1677331014</v>
      </c>
      <c r="C144722" t="s">
        <v>85140</v>
      </c>
      <c r="D144722" t="s">
        <v>203636</v>
      </c>
      <c r="E144722" t="s">
        <v>357164</v>
      </c>
    </row>
    <row r="144723" spans="1:5" x14ac:dyDescent="0.3">
      <c r="A144723">
        <v>4</v>
      </c>
      <c r="B144723">
        <v>1677331069</v>
      </c>
      <c r="C144723" t="s">
        <v>85141</v>
      </c>
      <c r="D144723" t="s">
        <v>203637</v>
      </c>
      <c r="E144723" t="s">
        <v>357165</v>
      </c>
    </row>
    <row r="144724" spans="1:5" x14ac:dyDescent="0.3">
      <c r="A144724">
        <v>4</v>
      </c>
      <c r="B144724">
        <v>1677331111</v>
      </c>
      <c r="C144724" t="s">
        <v>85142</v>
      </c>
      <c r="D144724" t="s">
        <v>127556</v>
      </c>
      <c r="E144724" t="s">
        <v>357166</v>
      </c>
    </row>
    <row r="144725" spans="1:5" x14ac:dyDescent="0.3">
      <c r="A144725">
        <v>4</v>
      </c>
      <c r="B144725">
        <v>1677331112</v>
      </c>
      <c r="C144725" t="s">
        <v>85143</v>
      </c>
      <c r="D144725" t="s">
        <v>203638</v>
      </c>
      <c r="E144725" t="s">
        <v>357167</v>
      </c>
    </row>
    <row r="144726" spans="1:5" x14ac:dyDescent="0.3">
      <c r="A144726">
        <v>4</v>
      </c>
      <c r="B144726">
        <v>1677331138</v>
      </c>
      <c r="C144726" t="s">
        <v>85143</v>
      </c>
      <c r="D144726" t="s">
        <v>141689</v>
      </c>
      <c r="E144726" t="s">
        <v>357168</v>
      </c>
    </row>
    <row r="144727" spans="1:5" x14ac:dyDescent="0.3">
      <c r="A144727">
        <v>4</v>
      </c>
      <c r="B144727">
        <v>1677331162</v>
      </c>
      <c r="C144727" t="s">
        <v>85144</v>
      </c>
      <c r="D144727" t="s">
        <v>135001</v>
      </c>
      <c r="E144727" t="s">
        <v>357169</v>
      </c>
    </row>
    <row r="144728" spans="1:5" x14ac:dyDescent="0.3">
      <c r="A144728">
        <v>4</v>
      </c>
      <c r="B144728">
        <v>1677331191</v>
      </c>
      <c r="C144728" t="s">
        <v>85144</v>
      </c>
      <c r="D144728" t="s">
        <v>203639</v>
      </c>
      <c r="E144728" t="s">
        <v>357170</v>
      </c>
    </row>
    <row r="144729" spans="1:5" x14ac:dyDescent="0.3">
      <c r="A144729">
        <v>4</v>
      </c>
      <c r="B144729">
        <v>1677331203</v>
      </c>
      <c r="C144729" t="s">
        <v>85144</v>
      </c>
      <c r="D144729" t="s">
        <v>203640</v>
      </c>
      <c r="E144729" t="s">
        <v>357171</v>
      </c>
    </row>
    <row r="144730" spans="1:5" x14ac:dyDescent="0.3">
      <c r="A144730">
        <v>4</v>
      </c>
      <c r="B144730">
        <v>1677331308</v>
      </c>
      <c r="C144730" t="s">
        <v>85145</v>
      </c>
      <c r="D144730" t="s">
        <v>203641</v>
      </c>
      <c r="E144730" t="s">
        <v>357172</v>
      </c>
    </row>
    <row r="144731" spans="1:5" x14ac:dyDescent="0.3">
      <c r="A144731">
        <v>4</v>
      </c>
      <c r="B144731">
        <v>1677344842</v>
      </c>
      <c r="C144731" t="s">
        <v>85146</v>
      </c>
      <c r="D144731" t="s">
        <v>192378</v>
      </c>
      <c r="E144731" t="s">
        <v>357173</v>
      </c>
    </row>
    <row r="144732" spans="1:5" x14ac:dyDescent="0.3">
      <c r="A144732">
        <v>4</v>
      </c>
      <c r="B144732">
        <v>1677344861</v>
      </c>
      <c r="C144732" t="s">
        <v>85146</v>
      </c>
      <c r="D144732" t="s">
        <v>172540</v>
      </c>
      <c r="E144732" t="s">
        <v>357174</v>
      </c>
    </row>
    <row r="144733" spans="1:5" x14ac:dyDescent="0.3">
      <c r="A144733">
        <v>4</v>
      </c>
      <c r="B144733">
        <v>1677344929</v>
      </c>
      <c r="C144733" t="s">
        <v>85147</v>
      </c>
      <c r="D144733" t="s">
        <v>164047</v>
      </c>
      <c r="E144733" t="s">
        <v>357175</v>
      </c>
    </row>
    <row r="144734" spans="1:5" x14ac:dyDescent="0.3">
      <c r="A144734">
        <v>4</v>
      </c>
      <c r="B144734">
        <v>1677344948</v>
      </c>
      <c r="C144734" t="s">
        <v>85147</v>
      </c>
      <c r="D144734" t="s">
        <v>203642</v>
      </c>
      <c r="E144734" t="s">
        <v>357176</v>
      </c>
    </row>
    <row r="144735" spans="1:5" x14ac:dyDescent="0.3">
      <c r="A144735">
        <v>4</v>
      </c>
      <c r="B144735">
        <v>1677344952</v>
      </c>
      <c r="C144735" t="s">
        <v>85147</v>
      </c>
      <c r="D144735" t="s">
        <v>203274</v>
      </c>
      <c r="E144735" t="s">
        <v>357177</v>
      </c>
    </row>
    <row r="144736" spans="1:5" x14ac:dyDescent="0.3">
      <c r="A144736">
        <v>4</v>
      </c>
      <c r="B144736">
        <v>1677344981</v>
      </c>
      <c r="C144736" t="s">
        <v>85148</v>
      </c>
      <c r="D144736" t="s">
        <v>171007</v>
      </c>
      <c r="E144736" t="s">
        <v>357178</v>
      </c>
    </row>
    <row r="144737" spans="1:5" x14ac:dyDescent="0.3">
      <c r="A144737">
        <v>4</v>
      </c>
      <c r="B144737">
        <v>1677345131</v>
      </c>
      <c r="C144737" t="s">
        <v>85149</v>
      </c>
      <c r="D144737" t="s">
        <v>181878</v>
      </c>
      <c r="E144737" t="s">
        <v>357179</v>
      </c>
    </row>
    <row r="144738" spans="1:5" x14ac:dyDescent="0.3">
      <c r="A144738">
        <v>4</v>
      </c>
      <c r="B144738">
        <v>1677345167</v>
      </c>
      <c r="C144738" t="s">
        <v>85150</v>
      </c>
      <c r="D144738" t="s">
        <v>164149</v>
      </c>
      <c r="E144738" t="s">
        <v>357180</v>
      </c>
    </row>
    <row r="144739" spans="1:5" x14ac:dyDescent="0.3">
      <c r="A144739">
        <v>4</v>
      </c>
      <c r="B144739">
        <v>1677345190</v>
      </c>
      <c r="C144739" t="s">
        <v>85150</v>
      </c>
      <c r="D144739" t="s">
        <v>197609</v>
      </c>
      <c r="E144739" t="s">
        <v>357181</v>
      </c>
    </row>
    <row r="144740" spans="1:5" x14ac:dyDescent="0.3">
      <c r="A144740">
        <v>4</v>
      </c>
      <c r="B144740">
        <v>1677345254</v>
      </c>
      <c r="C144740" t="s">
        <v>85151</v>
      </c>
      <c r="D144740" t="s">
        <v>113439</v>
      </c>
      <c r="E144740" t="s">
        <v>357182</v>
      </c>
    </row>
    <row r="144741" spans="1:5" x14ac:dyDescent="0.3">
      <c r="A144741">
        <v>4</v>
      </c>
      <c r="B144741">
        <v>1677345293</v>
      </c>
      <c r="C144741" t="s">
        <v>85152</v>
      </c>
      <c r="D144741" t="s">
        <v>203643</v>
      </c>
      <c r="E144741" t="s">
        <v>357183</v>
      </c>
    </row>
    <row r="144742" spans="1:5" x14ac:dyDescent="0.3">
      <c r="A144742">
        <v>4</v>
      </c>
      <c r="B144742">
        <v>1677345416</v>
      </c>
      <c r="C144742" t="s">
        <v>85153</v>
      </c>
      <c r="D144742" t="s">
        <v>203644</v>
      </c>
      <c r="E144742" t="s">
        <v>357184</v>
      </c>
    </row>
    <row r="144743" spans="1:5" x14ac:dyDescent="0.3">
      <c r="A144743">
        <v>4</v>
      </c>
      <c r="B144743">
        <v>1677345432</v>
      </c>
      <c r="C144743" t="s">
        <v>85153</v>
      </c>
      <c r="D144743" t="s">
        <v>134399</v>
      </c>
      <c r="E144743" t="s">
        <v>357185</v>
      </c>
    </row>
    <row r="144744" spans="1:5" x14ac:dyDescent="0.3">
      <c r="A144744">
        <v>4</v>
      </c>
      <c r="B144744">
        <v>1677345444</v>
      </c>
      <c r="C144744" t="s">
        <v>85153</v>
      </c>
      <c r="D144744" t="s">
        <v>203645</v>
      </c>
      <c r="E144744" t="s">
        <v>357186</v>
      </c>
    </row>
    <row r="144745" spans="1:5" x14ac:dyDescent="0.3">
      <c r="A144745">
        <v>4</v>
      </c>
      <c r="B144745">
        <v>1677345508</v>
      </c>
      <c r="C144745" t="s">
        <v>85154</v>
      </c>
      <c r="D144745" t="s">
        <v>203646</v>
      </c>
      <c r="E144745" t="s">
        <v>357187</v>
      </c>
    </row>
    <row r="144746" spans="1:5" x14ac:dyDescent="0.3">
      <c r="A144746">
        <v>4</v>
      </c>
      <c r="B144746">
        <v>1677345535</v>
      </c>
      <c r="C144746" t="s">
        <v>85155</v>
      </c>
      <c r="D144746" t="s">
        <v>203647</v>
      </c>
      <c r="E144746" t="s">
        <v>357188</v>
      </c>
    </row>
    <row r="144747" spans="1:5" x14ac:dyDescent="0.3">
      <c r="A144747">
        <v>4</v>
      </c>
      <c r="B144747">
        <v>1677345537</v>
      </c>
      <c r="C144747" t="s">
        <v>85155</v>
      </c>
      <c r="D144747" t="s">
        <v>203648</v>
      </c>
      <c r="E144747" t="s">
        <v>357189</v>
      </c>
    </row>
    <row r="144748" spans="1:5" x14ac:dyDescent="0.3">
      <c r="A144748">
        <v>4</v>
      </c>
      <c r="B144748">
        <v>1677345544</v>
      </c>
      <c r="C144748" t="s">
        <v>85155</v>
      </c>
      <c r="D144748" t="s">
        <v>203649</v>
      </c>
      <c r="E144748" t="s">
        <v>357190</v>
      </c>
    </row>
    <row r="144749" spans="1:5" x14ac:dyDescent="0.3">
      <c r="A144749">
        <v>4</v>
      </c>
      <c r="B144749">
        <v>1677345557</v>
      </c>
      <c r="C144749" t="s">
        <v>85155</v>
      </c>
      <c r="D144749" t="s">
        <v>203650</v>
      </c>
      <c r="E144749" t="s">
        <v>357191</v>
      </c>
    </row>
    <row r="144750" spans="1:5" x14ac:dyDescent="0.3">
      <c r="A144750">
        <v>4</v>
      </c>
      <c r="B144750">
        <v>1677345597</v>
      </c>
      <c r="C144750" t="s">
        <v>85156</v>
      </c>
      <c r="D144750" t="s">
        <v>203651</v>
      </c>
      <c r="E144750" t="s">
        <v>357192</v>
      </c>
    </row>
    <row r="144751" spans="1:5" x14ac:dyDescent="0.3">
      <c r="A144751">
        <v>4</v>
      </c>
      <c r="B144751">
        <v>1677345639</v>
      </c>
      <c r="C144751" t="s">
        <v>85157</v>
      </c>
      <c r="D144751" t="s">
        <v>203652</v>
      </c>
      <c r="E144751" t="s">
        <v>357193</v>
      </c>
    </row>
    <row r="144752" spans="1:5" x14ac:dyDescent="0.3">
      <c r="A144752">
        <v>4</v>
      </c>
      <c r="B144752">
        <v>1677345652</v>
      </c>
      <c r="C144752" t="s">
        <v>85157</v>
      </c>
      <c r="D144752" t="s">
        <v>203653</v>
      </c>
      <c r="E144752" t="s">
        <v>357194</v>
      </c>
    </row>
    <row r="144753" spans="1:5" x14ac:dyDescent="0.3">
      <c r="A144753">
        <v>4</v>
      </c>
      <c r="B144753">
        <v>1677345673</v>
      </c>
      <c r="C144753" t="s">
        <v>85157</v>
      </c>
      <c r="D144753" t="s">
        <v>203654</v>
      </c>
      <c r="E144753" t="s">
        <v>357195</v>
      </c>
    </row>
    <row r="144754" spans="1:5" x14ac:dyDescent="0.3">
      <c r="A144754">
        <v>4</v>
      </c>
      <c r="B144754">
        <v>1677345740</v>
      </c>
      <c r="C144754" t="s">
        <v>85158</v>
      </c>
      <c r="D144754" t="s">
        <v>203655</v>
      </c>
      <c r="E144754" t="s">
        <v>357196</v>
      </c>
    </row>
    <row r="144755" spans="1:5" x14ac:dyDescent="0.3">
      <c r="A144755">
        <v>4</v>
      </c>
      <c r="B144755">
        <v>1677345772</v>
      </c>
      <c r="C144755" t="s">
        <v>85158</v>
      </c>
      <c r="D144755" t="s">
        <v>203656</v>
      </c>
      <c r="E144755" t="s">
        <v>357197</v>
      </c>
    </row>
    <row r="144756" spans="1:5" x14ac:dyDescent="0.3">
      <c r="A144756">
        <v>4</v>
      </c>
      <c r="B144756">
        <v>1677345820</v>
      </c>
      <c r="C144756" t="s">
        <v>85159</v>
      </c>
      <c r="D144756" t="s">
        <v>203657</v>
      </c>
      <c r="E144756" t="s">
        <v>357198</v>
      </c>
    </row>
    <row r="144757" spans="1:5" x14ac:dyDescent="0.3">
      <c r="A144757">
        <v>4</v>
      </c>
      <c r="B144757">
        <v>1677345821</v>
      </c>
      <c r="C144757" t="s">
        <v>85159</v>
      </c>
      <c r="D144757" t="s">
        <v>203658</v>
      </c>
      <c r="E144757" t="s">
        <v>357199</v>
      </c>
    </row>
    <row r="144758" spans="1:5" x14ac:dyDescent="0.3">
      <c r="A144758">
        <v>4</v>
      </c>
      <c r="B144758">
        <v>1677345834</v>
      </c>
      <c r="C144758" t="s">
        <v>85159</v>
      </c>
      <c r="D144758" t="s">
        <v>203659</v>
      </c>
      <c r="E144758" t="s">
        <v>357200</v>
      </c>
    </row>
    <row r="144759" spans="1:5" x14ac:dyDescent="0.3">
      <c r="A144759">
        <v>4</v>
      </c>
      <c r="B144759">
        <v>1677345915</v>
      </c>
      <c r="C144759" t="s">
        <v>85160</v>
      </c>
      <c r="D144759" t="s">
        <v>162000</v>
      </c>
      <c r="E144759" t="s">
        <v>357201</v>
      </c>
    </row>
    <row r="144760" spans="1:5" x14ac:dyDescent="0.3">
      <c r="A144760">
        <v>4</v>
      </c>
      <c r="B144760">
        <v>1677345986</v>
      </c>
      <c r="C144760" t="s">
        <v>85161</v>
      </c>
      <c r="D144760" t="s">
        <v>203660</v>
      </c>
      <c r="E144760" t="s">
        <v>357202</v>
      </c>
    </row>
    <row r="144761" spans="1:5" x14ac:dyDescent="0.3">
      <c r="A144761">
        <v>4</v>
      </c>
      <c r="B144761">
        <v>1677346008</v>
      </c>
      <c r="C144761" t="s">
        <v>85161</v>
      </c>
      <c r="D144761" t="s">
        <v>203661</v>
      </c>
      <c r="E144761" t="s">
        <v>357203</v>
      </c>
    </row>
    <row r="144762" spans="1:5" x14ac:dyDescent="0.3">
      <c r="A144762">
        <v>4</v>
      </c>
      <c r="B144762">
        <v>1677346047</v>
      </c>
      <c r="C144762" t="s">
        <v>85162</v>
      </c>
      <c r="D144762" t="s">
        <v>158360</v>
      </c>
      <c r="E144762" t="s">
        <v>357204</v>
      </c>
    </row>
    <row r="144763" spans="1:5" x14ac:dyDescent="0.3">
      <c r="A144763">
        <v>4</v>
      </c>
      <c r="B144763">
        <v>1677346146</v>
      </c>
      <c r="C144763" t="s">
        <v>85163</v>
      </c>
      <c r="D144763" t="s">
        <v>203662</v>
      </c>
      <c r="E144763" t="s">
        <v>357205</v>
      </c>
    </row>
    <row r="144764" spans="1:5" x14ac:dyDescent="0.3">
      <c r="A144764">
        <v>4</v>
      </c>
      <c r="B144764">
        <v>1677346161</v>
      </c>
      <c r="C144764" t="s">
        <v>85163</v>
      </c>
      <c r="D144764" t="s">
        <v>203663</v>
      </c>
      <c r="E144764" t="s">
        <v>357206</v>
      </c>
    </row>
    <row r="144765" spans="1:5" x14ac:dyDescent="0.3">
      <c r="A144765">
        <v>4</v>
      </c>
      <c r="B144765">
        <v>1677346230</v>
      </c>
      <c r="C144765" t="s">
        <v>85164</v>
      </c>
      <c r="D144765" t="s">
        <v>203664</v>
      </c>
      <c r="E144765" t="s">
        <v>357207</v>
      </c>
    </row>
    <row r="144766" spans="1:5" x14ac:dyDescent="0.3">
      <c r="A144766">
        <v>4</v>
      </c>
      <c r="B144766">
        <v>1677346289</v>
      </c>
      <c r="C144766" t="s">
        <v>85165</v>
      </c>
      <c r="D144766" t="s">
        <v>203665</v>
      </c>
      <c r="E144766" t="s">
        <v>357208</v>
      </c>
    </row>
    <row r="144767" spans="1:5" x14ac:dyDescent="0.3">
      <c r="A144767">
        <v>4</v>
      </c>
      <c r="B144767">
        <v>1677346335</v>
      </c>
      <c r="C144767" t="s">
        <v>85166</v>
      </c>
      <c r="D144767" t="s">
        <v>177517</v>
      </c>
      <c r="E144767" t="s">
        <v>357209</v>
      </c>
    </row>
    <row r="144768" spans="1:5" x14ac:dyDescent="0.3">
      <c r="A144768">
        <v>4</v>
      </c>
      <c r="B144768">
        <v>1677346336</v>
      </c>
      <c r="C144768" t="s">
        <v>85166</v>
      </c>
      <c r="D144768" t="s">
        <v>186372</v>
      </c>
      <c r="E144768" t="s">
        <v>357210</v>
      </c>
    </row>
    <row r="144769" spans="1:5" x14ac:dyDescent="0.3">
      <c r="A144769">
        <v>4</v>
      </c>
      <c r="B144769">
        <v>1677346376</v>
      </c>
      <c r="C144769" t="s">
        <v>85167</v>
      </c>
      <c r="D144769" t="s">
        <v>203666</v>
      </c>
      <c r="E144769" t="s">
        <v>357211</v>
      </c>
    </row>
    <row r="144770" spans="1:5" x14ac:dyDescent="0.3">
      <c r="A144770">
        <v>4</v>
      </c>
      <c r="B144770">
        <v>1677346422</v>
      </c>
      <c r="C144770" t="s">
        <v>85168</v>
      </c>
      <c r="D144770" t="s">
        <v>160110</v>
      </c>
      <c r="E144770" t="s">
        <v>357212</v>
      </c>
    </row>
    <row r="144771" spans="1:5" x14ac:dyDescent="0.3">
      <c r="A144771">
        <v>4</v>
      </c>
      <c r="B144771">
        <v>1677346455</v>
      </c>
      <c r="C144771" t="s">
        <v>85168</v>
      </c>
      <c r="D144771" t="s">
        <v>203667</v>
      </c>
      <c r="E144771" t="s">
        <v>357213</v>
      </c>
    </row>
    <row r="144772" spans="1:5" x14ac:dyDescent="0.3">
      <c r="A144772">
        <v>4</v>
      </c>
      <c r="B144772">
        <v>1677346502</v>
      </c>
      <c r="C144772" t="s">
        <v>85169</v>
      </c>
      <c r="D144772" t="s">
        <v>203668</v>
      </c>
      <c r="E144772" t="s">
        <v>357214</v>
      </c>
    </row>
    <row r="144773" spans="1:5" x14ac:dyDescent="0.3">
      <c r="A144773">
        <v>4</v>
      </c>
      <c r="B144773">
        <v>1677346514</v>
      </c>
      <c r="C144773" t="s">
        <v>85170</v>
      </c>
      <c r="D144773" t="s">
        <v>203669</v>
      </c>
      <c r="E144773" t="s">
        <v>357215</v>
      </c>
    </row>
    <row r="144774" spans="1:5" x14ac:dyDescent="0.3">
      <c r="A144774">
        <v>4</v>
      </c>
      <c r="B144774">
        <v>1677346522</v>
      </c>
      <c r="C144774" t="s">
        <v>85170</v>
      </c>
      <c r="D144774" t="s">
        <v>203256</v>
      </c>
      <c r="E144774" t="s">
        <v>357216</v>
      </c>
    </row>
    <row r="144775" spans="1:5" x14ac:dyDescent="0.3">
      <c r="A144775">
        <v>4</v>
      </c>
      <c r="B144775">
        <v>1677346526</v>
      </c>
      <c r="C144775" t="s">
        <v>85170</v>
      </c>
      <c r="D144775" t="s">
        <v>203670</v>
      </c>
      <c r="E144775" t="s">
        <v>357217</v>
      </c>
    </row>
    <row r="144776" spans="1:5" x14ac:dyDescent="0.3">
      <c r="A144776">
        <v>4</v>
      </c>
      <c r="B144776">
        <v>1677346530</v>
      </c>
      <c r="C144776" t="s">
        <v>85170</v>
      </c>
      <c r="D144776" t="s">
        <v>203671</v>
      </c>
      <c r="E144776" t="s">
        <v>357218</v>
      </c>
    </row>
    <row r="144777" spans="1:5" x14ac:dyDescent="0.3">
      <c r="A144777">
        <v>4</v>
      </c>
      <c r="B144777">
        <v>1677346598</v>
      </c>
      <c r="C144777" t="s">
        <v>85171</v>
      </c>
      <c r="D144777" t="s">
        <v>180352</v>
      </c>
      <c r="E144777" t="s">
        <v>357219</v>
      </c>
    </row>
    <row r="144778" spans="1:5" x14ac:dyDescent="0.3">
      <c r="A144778">
        <v>4</v>
      </c>
      <c r="B144778">
        <v>1677346614</v>
      </c>
      <c r="C144778" t="s">
        <v>85172</v>
      </c>
      <c r="D144778" t="s">
        <v>172540</v>
      </c>
      <c r="E144778" t="s">
        <v>357220</v>
      </c>
    </row>
    <row r="144779" spans="1:5" x14ac:dyDescent="0.3">
      <c r="A144779">
        <v>4</v>
      </c>
      <c r="B144779">
        <v>1677346615</v>
      </c>
      <c r="C144779" t="s">
        <v>85172</v>
      </c>
      <c r="D144779" t="s">
        <v>203672</v>
      </c>
      <c r="E144779" t="s">
        <v>357221</v>
      </c>
    </row>
    <row r="144780" spans="1:5" x14ac:dyDescent="0.3">
      <c r="A144780">
        <v>4</v>
      </c>
      <c r="B144780">
        <v>1677346631</v>
      </c>
      <c r="C144780" t="s">
        <v>85172</v>
      </c>
      <c r="D144780" t="s">
        <v>203673</v>
      </c>
      <c r="E144780" t="s">
        <v>357222</v>
      </c>
    </row>
    <row r="144781" spans="1:5" x14ac:dyDescent="0.3">
      <c r="A144781">
        <v>4</v>
      </c>
      <c r="B144781">
        <v>1677346635</v>
      </c>
      <c r="C144781" t="s">
        <v>85172</v>
      </c>
      <c r="D144781" t="s">
        <v>105047</v>
      </c>
      <c r="E144781" t="s">
        <v>357223</v>
      </c>
    </row>
    <row r="144782" spans="1:5" x14ac:dyDescent="0.3">
      <c r="A144782">
        <v>4</v>
      </c>
      <c r="B144782">
        <v>1677346725</v>
      </c>
      <c r="C144782" t="s">
        <v>85173</v>
      </c>
      <c r="D144782" t="s">
        <v>100351</v>
      </c>
      <c r="E144782" t="s">
        <v>357224</v>
      </c>
    </row>
    <row r="144783" spans="1:5" x14ac:dyDescent="0.3">
      <c r="A144783">
        <v>4</v>
      </c>
      <c r="B144783">
        <v>1677346751</v>
      </c>
      <c r="C144783" t="s">
        <v>85174</v>
      </c>
      <c r="D144783" t="s">
        <v>180879</v>
      </c>
      <c r="E144783" t="s">
        <v>357225</v>
      </c>
    </row>
    <row r="144784" spans="1:5" x14ac:dyDescent="0.3">
      <c r="A144784">
        <v>4</v>
      </c>
      <c r="B144784">
        <v>1677346753</v>
      </c>
      <c r="C144784" t="s">
        <v>85174</v>
      </c>
      <c r="D144784" t="s">
        <v>203674</v>
      </c>
      <c r="E144784" t="s">
        <v>357226</v>
      </c>
    </row>
    <row r="144785" spans="1:5" x14ac:dyDescent="0.3">
      <c r="A144785">
        <v>4</v>
      </c>
      <c r="B144785">
        <v>1677346772</v>
      </c>
      <c r="C144785" t="s">
        <v>85175</v>
      </c>
      <c r="D144785" t="s">
        <v>203675</v>
      </c>
      <c r="E144785" t="s">
        <v>357227</v>
      </c>
    </row>
    <row r="144786" spans="1:5" x14ac:dyDescent="0.3">
      <c r="A144786">
        <v>4</v>
      </c>
      <c r="B144786">
        <v>1677346795</v>
      </c>
      <c r="C144786" t="s">
        <v>85175</v>
      </c>
      <c r="D144786" t="s">
        <v>203676</v>
      </c>
      <c r="E144786" t="s">
        <v>357228</v>
      </c>
    </row>
    <row r="144787" spans="1:5" x14ac:dyDescent="0.3">
      <c r="A144787">
        <v>4</v>
      </c>
      <c r="B144787">
        <v>1677346803</v>
      </c>
      <c r="C144787" t="s">
        <v>85175</v>
      </c>
      <c r="D144787" t="s">
        <v>136346</v>
      </c>
      <c r="E144787" t="s">
        <v>357229</v>
      </c>
    </row>
    <row r="144788" spans="1:5" x14ac:dyDescent="0.3">
      <c r="A144788">
        <v>4</v>
      </c>
      <c r="B144788">
        <v>1677346838</v>
      </c>
      <c r="C144788" t="s">
        <v>85176</v>
      </c>
      <c r="D144788" t="s">
        <v>202400</v>
      </c>
      <c r="E144788" t="s">
        <v>357230</v>
      </c>
    </row>
    <row r="144789" spans="1:5" x14ac:dyDescent="0.3">
      <c r="A144789">
        <v>4</v>
      </c>
      <c r="B144789">
        <v>1677346865</v>
      </c>
      <c r="C144789" t="s">
        <v>85177</v>
      </c>
      <c r="D144789" t="s">
        <v>103491</v>
      </c>
      <c r="E144789" t="s">
        <v>357231</v>
      </c>
    </row>
    <row r="144790" spans="1:5" x14ac:dyDescent="0.3">
      <c r="A144790">
        <v>4</v>
      </c>
      <c r="B144790">
        <v>1677346933</v>
      </c>
      <c r="C144790" t="s">
        <v>85178</v>
      </c>
      <c r="D144790" t="s">
        <v>203677</v>
      </c>
      <c r="E144790" t="s">
        <v>357232</v>
      </c>
    </row>
    <row r="144791" spans="1:5" x14ac:dyDescent="0.3">
      <c r="A144791">
        <v>4</v>
      </c>
      <c r="B144791">
        <v>1677346972</v>
      </c>
      <c r="C144791" t="s">
        <v>85178</v>
      </c>
      <c r="D144791" t="s">
        <v>203678</v>
      </c>
      <c r="E144791" t="s">
        <v>357233</v>
      </c>
    </row>
    <row r="144792" spans="1:5" x14ac:dyDescent="0.3">
      <c r="A144792">
        <v>4</v>
      </c>
      <c r="B144792">
        <v>1677346985</v>
      </c>
      <c r="C144792" t="s">
        <v>85179</v>
      </c>
      <c r="D144792" t="s">
        <v>180693</v>
      </c>
      <c r="E144792" t="s">
        <v>357234</v>
      </c>
    </row>
    <row r="144793" spans="1:5" x14ac:dyDescent="0.3">
      <c r="A144793">
        <v>4</v>
      </c>
      <c r="B144793">
        <v>1677347120</v>
      </c>
      <c r="C144793" t="s">
        <v>85180</v>
      </c>
      <c r="D144793" t="s">
        <v>106484</v>
      </c>
      <c r="E144793" t="s">
        <v>357235</v>
      </c>
    </row>
    <row r="144794" spans="1:5" x14ac:dyDescent="0.3">
      <c r="A144794">
        <v>4</v>
      </c>
      <c r="B144794">
        <v>1677347173</v>
      </c>
      <c r="C144794" t="s">
        <v>85181</v>
      </c>
      <c r="D144794" t="s">
        <v>203679</v>
      </c>
      <c r="E144794" t="s">
        <v>357236</v>
      </c>
    </row>
    <row r="144795" spans="1:5" x14ac:dyDescent="0.3">
      <c r="A144795">
        <v>4</v>
      </c>
      <c r="B144795">
        <v>1677347175</v>
      </c>
      <c r="C144795" t="s">
        <v>85181</v>
      </c>
      <c r="D144795" t="s">
        <v>203457</v>
      </c>
      <c r="E144795" t="s">
        <v>357237</v>
      </c>
    </row>
    <row r="144796" spans="1:5" x14ac:dyDescent="0.3">
      <c r="A144796">
        <v>4</v>
      </c>
      <c r="B144796">
        <v>1677347200</v>
      </c>
      <c r="C144796" t="s">
        <v>85182</v>
      </c>
      <c r="D144796" t="s">
        <v>161643</v>
      </c>
      <c r="E144796" t="s">
        <v>357238</v>
      </c>
    </row>
    <row r="144797" spans="1:5" x14ac:dyDescent="0.3">
      <c r="A144797">
        <v>4</v>
      </c>
      <c r="B144797">
        <v>1677347213</v>
      </c>
      <c r="C144797" t="s">
        <v>85182</v>
      </c>
      <c r="D144797" t="s">
        <v>203653</v>
      </c>
      <c r="E144797" t="s">
        <v>357239</v>
      </c>
    </row>
    <row r="144798" spans="1:5" x14ac:dyDescent="0.3">
      <c r="A144798">
        <v>4</v>
      </c>
      <c r="B144798">
        <v>1677347227</v>
      </c>
      <c r="C144798" t="s">
        <v>85182</v>
      </c>
      <c r="D144798" t="s">
        <v>203670</v>
      </c>
      <c r="E144798" t="s">
        <v>357240</v>
      </c>
    </row>
    <row r="144799" spans="1:5" x14ac:dyDescent="0.3">
      <c r="A144799">
        <v>4</v>
      </c>
      <c r="B144799">
        <v>1677347266</v>
      </c>
      <c r="C144799" t="s">
        <v>85183</v>
      </c>
      <c r="D144799" t="s">
        <v>203680</v>
      </c>
      <c r="E144799" t="s">
        <v>357241</v>
      </c>
    </row>
    <row r="144800" spans="1:5" x14ac:dyDescent="0.3">
      <c r="A144800">
        <v>4</v>
      </c>
      <c r="B144800">
        <v>1677347297</v>
      </c>
      <c r="C144800" t="s">
        <v>85183</v>
      </c>
      <c r="D144800" t="s">
        <v>203681</v>
      </c>
      <c r="E144800" t="s">
        <v>357242</v>
      </c>
    </row>
    <row r="144801" spans="1:5" x14ac:dyDescent="0.3">
      <c r="A144801">
        <v>4</v>
      </c>
      <c r="B144801">
        <v>1677347335</v>
      </c>
      <c r="C144801" t="s">
        <v>85184</v>
      </c>
      <c r="D144801" t="s">
        <v>137361</v>
      </c>
      <c r="E144801" t="s">
        <v>357243</v>
      </c>
    </row>
    <row r="144802" spans="1:5" x14ac:dyDescent="0.3">
      <c r="A144802">
        <v>4</v>
      </c>
      <c r="B144802">
        <v>1677347374</v>
      </c>
      <c r="C144802" t="s">
        <v>85185</v>
      </c>
      <c r="D144802" t="s">
        <v>203682</v>
      </c>
      <c r="E144802" t="s">
        <v>357244</v>
      </c>
    </row>
    <row r="144803" spans="1:5" x14ac:dyDescent="0.3">
      <c r="A144803">
        <v>4</v>
      </c>
      <c r="B144803">
        <v>1677347417</v>
      </c>
      <c r="C144803" t="s">
        <v>85186</v>
      </c>
      <c r="D144803" t="s">
        <v>172540</v>
      </c>
      <c r="E144803" t="s">
        <v>357245</v>
      </c>
    </row>
    <row r="144804" spans="1:5" x14ac:dyDescent="0.3">
      <c r="A144804">
        <v>4</v>
      </c>
      <c r="B144804">
        <v>1677347464</v>
      </c>
      <c r="C144804" t="s">
        <v>85186</v>
      </c>
      <c r="D144804" t="s">
        <v>203683</v>
      </c>
      <c r="E144804" t="s">
        <v>357246</v>
      </c>
    </row>
    <row r="144805" spans="1:5" x14ac:dyDescent="0.3">
      <c r="A144805">
        <v>4</v>
      </c>
      <c r="B144805">
        <v>1677347478</v>
      </c>
      <c r="C144805" t="s">
        <v>85187</v>
      </c>
      <c r="D144805" t="s">
        <v>203684</v>
      </c>
      <c r="E144805" t="s">
        <v>357247</v>
      </c>
    </row>
    <row r="144806" spans="1:5" x14ac:dyDescent="0.3">
      <c r="A144806">
        <v>4</v>
      </c>
      <c r="B144806">
        <v>1677347562</v>
      </c>
      <c r="C144806" t="s">
        <v>85188</v>
      </c>
      <c r="D144806" t="s">
        <v>203685</v>
      </c>
      <c r="E144806" t="s">
        <v>357248</v>
      </c>
    </row>
    <row r="144807" spans="1:5" x14ac:dyDescent="0.3">
      <c r="A144807">
        <v>4</v>
      </c>
      <c r="B144807">
        <v>1677347625</v>
      </c>
      <c r="C144807" t="s">
        <v>85189</v>
      </c>
      <c r="D144807" t="s">
        <v>203686</v>
      </c>
      <c r="E144807" t="s">
        <v>357249</v>
      </c>
    </row>
    <row r="144808" spans="1:5" x14ac:dyDescent="0.3">
      <c r="A144808">
        <v>4</v>
      </c>
      <c r="B144808">
        <v>1677347663</v>
      </c>
      <c r="C144808" t="s">
        <v>85189</v>
      </c>
      <c r="D144808" t="s">
        <v>203687</v>
      </c>
      <c r="E144808" t="s">
        <v>357250</v>
      </c>
    </row>
    <row r="144809" spans="1:5" x14ac:dyDescent="0.3">
      <c r="A144809">
        <v>4</v>
      </c>
      <c r="B144809">
        <v>1677347712</v>
      </c>
      <c r="C144809" t="s">
        <v>85190</v>
      </c>
      <c r="D144809" t="s">
        <v>203688</v>
      </c>
      <c r="E144809" t="s">
        <v>357251</v>
      </c>
    </row>
    <row r="144810" spans="1:5" x14ac:dyDescent="0.3">
      <c r="A144810">
        <v>4</v>
      </c>
      <c r="B144810">
        <v>1677347728</v>
      </c>
      <c r="C144810" t="s">
        <v>85190</v>
      </c>
      <c r="D144810" t="s">
        <v>203554</v>
      </c>
      <c r="E144810" t="s">
        <v>357252</v>
      </c>
    </row>
    <row r="144811" spans="1:5" x14ac:dyDescent="0.3">
      <c r="A144811">
        <v>4</v>
      </c>
      <c r="B144811">
        <v>1677347769</v>
      </c>
      <c r="C144811" t="s">
        <v>85191</v>
      </c>
      <c r="D144811" t="s">
        <v>203689</v>
      </c>
      <c r="E144811" t="s">
        <v>357253</v>
      </c>
    </row>
    <row r="144812" spans="1:5" x14ac:dyDescent="0.3">
      <c r="A144812">
        <v>4</v>
      </c>
      <c r="B144812">
        <v>1677347810</v>
      </c>
      <c r="C144812" t="s">
        <v>85192</v>
      </c>
      <c r="D144812" t="s">
        <v>203690</v>
      </c>
      <c r="E144812" t="s">
        <v>357254</v>
      </c>
    </row>
    <row r="144813" spans="1:5" x14ac:dyDescent="0.3">
      <c r="A144813">
        <v>4</v>
      </c>
      <c r="B144813">
        <v>1677347812</v>
      </c>
      <c r="C144813" t="s">
        <v>85192</v>
      </c>
      <c r="D144813" t="s">
        <v>161030</v>
      </c>
      <c r="E144813" t="s">
        <v>357255</v>
      </c>
    </row>
    <row r="144814" spans="1:5" x14ac:dyDescent="0.3">
      <c r="A144814">
        <v>4</v>
      </c>
      <c r="B144814">
        <v>1677347842</v>
      </c>
      <c r="C144814" t="s">
        <v>85192</v>
      </c>
      <c r="D144814" t="s">
        <v>200741</v>
      </c>
      <c r="E144814" t="s">
        <v>357256</v>
      </c>
    </row>
    <row r="144815" spans="1:5" x14ac:dyDescent="0.3">
      <c r="A144815">
        <v>4</v>
      </c>
      <c r="B144815">
        <v>1677347860</v>
      </c>
      <c r="C144815" t="s">
        <v>85193</v>
      </c>
      <c r="D144815" t="s">
        <v>192579</v>
      </c>
      <c r="E144815" t="s">
        <v>357257</v>
      </c>
    </row>
    <row r="144816" spans="1:5" x14ac:dyDescent="0.3">
      <c r="A144816">
        <v>4</v>
      </c>
      <c r="B144816">
        <v>1677347871</v>
      </c>
      <c r="C144816" t="s">
        <v>85194</v>
      </c>
      <c r="D144816" t="s">
        <v>203691</v>
      </c>
      <c r="E144816" t="s">
        <v>357258</v>
      </c>
    </row>
    <row r="144817" spans="1:5" x14ac:dyDescent="0.3">
      <c r="A144817">
        <v>4</v>
      </c>
      <c r="B144817">
        <v>1677347878</v>
      </c>
      <c r="C144817" t="s">
        <v>85193</v>
      </c>
      <c r="D144817" t="s">
        <v>203692</v>
      </c>
      <c r="E144817" t="s">
        <v>357259</v>
      </c>
    </row>
    <row r="144818" spans="1:5" x14ac:dyDescent="0.3">
      <c r="A144818">
        <v>4</v>
      </c>
      <c r="B144818">
        <v>1677347905</v>
      </c>
      <c r="C144818" t="s">
        <v>85193</v>
      </c>
      <c r="D144818" t="s">
        <v>159067</v>
      </c>
      <c r="E144818" t="s">
        <v>357260</v>
      </c>
    </row>
    <row r="144819" spans="1:5" x14ac:dyDescent="0.3">
      <c r="A144819">
        <v>4</v>
      </c>
      <c r="B144819">
        <v>1677347934</v>
      </c>
      <c r="C144819" t="s">
        <v>85195</v>
      </c>
      <c r="D144819" t="s">
        <v>203693</v>
      </c>
      <c r="E144819" t="s">
        <v>357261</v>
      </c>
    </row>
    <row r="144820" spans="1:5" x14ac:dyDescent="0.3">
      <c r="A144820">
        <v>4</v>
      </c>
      <c r="B144820">
        <v>1677347958</v>
      </c>
      <c r="C144820" t="s">
        <v>85195</v>
      </c>
      <c r="D144820" t="s">
        <v>203694</v>
      </c>
      <c r="E144820" t="s">
        <v>357262</v>
      </c>
    </row>
    <row r="144821" spans="1:5" x14ac:dyDescent="0.3">
      <c r="A144821">
        <v>4</v>
      </c>
      <c r="B144821">
        <v>1677347984</v>
      </c>
      <c r="C144821" t="s">
        <v>85194</v>
      </c>
      <c r="D144821" t="s">
        <v>203695</v>
      </c>
      <c r="E144821" t="s">
        <v>357263</v>
      </c>
    </row>
    <row r="144822" spans="1:5" x14ac:dyDescent="0.3">
      <c r="A144822">
        <v>4</v>
      </c>
      <c r="B144822">
        <v>1677348004</v>
      </c>
      <c r="C144822" t="s">
        <v>85194</v>
      </c>
      <c r="D144822" t="s">
        <v>103528</v>
      </c>
      <c r="E144822" t="s">
        <v>357264</v>
      </c>
    </row>
    <row r="144823" spans="1:5" x14ac:dyDescent="0.3">
      <c r="A144823">
        <v>4</v>
      </c>
      <c r="B144823">
        <v>1677348033</v>
      </c>
      <c r="C144823" t="s">
        <v>85196</v>
      </c>
      <c r="D144823" t="s">
        <v>203696</v>
      </c>
      <c r="E144823" t="s">
        <v>357265</v>
      </c>
    </row>
    <row r="144824" spans="1:5" x14ac:dyDescent="0.3">
      <c r="A144824">
        <v>4</v>
      </c>
      <c r="B144824">
        <v>1677348048</v>
      </c>
      <c r="C144824" t="s">
        <v>85196</v>
      </c>
      <c r="D144824" t="s">
        <v>203697</v>
      </c>
      <c r="E144824" t="s">
        <v>357266</v>
      </c>
    </row>
    <row r="144825" spans="1:5" x14ac:dyDescent="0.3">
      <c r="A144825">
        <v>4</v>
      </c>
      <c r="B144825">
        <v>1677348057</v>
      </c>
      <c r="C144825" t="s">
        <v>85196</v>
      </c>
      <c r="D144825" t="s">
        <v>203698</v>
      </c>
      <c r="E144825" t="s">
        <v>357267</v>
      </c>
    </row>
    <row r="144826" spans="1:5" x14ac:dyDescent="0.3">
      <c r="A144826">
        <v>4</v>
      </c>
      <c r="B144826">
        <v>1677348233</v>
      </c>
      <c r="C144826" t="s">
        <v>85197</v>
      </c>
      <c r="D144826" t="s">
        <v>203699</v>
      </c>
      <c r="E144826" t="s">
        <v>357268</v>
      </c>
    </row>
    <row r="144827" spans="1:5" x14ac:dyDescent="0.3">
      <c r="A144827">
        <v>4</v>
      </c>
      <c r="B144827">
        <v>1677348250</v>
      </c>
      <c r="C144827" t="s">
        <v>85198</v>
      </c>
      <c r="D144827" t="s">
        <v>158805</v>
      </c>
      <c r="E144827" t="s">
        <v>357269</v>
      </c>
    </row>
    <row r="144828" spans="1:5" x14ac:dyDescent="0.3">
      <c r="A144828">
        <v>4</v>
      </c>
      <c r="B144828">
        <v>1677360874</v>
      </c>
      <c r="C144828" t="s">
        <v>85199</v>
      </c>
      <c r="D144828" t="s">
        <v>203700</v>
      </c>
      <c r="E144828" t="s">
        <v>357270</v>
      </c>
    </row>
    <row r="144829" spans="1:5" x14ac:dyDescent="0.3">
      <c r="A144829">
        <v>4</v>
      </c>
      <c r="B144829">
        <v>1677360969</v>
      </c>
      <c r="C144829" t="s">
        <v>85200</v>
      </c>
      <c r="D144829" t="s">
        <v>203701</v>
      </c>
      <c r="E144829" t="s">
        <v>357271</v>
      </c>
    </row>
    <row r="144830" spans="1:5" x14ac:dyDescent="0.3">
      <c r="A144830">
        <v>4</v>
      </c>
      <c r="B144830">
        <v>1677360999</v>
      </c>
      <c r="C144830" t="s">
        <v>85201</v>
      </c>
      <c r="D144830" t="s">
        <v>123703</v>
      </c>
      <c r="E144830" t="s">
        <v>357272</v>
      </c>
    </row>
    <row r="144831" spans="1:5" x14ac:dyDescent="0.3">
      <c r="A144831">
        <v>4</v>
      </c>
      <c r="B144831">
        <v>1677361050</v>
      </c>
      <c r="C144831" t="s">
        <v>85202</v>
      </c>
      <c r="D144831" t="s">
        <v>168927</v>
      </c>
      <c r="E144831" t="s">
        <v>357273</v>
      </c>
    </row>
    <row r="144832" spans="1:5" x14ac:dyDescent="0.3">
      <c r="A144832">
        <v>4</v>
      </c>
      <c r="B144832">
        <v>1677361110</v>
      </c>
      <c r="C144832" t="s">
        <v>85203</v>
      </c>
      <c r="D144832" t="s">
        <v>160110</v>
      </c>
      <c r="E144832" t="s">
        <v>357274</v>
      </c>
    </row>
    <row r="144833" spans="1:5" x14ac:dyDescent="0.3">
      <c r="A144833">
        <v>4</v>
      </c>
      <c r="B144833">
        <v>1677361145</v>
      </c>
      <c r="C144833" t="s">
        <v>85201</v>
      </c>
      <c r="D144833" t="s">
        <v>203702</v>
      </c>
      <c r="E144833" t="s">
        <v>357275</v>
      </c>
    </row>
    <row r="144834" spans="1:5" x14ac:dyDescent="0.3">
      <c r="A144834">
        <v>4</v>
      </c>
      <c r="B144834">
        <v>1677361159</v>
      </c>
      <c r="C144834" t="s">
        <v>85201</v>
      </c>
      <c r="D144834" t="s">
        <v>203703</v>
      </c>
      <c r="E144834" t="s">
        <v>357276</v>
      </c>
    </row>
    <row r="144835" spans="1:5" x14ac:dyDescent="0.3">
      <c r="A144835">
        <v>4</v>
      </c>
      <c r="B144835">
        <v>1677361204</v>
      </c>
      <c r="C144835" t="s">
        <v>85204</v>
      </c>
      <c r="D144835" t="s">
        <v>203704</v>
      </c>
      <c r="E144835" t="s">
        <v>357277</v>
      </c>
    </row>
    <row r="144836" spans="1:5" x14ac:dyDescent="0.3">
      <c r="A144836">
        <v>4</v>
      </c>
      <c r="B144836">
        <v>1677361205</v>
      </c>
      <c r="C144836" t="s">
        <v>85204</v>
      </c>
      <c r="D144836" t="s">
        <v>203705</v>
      </c>
      <c r="E144836" t="s">
        <v>357278</v>
      </c>
    </row>
    <row r="144837" spans="1:5" x14ac:dyDescent="0.3">
      <c r="A144837">
        <v>4</v>
      </c>
      <c r="B144837">
        <v>1677361217</v>
      </c>
      <c r="C144837" t="s">
        <v>85204</v>
      </c>
      <c r="D144837" t="s">
        <v>203706</v>
      </c>
      <c r="E144837" t="s">
        <v>357279</v>
      </c>
    </row>
    <row r="144838" spans="1:5" x14ac:dyDescent="0.3">
      <c r="A144838">
        <v>4</v>
      </c>
      <c r="B144838">
        <v>1677361268</v>
      </c>
      <c r="C144838" t="s">
        <v>85205</v>
      </c>
      <c r="D144838" t="s">
        <v>128250</v>
      </c>
      <c r="E144838" t="s">
        <v>357280</v>
      </c>
    </row>
    <row r="144839" spans="1:5" x14ac:dyDescent="0.3">
      <c r="A144839">
        <v>4</v>
      </c>
      <c r="B144839">
        <v>1677361294</v>
      </c>
      <c r="C144839" t="s">
        <v>85206</v>
      </c>
      <c r="D144839" t="s">
        <v>203707</v>
      </c>
      <c r="E144839" t="s">
        <v>357281</v>
      </c>
    </row>
    <row r="144840" spans="1:5" x14ac:dyDescent="0.3">
      <c r="A144840">
        <v>4</v>
      </c>
      <c r="B144840">
        <v>1677361295</v>
      </c>
      <c r="C144840" t="s">
        <v>85206</v>
      </c>
      <c r="D144840" t="s">
        <v>203708</v>
      </c>
      <c r="E144840" t="s">
        <v>357282</v>
      </c>
    </row>
    <row r="144841" spans="1:5" x14ac:dyDescent="0.3">
      <c r="A144841">
        <v>4</v>
      </c>
      <c r="B144841">
        <v>1677361334</v>
      </c>
      <c r="C144841" t="s">
        <v>85206</v>
      </c>
      <c r="D144841" t="s">
        <v>159250</v>
      </c>
      <c r="E144841" t="s">
        <v>357283</v>
      </c>
    </row>
    <row r="144842" spans="1:5" x14ac:dyDescent="0.3">
      <c r="A144842">
        <v>4</v>
      </c>
      <c r="B144842">
        <v>1677361380</v>
      </c>
      <c r="C144842" t="s">
        <v>85207</v>
      </c>
      <c r="D144842" t="s">
        <v>203709</v>
      </c>
      <c r="E144842" t="s">
        <v>357284</v>
      </c>
    </row>
    <row r="144843" spans="1:5" x14ac:dyDescent="0.3">
      <c r="A144843">
        <v>4</v>
      </c>
      <c r="B144843">
        <v>1677361413</v>
      </c>
      <c r="C144843" t="s">
        <v>85208</v>
      </c>
      <c r="D144843" t="s">
        <v>203710</v>
      </c>
      <c r="E144843" t="s">
        <v>357285</v>
      </c>
    </row>
    <row r="144844" spans="1:5" x14ac:dyDescent="0.3">
      <c r="A144844">
        <v>4</v>
      </c>
      <c r="B144844">
        <v>1677361434</v>
      </c>
      <c r="C144844" t="s">
        <v>85208</v>
      </c>
      <c r="D144844" t="s">
        <v>203711</v>
      </c>
      <c r="E144844" t="s">
        <v>357286</v>
      </c>
    </row>
    <row r="144845" spans="1:5" x14ac:dyDescent="0.3">
      <c r="A144845">
        <v>4</v>
      </c>
      <c r="B144845">
        <v>1677361650</v>
      </c>
      <c r="C144845" t="s">
        <v>85209</v>
      </c>
      <c r="D144845" t="s">
        <v>203569</v>
      </c>
      <c r="E144845" t="s">
        <v>357287</v>
      </c>
    </row>
    <row r="144846" spans="1:5" x14ac:dyDescent="0.3">
      <c r="A144846">
        <v>4</v>
      </c>
      <c r="B144846">
        <v>1677361727</v>
      </c>
      <c r="C144846" t="s">
        <v>85210</v>
      </c>
      <c r="D144846" t="s">
        <v>203712</v>
      </c>
      <c r="E144846" t="s">
        <v>357288</v>
      </c>
    </row>
    <row r="144847" spans="1:5" x14ac:dyDescent="0.3">
      <c r="A144847">
        <v>4</v>
      </c>
      <c r="B144847">
        <v>1677361745</v>
      </c>
      <c r="C144847" t="s">
        <v>85210</v>
      </c>
      <c r="D144847" t="s">
        <v>203713</v>
      </c>
      <c r="E144847" t="s">
        <v>357289</v>
      </c>
    </row>
    <row r="144848" spans="1:5" x14ac:dyDescent="0.3">
      <c r="A144848">
        <v>4</v>
      </c>
      <c r="B144848">
        <v>1677361746</v>
      </c>
      <c r="C144848" t="s">
        <v>85210</v>
      </c>
      <c r="D144848" t="s">
        <v>151655</v>
      </c>
      <c r="E144848" t="s">
        <v>357290</v>
      </c>
    </row>
    <row r="144849" spans="1:5" x14ac:dyDescent="0.3">
      <c r="A144849">
        <v>4</v>
      </c>
      <c r="B144849">
        <v>1677361828</v>
      </c>
      <c r="C144849" t="s">
        <v>85211</v>
      </c>
      <c r="D144849" t="s">
        <v>144541</v>
      </c>
      <c r="E144849" t="s">
        <v>357291</v>
      </c>
    </row>
    <row r="144850" spans="1:5" x14ac:dyDescent="0.3">
      <c r="A144850">
        <v>4</v>
      </c>
      <c r="B144850">
        <v>1677361841</v>
      </c>
      <c r="C144850" t="s">
        <v>85211</v>
      </c>
      <c r="D144850" t="s">
        <v>203714</v>
      </c>
      <c r="E144850" t="s">
        <v>357292</v>
      </c>
    </row>
    <row r="144851" spans="1:5" x14ac:dyDescent="0.3">
      <c r="A144851">
        <v>4</v>
      </c>
      <c r="B144851">
        <v>1677361903</v>
      </c>
      <c r="C144851" t="s">
        <v>85212</v>
      </c>
      <c r="D144851" t="s">
        <v>203715</v>
      </c>
      <c r="E144851" t="s">
        <v>357293</v>
      </c>
    </row>
    <row r="144852" spans="1:5" x14ac:dyDescent="0.3">
      <c r="A144852">
        <v>4</v>
      </c>
      <c r="B144852">
        <v>1677361940</v>
      </c>
      <c r="C144852" t="s">
        <v>85213</v>
      </c>
      <c r="D144852" t="s">
        <v>203716</v>
      </c>
      <c r="E144852" t="s">
        <v>357294</v>
      </c>
    </row>
    <row r="144853" spans="1:5" x14ac:dyDescent="0.3">
      <c r="A144853">
        <v>4</v>
      </c>
      <c r="B144853">
        <v>1677361942</v>
      </c>
      <c r="C144853" t="s">
        <v>85213</v>
      </c>
      <c r="D144853" t="s">
        <v>203717</v>
      </c>
      <c r="E144853" t="s">
        <v>357295</v>
      </c>
    </row>
    <row r="144854" spans="1:5" x14ac:dyDescent="0.3">
      <c r="A144854">
        <v>4</v>
      </c>
      <c r="B144854">
        <v>1677361975</v>
      </c>
      <c r="C144854" t="s">
        <v>85213</v>
      </c>
      <c r="D144854" t="s">
        <v>203718</v>
      </c>
      <c r="E144854" t="s">
        <v>357296</v>
      </c>
    </row>
    <row r="144855" spans="1:5" x14ac:dyDescent="0.3">
      <c r="A144855">
        <v>4</v>
      </c>
      <c r="B144855">
        <v>1677361976</v>
      </c>
      <c r="C144855" t="s">
        <v>85213</v>
      </c>
      <c r="D144855" t="s">
        <v>153336</v>
      </c>
      <c r="E144855" t="s">
        <v>357297</v>
      </c>
    </row>
    <row r="144856" spans="1:5" x14ac:dyDescent="0.3">
      <c r="A144856">
        <v>4</v>
      </c>
      <c r="B144856">
        <v>1677361990</v>
      </c>
      <c r="C144856" t="s">
        <v>85214</v>
      </c>
      <c r="D144856" t="s">
        <v>203719</v>
      </c>
      <c r="E144856" t="s">
        <v>357298</v>
      </c>
    </row>
    <row r="144857" spans="1:5" x14ac:dyDescent="0.3">
      <c r="A144857">
        <v>4</v>
      </c>
      <c r="B144857">
        <v>1677362034</v>
      </c>
      <c r="C144857" t="s">
        <v>85215</v>
      </c>
      <c r="D144857" t="s">
        <v>203720</v>
      </c>
      <c r="E144857" t="s">
        <v>357299</v>
      </c>
    </row>
    <row r="144858" spans="1:5" x14ac:dyDescent="0.3">
      <c r="A144858">
        <v>4</v>
      </c>
      <c r="B144858">
        <v>1677362083</v>
      </c>
      <c r="C144858" t="s">
        <v>85215</v>
      </c>
      <c r="D144858" t="s">
        <v>178141</v>
      </c>
      <c r="E144858" t="s">
        <v>357300</v>
      </c>
    </row>
    <row r="144859" spans="1:5" x14ac:dyDescent="0.3">
      <c r="A144859">
        <v>4</v>
      </c>
      <c r="B144859">
        <v>1677362144</v>
      </c>
      <c r="C144859" t="s">
        <v>85216</v>
      </c>
      <c r="D144859" t="s">
        <v>203721</v>
      </c>
      <c r="E144859" t="s">
        <v>357301</v>
      </c>
    </row>
    <row r="144860" spans="1:5" x14ac:dyDescent="0.3">
      <c r="A144860">
        <v>4</v>
      </c>
      <c r="B144860">
        <v>1677362146</v>
      </c>
      <c r="C144860" t="s">
        <v>85216</v>
      </c>
      <c r="D144860" t="s">
        <v>109618</v>
      </c>
      <c r="E144860" t="s">
        <v>357302</v>
      </c>
    </row>
    <row r="144861" spans="1:5" x14ac:dyDescent="0.3">
      <c r="A144861">
        <v>4</v>
      </c>
      <c r="B144861">
        <v>1677362177</v>
      </c>
      <c r="C144861" t="s">
        <v>85216</v>
      </c>
      <c r="D144861" t="s">
        <v>159602</v>
      </c>
      <c r="E144861" t="s">
        <v>357303</v>
      </c>
    </row>
    <row r="144862" spans="1:5" x14ac:dyDescent="0.3">
      <c r="A144862">
        <v>4</v>
      </c>
      <c r="B144862">
        <v>1677362251</v>
      </c>
      <c r="C144862" t="s">
        <v>85217</v>
      </c>
      <c r="D144862" t="s">
        <v>203722</v>
      </c>
      <c r="E144862" t="s">
        <v>357304</v>
      </c>
    </row>
    <row r="144863" spans="1:5" x14ac:dyDescent="0.3">
      <c r="A144863">
        <v>4</v>
      </c>
      <c r="B144863">
        <v>1677362312</v>
      </c>
      <c r="C144863" t="s">
        <v>85218</v>
      </c>
      <c r="D144863" t="s">
        <v>203723</v>
      </c>
      <c r="E144863" t="s">
        <v>357305</v>
      </c>
    </row>
    <row r="144864" spans="1:5" x14ac:dyDescent="0.3">
      <c r="A144864">
        <v>4</v>
      </c>
      <c r="B144864">
        <v>1677362344</v>
      </c>
      <c r="C144864" t="s">
        <v>85219</v>
      </c>
      <c r="D144864" t="s">
        <v>112383</v>
      </c>
      <c r="E144864" t="s">
        <v>357306</v>
      </c>
    </row>
    <row r="144865" spans="1:5" x14ac:dyDescent="0.3">
      <c r="A144865">
        <v>4</v>
      </c>
      <c r="B144865">
        <v>1677362371</v>
      </c>
      <c r="C144865" t="s">
        <v>85219</v>
      </c>
      <c r="D144865" t="s">
        <v>203724</v>
      </c>
      <c r="E144865" t="s">
        <v>357307</v>
      </c>
    </row>
    <row r="144866" spans="1:5" x14ac:dyDescent="0.3">
      <c r="A144866">
        <v>4</v>
      </c>
      <c r="B144866">
        <v>1677362375</v>
      </c>
      <c r="C144866" t="s">
        <v>85219</v>
      </c>
      <c r="D144866" t="s">
        <v>193811</v>
      </c>
      <c r="E144866" t="s">
        <v>357308</v>
      </c>
    </row>
    <row r="144867" spans="1:5" x14ac:dyDescent="0.3">
      <c r="A144867">
        <v>4</v>
      </c>
      <c r="B144867">
        <v>1677362432</v>
      </c>
      <c r="C144867" t="s">
        <v>85220</v>
      </c>
      <c r="D144867" t="s">
        <v>102649</v>
      </c>
      <c r="E144867" t="s">
        <v>357309</v>
      </c>
    </row>
    <row r="144868" spans="1:5" x14ac:dyDescent="0.3">
      <c r="A144868">
        <v>4</v>
      </c>
      <c r="B144868">
        <v>1677362446</v>
      </c>
      <c r="C144868" t="s">
        <v>85221</v>
      </c>
      <c r="D144868" t="s">
        <v>203725</v>
      </c>
      <c r="E144868" t="s">
        <v>357310</v>
      </c>
    </row>
    <row r="144869" spans="1:5" x14ac:dyDescent="0.3">
      <c r="A144869">
        <v>4</v>
      </c>
      <c r="B144869">
        <v>1677362461</v>
      </c>
      <c r="C144869" t="s">
        <v>85221</v>
      </c>
      <c r="D144869" t="s">
        <v>192960</v>
      </c>
      <c r="E144869" t="s">
        <v>357311</v>
      </c>
    </row>
    <row r="144870" spans="1:5" x14ac:dyDescent="0.3">
      <c r="A144870">
        <v>4</v>
      </c>
      <c r="B144870">
        <v>1677362464</v>
      </c>
      <c r="C144870" t="s">
        <v>85221</v>
      </c>
      <c r="D144870" t="s">
        <v>129247</v>
      </c>
      <c r="E144870" t="s">
        <v>357312</v>
      </c>
    </row>
    <row r="144871" spans="1:5" x14ac:dyDescent="0.3">
      <c r="A144871">
        <v>4</v>
      </c>
      <c r="B144871">
        <v>1677362479</v>
      </c>
      <c r="C144871" t="s">
        <v>85221</v>
      </c>
      <c r="D144871" t="s">
        <v>203726</v>
      </c>
      <c r="E144871" t="s">
        <v>357313</v>
      </c>
    </row>
    <row r="144872" spans="1:5" x14ac:dyDescent="0.3">
      <c r="A144872">
        <v>4</v>
      </c>
      <c r="B144872">
        <v>1677362515</v>
      </c>
      <c r="C144872" t="s">
        <v>85222</v>
      </c>
      <c r="D144872" t="s">
        <v>178309</v>
      </c>
      <c r="E144872" t="s">
        <v>357314</v>
      </c>
    </row>
    <row r="144873" spans="1:5" x14ac:dyDescent="0.3">
      <c r="A144873">
        <v>4</v>
      </c>
      <c r="B144873">
        <v>1677362550</v>
      </c>
      <c r="C144873" t="s">
        <v>85223</v>
      </c>
      <c r="D144873" t="s">
        <v>203727</v>
      </c>
      <c r="E144873" t="s">
        <v>357315</v>
      </c>
    </row>
    <row r="144874" spans="1:5" x14ac:dyDescent="0.3">
      <c r="A144874">
        <v>4</v>
      </c>
      <c r="B144874">
        <v>1677362619</v>
      </c>
      <c r="C144874" t="s">
        <v>85224</v>
      </c>
      <c r="D144874" t="s">
        <v>203728</v>
      </c>
      <c r="E144874" t="s">
        <v>357316</v>
      </c>
    </row>
    <row r="144875" spans="1:5" x14ac:dyDescent="0.3">
      <c r="A144875">
        <v>4</v>
      </c>
      <c r="B144875">
        <v>1677362623</v>
      </c>
      <c r="C144875" t="s">
        <v>85224</v>
      </c>
      <c r="D144875" t="s">
        <v>203729</v>
      </c>
      <c r="E144875" t="s">
        <v>357317</v>
      </c>
    </row>
    <row r="144876" spans="1:5" x14ac:dyDescent="0.3">
      <c r="A144876">
        <v>4</v>
      </c>
      <c r="B144876">
        <v>1677362638</v>
      </c>
      <c r="C144876" t="s">
        <v>85225</v>
      </c>
      <c r="D144876" t="s">
        <v>203730</v>
      </c>
      <c r="E144876" t="s">
        <v>357318</v>
      </c>
    </row>
    <row r="144877" spans="1:5" x14ac:dyDescent="0.3">
      <c r="A144877">
        <v>4</v>
      </c>
      <c r="B144877">
        <v>1677362673</v>
      </c>
      <c r="C144877" t="s">
        <v>85226</v>
      </c>
      <c r="D144877" t="s">
        <v>203731</v>
      </c>
      <c r="E144877" t="s">
        <v>357319</v>
      </c>
    </row>
    <row r="144878" spans="1:5" x14ac:dyDescent="0.3">
      <c r="A144878">
        <v>4</v>
      </c>
      <c r="B144878">
        <v>1677362721</v>
      </c>
      <c r="C144878" t="s">
        <v>85227</v>
      </c>
      <c r="D144878" t="s">
        <v>203732</v>
      </c>
      <c r="E144878" t="s">
        <v>357320</v>
      </c>
    </row>
    <row r="144879" spans="1:5" x14ac:dyDescent="0.3">
      <c r="A144879">
        <v>4</v>
      </c>
      <c r="B144879">
        <v>1677362743</v>
      </c>
      <c r="C144879" t="s">
        <v>85227</v>
      </c>
      <c r="D144879" t="s">
        <v>184574</v>
      </c>
      <c r="E144879" t="s">
        <v>357321</v>
      </c>
    </row>
    <row r="144880" spans="1:5" x14ac:dyDescent="0.3">
      <c r="A144880">
        <v>4</v>
      </c>
      <c r="B144880">
        <v>1677362764</v>
      </c>
      <c r="C144880" t="s">
        <v>85225</v>
      </c>
      <c r="D144880" t="s">
        <v>180120</v>
      </c>
      <c r="E144880" t="s">
        <v>357322</v>
      </c>
    </row>
    <row r="144881" spans="1:5" x14ac:dyDescent="0.3">
      <c r="A144881">
        <v>4</v>
      </c>
      <c r="B144881">
        <v>1677362790</v>
      </c>
      <c r="C144881" t="s">
        <v>85225</v>
      </c>
      <c r="D144881" t="s">
        <v>145534</v>
      </c>
      <c r="E144881" t="s">
        <v>357323</v>
      </c>
    </row>
    <row r="144882" spans="1:5" x14ac:dyDescent="0.3">
      <c r="A144882">
        <v>4</v>
      </c>
      <c r="B144882">
        <v>1677362916</v>
      </c>
      <c r="C144882" t="s">
        <v>85228</v>
      </c>
      <c r="D144882" t="s">
        <v>203733</v>
      </c>
      <c r="E144882" t="s">
        <v>357324</v>
      </c>
    </row>
    <row r="144883" spans="1:5" x14ac:dyDescent="0.3">
      <c r="A144883">
        <v>4</v>
      </c>
      <c r="B144883">
        <v>1677362939</v>
      </c>
      <c r="C144883" t="s">
        <v>85228</v>
      </c>
      <c r="D144883" t="s">
        <v>203734</v>
      </c>
      <c r="E144883" t="s">
        <v>357325</v>
      </c>
    </row>
    <row r="144884" spans="1:5" x14ac:dyDescent="0.3">
      <c r="A144884">
        <v>4</v>
      </c>
      <c r="B144884">
        <v>1677362946</v>
      </c>
      <c r="C144884" t="s">
        <v>85228</v>
      </c>
      <c r="D144884" t="s">
        <v>203735</v>
      </c>
      <c r="E144884" t="s">
        <v>357326</v>
      </c>
    </row>
    <row r="144885" spans="1:5" x14ac:dyDescent="0.3">
      <c r="A144885">
        <v>4</v>
      </c>
      <c r="B144885">
        <v>1677362967</v>
      </c>
      <c r="C144885" t="s">
        <v>85229</v>
      </c>
      <c r="D144885" t="s">
        <v>162255</v>
      </c>
      <c r="E144885" t="s">
        <v>357327</v>
      </c>
    </row>
    <row r="144886" spans="1:5" x14ac:dyDescent="0.3">
      <c r="A144886">
        <v>4</v>
      </c>
      <c r="B144886">
        <v>1677363021</v>
      </c>
      <c r="C144886" t="s">
        <v>85230</v>
      </c>
      <c r="D144886" t="s">
        <v>203736</v>
      </c>
      <c r="E144886" t="s">
        <v>357328</v>
      </c>
    </row>
    <row r="144887" spans="1:5" x14ac:dyDescent="0.3">
      <c r="A144887">
        <v>4</v>
      </c>
      <c r="B144887">
        <v>1677363045</v>
      </c>
      <c r="C144887" t="s">
        <v>85230</v>
      </c>
      <c r="D144887" t="s">
        <v>174261</v>
      </c>
      <c r="E144887" t="s">
        <v>357329</v>
      </c>
    </row>
    <row r="144888" spans="1:5" x14ac:dyDescent="0.3">
      <c r="A144888">
        <v>4</v>
      </c>
      <c r="B144888">
        <v>1677363052</v>
      </c>
      <c r="C144888" t="s">
        <v>85230</v>
      </c>
      <c r="D144888" t="s">
        <v>203461</v>
      </c>
      <c r="E144888" t="s">
        <v>357330</v>
      </c>
    </row>
    <row r="144889" spans="1:5" x14ac:dyDescent="0.3">
      <c r="A144889">
        <v>4</v>
      </c>
      <c r="B144889">
        <v>1677363092</v>
      </c>
      <c r="C144889" t="s">
        <v>85231</v>
      </c>
      <c r="D144889" t="s">
        <v>203737</v>
      </c>
      <c r="E144889" t="s">
        <v>357331</v>
      </c>
    </row>
    <row r="144890" spans="1:5" x14ac:dyDescent="0.3">
      <c r="A144890">
        <v>4</v>
      </c>
      <c r="B144890">
        <v>1677363119</v>
      </c>
      <c r="C144890" t="s">
        <v>85232</v>
      </c>
      <c r="D144890" t="s">
        <v>203738</v>
      </c>
      <c r="E144890" t="s">
        <v>357332</v>
      </c>
    </row>
    <row r="144891" spans="1:5" x14ac:dyDescent="0.3">
      <c r="A144891">
        <v>4</v>
      </c>
      <c r="B144891">
        <v>1677363170</v>
      </c>
      <c r="C144891" t="s">
        <v>85233</v>
      </c>
      <c r="D144891" t="s">
        <v>203739</v>
      </c>
      <c r="E144891" t="s">
        <v>357333</v>
      </c>
    </row>
    <row r="144892" spans="1:5" x14ac:dyDescent="0.3">
      <c r="A144892">
        <v>4</v>
      </c>
      <c r="B144892">
        <v>1677363182</v>
      </c>
      <c r="C144892" t="s">
        <v>85233</v>
      </c>
      <c r="D144892" t="s">
        <v>203740</v>
      </c>
      <c r="E144892" t="s">
        <v>357334</v>
      </c>
    </row>
    <row r="144893" spans="1:5" x14ac:dyDescent="0.3">
      <c r="A144893">
        <v>4</v>
      </c>
      <c r="B144893">
        <v>1677363203</v>
      </c>
      <c r="C144893" t="s">
        <v>85233</v>
      </c>
      <c r="D144893" t="s">
        <v>203741</v>
      </c>
      <c r="E144893" t="s">
        <v>357335</v>
      </c>
    </row>
    <row r="144894" spans="1:5" x14ac:dyDescent="0.3">
      <c r="A144894">
        <v>4</v>
      </c>
      <c r="B144894">
        <v>1677363226</v>
      </c>
      <c r="C144894" t="s">
        <v>85234</v>
      </c>
      <c r="D144894" t="s">
        <v>203742</v>
      </c>
      <c r="E144894" t="s">
        <v>357336</v>
      </c>
    </row>
    <row r="144895" spans="1:5" x14ac:dyDescent="0.3">
      <c r="A144895">
        <v>4</v>
      </c>
      <c r="B144895">
        <v>1677363248</v>
      </c>
      <c r="C144895" t="s">
        <v>85234</v>
      </c>
      <c r="D144895" t="s">
        <v>203539</v>
      </c>
      <c r="E144895" t="s">
        <v>357337</v>
      </c>
    </row>
    <row r="144896" spans="1:5" x14ac:dyDescent="0.3">
      <c r="A144896">
        <v>4</v>
      </c>
      <c r="B144896">
        <v>1677363252</v>
      </c>
      <c r="C144896" t="s">
        <v>85234</v>
      </c>
      <c r="D144896" t="s">
        <v>163578</v>
      </c>
      <c r="E144896" t="s">
        <v>357338</v>
      </c>
    </row>
    <row r="144897" spans="1:5" x14ac:dyDescent="0.3">
      <c r="A144897">
        <v>4</v>
      </c>
      <c r="B144897">
        <v>1677363320</v>
      </c>
      <c r="C144897" t="s">
        <v>85235</v>
      </c>
      <c r="D144897" t="s">
        <v>191481</v>
      </c>
      <c r="E144897" t="s">
        <v>357339</v>
      </c>
    </row>
    <row r="144898" spans="1:5" x14ac:dyDescent="0.3">
      <c r="A144898">
        <v>4</v>
      </c>
      <c r="B144898">
        <v>1677363345</v>
      </c>
      <c r="C144898" t="s">
        <v>85236</v>
      </c>
      <c r="D144898" t="s">
        <v>173633</v>
      </c>
      <c r="E144898" t="s">
        <v>357340</v>
      </c>
    </row>
    <row r="144899" spans="1:5" x14ac:dyDescent="0.3">
      <c r="A144899">
        <v>4</v>
      </c>
      <c r="B144899">
        <v>1677363388</v>
      </c>
      <c r="C144899" t="s">
        <v>85236</v>
      </c>
      <c r="D144899" t="s">
        <v>203743</v>
      </c>
      <c r="E144899" t="s">
        <v>357341</v>
      </c>
    </row>
    <row r="144900" spans="1:5" x14ac:dyDescent="0.3">
      <c r="A144900">
        <v>4</v>
      </c>
      <c r="B144900">
        <v>1677363417</v>
      </c>
      <c r="C144900" t="s">
        <v>85237</v>
      </c>
      <c r="D144900" t="s">
        <v>203744</v>
      </c>
      <c r="E144900" t="s">
        <v>357342</v>
      </c>
    </row>
    <row r="144901" spans="1:5" x14ac:dyDescent="0.3">
      <c r="A144901">
        <v>4</v>
      </c>
      <c r="B144901">
        <v>1677363447</v>
      </c>
      <c r="C144901" t="s">
        <v>85237</v>
      </c>
      <c r="D144901" t="s">
        <v>203745</v>
      </c>
      <c r="E144901" t="s">
        <v>357343</v>
      </c>
    </row>
    <row r="144902" spans="1:5" x14ac:dyDescent="0.3">
      <c r="A144902">
        <v>4</v>
      </c>
      <c r="B144902">
        <v>1677363452</v>
      </c>
      <c r="C144902" t="s">
        <v>85238</v>
      </c>
      <c r="D144902" t="s">
        <v>203746</v>
      </c>
      <c r="E144902" t="s">
        <v>357344</v>
      </c>
    </row>
    <row r="144903" spans="1:5" x14ac:dyDescent="0.3">
      <c r="A144903">
        <v>4</v>
      </c>
      <c r="B144903">
        <v>1677363556</v>
      </c>
      <c r="C144903" t="s">
        <v>85239</v>
      </c>
      <c r="D144903" t="s">
        <v>203406</v>
      </c>
      <c r="E144903" t="s">
        <v>357345</v>
      </c>
    </row>
    <row r="144904" spans="1:5" x14ac:dyDescent="0.3">
      <c r="A144904">
        <v>4</v>
      </c>
      <c r="B144904">
        <v>1677363580</v>
      </c>
      <c r="C144904" t="s">
        <v>85239</v>
      </c>
      <c r="D144904" t="s">
        <v>146779</v>
      </c>
      <c r="E144904" t="s">
        <v>357346</v>
      </c>
    </row>
    <row r="144905" spans="1:5" x14ac:dyDescent="0.3">
      <c r="A144905">
        <v>4</v>
      </c>
      <c r="B144905">
        <v>1677363627</v>
      </c>
      <c r="C144905" t="s">
        <v>85240</v>
      </c>
      <c r="D144905" t="s">
        <v>203747</v>
      </c>
      <c r="E144905" t="s">
        <v>357347</v>
      </c>
    </row>
    <row r="144906" spans="1:5" x14ac:dyDescent="0.3">
      <c r="A144906">
        <v>4</v>
      </c>
      <c r="B144906">
        <v>1677363717</v>
      </c>
      <c r="C144906" t="s">
        <v>85241</v>
      </c>
      <c r="D144906" t="s">
        <v>203748</v>
      </c>
      <c r="E144906" t="s">
        <v>357348</v>
      </c>
    </row>
    <row r="144907" spans="1:5" x14ac:dyDescent="0.3">
      <c r="A144907">
        <v>4</v>
      </c>
      <c r="B144907">
        <v>1677363736</v>
      </c>
      <c r="C144907" t="s">
        <v>85242</v>
      </c>
      <c r="D144907" t="s">
        <v>203749</v>
      </c>
      <c r="E144907" t="s">
        <v>357349</v>
      </c>
    </row>
    <row r="144908" spans="1:5" x14ac:dyDescent="0.3">
      <c r="A144908">
        <v>4</v>
      </c>
      <c r="B144908">
        <v>1677363819</v>
      </c>
      <c r="C144908" t="s">
        <v>85243</v>
      </c>
      <c r="D144908" t="s">
        <v>203750</v>
      </c>
      <c r="E144908" t="s">
        <v>357350</v>
      </c>
    </row>
    <row r="144909" spans="1:5" x14ac:dyDescent="0.3">
      <c r="A144909">
        <v>4</v>
      </c>
      <c r="B144909">
        <v>1677363859</v>
      </c>
      <c r="C144909" t="s">
        <v>85244</v>
      </c>
      <c r="D144909" t="s">
        <v>145315</v>
      </c>
      <c r="E144909" t="s">
        <v>357351</v>
      </c>
    </row>
    <row r="144910" spans="1:5" x14ac:dyDescent="0.3">
      <c r="A144910">
        <v>4</v>
      </c>
      <c r="B144910">
        <v>1677363864</v>
      </c>
      <c r="C144910" t="s">
        <v>85244</v>
      </c>
      <c r="D144910" t="s">
        <v>203751</v>
      </c>
      <c r="E144910" t="s">
        <v>357352</v>
      </c>
    </row>
    <row r="144911" spans="1:5" x14ac:dyDescent="0.3">
      <c r="A144911">
        <v>4</v>
      </c>
      <c r="B144911">
        <v>1677363867</v>
      </c>
      <c r="C144911" t="s">
        <v>85244</v>
      </c>
      <c r="D144911" t="s">
        <v>168649</v>
      </c>
      <c r="E144911" t="s">
        <v>357353</v>
      </c>
    </row>
    <row r="144912" spans="1:5" x14ac:dyDescent="0.3">
      <c r="A144912">
        <v>4</v>
      </c>
      <c r="B144912">
        <v>1677363885</v>
      </c>
      <c r="C144912" t="s">
        <v>85244</v>
      </c>
      <c r="D144912" t="s">
        <v>202873</v>
      </c>
      <c r="E144912" t="s">
        <v>357354</v>
      </c>
    </row>
    <row r="144913" spans="1:5" x14ac:dyDescent="0.3">
      <c r="A144913">
        <v>4</v>
      </c>
      <c r="B144913">
        <v>1677363892</v>
      </c>
      <c r="C144913" t="s">
        <v>85245</v>
      </c>
      <c r="D144913" t="s">
        <v>203752</v>
      </c>
      <c r="E144913" t="s">
        <v>357355</v>
      </c>
    </row>
    <row r="144914" spans="1:5" x14ac:dyDescent="0.3">
      <c r="A144914">
        <v>4</v>
      </c>
      <c r="B144914">
        <v>1677363925</v>
      </c>
      <c r="C144914" t="s">
        <v>85245</v>
      </c>
      <c r="D144914" t="s">
        <v>203742</v>
      </c>
      <c r="E144914" t="s">
        <v>357356</v>
      </c>
    </row>
    <row r="144915" spans="1:5" x14ac:dyDescent="0.3">
      <c r="A144915">
        <v>4</v>
      </c>
      <c r="B144915">
        <v>1677363948</v>
      </c>
      <c r="C144915" t="s">
        <v>85246</v>
      </c>
      <c r="D144915" t="s">
        <v>203753</v>
      </c>
      <c r="E144915" t="s">
        <v>357357</v>
      </c>
    </row>
    <row r="144916" spans="1:5" x14ac:dyDescent="0.3">
      <c r="A144916">
        <v>4</v>
      </c>
      <c r="B144916">
        <v>1677363991</v>
      </c>
      <c r="C144916" t="s">
        <v>85246</v>
      </c>
      <c r="D144916" t="s">
        <v>115384</v>
      </c>
      <c r="E144916" t="s">
        <v>357358</v>
      </c>
    </row>
    <row r="144917" spans="1:5" x14ac:dyDescent="0.3">
      <c r="A144917">
        <v>4</v>
      </c>
      <c r="B144917">
        <v>1677364191</v>
      </c>
      <c r="C144917" t="s">
        <v>85247</v>
      </c>
      <c r="D144917" t="s">
        <v>203754</v>
      </c>
      <c r="E144917" t="s">
        <v>357359</v>
      </c>
    </row>
    <row r="144918" spans="1:5" x14ac:dyDescent="0.3">
      <c r="A144918">
        <v>4</v>
      </c>
      <c r="B144918">
        <v>1677364220</v>
      </c>
      <c r="C144918" t="s">
        <v>85248</v>
      </c>
      <c r="D144918" t="s">
        <v>203755</v>
      </c>
      <c r="E144918" t="s">
        <v>357360</v>
      </c>
    </row>
    <row r="144919" spans="1:5" x14ac:dyDescent="0.3">
      <c r="A144919">
        <v>4</v>
      </c>
      <c r="B144919">
        <v>1677364224</v>
      </c>
      <c r="C144919" t="s">
        <v>85248</v>
      </c>
      <c r="D144919" t="s">
        <v>203273</v>
      </c>
      <c r="E144919" t="s">
        <v>357361</v>
      </c>
    </row>
    <row r="144920" spans="1:5" x14ac:dyDescent="0.3">
      <c r="A144920">
        <v>4</v>
      </c>
      <c r="B144920">
        <v>1677364233</v>
      </c>
      <c r="C144920" t="s">
        <v>85248</v>
      </c>
      <c r="D144920" t="s">
        <v>201450</v>
      </c>
      <c r="E144920" t="s">
        <v>357362</v>
      </c>
    </row>
    <row r="144921" spans="1:5" x14ac:dyDescent="0.3">
      <c r="A144921">
        <v>4</v>
      </c>
      <c r="B144921">
        <v>1677364432</v>
      </c>
      <c r="C144921" t="s">
        <v>85249</v>
      </c>
      <c r="D144921" t="s">
        <v>101981</v>
      </c>
      <c r="E144921" t="s">
        <v>357363</v>
      </c>
    </row>
    <row r="144922" spans="1:5" x14ac:dyDescent="0.3">
      <c r="A144922">
        <v>4</v>
      </c>
      <c r="B144922">
        <v>1677364453</v>
      </c>
      <c r="C144922" t="s">
        <v>85249</v>
      </c>
      <c r="D144922" t="s">
        <v>203687</v>
      </c>
      <c r="E144922" t="s">
        <v>357364</v>
      </c>
    </row>
    <row r="144923" spans="1:5" x14ac:dyDescent="0.3">
      <c r="A144923">
        <v>4</v>
      </c>
      <c r="B144923">
        <v>1677364508</v>
      </c>
      <c r="C144923" t="s">
        <v>85250</v>
      </c>
      <c r="D144923" t="s">
        <v>203756</v>
      </c>
      <c r="E144923" t="s">
        <v>357365</v>
      </c>
    </row>
    <row r="144924" spans="1:5" x14ac:dyDescent="0.3">
      <c r="A144924">
        <v>4</v>
      </c>
      <c r="B144924">
        <v>1677377037</v>
      </c>
      <c r="C144924" t="s">
        <v>85251</v>
      </c>
      <c r="D144924" t="s">
        <v>203271</v>
      </c>
      <c r="E144924" t="s">
        <v>357366</v>
      </c>
    </row>
    <row r="144925" spans="1:5" x14ac:dyDescent="0.3">
      <c r="A144925">
        <v>4</v>
      </c>
      <c r="B144925">
        <v>1677377054</v>
      </c>
      <c r="C144925" t="s">
        <v>85251</v>
      </c>
      <c r="D144925" t="s">
        <v>203757</v>
      </c>
      <c r="E144925" t="s">
        <v>357367</v>
      </c>
    </row>
    <row r="144926" spans="1:5" x14ac:dyDescent="0.3">
      <c r="A144926">
        <v>4</v>
      </c>
      <c r="B144926">
        <v>1677377101</v>
      </c>
      <c r="C144926" t="s">
        <v>85252</v>
      </c>
      <c r="D144926" t="s">
        <v>203758</v>
      </c>
      <c r="E144926" t="s">
        <v>357368</v>
      </c>
    </row>
    <row r="144927" spans="1:5" x14ac:dyDescent="0.3">
      <c r="A144927">
        <v>4</v>
      </c>
      <c r="B144927">
        <v>1677377179</v>
      </c>
      <c r="C144927" t="s">
        <v>85253</v>
      </c>
      <c r="D144927" t="s">
        <v>160918</v>
      </c>
      <c r="E144927" t="s">
        <v>357369</v>
      </c>
    </row>
    <row r="144928" spans="1:5" x14ac:dyDescent="0.3">
      <c r="A144928">
        <v>4</v>
      </c>
      <c r="B144928">
        <v>1677377192</v>
      </c>
      <c r="C144928" t="s">
        <v>85253</v>
      </c>
      <c r="D144928" t="s">
        <v>197245</v>
      </c>
      <c r="E144928" t="s">
        <v>357370</v>
      </c>
    </row>
    <row r="144929" spans="1:5" x14ac:dyDescent="0.3">
      <c r="A144929">
        <v>4</v>
      </c>
      <c r="B144929">
        <v>1677377331</v>
      </c>
      <c r="C144929" t="s">
        <v>85254</v>
      </c>
      <c r="D144929" t="s">
        <v>203759</v>
      </c>
      <c r="E144929" t="s">
        <v>357371</v>
      </c>
    </row>
    <row r="144930" spans="1:5" x14ac:dyDescent="0.3">
      <c r="A144930">
        <v>4</v>
      </c>
      <c r="B144930">
        <v>1677377334</v>
      </c>
      <c r="C144930" t="s">
        <v>85254</v>
      </c>
      <c r="D144930" t="s">
        <v>158716</v>
      </c>
      <c r="E144930" t="s">
        <v>357372</v>
      </c>
    </row>
    <row r="144931" spans="1:5" x14ac:dyDescent="0.3">
      <c r="A144931">
        <v>4</v>
      </c>
      <c r="B144931">
        <v>1677377338</v>
      </c>
      <c r="C144931" t="s">
        <v>85255</v>
      </c>
      <c r="D144931" t="s">
        <v>202324</v>
      </c>
      <c r="E144931" t="s">
        <v>357373</v>
      </c>
    </row>
    <row r="144932" spans="1:5" x14ac:dyDescent="0.3">
      <c r="A144932">
        <v>4</v>
      </c>
      <c r="B144932">
        <v>1677377348</v>
      </c>
      <c r="C144932" t="s">
        <v>85255</v>
      </c>
      <c r="D144932" t="s">
        <v>97812</v>
      </c>
      <c r="E144932" t="s">
        <v>357374</v>
      </c>
    </row>
    <row r="144933" spans="1:5" x14ac:dyDescent="0.3">
      <c r="A144933">
        <v>4</v>
      </c>
      <c r="B144933">
        <v>1677377417</v>
      </c>
      <c r="C144933" t="s">
        <v>85256</v>
      </c>
      <c r="D144933" t="s">
        <v>203760</v>
      </c>
      <c r="E144933" t="s">
        <v>357375</v>
      </c>
    </row>
    <row r="144934" spans="1:5" x14ac:dyDescent="0.3">
      <c r="A144934">
        <v>4</v>
      </c>
      <c r="B144934">
        <v>1677377419</v>
      </c>
      <c r="C144934" t="s">
        <v>85256</v>
      </c>
      <c r="D144934" t="s">
        <v>203761</v>
      </c>
      <c r="E144934" t="s">
        <v>357376</v>
      </c>
    </row>
    <row r="144935" spans="1:5" x14ac:dyDescent="0.3">
      <c r="A144935">
        <v>4</v>
      </c>
      <c r="B144935">
        <v>1677377431</v>
      </c>
      <c r="C144935" t="s">
        <v>85256</v>
      </c>
      <c r="D144935" t="s">
        <v>180309</v>
      </c>
      <c r="E144935" t="s">
        <v>357377</v>
      </c>
    </row>
    <row r="144936" spans="1:5" x14ac:dyDescent="0.3">
      <c r="A144936">
        <v>4</v>
      </c>
      <c r="B144936">
        <v>1677377482</v>
      </c>
      <c r="C144936" t="s">
        <v>85257</v>
      </c>
      <c r="D144936" t="s">
        <v>144454</v>
      </c>
      <c r="E144936" t="s">
        <v>357378</v>
      </c>
    </row>
    <row r="144937" spans="1:5" x14ac:dyDescent="0.3">
      <c r="A144937">
        <v>4</v>
      </c>
      <c r="B144937">
        <v>1677377494</v>
      </c>
      <c r="C144937" t="s">
        <v>85257</v>
      </c>
      <c r="D144937" t="s">
        <v>203649</v>
      </c>
      <c r="E144937" t="s">
        <v>357379</v>
      </c>
    </row>
    <row r="144938" spans="1:5" x14ac:dyDescent="0.3">
      <c r="A144938">
        <v>4</v>
      </c>
      <c r="B144938">
        <v>1677377497</v>
      </c>
      <c r="C144938" t="s">
        <v>85257</v>
      </c>
      <c r="D144938" t="s">
        <v>203762</v>
      </c>
      <c r="E144938" t="s">
        <v>357380</v>
      </c>
    </row>
    <row r="144939" spans="1:5" x14ac:dyDescent="0.3">
      <c r="A144939">
        <v>4</v>
      </c>
      <c r="B144939">
        <v>1677377528</v>
      </c>
      <c r="C144939" t="s">
        <v>85258</v>
      </c>
      <c r="D144939" t="s">
        <v>203763</v>
      </c>
      <c r="E144939" t="s">
        <v>357381</v>
      </c>
    </row>
    <row r="144940" spans="1:5" x14ac:dyDescent="0.3">
      <c r="A144940">
        <v>4</v>
      </c>
      <c r="B144940">
        <v>1677377544</v>
      </c>
      <c r="C144940" t="s">
        <v>85258</v>
      </c>
      <c r="D144940" t="s">
        <v>203764</v>
      </c>
      <c r="E144940" t="s">
        <v>357382</v>
      </c>
    </row>
    <row r="144941" spans="1:5" x14ac:dyDescent="0.3">
      <c r="A144941">
        <v>4</v>
      </c>
      <c r="B144941">
        <v>1677377590</v>
      </c>
      <c r="C144941" t="s">
        <v>85259</v>
      </c>
      <c r="D144941" t="s">
        <v>203765</v>
      </c>
      <c r="E144941" t="s">
        <v>357383</v>
      </c>
    </row>
    <row r="144942" spans="1:5" x14ac:dyDescent="0.3">
      <c r="A144942">
        <v>4</v>
      </c>
      <c r="B144942">
        <v>1677377731</v>
      </c>
      <c r="C144942" t="s">
        <v>85260</v>
      </c>
      <c r="D144942" t="s">
        <v>200601</v>
      </c>
      <c r="E144942" t="s">
        <v>357384</v>
      </c>
    </row>
    <row r="144943" spans="1:5" x14ac:dyDescent="0.3">
      <c r="A144943">
        <v>4</v>
      </c>
      <c r="B144943">
        <v>1677377774</v>
      </c>
      <c r="C144943" t="s">
        <v>85260</v>
      </c>
      <c r="D144943" t="s">
        <v>178585</v>
      </c>
      <c r="E144943" t="s">
        <v>357385</v>
      </c>
    </row>
    <row r="144944" spans="1:5" x14ac:dyDescent="0.3">
      <c r="A144944">
        <v>4</v>
      </c>
      <c r="B144944">
        <v>1677377834</v>
      </c>
      <c r="C144944" t="s">
        <v>85261</v>
      </c>
      <c r="D144944" t="s">
        <v>172263</v>
      </c>
      <c r="E144944" t="s">
        <v>357386</v>
      </c>
    </row>
    <row r="144945" spans="1:5" x14ac:dyDescent="0.3">
      <c r="A144945">
        <v>4</v>
      </c>
      <c r="B144945">
        <v>1677377843</v>
      </c>
      <c r="C144945" t="s">
        <v>85261</v>
      </c>
      <c r="D144945" t="s">
        <v>203766</v>
      </c>
      <c r="E144945" t="s">
        <v>357387</v>
      </c>
    </row>
    <row r="144946" spans="1:5" x14ac:dyDescent="0.3">
      <c r="A144946">
        <v>4</v>
      </c>
      <c r="B144946">
        <v>1677377986</v>
      </c>
      <c r="C144946" t="s">
        <v>85262</v>
      </c>
      <c r="D144946" t="s">
        <v>203767</v>
      </c>
      <c r="E144946" t="s">
        <v>357388</v>
      </c>
    </row>
    <row r="144947" spans="1:5" x14ac:dyDescent="0.3">
      <c r="A144947">
        <v>4</v>
      </c>
      <c r="B144947">
        <v>1677378015</v>
      </c>
      <c r="C144947" t="s">
        <v>85263</v>
      </c>
      <c r="D144947" t="s">
        <v>176365</v>
      </c>
      <c r="E144947" t="s">
        <v>357389</v>
      </c>
    </row>
    <row r="144948" spans="1:5" x14ac:dyDescent="0.3">
      <c r="A144948">
        <v>4</v>
      </c>
      <c r="B144948">
        <v>1677378078</v>
      </c>
      <c r="C144948" t="s">
        <v>85264</v>
      </c>
      <c r="D144948" t="s">
        <v>203768</v>
      </c>
      <c r="E144948" t="s">
        <v>357390</v>
      </c>
    </row>
    <row r="144949" spans="1:5" x14ac:dyDescent="0.3">
      <c r="A144949">
        <v>4</v>
      </c>
      <c r="B144949">
        <v>1677378177</v>
      </c>
      <c r="C144949" t="s">
        <v>85265</v>
      </c>
      <c r="D144949" t="s">
        <v>203769</v>
      </c>
      <c r="E144949" t="s">
        <v>357391</v>
      </c>
    </row>
    <row r="144950" spans="1:5" x14ac:dyDescent="0.3">
      <c r="A144950">
        <v>4</v>
      </c>
      <c r="B144950">
        <v>1677378182</v>
      </c>
      <c r="C144950" t="s">
        <v>85265</v>
      </c>
      <c r="D144950" t="s">
        <v>203770</v>
      </c>
      <c r="E144950" t="s">
        <v>357392</v>
      </c>
    </row>
    <row r="144951" spans="1:5" x14ac:dyDescent="0.3">
      <c r="A144951">
        <v>4</v>
      </c>
      <c r="B144951">
        <v>1677378186</v>
      </c>
      <c r="C144951" t="s">
        <v>85265</v>
      </c>
      <c r="D144951" t="s">
        <v>203771</v>
      </c>
      <c r="E144951" t="s">
        <v>357393</v>
      </c>
    </row>
    <row r="144952" spans="1:5" x14ac:dyDescent="0.3">
      <c r="A144952">
        <v>4</v>
      </c>
      <c r="B144952">
        <v>1677378190</v>
      </c>
      <c r="C144952" t="s">
        <v>85266</v>
      </c>
      <c r="D144952" t="s">
        <v>203772</v>
      </c>
      <c r="E144952" t="s">
        <v>357394</v>
      </c>
    </row>
    <row r="144953" spans="1:5" x14ac:dyDescent="0.3">
      <c r="A144953">
        <v>4</v>
      </c>
      <c r="B144953">
        <v>1677378200</v>
      </c>
      <c r="C144953" t="s">
        <v>85266</v>
      </c>
      <c r="D144953" t="s">
        <v>203773</v>
      </c>
      <c r="E144953" t="s">
        <v>357395</v>
      </c>
    </row>
    <row r="144954" spans="1:5" x14ac:dyDescent="0.3">
      <c r="A144954">
        <v>4</v>
      </c>
      <c r="B144954">
        <v>1677378222</v>
      </c>
      <c r="C144954" t="s">
        <v>85266</v>
      </c>
      <c r="D144954" t="s">
        <v>203539</v>
      </c>
      <c r="E144954" t="s">
        <v>357396</v>
      </c>
    </row>
    <row r="144955" spans="1:5" x14ac:dyDescent="0.3">
      <c r="A144955">
        <v>4</v>
      </c>
      <c r="B144955">
        <v>1677378327</v>
      </c>
      <c r="C144955" t="s">
        <v>85267</v>
      </c>
      <c r="D144955" t="s">
        <v>203774</v>
      </c>
      <c r="E144955" t="s">
        <v>357397</v>
      </c>
    </row>
    <row r="144956" spans="1:5" x14ac:dyDescent="0.3">
      <c r="A144956">
        <v>4</v>
      </c>
      <c r="B144956">
        <v>1677378336</v>
      </c>
      <c r="C144956" t="s">
        <v>85267</v>
      </c>
      <c r="D144956" t="s">
        <v>203775</v>
      </c>
      <c r="E144956" t="s">
        <v>357398</v>
      </c>
    </row>
    <row r="144957" spans="1:5" x14ac:dyDescent="0.3">
      <c r="A144957">
        <v>4</v>
      </c>
      <c r="B144957">
        <v>1677378636</v>
      </c>
      <c r="C144957" t="s">
        <v>85268</v>
      </c>
      <c r="D144957" t="s">
        <v>203776</v>
      </c>
      <c r="E144957" t="s">
        <v>357399</v>
      </c>
    </row>
    <row r="144958" spans="1:5" x14ac:dyDescent="0.3">
      <c r="A144958">
        <v>4</v>
      </c>
      <c r="B144958">
        <v>1677378646</v>
      </c>
      <c r="C144958" t="s">
        <v>85268</v>
      </c>
      <c r="D144958" t="s">
        <v>203777</v>
      </c>
      <c r="E144958" t="s">
        <v>357400</v>
      </c>
    </row>
    <row r="144959" spans="1:5" x14ac:dyDescent="0.3">
      <c r="A144959">
        <v>4</v>
      </c>
      <c r="B144959">
        <v>1677378652</v>
      </c>
      <c r="C144959" t="s">
        <v>85268</v>
      </c>
      <c r="D144959" t="s">
        <v>100140</v>
      </c>
      <c r="E144959" t="s">
        <v>357401</v>
      </c>
    </row>
    <row r="144960" spans="1:5" x14ac:dyDescent="0.3">
      <c r="A144960">
        <v>4</v>
      </c>
      <c r="B144960">
        <v>1677378677</v>
      </c>
      <c r="C144960" t="s">
        <v>85269</v>
      </c>
      <c r="D144960" t="s">
        <v>145068</v>
      </c>
      <c r="E144960" t="s">
        <v>357402</v>
      </c>
    </row>
    <row r="144961" spans="1:5" x14ac:dyDescent="0.3">
      <c r="A144961">
        <v>4</v>
      </c>
      <c r="B144961">
        <v>1677378716</v>
      </c>
      <c r="C144961" t="s">
        <v>85269</v>
      </c>
      <c r="D144961" t="s">
        <v>203778</v>
      </c>
      <c r="E144961" t="s">
        <v>357403</v>
      </c>
    </row>
    <row r="144962" spans="1:5" x14ac:dyDescent="0.3">
      <c r="A144962">
        <v>4</v>
      </c>
      <c r="B144962">
        <v>1677378720</v>
      </c>
      <c r="C144962" t="s">
        <v>85269</v>
      </c>
      <c r="D144962" t="s">
        <v>203779</v>
      </c>
      <c r="E144962" t="s">
        <v>357404</v>
      </c>
    </row>
    <row r="144963" spans="1:5" x14ac:dyDescent="0.3">
      <c r="A144963">
        <v>4</v>
      </c>
      <c r="B144963">
        <v>1677378745</v>
      </c>
      <c r="C144963" t="s">
        <v>85270</v>
      </c>
      <c r="D144963" t="s">
        <v>203753</v>
      </c>
      <c r="E144963" t="s">
        <v>357405</v>
      </c>
    </row>
    <row r="144964" spans="1:5" x14ac:dyDescent="0.3">
      <c r="A144964">
        <v>4</v>
      </c>
      <c r="B144964">
        <v>1677378772</v>
      </c>
      <c r="C144964" t="s">
        <v>85270</v>
      </c>
      <c r="D144964" t="s">
        <v>125460</v>
      </c>
      <c r="E144964" t="s">
        <v>357406</v>
      </c>
    </row>
    <row r="144965" spans="1:5" x14ac:dyDescent="0.3">
      <c r="A144965">
        <v>4</v>
      </c>
      <c r="B144965">
        <v>1677378773</v>
      </c>
      <c r="C144965" t="s">
        <v>85270</v>
      </c>
      <c r="D144965" t="s">
        <v>203780</v>
      </c>
      <c r="E144965" t="s">
        <v>357407</v>
      </c>
    </row>
    <row r="144966" spans="1:5" x14ac:dyDescent="0.3">
      <c r="A144966">
        <v>4</v>
      </c>
      <c r="B144966">
        <v>1677378835</v>
      </c>
      <c r="C144966" t="s">
        <v>85271</v>
      </c>
      <c r="D144966" t="s">
        <v>203781</v>
      </c>
      <c r="E144966" t="s">
        <v>357408</v>
      </c>
    </row>
    <row r="144967" spans="1:5" x14ac:dyDescent="0.3">
      <c r="A144967">
        <v>4</v>
      </c>
      <c r="B144967">
        <v>1677378904</v>
      </c>
      <c r="C144967" t="s">
        <v>85272</v>
      </c>
      <c r="D144967" t="s">
        <v>203782</v>
      </c>
      <c r="E144967" t="s">
        <v>357409</v>
      </c>
    </row>
    <row r="144968" spans="1:5" x14ac:dyDescent="0.3">
      <c r="A144968">
        <v>4</v>
      </c>
      <c r="B144968">
        <v>1677378959</v>
      </c>
      <c r="C144968" t="s">
        <v>85273</v>
      </c>
      <c r="D144968" t="s">
        <v>203783</v>
      </c>
      <c r="E144968" t="s">
        <v>357410</v>
      </c>
    </row>
    <row r="144969" spans="1:5" x14ac:dyDescent="0.3">
      <c r="A144969">
        <v>4</v>
      </c>
      <c r="B144969">
        <v>1677379011</v>
      </c>
      <c r="C144969" t="s">
        <v>85274</v>
      </c>
      <c r="D144969" t="s">
        <v>203784</v>
      </c>
      <c r="E144969" t="s">
        <v>357411</v>
      </c>
    </row>
    <row r="144970" spans="1:5" x14ac:dyDescent="0.3">
      <c r="A144970">
        <v>4</v>
      </c>
      <c r="B144970">
        <v>1677379054</v>
      </c>
      <c r="C144970" t="s">
        <v>85275</v>
      </c>
      <c r="D144970" t="s">
        <v>203785</v>
      </c>
      <c r="E144970" t="s">
        <v>357412</v>
      </c>
    </row>
    <row r="144971" spans="1:5" x14ac:dyDescent="0.3">
      <c r="A144971">
        <v>4</v>
      </c>
      <c r="B144971">
        <v>1677379060</v>
      </c>
      <c r="C144971" t="s">
        <v>85275</v>
      </c>
      <c r="D144971" t="s">
        <v>179609</v>
      </c>
      <c r="E144971" t="s">
        <v>357413</v>
      </c>
    </row>
    <row r="144972" spans="1:5" x14ac:dyDescent="0.3">
      <c r="A144972">
        <v>4</v>
      </c>
      <c r="B144972">
        <v>1677379080</v>
      </c>
      <c r="C144972" t="s">
        <v>85275</v>
      </c>
      <c r="D144972" t="s">
        <v>203786</v>
      </c>
      <c r="E144972" t="s">
        <v>357414</v>
      </c>
    </row>
    <row r="144973" spans="1:5" x14ac:dyDescent="0.3">
      <c r="A144973">
        <v>4</v>
      </c>
      <c r="B144973">
        <v>1677379142</v>
      </c>
      <c r="C144973" t="s">
        <v>85276</v>
      </c>
      <c r="D144973" t="s">
        <v>203787</v>
      </c>
      <c r="E144973" t="s">
        <v>357415</v>
      </c>
    </row>
    <row r="144974" spans="1:5" x14ac:dyDescent="0.3">
      <c r="A144974">
        <v>4</v>
      </c>
      <c r="B144974">
        <v>1677379144</v>
      </c>
      <c r="C144974" t="s">
        <v>85276</v>
      </c>
      <c r="D144974" t="s">
        <v>203788</v>
      </c>
      <c r="E144974" t="s">
        <v>357416</v>
      </c>
    </row>
    <row r="144975" spans="1:5" x14ac:dyDescent="0.3">
      <c r="A144975">
        <v>4</v>
      </c>
      <c r="B144975">
        <v>1677379146</v>
      </c>
      <c r="C144975" t="s">
        <v>85276</v>
      </c>
      <c r="D144975" t="s">
        <v>178178</v>
      </c>
      <c r="E144975" t="s">
        <v>357417</v>
      </c>
    </row>
    <row r="144976" spans="1:5" x14ac:dyDescent="0.3">
      <c r="A144976">
        <v>4</v>
      </c>
      <c r="B144976">
        <v>1677379147</v>
      </c>
      <c r="C144976" t="s">
        <v>85276</v>
      </c>
      <c r="D144976" t="s">
        <v>203789</v>
      </c>
      <c r="E144976" t="s">
        <v>357418</v>
      </c>
    </row>
    <row r="144977" spans="1:5" x14ac:dyDescent="0.3">
      <c r="A144977">
        <v>4</v>
      </c>
      <c r="B144977">
        <v>1677379236</v>
      </c>
      <c r="C144977" t="s">
        <v>85277</v>
      </c>
      <c r="D144977" t="s">
        <v>203790</v>
      </c>
      <c r="E144977" t="s">
        <v>357419</v>
      </c>
    </row>
    <row r="144978" spans="1:5" x14ac:dyDescent="0.3">
      <c r="A144978">
        <v>4</v>
      </c>
      <c r="B144978">
        <v>1677379268</v>
      </c>
      <c r="C144978" t="s">
        <v>85277</v>
      </c>
      <c r="D144978" t="s">
        <v>177754</v>
      </c>
      <c r="E144978" t="s">
        <v>357420</v>
      </c>
    </row>
    <row r="144979" spans="1:5" x14ac:dyDescent="0.3">
      <c r="A144979">
        <v>4</v>
      </c>
      <c r="B144979">
        <v>1677379326</v>
      </c>
      <c r="C144979" t="s">
        <v>85278</v>
      </c>
      <c r="D144979" t="s">
        <v>203791</v>
      </c>
      <c r="E144979" t="s">
        <v>357421</v>
      </c>
    </row>
    <row r="144980" spans="1:5" x14ac:dyDescent="0.3">
      <c r="A144980">
        <v>4</v>
      </c>
      <c r="B144980">
        <v>1677379348</v>
      </c>
      <c r="C144980" t="s">
        <v>85279</v>
      </c>
      <c r="D144980" t="s">
        <v>161238</v>
      </c>
      <c r="E144980" t="s">
        <v>357422</v>
      </c>
    </row>
    <row r="144981" spans="1:5" x14ac:dyDescent="0.3">
      <c r="A144981">
        <v>4</v>
      </c>
      <c r="B144981">
        <v>1677379352</v>
      </c>
      <c r="C144981" t="s">
        <v>85279</v>
      </c>
      <c r="D144981" t="s">
        <v>140921</v>
      </c>
      <c r="E144981" t="s">
        <v>357423</v>
      </c>
    </row>
    <row r="144982" spans="1:5" x14ac:dyDescent="0.3">
      <c r="A144982">
        <v>4</v>
      </c>
      <c r="B144982">
        <v>1677379502</v>
      </c>
      <c r="C144982" t="s">
        <v>85280</v>
      </c>
      <c r="D144982" t="s">
        <v>203792</v>
      </c>
      <c r="E144982" t="s">
        <v>357424</v>
      </c>
    </row>
    <row r="144983" spans="1:5" x14ac:dyDescent="0.3">
      <c r="A144983">
        <v>4</v>
      </c>
      <c r="B144983">
        <v>1677379521</v>
      </c>
      <c r="C144983" t="s">
        <v>85281</v>
      </c>
      <c r="D144983" t="s">
        <v>203793</v>
      </c>
      <c r="E144983" t="s">
        <v>357425</v>
      </c>
    </row>
    <row r="144984" spans="1:5" x14ac:dyDescent="0.3">
      <c r="A144984">
        <v>4</v>
      </c>
      <c r="B144984">
        <v>1677379577</v>
      </c>
      <c r="C144984" t="s">
        <v>85282</v>
      </c>
      <c r="D144984" t="s">
        <v>203794</v>
      </c>
      <c r="E144984" t="s">
        <v>357426</v>
      </c>
    </row>
    <row r="144985" spans="1:5" x14ac:dyDescent="0.3">
      <c r="A144985">
        <v>4</v>
      </c>
      <c r="B144985">
        <v>1677379603</v>
      </c>
      <c r="C144985" t="s">
        <v>85283</v>
      </c>
      <c r="D144985" t="s">
        <v>135361</v>
      </c>
      <c r="E144985" t="s">
        <v>357427</v>
      </c>
    </row>
    <row r="144986" spans="1:5" x14ac:dyDescent="0.3">
      <c r="A144986">
        <v>4</v>
      </c>
      <c r="B144986">
        <v>1677379641</v>
      </c>
      <c r="C144986" t="s">
        <v>85281</v>
      </c>
      <c r="D144986" t="s">
        <v>203795</v>
      </c>
      <c r="E144986" t="s">
        <v>357428</v>
      </c>
    </row>
    <row r="144987" spans="1:5" x14ac:dyDescent="0.3">
      <c r="A144987">
        <v>4</v>
      </c>
      <c r="B144987">
        <v>1677379667</v>
      </c>
      <c r="C144987" t="s">
        <v>85281</v>
      </c>
      <c r="D144987" t="s">
        <v>128662</v>
      </c>
      <c r="E144987" t="s">
        <v>357429</v>
      </c>
    </row>
    <row r="144988" spans="1:5" x14ac:dyDescent="0.3">
      <c r="A144988">
        <v>4</v>
      </c>
      <c r="B144988">
        <v>1677379808</v>
      </c>
      <c r="C144988" t="s">
        <v>85284</v>
      </c>
      <c r="D144988" t="s">
        <v>203796</v>
      </c>
      <c r="E144988" t="s">
        <v>357430</v>
      </c>
    </row>
    <row r="144989" spans="1:5" x14ac:dyDescent="0.3">
      <c r="A144989">
        <v>4</v>
      </c>
      <c r="B144989">
        <v>1677379832</v>
      </c>
      <c r="C144989" t="s">
        <v>85284</v>
      </c>
      <c r="D144989" t="s">
        <v>178557</v>
      </c>
      <c r="E144989" t="s">
        <v>357431</v>
      </c>
    </row>
    <row r="144990" spans="1:5" x14ac:dyDescent="0.3">
      <c r="A144990">
        <v>4</v>
      </c>
      <c r="B144990">
        <v>1677379972</v>
      </c>
      <c r="C144990" t="s">
        <v>85285</v>
      </c>
      <c r="D144990" t="s">
        <v>203797</v>
      </c>
      <c r="E144990" t="s">
        <v>357432</v>
      </c>
    </row>
    <row r="144991" spans="1:5" x14ac:dyDescent="0.3">
      <c r="A144991">
        <v>4</v>
      </c>
      <c r="B144991">
        <v>1677379977</v>
      </c>
      <c r="C144991" t="s">
        <v>85285</v>
      </c>
      <c r="D144991" t="s">
        <v>203798</v>
      </c>
      <c r="E144991" t="s">
        <v>357433</v>
      </c>
    </row>
    <row r="144992" spans="1:5" x14ac:dyDescent="0.3">
      <c r="A144992">
        <v>4</v>
      </c>
      <c r="B144992">
        <v>1677379984</v>
      </c>
      <c r="C144992" t="s">
        <v>85285</v>
      </c>
      <c r="D144992" t="s">
        <v>191747</v>
      </c>
      <c r="E144992" t="s">
        <v>357434</v>
      </c>
    </row>
    <row r="144993" spans="1:5" x14ac:dyDescent="0.3">
      <c r="A144993">
        <v>4</v>
      </c>
      <c r="B144993">
        <v>1677380017</v>
      </c>
      <c r="C144993" t="s">
        <v>85286</v>
      </c>
      <c r="D144993" t="s">
        <v>111626</v>
      </c>
      <c r="E144993" t="s">
        <v>357435</v>
      </c>
    </row>
    <row r="144994" spans="1:5" x14ac:dyDescent="0.3">
      <c r="A144994">
        <v>4</v>
      </c>
      <c r="B144994">
        <v>1677380036</v>
      </c>
      <c r="C144994" t="s">
        <v>85286</v>
      </c>
      <c r="D144994" t="s">
        <v>165274</v>
      </c>
      <c r="E144994" t="s">
        <v>357436</v>
      </c>
    </row>
    <row r="144995" spans="1:5" x14ac:dyDescent="0.3">
      <c r="A144995">
        <v>4</v>
      </c>
      <c r="B144995">
        <v>1677380116</v>
      </c>
      <c r="C144995" t="s">
        <v>85287</v>
      </c>
      <c r="D144995" t="s">
        <v>203799</v>
      </c>
      <c r="E144995" t="s">
        <v>357437</v>
      </c>
    </row>
    <row r="144996" spans="1:5" x14ac:dyDescent="0.3">
      <c r="A144996">
        <v>4</v>
      </c>
      <c r="B144996">
        <v>1677380127</v>
      </c>
      <c r="C144996" t="s">
        <v>85287</v>
      </c>
      <c r="D144996" t="s">
        <v>203800</v>
      </c>
      <c r="E144996" t="s">
        <v>357438</v>
      </c>
    </row>
    <row r="144997" spans="1:5" x14ac:dyDescent="0.3">
      <c r="A144997">
        <v>4</v>
      </c>
      <c r="B144997">
        <v>1677380143</v>
      </c>
      <c r="C144997" t="s">
        <v>85287</v>
      </c>
      <c r="D144997" t="s">
        <v>192679</v>
      </c>
      <c r="E144997" t="s">
        <v>357439</v>
      </c>
    </row>
    <row r="144998" spans="1:5" x14ac:dyDescent="0.3">
      <c r="A144998">
        <v>4</v>
      </c>
      <c r="B144998">
        <v>1677380173</v>
      </c>
      <c r="C144998" t="s">
        <v>85288</v>
      </c>
      <c r="D144998" t="s">
        <v>203801</v>
      </c>
      <c r="E144998" t="s">
        <v>357440</v>
      </c>
    </row>
    <row r="144999" spans="1:5" x14ac:dyDescent="0.3">
      <c r="A144999">
        <v>4</v>
      </c>
      <c r="B144999">
        <v>1677380175</v>
      </c>
      <c r="C144999" t="s">
        <v>85288</v>
      </c>
      <c r="D144999" t="s">
        <v>159891</v>
      </c>
      <c r="E144999" t="s">
        <v>357441</v>
      </c>
    </row>
    <row r="145000" spans="1:5" x14ac:dyDescent="0.3">
      <c r="A145000">
        <v>4</v>
      </c>
      <c r="B145000">
        <v>1677380252</v>
      </c>
      <c r="C145000" t="s">
        <v>85289</v>
      </c>
      <c r="D145000" t="s">
        <v>203802</v>
      </c>
      <c r="E145000" t="s">
        <v>357442</v>
      </c>
    </row>
    <row r="145001" spans="1:5" x14ac:dyDescent="0.3">
      <c r="A145001">
        <v>4</v>
      </c>
      <c r="B145001">
        <v>1677380277</v>
      </c>
      <c r="C145001" t="s">
        <v>85289</v>
      </c>
      <c r="D145001" t="s">
        <v>203803</v>
      </c>
      <c r="E145001" t="s">
        <v>357443</v>
      </c>
    </row>
    <row r="145002" spans="1:5" x14ac:dyDescent="0.3">
      <c r="A145002">
        <v>4</v>
      </c>
      <c r="B145002">
        <v>1677380328</v>
      </c>
      <c r="C145002" t="s">
        <v>85290</v>
      </c>
      <c r="D145002" t="s">
        <v>194255</v>
      </c>
      <c r="E145002" t="s">
        <v>357444</v>
      </c>
    </row>
    <row r="145003" spans="1:5" x14ac:dyDescent="0.3">
      <c r="A145003">
        <v>4</v>
      </c>
      <c r="B145003">
        <v>1677380344</v>
      </c>
      <c r="C145003" t="s">
        <v>85290</v>
      </c>
      <c r="D145003" t="s">
        <v>165289</v>
      </c>
      <c r="E145003" t="s">
        <v>357445</v>
      </c>
    </row>
    <row r="145004" spans="1:5" x14ac:dyDescent="0.3">
      <c r="A145004">
        <v>4</v>
      </c>
      <c r="B145004">
        <v>1677380378</v>
      </c>
      <c r="C145004" t="s">
        <v>85291</v>
      </c>
      <c r="D145004" t="s">
        <v>202324</v>
      </c>
      <c r="E145004" t="s">
        <v>357446</v>
      </c>
    </row>
    <row r="145005" spans="1:5" x14ac:dyDescent="0.3">
      <c r="A145005">
        <v>4</v>
      </c>
      <c r="B145005">
        <v>1677380533</v>
      </c>
      <c r="C145005" t="s">
        <v>85292</v>
      </c>
      <c r="D145005" t="s">
        <v>203804</v>
      </c>
      <c r="E145005" t="s">
        <v>357447</v>
      </c>
    </row>
    <row r="145006" spans="1:5" x14ac:dyDescent="0.3">
      <c r="A145006">
        <v>4</v>
      </c>
      <c r="B145006">
        <v>1677380575</v>
      </c>
      <c r="C145006" t="s">
        <v>85293</v>
      </c>
      <c r="D145006" t="s">
        <v>203805</v>
      </c>
      <c r="E145006" t="s">
        <v>357448</v>
      </c>
    </row>
    <row r="145007" spans="1:5" x14ac:dyDescent="0.3">
      <c r="A145007">
        <v>4</v>
      </c>
      <c r="B145007">
        <v>1677380603</v>
      </c>
      <c r="C145007" t="s">
        <v>85294</v>
      </c>
      <c r="D145007" t="s">
        <v>197627</v>
      </c>
      <c r="E145007" t="s">
        <v>357449</v>
      </c>
    </row>
    <row r="145008" spans="1:5" x14ac:dyDescent="0.3">
      <c r="A145008">
        <v>4</v>
      </c>
      <c r="B145008">
        <v>1677380656</v>
      </c>
      <c r="C145008" t="s">
        <v>85295</v>
      </c>
      <c r="D145008" t="s">
        <v>203806</v>
      </c>
      <c r="E145008" t="s">
        <v>357450</v>
      </c>
    </row>
    <row r="145009" spans="1:5" x14ac:dyDescent="0.3">
      <c r="A145009">
        <v>4</v>
      </c>
      <c r="B145009">
        <v>1677380692</v>
      </c>
      <c r="C145009" t="s">
        <v>85296</v>
      </c>
      <c r="D145009" t="s">
        <v>203800</v>
      </c>
      <c r="E145009" t="s">
        <v>357451</v>
      </c>
    </row>
    <row r="145010" spans="1:5" x14ac:dyDescent="0.3">
      <c r="A145010">
        <v>4</v>
      </c>
      <c r="B145010">
        <v>1677380707</v>
      </c>
      <c r="C145010" t="s">
        <v>85296</v>
      </c>
      <c r="D145010" t="s">
        <v>203807</v>
      </c>
      <c r="E145010" t="s">
        <v>357452</v>
      </c>
    </row>
    <row r="145011" spans="1:5" x14ac:dyDescent="0.3">
      <c r="A145011">
        <v>4</v>
      </c>
      <c r="B145011">
        <v>1677380785</v>
      </c>
      <c r="C145011" t="s">
        <v>85297</v>
      </c>
      <c r="D145011" t="s">
        <v>202344</v>
      </c>
      <c r="E145011" t="s">
        <v>357453</v>
      </c>
    </row>
    <row r="145012" spans="1:5" x14ac:dyDescent="0.3">
      <c r="A145012">
        <v>4</v>
      </c>
      <c r="B145012">
        <v>1677380814</v>
      </c>
      <c r="C145012" t="s">
        <v>85297</v>
      </c>
      <c r="D145012" t="s">
        <v>200741</v>
      </c>
      <c r="E145012" t="s">
        <v>357454</v>
      </c>
    </row>
    <row r="145013" spans="1:5" x14ac:dyDescent="0.3">
      <c r="A145013">
        <v>4</v>
      </c>
      <c r="B145013">
        <v>1677380959</v>
      </c>
      <c r="C145013" t="s">
        <v>85298</v>
      </c>
      <c r="D145013" t="s">
        <v>203808</v>
      </c>
      <c r="E145013" t="s">
        <v>357455</v>
      </c>
    </row>
    <row r="145014" spans="1:5" x14ac:dyDescent="0.3">
      <c r="A145014">
        <v>4</v>
      </c>
      <c r="B145014">
        <v>1677380975</v>
      </c>
      <c r="C145014" t="s">
        <v>85298</v>
      </c>
      <c r="D145014" t="s">
        <v>203809</v>
      </c>
      <c r="E145014" t="s">
        <v>357456</v>
      </c>
    </row>
    <row r="145015" spans="1:5" x14ac:dyDescent="0.3">
      <c r="A145015">
        <v>4</v>
      </c>
      <c r="B145015">
        <v>1677381043</v>
      </c>
      <c r="C145015" t="s">
        <v>85299</v>
      </c>
      <c r="D145015" t="s">
        <v>203810</v>
      </c>
      <c r="E145015" t="s">
        <v>357457</v>
      </c>
    </row>
    <row r="145016" spans="1:5" x14ac:dyDescent="0.3">
      <c r="A145016">
        <v>4</v>
      </c>
      <c r="B145016">
        <v>1677381063</v>
      </c>
      <c r="C145016" t="s">
        <v>85299</v>
      </c>
      <c r="D145016" t="s">
        <v>203811</v>
      </c>
      <c r="E145016" t="s">
        <v>357458</v>
      </c>
    </row>
    <row r="145017" spans="1:5" x14ac:dyDescent="0.3">
      <c r="A145017">
        <v>4</v>
      </c>
      <c r="B145017">
        <v>1677381080</v>
      </c>
      <c r="C145017" t="s">
        <v>85300</v>
      </c>
      <c r="D145017" t="s">
        <v>203812</v>
      </c>
      <c r="E145017" t="s">
        <v>357459</v>
      </c>
    </row>
    <row r="145018" spans="1:5" x14ac:dyDescent="0.3">
      <c r="A145018">
        <v>4</v>
      </c>
      <c r="B145018">
        <v>1677393376</v>
      </c>
      <c r="C145018" t="s">
        <v>85301</v>
      </c>
      <c r="D145018" t="s">
        <v>203813</v>
      </c>
      <c r="E145018" t="s">
        <v>357460</v>
      </c>
    </row>
    <row r="145019" spans="1:5" x14ac:dyDescent="0.3">
      <c r="A145019">
        <v>4</v>
      </c>
      <c r="B145019">
        <v>1677393394</v>
      </c>
      <c r="C145019" t="s">
        <v>85301</v>
      </c>
      <c r="D145019" t="s">
        <v>169266</v>
      </c>
      <c r="E145019" t="s">
        <v>357461</v>
      </c>
    </row>
    <row r="145020" spans="1:5" x14ac:dyDescent="0.3">
      <c r="A145020">
        <v>4</v>
      </c>
      <c r="B145020">
        <v>1677393420</v>
      </c>
      <c r="C145020" t="s">
        <v>85302</v>
      </c>
      <c r="D145020" t="s">
        <v>125627</v>
      </c>
      <c r="E145020" t="s">
        <v>357462</v>
      </c>
    </row>
    <row r="145021" spans="1:5" x14ac:dyDescent="0.3">
      <c r="A145021">
        <v>4</v>
      </c>
      <c r="B145021">
        <v>1677393429</v>
      </c>
      <c r="C145021" t="s">
        <v>85302</v>
      </c>
      <c r="D145021" t="s">
        <v>203814</v>
      </c>
      <c r="E145021" t="s">
        <v>357463</v>
      </c>
    </row>
    <row r="145022" spans="1:5" x14ac:dyDescent="0.3">
      <c r="A145022">
        <v>4</v>
      </c>
      <c r="B145022">
        <v>1677393446</v>
      </c>
      <c r="C145022" t="s">
        <v>85302</v>
      </c>
      <c r="D145022" t="s">
        <v>165346</v>
      </c>
      <c r="E145022" t="s">
        <v>357464</v>
      </c>
    </row>
    <row r="145023" spans="1:5" x14ac:dyDescent="0.3">
      <c r="A145023">
        <v>4</v>
      </c>
      <c r="B145023">
        <v>1677393475</v>
      </c>
      <c r="C145023" t="s">
        <v>85303</v>
      </c>
      <c r="D145023" t="s">
        <v>197245</v>
      </c>
      <c r="E145023" t="s">
        <v>357465</v>
      </c>
    </row>
    <row r="145024" spans="1:5" x14ac:dyDescent="0.3">
      <c r="A145024">
        <v>4</v>
      </c>
      <c r="B145024">
        <v>1677393593</v>
      </c>
      <c r="C145024" t="s">
        <v>85304</v>
      </c>
      <c r="D145024" t="s">
        <v>203815</v>
      </c>
      <c r="E145024" t="s">
        <v>357466</v>
      </c>
    </row>
    <row r="145025" spans="1:5" x14ac:dyDescent="0.3">
      <c r="A145025">
        <v>4</v>
      </c>
      <c r="B145025">
        <v>1677393672</v>
      </c>
      <c r="C145025" t="s">
        <v>85305</v>
      </c>
      <c r="D145025" t="s">
        <v>148757</v>
      </c>
      <c r="E145025" t="s">
        <v>357467</v>
      </c>
    </row>
    <row r="145026" spans="1:5" x14ac:dyDescent="0.3">
      <c r="A145026">
        <v>4</v>
      </c>
      <c r="B145026">
        <v>1677393681</v>
      </c>
      <c r="C145026" t="s">
        <v>85305</v>
      </c>
      <c r="D145026" t="s">
        <v>135001</v>
      </c>
      <c r="E145026" t="s">
        <v>357468</v>
      </c>
    </row>
    <row r="145027" spans="1:5" x14ac:dyDescent="0.3">
      <c r="A145027">
        <v>4</v>
      </c>
      <c r="B145027">
        <v>1677393688</v>
      </c>
      <c r="C145027" t="s">
        <v>85305</v>
      </c>
      <c r="D145027" t="s">
        <v>183481</v>
      </c>
      <c r="E145027" t="s">
        <v>357469</v>
      </c>
    </row>
    <row r="145028" spans="1:5" x14ac:dyDescent="0.3">
      <c r="A145028">
        <v>4</v>
      </c>
      <c r="B145028">
        <v>1677393770</v>
      </c>
      <c r="C145028" t="s">
        <v>85306</v>
      </c>
      <c r="D145028" t="s">
        <v>115080</v>
      </c>
      <c r="E145028" t="s">
        <v>357470</v>
      </c>
    </row>
    <row r="145029" spans="1:5" x14ac:dyDescent="0.3">
      <c r="A145029">
        <v>4</v>
      </c>
      <c r="B145029">
        <v>1677393777</v>
      </c>
      <c r="C145029" t="s">
        <v>85306</v>
      </c>
      <c r="D145029" t="s">
        <v>203461</v>
      </c>
      <c r="E145029" t="s">
        <v>357471</v>
      </c>
    </row>
    <row r="145030" spans="1:5" x14ac:dyDescent="0.3">
      <c r="A145030">
        <v>4</v>
      </c>
      <c r="B145030">
        <v>1677393827</v>
      </c>
      <c r="C145030" t="s">
        <v>85306</v>
      </c>
      <c r="D145030" t="s">
        <v>203816</v>
      </c>
      <c r="E145030" t="s">
        <v>357472</v>
      </c>
    </row>
    <row r="145031" spans="1:5" x14ac:dyDescent="0.3">
      <c r="A145031">
        <v>4</v>
      </c>
      <c r="B145031">
        <v>1677393975</v>
      </c>
      <c r="C145031" t="s">
        <v>85307</v>
      </c>
      <c r="D145031" t="s">
        <v>203817</v>
      </c>
      <c r="E145031" t="s">
        <v>357473</v>
      </c>
    </row>
    <row r="145032" spans="1:5" x14ac:dyDescent="0.3">
      <c r="A145032">
        <v>4</v>
      </c>
      <c r="B145032">
        <v>1677393988</v>
      </c>
      <c r="C145032" t="s">
        <v>85307</v>
      </c>
      <c r="D145032" t="s">
        <v>165464</v>
      </c>
      <c r="E145032" t="s">
        <v>357474</v>
      </c>
    </row>
    <row r="145033" spans="1:5" x14ac:dyDescent="0.3">
      <c r="A145033">
        <v>4</v>
      </c>
      <c r="B145033">
        <v>1677394042</v>
      </c>
      <c r="C145033" t="s">
        <v>85308</v>
      </c>
      <c r="D145033" t="s">
        <v>203818</v>
      </c>
      <c r="E145033" t="s">
        <v>357475</v>
      </c>
    </row>
    <row r="145034" spans="1:5" x14ac:dyDescent="0.3">
      <c r="A145034">
        <v>4</v>
      </c>
      <c r="B145034">
        <v>1677394045</v>
      </c>
      <c r="C145034" t="s">
        <v>85308</v>
      </c>
      <c r="D145034" t="s">
        <v>138796</v>
      </c>
      <c r="E145034" t="s">
        <v>357476</v>
      </c>
    </row>
    <row r="145035" spans="1:5" x14ac:dyDescent="0.3">
      <c r="A145035">
        <v>4</v>
      </c>
      <c r="B145035">
        <v>1677394049</v>
      </c>
      <c r="C145035" t="s">
        <v>85308</v>
      </c>
      <c r="D145035" t="s">
        <v>203819</v>
      </c>
      <c r="E145035" t="s">
        <v>357477</v>
      </c>
    </row>
    <row r="145036" spans="1:5" x14ac:dyDescent="0.3">
      <c r="A145036">
        <v>4</v>
      </c>
      <c r="B145036">
        <v>1677394052</v>
      </c>
      <c r="C145036" t="s">
        <v>85308</v>
      </c>
      <c r="D145036" t="s">
        <v>118492</v>
      </c>
      <c r="E145036" t="s">
        <v>357478</v>
      </c>
    </row>
    <row r="145037" spans="1:5" x14ac:dyDescent="0.3">
      <c r="A145037">
        <v>4</v>
      </c>
      <c r="B145037">
        <v>1677394065</v>
      </c>
      <c r="C145037" t="s">
        <v>85308</v>
      </c>
      <c r="D145037" t="s">
        <v>203820</v>
      </c>
      <c r="E145037" t="s">
        <v>357479</v>
      </c>
    </row>
    <row r="145038" spans="1:5" x14ac:dyDescent="0.3">
      <c r="A145038">
        <v>4</v>
      </c>
      <c r="B145038">
        <v>1677394086</v>
      </c>
      <c r="C145038" t="s">
        <v>85309</v>
      </c>
      <c r="D145038" t="s">
        <v>140921</v>
      </c>
      <c r="E145038" t="s">
        <v>357480</v>
      </c>
    </row>
    <row r="145039" spans="1:5" x14ac:dyDescent="0.3">
      <c r="A145039">
        <v>4</v>
      </c>
      <c r="B145039">
        <v>1677394093</v>
      </c>
      <c r="C145039" t="s">
        <v>85309</v>
      </c>
      <c r="D145039" t="s">
        <v>203821</v>
      </c>
      <c r="E145039" t="s">
        <v>357481</v>
      </c>
    </row>
    <row r="145040" spans="1:5" x14ac:dyDescent="0.3">
      <c r="A145040">
        <v>4</v>
      </c>
      <c r="B145040">
        <v>1677394185</v>
      </c>
      <c r="C145040" t="s">
        <v>85310</v>
      </c>
      <c r="D145040" t="s">
        <v>203822</v>
      </c>
      <c r="E145040" t="s">
        <v>357482</v>
      </c>
    </row>
    <row r="145041" spans="1:5" x14ac:dyDescent="0.3">
      <c r="A145041">
        <v>4</v>
      </c>
      <c r="B145041">
        <v>1677394221</v>
      </c>
      <c r="C145041" t="s">
        <v>85311</v>
      </c>
      <c r="D145041" t="s">
        <v>203823</v>
      </c>
      <c r="E145041" t="s">
        <v>357483</v>
      </c>
    </row>
    <row r="145042" spans="1:5" x14ac:dyDescent="0.3">
      <c r="A145042">
        <v>4</v>
      </c>
      <c r="B145042">
        <v>1677394274</v>
      </c>
      <c r="C145042" t="s">
        <v>85312</v>
      </c>
      <c r="D145042" t="s">
        <v>203824</v>
      </c>
      <c r="E145042" t="s">
        <v>357484</v>
      </c>
    </row>
    <row r="145043" spans="1:5" x14ac:dyDescent="0.3">
      <c r="A145043">
        <v>4</v>
      </c>
      <c r="B145043">
        <v>1677394376</v>
      </c>
      <c r="C145043" t="s">
        <v>85313</v>
      </c>
      <c r="D145043" t="s">
        <v>101478</v>
      </c>
      <c r="E145043" t="s">
        <v>357485</v>
      </c>
    </row>
    <row r="145044" spans="1:5" x14ac:dyDescent="0.3">
      <c r="A145044">
        <v>4</v>
      </c>
      <c r="B145044">
        <v>1677394408</v>
      </c>
      <c r="C145044" t="s">
        <v>85314</v>
      </c>
      <c r="D145044" t="s">
        <v>190055</v>
      </c>
      <c r="E145044" t="s">
        <v>357486</v>
      </c>
    </row>
    <row r="145045" spans="1:5" x14ac:dyDescent="0.3">
      <c r="A145045">
        <v>4</v>
      </c>
      <c r="B145045">
        <v>1677394475</v>
      </c>
      <c r="C145045" t="s">
        <v>85315</v>
      </c>
      <c r="D145045" t="s">
        <v>203281</v>
      </c>
      <c r="E145045" t="s">
        <v>357487</v>
      </c>
    </row>
    <row r="145046" spans="1:5" x14ac:dyDescent="0.3">
      <c r="A145046">
        <v>4</v>
      </c>
      <c r="B145046">
        <v>1677394548</v>
      </c>
      <c r="C145046" t="s">
        <v>85316</v>
      </c>
      <c r="D145046" t="s">
        <v>170716</v>
      </c>
      <c r="E145046" t="s">
        <v>357488</v>
      </c>
    </row>
    <row r="145047" spans="1:5" x14ac:dyDescent="0.3">
      <c r="A145047">
        <v>4</v>
      </c>
      <c r="B145047">
        <v>1677394583</v>
      </c>
      <c r="C145047" t="s">
        <v>85316</v>
      </c>
      <c r="D145047" t="s">
        <v>203387</v>
      </c>
      <c r="E145047" t="s">
        <v>357489</v>
      </c>
    </row>
    <row r="145048" spans="1:5" x14ac:dyDescent="0.3">
      <c r="A145048">
        <v>4</v>
      </c>
      <c r="B145048">
        <v>1677394590</v>
      </c>
      <c r="C145048" t="s">
        <v>85316</v>
      </c>
      <c r="D145048" t="s">
        <v>203825</v>
      </c>
      <c r="E145048" t="s">
        <v>357490</v>
      </c>
    </row>
    <row r="145049" spans="1:5" x14ac:dyDescent="0.3">
      <c r="A145049">
        <v>4</v>
      </c>
      <c r="B145049">
        <v>1677394624</v>
      </c>
      <c r="C145049" t="s">
        <v>85317</v>
      </c>
      <c r="D145049" t="s">
        <v>143582</v>
      </c>
      <c r="E145049" t="s">
        <v>357491</v>
      </c>
    </row>
    <row r="145050" spans="1:5" x14ac:dyDescent="0.3">
      <c r="A145050">
        <v>4</v>
      </c>
      <c r="B145050">
        <v>1677394697</v>
      </c>
      <c r="C145050" t="s">
        <v>85318</v>
      </c>
      <c r="D145050" t="s">
        <v>203826</v>
      </c>
      <c r="E145050" t="s">
        <v>357492</v>
      </c>
    </row>
    <row r="145051" spans="1:5" x14ac:dyDescent="0.3">
      <c r="A145051">
        <v>4</v>
      </c>
      <c r="B145051">
        <v>1677394757</v>
      </c>
      <c r="C145051" t="s">
        <v>85319</v>
      </c>
      <c r="D145051" t="s">
        <v>203827</v>
      </c>
      <c r="E145051" t="s">
        <v>357493</v>
      </c>
    </row>
    <row r="145052" spans="1:5" x14ac:dyDescent="0.3">
      <c r="A145052">
        <v>4</v>
      </c>
      <c r="B145052">
        <v>1677394767</v>
      </c>
      <c r="C145052" t="s">
        <v>85320</v>
      </c>
      <c r="D145052" t="s">
        <v>203828</v>
      </c>
      <c r="E145052" t="s">
        <v>230726</v>
      </c>
    </row>
    <row r="145053" spans="1:5" x14ac:dyDescent="0.3">
      <c r="A145053">
        <v>4</v>
      </c>
      <c r="B145053">
        <v>1677394771</v>
      </c>
      <c r="C145053" t="s">
        <v>85320</v>
      </c>
      <c r="D145053" t="s">
        <v>203829</v>
      </c>
      <c r="E145053" t="s">
        <v>357494</v>
      </c>
    </row>
    <row r="145054" spans="1:5" x14ac:dyDescent="0.3">
      <c r="A145054">
        <v>4</v>
      </c>
      <c r="B145054">
        <v>1677394781</v>
      </c>
      <c r="C145054" t="s">
        <v>85320</v>
      </c>
      <c r="D145054" t="s">
        <v>203830</v>
      </c>
      <c r="E145054" t="s">
        <v>357495</v>
      </c>
    </row>
    <row r="145055" spans="1:5" x14ac:dyDescent="0.3">
      <c r="A145055">
        <v>4</v>
      </c>
      <c r="B145055">
        <v>1677394809</v>
      </c>
      <c r="C145055" t="s">
        <v>85320</v>
      </c>
      <c r="D145055" t="s">
        <v>119798</v>
      </c>
      <c r="E145055" t="s">
        <v>357496</v>
      </c>
    </row>
    <row r="145056" spans="1:5" x14ac:dyDescent="0.3">
      <c r="A145056">
        <v>4</v>
      </c>
      <c r="B145056">
        <v>1677394848</v>
      </c>
      <c r="C145056" t="s">
        <v>85321</v>
      </c>
      <c r="D145056" t="s">
        <v>174849</v>
      </c>
      <c r="E145056" t="s">
        <v>357497</v>
      </c>
    </row>
    <row r="145057" spans="1:5" x14ac:dyDescent="0.3">
      <c r="A145057">
        <v>4</v>
      </c>
      <c r="B145057">
        <v>1677394868</v>
      </c>
      <c r="C145057" t="s">
        <v>85321</v>
      </c>
      <c r="D145057" t="s">
        <v>178090</v>
      </c>
      <c r="E145057" t="s">
        <v>357498</v>
      </c>
    </row>
    <row r="145058" spans="1:5" x14ac:dyDescent="0.3">
      <c r="A145058">
        <v>4</v>
      </c>
      <c r="B145058">
        <v>1677394893</v>
      </c>
      <c r="C145058" t="s">
        <v>85322</v>
      </c>
      <c r="D145058" t="s">
        <v>203831</v>
      </c>
      <c r="E145058" t="s">
        <v>357499</v>
      </c>
    </row>
    <row r="145059" spans="1:5" x14ac:dyDescent="0.3">
      <c r="A145059">
        <v>4</v>
      </c>
      <c r="B145059">
        <v>1677394900</v>
      </c>
      <c r="C145059" t="s">
        <v>85322</v>
      </c>
      <c r="D145059" t="s">
        <v>203525</v>
      </c>
      <c r="E145059" t="s">
        <v>357500</v>
      </c>
    </row>
    <row r="145060" spans="1:5" x14ac:dyDescent="0.3">
      <c r="A145060">
        <v>4</v>
      </c>
      <c r="B145060">
        <v>1677394901</v>
      </c>
      <c r="C145060" t="s">
        <v>85322</v>
      </c>
      <c r="D145060" t="s">
        <v>178868</v>
      </c>
      <c r="E145060" t="s">
        <v>357501</v>
      </c>
    </row>
    <row r="145061" spans="1:5" x14ac:dyDescent="0.3">
      <c r="A145061">
        <v>4</v>
      </c>
      <c r="B145061">
        <v>1677394930</v>
      </c>
      <c r="C145061" t="s">
        <v>85322</v>
      </c>
      <c r="D145061" t="s">
        <v>203832</v>
      </c>
      <c r="E145061" t="s">
        <v>357502</v>
      </c>
    </row>
    <row r="145062" spans="1:5" x14ac:dyDescent="0.3">
      <c r="A145062">
        <v>4</v>
      </c>
      <c r="B145062">
        <v>1677394968</v>
      </c>
      <c r="C145062" t="s">
        <v>85323</v>
      </c>
      <c r="D145062" t="s">
        <v>195757</v>
      </c>
      <c r="E145062" t="s">
        <v>357503</v>
      </c>
    </row>
    <row r="145063" spans="1:5" x14ac:dyDescent="0.3">
      <c r="A145063">
        <v>4</v>
      </c>
      <c r="B145063">
        <v>1677395009</v>
      </c>
      <c r="C145063" t="s">
        <v>85324</v>
      </c>
      <c r="D145063" t="s">
        <v>203833</v>
      </c>
      <c r="E145063" t="s">
        <v>357504</v>
      </c>
    </row>
    <row r="145064" spans="1:5" x14ac:dyDescent="0.3">
      <c r="A145064">
        <v>4</v>
      </c>
      <c r="B145064">
        <v>1677395044</v>
      </c>
      <c r="C145064" t="s">
        <v>85324</v>
      </c>
      <c r="D145064" t="s">
        <v>203834</v>
      </c>
      <c r="E145064" t="s">
        <v>357505</v>
      </c>
    </row>
    <row r="145065" spans="1:5" x14ac:dyDescent="0.3">
      <c r="A145065">
        <v>4</v>
      </c>
      <c r="B145065">
        <v>1677395069</v>
      </c>
      <c r="C145065" t="s">
        <v>85325</v>
      </c>
      <c r="D145065" t="s">
        <v>123826</v>
      </c>
      <c r="E145065" t="s">
        <v>357506</v>
      </c>
    </row>
    <row r="145066" spans="1:5" x14ac:dyDescent="0.3">
      <c r="A145066">
        <v>4</v>
      </c>
      <c r="B145066">
        <v>1677395086</v>
      </c>
      <c r="C145066" t="s">
        <v>85325</v>
      </c>
      <c r="D145066" t="s">
        <v>203835</v>
      </c>
      <c r="E145066" t="s">
        <v>357507</v>
      </c>
    </row>
    <row r="145067" spans="1:5" x14ac:dyDescent="0.3">
      <c r="A145067">
        <v>4</v>
      </c>
      <c r="B145067">
        <v>1677395090</v>
      </c>
      <c r="C145067" t="s">
        <v>85325</v>
      </c>
      <c r="D145067" t="s">
        <v>161614</v>
      </c>
      <c r="E145067" t="s">
        <v>357508</v>
      </c>
    </row>
    <row r="145068" spans="1:5" x14ac:dyDescent="0.3">
      <c r="A145068">
        <v>4</v>
      </c>
      <c r="B145068">
        <v>1677395145</v>
      </c>
      <c r="C145068" t="s">
        <v>85326</v>
      </c>
      <c r="D145068" t="s">
        <v>106836</v>
      </c>
      <c r="E145068" t="s">
        <v>357509</v>
      </c>
    </row>
    <row r="145069" spans="1:5" x14ac:dyDescent="0.3">
      <c r="A145069">
        <v>4</v>
      </c>
      <c r="B145069">
        <v>1677395153</v>
      </c>
      <c r="C145069" t="s">
        <v>85326</v>
      </c>
      <c r="D145069" t="s">
        <v>158249</v>
      </c>
      <c r="E145069" t="s">
        <v>357510</v>
      </c>
    </row>
    <row r="145070" spans="1:5" x14ac:dyDescent="0.3">
      <c r="A145070">
        <v>4</v>
      </c>
      <c r="B145070">
        <v>1677395192</v>
      </c>
      <c r="C145070" t="s">
        <v>85327</v>
      </c>
      <c r="D145070" t="s">
        <v>203836</v>
      </c>
      <c r="E145070" t="s">
        <v>357511</v>
      </c>
    </row>
    <row r="145071" spans="1:5" x14ac:dyDescent="0.3">
      <c r="A145071">
        <v>4</v>
      </c>
      <c r="B145071">
        <v>1677395258</v>
      </c>
      <c r="C145071" t="s">
        <v>85328</v>
      </c>
      <c r="D145071" t="s">
        <v>203837</v>
      </c>
      <c r="E145071" t="s">
        <v>357512</v>
      </c>
    </row>
    <row r="145072" spans="1:5" x14ac:dyDescent="0.3">
      <c r="A145072">
        <v>4</v>
      </c>
      <c r="B145072">
        <v>1677395294</v>
      </c>
      <c r="C145072" t="s">
        <v>85329</v>
      </c>
      <c r="D145072" t="s">
        <v>203838</v>
      </c>
      <c r="E145072" t="s">
        <v>357513</v>
      </c>
    </row>
    <row r="145073" spans="1:5" x14ac:dyDescent="0.3">
      <c r="A145073">
        <v>4</v>
      </c>
      <c r="B145073">
        <v>1677395337</v>
      </c>
      <c r="C145073" t="s">
        <v>85330</v>
      </c>
      <c r="D145073" t="s">
        <v>114943</v>
      </c>
      <c r="E145073" t="s">
        <v>357514</v>
      </c>
    </row>
    <row r="145074" spans="1:5" x14ac:dyDescent="0.3">
      <c r="A145074">
        <v>4</v>
      </c>
      <c r="B145074">
        <v>1677395347</v>
      </c>
      <c r="C145074" t="s">
        <v>85330</v>
      </c>
      <c r="D145074" t="s">
        <v>139110</v>
      </c>
      <c r="E145074" t="s">
        <v>357515</v>
      </c>
    </row>
    <row r="145075" spans="1:5" x14ac:dyDescent="0.3">
      <c r="A145075">
        <v>4</v>
      </c>
      <c r="B145075">
        <v>1677395460</v>
      </c>
      <c r="C145075" t="s">
        <v>85331</v>
      </c>
      <c r="D145075" t="s">
        <v>101855</v>
      </c>
      <c r="E145075" t="s">
        <v>357516</v>
      </c>
    </row>
    <row r="145076" spans="1:5" x14ac:dyDescent="0.3">
      <c r="A145076">
        <v>4</v>
      </c>
      <c r="B145076">
        <v>1677395468</v>
      </c>
      <c r="C145076" t="s">
        <v>85331</v>
      </c>
      <c r="D145076" t="s">
        <v>116892</v>
      </c>
      <c r="E145076" t="s">
        <v>357517</v>
      </c>
    </row>
    <row r="145077" spans="1:5" x14ac:dyDescent="0.3">
      <c r="A145077">
        <v>4</v>
      </c>
      <c r="B145077">
        <v>1677395493</v>
      </c>
      <c r="C145077" t="s">
        <v>85332</v>
      </c>
      <c r="D145077" t="s">
        <v>142681</v>
      </c>
      <c r="E145077" t="s">
        <v>357518</v>
      </c>
    </row>
    <row r="145078" spans="1:5" x14ac:dyDescent="0.3">
      <c r="A145078">
        <v>4</v>
      </c>
      <c r="B145078">
        <v>1677395522</v>
      </c>
      <c r="C145078" t="s">
        <v>85332</v>
      </c>
      <c r="D145078" t="s">
        <v>203839</v>
      </c>
      <c r="E145078" t="s">
        <v>357519</v>
      </c>
    </row>
    <row r="145079" spans="1:5" x14ac:dyDescent="0.3">
      <c r="A145079">
        <v>4</v>
      </c>
      <c r="B145079">
        <v>1677395545</v>
      </c>
      <c r="C145079" t="s">
        <v>85333</v>
      </c>
      <c r="D145079" t="s">
        <v>179982</v>
      </c>
      <c r="E145079" t="s">
        <v>357520</v>
      </c>
    </row>
    <row r="145080" spans="1:5" x14ac:dyDescent="0.3">
      <c r="A145080">
        <v>4</v>
      </c>
      <c r="B145080">
        <v>1677395576</v>
      </c>
      <c r="C145080" t="s">
        <v>85333</v>
      </c>
      <c r="D145080" t="s">
        <v>203840</v>
      </c>
      <c r="E145080" t="s">
        <v>357521</v>
      </c>
    </row>
    <row r="145081" spans="1:5" x14ac:dyDescent="0.3">
      <c r="A145081">
        <v>4</v>
      </c>
      <c r="B145081">
        <v>1677395633</v>
      </c>
      <c r="C145081" t="s">
        <v>85334</v>
      </c>
      <c r="D145081" t="s">
        <v>203841</v>
      </c>
      <c r="E145081" t="s">
        <v>357522</v>
      </c>
    </row>
    <row r="145082" spans="1:5" x14ac:dyDescent="0.3">
      <c r="A145082">
        <v>4</v>
      </c>
      <c r="B145082">
        <v>1677395660</v>
      </c>
      <c r="C145082" t="s">
        <v>85335</v>
      </c>
      <c r="D145082" t="s">
        <v>203681</v>
      </c>
      <c r="E145082" t="s">
        <v>357523</v>
      </c>
    </row>
    <row r="145083" spans="1:5" x14ac:dyDescent="0.3">
      <c r="A145083">
        <v>4</v>
      </c>
      <c r="B145083">
        <v>1677395693</v>
      </c>
      <c r="C145083" t="s">
        <v>85335</v>
      </c>
      <c r="D145083" t="s">
        <v>203737</v>
      </c>
      <c r="E145083" t="s">
        <v>357524</v>
      </c>
    </row>
    <row r="145084" spans="1:5" x14ac:dyDescent="0.3">
      <c r="A145084">
        <v>4</v>
      </c>
      <c r="B145084">
        <v>1677395817</v>
      </c>
      <c r="C145084" t="s">
        <v>85336</v>
      </c>
      <c r="D145084" t="s">
        <v>203842</v>
      </c>
      <c r="E145084" t="s">
        <v>357525</v>
      </c>
    </row>
    <row r="145085" spans="1:5" x14ac:dyDescent="0.3">
      <c r="A145085">
        <v>4</v>
      </c>
      <c r="B145085">
        <v>1677395884</v>
      </c>
      <c r="C145085" t="s">
        <v>85337</v>
      </c>
      <c r="D145085" t="s">
        <v>203843</v>
      </c>
      <c r="E145085" t="s">
        <v>357526</v>
      </c>
    </row>
    <row r="145086" spans="1:5" x14ac:dyDescent="0.3">
      <c r="A145086">
        <v>4</v>
      </c>
      <c r="B145086">
        <v>1677395924</v>
      </c>
      <c r="C145086" t="s">
        <v>85338</v>
      </c>
      <c r="D145086" t="s">
        <v>178466</v>
      </c>
      <c r="E145086" t="s">
        <v>357527</v>
      </c>
    </row>
    <row r="145087" spans="1:5" x14ac:dyDescent="0.3">
      <c r="A145087">
        <v>4</v>
      </c>
      <c r="B145087">
        <v>1677395974</v>
      </c>
      <c r="C145087" t="s">
        <v>85338</v>
      </c>
      <c r="D145087" t="s">
        <v>203844</v>
      </c>
      <c r="E145087" t="s">
        <v>357528</v>
      </c>
    </row>
    <row r="145088" spans="1:5" x14ac:dyDescent="0.3">
      <c r="A145088">
        <v>4</v>
      </c>
      <c r="B145088">
        <v>1677396023</v>
      </c>
      <c r="C145088" t="s">
        <v>85339</v>
      </c>
      <c r="D145088" t="s">
        <v>203845</v>
      </c>
      <c r="E145088" t="s">
        <v>357529</v>
      </c>
    </row>
    <row r="145089" spans="1:5" x14ac:dyDescent="0.3">
      <c r="A145089">
        <v>4</v>
      </c>
      <c r="B145089">
        <v>1677396064</v>
      </c>
      <c r="C145089" t="s">
        <v>85340</v>
      </c>
      <c r="D145089" t="s">
        <v>203846</v>
      </c>
      <c r="E145089" t="s">
        <v>357530</v>
      </c>
    </row>
    <row r="145090" spans="1:5" x14ac:dyDescent="0.3">
      <c r="A145090">
        <v>4</v>
      </c>
      <c r="B145090">
        <v>1677396085</v>
      </c>
      <c r="C145090" t="s">
        <v>85340</v>
      </c>
      <c r="D145090" t="s">
        <v>167503</v>
      </c>
      <c r="E145090" t="s">
        <v>357531</v>
      </c>
    </row>
    <row r="145091" spans="1:5" x14ac:dyDescent="0.3">
      <c r="A145091">
        <v>4</v>
      </c>
      <c r="B145091">
        <v>1677396089</v>
      </c>
      <c r="C145091" t="s">
        <v>85340</v>
      </c>
      <c r="D145091" t="s">
        <v>203847</v>
      </c>
      <c r="E145091" t="s">
        <v>357532</v>
      </c>
    </row>
    <row r="145092" spans="1:5" x14ac:dyDescent="0.3">
      <c r="A145092">
        <v>4</v>
      </c>
      <c r="B145092">
        <v>1677396110</v>
      </c>
      <c r="C145092" t="s">
        <v>85341</v>
      </c>
      <c r="D145092" t="s">
        <v>203848</v>
      </c>
      <c r="E145092" t="s">
        <v>357533</v>
      </c>
    </row>
    <row r="145093" spans="1:5" x14ac:dyDescent="0.3">
      <c r="A145093">
        <v>4</v>
      </c>
      <c r="B145093">
        <v>1677396121</v>
      </c>
      <c r="C145093" t="s">
        <v>85341</v>
      </c>
      <c r="D145093" t="s">
        <v>186100</v>
      </c>
      <c r="E145093" t="s">
        <v>357534</v>
      </c>
    </row>
    <row r="145094" spans="1:5" x14ac:dyDescent="0.3">
      <c r="A145094">
        <v>4</v>
      </c>
      <c r="B145094">
        <v>1677396135</v>
      </c>
      <c r="C145094" t="s">
        <v>85341</v>
      </c>
      <c r="D145094" t="s">
        <v>203849</v>
      </c>
      <c r="E145094" t="s">
        <v>357535</v>
      </c>
    </row>
    <row r="145095" spans="1:5" x14ac:dyDescent="0.3">
      <c r="A145095">
        <v>4</v>
      </c>
      <c r="B145095">
        <v>1677396167</v>
      </c>
      <c r="C145095" t="s">
        <v>85342</v>
      </c>
      <c r="D145095" t="s">
        <v>189163</v>
      </c>
      <c r="E145095" t="s">
        <v>357536</v>
      </c>
    </row>
    <row r="145096" spans="1:5" x14ac:dyDescent="0.3">
      <c r="A145096">
        <v>4</v>
      </c>
      <c r="B145096">
        <v>1677396170</v>
      </c>
      <c r="C145096" t="s">
        <v>85342</v>
      </c>
      <c r="D145096" t="s">
        <v>203850</v>
      </c>
      <c r="E145096" t="s">
        <v>357537</v>
      </c>
    </row>
    <row r="145097" spans="1:5" x14ac:dyDescent="0.3">
      <c r="A145097">
        <v>4</v>
      </c>
      <c r="B145097">
        <v>1677396282</v>
      </c>
      <c r="C145097" t="s">
        <v>85343</v>
      </c>
      <c r="D145097" t="s">
        <v>160259</v>
      </c>
      <c r="E145097" t="s">
        <v>357538</v>
      </c>
    </row>
    <row r="145098" spans="1:5" x14ac:dyDescent="0.3">
      <c r="A145098">
        <v>4</v>
      </c>
      <c r="B145098">
        <v>1677396389</v>
      </c>
      <c r="C145098" t="s">
        <v>85344</v>
      </c>
      <c r="D145098" t="s">
        <v>203851</v>
      </c>
      <c r="E145098" t="s">
        <v>357539</v>
      </c>
    </row>
    <row r="145099" spans="1:5" x14ac:dyDescent="0.3">
      <c r="A145099">
        <v>4</v>
      </c>
      <c r="B145099">
        <v>1677396391</v>
      </c>
      <c r="C145099" t="s">
        <v>85344</v>
      </c>
      <c r="D145099" t="s">
        <v>190752</v>
      </c>
      <c r="E145099" t="s">
        <v>357540</v>
      </c>
    </row>
    <row r="145100" spans="1:5" x14ac:dyDescent="0.3">
      <c r="A145100">
        <v>4</v>
      </c>
      <c r="B145100">
        <v>1677396602</v>
      </c>
      <c r="C145100" t="s">
        <v>85345</v>
      </c>
      <c r="D145100" t="s">
        <v>203852</v>
      </c>
      <c r="E145100" t="s">
        <v>357541</v>
      </c>
    </row>
    <row r="145101" spans="1:5" x14ac:dyDescent="0.3">
      <c r="A145101">
        <v>4</v>
      </c>
      <c r="B145101">
        <v>1677396604</v>
      </c>
      <c r="C145101" t="s">
        <v>85345</v>
      </c>
      <c r="D145101" t="s">
        <v>179003</v>
      </c>
      <c r="E145101" t="s">
        <v>357542</v>
      </c>
    </row>
    <row r="145102" spans="1:5" x14ac:dyDescent="0.3">
      <c r="A145102">
        <v>4</v>
      </c>
      <c r="B145102">
        <v>1677396609</v>
      </c>
      <c r="C145102" t="s">
        <v>85345</v>
      </c>
      <c r="D145102" t="s">
        <v>203853</v>
      </c>
      <c r="E145102" t="s">
        <v>357543</v>
      </c>
    </row>
    <row r="145103" spans="1:5" x14ac:dyDescent="0.3">
      <c r="A145103">
        <v>4</v>
      </c>
      <c r="B145103">
        <v>1677396610</v>
      </c>
      <c r="C145103" t="s">
        <v>85345</v>
      </c>
      <c r="D145103" t="s">
        <v>203854</v>
      </c>
      <c r="E145103" t="s">
        <v>357544</v>
      </c>
    </row>
    <row r="145104" spans="1:5" x14ac:dyDescent="0.3">
      <c r="A145104">
        <v>4</v>
      </c>
      <c r="B145104">
        <v>1677396643</v>
      </c>
      <c r="C145104" t="s">
        <v>85345</v>
      </c>
      <c r="D145104" t="s">
        <v>202765</v>
      </c>
      <c r="E145104" t="s">
        <v>357545</v>
      </c>
    </row>
    <row r="145105" spans="1:5" x14ac:dyDescent="0.3">
      <c r="A145105">
        <v>4</v>
      </c>
      <c r="B145105">
        <v>1677396673</v>
      </c>
      <c r="C145105" t="s">
        <v>85346</v>
      </c>
      <c r="D145105" t="s">
        <v>163559</v>
      </c>
      <c r="E145105" t="s">
        <v>357546</v>
      </c>
    </row>
    <row r="145106" spans="1:5" x14ac:dyDescent="0.3">
      <c r="A145106">
        <v>4</v>
      </c>
      <c r="B145106">
        <v>1677396699</v>
      </c>
      <c r="C145106" t="s">
        <v>85346</v>
      </c>
      <c r="D145106" t="s">
        <v>102058</v>
      </c>
      <c r="E145106" t="s">
        <v>357547</v>
      </c>
    </row>
    <row r="145107" spans="1:5" x14ac:dyDescent="0.3">
      <c r="A145107">
        <v>4</v>
      </c>
      <c r="B145107">
        <v>1677396714</v>
      </c>
      <c r="C145107" t="s">
        <v>85346</v>
      </c>
      <c r="D145107" t="s">
        <v>203539</v>
      </c>
      <c r="E145107" t="s">
        <v>357548</v>
      </c>
    </row>
    <row r="145108" spans="1:5" x14ac:dyDescent="0.3">
      <c r="A145108">
        <v>4</v>
      </c>
      <c r="B145108">
        <v>1677396724</v>
      </c>
      <c r="C145108" t="s">
        <v>85347</v>
      </c>
      <c r="D145108" t="s">
        <v>190145</v>
      </c>
      <c r="E145108" t="s">
        <v>357549</v>
      </c>
    </row>
    <row r="145109" spans="1:5" x14ac:dyDescent="0.3">
      <c r="A145109">
        <v>4</v>
      </c>
      <c r="B145109">
        <v>1677396784</v>
      </c>
      <c r="C145109" t="s">
        <v>85348</v>
      </c>
      <c r="D145109" t="s">
        <v>171350</v>
      </c>
      <c r="E145109" t="s">
        <v>357550</v>
      </c>
    </row>
    <row r="145110" spans="1:5" x14ac:dyDescent="0.3">
      <c r="A145110">
        <v>4</v>
      </c>
      <c r="B145110">
        <v>1677396792</v>
      </c>
      <c r="C145110" t="s">
        <v>85348</v>
      </c>
      <c r="D145110" t="s">
        <v>168898</v>
      </c>
      <c r="E145110" t="s">
        <v>357551</v>
      </c>
    </row>
    <row r="145111" spans="1:5" x14ac:dyDescent="0.3">
      <c r="A145111">
        <v>4</v>
      </c>
      <c r="B145111">
        <v>1677396822</v>
      </c>
      <c r="C145111" t="s">
        <v>85348</v>
      </c>
      <c r="D145111" t="s">
        <v>135209</v>
      </c>
      <c r="E145111" t="s">
        <v>357552</v>
      </c>
    </row>
    <row r="145112" spans="1:5" x14ac:dyDescent="0.3">
      <c r="A145112">
        <v>4</v>
      </c>
      <c r="B145112">
        <v>1677396865</v>
      </c>
      <c r="C145112" t="s">
        <v>85349</v>
      </c>
      <c r="D145112" t="s">
        <v>203855</v>
      </c>
      <c r="E145112" t="s">
        <v>357553</v>
      </c>
    </row>
    <row r="145113" spans="1:5" x14ac:dyDescent="0.3">
      <c r="A145113">
        <v>4</v>
      </c>
      <c r="B145113">
        <v>1677397063</v>
      </c>
      <c r="C145113" t="s">
        <v>85350</v>
      </c>
      <c r="D145113" t="s">
        <v>203856</v>
      </c>
      <c r="E145113" t="s">
        <v>357554</v>
      </c>
    </row>
    <row r="145114" spans="1:5" x14ac:dyDescent="0.3">
      <c r="A145114">
        <v>4</v>
      </c>
      <c r="B145114">
        <v>1677397070</v>
      </c>
      <c r="C145114" t="s">
        <v>85350</v>
      </c>
      <c r="D145114" t="s">
        <v>203857</v>
      </c>
      <c r="E145114" t="s">
        <v>357555</v>
      </c>
    </row>
    <row r="145115" spans="1:5" x14ac:dyDescent="0.3">
      <c r="A145115">
        <v>4</v>
      </c>
      <c r="B145115">
        <v>1677409027</v>
      </c>
      <c r="C145115" t="s">
        <v>85351</v>
      </c>
      <c r="D145115" t="s">
        <v>136894</v>
      </c>
      <c r="E145115" t="s">
        <v>357556</v>
      </c>
    </row>
    <row r="145116" spans="1:5" x14ac:dyDescent="0.3">
      <c r="A145116">
        <v>4</v>
      </c>
      <c r="B145116">
        <v>1677409043</v>
      </c>
      <c r="C145116" t="s">
        <v>85351</v>
      </c>
      <c r="D145116" t="s">
        <v>180277</v>
      </c>
      <c r="E145116" t="s">
        <v>357557</v>
      </c>
    </row>
    <row r="145117" spans="1:5" x14ac:dyDescent="0.3">
      <c r="A145117">
        <v>4</v>
      </c>
      <c r="B145117">
        <v>1677409085</v>
      </c>
      <c r="C145117" t="s">
        <v>85352</v>
      </c>
      <c r="D145117" t="s">
        <v>201450</v>
      </c>
      <c r="E145117" t="s">
        <v>357558</v>
      </c>
    </row>
    <row r="145118" spans="1:5" x14ac:dyDescent="0.3">
      <c r="A145118">
        <v>4</v>
      </c>
      <c r="B145118">
        <v>1677409115</v>
      </c>
      <c r="C145118" t="s">
        <v>85353</v>
      </c>
      <c r="D145118" t="s">
        <v>203858</v>
      </c>
      <c r="E145118" t="s">
        <v>357559</v>
      </c>
    </row>
    <row r="145119" spans="1:5" x14ac:dyDescent="0.3">
      <c r="A145119">
        <v>4</v>
      </c>
      <c r="B145119">
        <v>1677409147</v>
      </c>
      <c r="C145119" t="s">
        <v>85354</v>
      </c>
      <c r="D145119" t="s">
        <v>200741</v>
      </c>
      <c r="E145119" t="s">
        <v>357560</v>
      </c>
    </row>
    <row r="145120" spans="1:5" x14ac:dyDescent="0.3">
      <c r="A145120">
        <v>4</v>
      </c>
      <c r="B145120">
        <v>1677409189</v>
      </c>
      <c r="C145120" t="s">
        <v>85354</v>
      </c>
      <c r="D145120" t="s">
        <v>202349</v>
      </c>
      <c r="E145120" t="s">
        <v>357561</v>
      </c>
    </row>
    <row r="145121" spans="1:5" x14ac:dyDescent="0.3">
      <c r="A145121">
        <v>4</v>
      </c>
      <c r="B145121">
        <v>1677409259</v>
      </c>
      <c r="C145121" t="s">
        <v>85355</v>
      </c>
      <c r="D145121" t="s">
        <v>203859</v>
      </c>
      <c r="E145121" t="s">
        <v>357562</v>
      </c>
    </row>
    <row r="145122" spans="1:5" x14ac:dyDescent="0.3">
      <c r="A145122">
        <v>4</v>
      </c>
      <c r="B145122">
        <v>1677409332</v>
      </c>
      <c r="C145122" t="s">
        <v>85356</v>
      </c>
      <c r="D145122" t="s">
        <v>167442</v>
      </c>
      <c r="E145122" t="s">
        <v>357563</v>
      </c>
    </row>
    <row r="145123" spans="1:5" x14ac:dyDescent="0.3">
      <c r="A145123">
        <v>4</v>
      </c>
      <c r="B145123">
        <v>1677409362</v>
      </c>
      <c r="C145123" t="s">
        <v>85357</v>
      </c>
      <c r="D145123" t="s">
        <v>203860</v>
      </c>
      <c r="E145123" t="s">
        <v>357564</v>
      </c>
    </row>
    <row r="145124" spans="1:5" x14ac:dyDescent="0.3">
      <c r="A145124">
        <v>4</v>
      </c>
      <c r="B145124">
        <v>1677409394</v>
      </c>
      <c r="C145124" t="s">
        <v>85357</v>
      </c>
      <c r="D145124" t="s">
        <v>200258</v>
      </c>
      <c r="E145124" t="s">
        <v>357565</v>
      </c>
    </row>
    <row r="145125" spans="1:5" x14ac:dyDescent="0.3">
      <c r="A145125">
        <v>4</v>
      </c>
      <c r="B145125">
        <v>1677409458</v>
      </c>
      <c r="C145125" t="s">
        <v>85358</v>
      </c>
      <c r="D145125" t="s">
        <v>203861</v>
      </c>
      <c r="E145125" t="s">
        <v>357566</v>
      </c>
    </row>
    <row r="145126" spans="1:5" x14ac:dyDescent="0.3">
      <c r="A145126">
        <v>4</v>
      </c>
      <c r="B145126">
        <v>1677409470</v>
      </c>
      <c r="C145126" t="s">
        <v>85358</v>
      </c>
      <c r="D145126" t="s">
        <v>203862</v>
      </c>
      <c r="E145126" t="s">
        <v>357567</v>
      </c>
    </row>
    <row r="145127" spans="1:5" x14ac:dyDescent="0.3">
      <c r="A145127">
        <v>4</v>
      </c>
      <c r="B145127">
        <v>1677409512</v>
      </c>
      <c r="C145127" t="s">
        <v>85359</v>
      </c>
      <c r="D145127" t="s">
        <v>203863</v>
      </c>
      <c r="E145127" t="s">
        <v>357568</v>
      </c>
    </row>
    <row r="145128" spans="1:5" x14ac:dyDescent="0.3">
      <c r="A145128">
        <v>4</v>
      </c>
      <c r="B145128">
        <v>1677409530</v>
      </c>
      <c r="C145128" t="s">
        <v>85359</v>
      </c>
      <c r="D145128" t="s">
        <v>203864</v>
      </c>
      <c r="E145128" t="s">
        <v>357569</v>
      </c>
    </row>
    <row r="145129" spans="1:5" x14ac:dyDescent="0.3">
      <c r="A145129">
        <v>4</v>
      </c>
      <c r="B145129">
        <v>1677409538</v>
      </c>
      <c r="C145129" t="s">
        <v>85360</v>
      </c>
      <c r="D145129" t="s">
        <v>171065</v>
      </c>
      <c r="E145129" t="s">
        <v>357570</v>
      </c>
    </row>
    <row r="145130" spans="1:5" x14ac:dyDescent="0.3">
      <c r="A145130">
        <v>4</v>
      </c>
      <c r="B145130">
        <v>1677409678</v>
      </c>
      <c r="C145130" t="s">
        <v>85361</v>
      </c>
      <c r="D145130" t="s">
        <v>180988</v>
      </c>
      <c r="E145130" t="s">
        <v>357571</v>
      </c>
    </row>
    <row r="145131" spans="1:5" x14ac:dyDescent="0.3">
      <c r="A145131">
        <v>4</v>
      </c>
      <c r="B145131">
        <v>1677409711</v>
      </c>
      <c r="C145131" t="s">
        <v>85362</v>
      </c>
      <c r="D145131" t="s">
        <v>203865</v>
      </c>
      <c r="E145131" t="s">
        <v>357572</v>
      </c>
    </row>
    <row r="145132" spans="1:5" x14ac:dyDescent="0.3">
      <c r="A145132">
        <v>4</v>
      </c>
      <c r="B145132">
        <v>1677409727</v>
      </c>
      <c r="C145132" t="s">
        <v>85362</v>
      </c>
      <c r="D145132" t="s">
        <v>202842</v>
      </c>
      <c r="E145132" t="s">
        <v>357573</v>
      </c>
    </row>
    <row r="145133" spans="1:5" x14ac:dyDescent="0.3">
      <c r="A145133">
        <v>4</v>
      </c>
      <c r="B145133">
        <v>1677409742</v>
      </c>
      <c r="C145133" t="s">
        <v>85362</v>
      </c>
      <c r="D145133" t="s">
        <v>203866</v>
      </c>
      <c r="E145133" t="s">
        <v>357574</v>
      </c>
    </row>
    <row r="145134" spans="1:5" x14ac:dyDescent="0.3">
      <c r="A145134">
        <v>4</v>
      </c>
      <c r="B145134">
        <v>1677409750</v>
      </c>
      <c r="C145134" t="s">
        <v>85362</v>
      </c>
      <c r="D145134" t="s">
        <v>119698</v>
      </c>
      <c r="E145134" t="s">
        <v>357575</v>
      </c>
    </row>
    <row r="145135" spans="1:5" x14ac:dyDescent="0.3">
      <c r="A145135">
        <v>4</v>
      </c>
      <c r="B145135">
        <v>1677409769</v>
      </c>
      <c r="C145135" t="s">
        <v>85362</v>
      </c>
      <c r="D145135" t="s">
        <v>158716</v>
      </c>
      <c r="E145135" t="s">
        <v>357576</v>
      </c>
    </row>
    <row r="145136" spans="1:5" x14ac:dyDescent="0.3">
      <c r="A145136">
        <v>4</v>
      </c>
      <c r="B145136">
        <v>1677409853</v>
      </c>
      <c r="C145136" t="s">
        <v>85363</v>
      </c>
      <c r="D145136" t="s">
        <v>197926</v>
      </c>
      <c r="E145136" t="s">
        <v>357577</v>
      </c>
    </row>
    <row r="145137" spans="1:5" x14ac:dyDescent="0.3">
      <c r="A145137">
        <v>4</v>
      </c>
      <c r="B145137">
        <v>1677409927</v>
      </c>
      <c r="C145137" t="s">
        <v>85364</v>
      </c>
      <c r="D145137" t="s">
        <v>203867</v>
      </c>
      <c r="E145137" t="s">
        <v>357578</v>
      </c>
    </row>
    <row r="145138" spans="1:5" x14ac:dyDescent="0.3">
      <c r="A145138">
        <v>4</v>
      </c>
      <c r="B145138">
        <v>1677409937</v>
      </c>
      <c r="C145138" t="s">
        <v>85364</v>
      </c>
      <c r="D145138" t="s">
        <v>203868</v>
      </c>
      <c r="E145138" t="s">
        <v>357579</v>
      </c>
    </row>
    <row r="145139" spans="1:5" x14ac:dyDescent="0.3">
      <c r="A145139">
        <v>4</v>
      </c>
      <c r="B145139">
        <v>1677409970</v>
      </c>
      <c r="C145139" t="s">
        <v>85364</v>
      </c>
      <c r="D145139" t="s">
        <v>175095</v>
      </c>
      <c r="E145139" t="s">
        <v>306923</v>
      </c>
    </row>
    <row r="145140" spans="1:5" x14ac:dyDescent="0.3">
      <c r="A145140">
        <v>4</v>
      </c>
      <c r="B145140">
        <v>1677409975</v>
      </c>
      <c r="C145140" t="s">
        <v>85364</v>
      </c>
      <c r="D145140" t="s">
        <v>203869</v>
      </c>
      <c r="E145140" t="s">
        <v>357580</v>
      </c>
    </row>
    <row r="145141" spans="1:5" x14ac:dyDescent="0.3">
      <c r="A145141">
        <v>4</v>
      </c>
      <c r="B145141">
        <v>1677410002</v>
      </c>
      <c r="C145141" t="s">
        <v>85365</v>
      </c>
      <c r="D145141" t="s">
        <v>101704</v>
      </c>
      <c r="E145141" t="s">
        <v>357581</v>
      </c>
    </row>
    <row r="145142" spans="1:5" x14ac:dyDescent="0.3">
      <c r="A145142">
        <v>4</v>
      </c>
      <c r="B145142">
        <v>1677410005</v>
      </c>
      <c r="C145142" t="s">
        <v>85365</v>
      </c>
      <c r="D145142" t="s">
        <v>186100</v>
      </c>
      <c r="E145142" t="s">
        <v>357582</v>
      </c>
    </row>
    <row r="145143" spans="1:5" x14ac:dyDescent="0.3">
      <c r="A145143">
        <v>4</v>
      </c>
      <c r="B145143">
        <v>1677410031</v>
      </c>
      <c r="C145143" t="s">
        <v>85365</v>
      </c>
      <c r="D145143" t="s">
        <v>160754</v>
      </c>
      <c r="E145143" t="s">
        <v>295940</v>
      </c>
    </row>
    <row r="145144" spans="1:5" x14ac:dyDescent="0.3">
      <c r="A145144">
        <v>4</v>
      </c>
      <c r="B145144">
        <v>1677410075</v>
      </c>
      <c r="C145144" t="s">
        <v>85366</v>
      </c>
      <c r="D145144" t="s">
        <v>203870</v>
      </c>
      <c r="E145144" t="s">
        <v>357583</v>
      </c>
    </row>
    <row r="145145" spans="1:5" x14ac:dyDescent="0.3">
      <c r="A145145">
        <v>4</v>
      </c>
      <c r="B145145">
        <v>1677410087</v>
      </c>
      <c r="C145145" t="s">
        <v>85366</v>
      </c>
      <c r="D145145" t="s">
        <v>203871</v>
      </c>
      <c r="E145145" t="s">
        <v>357584</v>
      </c>
    </row>
    <row r="145146" spans="1:5" x14ac:dyDescent="0.3">
      <c r="A145146">
        <v>4</v>
      </c>
      <c r="B145146">
        <v>1677410091</v>
      </c>
      <c r="C145146" t="s">
        <v>85366</v>
      </c>
      <c r="D145146" t="s">
        <v>203872</v>
      </c>
      <c r="E145146" t="s">
        <v>357585</v>
      </c>
    </row>
    <row r="145147" spans="1:5" x14ac:dyDescent="0.3">
      <c r="A145147">
        <v>4</v>
      </c>
      <c r="B145147">
        <v>1677410132</v>
      </c>
      <c r="C145147" t="s">
        <v>85367</v>
      </c>
      <c r="D145147" t="s">
        <v>203873</v>
      </c>
      <c r="E145147" t="s">
        <v>357586</v>
      </c>
    </row>
    <row r="145148" spans="1:5" x14ac:dyDescent="0.3">
      <c r="A145148">
        <v>4</v>
      </c>
      <c r="B145148">
        <v>1677410200</v>
      </c>
      <c r="C145148" t="s">
        <v>85368</v>
      </c>
      <c r="D145148" t="s">
        <v>182579</v>
      </c>
      <c r="E145148" t="s">
        <v>357587</v>
      </c>
    </row>
    <row r="145149" spans="1:5" x14ac:dyDescent="0.3">
      <c r="A145149">
        <v>4</v>
      </c>
      <c r="B145149">
        <v>1677410249</v>
      </c>
      <c r="C145149" t="s">
        <v>85369</v>
      </c>
      <c r="D145149" t="s">
        <v>203874</v>
      </c>
      <c r="E145149" t="s">
        <v>357588</v>
      </c>
    </row>
    <row r="145150" spans="1:5" x14ac:dyDescent="0.3">
      <c r="A145150">
        <v>4</v>
      </c>
      <c r="B145150">
        <v>1677410292</v>
      </c>
      <c r="C145150" t="s">
        <v>85370</v>
      </c>
      <c r="D145150" t="s">
        <v>203875</v>
      </c>
      <c r="E145150" t="s">
        <v>357589</v>
      </c>
    </row>
    <row r="145151" spans="1:5" x14ac:dyDescent="0.3">
      <c r="A145151">
        <v>4</v>
      </c>
      <c r="B145151">
        <v>1677410364</v>
      </c>
      <c r="C145151" t="s">
        <v>85371</v>
      </c>
      <c r="D145151" t="s">
        <v>203876</v>
      </c>
      <c r="E145151" t="s">
        <v>357590</v>
      </c>
    </row>
    <row r="145152" spans="1:5" x14ac:dyDescent="0.3">
      <c r="A145152">
        <v>4</v>
      </c>
      <c r="B145152">
        <v>1677410388</v>
      </c>
      <c r="C145152" t="s">
        <v>85372</v>
      </c>
      <c r="D145152" t="s">
        <v>203877</v>
      </c>
      <c r="E145152" t="s">
        <v>357591</v>
      </c>
    </row>
    <row r="145153" spans="1:5" x14ac:dyDescent="0.3">
      <c r="A145153">
        <v>4</v>
      </c>
      <c r="B145153">
        <v>1677410465</v>
      </c>
      <c r="C145153" t="s">
        <v>85373</v>
      </c>
      <c r="D145153" t="s">
        <v>203878</v>
      </c>
      <c r="E145153" t="s">
        <v>357592</v>
      </c>
    </row>
    <row r="145154" spans="1:5" x14ac:dyDescent="0.3">
      <c r="A145154">
        <v>4</v>
      </c>
      <c r="B145154">
        <v>1677410499</v>
      </c>
      <c r="C145154" t="s">
        <v>85374</v>
      </c>
      <c r="D145154" t="s">
        <v>182405</v>
      </c>
      <c r="E145154" t="s">
        <v>357593</v>
      </c>
    </row>
    <row r="145155" spans="1:5" x14ac:dyDescent="0.3">
      <c r="A145155">
        <v>4</v>
      </c>
      <c r="B145155">
        <v>1677410560</v>
      </c>
      <c r="C145155" t="s">
        <v>85375</v>
      </c>
      <c r="D145155" t="s">
        <v>203879</v>
      </c>
      <c r="E145155" t="s">
        <v>357594</v>
      </c>
    </row>
    <row r="145156" spans="1:5" x14ac:dyDescent="0.3">
      <c r="A145156">
        <v>4</v>
      </c>
      <c r="B145156">
        <v>1677410573</v>
      </c>
      <c r="C145156" t="s">
        <v>85376</v>
      </c>
      <c r="D145156" t="s">
        <v>203880</v>
      </c>
      <c r="E145156" t="s">
        <v>357595</v>
      </c>
    </row>
    <row r="145157" spans="1:5" x14ac:dyDescent="0.3">
      <c r="A145157">
        <v>4</v>
      </c>
      <c r="B145157">
        <v>1677410625</v>
      </c>
      <c r="C145157" t="s">
        <v>85377</v>
      </c>
      <c r="D145157" t="s">
        <v>203881</v>
      </c>
      <c r="E145157" t="s">
        <v>357596</v>
      </c>
    </row>
    <row r="145158" spans="1:5" x14ac:dyDescent="0.3">
      <c r="A145158">
        <v>4</v>
      </c>
      <c r="B145158">
        <v>1677410636</v>
      </c>
      <c r="C145158" t="s">
        <v>85377</v>
      </c>
      <c r="D145158" t="s">
        <v>203882</v>
      </c>
      <c r="E145158" t="s">
        <v>357597</v>
      </c>
    </row>
    <row r="145159" spans="1:5" x14ac:dyDescent="0.3">
      <c r="A145159">
        <v>4</v>
      </c>
      <c r="B145159">
        <v>1677410662</v>
      </c>
      <c r="C145159" t="s">
        <v>85377</v>
      </c>
      <c r="D145159" t="s">
        <v>153336</v>
      </c>
      <c r="E145159" t="s">
        <v>357598</v>
      </c>
    </row>
    <row r="145160" spans="1:5" x14ac:dyDescent="0.3">
      <c r="A145160">
        <v>4</v>
      </c>
      <c r="B145160">
        <v>1677410723</v>
      </c>
      <c r="C145160" t="s">
        <v>85378</v>
      </c>
      <c r="D145160" t="s">
        <v>178090</v>
      </c>
      <c r="E145160" t="s">
        <v>357599</v>
      </c>
    </row>
    <row r="145161" spans="1:5" x14ac:dyDescent="0.3">
      <c r="A145161">
        <v>4</v>
      </c>
      <c r="B145161">
        <v>1677410732</v>
      </c>
      <c r="C145161" t="s">
        <v>85378</v>
      </c>
      <c r="D145161" t="s">
        <v>203883</v>
      </c>
      <c r="E145161" t="s">
        <v>357600</v>
      </c>
    </row>
    <row r="145162" spans="1:5" x14ac:dyDescent="0.3">
      <c r="A145162">
        <v>4</v>
      </c>
      <c r="B145162">
        <v>1677410740</v>
      </c>
      <c r="C145162" t="s">
        <v>85378</v>
      </c>
      <c r="D145162" t="s">
        <v>199632</v>
      </c>
      <c r="E145162" t="s">
        <v>357601</v>
      </c>
    </row>
    <row r="145163" spans="1:5" x14ac:dyDescent="0.3">
      <c r="A145163">
        <v>4</v>
      </c>
      <c r="B145163">
        <v>1677410742</v>
      </c>
      <c r="C145163" t="s">
        <v>85378</v>
      </c>
      <c r="D145163" t="s">
        <v>149906</v>
      </c>
      <c r="E145163" t="s">
        <v>357602</v>
      </c>
    </row>
    <row r="145164" spans="1:5" x14ac:dyDescent="0.3">
      <c r="A145164">
        <v>4</v>
      </c>
      <c r="B145164">
        <v>1677410764</v>
      </c>
      <c r="C145164" t="s">
        <v>85379</v>
      </c>
      <c r="D145164" t="s">
        <v>203884</v>
      </c>
      <c r="E145164" t="s">
        <v>357603</v>
      </c>
    </row>
    <row r="145165" spans="1:5" x14ac:dyDescent="0.3">
      <c r="A145165">
        <v>4</v>
      </c>
      <c r="B145165">
        <v>1677410815</v>
      </c>
      <c r="C145165" t="s">
        <v>85380</v>
      </c>
      <c r="D145165" t="s">
        <v>203885</v>
      </c>
      <c r="E145165" t="s">
        <v>357604</v>
      </c>
    </row>
    <row r="145166" spans="1:5" x14ac:dyDescent="0.3">
      <c r="A145166">
        <v>4</v>
      </c>
      <c r="B145166">
        <v>1677410916</v>
      </c>
      <c r="C145166" t="s">
        <v>85381</v>
      </c>
      <c r="D145166" t="s">
        <v>203886</v>
      </c>
      <c r="E145166" t="s">
        <v>357605</v>
      </c>
    </row>
    <row r="145167" spans="1:5" x14ac:dyDescent="0.3">
      <c r="A145167">
        <v>4</v>
      </c>
      <c r="B145167">
        <v>1677410924</v>
      </c>
      <c r="C145167" t="s">
        <v>85381</v>
      </c>
      <c r="D145167" t="s">
        <v>116406</v>
      </c>
      <c r="E145167" t="s">
        <v>357606</v>
      </c>
    </row>
    <row r="145168" spans="1:5" x14ac:dyDescent="0.3">
      <c r="A145168">
        <v>4</v>
      </c>
      <c r="B145168">
        <v>1677410960</v>
      </c>
      <c r="C145168" t="s">
        <v>85382</v>
      </c>
      <c r="D145168" t="s">
        <v>203887</v>
      </c>
      <c r="E145168" t="s">
        <v>357607</v>
      </c>
    </row>
    <row r="145169" spans="1:5" x14ac:dyDescent="0.3">
      <c r="A145169">
        <v>4</v>
      </c>
      <c r="B145169">
        <v>1677410981</v>
      </c>
      <c r="C145169" t="s">
        <v>85382</v>
      </c>
      <c r="D145169" t="s">
        <v>203888</v>
      </c>
      <c r="E145169" t="s">
        <v>357608</v>
      </c>
    </row>
    <row r="145170" spans="1:5" x14ac:dyDescent="0.3">
      <c r="A145170">
        <v>4</v>
      </c>
      <c r="B145170">
        <v>1677410998</v>
      </c>
      <c r="C145170" t="s">
        <v>85383</v>
      </c>
      <c r="D145170" t="s">
        <v>163009</v>
      </c>
      <c r="E145170" t="s">
        <v>357609</v>
      </c>
    </row>
    <row r="145171" spans="1:5" x14ac:dyDescent="0.3">
      <c r="A145171">
        <v>4</v>
      </c>
      <c r="B145171">
        <v>1677411019</v>
      </c>
      <c r="C145171" t="s">
        <v>85383</v>
      </c>
      <c r="D145171" t="s">
        <v>203889</v>
      </c>
      <c r="E145171" t="s">
        <v>357610</v>
      </c>
    </row>
    <row r="145172" spans="1:5" x14ac:dyDescent="0.3">
      <c r="A145172">
        <v>4</v>
      </c>
      <c r="B145172">
        <v>1677411026</v>
      </c>
      <c r="C145172" t="s">
        <v>85383</v>
      </c>
      <c r="D145172" t="s">
        <v>203890</v>
      </c>
      <c r="E145172" t="s">
        <v>357611</v>
      </c>
    </row>
    <row r="145173" spans="1:5" x14ac:dyDescent="0.3">
      <c r="A145173">
        <v>4</v>
      </c>
      <c r="B145173">
        <v>1677411032</v>
      </c>
      <c r="C145173" t="s">
        <v>85383</v>
      </c>
      <c r="D145173" t="s">
        <v>174382</v>
      </c>
      <c r="E145173" t="s">
        <v>357612</v>
      </c>
    </row>
    <row r="145174" spans="1:5" x14ac:dyDescent="0.3">
      <c r="A145174">
        <v>4</v>
      </c>
      <c r="B145174">
        <v>1677411125</v>
      </c>
      <c r="C145174" t="s">
        <v>85384</v>
      </c>
      <c r="D145174" t="s">
        <v>203891</v>
      </c>
      <c r="E145174" t="s">
        <v>357613</v>
      </c>
    </row>
    <row r="145175" spans="1:5" x14ac:dyDescent="0.3">
      <c r="A145175">
        <v>4</v>
      </c>
      <c r="B145175">
        <v>1677411189</v>
      </c>
      <c r="C145175" t="s">
        <v>85385</v>
      </c>
      <c r="D145175" t="s">
        <v>203892</v>
      </c>
      <c r="E145175" t="s">
        <v>357614</v>
      </c>
    </row>
    <row r="145176" spans="1:5" x14ac:dyDescent="0.3">
      <c r="A145176">
        <v>4</v>
      </c>
      <c r="B145176">
        <v>1677411218</v>
      </c>
      <c r="C145176" t="s">
        <v>85386</v>
      </c>
      <c r="D145176" t="s">
        <v>203893</v>
      </c>
      <c r="E145176" t="s">
        <v>357615</v>
      </c>
    </row>
    <row r="145177" spans="1:5" x14ac:dyDescent="0.3">
      <c r="A145177">
        <v>4</v>
      </c>
      <c r="B145177">
        <v>1677411277</v>
      </c>
      <c r="C145177" t="s">
        <v>85387</v>
      </c>
      <c r="D145177" t="s">
        <v>201101</v>
      </c>
      <c r="E145177" t="s">
        <v>357616</v>
      </c>
    </row>
    <row r="145178" spans="1:5" x14ac:dyDescent="0.3">
      <c r="A145178">
        <v>4</v>
      </c>
      <c r="B145178">
        <v>1677411280</v>
      </c>
      <c r="C145178" t="s">
        <v>85387</v>
      </c>
      <c r="D145178" t="s">
        <v>203894</v>
      </c>
      <c r="E145178" t="s">
        <v>357617</v>
      </c>
    </row>
    <row r="145179" spans="1:5" x14ac:dyDescent="0.3">
      <c r="A145179">
        <v>4</v>
      </c>
      <c r="B145179">
        <v>1677411318</v>
      </c>
      <c r="C145179" t="s">
        <v>85388</v>
      </c>
      <c r="D145179" t="s">
        <v>203895</v>
      </c>
      <c r="E145179" t="s">
        <v>357618</v>
      </c>
    </row>
    <row r="145180" spans="1:5" x14ac:dyDescent="0.3">
      <c r="A145180">
        <v>4</v>
      </c>
      <c r="B145180">
        <v>1677411327</v>
      </c>
      <c r="C145180" t="s">
        <v>85388</v>
      </c>
      <c r="D145180" t="s">
        <v>165627</v>
      </c>
      <c r="E145180" t="s">
        <v>357619</v>
      </c>
    </row>
    <row r="145181" spans="1:5" x14ac:dyDescent="0.3">
      <c r="A145181">
        <v>4</v>
      </c>
      <c r="B145181">
        <v>1677411368</v>
      </c>
      <c r="C145181" t="s">
        <v>85389</v>
      </c>
      <c r="D145181" t="s">
        <v>203896</v>
      </c>
      <c r="E145181" t="s">
        <v>357620</v>
      </c>
    </row>
    <row r="145182" spans="1:5" x14ac:dyDescent="0.3">
      <c r="A145182">
        <v>4</v>
      </c>
      <c r="B145182">
        <v>1677411390</v>
      </c>
      <c r="C145182" t="s">
        <v>85389</v>
      </c>
      <c r="D145182" t="s">
        <v>183336</v>
      </c>
      <c r="E145182" t="s">
        <v>357621</v>
      </c>
    </row>
    <row r="145183" spans="1:5" x14ac:dyDescent="0.3">
      <c r="A145183">
        <v>4</v>
      </c>
      <c r="B145183">
        <v>1677411627</v>
      </c>
      <c r="C145183" t="s">
        <v>85390</v>
      </c>
      <c r="D145183" t="s">
        <v>203897</v>
      </c>
      <c r="E145183" t="s">
        <v>357622</v>
      </c>
    </row>
    <row r="145184" spans="1:5" x14ac:dyDescent="0.3">
      <c r="A145184">
        <v>4</v>
      </c>
      <c r="B145184">
        <v>1677411664</v>
      </c>
      <c r="C145184" t="s">
        <v>85391</v>
      </c>
      <c r="D145184" t="s">
        <v>161875</v>
      </c>
      <c r="E145184" t="s">
        <v>357623</v>
      </c>
    </row>
    <row r="145185" spans="1:5" x14ac:dyDescent="0.3">
      <c r="A145185">
        <v>4</v>
      </c>
      <c r="B145185">
        <v>1677411697</v>
      </c>
      <c r="C145185" t="s">
        <v>85391</v>
      </c>
      <c r="D145185" t="s">
        <v>143398</v>
      </c>
      <c r="E145185" t="s">
        <v>357624</v>
      </c>
    </row>
    <row r="145186" spans="1:5" x14ac:dyDescent="0.3">
      <c r="A145186">
        <v>4</v>
      </c>
      <c r="B145186">
        <v>1677411703</v>
      </c>
      <c r="C145186" t="s">
        <v>85391</v>
      </c>
      <c r="D145186" t="s">
        <v>203898</v>
      </c>
      <c r="E145186" t="s">
        <v>357625</v>
      </c>
    </row>
    <row r="145187" spans="1:5" x14ac:dyDescent="0.3">
      <c r="A145187">
        <v>4</v>
      </c>
      <c r="B145187">
        <v>1677411780</v>
      </c>
      <c r="C145187" t="s">
        <v>85392</v>
      </c>
      <c r="D145187" t="s">
        <v>203899</v>
      </c>
      <c r="E145187" t="s">
        <v>357626</v>
      </c>
    </row>
    <row r="145188" spans="1:5" x14ac:dyDescent="0.3">
      <c r="A145188">
        <v>4</v>
      </c>
      <c r="B145188">
        <v>1677411885</v>
      </c>
      <c r="C145188" t="s">
        <v>85393</v>
      </c>
      <c r="D145188" t="s">
        <v>202743</v>
      </c>
      <c r="E145188" t="s">
        <v>357627</v>
      </c>
    </row>
    <row r="145189" spans="1:5" x14ac:dyDescent="0.3">
      <c r="A145189">
        <v>4</v>
      </c>
      <c r="B145189">
        <v>1677411901</v>
      </c>
      <c r="C145189" t="s">
        <v>85393</v>
      </c>
      <c r="D145189" t="s">
        <v>203900</v>
      </c>
      <c r="E145189" t="s">
        <v>357628</v>
      </c>
    </row>
    <row r="145190" spans="1:5" x14ac:dyDescent="0.3">
      <c r="A145190">
        <v>4</v>
      </c>
      <c r="B145190">
        <v>1677411941</v>
      </c>
      <c r="C145190" t="s">
        <v>85394</v>
      </c>
      <c r="D145190" t="s">
        <v>203901</v>
      </c>
      <c r="E145190" t="s">
        <v>357629</v>
      </c>
    </row>
    <row r="145191" spans="1:5" x14ac:dyDescent="0.3">
      <c r="A145191">
        <v>4</v>
      </c>
      <c r="B145191">
        <v>1677411945</v>
      </c>
      <c r="C145191" t="s">
        <v>85394</v>
      </c>
      <c r="D145191" t="s">
        <v>117791</v>
      </c>
      <c r="E145191" t="s">
        <v>357630</v>
      </c>
    </row>
    <row r="145192" spans="1:5" x14ac:dyDescent="0.3">
      <c r="A145192">
        <v>4</v>
      </c>
      <c r="B145192">
        <v>1677411961</v>
      </c>
      <c r="C145192" t="s">
        <v>85394</v>
      </c>
      <c r="D145192" t="s">
        <v>180198</v>
      </c>
      <c r="E145192" t="s">
        <v>357631</v>
      </c>
    </row>
    <row r="145193" spans="1:5" x14ac:dyDescent="0.3">
      <c r="A145193">
        <v>4</v>
      </c>
      <c r="B145193">
        <v>1677412004</v>
      </c>
      <c r="C145193" t="s">
        <v>85395</v>
      </c>
      <c r="D145193" t="s">
        <v>180790</v>
      </c>
      <c r="E145193" t="s">
        <v>357632</v>
      </c>
    </row>
    <row r="145194" spans="1:5" x14ac:dyDescent="0.3">
      <c r="A145194">
        <v>4</v>
      </c>
      <c r="B145194">
        <v>1677412027</v>
      </c>
      <c r="C145194" t="s">
        <v>85396</v>
      </c>
      <c r="D145194" t="s">
        <v>203902</v>
      </c>
      <c r="E145194" t="s">
        <v>357633</v>
      </c>
    </row>
    <row r="145195" spans="1:5" x14ac:dyDescent="0.3">
      <c r="A145195">
        <v>4</v>
      </c>
      <c r="B145195">
        <v>1677412038</v>
      </c>
      <c r="C145195" t="s">
        <v>85396</v>
      </c>
      <c r="D145195" t="s">
        <v>100253</v>
      </c>
      <c r="E145195" t="s">
        <v>357634</v>
      </c>
    </row>
    <row r="145196" spans="1:5" x14ac:dyDescent="0.3">
      <c r="A145196">
        <v>4</v>
      </c>
      <c r="B145196">
        <v>1677412056</v>
      </c>
      <c r="C145196" t="s">
        <v>85396</v>
      </c>
      <c r="D145196" t="s">
        <v>203903</v>
      </c>
      <c r="E145196" t="s">
        <v>357635</v>
      </c>
    </row>
    <row r="145197" spans="1:5" x14ac:dyDescent="0.3">
      <c r="A145197">
        <v>4</v>
      </c>
      <c r="B145197">
        <v>1677412103</v>
      </c>
      <c r="C145197" t="s">
        <v>85397</v>
      </c>
      <c r="D145197" t="s">
        <v>164622</v>
      </c>
      <c r="E145197" t="s">
        <v>357636</v>
      </c>
    </row>
    <row r="145198" spans="1:5" x14ac:dyDescent="0.3">
      <c r="A145198">
        <v>4</v>
      </c>
      <c r="B145198">
        <v>1677412246</v>
      </c>
      <c r="C145198" t="s">
        <v>85398</v>
      </c>
      <c r="D145198" t="s">
        <v>203904</v>
      </c>
      <c r="E145198" t="s">
        <v>357637</v>
      </c>
    </row>
    <row r="145199" spans="1:5" x14ac:dyDescent="0.3">
      <c r="A145199">
        <v>4</v>
      </c>
      <c r="B145199">
        <v>1677412251</v>
      </c>
      <c r="C145199" t="s">
        <v>85398</v>
      </c>
      <c r="D145199" t="s">
        <v>126470</v>
      </c>
      <c r="E145199" t="s">
        <v>357638</v>
      </c>
    </row>
    <row r="145200" spans="1:5" x14ac:dyDescent="0.3">
      <c r="A145200">
        <v>4</v>
      </c>
      <c r="B145200">
        <v>1677412287</v>
      </c>
      <c r="C145200" t="s">
        <v>85399</v>
      </c>
      <c r="D145200" t="s">
        <v>203905</v>
      </c>
      <c r="E145200" t="s">
        <v>357639</v>
      </c>
    </row>
    <row r="145201" spans="1:5" x14ac:dyDescent="0.3">
      <c r="A145201">
        <v>4</v>
      </c>
      <c r="B145201">
        <v>1677412409</v>
      </c>
      <c r="C145201" t="s">
        <v>85400</v>
      </c>
      <c r="D145201" t="s">
        <v>121718</v>
      </c>
      <c r="E145201" t="s">
        <v>357640</v>
      </c>
    </row>
    <row r="145202" spans="1:5" x14ac:dyDescent="0.3">
      <c r="A145202">
        <v>4</v>
      </c>
      <c r="B145202">
        <v>1677412456</v>
      </c>
      <c r="C145202" t="s">
        <v>85401</v>
      </c>
      <c r="D145202" t="s">
        <v>203906</v>
      </c>
      <c r="E145202" t="s">
        <v>357641</v>
      </c>
    </row>
    <row r="145203" spans="1:5" x14ac:dyDescent="0.3">
      <c r="A145203">
        <v>4</v>
      </c>
      <c r="B145203">
        <v>1677412611</v>
      </c>
      <c r="C145203" t="s">
        <v>85402</v>
      </c>
      <c r="D145203" t="s">
        <v>203907</v>
      </c>
      <c r="E145203" t="s">
        <v>357642</v>
      </c>
    </row>
    <row r="145204" spans="1:5" x14ac:dyDescent="0.3">
      <c r="A145204">
        <v>4</v>
      </c>
      <c r="B145204">
        <v>1677412720</v>
      </c>
      <c r="C145204" t="s">
        <v>85403</v>
      </c>
      <c r="D145204" t="s">
        <v>176857</v>
      </c>
      <c r="E145204" t="s">
        <v>357643</v>
      </c>
    </row>
    <row r="145205" spans="1:5" x14ac:dyDescent="0.3">
      <c r="A145205">
        <v>4</v>
      </c>
      <c r="B145205">
        <v>1677412738</v>
      </c>
      <c r="C145205" t="s">
        <v>85403</v>
      </c>
      <c r="D145205" t="s">
        <v>203908</v>
      </c>
      <c r="E145205" t="s">
        <v>357644</v>
      </c>
    </row>
    <row r="145206" spans="1:5" x14ac:dyDescent="0.3">
      <c r="A145206">
        <v>4</v>
      </c>
      <c r="B145206">
        <v>1677412754</v>
      </c>
      <c r="C145206" t="s">
        <v>85403</v>
      </c>
      <c r="D145206" t="s">
        <v>203909</v>
      </c>
      <c r="E145206" t="s">
        <v>357645</v>
      </c>
    </row>
    <row r="145207" spans="1:5" x14ac:dyDescent="0.3">
      <c r="A145207">
        <v>4</v>
      </c>
      <c r="B145207">
        <v>1677412755</v>
      </c>
      <c r="C145207" t="s">
        <v>85403</v>
      </c>
      <c r="D145207" t="s">
        <v>203910</v>
      </c>
      <c r="E145207" t="s">
        <v>357646</v>
      </c>
    </row>
    <row r="145208" spans="1:5" x14ac:dyDescent="0.3">
      <c r="A145208">
        <v>4</v>
      </c>
      <c r="B145208">
        <v>1677412774</v>
      </c>
      <c r="C145208" t="s">
        <v>85404</v>
      </c>
      <c r="D145208" t="s">
        <v>182777</v>
      </c>
      <c r="E145208" t="s">
        <v>357647</v>
      </c>
    </row>
    <row r="145209" spans="1:5" x14ac:dyDescent="0.3">
      <c r="A145209">
        <v>4</v>
      </c>
      <c r="B145209">
        <v>1677425929</v>
      </c>
      <c r="C145209" t="s">
        <v>85405</v>
      </c>
      <c r="D145209" t="s">
        <v>155855</v>
      </c>
      <c r="E145209" t="s">
        <v>357648</v>
      </c>
    </row>
    <row r="145210" spans="1:5" x14ac:dyDescent="0.3">
      <c r="A145210">
        <v>4</v>
      </c>
      <c r="B145210">
        <v>1677426068</v>
      </c>
      <c r="C145210" t="s">
        <v>85406</v>
      </c>
      <c r="D145210" t="s">
        <v>103687</v>
      </c>
      <c r="E145210" t="s">
        <v>357649</v>
      </c>
    </row>
    <row r="145211" spans="1:5" x14ac:dyDescent="0.3">
      <c r="A145211">
        <v>4</v>
      </c>
      <c r="B145211">
        <v>1677426120</v>
      </c>
      <c r="C145211" t="s">
        <v>85407</v>
      </c>
      <c r="D145211" t="s">
        <v>203911</v>
      </c>
      <c r="E145211" t="s">
        <v>357650</v>
      </c>
    </row>
    <row r="145212" spans="1:5" x14ac:dyDescent="0.3">
      <c r="A145212">
        <v>4</v>
      </c>
      <c r="B145212">
        <v>1677426183</v>
      </c>
      <c r="C145212" t="s">
        <v>85408</v>
      </c>
      <c r="D145212" t="s">
        <v>98024</v>
      </c>
      <c r="E145212" t="s">
        <v>357651</v>
      </c>
    </row>
    <row r="145213" spans="1:5" x14ac:dyDescent="0.3">
      <c r="A145213">
        <v>4</v>
      </c>
      <c r="B145213">
        <v>1677426211</v>
      </c>
      <c r="C145213" t="s">
        <v>85409</v>
      </c>
      <c r="D145213" t="s">
        <v>203912</v>
      </c>
      <c r="E145213" t="s">
        <v>357652</v>
      </c>
    </row>
    <row r="145214" spans="1:5" x14ac:dyDescent="0.3">
      <c r="A145214">
        <v>4</v>
      </c>
      <c r="B145214">
        <v>1677426247</v>
      </c>
      <c r="C145214" t="s">
        <v>85409</v>
      </c>
      <c r="D145214" t="s">
        <v>203913</v>
      </c>
      <c r="E145214" t="s">
        <v>357653</v>
      </c>
    </row>
    <row r="145215" spans="1:5" x14ac:dyDescent="0.3">
      <c r="A145215">
        <v>4</v>
      </c>
      <c r="B145215">
        <v>1677426350</v>
      </c>
      <c r="C145215" t="s">
        <v>85410</v>
      </c>
      <c r="D145215" t="s">
        <v>197299</v>
      </c>
      <c r="E145215" t="s">
        <v>357654</v>
      </c>
    </row>
    <row r="145216" spans="1:5" x14ac:dyDescent="0.3">
      <c r="A145216">
        <v>4</v>
      </c>
      <c r="B145216">
        <v>1677426444</v>
      </c>
      <c r="C145216" t="s">
        <v>85411</v>
      </c>
      <c r="D145216" t="s">
        <v>203914</v>
      </c>
      <c r="E145216" t="s">
        <v>357655</v>
      </c>
    </row>
    <row r="145217" spans="1:5" x14ac:dyDescent="0.3">
      <c r="A145217">
        <v>4</v>
      </c>
      <c r="B145217">
        <v>1677426453</v>
      </c>
      <c r="C145217" t="s">
        <v>85411</v>
      </c>
      <c r="D145217" t="s">
        <v>203915</v>
      </c>
      <c r="E145217" t="s">
        <v>357656</v>
      </c>
    </row>
    <row r="145218" spans="1:5" x14ac:dyDescent="0.3">
      <c r="A145218">
        <v>4</v>
      </c>
      <c r="B145218">
        <v>1677426485</v>
      </c>
      <c r="C145218" t="s">
        <v>85412</v>
      </c>
      <c r="D145218" t="s">
        <v>203916</v>
      </c>
      <c r="E145218" t="s">
        <v>357657</v>
      </c>
    </row>
    <row r="145219" spans="1:5" x14ac:dyDescent="0.3">
      <c r="A145219">
        <v>4</v>
      </c>
      <c r="B145219">
        <v>1677426497</v>
      </c>
      <c r="C145219" t="s">
        <v>85412</v>
      </c>
      <c r="D145219" t="s">
        <v>203917</v>
      </c>
      <c r="E145219" t="s">
        <v>357658</v>
      </c>
    </row>
    <row r="145220" spans="1:5" x14ac:dyDescent="0.3">
      <c r="A145220">
        <v>4</v>
      </c>
      <c r="B145220">
        <v>1677426500</v>
      </c>
      <c r="C145220" t="s">
        <v>85412</v>
      </c>
      <c r="D145220" t="s">
        <v>165780</v>
      </c>
      <c r="E145220" t="s">
        <v>357659</v>
      </c>
    </row>
    <row r="145221" spans="1:5" x14ac:dyDescent="0.3">
      <c r="A145221">
        <v>4</v>
      </c>
      <c r="B145221">
        <v>1677426522</v>
      </c>
      <c r="C145221" t="s">
        <v>85413</v>
      </c>
      <c r="D145221" t="s">
        <v>201895</v>
      </c>
      <c r="E145221" t="s">
        <v>357660</v>
      </c>
    </row>
    <row r="145222" spans="1:5" x14ac:dyDescent="0.3">
      <c r="A145222">
        <v>4</v>
      </c>
      <c r="B145222">
        <v>1677426553</v>
      </c>
      <c r="C145222" t="s">
        <v>85414</v>
      </c>
      <c r="D145222" t="s">
        <v>203918</v>
      </c>
      <c r="E145222" t="s">
        <v>357661</v>
      </c>
    </row>
    <row r="145223" spans="1:5" x14ac:dyDescent="0.3">
      <c r="A145223">
        <v>4</v>
      </c>
      <c r="B145223">
        <v>1677426563</v>
      </c>
      <c r="C145223" t="s">
        <v>85414</v>
      </c>
      <c r="D145223" t="s">
        <v>144582</v>
      </c>
      <c r="E145223" t="s">
        <v>357662</v>
      </c>
    </row>
    <row r="145224" spans="1:5" x14ac:dyDescent="0.3">
      <c r="A145224">
        <v>4</v>
      </c>
      <c r="B145224">
        <v>1677426672</v>
      </c>
      <c r="C145224" t="s">
        <v>85415</v>
      </c>
      <c r="D145224" t="s">
        <v>203919</v>
      </c>
      <c r="E145224" t="s">
        <v>357663</v>
      </c>
    </row>
    <row r="145225" spans="1:5" x14ac:dyDescent="0.3">
      <c r="A145225">
        <v>4</v>
      </c>
      <c r="B145225">
        <v>1677426682</v>
      </c>
      <c r="C145225" t="s">
        <v>85415</v>
      </c>
      <c r="D145225" t="s">
        <v>203920</v>
      </c>
      <c r="E145225" t="s">
        <v>357664</v>
      </c>
    </row>
    <row r="145226" spans="1:5" x14ac:dyDescent="0.3">
      <c r="A145226">
        <v>4</v>
      </c>
      <c r="B145226">
        <v>1677426815</v>
      </c>
      <c r="C145226" t="s">
        <v>85416</v>
      </c>
      <c r="D145226" t="s">
        <v>203921</v>
      </c>
      <c r="E145226" t="s">
        <v>357665</v>
      </c>
    </row>
    <row r="145227" spans="1:5" x14ac:dyDescent="0.3">
      <c r="A145227">
        <v>4</v>
      </c>
      <c r="B145227">
        <v>1677426908</v>
      </c>
      <c r="C145227" t="s">
        <v>85417</v>
      </c>
      <c r="D145227" t="s">
        <v>203922</v>
      </c>
      <c r="E145227" t="s">
        <v>357666</v>
      </c>
    </row>
    <row r="145228" spans="1:5" x14ac:dyDescent="0.3">
      <c r="A145228">
        <v>4</v>
      </c>
      <c r="B145228">
        <v>1677426911</v>
      </c>
      <c r="C145228" t="s">
        <v>85417</v>
      </c>
      <c r="D145228" t="s">
        <v>203923</v>
      </c>
      <c r="E145228" t="s">
        <v>357667</v>
      </c>
    </row>
    <row r="145229" spans="1:5" x14ac:dyDescent="0.3">
      <c r="A145229">
        <v>4</v>
      </c>
      <c r="B145229">
        <v>1677426912</v>
      </c>
      <c r="C145229" t="s">
        <v>85417</v>
      </c>
      <c r="D145229" t="s">
        <v>203924</v>
      </c>
      <c r="E145229" t="s">
        <v>357668</v>
      </c>
    </row>
    <row r="145230" spans="1:5" x14ac:dyDescent="0.3">
      <c r="A145230">
        <v>4</v>
      </c>
      <c r="B145230">
        <v>1677427004</v>
      </c>
      <c r="C145230" t="s">
        <v>85418</v>
      </c>
      <c r="D145230" t="s">
        <v>180369</v>
      </c>
      <c r="E145230" t="s">
        <v>357669</v>
      </c>
    </row>
    <row r="145231" spans="1:5" x14ac:dyDescent="0.3">
      <c r="A145231">
        <v>4</v>
      </c>
      <c r="B145231">
        <v>1677427041</v>
      </c>
      <c r="C145231" t="s">
        <v>85418</v>
      </c>
      <c r="D145231" t="s">
        <v>203925</v>
      </c>
      <c r="E145231" t="s">
        <v>357670</v>
      </c>
    </row>
    <row r="145232" spans="1:5" x14ac:dyDescent="0.3">
      <c r="A145232">
        <v>4</v>
      </c>
      <c r="B145232">
        <v>1677427047</v>
      </c>
      <c r="C145232" t="s">
        <v>85418</v>
      </c>
      <c r="D145232" t="s">
        <v>203926</v>
      </c>
      <c r="E145232" t="s">
        <v>357671</v>
      </c>
    </row>
    <row r="145233" spans="1:5" x14ac:dyDescent="0.3">
      <c r="A145233">
        <v>4</v>
      </c>
      <c r="B145233">
        <v>1677427076</v>
      </c>
      <c r="C145233" t="s">
        <v>85418</v>
      </c>
      <c r="D145233" t="s">
        <v>203927</v>
      </c>
      <c r="E145233" t="s">
        <v>357672</v>
      </c>
    </row>
    <row r="145234" spans="1:5" x14ac:dyDescent="0.3">
      <c r="A145234">
        <v>4</v>
      </c>
      <c r="B145234">
        <v>1677427102</v>
      </c>
      <c r="C145234" t="s">
        <v>85419</v>
      </c>
      <c r="D145234" t="s">
        <v>203928</v>
      </c>
      <c r="E145234" t="s">
        <v>357673</v>
      </c>
    </row>
    <row r="145235" spans="1:5" x14ac:dyDescent="0.3">
      <c r="A145235">
        <v>4</v>
      </c>
      <c r="B145235">
        <v>1677427205</v>
      </c>
      <c r="C145235" t="s">
        <v>85420</v>
      </c>
      <c r="D145235" t="s">
        <v>174987</v>
      </c>
      <c r="E145235" t="s">
        <v>357674</v>
      </c>
    </row>
    <row r="145236" spans="1:5" x14ac:dyDescent="0.3">
      <c r="A145236">
        <v>4</v>
      </c>
      <c r="B145236">
        <v>1677427264</v>
      </c>
      <c r="C145236" t="s">
        <v>85421</v>
      </c>
      <c r="D145236" t="s">
        <v>203929</v>
      </c>
      <c r="E145236" t="s">
        <v>357675</v>
      </c>
    </row>
    <row r="145237" spans="1:5" x14ac:dyDescent="0.3">
      <c r="A145237">
        <v>4</v>
      </c>
      <c r="B145237">
        <v>1677427303</v>
      </c>
      <c r="C145237" t="s">
        <v>85421</v>
      </c>
      <c r="D145237" t="s">
        <v>161141</v>
      </c>
      <c r="E145237" t="s">
        <v>357676</v>
      </c>
    </row>
    <row r="145238" spans="1:5" x14ac:dyDescent="0.3">
      <c r="A145238">
        <v>4</v>
      </c>
      <c r="B145238">
        <v>1677427322</v>
      </c>
      <c r="C145238" t="s">
        <v>85422</v>
      </c>
      <c r="D145238" t="s">
        <v>203930</v>
      </c>
      <c r="E145238" t="s">
        <v>357677</v>
      </c>
    </row>
    <row r="145239" spans="1:5" x14ac:dyDescent="0.3">
      <c r="A145239">
        <v>4</v>
      </c>
      <c r="B145239">
        <v>1677427359</v>
      </c>
      <c r="C145239" t="s">
        <v>85422</v>
      </c>
      <c r="D145239" t="s">
        <v>203931</v>
      </c>
      <c r="E145239" t="s">
        <v>357678</v>
      </c>
    </row>
    <row r="145240" spans="1:5" x14ac:dyDescent="0.3">
      <c r="A145240">
        <v>4</v>
      </c>
      <c r="B145240">
        <v>1677427362</v>
      </c>
      <c r="C145240" t="s">
        <v>85422</v>
      </c>
      <c r="D145240" t="s">
        <v>172670</v>
      </c>
      <c r="E145240" t="s">
        <v>357679</v>
      </c>
    </row>
    <row r="145241" spans="1:5" x14ac:dyDescent="0.3">
      <c r="A145241">
        <v>4</v>
      </c>
      <c r="B145241">
        <v>1677427427</v>
      </c>
      <c r="C145241" t="s">
        <v>85423</v>
      </c>
      <c r="D145241" t="s">
        <v>101868</v>
      </c>
      <c r="E145241" t="s">
        <v>357680</v>
      </c>
    </row>
    <row r="145242" spans="1:5" x14ac:dyDescent="0.3">
      <c r="A145242">
        <v>4</v>
      </c>
      <c r="B145242">
        <v>1677427433</v>
      </c>
      <c r="C145242" t="s">
        <v>85424</v>
      </c>
      <c r="D145242" t="s">
        <v>203932</v>
      </c>
      <c r="E145242" t="s">
        <v>357681</v>
      </c>
    </row>
    <row r="145243" spans="1:5" x14ac:dyDescent="0.3">
      <c r="A145243">
        <v>4</v>
      </c>
      <c r="B145243">
        <v>1677427439</v>
      </c>
      <c r="C145243" t="s">
        <v>85424</v>
      </c>
      <c r="D145243" t="s">
        <v>203933</v>
      </c>
      <c r="E145243" t="s">
        <v>357682</v>
      </c>
    </row>
    <row r="145244" spans="1:5" x14ac:dyDescent="0.3">
      <c r="A145244">
        <v>4</v>
      </c>
      <c r="B145244">
        <v>1677427601</v>
      </c>
      <c r="C145244" t="s">
        <v>85425</v>
      </c>
      <c r="D145244" t="s">
        <v>109443</v>
      </c>
      <c r="E145244" t="s">
        <v>357683</v>
      </c>
    </row>
    <row r="145245" spans="1:5" x14ac:dyDescent="0.3">
      <c r="A145245">
        <v>4</v>
      </c>
      <c r="B145245">
        <v>1677427617</v>
      </c>
      <c r="C145245" t="s">
        <v>85425</v>
      </c>
      <c r="D145245" t="s">
        <v>203934</v>
      </c>
      <c r="E145245" t="s">
        <v>357684</v>
      </c>
    </row>
    <row r="145246" spans="1:5" x14ac:dyDescent="0.3">
      <c r="A145246">
        <v>4</v>
      </c>
      <c r="B145246">
        <v>1677427628</v>
      </c>
      <c r="C145246" t="s">
        <v>85425</v>
      </c>
      <c r="D145246" t="s">
        <v>203935</v>
      </c>
      <c r="E145246" t="s">
        <v>357685</v>
      </c>
    </row>
    <row r="145247" spans="1:5" x14ac:dyDescent="0.3">
      <c r="A145247">
        <v>4</v>
      </c>
      <c r="B145247">
        <v>1677427660</v>
      </c>
      <c r="C145247" t="s">
        <v>85426</v>
      </c>
      <c r="D145247" t="s">
        <v>117252</v>
      </c>
      <c r="E145247" t="s">
        <v>357686</v>
      </c>
    </row>
    <row r="145248" spans="1:5" x14ac:dyDescent="0.3">
      <c r="A145248">
        <v>4</v>
      </c>
      <c r="B145248">
        <v>1677427663</v>
      </c>
      <c r="C145248" t="s">
        <v>85426</v>
      </c>
      <c r="D145248" t="s">
        <v>203936</v>
      </c>
      <c r="E145248" t="s">
        <v>357687</v>
      </c>
    </row>
    <row r="145249" spans="1:5" x14ac:dyDescent="0.3">
      <c r="A145249">
        <v>4</v>
      </c>
      <c r="B145249">
        <v>1677427675</v>
      </c>
      <c r="C145249" t="s">
        <v>85426</v>
      </c>
      <c r="D145249" t="s">
        <v>203937</v>
      </c>
      <c r="E145249" t="s">
        <v>357688</v>
      </c>
    </row>
    <row r="145250" spans="1:5" x14ac:dyDescent="0.3">
      <c r="A145250">
        <v>4</v>
      </c>
      <c r="B145250">
        <v>1677427712</v>
      </c>
      <c r="C145250" t="s">
        <v>85427</v>
      </c>
      <c r="D145250" t="s">
        <v>146286</v>
      </c>
      <c r="E145250" t="s">
        <v>357689</v>
      </c>
    </row>
    <row r="145251" spans="1:5" x14ac:dyDescent="0.3">
      <c r="A145251">
        <v>4</v>
      </c>
      <c r="B145251">
        <v>1677427722</v>
      </c>
      <c r="C145251" t="s">
        <v>85427</v>
      </c>
      <c r="D145251" t="s">
        <v>203938</v>
      </c>
      <c r="E145251" t="s">
        <v>357690</v>
      </c>
    </row>
    <row r="145252" spans="1:5" x14ac:dyDescent="0.3">
      <c r="A145252">
        <v>4</v>
      </c>
      <c r="B145252">
        <v>1677427817</v>
      </c>
      <c r="C145252" t="s">
        <v>85428</v>
      </c>
      <c r="D145252" t="s">
        <v>203939</v>
      </c>
      <c r="E145252" t="s">
        <v>357691</v>
      </c>
    </row>
    <row r="145253" spans="1:5" x14ac:dyDescent="0.3">
      <c r="A145253">
        <v>4</v>
      </c>
      <c r="B145253">
        <v>1677427902</v>
      </c>
      <c r="C145253" t="s">
        <v>85429</v>
      </c>
      <c r="D145253" t="s">
        <v>156720</v>
      </c>
      <c r="E145253" t="s">
        <v>357692</v>
      </c>
    </row>
    <row r="145254" spans="1:5" x14ac:dyDescent="0.3">
      <c r="A145254">
        <v>4</v>
      </c>
      <c r="B145254">
        <v>1677427906</v>
      </c>
      <c r="C145254" t="s">
        <v>85429</v>
      </c>
      <c r="D145254" t="s">
        <v>203940</v>
      </c>
      <c r="E145254" t="s">
        <v>357693</v>
      </c>
    </row>
    <row r="145255" spans="1:5" x14ac:dyDescent="0.3">
      <c r="A145255">
        <v>4</v>
      </c>
      <c r="B145255">
        <v>1677427951</v>
      </c>
      <c r="C145255" t="s">
        <v>85430</v>
      </c>
      <c r="D145255" t="s">
        <v>203941</v>
      </c>
      <c r="E145255" t="s">
        <v>357694</v>
      </c>
    </row>
    <row r="145256" spans="1:5" x14ac:dyDescent="0.3">
      <c r="A145256">
        <v>4</v>
      </c>
      <c r="B145256">
        <v>1677427960</v>
      </c>
      <c r="C145256" t="s">
        <v>85430</v>
      </c>
      <c r="D145256" t="s">
        <v>158852</v>
      </c>
      <c r="E145256" t="s">
        <v>357695</v>
      </c>
    </row>
    <row r="145257" spans="1:5" x14ac:dyDescent="0.3">
      <c r="A145257">
        <v>4</v>
      </c>
      <c r="B145257">
        <v>1677427975</v>
      </c>
      <c r="C145257" t="s">
        <v>85430</v>
      </c>
      <c r="D145257" t="s">
        <v>203781</v>
      </c>
      <c r="E145257" t="s">
        <v>357696</v>
      </c>
    </row>
    <row r="145258" spans="1:5" x14ac:dyDescent="0.3">
      <c r="A145258">
        <v>4</v>
      </c>
      <c r="B145258">
        <v>1677428099</v>
      </c>
      <c r="C145258" t="s">
        <v>85431</v>
      </c>
      <c r="D145258" t="s">
        <v>203942</v>
      </c>
      <c r="E145258" t="s">
        <v>357697</v>
      </c>
    </row>
    <row r="145259" spans="1:5" x14ac:dyDescent="0.3">
      <c r="A145259">
        <v>4</v>
      </c>
      <c r="B145259">
        <v>1677428130</v>
      </c>
      <c r="C145259" t="s">
        <v>85432</v>
      </c>
      <c r="D145259" t="s">
        <v>203943</v>
      </c>
      <c r="E145259" t="s">
        <v>357698</v>
      </c>
    </row>
    <row r="145260" spans="1:5" x14ac:dyDescent="0.3">
      <c r="A145260">
        <v>4</v>
      </c>
      <c r="B145260">
        <v>1677428249</v>
      </c>
      <c r="C145260" t="s">
        <v>85433</v>
      </c>
      <c r="D145260" t="s">
        <v>203944</v>
      </c>
      <c r="E145260" t="s">
        <v>357699</v>
      </c>
    </row>
    <row r="145261" spans="1:5" x14ac:dyDescent="0.3">
      <c r="A145261">
        <v>4</v>
      </c>
      <c r="B145261">
        <v>1677428269</v>
      </c>
      <c r="C145261" t="s">
        <v>85434</v>
      </c>
      <c r="D145261" t="s">
        <v>203945</v>
      </c>
      <c r="E145261" t="s">
        <v>357700</v>
      </c>
    </row>
    <row r="145262" spans="1:5" x14ac:dyDescent="0.3">
      <c r="A145262">
        <v>4</v>
      </c>
      <c r="B145262">
        <v>1677428282</v>
      </c>
      <c r="C145262" t="s">
        <v>85434</v>
      </c>
      <c r="D145262" t="s">
        <v>203946</v>
      </c>
      <c r="E145262" t="s">
        <v>357701</v>
      </c>
    </row>
    <row r="145263" spans="1:5" x14ac:dyDescent="0.3">
      <c r="A145263">
        <v>4</v>
      </c>
      <c r="B145263">
        <v>1677428340</v>
      </c>
      <c r="C145263" t="s">
        <v>85435</v>
      </c>
      <c r="D145263" t="s">
        <v>203947</v>
      </c>
      <c r="E145263" t="s">
        <v>357702</v>
      </c>
    </row>
    <row r="145264" spans="1:5" x14ac:dyDescent="0.3">
      <c r="A145264">
        <v>4</v>
      </c>
      <c r="B145264">
        <v>1677428396</v>
      </c>
      <c r="C145264" t="s">
        <v>85436</v>
      </c>
      <c r="D145264" t="s">
        <v>203948</v>
      </c>
      <c r="E145264" t="s">
        <v>357703</v>
      </c>
    </row>
    <row r="145265" spans="1:5" x14ac:dyDescent="0.3">
      <c r="A145265">
        <v>4</v>
      </c>
      <c r="B145265">
        <v>1677428461</v>
      </c>
      <c r="C145265" t="s">
        <v>85437</v>
      </c>
      <c r="D145265" t="s">
        <v>203949</v>
      </c>
      <c r="E145265" t="s">
        <v>357704</v>
      </c>
    </row>
    <row r="145266" spans="1:5" x14ac:dyDescent="0.3">
      <c r="A145266">
        <v>4</v>
      </c>
      <c r="B145266">
        <v>1677428487</v>
      </c>
      <c r="C145266" t="s">
        <v>85437</v>
      </c>
      <c r="D145266" t="s">
        <v>203950</v>
      </c>
      <c r="E145266" t="s">
        <v>357705</v>
      </c>
    </row>
    <row r="145267" spans="1:5" x14ac:dyDescent="0.3">
      <c r="A145267">
        <v>4</v>
      </c>
      <c r="B145267">
        <v>1677428585</v>
      </c>
      <c r="C145267" t="s">
        <v>85438</v>
      </c>
      <c r="D145267" t="s">
        <v>203951</v>
      </c>
      <c r="E145267" t="s">
        <v>357706</v>
      </c>
    </row>
    <row r="145268" spans="1:5" x14ac:dyDescent="0.3">
      <c r="A145268">
        <v>4</v>
      </c>
      <c r="B145268">
        <v>1677428628</v>
      </c>
      <c r="C145268" t="s">
        <v>85439</v>
      </c>
      <c r="D145268" t="s">
        <v>112908</v>
      </c>
      <c r="E145268" t="s">
        <v>357707</v>
      </c>
    </row>
    <row r="145269" spans="1:5" x14ac:dyDescent="0.3">
      <c r="A145269">
        <v>4</v>
      </c>
      <c r="B145269">
        <v>1677428707</v>
      </c>
      <c r="C145269" t="s">
        <v>85440</v>
      </c>
      <c r="D145269" t="s">
        <v>203952</v>
      </c>
      <c r="E145269" t="s">
        <v>357708</v>
      </c>
    </row>
    <row r="145270" spans="1:5" x14ac:dyDescent="0.3">
      <c r="A145270">
        <v>4</v>
      </c>
      <c r="B145270">
        <v>1677428712</v>
      </c>
      <c r="C145270" t="s">
        <v>85440</v>
      </c>
      <c r="D145270" t="s">
        <v>203953</v>
      </c>
      <c r="E145270" t="s">
        <v>357709</v>
      </c>
    </row>
    <row r="145271" spans="1:5" x14ac:dyDescent="0.3">
      <c r="A145271">
        <v>4</v>
      </c>
      <c r="B145271">
        <v>1677428730</v>
      </c>
      <c r="C145271" t="s">
        <v>85441</v>
      </c>
      <c r="D145271" t="s">
        <v>203954</v>
      </c>
      <c r="E145271" t="s">
        <v>357710</v>
      </c>
    </row>
    <row r="145272" spans="1:5" x14ac:dyDescent="0.3">
      <c r="A145272">
        <v>4</v>
      </c>
      <c r="B145272">
        <v>1677428751</v>
      </c>
      <c r="C145272" t="s">
        <v>85442</v>
      </c>
      <c r="D145272" t="s">
        <v>203955</v>
      </c>
      <c r="E145272" t="s">
        <v>357711</v>
      </c>
    </row>
    <row r="145273" spans="1:5" x14ac:dyDescent="0.3">
      <c r="A145273">
        <v>4</v>
      </c>
      <c r="B145273">
        <v>1677428753</v>
      </c>
      <c r="C145273" t="s">
        <v>85442</v>
      </c>
      <c r="D145273" t="s">
        <v>203353</v>
      </c>
      <c r="E145273" t="s">
        <v>357712</v>
      </c>
    </row>
    <row r="145274" spans="1:5" x14ac:dyDescent="0.3">
      <c r="A145274">
        <v>4</v>
      </c>
      <c r="B145274">
        <v>1677428830</v>
      </c>
      <c r="C145274" t="s">
        <v>85443</v>
      </c>
      <c r="D145274" t="s">
        <v>96022</v>
      </c>
      <c r="E145274" t="s">
        <v>357713</v>
      </c>
    </row>
    <row r="145275" spans="1:5" x14ac:dyDescent="0.3">
      <c r="A145275">
        <v>4</v>
      </c>
      <c r="B145275">
        <v>1677428843</v>
      </c>
      <c r="C145275" t="s">
        <v>85443</v>
      </c>
      <c r="D145275" t="s">
        <v>203956</v>
      </c>
      <c r="E145275" t="s">
        <v>357714</v>
      </c>
    </row>
    <row r="145276" spans="1:5" x14ac:dyDescent="0.3">
      <c r="A145276">
        <v>4</v>
      </c>
      <c r="B145276">
        <v>1677428905</v>
      </c>
      <c r="C145276" t="s">
        <v>85444</v>
      </c>
      <c r="D145276" t="s">
        <v>203957</v>
      </c>
      <c r="E145276" t="s">
        <v>357715</v>
      </c>
    </row>
    <row r="145277" spans="1:5" x14ac:dyDescent="0.3">
      <c r="A145277">
        <v>4</v>
      </c>
      <c r="B145277">
        <v>1677429003</v>
      </c>
      <c r="C145277" t="s">
        <v>85445</v>
      </c>
      <c r="D145277" t="s">
        <v>203958</v>
      </c>
      <c r="E145277" t="s">
        <v>357716</v>
      </c>
    </row>
    <row r="145278" spans="1:5" x14ac:dyDescent="0.3">
      <c r="A145278">
        <v>4</v>
      </c>
      <c r="B145278">
        <v>1677429033</v>
      </c>
      <c r="C145278" t="s">
        <v>85446</v>
      </c>
      <c r="D145278" t="s">
        <v>158360</v>
      </c>
      <c r="E145278" t="s">
        <v>357717</v>
      </c>
    </row>
    <row r="145279" spans="1:5" x14ac:dyDescent="0.3">
      <c r="A145279">
        <v>4</v>
      </c>
      <c r="B145279">
        <v>1677429119</v>
      </c>
      <c r="C145279" t="s">
        <v>85447</v>
      </c>
      <c r="D145279" t="s">
        <v>203959</v>
      </c>
      <c r="E145279" t="s">
        <v>357718</v>
      </c>
    </row>
    <row r="145280" spans="1:5" x14ac:dyDescent="0.3">
      <c r="A145280">
        <v>4</v>
      </c>
      <c r="B145280">
        <v>1677429131</v>
      </c>
      <c r="C145280" t="s">
        <v>85447</v>
      </c>
      <c r="D145280" t="s">
        <v>101868</v>
      </c>
      <c r="E145280" t="s">
        <v>357719</v>
      </c>
    </row>
    <row r="145281" spans="1:5" x14ac:dyDescent="0.3">
      <c r="A145281">
        <v>4</v>
      </c>
      <c r="B145281">
        <v>1677429138</v>
      </c>
      <c r="C145281" t="s">
        <v>85447</v>
      </c>
      <c r="D145281" t="s">
        <v>203960</v>
      </c>
      <c r="E145281" t="s">
        <v>357720</v>
      </c>
    </row>
    <row r="145282" spans="1:5" x14ac:dyDescent="0.3">
      <c r="A145282">
        <v>4</v>
      </c>
      <c r="B145282">
        <v>1677429142</v>
      </c>
      <c r="C145282" t="s">
        <v>85447</v>
      </c>
      <c r="D145282" t="s">
        <v>203961</v>
      </c>
      <c r="E145282" t="s">
        <v>357721</v>
      </c>
    </row>
    <row r="145283" spans="1:5" x14ac:dyDescent="0.3">
      <c r="A145283">
        <v>4</v>
      </c>
      <c r="B145283">
        <v>1677429208</v>
      </c>
      <c r="C145283" t="s">
        <v>85448</v>
      </c>
      <c r="D145283" t="s">
        <v>203962</v>
      </c>
      <c r="E145283" t="s">
        <v>357722</v>
      </c>
    </row>
    <row r="145284" spans="1:5" x14ac:dyDescent="0.3">
      <c r="A145284">
        <v>4</v>
      </c>
      <c r="B145284">
        <v>1677429314</v>
      </c>
      <c r="C145284" t="s">
        <v>85449</v>
      </c>
      <c r="D145284" t="s">
        <v>203963</v>
      </c>
      <c r="E145284" t="s">
        <v>357723</v>
      </c>
    </row>
    <row r="145285" spans="1:5" x14ac:dyDescent="0.3">
      <c r="A145285">
        <v>4</v>
      </c>
      <c r="B145285">
        <v>1677429332</v>
      </c>
      <c r="C145285" t="s">
        <v>85450</v>
      </c>
      <c r="D145285" t="s">
        <v>187161</v>
      </c>
      <c r="E145285" t="s">
        <v>357724</v>
      </c>
    </row>
    <row r="145286" spans="1:5" x14ac:dyDescent="0.3">
      <c r="A145286">
        <v>4</v>
      </c>
      <c r="B145286">
        <v>1677429344</v>
      </c>
      <c r="C145286" t="s">
        <v>85450</v>
      </c>
      <c r="D145286" t="s">
        <v>203964</v>
      </c>
      <c r="E145286" t="s">
        <v>357725</v>
      </c>
    </row>
    <row r="145287" spans="1:5" x14ac:dyDescent="0.3">
      <c r="A145287">
        <v>4</v>
      </c>
      <c r="B145287">
        <v>1677429348</v>
      </c>
      <c r="C145287" t="s">
        <v>85450</v>
      </c>
      <c r="D145287" t="s">
        <v>203965</v>
      </c>
      <c r="E145287" t="s">
        <v>357726</v>
      </c>
    </row>
    <row r="145288" spans="1:5" x14ac:dyDescent="0.3">
      <c r="A145288">
        <v>4</v>
      </c>
      <c r="B145288">
        <v>1677429375</v>
      </c>
      <c r="C145288" t="s">
        <v>85451</v>
      </c>
      <c r="D145288" t="s">
        <v>185565</v>
      </c>
      <c r="E145288" t="s">
        <v>357727</v>
      </c>
    </row>
    <row r="145289" spans="1:5" x14ac:dyDescent="0.3">
      <c r="A145289">
        <v>4</v>
      </c>
      <c r="B145289">
        <v>1677429410</v>
      </c>
      <c r="C145289" t="s">
        <v>85451</v>
      </c>
      <c r="D145289" t="s">
        <v>178141</v>
      </c>
      <c r="E145289" t="s">
        <v>357728</v>
      </c>
    </row>
    <row r="145290" spans="1:5" x14ac:dyDescent="0.3">
      <c r="A145290">
        <v>4</v>
      </c>
      <c r="B145290">
        <v>1677429525</v>
      </c>
      <c r="C145290" t="s">
        <v>85452</v>
      </c>
      <c r="D145290" t="s">
        <v>203966</v>
      </c>
      <c r="E145290" t="s">
        <v>357729</v>
      </c>
    </row>
    <row r="145291" spans="1:5" x14ac:dyDescent="0.3">
      <c r="A145291">
        <v>4</v>
      </c>
      <c r="B145291">
        <v>1677429560</v>
      </c>
      <c r="C145291" t="s">
        <v>85453</v>
      </c>
      <c r="D145291" t="s">
        <v>203967</v>
      </c>
      <c r="E145291" t="s">
        <v>357730</v>
      </c>
    </row>
    <row r="145292" spans="1:5" x14ac:dyDescent="0.3">
      <c r="A145292">
        <v>4</v>
      </c>
      <c r="B145292">
        <v>1677429579</v>
      </c>
      <c r="C145292" t="s">
        <v>85453</v>
      </c>
      <c r="D145292" t="s">
        <v>203968</v>
      </c>
      <c r="E145292" t="s">
        <v>357731</v>
      </c>
    </row>
    <row r="145293" spans="1:5" x14ac:dyDescent="0.3">
      <c r="A145293">
        <v>4</v>
      </c>
      <c r="B145293">
        <v>1677429606</v>
      </c>
      <c r="C145293" t="s">
        <v>85453</v>
      </c>
      <c r="D145293" t="s">
        <v>111294</v>
      </c>
      <c r="E145293" t="s">
        <v>357732</v>
      </c>
    </row>
    <row r="145294" spans="1:5" x14ac:dyDescent="0.3">
      <c r="A145294">
        <v>4</v>
      </c>
      <c r="B145294">
        <v>1677429612</v>
      </c>
      <c r="C145294" t="s">
        <v>85454</v>
      </c>
      <c r="D145294" t="s">
        <v>203969</v>
      </c>
      <c r="E145294" t="s">
        <v>357733</v>
      </c>
    </row>
    <row r="145295" spans="1:5" x14ac:dyDescent="0.3">
      <c r="A145295">
        <v>4</v>
      </c>
      <c r="B145295">
        <v>1677429618</v>
      </c>
      <c r="C145295" t="s">
        <v>85454</v>
      </c>
      <c r="D145295" t="s">
        <v>158852</v>
      </c>
      <c r="E145295" t="s">
        <v>357734</v>
      </c>
    </row>
    <row r="145296" spans="1:5" x14ac:dyDescent="0.3">
      <c r="A145296">
        <v>4</v>
      </c>
      <c r="B145296">
        <v>1677429621</v>
      </c>
      <c r="C145296" t="s">
        <v>85454</v>
      </c>
      <c r="D145296" t="s">
        <v>188499</v>
      </c>
      <c r="E145296" t="s">
        <v>357735</v>
      </c>
    </row>
    <row r="145297" spans="1:5" x14ac:dyDescent="0.3">
      <c r="A145297">
        <v>4</v>
      </c>
      <c r="B145297">
        <v>1677429626</v>
      </c>
      <c r="C145297" t="s">
        <v>85454</v>
      </c>
      <c r="D145297" t="s">
        <v>203970</v>
      </c>
      <c r="E145297" t="s">
        <v>357736</v>
      </c>
    </row>
    <row r="145298" spans="1:5" x14ac:dyDescent="0.3">
      <c r="A145298">
        <v>4</v>
      </c>
      <c r="B145298">
        <v>1677429645</v>
      </c>
      <c r="C145298" t="s">
        <v>85454</v>
      </c>
      <c r="D145298" t="s">
        <v>203971</v>
      </c>
      <c r="E145298" t="s">
        <v>357737</v>
      </c>
    </row>
    <row r="145299" spans="1:5" x14ac:dyDescent="0.3">
      <c r="A145299">
        <v>4</v>
      </c>
      <c r="B145299">
        <v>1677429726</v>
      </c>
      <c r="C145299" t="s">
        <v>85455</v>
      </c>
      <c r="D145299" t="s">
        <v>203972</v>
      </c>
      <c r="E145299" t="s">
        <v>357738</v>
      </c>
    </row>
    <row r="145300" spans="1:5" x14ac:dyDescent="0.3">
      <c r="A145300">
        <v>4</v>
      </c>
      <c r="B145300">
        <v>1677429742</v>
      </c>
      <c r="C145300" t="s">
        <v>85455</v>
      </c>
      <c r="D145300" t="s">
        <v>196498</v>
      </c>
      <c r="E145300" t="s">
        <v>357739</v>
      </c>
    </row>
    <row r="145301" spans="1:5" x14ac:dyDescent="0.3">
      <c r="A145301">
        <v>4</v>
      </c>
      <c r="B145301">
        <v>1677429878</v>
      </c>
      <c r="C145301" t="s">
        <v>85456</v>
      </c>
      <c r="D145301" t="s">
        <v>110090</v>
      </c>
      <c r="E145301" t="s">
        <v>357740</v>
      </c>
    </row>
    <row r="145302" spans="1:5" x14ac:dyDescent="0.3">
      <c r="A145302">
        <v>4</v>
      </c>
      <c r="B145302">
        <v>1677429897</v>
      </c>
      <c r="C145302" t="s">
        <v>85457</v>
      </c>
      <c r="D145302" t="s">
        <v>203973</v>
      </c>
      <c r="E145302" t="s">
        <v>357741</v>
      </c>
    </row>
    <row r="145303" spans="1:5" x14ac:dyDescent="0.3">
      <c r="A145303">
        <v>4</v>
      </c>
      <c r="B145303">
        <v>1677429900</v>
      </c>
      <c r="C145303" t="s">
        <v>85457</v>
      </c>
      <c r="D145303" t="s">
        <v>106769</v>
      </c>
      <c r="E145303" t="s">
        <v>357742</v>
      </c>
    </row>
    <row r="145304" spans="1:5" x14ac:dyDescent="0.3">
      <c r="A145304">
        <v>4</v>
      </c>
      <c r="B145304">
        <v>1677429949</v>
      </c>
      <c r="C145304" t="s">
        <v>85457</v>
      </c>
      <c r="D145304" t="s">
        <v>193515</v>
      </c>
      <c r="E145304" t="s">
        <v>357743</v>
      </c>
    </row>
    <row r="145305" spans="1:5" x14ac:dyDescent="0.3">
      <c r="A145305">
        <v>4</v>
      </c>
      <c r="B145305">
        <v>1677430076</v>
      </c>
      <c r="C145305" t="s">
        <v>85458</v>
      </c>
      <c r="D145305" t="s">
        <v>203974</v>
      </c>
      <c r="E145305" t="s">
        <v>357744</v>
      </c>
    </row>
    <row r="145306" spans="1:5" x14ac:dyDescent="0.3">
      <c r="A145306">
        <v>4</v>
      </c>
      <c r="B145306">
        <v>1677430144</v>
      </c>
      <c r="C145306" t="s">
        <v>85459</v>
      </c>
      <c r="D145306" t="s">
        <v>116563</v>
      </c>
      <c r="E145306" t="s">
        <v>357745</v>
      </c>
    </row>
    <row r="145307" spans="1:5" x14ac:dyDescent="0.3">
      <c r="A145307">
        <v>4</v>
      </c>
      <c r="B145307">
        <v>1677442260</v>
      </c>
      <c r="C145307" t="s">
        <v>85460</v>
      </c>
      <c r="D145307" t="s">
        <v>203975</v>
      </c>
      <c r="E145307" t="s">
        <v>357746</v>
      </c>
    </row>
    <row r="145308" spans="1:5" x14ac:dyDescent="0.3">
      <c r="A145308">
        <v>4</v>
      </c>
      <c r="B145308">
        <v>1677442291</v>
      </c>
      <c r="C145308" t="s">
        <v>85461</v>
      </c>
      <c r="D145308" t="s">
        <v>203976</v>
      </c>
      <c r="E145308" t="s">
        <v>357747</v>
      </c>
    </row>
    <row r="145309" spans="1:5" x14ac:dyDescent="0.3">
      <c r="A145309">
        <v>4</v>
      </c>
      <c r="B145309">
        <v>1677442344</v>
      </c>
      <c r="C145309" t="s">
        <v>85462</v>
      </c>
      <c r="D145309" t="s">
        <v>203977</v>
      </c>
      <c r="E145309" t="s">
        <v>357748</v>
      </c>
    </row>
    <row r="145310" spans="1:5" x14ac:dyDescent="0.3">
      <c r="A145310">
        <v>4</v>
      </c>
      <c r="B145310">
        <v>1677442367</v>
      </c>
      <c r="C145310" t="s">
        <v>85462</v>
      </c>
      <c r="D145310" t="s">
        <v>203978</v>
      </c>
      <c r="E145310" t="s">
        <v>357749</v>
      </c>
    </row>
    <row r="145311" spans="1:5" x14ac:dyDescent="0.3">
      <c r="A145311">
        <v>4</v>
      </c>
      <c r="B145311">
        <v>1677442377</v>
      </c>
      <c r="C145311" t="s">
        <v>85462</v>
      </c>
      <c r="D145311" t="s">
        <v>199679</v>
      </c>
      <c r="E145311" t="s">
        <v>357750</v>
      </c>
    </row>
    <row r="145312" spans="1:5" x14ac:dyDescent="0.3">
      <c r="A145312">
        <v>4</v>
      </c>
      <c r="B145312">
        <v>1677442382</v>
      </c>
      <c r="C145312" t="s">
        <v>85462</v>
      </c>
      <c r="D145312" t="s">
        <v>203228</v>
      </c>
      <c r="E145312" t="s">
        <v>357751</v>
      </c>
    </row>
    <row r="145313" spans="1:5" x14ac:dyDescent="0.3">
      <c r="A145313">
        <v>4</v>
      </c>
      <c r="B145313">
        <v>1677442399</v>
      </c>
      <c r="C145313" t="s">
        <v>85463</v>
      </c>
      <c r="D145313" t="s">
        <v>203979</v>
      </c>
      <c r="E145313" t="s">
        <v>357752</v>
      </c>
    </row>
    <row r="145314" spans="1:5" x14ac:dyDescent="0.3">
      <c r="A145314">
        <v>4</v>
      </c>
      <c r="B145314">
        <v>1677442435</v>
      </c>
      <c r="C145314" t="s">
        <v>85463</v>
      </c>
      <c r="D145314" t="s">
        <v>203980</v>
      </c>
      <c r="E145314" t="s">
        <v>357753</v>
      </c>
    </row>
    <row r="145315" spans="1:5" x14ac:dyDescent="0.3">
      <c r="A145315">
        <v>4</v>
      </c>
      <c r="B145315">
        <v>1677442472</v>
      </c>
      <c r="C145315" t="s">
        <v>85464</v>
      </c>
      <c r="D145315" t="s">
        <v>203981</v>
      </c>
      <c r="E145315" t="s">
        <v>357754</v>
      </c>
    </row>
    <row r="145316" spans="1:5" x14ac:dyDescent="0.3">
      <c r="A145316">
        <v>4</v>
      </c>
      <c r="B145316">
        <v>1677442490</v>
      </c>
      <c r="C145316" t="s">
        <v>85464</v>
      </c>
      <c r="D145316" t="s">
        <v>203982</v>
      </c>
      <c r="E145316" t="s">
        <v>357755</v>
      </c>
    </row>
    <row r="145317" spans="1:5" x14ac:dyDescent="0.3">
      <c r="A145317">
        <v>4</v>
      </c>
      <c r="B145317">
        <v>1677442625</v>
      </c>
      <c r="C145317" t="s">
        <v>85465</v>
      </c>
      <c r="D145317" t="s">
        <v>203983</v>
      </c>
      <c r="E145317" t="s">
        <v>357756</v>
      </c>
    </row>
    <row r="145318" spans="1:5" x14ac:dyDescent="0.3">
      <c r="A145318">
        <v>4</v>
      </c>
      <c r="B145318">
        <v>1677442643</v>
      </c>
      <c r="C145318" t="s">
        <v>85465</v>
      </c>
      <c r="D145318" t="s">
        <v>203984</v>
      </c>
      <c r="E145318" t="s">
        <v>357757</v>
      </c>
    </row>
    <row r="145319" spans="1:5" x14ac:dyDescent="0.3">
      <c r="A145319">
        <v>4</v>
      </c>
      <c r="B145319">
        <v>1677442727</v>
      </c>
      <c r="C145319" t="s">
        <v>85466</v>
      </c>
      <c r="D145319" t="s">
        <v>182814</v>
      </c>
      <c r="E145319" t="s">
        <v>357758</v>
      </c>
    </row>
    <row r="145320" spans="1:5" x14ac:dyDescent="0.3">
      <c r="A145320">
        <v>4</v>
      </c>
      <c r="B145320">
        <v>1677442779</v>
      </c>
      <c r="C145320" t="s">
        <v>85466</v>
      </c>
      <c r="D145320" t="s">
        <v>158852</v>
      </c>
      <c r="E145320" t="s">
        <v>357759</v>
      </c>
    </row>
    <row r="145321" spans="1:5" x14ac:dyDescent="0.3">
      <c r="A145321">
        <v>4</v>
      </c>
      <c r="B145321">
        <v>1677442911</v>
      </c>
      <c r="C145321" t="s">
        <v>85467</v>
      </c>
      <c r="D145321" t="s">
        <v>203985</v>
      </c>
      <c r="E145321" t="s">
        <v>357760</v>
      </c>
    </row>
    <row r="145322" spans="1:5" x14ac:dyDescent="0.3">
      <c r="A145322">
        <v>4</v>
      </c>
      <c r="B145322">
        <v>1677442923</v>
      </c>
      <c r="C145322" t="s">
        <v>85468</v>
      </c>
      <c r="D145322" t="s">
        <v>203986</v>
      </c>
      <c r="E145322" t="s">
        <v>357761</v>
      </c>
    </row>
    <row r="145323" spans="1:5" x14ac:dyDescent="0.3">
      <c r="A145323">
        <v>4</v>
      </c>
      <c r="B145323">
        <v>1677443012</v>
      </c>
      <c r="C145323" t="s">
        <v>85469</v>
      </c>
      <c r="D145323" t="s">
        <v>203987</v>
      </c>
      <c r="E145323" t="s">
        <v>357762</v>
      </c>
    </row>
    <row r="145324" spans="1:5" x14ac:dyDescent="0.3">
      <c r="A145324">
        <v>4</v>
      </c>
      <c r="B145324">
        <v>1677443064</v>
      </c>
      <c r="C145324" t="s">
        <v>85470</v>
      </c>
      <c r="D145324" t="s">
        <v>203964</v>
      </c>
      <c r="E145324" t="s">
        <v>357763</v>
      </c>
    </row>
    <row r="145325" spans="1:5" x14ac:dyDescent="0.3">
      <c r="A145325">
        <v>4</v>
      </c>
      <c r="B145325">
        <v>1677443146</v>
      </c>
      <c r="C145325" t="s">
        <v>85471</v>
      </c>
      <c r="D145325" t="s">
        <v>203988</v>
      </c>
      <c r="E145325" t="s">
        <v>357764</v>
      </c>
    </row>
    <row r="145326" spans="1:5" x14ac:dyDescent="0.3">
      <c r="A145326">
        <v>4</v>
      </c>
      <c r="B145326">
        <v>1677443176</v>
      </c>
      <c r="C145326" t="s">
        <v>85472</v>
      </c>
      <c r="D145326" t="s">
        <v>203989</v>
      </c>
      <c r="E145326" t="s">
        <v>357765</v>
      </c>
    </row>
    <row r="145327" spans="1:5" x14ac:dyDescent="0.3">
      <c r="A145327">
        <v>4</v>
      </c>
      <c r="B145327">
        <v>1677443316</v>
      </c>
      <c r="C145327" t="s">
        <v>85473</v>
      </c>
      <c r="D145327" t="s">
        <v>202392</v>
      </c>
      <c r="E145327" t="s">
        <v>357766</v>
      </c>
    </row>
    <row r="145328" spans="1:5" x14ac:dyDescent="0.3">
      <c r="A145328">
        <v>4</v>
      </c>
      <c r="B145328">
        <v>1677443340</v>
      </c>
      <c r="C145328" t="s">
        <v>85473</v>
      </c>
      <c r="D145328" t="s">
        <v>178090</v>
      </c>
      <c r="E145328" t="s">
        <v>357767</v>
      </c>
    </row>
    <row r="145329" spans="1:5" x14ac:dyDescent="0.3">
      <c r="A145329">
        <v>4</v>
      </c>
      <c r="B145329">
        <v>1677443459</v>
      </c>
      <c r="C145329" t="s">
        <v>85474</v>
      </c>
      <c r="D145329" t="s">
        <v>203990</v>
      </c>
      <c r="E145329" t="s">
        <v>357768</v>
      </c>
    </row>
    <row r="145330" spans="1:5" x14ac:dyDescent="0.3">
      <c r="A145330">
        <v>4</v>
      </c>
      <c r="B145330">
        <v>1677443476</v>
      </c>
      <c r="C145330" t="s">
        <v>85474</v>
      </c>
      <c r="D145330" t="s">
        <v>203991</v>
      </c>
      <c r="E145330" t="s">
        <v>357769</v>
      </c>
    </row>
    <row r="145331" spans="1:5" x14ac:dyDescent="0.3">
      <c r="A145331">
        <v>4</v>
      </c>
      <c r="B145331">
        <v>1677443603</v>
      </c>
      <c r="C145331" t="s">
        <v>85475</v>
      </c>
      <c r="D145331" t="s">
        <v>203992</v>
      </c>
      <c r="E145331" t="s">
        <v>357770</v>
      </c>
    </row>
    <row r="145332" spans="1:5" x14ac:dyDescent="0.3">
      <c r="A145332">
        <v>4</v>
      </c>
      <c r="B145332">
        <v>1677443693</v>
      </c>
      <c r="C145332" t="s">
        <v>85476</v>
      </c>
      <c r="D145332" t="s">
        <v>191812</v>
      </c>
      <c r="E145332" t="s">
        <v>357771</v>
      </c>
    </row>
    <row r="145333" spans="1:5" x14ac:dyDescent="0.3">
      <c r="A145333">
        <v>4</v>
      </c>
      <c r="B145333">
        <v>1677443714</v>
      </c>
      <c r="C145333" t="s">
        <v>85477</v>
      </c>
      <c r="D145333" t="s">
        <v>203993</v>
      </c>
      <c r="E145333" t="s">
        <v>357772</v>
      </c>
    </row>
    <row r="145334" spans="1:5" x14ac:dyDescent="0.3">
      <c r="A145334">
        <v>4</v>
      </c>
      <c r="B145334">
        <v>1677443735</v>
      </c>
      <c r="C145334" t="s">
        <v>85477</v>
      </c>
      <c r="D145334" t="s">
        <v>203298</v>
      </c>
      <c r="E145334" t="s">
        <v>357773</v>
      </c>
    </row>
    <row r="145335" spans="1:5" x14ac:dyDescent="0.3">
      <c r="A145335">
        <v>4</v>
      </c>
      <c r="B145335">
        <v>1677443787</v>
      </c>
      <c r="C145335" t="s">
        <v>85478</v>
      </c>
      <c r="D145335" t="s">
        <v>203994</v>
      </c>
      <c r="E145335" t="s">
        <v>357774</v>
      </c>
    </row>
    <row r="145336" spans="1:5" x14ac:dyDescent="0.3">
      <c r="A145336">
        <v>4</v>
      </c>
      <c r="B145336">
        <v>1677443864</v>
      </c>
      <c r="C145336" t="s">
        <v>85479</v>
      </c>
      <c r="D145336" t="s">
        <v>203995</v>
      </c>
      <c r="E145336" t="s">
        <v>357775</v>
      </c>
    </row>
    <row r="145337" spans="1:5" x14ac:dyDescent="0.3">
      <c r="A145337">
        <v>4</v>
      </c>
      <c r="B145337">
        <v>1677443868</v>
      </c>
      <c r="C145337" t="s">
        <v>85479</v>
      </c>
      <c r="D145337" t="s">
        <v>167596</v>
      </c>
      <c r="E145337" t="s">
        <v>357776</v>
      </c>
    </row>
    <row r="145338" spans="1:5" x14ac:dyDescent="0.3">
      <c r="A145338">
        <v>4</v>
      </c>
      <c r="B145338">
        <v>1677443941</v>
      </c>
      <c r="C145338" t="s">
        <v>85480</v>
      </c>
      <c r="D145338" t="s">
        <v>203996</v>
      </c>
      <c r="E145338" t="s">
        <v>357777</v>
      </c>
    </row>
    <row r="145339" spans="1:5" x14ac:dyDescent="0.3">
      <c r="A145339">
        <v>4</v>
      </c>
      <c r="B145339">
        <v>1677443994</v>
      </c>
      <c r="C145339" t="s">
        <v>85481</v>
      </c>
      <c r="D145339" t="s">
        <v>203997</v>
      </c>
      <c r="E145339" t="s">
        <v>357778</v>
      </c>
    </row>
    <row r="145340" spans="1:5" x14ac:dyDescent="0.3">
      <c r="A145340">
        <v>4</v>
      </c>
      <c r="B145340">
        <v>1677443997</v>
      </c>
      <c r="C145340" t="s">
        <v>85481</v>
      </c>
      <c r="D145340" t="s">
        <v>203998</v>
      </c>
      <c r="E145340" t="s">
        <v>357779</v>
      </c>
    </row>
    <row r="145341" spans="1:5" x14ac:dyDescent="0.3">
      <c r="A145341">
        <v>4</v>
      </c>
      <c r="B145341">
        <v>1677444041</v>
      </c>
      <c r="C145341" t="s">
        <v>85482</v>
      </c>
      <c r="D145341" t="s">
        <v>203999</v>
      </c>
      <c r="E145341" t="s">
        <v>357780</v>
      </c>
    </row>
    <row r="145342" spans="1:5" x14ac:dyDescent="0.3">
      <c r="A145342">
        <v>4</v>
      </c>
      <c r="B145342">
        <v>1677444089</v>
      </c>
      <c r="C145342" t="s">
        <v>85483</v>
      </c>
      <c r="D145342" t="s">
        <v>204000</v>
      </c>
      <c r="E145342" t="s">
        <v>357781</v>
      </c>
    </row>
    <row r="145343" spans="1:5" x14ac:dyDescent="0.3">
      <c r="A145343">
        <v>4</v>
      </c>
      <c r="B145343">
        <v>1677444115</v>
      </c>
      <c r="C145343" t="s">
        <v>85484</v>
      </c>
      <c r="D145343" t="s">
        <v>204001</v>
      </c>
      <c r="E145343" t="s">
        <v>357782</v>
      </c>
    </row>
    <row r="145344" spans="1:5" x14ac:dyDescent="0.3">
      <c r="A145344">
        <v>4</v>
      </c>
      <c r="B145344">
        <v>1677444202</v>
      </c>
      <c r="C145344" t="s">
        <v>85485</v>
      </c>
      <c r="D145344" t="s">
        <v>117222</v>
      </c>
      <c r="E145344" t="s">
        <v>357783</v>
      </c>
    </row>
    <row r="145345" spans="1:5" x14ac:dyDescent="0.3">
      <c r="A145345">
        <v>4</v>
      </c>
      <c r="B145345">
        <v>1677444244</v>
      </c>
      <c r="C145345" t="s">
        <v>85486</v>
      </c>
      <c r="D145345" t="s">
        <v>130767</v>
      </c>
      <c r="E145345" t="s">
        <v>357784</v>
      </c>
    </row>
    <row r="145346" spans="1:5" x14ac:dyDescent="0.3">
      <c r="A145346">
        <v>4</v>
      </c>
      <c r="B145346">
        <v>1677444253</v>
      </c>
      <c r="C145346" t="s">
        <v>85486</v>
      </c>
      <c r="D145346" t="s">
        <v>204002</v>
      </c>
      <c r="E145346" t="s">
        <v>230726</v>
      </c>
    </row>
    <row r="145347" spans="1:5" x14ac:dyDescent="0.3">
      <c r="A145347">
        <v>4</v>
      </c>
      <c r="B145347">
        <v>1677444266</v>
      </c>
      <c r="C145347" t="s">
        <v>85486</v>
      </c>
      <c r="D145347" t="s">
        <v>159853</v>
      </c>
      <c r="E145347" t="s">
        <v>357785</v>
      </c>
    </row>
    <row r="145348" spans="1:5" x14ac:dyDescent="0.3">
      <c r="A145348">
        <v>4</v>
      </c>
      <c r="B145348">
        <v>1677444275</v>
      </c>
      <c r="C145348" t="s">
        <v>85486</v>
      </c>
      <c r="D145348" t="s">
        <v>201187</v>
      </c>
      <c r="E145348" t="s">
        <v>357786</v>
      </c>
    </row>
    <row r="145349" spans="1:5" x14ac:dyDescent="0.3">
      <c r="A145349">
        <v>4</v>
      </c>
      <c r="B145349">
        <v>1677444284</v>
      </c>
      <c r="C145349" t="s">
        <v>85486</v>
      </c>
      <c r="D145349" t="s">
        <v>204003</v>
      </c>
      <c r="E145349" t="s">
        <v>357787</v>
      </c>
    </row>
    <row r="145350" spans="1:5" x14ac:dyDescent="0.3">
      <c r="A145350">
        <v>4</v>
      </c>
      <c r="B145350">
        <v>1677444336</v>
      </c>
      <c r="C145350" t="s">
        <v>85487</v>
      </c>
      <c r="D145350" t="s">
        <v>196023</v>
      </c>
      <c r="E145350" t="s">
        <v>357788</v>
      </c>
    </row>
    <row r="145351" spans="1:5" x14ac:dyDescent="0.3">
      <c r="A145351">
        <v>4</v>
      </c>
      <c r="B145351">
        <v>1677444359</v>
      </c>
      <c r="C145351" t="s">
        <v>85488</v>
      </c>
      <c r="D145351" t="s">
        <v>204004</v>
      </c>
      <c r="E145351" t="s">
        <v>357789</v>
      </c>
    </row>
    <row r="145352" spans="1:5" x14ac:dyDescent="0.3">
      <c r="A145352">
        <v>4</v>
      </c>
      <c r="B145352">
        <v>1677444388</v>
      </c>
      <c r="C145352" t="s">
        <v>85488</v>
      </c>
      <c r="D145352" t="s">
        <v>204005</v>
      </c>
      <c r="E145352" t="s">
        <v>357790</v>
      </c>
    </row>
    <row r="145353" spans="1:5" x14ac:dyDescent="0.3">
      <c r="A145353">
        <v>4</v>
      </c>
      <c r="B145353">
        <v>1677444411</v>
      </c>
      <c r="C145353" t="s">
        <v>85489</v>
      </c>
      <c r="D145353" t="s">
        <v>179982</v>
      </c>
      <c r="E145353" t="s">
        <v>357791</v>
      </c>
    </row>
    <row r="145354" spans="1:5" x14ac:dyDescent="0.3">
      <c r="A145354">
        <v>4</v>
      </c>
      <c r="B145354">
        <v>1677444420</v>
      </c>
      <c r="C145354" t="s">
        <v>85489</v>
      </c>
      <c r="D145354" t="s">
        <v>93618</v>
      </c>
      <c r="E145354" t="s">
        <v>357792</v>
      </c>
    </row>
    <row r="145355" spans="1:5" x14ac:dyDescent="0.3">
      <c r="A145355">
        <v>4</v>
      </c>
      <c r="B145355">
        <v>1677444463</v>
      </c>
      <c r="C145355" t="s">
        <v>85490</v>
      </c>
      <c r="D145355" t="s">
        <v>204006</v>
      </c>
      <c r="E145355" t="s">
        <v>357793</v>
      </c>
    </row>
    <row r="145356" spans="1:5" x14ac:dyDescent="0.3">
      <c r="A145356">
        <v>4</v>
      </c>
      <c r="B145356">
        <v>1677444470</v>
      </c>
      <c r="C145356" t="s">
        <v>85490</v>
      </c>
      <c r="D145356" t="s">
        <v>204007</v>
      </c>
      <c r="E145356" t="s">
        <v>357794</v>
      </c>
    </row>
    <row r="145357" spans="1:5" x14ac:dyDescent="0.3">
      <c r="A145357">
        <v>4</v>
      </c>
      <c r="B145357">
        <v>1677444492</v>
      </c>
      <c r="C145357" t="s">
        <v>85490</v>
      </c>
      <c r="D145357" t="s">
        <v>204008</v>
      </c>
      <c r="E145357" t="s">
        <v>357795</v>
      </c>
    </row>
    <row r="145358" spans="1:5" x14ac:dyDescent="0.3">
      <c r="A145358">
        <v>4</v>
      </c>
      <c r="B145358">
        <v>1677444498</v>
      </c>
      <c r="C145358" t="s">
        <v>85490</v>
      </c>
      <c r="D145358" t="s">
        <v>159891</v>
      </c>
      <c r="E145358" t="s">
        <v>357796</v>
      </c>
    </row>
    <row r="145359" spans="1:5" x14ac:dyDescent="0.3">
      <c r="A145359">
        <v>4</v>
      </c>
      <c r="B145359">
        <v>1677444510</v>
      </c>
      <c r="C145359" t="s">
        <v>85491</v>
      </c>
      <c r="D145359" t="s">
        <v>186466</v>
      </c>
      <c r="E145359" t="s">
        <v>357797</v>
      </c>
    </row>
    <row r="145360" spans="1:5" x14ac:dyDescent="0.3">
      <c r="A145360">
        <v>4</v>
      </c>
      <c r="B145360">
        <v>1677444531</v>
      </c>
      <c r="C145360" t="s">
        <v>85491</v>
      </c>
      <c r="D145360" t="s">
        <v>173294</v>
      </c>
      <c r="E145360" t="s">
        <v>357798</v>
      </c>
    </row>
    <row r="145361" spans="1:5" x14ac:dyDescent="0.3">
      <c r="A145361">
        <v>4</v>
      </c>
      <c r="B145361">
        <v>1677444540</v>
      </c>
      <c r="C145361" t="s">
        <v>85491</v>
      </c>
      <c r="D145361" t="s">
        <v>204009</v>
      </c>
      <c r="E145361" t="s">
        <v>357799</v>
      </c>
    </row>
    <row r="145362" spans="1:5" x14ac:dyDescent="0.3">
      <c r="A145362">
        <v>4</v>
      </c>
      <c r="B145362">
        <v>1677444548</v>
      </c>
      <c r="C145362" t="s">
        <v>85491</v>
      </c>
      <c r="D145362" t="s">
        <v>204010</v>
      </c>
      <c r="E145362" t="s">
        <v>357800</v>
      </c>
    </row>
    <row r="145363" spans="1:5" x14ac:dyDescent="0.3">
      <c r="A145363">
        <v>4</v>
      </c>
      <c r="B145363">
        <v>1677444549</v>
      </c>
      <c r="C145363" t="s">
        <v>85491</v>
      </c>
      <c r="D145363" t="s">
        <v>203500</v>
      </c>
      <c r="E145363" t="s">
        <v>357801</v>
      </c>
    </row>
    <row r="145364" spans="1:5" x14ac:dyDescent="0.3">
      <c r="A145364">
        <v>4</v>
      </c>
      <c r="B145364">
        <v>1677444686</v>
      </c>
      <c r="C145364" t="s">
        <v>85492</v>
      </c>
      <c r="D145364" t="s">
        <v>159456</v>
      </c>
      <c r="E145364" t="s">
        <v>357802</v>
      </c>
    </row>
    <row r="145365" spans="1:5" x14ac:dyDescent="0.3">
      <c r="A145365">
        <v>4</v>
      </c>
      <c r="B145365">
        <v>1677444697</v>
      </c>
      <c r="C145365" t="s">
        <v>85492</v>
      </c>
      <c r="D145365" t="s">
        <v>204011</v>
      </c>
      <c r="E145365" t="s">
        <v>357803</v>
      </c>
    </row>
    <row r="145366" spans="1:5" x14ac:dyDescent="0.3">
      <c r="A145366">
        <v>4</v>
      </c>
      <c r="B145366">
        <v>1677444723</v>
      </c>
      <c r="C145366" t="s">
        <v>85493</v>
      </c>
      <c r="D145366" t="s">
        <v>204012</v>
      </c>
      <c r="E145366" t="s">
        <v>357804</v>
      </c>
    </row>
    <row r="145367" spans="1:5" x14ac:dyDescent="0.3">
      <c r="A145367">
        <v>4</v>
      </c>
      <c r="B145367">
        <v>1677444726</v>
      </c>
      <c r="C145367" t="s">
        <v>85493</v>
      </c>
      <c r="D145367" t="s">
        <v>168740</v>
      </c>
      <c r="E145367" t="s">
        <v>357805</v>
      </c>
    </row>
    <row r="145368" spans="1:5" x14ac:dyDescent="0.3">
      <c r="A145368">
        <v>4</v>
      </c>
      <c r="B145368">
        <v>1677444784</v>
      </c>
      <c r="C145368" t="s">
        <v>85493</v>
      </c>
      <c r="D145368" t="s">
        <v>204013</v>
      </c>
      <c r="E145368" t="s">
        <v>357806</v>
      </c>
    </row>
    <row r="145369" spans="1:5" x14ac:dyDescent="0.3">
      <c r="A145369">
        <v>4</v>
      </c>
      <c r="B145369">
        <v>1677444854</v>
      </c>
      <c r="C145369" t="s">
        <v>85494</v>
      </c>
      <c r="D145369" t="s">
        <v>204014</v>
      </c>
      <c r="E145369" t="s">
        <v>357807</v>
      </c>
    </row>
    <row r="145370" spans="1:5" x14ac:dyDescent="0.3">
      <c r="A145370">
        <v>4</v>
      </c>
      <c r="B145370">
        <v>1677444865</v>
      </c>
      <c r="C145370" t="s">
        <v>85495</v>
      </c>
      <c r="D145370" t="s">
        <v>203917</v>
      </c>
      <c r="E145370" t="s">
        <v>357808</v>
      </c>
    </row>
    <row r="145371" spans="1:5" x14ac:dyDescent="0.3">
      <c r="A145371">
        <v>4</v>
      </c>
      <c r="B145371">
        <v>1677444889</v>
      </c>
      <c r="C145371" t="s">
        <v>85495</v>
      </c>
      <c r="D145371" t="s">
        <v>204015</v>
      </c>
      <c r="E145371" t="s">
        <v>357809</v>
      </c>
    </row>
    <row r="145372" spans="1:5" x14ac:dyDescent="0.3">
      <c r="A145372">
        <v>4</v>
      </c>
      <c r="B145372">
        <v>1677444904</v>
      </c>
      <c r="C145372" t="s">
        <v>85495</v>
      </c>
      <c r="D145372" t="s">
        <v>204016</v>
      </c>
      <c r="E145372" t="s">
        <v>357810</v>
      </c>
    </row>
    <row r="145373" spans="1:5" x14ac:dyDescent="0.3">
      <c r="A145373">
        <v>4</v>
      </c>
      <c r="B145373">
        <v>1677444915</v>
      </c>
      <c r="C145373" t="s">
        <v>85496</v>
      </c>
      <c r="D145373" t="s">
        <v>204017</v>
      </c>
      <c r="E145373" t="s">
        <v>357811</v>
      </c>
    </row>
    <row r="145374" spans="1:5" x14ac:dyDescent="0.3">
      <c r="A145374">
        <v>4</v>
      </c>
      <c r="B145374">
        <v>1677444993</v>
      </c>
      <c r="C145374" t="s">
        <v>85497</v>
      </c>
      <c r="D145374" t="s">
        <v>204018</v>
      </c>
      <c r="E145374" t="s">
        <v>357812</v>
      </c>
    </row>
    <row r="145375" spans="1:5" x14ac:dyDescent="0.3">
      <c r="A145375">
        <v>4</v>
      </c>
      <c r="B145375">
        <v>1677445008</v>
      </c>
      <c r="C145375" t="s">
        <v>85497</v>
      </c>
      <c r="D145375" t="s">
        <v>94627</v>
      </c>
      <c r="E145375" t="s">
        <v>357813</v>
      </c>
    </row>
    <row r="145376" spans="1:5" x14ac:dyDescent="0.3">
      <c r="A145376">
        <v>4</v>
      </c>
      <c r="B145376">
        <v>1677445176</v>
      </c>
      <c r="C145376" t="s">
        <v>85498</v>
      </c>
      <c r="D145376" t="s">
        <v>204019</v>
      </c>
      <c r="E145376" t="s">
        <v>357814</v>
      </c>
    </row>
    <row r="145377" spans="1:5" x14ac:dyDescent="0.3">
      <c r="A145377">
        <v>4</v>
      </c>
      <c r="B145377">
        <v>1677445241</v>
      </c>
      <c r="C145377" t="s">
        <v>85499</v>
      </c>
      <c r="D145377" t="s">
        <v>204020</v>
      </c>
      <c r="E145377" t="s">
        <v>357815</v>
      </c>
    </row>
    <row r="145378" spans="1:5" x14ac:dyDescent="0.3">
      <c r="A145378">
        <v>4</v>
      </c>
      <c r="B145378">
        <v>1677445405</v>
      </c>
      <c r="C145378" t="s">
        <v>85500</v>
      </c>
      <c r="D145378" t="s">
        <v>203997</v>
      </c>
      <c r="E145378" t="s">
        <v>357816</v>
      </c>
    </row>
    <row r="145379" spans="1:5" x14ac:dyDescent="0.3">
      <c r="A145379">
        <v>4</v>
      </c>
      <c r="B145379">
        <v>1677445618</v>
      </c>
      <c r="C145379" t="s">
        <v>85501</v>
      </c>
      <c r="D145379" t="s">
        <v>204021</v>
      </c>
      <c r="E145379" t="s">
        <v>357817</v>
      </c>
    </row>
    <row r="145380" spans="1:5" x14ac:dyDescent="0.3">
      <c r="A145380">
        <v>4</v>
      </c>
      <c r="B145380">
        <v>1677445677</v>
      </c>
      <c r="C145380" t="s">
        <v>85502</v>
      </c>
      <c r="D145380" t="s">
        <v>204022</v>
      </c>
      <c r="E145380" t="s">
        <v>357818</v>
      </c>
    </row>
    <row r="145381" spans="1:5" x14ac:dyDescent="0.3">
      <c r="A145381">
        <v>4</v>
      </c>
      <c r="B145381">
        <v>1677445683</v>
      </c>
      <c r="C145381" t="s">
        <v>85503</v>
      </c>
      <c r="D145381" t="s">
        <v>204023</v>
      </c>
      <c r="E145381" t="s">
        <v>357819</v>
      </c>
    </row>
    <row r="145382" spans="1:5" x14ac:dyDescent="0.3">
      <c r="A145382">
        <v>4</v>
      </c>
      <c r="B145382">
        <v>1677445787</v>
      </c>
      <c r="C145382" t="s">
        <v>85504</v>
      </c>
      <c r="D145382" t="s">
        <v>204024</v>
      </c>
      <c r="E145382" t="s">
        <v>357820</v>
      </c>
    </row>
    <row r="145383" spans="1:5" x14ac:dyDescent="0.3">
      <c r="A145383">
        <v>4</v>
      </c>
      <c r="B145383">
        <v>1677445798</v>
      </c>
      <c r="C145383" t="s">
        <v>85504</v>
      </c>
      <c r="D145383" t="s">
        <v>204025</v>
      </c>
      <c r="E145383" t="s">
        <v>357821</v>
      </c>
    </row>
    <row r="145384" spans="1:5" x14ac:dyDescent="0.3">
      <c r="A145384">
        <v>4</v>
      </c>
      <c r="B145384">
        <v>1677445810</v>
      </c>
      <c r="C145384" t="s">
        <v>85504</v>
      </c>
      <c r="D145384" t="s">
        <v>204026</v>
      </c>
      <c r="E145384" t="s">
        <v>357822</v>
      </c>
    </row>
    <row r="145385" spans="1:5" x14ac:dyDescent="0.3">
      <c r="A145385">
        <v>4</v>
      </c>
      <c r="B145385">
        <v>1677445829</v>
      </c>
      <c r="C145385" t="s">
        <v>85505</v>
      </c>
      <c r="D145385" t="s">
        <v>192266</v>
      </c>
      <c r="E145385" t="s">
        <v>357823</v>
      </c>
    </row>
    <row r="145386" spans="1:5" x14ac:dyDescent="0.3">
      <c r="A145386">
        <v>4</v>
      </c>
      <c r="B145386">
        <v>1677445850</v>
      </c>
      <c r="C145386" t="s">
        <v>85505</v>
      </c>
      <c r="D145386" t="s">
        <v>201868</v>
      </c>
      <c r="E145386" t="s">
        <v>357824</v>
      </c>
    </row>
    <row r="145387" spans="1:5" x14ac:dyDescent="0.3">
      <c r="A145387">
        <v>4</v>
      </c>
      <c r="B145387">
        <v>1677445922</v>
      </c>
      <c r="C145387" t="s">
        <v>85506</v>
      </c>
      <c r="D145387" t="s">
        <v>204027</v>
      </c>
      <c r="E145387" t="s">
        <v>357825</v>
      </c>
    </row>
    <row r="145388" spans="1:5" x14ac:dyDescent="0.3">
      <c r="A145388">
        <v>4</v>
      </c>
      <c r="B145388">
        <v>1677445927</v>
      </c>
      <c r="C145388" t="s">
        <v>85506</v>
      </c>
      <c r="D145388" t="s">
        <v>204028</v>
      </c>
      <c r="E145388" t="s">
        <v>357826</v>
      </c>
    </row>
    <row r="145389" spans="1:5" x14ac:dyDescent="0.3">
      <c r="A145389">
        <v>4</v>
      </c>
      <c r="B145389">
        <v>1677445993</v>
      </c>
      <c r="C145389" t="s">
        <v>85507</v>
      </c>
      <c r="D145389" t="s">
        <v>182093</v>
      </c>
      <c r="E145389" t="s">
        <v>357827</v>
      </c>
    </row>
    <row r="145390" spans="1:5" x14ac:dyDescent="0.3">
      <c r="A145390">
        <v>4</v>
      </c>
      <c r="B145390">
        <v>1677446034</v>
      </c>
      <c r="C145390" t="s">
        <v>85508</v>
      </c>
      <c r="D145390" t="s">
        <v>204029</v>
      </c>
      <c r="E145390" t="s">
        <v>357828</v>
      </c>
    </row>
    <row r="145391" spans="1:5" x14ac:dyDescent="0.3">
      <c r="A145391">
        <v>4</v>
      </c>
      <c r="B145391">
        <v>1677446077</v>
      </c>
      <c r="C145391" t="s">
        <v>85509</v>
      </c>
      <c r="D145391" t="s">
        <v>165162</v>
      </c>
      <c r="E145391" t="s">
        <v>357829</v>
      </c>
    </row>
    <row r="145392" spans="1:5" x14ac:dyDescent="0.3">
      <c r="A145392">
        <v>4</v>
      </c>
      <c r="B145392">
        <v>1677446118</v>
      </c>
      <c r="C145392" t="s">
        <v>85510</v>
      </c>
      <c r="D145392" t="s">
        <v>204030</v>
      </c>
      <c r="E145392" t="s">
        <v>357830</v>
      </c>
    </row>
    <row r="145393" spans="1:5" x14ac:dyDescent="0.3">
      <c r="A145393">
        <v>4</v>
      </c>
      <c r="B145393">
        <v>1677446192</v>
      </c>
      <c r="C145393" t="s">
        <v>85511</v>
      </c>
      <c r="D145393" t="s">
        <v>159853</v>
      </c>
      <c r="E145393" t="s">
        <v>357831</v>
      </c>
    </row>
    <row r="145394" spans="1:5" x14ac:dyDescent="0.3">
      <c r="A145394">
        <v>4</v>
      </c>
      <c r="B145394">
        <v>1677446240</v>
      </c>
      <c r="C145394" t="s">
        <v>85512</v>
      </c>
      <c r="D145394" t="s">
        <v>204031</v>
      </c>
      <c r="E145394" t="s">
        <v>357832</v>
      </c>
    </row>
    <row r="145395" spans="1:5" x14ac:dyDescent="0.3">
      <c r="A145395">
        <v>4</v>
      </c>
      <c r="B145395">
        <v>1677446327</v>
      </c>
      <c r="C145395" t="s">
        <v>85513</v>
      </c>
      <c r="D145395" t="s">
        <v>203610</v>
      </c>
      <c r="E145395" t="s">
        <v>357833</v>
      </c>
    </row>
    <row r="145396" spans="1:5" x14ac:dyDescent="0.3">
      <c r="A145396">
        <v>4</v>
      </c>
      <c r="B145396">
        <v>1677446333</v>
      </c>
      <c r="C145396" t="s">
        <v>85514</v>
      </c>
      <c r="D145396" t="s">
        <v>204032</v>
      </c>
      <c r="E145396" t="s">
        <v>357834</v>
      </c>
    </row>
    <row r="145397" spans="1:5" x14ac:dyDescent="0.3">
      <c r="A145397">
        <v>4</v>
      </c>
      <c r="B145397">
        <v>1677446438</v>
      </c>
      <c r="C145397" t="s">
        <v>85515</v>
      </c>
      <c r="D145397" t="s">
        <v>188243</v>
      </c>
      <c r="E145397" t="s">
        <v>357835</v>
      </c>
    </row>
    <row r="145398" spans="1:5" x14ac:dyDescent="0.3">
      <c r="A145398">
        <v>4</v>
      </c>
      <c r="B145398">
        <v>1677446477</v>
      </c>
      <c r="C145398" t="s">
        <v>85516</v>
      </c>
      <c r="D145398" t="s">
        <v>160153</v>
      </c>
      <c r="E145398" t="s">
        <v>357836</v>
      </c>
    </row>
    <row r="145399" spans="1:5" x14ac:dyDescent="0.3">
      <c r="A145399">
        <v>4</v>
      </c>
      <c r="B145399">
        <v>1677457694</v>
      </c>
      <c r="C145399" t="s">
        <v>85517</v>
      </c>
      <c r="D145399" t="s">
        <v>204033</v>
      </c>
      <c r="E145399" t="s">
        <v>357837</v>
      </c>
    </row>
    <row r="145400" spans="1:5" x14ac:dyDescent="0.3">
      <c r="A145400">
        <v>4</v>
      </c>
      <c r="B145400">
        <v>1677457715</v>
      </c>
      <c r="C145400" t="s">
        <v>85517</v>
      </c>
      <c r="D145400" t="s">
        <v>113553</v>
      </c>
      <c r="E145400" t="s">
        <v>357838</v>
      </c>
    </row>
    <row r="145401" spans="1:5" x14ac:dyDescent="0.3">
      <c r="A145401">
        <v>4</v>
      </c>
      <c r="B145401">
        <v>1677457741</v>
      </c>
      <c r="C145401" t="s">
        <v>85517</v>
      </c>
      <c r="D145401" t="s">
        <v>203708</v>
      </c>
      <c r="E145401" t="s">
        <v>357839</v>
      </c>
    </row>
    <row r="145402" spans="1:5" x14ac:dyDescent="0.3">
      <c r="A145402">
        <v>4</v>
      </c>
      <c r="B145402">
        <v>1677457773</v>
      </c>
      <c r="C145402" t="s">
        <v>85518</v>
      </c>
      <c r="D145402" t="s">
        <v>204034</v>
      </c>
      <c r="E145402" t="s">
        <v>357840</v>
      </c>
    </row>
    <row r="145403" spans="1:5" x14ac:dyDescent="0.3">
      <c r="A145403">
        <v>4</v>
      </c>
      <c r="B145403">
        <v>1677457786</v>
      </c>
      <c r="C145403" t="s">
        <v>85518</v>
      </c>
      <c r="D145403" t="s">
        <v>126110</v>
      </c>
      <c r="E145403" t="s">
        <v>357841</v>
      </c>
    </row>
    <row r="145404" spans="1:5" x14ac:dyDescent="0.3">
      <c r="A145404">
        <v>4</v>
      </c>
      <c r="B145404">
        <v>1677457810</v>
      </c>
      <c r="C145404" t="s">
        <v>85519</v>
      </c>
      <c r="D145404" t="s">
        <v>103814</v>
      </c>
      <c r="E145404" t="s">
        <v>357842</v>
      </c>
    </row>
    <row r="145405" spans="1:5" x14ac:dyDescent="0.3">
      <c r="A145405">
        <v>4</v>
      </c>
      <c r="B145405">
        <v>1677457863</v>
      </c>
      <c r="C145405" t="s">
        <v>85520</v>
      </c>
      <c r="D145405" t="s">
        <v>160951</v>
      </c>
      <c r="E145405" t="s">
        <v>357843</v>
      </c>
    </row>
    <row r="145406" spans="1:5" x14ac:dyDescent="0.3">
      <c r="A145406">
        <v>4</v>
      </c>
      <c r="B145406">
        <v>1677458088</v>
      </c>
      <c r="C145406" t="s">
        <v>85521</v>
      </c>
      <c r="D145406" t="s">
        <v>179285</v>
      </c>
      <c r="E145406" t="s">
        <v>357844</v>
      </c>
    </row>
    <row r="145407" spans="1:5" x14ac:dyDescent="0.3">
      <c r="A145407">
        <v>4</v>
      </c>
      <c r="B145407">
        <v>1677458187</v>
      </c>
      <c r="C145407" t="s">
        <v>85522</v>
      </c>
      <c r="D145407" t="s">
        <v>204035</v>
      </c>
      <c r="E145407" t="s">
        <v>357845</v>
      </c>
    </row>
    <row r="145408" spans="1:5" x14ac:dyDescent="0.3">
      <c r="A145408">
        <v>4</v>
      </c>
      <c r="B145408">
        <v>1677458262</v>
      </c>
      <c r="C145408" t="s">
        <v>85523</v>
      </c>
      <c r="D145408" t="s">
        <v>173897</v>
      </c>
      <c r="E145408" t="s">
        <v>357846</v>
      </c>
    </row>
    <row r="145409" spans="1:5" x14ac:dyDescent="0.3">
      <c r="A145409">
        <v>4</v>
      </c>
      <c r="B145409">
        <v>1677458306</v>
      </c>
      <c r="C145409" t="s">
        <v>85524</v>
      </c>
      <c r="D145409" t="s">
        <v>204036</v>
      </c>
      <c r="E145409" t="s">
        <v>357847</v>
      </c>
    </row>
    <row r="145410" spans="1:5" x14ac:dyDescent="0.3">
      <c r="A145410">
        <v>4</v>
      </c>
      <c r="B145410">
        <v>1677458515</v>
      </c>
      <c r="C145410" t="s">
        <v>85525</v>
      </c>
      <c r="D145410" t="s">
        <v>191832</v>
      </c>
      <c r="E145410" t="s">
        <v>357848</v>
      </c>
    </row>
    <row r="145411" spans="1:5" x14ac:dyDescent="0.3">
      <c r="A145411">
        <v>4</v>
      </c>
      <c r="B145411">
        <v>1677458519</v>
      </c>
      <c r="C145411" t="s">
        <v>85525</v>
      </c>
      <c r="D145411" t="s">
        <v>204037</v>
      </c>
      <c r="E145411" t="s">
        <v>357849</v>
      </c>
    </row>
    <row r="145412" spans="1:5" x14ac:dyDescent="0.3">
      <c r="A145412">
        <v>4</v>
      </c>
      <c r="B145412">
        <v>1677458569</v>
      </c>
      <c r="C145412" t="s">
        <v>85526</v>
      </c>
      <c r="D145412" t="s">
        <v>191762</v>
      </c>
      <c r="E145412" t="s">
        <v>357850</v>
      </c>
    </row>
    <row r="145413" spans="1:5" x14ac:dyDescent="0.3">
      <c r="A145413">
        <v>4</v>
      </c>
      <c r="B145413">
        <v>1677458664</v>
      </c>
      <c r="C145413" t="s">
        <v>85527</v>
      </c>
      <c r="D145413" t="s">
        <v>203273</v>
      </c>
      <c r="E145413" t="s">
        <v>357851</v>
      </c>
    </row>
    <row r="145414" spans="1:5" x14ac:dyDescent="0.3">
      <c r="A145414">
        <v>4</v>
      </c>
      <c r="B145414">
        <v>1677458723</v>
      </c>
      <c r="C145414" t="s">
        <v>85528</v>
      </c>
      <c r="D145414" t="s">
        <v>173587</v>
      </c>
      <c r="E145414" t="s">
        <v>357852</v>
      </c>
    </row>
    <row r="145415" spans="1:5" x14ac:dyDescent="0.3">
      <c r="A145415">
        <v>4</v>
      </c>
      <c r="B145415">
        <v>1677458770</v>
      </c>
      <c r="C145415" t="s">
        <v>85529</v>
      </c>
      <c r="D145415" t="s">
        <v>162591</v>
      </c>
      <c r="E145415" t="s">
        <v>357853</v>
      </c>
    </row>
    <row r="145416" spans="1:5" x14ac:dyDescent="0.3">
      <c r="A145416">
        <v>4</v>
      </c>
      <c r="B145416">
        <v>1677458774</v>
      </c>
      <c r="C145416" t="s">
        <v>85529</v>
      </c>
      <c r="D145416" t="s">
        <v>204038</v>
      </c>
      <c r="E145416" t="s">
        <v>357854</v>
      </c>
    </row>
    <row r="145417" spans="1:5" x14ac:dyDescent="0.3">
      <c r="A145417">
        <v>4</v>
      </c>
      <c r="B145417">
        <v>1677458781</v>
      </c>
      <c r="C145417" t="s">
        <v>85529</v>
      </c>
      <c r="D145417" t="s">
        <v>204039</v>
      </c>
      <c r="E145417" t="s">
        <v>357855</v>
      </c>
    </row>
    <row r="145418" spans="1:5" x14ac:dyDescent="0.3">
      <c r="A145418">
        <v>4</v>
      </c>
      <c r="B145418">
        <v>1677458792</v>
      </c>
      <c r="C145418" t="s">
        <v>85529</v>
      </c>
      <c r="D145418" t="s">
        <v>204040</v>
      </c>
      <c r="E145418" t="s">
        <v>357856</v>
      </c>
    </row>
    <row r="145419" spans="1:5" x14ac:dyDescent="0.3">
      <c r="A145419">
        <v>4</v>
      </c>
      <c r="B145419">
        <v>1677458836</v>
      </c>
      <c r="C145419" t="s">
        <v>85530</v>
      </c>
      <c r="D145419" t="s">
        <v>183061</v>
      </c>
      <c r="E145419" t="s">
        <v>357857</v>
      </c>
    </row>
    <row r="145420" spans="1:5" x14ac:dyDescent="0.3">
      <c r="A145420">
        <v>4</v>
      </c>
      <c r="B145420">
        <v>1677459075</v>
      </c>
      <c r="C145420" t="s">
        <v>85531</v>
      </c>
      <c r="D145420" t="s">
        <v>204041</v>
      </c>
      <c r="E145420" t="s">
        <v>357858</v>
      </c>
    </row>
    <row r="145421" spans="1:5" x14ac:dyDescent="0.3">
      <c r="A145421">
        <v>4</v>
      </c>
      <c r="B145421">
        <v>1677459081</v>
      </c>
      <c r="C145421" t="s">
        <v>85531</v>
      </c>
      <c r="D145421" t="s">
        <v>204042</v>
      </c>
      <c r="E145421" t="s">
        <v>357859</v>
      </c>
    </row>
    <row r="145422" spans="1:5" x14ac:dyDescent="0.3">
      <c r="A145422">
        <v>4</v>
      </c>
      <c r="B145422">
        <v>1677459105</v>
      </c>
      <c r="C145422" t="s">
        <v>85531</v>
      </c>
      <c r="D145422" t="s">
        <v>204043</v>
      </c>
      <c r="E145422" t="s">
        <v>357860</v>
      </c>
    </row>
    <row r="145423" spans="1:5" x14ac:dyDescent="0.3">
      <c r="A145423">
        <v>4</v>
      </c>
      <c r="B145423">
        <v>1677459139</v>
      </c>
      <c r="C145423" t="s">
        <v>85532</v>
      </c>
      <c r="D145423" t="s">
        <v>204044</v>
      </c>
      <c r="E145423" t="s">
        <v>357861</v>
      </c>
    </row>
    <row r="145424" spans="1:5" x14ac:dyDescent="0.3">
      <c r="A145424">
        <v>4</v>
      </c>
      <c r="B145424">
        <v>1677459190</v>
      </c>
      <c r="C145424" t="s">
        <v>85533</v>
      </c>
      <c r="D145424" t="s">
        <v>204045</v>
      </c>
      <c r="E145424" t="s">
        <v>357862</v>
      </c>
    </row>
    <row r="145425" spans="1:5" x14ac:dyDescent="0.3">
      <c r="A145425">
        <v>4</v>
      </c>
      <c r="B145425">
        <v>1677459214</v>
      </c>
      <c r="C145425" t="s">
        <v>85533</v>
      </c>
      <c r="D145425" t="s">
        <v>203997</v>
      </c>
      <c r="E145425" t="s">
        <v>357863</v>
      </c>
    </row>
    <row r="145426" spans="1:5" x14ac:dyDescent="0.3">
      <c r="A145426">
        <v>4</v>
      </c>
      <c r="B145426">
        <v>1677459253</v>
      </c>
      <c r="C145426" t="s">
        <v>85534</v>
      </c>
      <c r="D145426" t="s">
        <v>185954</v>
      </c>
      <c r="E145426" t="s">
        <v>357864</v>
      </c>
    </row>
    <row r="145427" spans="1:5" x14ac:dyDescent="0.3">
      <c r="A145427">
        <v>4</v>
      </c>
      <c r="B145427">
        <v>1677459340</v>
      </c>
      <c r="C145427" t="s">
        <v>85535</v>
      </c>
      <c r="D145427" t="s">
        <v>204046</v>
      </c>
      <c r="E145427" t="s">
        <v>357865</v>
      </c>
    </row>
    <row r="145428" spans="1:5" x14ac:dyDescent="0.3">
      <c r="A145428">
        <v>4</v>
      </c>
      <c r="B145428">
        <v>1677459353</v>
      </c>
      <c r="C145428" t="s">
        <v>85535</v>
      </c>
      <c r="D145428" t="s">
        <v>204047</v>
      </c>
      <c r="E145428" t="s">
        <v>357866</v>
      </c>
    </row>
    <row r="145429" spans="1:5" x14ac:dyDescent="0.3">
      <c r="A145429">
        <v>4</v>
      </c>
      <c r="B145429">
        <v>1677459360</v>
      </c>
      <c r="C145429" t="s">
        <v>85535</v>
      </c>
      <c r="D145429" t="s">
        <v>106370</v>
      </c>
      <c r="E145429" t="s">
        <v>357867</v>
      </c>
    </row>
    <row r="145430" spans="1:5" x14ac:dyDescent="0.3">
      <c r="A145430">
        <v>4</v>
      </c>
      <c r="B145430">
        <v>1677459382</v>
      </c>
      <c r="C145430" t="s">
        <v>85536</v>
      </c>
      <c r="D145430" t="s">
        <v>204048</v>
      </c>
      <c r="E145430" t="s">
        <v>357868</v>
      </c>
    </row>
    <row r="145431" spans="1:5" x14ac:dyDescent="0.3">
      <c r="A145431">
        <v>4</v>
      </c>
      <c r="B145431">
        <v>1677459386</v>
      </c>
      <c r="C145431" t="s">
        <v>85536</v>
      </c>
      <c r="D145431" t="s">
        <v>204035</v>
      </c>
      <c r="E145431" t="s">
        <v>357869</v>
      </c>
    </row>
    <row r="145432" spans="1:5" x14ac:dyDescent="0.3">
      <c r="A145432">
        <v>4</v>
      </c>
      <c r="B145432">
        <v>1677459396</v>
      </c>
      <c r="C145432" t="s">
        <v>85536</v>
      </c>
      <c r="D145432" t="s">
        <v>99806</v>
      </c>
      <c r="E145432" t="s">
        <v>357870</v>
      </c>
    </row>
    <row r="145433" spans="1:5" x14ac:dyDescent="0.3">
      <c r="A145433">
        <v>4</v>
      </c>
      <c r="B145433">
        <v>1677459413</v>
      </c>
      <c r="C145433" t="s">
        <v>85536</v>
      </c>
      <c r="D145433" t="s">
        <v>164236</v>
      </c>
      <c r="E145433" t="s">
        <v>357871</v>
      </c>
    </row>
    <row r="145434" spans="1:5" x14ac:dyDescent="0.3">
      <c r="A145434">
        <v>4</v>
      </c>
      <c r="B145434">
        <v>1677459480</v>
      </c>
      <c r="C145434" t="s">
        <v>85537</v>
      </c>
      <c r="D145434" t="s">
        <v>100140</v>
      </c>
      <c r="E145434" t="s">
        <v>357872</v>
      </c>
    </row>
    <row r="145435" spans="1:5" x14ac:dyDescent="0.3">
      <c r="A145435">
        <v>4</v>
      </c>
      <c r="B145435">
        <v>1677459630</v>
      </c>
      <c r="C145435" t="s">
        <v>85538</v>
      </c>
      <c r="D145435" t="s">
        <v>204049</v>
      </c>
      <c r="E145435" t="s">
        <v>357873</v>
      </c>
    </row>
    <row r="145436" spans="1:5" x14ac:dyDescent="0.3">
      <c r="A145436">
        <v>4</v>
      </c>
      <c r="B145436">
        <v>1677459662</v>
      </c>
      <c r="C145436" t="s">
        <v>85538</v>
      </c>
      <c r="D145436" t="s">
        <v>160633</v>
      </c>
      <c r="E145436" t="s">
        <v>357874</v>
      </c>
    </row>
    <row r="145437" spans="1:5" x14ac:dyDescent="0.3">
      <c r="A145437">
        <v>4</v>
      </c>
      <c r="B145437">
        <v>1677459701</v>
      </c>
      <c r="C145437" t="s">
        <v>85539</v>
      </c>
      <c r="D145437" t="s">
        <v>204009</v>
      </c>
      <c r="E145437" t="s">
        <v>357875</v>
      </c>
    </row>
    <row r="145438" spans="1:5" x14ac:dyDescent="0.3">
      <c r="A145438">
        <v>4</v>
      </c>
      <c r="B145438">
        <v>1677459768</v>
      </c>
      <c r="C145438" t="s">
        <v>85540</v>
      </c>
      <c r="D145438" t="s">
        <v>204050</v>
      </c>
      <c r="E145438" t="s">
        <v>357876</v>
      </c>
    </row>
    <row r="145439" spans="1:5" x14ac:dyDescent="0.3">
      <c r="A145439">
        <v>4</v>
      </c>
      <c r="B145439">
        <v>1677459906</v>
      </c>
      <c r="C145439" t="s">
        <v>85541</v>
      </c>
      <c r="D145439" t="s">
        <v>204051</v>
      </c>
      <c r="E145439" t="s">
        <v>357877</v>
      </c>
    </row>
    <row r="145440" spans="1:5" x14ac:dyDescent="0.3">
      <c r="A145440">
        <v>4</v>
      </c>
      <c r="B145440">
        <v>1677460009</v>
      </c>
      <c r="C145440" t="s">
        <v>85542</v>
      </c>
      <c r="D145440" t="s">
        <v>204052</v>
      </c>
      <c r="E145440" t="s">
        <v>357878</v>
      </c>
    </row>
    <row r="145441" spans="1:5" x14ac:dyDescent="0.3">
      <c r="A145441">
        <v>4</v>
      </c>
      <c r="B145441">
        <v>1677460036</v>
      </c>
      <c r="C145441" t="s">
        <v>85543</v>
      </c>
      <c r="D145441" t="s">
        <v>186038</v>
      </c>
      <c r="E145441" t="s">
        <v>357879</v>
      </c>
    </row>
    <row r="145442" spans="1:5" x14ac:dyDescent="0.3">
      <c r="A145442">
        <v>4</v>
      </c>
      <c r="B145442">
        <v>1677460114</v>
      </c>
      <c r="C145442" t="s">
        <v>85544</v>
      </c>
      <c r="D145442" t="s">
        <v>150366</v>
      </c>
      <c r="E145442" t="s">
        <v>357880</v>
      </c>
    </row>
    <row r="145443" spans="1:5" x14ac:dyDescent="0.3">
      <c r="A145443">
        <v>4</v>
      </c>
      <c r="B145443">
        <v>1677460153</v>
      </c>
      <c r="C145443" t="s">
        <v>85545</v>
      </c>
      <c r="D145443" t="s">
        <v>204053</v>
      </c>
      <c r="E145443" t="s">
        <v>357881</v>
      </c>
    </row>
    <row r="145444" spans="1:5" x14ac:dyDescent="0.3">
      <c r="A145444">
        <v>4</v>
      </c>
      <c r="B145444">
        <v>1677460258</v>
      </c>
      <c r="C145444" t="s">
        <v>85546</v>
      </c>
      <c r="D145444" t="s">
        <v>158507</v>
      </c>
      <c r="E145444" t="s">
        <v>357882</v>
      </c>
    </row>
    <row r="145445" spans="1:5" x14ac:dyDescent="0.3">
      <c r="A145445">
        <v>4</v>
      </c>
      <c r="B145445">
        <v>1677460309</v>
      </c>
      <c r="C145445" t="s">
        <v>85547</v>
      </c>
      <c r="D145445" t="s">
        <v>178492</v>
      </c>
      <c r="E145445" t="s">
        <v>357883</v>
      </c>
    </row>
    <row r="145446" spans="1:5" x14ac:dyDescent="0.3">
      <c r="A145446">
        <v>4</v>
      </c>
      <c r="B145446">
        <v>1677460481</v>
      </c>
      <c r="C145446" t="s">
        <v>85548</v>
      </c>
      <c r="D145446" t="s">
        <v>203737</v>
      </c>
      <c r="E145446" t="s">
        <v>357884</v>
      </c>
    </row>
    <row r="145447" spans="1:5" x14ac:dyDescent="0.3">
      <c r="A145447">
        <v>4</v>
      </c>
      <c r="B145447">
        <v>1677460490</v>
      </c>
      <c r="C145447" t="s">
        <v>85548</v>
      </c>
      <c r="D145447" t="s">
        <v>204054</v>
      </c>
      <c r="E145447" t="s">
        <v>357885</v>
      </c>
    </row>
    <row r="145448" spans="1:5" x14ac:dyDescent="0.3">
      <c r="A145448">
        <v>4</v>
      </c>
      <c r="B145448">
        <v>1677460502</v>
      </c>
      <c r="C145448" t="s">
        <v>85549</v>
      </c>
      <c r="D145448" t="s">
        <v>204055</v>
      </c>
      <c r="E145448" t="s">
        <v>357886</v>
      </c>
    </row>
    <row r="145449" spans="1:5" x14ac:dyDescent="0.3">
      <c r="A145449">
        <v>4</v>
      </c>
      <c r="B145449">
        <v>1677460543</v>
      </c>
      <c r="C145449" t="s">
        <v>85549</v>
      </c>
      <c r="D145449" t="s">
        <v>160153</v>
      </c>
      <c r="E145449" t="s">
        <v>357887</v>
      </c>
    </row>
    <row r="145450" spans="1:5" x14ac:dyDescent="0.3">
      <c r="A145450">
        <v>4</v>
      </c>
      <c r="B145450">
        <v>1677460645</v>
      </c>
      <c r="C145450" t="s">
        <v>85550</v>
      </c>
      <c r="D145450" t="s">
        <v>204056</v>
      </c>
      <c r="E145450" t="s">
        <v>357888</v>
      </c>
    </row>
    <row r="145451" spans="1:5" x14ac:dyDescent="0.3">
      <c r="A145451">
        <v>4</v>
      </c>
      <c r="B145451">
        <v>1677460651</v>
      </c>
      <c r="C145451" t="s">
        <v>85550</v>
      </c>
      <c r="D145451" t="s">
        <v>196429</v>
      </c>
      <c r="E145451" t="s">
        <v>357889</v>
      </c>
    </row>
    <row r="145452" spans="1:5" x14ac:dyDescent="0.3">
      <c r="A145452">
        <v>4</v>
      </c>
      <c r="B145452">
        <v>1677460657</v>
      </c>
      <c r="C145452" t="s">
        <v>85550</v>
      </c>
      <c r="D145452" t="s">
        <v>204057</v>
      </c>
      <c r="E145452" t="s">
        <v>357890</v>
      </c>
    </row>
    <row r="145453" spans="1:5" x14ac:dyDescent="0.3">
      <c r="A145453">
        <v>4</v>
      </c>
      <c r="B145453">
        <v>1677460687</v>
      </c>
      <c r="C145453" t="s">
        <v>85551</v>
      </c>
      <c r="D145453" t="s">
        <v>180080</v>
      </c>
      <c r="E145453" t="s">
        <v>357891</v>
      </c>
    </row>
    <row r="145454" spans="1:5" x14ac:dyDescent="0.3">
      <c r="A145454">
        <v>4</v>
      </c>
      <c r="B145454">
        <v>1677460791</v>
      </c>
      <c r="C145454" t="s">
        <v>85552</v>
      </c>
      <c r="D145454" t="s">
        <v>204058</v>
      </c>
      <c r="E145454" t="s">
        <v>357892</v>
      </c>
    </row>
    <row r="145455" spans="1:5" x14ac:dyDescent="0.3">
      <c r="A145455">
        <v>4</v>
      </c>
      <c r="B145455">
        <v>1677460815</v>
      </c>
      <c r="C145455" t="s">
        <v>85553</v>
      </c>
      <c r="D145455" t="s">
        <v>158631</v>
      </c>
      <c r="E145455" t="s">
        <v>357893</v>
      </c>
    </row>
    <row r="145456" spans="1:5" x14ac:dyDescent="0.3">
      <c r="A145456">
        <v>4</v>
      </c>
      <c r="B145456">
        <v>1677460842</v>
      </c>
      <c r="C145456" t="s">
        <v>85553</v>
      </c>
      <c r="D145456" t="s">
        <v>204059</v>
      </c>
      <c r="E145456" t="s">
        <v>357894</v>
      </c>
    </row>
    <row r="145457" spans="1:5" x14ac:dyDescent="0.3">
      <c r="A145457">
        <v>4</v>
      </c>
      <c r="B145457">
        <v>1677460851</v>
      </c>
      <c r="C145457" t="s">
        <v>85553</v>
      </c>
      <c r="D145457" t="s">
        <v>158360</v>
      </c>
      <c r="E145457" t="s">
        <v>357895</v>
      </c>
    </row>
    <row r="145458" spans="1:5" x14ac:dyDescent="0.3">
      <c r="A145458">
        <v>4</v>
      </c>
      <c r="B145458">
        <v>1677460861</v>
      </c>
      <c r="C145458" t="s">
        <v>85553</v>
      </c>
      <c r="D145458" t="s">
        <v>164024</v>
      </c>
      <c r="E145458" t="s">
        <v>357896</v>
      </c>
    </row>
    <row r="145459" spans="1:5" x14ac:dyDescent="0.3">
      <c r="A145459">
        <v>4</v>
      </c>
      <c r="B145459">
        <v>1677460949</v>
      </c>
      <c r="C145459" t="s">
        <v>85554</v>
      </c>
      <c r="D145459" t="s">
        <v>204060</v>
      </c>
      <c r="E145459" t="s">
        <v>357897</v>
      </c>
    </row>
    <row r="145460" spans="1:5" x14ac:dyDescent="0.3">
      <c r="A145460">
        <v>4</v>
      </c>
      <c r="B145460">
        <v>1677461014</v>
      </c>
      <c r="C145460" t="s">
        <v>85555</v>
      </c>
      <c r="D145460" t="s">
        <v>204061</v>
      </c>
      <c r="E145460" t="s">
        <v>357898</v>
      </c>
    </row>
    <row r="145461" spans="1:5" x14ac:dyDescent="0.3">
      <c r="A145461">
        <v>4</v>
      </c>
      <c r="B145461">
        <v>1677461035</v>
      </c>
      <c r="C145461" t="s">
        <v>85555</v>
      </c>
      <c r="D145461" t="s">
        <v>180748</v>
      </c>
      <c r="E145461" t="s">
        <v>357899</v>
      </c>
    </row>
    <row r="145462" spans="1:5" x14ac:dyDescent="0.3">
      <c r="A145462">
        <v>4</v>
      </c>
      <c r="B145462">
        <v>1677461044</v>
      </c>
      <c r="C145462" t="s">
        <v>85556</v>
      </c>
      <c r="D145462" t="s">
        <v>104323</v>
      </c>
      <c r="E145462" t="s">
        <v>357900</v>
      </c>
    </row>
    <row r="145463" spans="1:5" x14ac:dyDescent="0.3">
      <c r="A145463">
        <v>4</v>
      </c>
      <c r="B145463">
        <v>1677461045</v>
      </c>
      <c r="C145463" t="s">
        <v>85556</v>
      </c>
      <c r="D145463" t="s">
        <v>204062</v>
      </c>
      <c r="E145463" t="s">
        <v>357901</v>
      </c>
    </row>
    <row r="145464" spans="1:5" x14ac:dyDescent="0.3">
      <c r="A145464">
        <v>4</v>
      </c>
      <c r="B145464">
        <v>1677461060</v>
      </c>
      <c r="C145464" t="s">
        <v>85556</v>
      </c>
      <c r="D145464" t="s">
        <v>193095</v>
      </c>
      <c r="E145464" t="s">
        <v>357902</v>
      </c>
    </row>
    <row r="145465" spans="1:5" x14ac:dyDescent="0.3">
      <c r="A145465">
        <v>4</v>
      </c>
      <c r="B145465">
        <v>1677461062</v>
      </c>
      <c r="C145465" t="s">
        <v>85556</v>
      </c>
      <c r="D145465" t="s">
        <v>191832</v>
      </c>
      <c r="E145465" t="s">
        <v>357903</v>
      </c>
    </row>
    <row r="145466" spans="1:5" x14ac:dyDescent="0.3">
      <c r="A145466">
        <v>4</v>
      </c>
      <c r="B145466">
        <v>1677461096</v>
      </c>
      <c r="C145466" t="s">
        <v>85557</v>
      </c>
      <c r="D145466" t="s">
        <v>126099</v>
      </c>
      <c r="E145466" t="s">
        <v>357904</v>
      </c>
    </row>
    <row r="145467" spans="1:5" x14ac:dyDescent="0.3">
      <c r="A145467">
        <v>4</v>
      </c>
      <c r="B145467">
        <v>1677461176</v>
      </c>
      <c r="C145467" t="s">
        <v>85558</v>
      </c>
      <c r="D145467" t="s">
        <v>204063</v>
      </c>
      <c r="E145467" t="s">
        <v>357905</v>
      </c>
    </row>
    <row r="145468" spans="1:5" x14ac:dyDescent="0.3">
      <c r="A145468">
        <v>4</v>
      </c>
      <c r="B145468">
        <v>1677461239</v>
      </c>
      <c r="C145468" t="s">
        <v>85559</v>
      </c>
      <c r="D145468" t="s">
        <v>159891</v>
      </c>
      <c r="E145468" t="s">
        <v>357906</v>
      </c>
    </row>
    <row r="145469" spans="1:5" x14ac:dyDescent="0.3">
      <c r="A145469">
        <v>4</v>
      </c>
      <c r="B145469">
        <v>1677461247</v>
      </c>
      <c r="C145469" t="s">
        <v>85559</v>
      </c>
      <c r="D145469" t="s">
        <v>195857</v>
      </c>
      <c r="E145469" t="s">
        <v>357907</v>
      </c>
    </row>
    <row r="145470" spans="1:5" x14ac:dyDescent="0.3">
      <c r="A145470">
        <v>4</v>
      </c>
      <c r="B145470">
        <v>1677461269</v>
      </c>
      <c r="C145470" t="s">
        <v>85560</v>
      </c>
      <c r="D145470" t="s">
        <v>171023</v>
      </c>
      <c r="E145470" t="s">
        <v>357908</v>
      </c>
    </row>
    <row r="145471" spans="1:5" x14ac:dyDescent="0.3">
      <c r="A145471">
        <v>4</v>
      </c>
      <c r="B145471">
        <v>1677461277</v>
      </c>
      <c r="C145471" t="s">
        <v>85560</v>
      </c>
      <c r="D145471" t="s">
        <v>204064</v>
      </c>
      <c r="E145471" t="s">
        <v>357909</v>
      </c>
    </row>
    <row r="145472" spans="1:5" x14ac:dyDescent="0.3">
      <c r="A145472">
        <v>4</v>
      </c>
      <c r="B145472">
        <v>1677461361</v>
      </c>
      <c r="C145472" t="s">
        <v>85561</v>
      </c>
      <c r="D145472" t="s">
        <v>204065</v>
      </c>
      <c r="E145472" t="s">
        <v>357910</v>
      </c>
    </row>
    <row r="145473" spans="1:5" x14ac:dyDescent="0.3">
      <c r="A145473">
        <v>4</v>
      </c>
      <c r="B145473">
        <v>1677461402</v>
      </c>
      <c r="C145473" t="s">
        <v>85562</v>
      </c>
      <c r="D145473" t="s">
        <v>106426</v>
      </c>
      <c r="E145473" t="s">
        <v>357911</v>
      </c>
    </row>
    <row r="145474" spans="1:5" x14ac:dyDescent="0.3">
      <c r="A145474">
        <v>4</v>
      </c>
      <c r="B145474">
        <v>1677461416</v>
      </c>
      <c r="C145474" t="s">
        <v>85562</v>
      </c>
      <c r="D145474" t="s">
        <v>204066</v>
      </c>
      <c r="E145474" t="s">
        <v>357912</v>
      </c>
    </row>
    <row r="145475" spans="1:5" x14ac:dyDescent="0.3">
      <c r="A145475">
        <v>4</v>
      </c>
      <c r="B145475">
        <v>1677461523</v>
      </c>
      <c r="C145475" t="s">
        <v>85563</v>
      </c>
      <c r="D145475" t="s">
        <v>204067</v>
      </c>
      <c r="E145475" t="s">
        <v>357913</v>
      </c>
    </row>
    <row r="145476" spans="1:5" x14ac:dyDescent="0.3">
      <c r="A145476">
        <v>4</v>
      </c>
      <c r="B145476">
        <v>1677461544</v>
      </c>
      <c r="C145476" t="s">
        <v>85564</v>
      </c>
      <c r="D145476" t="s">
        <v>204003</v>
      </c>
      <c r="E145476" t="s">
        <v>357914</v>
      </c>
    </row>
    <row r="145477" spans="1:5" x14ac:dyDescent="0.3">
      <c r="A145477">
        <v>4</v>
      </c>
      <c r="B145477">
        <v>1677461553</v>
      </c>
      <c r="C145477" t="s">
        <v>85564</v>
      </c>
      <c r="D145477" t="s">
        <v>181281</v>
      </c>
      <c r="E145477" t="s">
        <v>357915</v>
      </c>
    </row>
    <row r="145478" spans="1:5" x14ac:dyDescent="0.3">
      <c r="A145478">
        <v>4</v>
      </c>
      <c r="B145478">
        <v>1677461598</v>
      </c>
      <c r="C145478" t="s">
        <v>85565</v>
      </c>
      <c r="D145478" t="s">
        <v>184776</v>
      </c>
      <c r="E145478" t="s">
        <v>357916</v>
      </c>
    </row>
    <row r="145479" spans="1:5" x14ac:dyDescent="0.3">
      <c r="A145479">
        <v>4</v>
      </c>
      <c r="B145479">
        <v>1677461614</v>
      </c>
      <c r="C145479" t="s">
        <v>85565</v>
      </c>
      <c r="D145479" t="s">
        <v>204068</v>
      </c>
      <c r="E145479" t="s">
        <v>357917</v>
      </c>
    </row>
    <row r="145480" spans="1:5" x14ac:dyDescent="0.3">
      <c r="A145480">
        <v>4</v>
      </c>
      <c r="B145480">
        <v>1677461718</v>
      </c>
      <c r="C145480" t="s">
        <v>85566</v>
      </c>
      <c r="D145480" t="s">
        <v>204069</v>
      </c>
      <c r="E145480" t="s">
        <v>357918</v>
      </c>
    </row>
    <row r="145481" spans="1:5" x14ac:dyDescent="0.3">
      <c r="A145481">
        <v>4</v>
      </c>
      <c r="B145481">
        <v>1677461720</v>
      </c>
      <c r="C145481" t="s">
        <v>85566</v>
      </c>
      <c r="D145481" t="s">
        <v>106809</v>
      </c>
      <c r="E145481" t="s">
        <v>357919</v>
      </c>
    </row>
    <row r="145482" spans="1:5" x14ac:dyDescent="0.3">
      <c r="A145482">
        <v>4</v>
      </c>
      <c r="B145482">
        <v>1677461755</v>
      </c>
      <c r="C145482" t="s">
        <v>85566</v>
      </c>
      <c r="D145482" t="s">
        <v>204070</v>
      </c>
      <c r="E145482" t="s">
        <v>357920</v>
      </c>
    </row>
    <row r="145483" spans="1:5" x14ac:dyDescent="0.3">
      <c r="A145483">
        <v>4</v>
      </c>
      <c r="B145483">
        <v>1677461766</v>
      </c>
      <c r="C145483" t="s">
        <v>85566</v>
      </c>
      <c r="D145483" t="s">
        <v>204071</v>
      </c>
      <c r="E145483" t="s">
        <v>357921</v>
      </c>
    </row>
    <row r="145484" spans="1:5" x14ac:dyDescent="0.3">
      <c r="A145484">
        <v>4</v>
      </c>
      <c r="B145484">
        <v>1677461804</v>
      </c>
      <c r="C145484" t="s">
        <v>85567</v>
      </c>
      <c r="D145484" t="s">
        <v>204072</v>
      </c>
      <c r="E145484" t="s">
        <v>357922</v>
      </c>
    </row>
    <row r="145485" spans="1:5" x14ac:dyDescent="0.3">
      <c r="A145485">
        <v>4</v>
      </c>
      <c r="B145485">
        <v>1677461847</v>
      </c>
      <c r="C145485" t="s">
        <v>85568</v>
      </c>
      <c r="D145485" t="s">
        <v>204073</v>
      </c>
      <c r="E145485" t="s">
        <v>357923</v>
      </c>
    </row>
    <row r="145486" spans="1:5" x14ac:dyDescent="0.3">
      <c r="A145486">
        <v>4</v>
      </c>
      <c r="B145486">
        <v>1677461871</v>
      </c>
      <c r="C145486" t="s">
        <v>85568</v>
      </c>
      <c r="D145486" t="s">
        <v>204074</v>
      </c>
      <c r="E145486" t="s">
        <v>357924</v>
      </c>
    </row>
    <row r="145487" spans="1:5" x14ac:dyDescent="0.3">
      <c r="A145487">
        <v>4</v>
      </c>
      <c r="B145487">
        <v>1677461980</v>
      </c>
      <c r="C145487" t="s">
        <v>85569</v>
      </c>
      <c r="D145487" t="s">
        <v>158886</v>
      </c>
      <c r="E145487" t="s">
        <v>357925</v>
      </c>
    </row>
    <row r="145488" spans="1:5" x14ac:dyDescent="0.3">
      <c r="A145488">
        <v>4</v>
      </c>
      <c r="B145488">
        <v>1677461984</v>
      </c>
      <c r="C145488" t="s">
        <v>85569</v>
      </c>
      <c r="D145488" t="s">
        <v>204075</v>
      </c>
      <c r="E145488" t="s">
        <v>357926</v>
      </c>
    </row>
    <row r="145489" spans="1:5" x14ac:dyDescent="0.3">
      <c r="A145489">
        <v>4</v>
      </c>
      <c r="B145489">
        <v>1677462029</v>
      </c>
      <c r="C145489" t="s">
        <v>85570</v>
      </c>
      <c r="D145489" t="s">
        <v>204076</v>
      </c>
      <c r="E145489" t="s">
        <v>357927</v>
      </c>
    </row>
    <row r="145490" spans="1:5" x14ac:dyDescent="0.3">
      <c r="A145490">
        <v>4</v>
      </c>
      <c r="B145490">
        <v>1677462047</v>
      </c>
      <c r="C145490" t="s">
        <v>85570</v>
      </c>
      <c r="D145490" t="s">
        <v>204077</v>
      </c>
      <c r="E145490" t="s">
        <v>357928</v>
      </c>
    </row>
    <row r="145491" spans="1:5" x14ac:dyDescent="0.3">
      <c r="A145491">
        <v>4</v>
      </c>
      <c r="B145491">
        <v>1677462052</v>
      </c>
      <c r="C145491" t="s">
        <v>85570</v>
      </c>
      <c r="D145491" t="s">
        <v>204078</v>
      </c>
      <c r="E145491" t="s">
        <v>357929</v>
      </c>
    </row>
    <row r="145492" spans="1:5" x14ac:dyDescent="0.3">
      <c r="A145492">
        <v>4</v>
      </c>
      <c r="B145492">
        <v>1677462060</v>
      </c>
      <c r="C145492" t="s">
        <v>85571</v>
      </c>
      <c r="D145492" t="s">
        <v>204079</v>
      </c>
      <c r="E145492" t="s">
        <v>357930</v>
      </c>
    </row>
    <row r="145493" spans="1:5" x14ac:dyDescent="0.3">
      <c r="A145493">
        <v>4</v>
      </c>
      <c r="B145493">
        <v>1677462085</v>
      </c>
      <c r="C145493" t="s">
        <v>85571</v>
      </c>
      <c r="D145493" t="s">
        <v>197917</v>
      </c>
      <c r="E145493" t="s">
        <v>357931</v>
      </c>
    </row>
    <row r="145494" spans="1:5" x14ac:dyDescent="0.3">
      <c r="A145494">
        <v>4</v>
      </c>
      <c r="B145494">
        <v>1677462089</v>
      </c>
      <c r="C145494" t="s">
        <v>85571</v>
      </c>
      <c r="D145494" t="s">
        <v>204080</v>
      </c>
      <c r="E145494" t="s">
        <v>357932</v>
      </c>
    </row>
    <row r="145495" spans="1:5" x14ac:dyDescent="0.3">
      <c r="A145495">
        <v>4</v>
      </c>
      <c r="B145495">
        <v>1677474194</v>
      </c>
      <c r="C145495" t="s">
        <v>85572</v>
      </c>
      <c r="D145495" t="s">
        <v>171278</v>
      </c>
      <c r="E145495" t="s">
        <v>357933</v>
      </c>
    </row>
    <row r="145496" spans="1:5" x14ac:dyDescent="0.3">
      <c r="A145496">
        <v>4</v>
      </c>
      <c r="B145496">
        <v>1677474223</v>
      </c>
      <c r="C145496" t="s">
        <v>85573</v>
      </c>
      <c r="D145496" t="s">
        <v>204081</v>
      </c>
      <c r="E145496" t="s">
        <v>357934</v>
      </c>
    </row>
    <row r="145497" spans="1:5" x14ac:dyDescent="0.3">
      <c r="A145497">
        <v>4</v>
      </c>
      <c r="B145497">
        <v>1677474270</v>
      </c>
      <c r="C145497" t="s">
        <v>85574</v>
      </c>
      <c r="D145497" t="s">
        <v>187746</v>
      </c>
      <c r="E145497" t="s">
        <v>357935</v>
      </c>
    </row>
    <row r="145498" spans="1:5" x14ac:dyDescent="0.3">
      <c r="A145498">
        <v>4</v>
      </c>
      <c r="B145498">
        <v>1677474297</v>
      </c>
      <c r="C145498" t="s">
        <v>85574</v>
      </c>
      <c r="D145498" t="s">
        <v>198695</v>
      </c>
      <c r="E145498" t="s">
        <v>357936</v>
      </c>
    </row>
    <row r="145499" spans="1:5" x14ac:dyDescent="0.3">
      <c r="A145499">
        <v>4</v>
      </c>
      <c r="B145499">
        <v>1677474340</v>
      </c>
      <c r="C145499" t="s">
        <v>85575</v>
      </c>
      <c r="D145499" t="s">
        <v>191103</v>
      </c>
      <c r="E145499" t="s">
        <v>357937</v>
      </c>
    </row>
    <row r="145500" spans="1:5" x14ac:dyDescent="0.3">
      <c r="A145500">
        <v>4</v>
      </c>
      <c r="B145500">
        <v>1677474390</v>
      </c>
      <c r="C145500" t="s">
        <v>85576</v>
      </c>
      <c r="D145500" t="s">
        <v>140839</v>
      </c>
      <c r="E145500" t="s">
        <v>357938</v>
      </c>
    </row>
    <row r="145501" spans="1:5" x14ac:dyDescent="0.3">
      <c r="A145501">
        <v>4</v>
      </c>
      <c r="B145501">
        <v>1677474406</v>
      </c>
      <c r="C145501" t="s">
        <v>85576</v>
      </c>
      <c r="D145501" t="s">
        <v>204082</v>
      </c>
      <c r="E145501" t="s">
        <v>357939</v>
      </c>
    </row>
    <row r="145502" spans="1:5" x14ac:dyDescent="0.3">
      <c r="A145502">
        <v>4</v>
      </c>
      <c r="B145502">
        <v>1677474485</v>
      </c>
      <c r="C145502" t="s">
        <v>85577</v>
      </c>
      <c r="D145502" t="s">
        <v>204083</v>
      </c>
      <c r="E145502" t="s">
        <v>357940</v>
      </c>
    </row>
    <row r="145503" spans="1:5" x14ac:dyDescent="0.3">
      <c r="A145503">
        <v>4</v>
      </c>
      <c r="B145503">
        <v>1677474553</v>
      </c>
      <c r="C145503" t="s">
        <v>85578</v>
      </c>
      <c r="D145503" t="s">
        <v>204084</v>
      </c>
      <c r="E145503" t="s">
        <v>357941</v>
      </c>
    </row>
    <row r="145504" spans="1:5" x14ac:dyDescent="0.3">
      <c r="A145504">
        <v>4</v>
      </c>
      <c r="B145504">
        <v>1677474666</v>
      </c>
      <c r="C145504" t="s">
        <v>85579</v>
      </c>
      <c r="D145504" t="s">
        <v>204085</v>
      </c>
      <c r="E145504" t="s">
        <v>357942</v>
      </c>
    </row>
    <row r="145505" spans="1:5" x14ac:dyDescent="0.3">
      <c r="A145505">
        <v>4</v>
      </c>
      <c r="B145505">
        <v>1677474697</v>
      </c>
      <c r="C145505" t="s">
        <v>85580</v>
      </c>
      <c r="D145505" t="s">
        <v>184052</v>
      </c>
      <c r="E145505" t="s">
        <v>357943</v>
      </c>
    </row>
    <row r="145506" spans="1:5" x14ac:dyDescent="0.3">
      <c r="A145506">
        <v>4</v>
      </c>
      <c r="B145506">
        <v>1677474770</v>
      </c>
      <c r="C145506" t="s">
        <v>85581</v>
      </c>
      <c r="D145506" t="s">
        <v>204086</v>
      </c>
      <c r="E145506" t="s">
        <v>357944</v>
      </c>
    </row>
    <row r="145507" spans="1:5" x14ac:dyDescent="0.3">
      <c r="A145507">
        <v>4</v>
      </c>
      <c r="B145507">
        <v>1677474778</v>
      </c>
      <c r="C145507" t="s">
        <v>85582</v>
      </c>
      <c r="D145507" t="s">
        <v>204087</v>
      </c>
      <c r="E145507" t="s">
        <v>357945</v>
      </c>
    </row>
    <row r="145508" spans="1:5" x14ac:dyDescent="0.3">
      <c r="A145508">
        <v>4</v>
      </c>
      <c r="B145508">
        <v>1677474818</v>
      </c>
      <c r="C145508" t="s">
        <v>85582</v>
      </c>
      <c r="D145508" t="s">
        <v>204088</v>
      </c>
      <c r="E145508" t="s">
        <v>357946</v>
      </c>
    </row>
    <row r="145509" spans="1:5" x14ac:dyDescent="0.3">
      <c r="A145509">
        <v>4</v>
      </c>
      <c r="B145509">
        <v>1677474880</v>
      </c>
      <c r="C145509" t="s">
        <v>85583</v>
      </c>
      <c r="D145509" t="s">
        <v>165949</v>
      </c>
      <c r="E145509" t="s">
        <v>357947</v>
      </c>
    </row>
    <row r="145510" spans="1:5" x14ac:dyDescent="0.3">
      <c r="A145510">
        <v>4</v>
      </c>
      <c r="B145510">
        <v>1677474898</v>
      </c>
      <c r="C145510" t="s">
        <v>85584</v>
      </c>
      <c r="D145510" t="s">
        <v>104323</v>
      </c>
      <c r="E145510" t="s">
        <v>357948</v>
      </c>
    </row>
    <row r="145511" spans="1:5" x14ac:dyDescent="0.3">
      <c r="A145511">
        <v>4</v>
      </c>
      <c r="B145511">
        <v>1677474907</v>
      </c>
      <c r="C145511" t="s">
        <v>85584</v>
      </c>
      <c r="D145511" t="s">
        <v>204089</v>
      </c>
      <c r="E145511" t="s">
        <v>357949</v>
      </c>
    </row>
    <row r="145512" spans="1:5" x14ac:dyDescent="0.3">
      <c r="A145512">
        <v>4</v>
      </c>
      <c r="B145512">
        <v>1677474935</v>
      </c>
      <c r="C145512" t="s">
        <v>85584</v>
      </c>
      <c r="D145512" t="s">
        <v>204090</v>
      </c>
      <c r="E145512" t="s">
        <v>357950</v>
      </c>
    </row>
    <row r="145513" spans="1:5" x14ac:dyDescent="0.3">
      <c r="A145513">
        <v>4</v>
      </c>
      <c r="B145513">
        <v>1677474943</v>
      </c>
      <c r="C145513" t="s">
        <v>85585</v>
      </c>
      <c r="D145513" t="s">
        <v>106809</v>
      </c>
      <c r="E145513" t="s">
        <v>357951</v>
      </c>
    </row>
    <row r="145514" spans="1:5" x14ac:dyDescent="0.3">
      <c r="A145514">
        <v>4</v>
      </c>
      <c r="B145514">
        <v>1677475007</v>
      </c>
      <c r="C145514" t="s">
        <v>85586</v>
      </c>
      <c r="D145514" t="s">
        <v>170421</v>
      </c>
      <c r="E145514" t="s">
        <v>357952</v>
      </c>
    </row>
    <row r="145515" spans="1:5" x14ac:dyDescent="0.3">
      <c r="A145515">
        <v>4</v>
      </c>
      <c r="B145515">
        <v>1677475015</v>
      </c>
      <c r="C145515" t="s">
        <v>85586</v>
      </c>
      <c r="D145515" t="s">
        <v>204091</v>
      </c>
      <c r="E145515" t="s">
        <v>357953</v>
      </c>
    </row>
    <row r="145516" spans="1:5" x14ac:dyDescent="0.3">
      <c r="A145516">
        <v>4</v>
      </c>
      <c r="B145516">
        <v>1677475044</v>
      </c>
      <c r="C145516" t="s">
        <v>85587</v>
      </c>
      <c r="D145516" t="s">
        <v>145060</v>
      </c>
      <c r="E145516" t="s">
        <v>357954</v>
      </c>
    </row>
    <row r="145517" spans="1:5" x14ac:dyDescent="0.3">
      <c r="A145517">
        <v>4</v>
      </c>
      <c r="B145517">
        <v>1677475058</v>
      </c>
      <c r="C145517" t="s">
        <v>85587</v>
      </c>
      <c r="D145517" t="s">
        <v>100310</v>
      </c>
      <c r="E145517" t="s">
        <v>357955</v>
      </c>
    </row>
    <row r="145518" spans="1:5" x14ac:dyDescent="0.3">
      <c r="A145518">
        <v>4</v>
      </c>
      <c r="B145518">
        <v>1677475077</v>
      </c>
      <c r="C145518" t="s">
        <v>85587</v>
      </c>
      <c r="D145518" t="s">
        <v>107826</v>
      </c>
      <c r="E145518" t="s">
        <v>357956</v>
      </c>
    </row>
    <row r="145519" spans="1:5" x14ac:dyDescent="0.3">
      <c r="A145519">
        <v>4</v>
      </c>
      <c r="B145519">
        <v>1677475099</v>
      </c>
      <c r="C145519" t="s">
        <v>85587</v>
      </c>
      <c r="D145519" t="s">
        <v>179228</v>
      </c>
      <c r="E145519" t="s">
        <v>357957</v>
      </c>
    </row>
    <row r="145520" spans="1:5" x14ac:dyDescent="0.3">
      <c r="A145520">
        <v>4</v>
      </c>
      <c r="B145520">
        <v>1677475109</v>
      </c>
      <c r="C145520" t="s">
        <v>85588</v>
      </c>
      <c r="D145520" t="s">
        <v>175977</v>
      </c>
      <c r="E145520" t="s">
        <v>357958</v>
      </c>
    </row>
    <row r="145521" spans="1:5" x14ac:dyDescent="0.3">
      <c r="A145521">
        <v>4</v>
      </c>
      <c r="B145521">
        <v>1677475112</v>
      </c>
      <c r="C145521" t="s">
        <v>85588</v>
      </c>
      <c r="D145521" t="s">
        <v>204092</v>
      </c>
      <c r="E145521" t="s">
        <v>357959</v>
      </c>
    </row>
    <row r="145522" spans="1:5" x14ac:dyDescent="0.3">
      <c r="A145522">
        <v>4</v>
      </c>
      <c r="B145522">
        <v>1677475114</v>
      </c>
      <c r="C145522" t="s">
        <v>85588</v>
      </c>
      <c r="D145522" t="s">
        <v>204093</v>
      </c>
      <c r="E145522" t="s">
        <v>357960</v>
      </c>
    </row>
    <row r="145523" spans="1:5" x14ac:dyDescent="0.3">
      <c r="A145523">
        <v>4</v>
      </c>
      <c r="B145523">
        <v>1677475122</v>
      </c>
      <c r="C145523" t="s">
        <v>85588</v>
      </c>
      <c r="D145523" t="s">
        <v>160008</v>
      </c>
      <c r="E145523" t="s">
        <v>357961</v>
      </c>
    </row>
    <row r="145524" spans="1:5" x14ac:dyDescent="0.3">
      <c r="A145524">
        <v>4</v>
      </c>
      <c r="B145524">
        <v>1677475224</v>
      </c>
      <c r="C145524" t="s">
        <v>85589</v>
      </c>
      <c r="D145524" t="s">
        <v>105874</v>
      </c>
      <c r="E145524" t="s">
        <v>357962</v>
      </c>
    </row>
    <row r="145525" spans="1:5" x14ac:dyDescent="0.3">
      <c r="A145525">
        <v>4</v>
      </c>
      <c r="B145525">
        <v>1677475244</v>
      </c>
      <c r="C145525" t="s">
        <v>85589</v>
      </c>
      <c r="D145525" t="s">
        <v>189062</v>
      </c>
      <c r="E145525" t="s">
        <v>357963</v>
      </c>
    </row>
    <row r="145526" spans="1:5" x14ac:dyDescent="0.3">
      <c r="A145526">
        <v>4</v>
      </c>
      <c r="B145526">
        <v>1677475299</v>
      </c>
      <c r="C145526" t="s">
        <v>85590</v>
      </c>
      <c r="D145526" t="s">
        <v>183481</v>
      </c>
      <c r="E145526" t="s">
        <v>357964</v>
      </c>
    </row>
    <row r="145527" spans="1:5" x14ac:dyDescent="0.3">
      <c r="A145527">
        <v>4</v>
      </c>
      <c r="B145527">
        <v>1677475303</v>
      </c>
      <c r="C145527" t="s">
        <v>85590</v>
      </c>
      <c r="D145527" t="s">
        <v>178710</v>
      </c>
      <c r="E145527" t="s">
        <v>357965</v>
      </c>
    </row>
    <row r="145528" spans="1:5" x14ac:dyDescent="0.3">
      <c r="A145528">
        <v>4</v>
      </c>
      <c r="B145528">
        <v>1677475410</v>
      </c>
      <c r="C145528" t="s">
        <v>85591</v>
      </c>
      <c r="D145528" t="s">
        <v>204094</v>
      </c>
      <c r="E145528" t="s">
        <v>357966</v>
      </c>
    </row>
    <row r="145529" spans="1:5" x14ac:dyDescent="0.3">
      <c r="A145529">
        <v>4</v>
      </c>
      <c r="B145529">
        <v>1677475448</v>
      </c>
      <c r="C145529" t="s">
        <v>85592</v>
      </c>
      <c r="D145529" t="s">
        <v>204095</v>
      </c>
      <c r="E145529" t="s">
        <v>357967</v>
      </c>
    </row>
    <row r="145530" spans="1:5" x14ac:dyDescent="0.3">
      <c r="A145530">
        <v>4</v>
      </c>
      <c r="B145530">
        <v>1677475504</v>
      </c>
      <c r="C145530" t="s">
        <v>85593</v>
      </c>
      <c r="D145530" t="s">
        <v>204096</v>
      </c>
      <c r="E145530" t="s">
        <v>357968</v>
      </c>
    </row>
    <row r="145531" spans="1:5" x14ac:dyDescent="0.3">
      <c r="A145531">
        <v>4</v>
      </c>
      <c r="B145531">
        <v>1677475544</v>
      </c>
      <c r="C145531" t="s">
        <v>85594</v>
      </c>
      <c r="D145531" t="s">
        <v>173534</v>
      </c>
      <c r="E145531" t="s">
        <v>357969</v>
      </c>
    </row>
    <row r="145532" spans="1:5" x14ac:dyDescent="0.3">
      <c r="A145532">
        <v>4</v>
      </c>
      <c r="B145532">
        <v>1677475568</v>
      </c>
      <c r="C145532" t="s">
        <v>85595</v>
      </c>
      <c r="D145532" t="s">
        <v>190201</v>
      </c>
      <c r="E145532" t="s">
        <v>357970</v>
      </c>
    </row>
    <row r="145533" spans="1:5" x14ac:dyDescent="0.3">
      <c r="A145533">
        <v>4</v>
      </c>
      <c r="B145533">
        <v>1677475609</v>
      </c>
      <c r="C145533" t="s">
        <v>85596</v>
      </c>
      <c r="D145533" t="s">
        <v>125377</v>
      </c>
      <c r="E145533" t="s">
        <v>357971</v>
      </c>
    </row>
    <row r="145534" spans="1:5" x14ac:dyDescent="0.3">
      <c r="A145534">
        <v>4</v>
      </c>
      <c r="B145534">
        <v>1677475664</v>
      </c>
      <c r="C145534" t="s">
        <v>85597</v>
      </c>
      <c r="D145534" t="s">
        <v>204097</v>
      </c>
      <c r="E145534" t="s">
        <v>357972</v>
      </c>
    </row>
    <row r="145535" spans="1:5" x14ac:dyDescent="0.3">
      <c r="A145535">
        <v>4</v>
      </c>
      <c r="B145535">
        <v>1677475665</v>
      </c>
      <c r="C145535" t="s">
        <v>85597</v>
      </c>
      <c r="D145535" t="s">
        <v>203492</v>
      </c>
      <c r="E145535" t="s">
        <v>357973</v>
      </c>
    </row>
    <row r="145536" spans="1:5" x14ac:dyDescent="0.3">
      <c r="A145536">
        <v>4</v>
      </c>
      <c r="B145536">
        <v>1677475695</v>
      </c>
      <c r="C145536" t="s">
        <v>85597</v>
      </c>
      <c r="D145536" t="s">
        <v>204098</v>
      </c>
      <c r="E145536" t="s">
        <v>357974</v>
      </c>
    </row>
    <row r="145537" spans="1:5" x14ac:dyDescent="0.3">
      <c r="A145537">
        <v>4</v>
      </c>
      <c r="B145537">
        <v>1677475722</v>
      </c>
      <c r="C145537" t="s">
        <v>85598</v>
      </c>
      <c r="D145537" t="s">
        <v>204099</v>
      </c>
      <c r="E145537" t="s">
        <v>357975</v>
      </c>
    </row>
    <row r="145538" spans="1:5" x14ac:dyDescent="0.3">
      <c r="A145538">
        <v>4</v>
      </c>
      <c r="B145538">
        <v>1677475741</v>
      </c>
      <c r="C145538" t="s">
        <v>85598</v>
      </c>
      <c r="D145538" t="s">
        <v>204100</v>
      </c>
      <c r="E145538" t="s">
        <v>357976</v>
      </c>
    </row>
    <row r="145539" spans="1:5" x14ac:dyDescent="0.3">
      <c r="A145539">
        <v>4</v>
      </c>
      <c r="B145539">
        <v>1677475745</v>
      </c>
      <c r="C145539" t="s">
        <v>85598</v>
      </c>
      <c r="D145539" t="s">
        <v>181500</v>
      </c>
      <c r="E145539" t="s">
        <v>357977</v>
      </c>
    </row>
    <row r="145540" spans="1:5" x14ac:dyDescent="0.3">
      <c r="A145540">
        <v>4</v>
      </c>
      <c r="B145540">
        <v>1677475758</v>
      </c>
      <c r="C145540" t="s">
        <v>85598</v>
      </c>
      <c r="D145540" t="s">
        <v>204101</v>
      </c>
      <c r="E145540" t="s">
        <v>357978</v>
      </c>
    </row>
    <row r="145541" spans="1:5" x14ac:dyDescent="0.3">
      <c r="A145541">
        <v>4</v>
      </c>
      <c r="B145541">
        <v>1677475788</v>
      </c>
      <c r="C145541" t="s">
        <v>85599</v>
      </c>
      <c r="D145541" t="s">
        <v>204102</v>
      </c>
      <c r="E145541" t="s">
        <v>357979</v>
      </c>
    </row>
    <row r="145542" spans="1:5" x14ac:dyDescent="0.3">
      <c r="A145542">
        <v>4</v>
      </c>
      <c r="B145542">
        <v>1677475876</v>
      </c>
      <c r="C145542" t="s">
        <v>85600</v>
      </c>
      <c r="D145542" t="s">
        <v>204103</v>
      </c>
      <c r="E145542" t="s">
        <v>357980</v>
      </c>
    </row>
    <row r="145543" spans="1:5" x14ac:dyDescent="0.3">
      <c r="A145543">
        <v>4</v>
      </c>
      <c r="B145543">
        <v>1677475884</v>
      </c>
      <c r="C145543" t="s">
        <v>85600</v>
      </c>
      <c r="D145543" t="s">
        <v>142816</v>
      </c>
      <c r="E145543" t="s">
        <v>357981</v>
      </c>
    </row>
    <row r="145544" spans="1:5" x14ac:dyDescent="0.3">
      <c r="A145544">
        <v>4</v>
      </c>
      <c r="B145544">
        <v>1677475885</v>
      </c>
      <c r="C145544" t="s">
        <v>85600</v>
      </c>
      <c r="D145544" t="s">
        <v>204104</v>
      </c>
      <c r="E145544" t="s">
        <v>357982</v>
      </c>
    </row>
    <row r="145545" spans="1:5" x14ac:dyDescent="0.3">
      <c r="A145545">
        <v>4</v>
      </c>
      <c r="B145545">
        <v>1677475921</v>
      </c>
      <c r="C145545" t="s">
        <v>85601</v>
      </c>
      <c r="D145545" t="s">
        <v>170421</v>
      </c>
      <c r="E145545" t="s">
        <v>357983</v>
      </c>
    </row>
    <row r="145546" spans="1:5" x14ac:dyDescent="0.3">
      <c r="A145546">
        <v>4</v>
      </c>
      <c r="B145546">
        <v>1677475946</v>
      </c>
      <c r="C145546" t="s">
        <v>85601</v>
      </c>
      <c r="D145546" t="s">
        <v>204105</v>
      </c>
      <c r="E145546" t="s">
        <v>357984</v>
      </c>
    </row>
    <row r="145547" spans="1:5" x14ac:dyDescent="0.3">
      <c r="A145547">
        <v>4</v>
      </c>
      <c r="B145547">
        <v>1677475978</v>
      </c>
      <c r="C145547" t="s">
        <v>85601</v>
      </c>
      <c r="D145547" t="s">
        <v>159376</v>
      </c>
      <c r="E145547" t="s">
        <v>357985</v>
      </c>
    </row>
    <row r="145548" spans="1:5" x14ac:dyDescent="0.3">
      <c r="A145548">
        <v>4</v>
      </c>
      <c r="B145548">
        <v>1677476004</v>
      </c>
      <c r="C145548" t="s">
        <v>85602</v>
      </c>
      <c r="D145548" t="s">
        <v>204106</v>
      </c>
      <c r="E145548" t="s">
        <v>357986</v>
      </c>
    </row>
    <row r="145549" spans="1:5" x14ac:dyDescent="0.3">
      <c r="A145549">
        <v>4</v>
      </c>
      <c r="B145549">
        <v>1677476033</v>
      </c>
      <c r="C145549" t="s">
        <v>85603</v>
      </c>
      <c r="D145549" t="s">
        <v>197264</v>
      </c>
      <c r="E145549" t="s">
        <v>357987</v>
      </c>
    </row>
    <row r="145550" spans="1:5" x14ac:dyDescent="0.3">
      <c r="A145550">
        <v>4</v>
      </c>
      <c r="B145550">
        <v>1677476099</v>
      </c>
      <c r="C145550" t="s">
        <v>85604</v>
      </c>
      <c r="D145550" t="s">
        <v>204107</v>
      </c>
      <c r="E145550" t="s">
        <v>357988</v>
      </c>
    </row>
    <row r="145551" spans="1:5" x14ac:dyDescent="0.3">
      <c r="A145551">
        <v>4</v>
      </c>
      <c r="B145551">
        <v>1677476105</v>
      </c>
      <c r="C145551" t="s">
        <v>85604</v>
      </c>
      <c r="D145551" t="s">
        <v>196176</v>
      </c>
      <c r="E145551" t="s">
        <v>357989</v>
      </c>
    </row>
    <row r="145552" spans="1:5" x14ac:dyDescent="0.3">
      <c r="A145552">
        <v>4</v>
      </c>
      <c r="B145552">
        <v>1677476119</v>
      </c>
      <c r="C145552" t="s">
        <v>85604</v>
      </c>
      <c r="D145552" t="s">
        <v>204108</v>
      </c>
      <c r="E145552" t="s">
        <v>357990</v>
      </c>
    </row>
    <row r="145553" spans="1:5" x14ac:dyDescent="0.3">
      <c r="A145553">
        <v>4</v>
      </c>
      <c r="B145553">
        <v>1677476120</v>
      </c>
      <c r="C145553" t="s">
        <v>85604</v>
      </c>
      <c r="D145553" t="s">
        <v>204109</v>
      </c>
      <c r="E145553" t="s">
        <v>357991</v>
      </c>
    </row>
    <row r="145554" spans="1:5" x14ac:dyDescent="0.3">
      <c r="A145554">
        <v>4</v>
      </c>
      <c r="B145554">
        <v>1677476167</v>
      </c>
      <c r="C145554" t="s">
        <v>85605</v>
      </c>
      <c r="D145554" t="s">
        <v>204110</v>
      </c>
      <c r="E145554" t="s">
        <v>357992</v>
      </c>
    </row>
    <row r="145555" spans="1:5" x14ac:dyDescent="0.3">
      <c r="A145555">
        <v>4</v>
      </c>
      <c r="B145555">
        <v>1677476178</v>
      </c>
      <c r="C145555" t="s">
        <v>85605</v>
      </c>
      <c r="D145555" t="s">
        <v>104570</v>
      </c>
      <c r="E145555" t="s">
        <v>357993</v>
      </c>
    </row>
    <row r="145556" spans="1:5" x14ac:dyDescent="0.3">
      <c r="A145556">
        <v>4</v>
      </c>
      <c r="B145556">
        <v>1677476191</v>
      </c>
      <c r="C145556" t="s">
        <v>85605</v>
      </c>
      <c r="D145556" t="s">
        <v>204111</v>
      </c>
      <c r="E145556" t="s">
        <v>357994</v>
      </c>
    </row>
    <row r="145557" spans="1:5" x14ac:dyDescent="0.3">
      <c r="A145557">
        <v>4</v>
      </c>
      <c r="B145557">
        <v>1677476285</v>
      </c>
      <c r="C145557" t="s">
        <v>85606</v>
      </c>
      <c r="D145557" t="s">
        <v>204112</v>
      </c>
      <c r="E145557" t="s">
        <v>357995</v>
      </c>
    </row>
    <row r="145558" spans="1:5" x14ac:dyDescent="0.3">
      <c r="A145558">
        <v>4</v>
      </c>
      <c r="B145558">
        <v>1677476346</v>
      </c>
      <c r="C145558" t="s">
        <v>85607</v>
      </c>
      <c r="D145558" t="s">
        <v>158852</v>
      </c>
      <c r="E145558" t="s">
        <v>357996</v>
      </c>
    </row>
    <row r="145559" spans="1:5" x14ac:dyDescent="0.3">
      <c r="A145559">
        <v>4</v>
      </c>
      <c r="B145559">
        <v>1677476368</v>
      </c>
      <c r="C145559" t="s">
        <v>85608</v>
      </c>
      <c r="D145559" t="s">
        <v>204113</v>
      </c>
      <c r="E145559" t="s">
        <v>357997</v>
      </c>
    </row>
    <row r="145560" spans="1:5" x14ac:dyDescent="0.3">
      <c r="A145560">
        <v>4</v>
      </c>
      <c r="B145560">
        <v>1677476371</v>
      </c>
      <c r="C145560" t="s">
        <v>85608</v>
      </c>
      <c r="D145560" t="s">
        <v>204114</v>
      </c>
      <c r="E145560" t="s">
        <v>357998</v>
      </c>
    </row>
    <row r="145561" spans="1:5" x14ac:dyDescent="0.3">
      <c r="A145561">
        <v>4</v>
      </c>
      <c r="B145561">
        <v>1677476396</v>
      </c>
      <c r="C145561" t="s">
        <v>85609</v>
      </c>
      <c r="D145561" t="s">
        <v>204115</v>
      </c>
      <c r="E145561" t="s">
        <v>357999</v>
      </c>
    </row>
    <row r="145562" spans="1:5" x14ac:dyDescent="0.3">
      <c r="A145562">
        <v>4</v>
      </c>
      <c r="B145562">
        <v>1677476498</v>
      </c>
      <c r="C145562" t="s">
        <v>85610</v>
      </c>
      <c r="D145562" t="s">
        <v>204116</v>
      </c>
      <c r="E145562" t="s">
        <v>358000</v>
      </c>
    </row>
    <row r="145563" spans="1:5" x14ac:dyDescent="0.3">
      <c r="A145563">
        <v>4</v>
      </c>
      <c r="B145563">
        <v>1677476627</v>
      </c>
      <c r="C145563" t="s">
        <v>85611</v>
      </c>
      <c r="D145563" t="s">
        <v>100386</v>
      </c>
      <c r="E145563" t="s">
        <v>358001</v>
      </c>
    </row>
    <row r="145564" spans="1:5" x14ac:dyDescent="0.3">
      <c r="A145564">
        <v>4</v>
      </c>
      <c r="B145564">
        <v>1677476663</v>
      </c>
      <c r="C145564" t="s">
        <v>85612</v>
      </c>
      <c r="D145564" t="s">
        <v>148025</v>
      </c>
      <c r="E145564" t="s">
        <v>358002</v>
      </c>
    </row>
    <row r="145565" spans="1:5" x14ac:dyDescent="0.3">
      <c r="A145565">
        <v>4</v>
      </c>
      <c r="B145565">
        <v>1677476698</v>
      </c>
      <c r="C145565" t="s">
        <v>85612</v>
      </c>
      <c r="D145565" t="s">
        <v>163647</v>
      </c>
      <c r="E145565" t="s">
        <v>358003</v>
      </c>
    </row>
    <row r="145566" spans="1:5" x14ac:dyDescent="0.3">
      <c r="A145566">
        <v>4</v>
      </c>
      <c r="B145566">
        <v>1677476804</v>
      </c>
      <c r="C145566" t="s">
        <v>85613</v>
      </c>
      <c r="D145566" t="s">
        <v>184352</v>
      </c>
      <c r="E145566" t="s">
        <v>358004</v>
      </c>
    </row>
    <row r="145567" spans="1:5" x14ac:dyDescent="0.3">
      <c r="A145567">
        <v>4</v>
      </c>
      <c r="B145567">
        <v>1677476862</v>
      </c>
      <c r="C145567" t="s">
        <v>85614</v>
      </c>
      <c r="D145567" t="s">
        <v>139824</v>
      </c>
      <c r="E145567" t="s">
        <v>358005</v>
      </c>
    </row>
    <row r="145568" spans="1:5" x14ac:dyDescent="0.3">
      <c r="A145568">
        <v>4</v>
      </c>
      <c r="B145568">
        <v>1677476908</v>
      </c>
      <c r="C145568" t="s">
        <v>85615</v>
      </c>
      <c r="D145568" t="s">
        <v>204117</v>
      </c>
      <c r="E145568" t="s">
        <v>358006</v>
      </c>
    </row>
    <row r="145569" spans="1:5" x14ac:dyDescent="0.3">
      <c r="A145569">
        <v>4</v>
      </c>
      <c r="B145569">
        <v>1677476915</v>
      </c>
      <c r="C145569" t="s">
        <v>85615</v>
      </c>
      <c r="D145569" t="s">
        <v>134606</v>
      </c>
      <c r="E145569" t="s">
        <v>358007</v>
      </c>
    </row>
    <row r="145570" spans="1:5" x14ac:dyDescent="0.3">
      <c r="A145570">
        <v>4</v>
      </c>
      <c r="B145570">
        <v>1677476964</v>
      </c>
      <c r="C145570" t="s">
        <v>85616</v>
      </c>
      <c r="D145570" t="s">
        <v>128268</v>
      </c>
      <c r="E145570" t="s">
        <v>358008</v>
      </c>
    </row>
    <row r="145571" spans="1:5" x14ac:dyDescent="0.3">
      <c r="A145571">
        <v>4</v>
      </c>
      <c r="B145571">
        <v>1677477011</v>
      </c>
      <c r="C145571" t="s">
        <v>85617</v>
      </c>
      <c r="D145571" t="s">
        <v>203876</v>
      </c>
      <c r="E145571" t="s">
        <v>358009</v>
      </c>
    </row>
    <row r="145572" spans="1:5" x14ac:dyDescent="0.3">
      <c r="A145572">
        <v>4</v>
      </c>
      <c r="B145572">
        <v>1677477029</v>
      </c>
      <c r="C145572" t="s">
        <v>85617</v>
      </c>
      <c r="D145572" t="s">
        <v>204118</v>
      </c>
      <c r="E145572" t="s">
        <v>358010</v>
      </c>
    </row>
    <row r="145573" spans="1:5" x14ac:dyDescent="0.3">
      <c r="A145573">
        <v>4</v>
      </c>
      <c r="B145573">
        <v>1677477069</v>
      </c>
      <c r="C145573" t="s">
        <v>85618</v>
      </c>
      <c r="D145573" t="s">
        <v>182947</v>
      </c>
      <c r="E145573" t="s">
        <v>358011</v>
      </c>
    </row>
    <row r="145574" spans="1:5" x14ac:dyDescent="0.3">
      <c r="A145574">
        <v>4</v>
      </c>
      <c r="B145574">
        <v>1677477097</v>
      </c>
      <c r="C145574" t="s">
        <v>85619</v>
      </c>
      <c r="D145574" t="s">
        <v>204119</v>
      </c>
      <c r="E145574" t="s">
        <v>358012</v>
      </c>
    </row>
    <row r="145575" spans="1:5" x14ac:dyDescent="0.3">
      <c r="A145575">
        <v>4</v>
      </c>
      <c r="B145575">
        <v>1677477115</v>
      </c>
      <c r="C145575" t="s">
        <v>85620</v>
      </c>
      <c r="D145575" t="s">
        <v>204120</v>
      </c>
      <c r="E145575" t="s">
        <v>358013</v>
      </c>
    </row>
    <row r="145576" spans="1:5" x14ac:dyDescent="0.3">
      <c r="A145576">
        <v>4</v>
      </c>
      <c r="B145576">
        <v>1677477152</v>
      </c>
      <c r="C145576" t="s">
        <v>85620</v>
      </c>
      <c r="D145576" t="s">
        <v>174742</v>
      </c>
      <c r="E145576" t="s">
        <v>358014</v>
      </c>
    </row>
    <row r="145577" spans="1:5" x14ac:dyDescent="0.3">
      <c r="A145577">
        <v>4</v>
      </c>
      <c r="B145577">
        <v>1677477245</v>
      </c>
      <c r="C145577" t="s">
        <v>85621</v>
      </c>
      <c r="D145577" t="s">
        <v>160153</v>
      </c>
      <c r="E145577" t="s">
        <v>358015</v>
      </c>
    </row>
    <row r="145578" spans="1:5" x14ac:dyDescent="0.3">
      <c r="A145578">
        <v>4</v>
      </c>
      <c r="B145578">
        <v>1677477309</v>
      </c>
      <c r="C145578" t="s">
        <v>85622</v>
      </c>
      <c r="D145578" t="s">
        <v>162161</v>
      </c>
      <c r="E145578" t="s">
        <v>358016</v>
      </c>
    </row>
    <row r="145579" spans="1:5" x14ac:dyDescent="0.3">
      <c r="A145579">
        <v>4</v>
      </c>
      <c r="B145579">
        <v>1677477361</v>
      </c>
      <c r="C145579" t="s">
        <v>85623</v>
      </c>
      <c r="D145579" t="s">
        <v>204121</v>
      </c>
      <c r="E145579" t="s">
        <v>358017</v>
      </c>
    </row>
    <row r="145580" spans="1:5" x14ac:dyDescent="0.3">
      <c r="A145580">
        <v>4</v>
      </c>
      <c r="B145580">
        <v>1677477381</v>
      </c>
      <c r="C145580" t="s">
        <v>85623</v>
      </c>
      <c r="D145580" t="s">
        <v>204122</v>
      </c>
      <c r="E145580" t="s">
        <v>358018</v>
      </c>
    </row>
    <row r="145581" spans="1:5" x14ac:dyDescent="0.3">
      <c r="A145581">
        <v>4</v>
      </c>
      <c r="B145581">
        <v>1677477415</v>
      </c>
      <c r="C145581" t="s">
        <v>85624</v>
      </c>
      <c r="D145581" t="s">
        <v>204123</v>
      </c>
      <c r="E145581" t="s">
        <v>358019</v>
      </c>
    </row>
    <row r="145582" spans="1:5" x14ac:dyDescent="0.3">
      <c r="A145582">
        <v>4</v>
      </c>
      <c r="B145582">
        <v>1677477422</v>
      </c>
      <c r="C145582" t="s">
        <v>85624</v>
      </c>
      <c r="D145582" t="s">
        <v>184027</v>
      </c>
      <c r="E145582" t="s">
        <v>358020</v>
      </c>
    </row>
    <row r="145583" spans="1:5" x14ac:dyDescent="0.3">
      <c r="A145583">
        <v>4</v>
      </c>
      <c r="B145583">
        <v>1677477440</v>
      </c>
      <c r="C145583" t="s">
        <v>85624</v>
      </c>
      <c r="D145583" t="s">
        <v>204124</v>
      </c>
      <c r="E145583" t="s">
        <v>358021</v>
      </c>
    </row>
    <row r="145584" spans="1:5" x14ac:dyDescent="0.3">
      <c r="A145584">
        <v>4</v>
      </c>
      <c r="B145584">
        <v>1677477453</v>
      </c>
      <c r="C145584" t="s">
        <v>85625</v>
      </c>
      <c r="D145584" t="s">
        <v>201079</v>
      </c>
      <c r="E145584" t="s">
        <v>358022</v>
      </c>
    </row>
    <row r="145585" spans="1:5" x14ac:dyDescent="0.3">
      <c r="A145585">
        <v>4</v>
      </c>
      <c r="B145585">
        <v>1677477476</v>
      </c>
      <c r="C145585" t="s">
        <v>85625</v>
      </c>
      <c r="D145585" t="s">
        <v>204125</v>
      </c>
      <c r="E145585" t="s">
        <v>358023</v>
      </c>
    </row>
    <row r="145586" spans="1:5" x14ac:dyDescent="0.3">
      <c r="A145586">
        <v>4</v>
      </c>
      <c r="B145586">
        <v>1677477484</v>
      </c>
      <c r="C145586" t="s">
        <v>85625</v>
      </c>
      <c r="D145586" t="s">
        <v>173519</v>
      </c>
      <c r="E145586" t="s">
        <v>358024</v>
      </c>
    </row>
    <row r="145587" spans="1:5" x14ac:dyDescent="0.3">
      <c r="A145587">
        <v>4</v>
      </c>
      <c r="B145587">
        <v>1677477500</v>
      </c>
      <c r="C145587" t="s">
        <v>85625</v>
      </c>
      <c r="D145587" t="s">
        <v>141357</v>
      </c>
      <c r="E145587" t="s">
        <v>358025</v>
      </c>
    </row>
    <row r="145588" spans="1:5" x14ac:dyDescent="0.3">
      <c r="A145588">
        <v>4</v>
      </c>
      <c r="B145588">
        <v>1677477586</v>
      </c>
      <c r="C145588" t="s">
        <v>85626</v>
      </c>
      <c r="D145588" t="s">
        <v>204126</v>
      </c>
      <c r="E145588" t="s">
        <v>358026</v>
      </c>
    </row>
    <row r="145589" spans="1:5" x14ac:dyDescent="0.3">
      <c r="A145589">
        <v>4</v>
      </c>
      <c r="B145589">
        <v>1677477600</v>
      </c>
      <c r="C145589" t="s">
        <v>85626</v>
      </c>
      <c r="D145589" t="s">
        <v>204127</v>
      </c>
      <c r="E145589" t="s">
        <v>358027</v>
      </c>
    </row>
    <row r="145590" spans="1:5" x14ac:dyDescent="0.3">
      <c r="A145590">
        <v>4</v>
      </c>
      <c r="B145590">
        <v>1677477617</v>
      </c>
      <c r="C145590" t="s">
        <v>85626</v>
      </c>
      <c r="D145590" t="s">
        <v>204128</v>
      </c>
      <c r="E145590" t="s">
        <v>358028</v>
      </c>
    </row>
    <row r="145591" spans="1:5" x14ac:dyDescent="0.3">
      <c r="A145591">
        <v>4</v>
      </c>
      <c r="B145591">
        <v>1677477664</v>
      </c>
      <c r="C145591" t="s">
        <v>85627</v>
      </c>
      <c r="D145591" t="s">
        <v>162060</v>
      </c>
      <c r="E145591" t="s">
        <v>358029</v>
      </c>
    </row>
    <row r="145592" spans="1:5" x14ac:dyDescent="0.3">
      <c r="A145592">
        <v>4</v>
      </c>
      <c r="B145592">
        <v>1677477668</v>
      </c>
      <c r="C145592" t="s">
        <v>85628</v>
      </c>
      <c r="D145592" t="s">
        <v>204129</v>
      </c>
      <c r="E145592" t="s">
        <v>358030</v>
      </c>
    </row>
    <row r="145593" spans="1:5" x14ac:dyDescent="0.3">
      <c r="A145593">
        <v>4</v>
      </c>
      <c r="B145593">
        <v>1677489256</v>
      </c>
      <c r="C145593" t="s">
        <v>85629</v>
      </c>
      <c r="D145593" t="s">
        <v>204130</v>
      </c>
      <c r="E145593" t="s">
        <v>358031</v>
      </c>
    </row>
    <row r="145594" spans="1:5" x14ac:dyDescent="0.3">
      <c r="A145594">
        <v>4</v>
      </c>
      <c r="B145594">
        <v>1677489262</v>
      </c>
      <c r="C145594" t="s">
        <v>85629</v>
      </c>
      <c r="D145594" t="s">
        <v>204131</v>
      </c>
      <c r="E145594" t="s">
        <v>358032</v>
      </c>
    </row>
    <row r="145595" spans="1:5" x14ac:dyDescent="0.3">
      <c r="A145595">
        <v>4</v>
      </c>
      <c r="B145595">
        <v>1677489263</v>
      </c>
      <c r="C145595" t="s">
        <v>85629</v>
      </c>
      <c r="D145595" t="s">
        <v>197196</v>
      </c>
      <c r="E145595" t="s">
        <v>358033</v>
      </c>
    </row>
    <row r="145596" spans="1:5" x14ac:dyDescent="0.3">
      <c r="A145596">
        <v>4</v>
      </c>
      <c r="B145596">
        <v>1677489339</v>
      </c>
      <c r="C145596" t="s">
        <v>85630</v>
      </c>
      <c r="D145596" t="s">
        <v>204132</v>
      </c>
      <c r="E145596" t="s">
        <v>358034</v>
      </c>
    </row>
    <row r="145597" spans="1:5" x14ac:dyDescent="0.3">
      <c r="A145597">
        <v>4</v>
      </c>
      <c r="B145597">
        <v>1677489344</v>
      </c>
      <c r="C145597" t="s">
        <v>85631</v>
      </c>
      <c r="D145597" t="s">
        <v>178492</v>
      </c>
      <c r="E145597" t="s">
        <v>358035</v>
      </c>
    </row>
    <row r="145598" spans="1:5" x14ac:dyDescent="0.3">
      <c r="A145598">
        <v>4</v>
      </c>
      <c r="B145598">
        <v>1677489359</v>
      </c>
      <c r="C145598" t="s">
        <v>85631</v>
      </c>
      <c r="D145598" t="s">
        <v>204133</v>
      </c>
      <c r="E145598" t="s">
        <v>358036</v>
      </c>
    </row>
    <row r="145599" spans="1:5" x14ac:dyDescent="0.3">
      <c r="A145599">
        <v>4</v>
      </c>
      <c r="B145599">
        <v>1677489368</v>
      </c>
      <c r="C145599" t="s">
        <v>85631</v>
      </c>
      <c r="D145599" t="s">
        <v>125210</v>
      </c>
      <c r="E145599" t="s">
        <v>358037</v>
      </c>
    </row>
    <row r="145600" spans="1:5" x14ac:dyDescent="0.3">
      <c r="A145600">
        <v>4</v>
      </c>
      <c r="B145600">
        <v>1677489427</v>
      </c>
      <c r="C145600" t="s">
        <v>85632</v>
      </c>
      <c r="D145600" t="s">
        <v>161433</v>
      </c>
      <c r="E145600" t="s">
        <v>358038</v>
      </c>
    </row>
    <row r="145601" spans="1:5" x14ac:dyDescent="0.3">
      <c r="A145601">
        <v>4</v>
      </c>
      <c r="B145601">
        <v>1677489458</v>
      </c>
      <c r="C145601" t="s">
        <v>85632</v>
      </c>
      <c r="D145601" t="s">
        <v>141941</v>
      </c>
      <c r="E145601" t="s">
        <v>358039</v>
      </c>
    </row>
    <row r="145602" spans="1:5" x14ac:dyDescent="0.3">
      <c r="A145602">
        <v>4</v>
      </c>
      <c r="B145602">
        <v>1677489480</v>
      </c>
      <c r="C145602" t="s">
        <v>85633</v>
      </c>
      <c r="D145602" t="s">
        <v>159891</v>
      </c>
      <c r="E145602" t="s">
        <v>358040</v>
      </c>
    </row>
    <row r="145603" spans="1:5" x14ac:dyDescent="0.3">
      <c r="A145603">
        <v>4</v>
      </c>
      <c r="B145603">
        <v>1677489559</v>
      </c>
      <c r="C145603" t="s">
        <v>85634</v>
      </c>
      <c r="D145603" t="s">
        <v>204134</v>
      </c>
      <c r="E145603" t="s">
        <v>358041</v>
      </c>
    </row>
    <row r="145604" spans="1:5" x14ac:dyDescent="0.3">
      <c r="A145604">
        <v>4</v>
      </c>
      <c r="B145604">
        <v>1677489573</v>
      </c>
      <c r="C145604" t="s">
        <v>85634</v>
      </c>
      <c r="D145604" t="s">
        <v>204135</v>
      </c>
      <c r="E145604" t="s">
        <v>358042</v>
      </c>
    </row>
    <row r="145605" spans="1:5" x14ac:dyDescent="0.3">
      <c r="A145605">
        <v>4</v>
      </c>
      <c r="B145605">
        <v>1677489635</v>
      </c>
      <c r="C145605" t="s">
        <v>85635</v>
      </c>
      <c r="D145605" t="s">
        <v>158886</v>
      </c>
      <c r="E145605" t="s">
        <v>358043</v>
      </c>
    </row>
    <row r="145606" spans="1:5" x14ac:dyDescent="0.3">
      <c r="A145606">
        <v>4</v>
      </c>
      <c r="B145606">
        <v>1677489650</v>
      </c>
      <c r="C145606" t="s">
        <v>85635</v>
      </c>
      <c r="D145606" t="s">
        <v>204136</v>
      </c>
      <c r="E145606" t="s">
        <v>358044</v>
      </c>
    </row>
    <row r="145607" spans="1:5" x14ac:dyDescent="0.3">
      <c r="A145607">
        <v>4</v>
      </c>
      <c r="B145607">
        <v>1677489686</v>
      </c>
      <c r="C145607" t="s">
        <v>85636</v>
      </c>
      <c r="D145607" t="s">
        <v>186207</v>
      </c>
      <c r="E145607" t="s">
        <v>358045</v>
      </c>
    </row>
    <row r="145608" spans="1:5" x14ac:dyDescent="0.3">
      <c r="A145608">
        <v>4</v>
      </c>
      <c r="B145608">
        <v>1677489719</v>
      </c>
      <c r="C145608" t="s">
        <v>85637</v>
      </c>
      <c r="D145608" t="s">
        <v>204137</v>
      </c>
      <c r="E145608" t="s">
        <v>358046</v>
      </c>
    </row>
    <row r="145609" spans="1:5" x14ac:dyDescent="0.3">
      <c r="A145609">
        <v>4</v>
      </c>
      <c r="B145609">
        <v>1677489722</v>
      </c>
      <c r="C145609" t="s">
        <v>85637</v>
      </c>
      <c r="D145609" t="s">
        <v>204138</v>
      </c>
      <c r="E145609" t="s">
        <v>358047</v>
      </c>
    </row>
    <row r="145610" spans="1:5" x14ac:dyDescent="0.3">
      <c r="A145610">
        <v>4</v>
      </c>
      <c r="B145610">
        <v>1677489757</v>
      </c>
      <c r="C145610" t="s">
        <v>85637</v>
      </c>
      <c r="D145610" t="s">
        <v>204139</v>
      </c>
      <c r="E145610" t="s">
        <v>358048</v>
      </c>
    </row>
    <row r="145611" spans="1:5" x14ac:dyDescent="0.3">
      <c r="A145611">
        <v>4</v>
      </c>
      <c r="B145611">
        <v>1677489807</v>
      </c>
      <c r="C145611" t="s">
        <v>85638</v>
      </c>
      <c r="D145611" t="s">
        <v>204140</v>
      </c>
      <c r="E145611" t="s">
        <v>358049</v>
      </c>
    </row>
    <row r="145612" spans="1:5" x14ac:dyDescent="0.3">
      <c r="A145612">
        <v>4</v>
      </c>
      <c r="B145612">
        <v>1677489875</v>
      </c>
      <c r="C145612" t="s">
        <v>85639</v>
      </c>
      <c r="D145612" t="s">
        <v>204141</v>
      </c>
      <c r="E145612" t="s">
        <v>358050</v>
      </c>
    </row>
    <row r="145613" spans="1:5" x14ac:dyDescent="0.3">
      <c r="A145613">
        <v>4</v>
      </c>
      <c r="B145613">
        <v>1677489996</v>
      </c>
      <c r="C145613" t="s">
        <v>85640</v>
      </c>
      <c r="D145613" t="s">
        <v>107125</v>
      </c>
      <c r="E145613" t="s">
        <v>358051</v>
      </c>
    </row>
    <row r="145614" spans="1:5" x14ac:dyDescent="0.3">
      <c r="A145614">
        <v>4</v>
      </c>
      <c r="B145614">
        <v>1677490003</v>
      </c>
      <c r="C145614" t="s">
        <v>85641</v>
      </c>
      <c r="D145614" t="s">
        <v>204142</v>
      </c>
      <c r="E145614" t="s">
        <v>358052</v>
      </c>
    </row>
    <row r="145615" spans="1:5" x14ac:dyDescent="0.3">
      <c r="A145615">
        <v>4</v>
      </c>
      <c r="B145615">
        <v>1677490053</v>
      </c>
      <c r="C145615" t="s">
        <v>85642</v>
      </c>
      <c r="D145615" t="s">
        <v>204143</v>
      </c>
      <c r="E145615" t="s">
        <v>358053</v>
      </c>
    </row>
    <row r="145616" spans="1:5" x14ac:dyDescent="0.3">
      <c r="A145616">
        <v>4</v>
      </c>
      <c r="B145616">
        <v>1677490074</v>
      </c>
      <c r="C145616" t="s">
        <v>85642</v>
      </c>
      <c r="D145616" t="s">
        <v>204144</v>
      </c>
      <c r="E145616" t="s">
        <v>358054</v>
      </c>
    </row>
    <row r="145617" spans="1:5" x14ac:dyDescent="0.3">
      <c r="A145617">
        <v>4</v>
      </c>
      <c r="B145617">
        <v>1677490086</v>
      </c>
      <c r="C145617" t="s">
        <v>85642</v>
      </c>
      <c r="D145617" t="s">
        <v>202027</v>
      </c>
      <c r="E145617" t="s">
        <v>358055</v>
      </c>
    </row>
    <row r="145618" spans="1:5" x14ac:dyDescent="0.3">
      <c r="A145618">
        <v>4</v>
      </c>
      <c r="B145618">
        <v>1677490129</v>
      </c>
      <c r="C145618" t="s">
        <v>85643</v>
      </c>
      <c r="D145618" t="s">
        <v>140103</v>
      </c>
      <c r="E145618" t="s">
        <v>358056</v>
      </c>
    </row>
    <row r="145619" spans="1:5" x14ac:dyDescent="0.3">
      <c r="A145619">
        <v>4</v>
      </c>
      <c r="B145619">
        <v>1677490133</v>
      </c>
      <c r="C145619" t="s">
        <v>85643</v>
      </c>
      <c r="D145619" t="s">
        <v>113553</v>
      </c>
      <c r="E145619" t="s">
        <v>358057</v>
      </c>
    </row>
    <row r="145620" spans="1:5" x14ac:dyDescent="0.3">
      <c r="A145620">
        <v>4</v>
      </c>
      <c r="B145620">
        <v>1677490149</v>
      </c>
      <c r="C145620" t="s">
        <v>85643</v>
      </c>
      <c r="D145620" t="s">
        <v>129574</v>
      </c>
      <c r="E145620" t="s">
        <v>358058</v>
      </c>
    </row>
    <row r="145621" spans="1:5" x14ac:dyDescent="0.3">
      <c r="A145621">
        <v>4</v>
      </c>
      <c r="B145621">
        <v>1677490190</v>
      </c>
      <c r="C145621" t="s">
        <v>85644</v>
      </c>
      <c r="D145621" t="s">
        <v>189807</v>
      </c>
      <c r="E145621" t="s">
        <v>358059</v>
      </c>
    </row>
    <row r="145622" spans="1:5" x14ac:dyDescent="0.3">
      <c r="A145622">
        <v>4</v>
      </c>
      <c r="B145622">
        <v>1677490191</v>
      </c>
      <c r="C145622" t="s">
        <v>85644</v>
      </c>
      <c r="D145622" t="s">
        <v>204145</v>
      </c>
      <c r="E145622" t="s">
        <v>358060</v>
      </c>
    </row>
    <row r="145623" spans="1:5" x14ac:dyDescent="0.3">
      <c r="A145623">
        <v>4</v>
      </c>
      <c r="B145623">
        <v>1677490216</v>
      </c>
      <c r="C145623" t="s">
        <v>85645</v>
      </c>
      <c r="D145623" t="s">
        <v>159893</v>
      </c>
      <c r="E145623" t="s">
        <v>358061</v>
      </c>
    </row>
    <row r="145624" spans="1:5" x14ac:dyDescent="0.3">
      <c r="A145624">
        <v>4</v>
      </c>
      <c r="B145624">
        <v>1677490266</v>
      </c>
      <c r="C145624" t="s">
        <v>85646</v>
      </c>
      <c r="D145624" t="s">
        <v>106251</v>
      </c>
      <c r="E145624" t="s">
        <v>358062</v>
      </c>
    </row>
    <row r="145625" spans="1:5" x14ac:dyDescent="0.3">
      <c r="A145625">
        <v>4</v>
      </c>
      <c r="B145625">
        <v>1677490331</v>
      </c>
      <c r="C145625" t="s">
        <v>85647</v>
      </c>
      <c r="D145625" t="s">
        <v>191103</v>
      </c>
      <c r="E145625" t="s">
        <v>358063</v>
      </c>
    </row>
    <row r="145626" spans="1:5" x14ac:dyDescent="0.3">
      <c r="A145626">
        <v>4</v>
      </c>
      <c r="B145626">
        <v>1677490358</v>
      </c>
      <c r="C145626" t="s">
        <v>85648</v>
      </c>
      <c r="D145626" t="s">
        <v>181551</v>
      </c>
      <c r="E145626" t="s">
        <v>358064</v>
      </c>
    </row>
    <row r="145627" spans="1:5" x14ac:dyDescent="0.3">
      <c r="A145627">
        <v>4</v>
      </c>
      <c r="B145627">
        <v>1677490364</v>
      </c>
      <c r="C145627" t="s">
        <v>85648</v>
      </c>
      <c r="D145627" t="s">
        <v>204146</v>
      </c>
      <c r="E145627" t="s">
        <v>358065</v>
      </c>
    </row>
    <row r="145628" spans="1:5" x14ac:dyDescent="0.3">
      <c r="A145628">
        <v>4</v>
      </c>
      <c r="B145628">
        <v>1677490480</v>
      </c>
      <c r="C145628" t="s">
        <v>85649</v>
      </c>
      <c r="D145628" t="s">
        <v>204147</v>
      </c>
      <c r="E145628" t="s">
        <v>358066</v>
      </c>
    </row>
    <row r="145629" spans="1:5" x14ac:dyDescent="0.3">
      <c r="A145629">
        <v>4</v>
      </c>
      <c r="B145629">
        <v>1677490481</v>
      </c>
      <c r="C145629" t="s">
        <v>85649</v>
      </c>
      <c r="D145629" t="s">
        <v>204148</v>
      </c>
      <c r="E145629" t="s">
        <v>300200</v>
      </c>
    </row>
    <row r="145630" spans="1:5" x14ac:dyDescent="0.3">
      <c r="A145630">
        <v>4</v>
      </c>
      <c r="B145630">
        <v>1677490615</v>
      </c>
      <c r="C145630" t="s">
        <v>85650</v>
      </c>
      <c r="D145630" t="s">
        <v>159456</v>
      </c>
      <c r="E145630" t="s">
        <v>358067</v>
      </c>
    </row>
    <row r="145631" spans="1:5" x14ac:dyDescent="0.3">
      <c r="A145631">
        <v>4</v>
      </c>
      <c r="B145631">
        <v>1677490650</v>
      </c>
      <c r="C145631" t="s">
        <v>85651</v>
      </c>
      <c r="D145631" t="s">
        <v>168082</v>
      </c>
      <c r="E145631" t="s">
        <v>358068</v>
      </c>
    </row>
    <row r="145632" spans="1:5" x14ac:dyDescent="0.3">
      <c r="A145632">
        <v>4</v>
      </c>
      <c r="B145632">
        <v>1677490687</v>
      </c>
      <c r="C145632" t="s">
        <v>85652</v>
      </c>
      <c r="D145632" t="s">
        <v>202447</v>
      </c>
      <c r="E145632" t="s">
        <v>358069</v>
      </c>
    </row>
    <row r="145633" spans="1:5" x14ac:dyDescent="0.3">
      <c r="A145633">
        <v>4</v>
      </c>
      <c r="B145633">
        <v>1677490729</v>
      </c>
      <c r="C145633" t="s">
        <v>85653</v>
      </c>
      <c r="D145633" t="s">
        <v>146885</v>
      </c>
      <c r="E145633" t="s">
        <v>358070</v>
      </c>
    </row>
    <row r="145634" spans="1:5" x14ac:dyDescent="0.3">
      <c r="A145634">
        <v>4</v>
      </c>
      <c r="B145634">
        <v>1677490736</v>
      </c>
      <c r="C145634" t="s">
        <v>85653</v>
      </c>
      <c r="D145634" t="s">
        <v>204149</v>
      </c>
      <c r="E145634" t="s">
        <v>358071</v>
      </c>
    </row>
    <row r="145635" spans="1:5" x14ac:dyDescent="0.3">
      <c r="A145635">
        <v>4</v>
      </c>
      <c r="B145635">
        <v>1677490764</v>
      </c>
      <c r="C145635" t="s">
        <v>85654</v>
      </c>
      <c r="D145635" t="s">
        <v>204150</v>
      </c>
      <c r="E145635" t="s">
        <v>358072</v>
      </c>
    </row>
    <row r="145636" spans="1:5" x14ac:dyDescent="0.3">
      <c r="A145636">
        <v>4</v>
      </c>
      <c r="B145636">
        <v>1677490799</v>
      </c>
      <c r="C145636" t="s">
        <v>85654</v>
      </c>
      <c r="D145636" t="s">
        <v>133535</v>
      </c>
      <c r="E145636" t="s">
        <v>358073</v>
      </c>
    </row>
    <row r="145637" spans="1:5" x14ac:dyDescent="0.3">
      <c r="A145637">
        <v>4</v>
      </c>
      <c r="B145637">
        <v>1677490814</v>
      </c>
      <c r="C145637" t="s">
        <v>85655</v>
      </c>
      <c r="D145637" t="s">
        <v>204151</v>
      </c>
      <c r="E145637" t="s">
        <v>358074</v>
      </c>
    </row>
    <row r="145638" spans="1:5" x14ac:dyDescent="0.3">
      <c r="A145638">
        <v>4</v>
      </c>
      <c r="B145638">
        <v>1677490875</v>
      </c>
      <c r="C145638" t="s">
        <v>85656</v>
      </c>
      <c r="D145638" t="s">
        <v>186781</v>
      </c>
      <c r="E145638" t="s">
        <v>358075</v>
      </c>
    </row>
    <row r="145639" spans="1:5" x14ac:dyDescent="0.3">
      <c r="A145639">
        <v>4</v>
      </c>
      <c r="B145639">
        <v>1677490887</v>
      </c>
      <c r="C145639" t="s">
        <v>85657</v>
      </c>
      <c r="D145639" t="s">
        <v>204152</v>
      </c>
      <c r="E145639" t="s">
        <v>358076</v>
      </c>
    </row>
    <row r="145640" spans="1:5" x14ac:dyDescent="0.3">
      <c r="A145640">
        <v>4</v>
      </c>
      <c r="B145640">
        <v>1677490942</v>
      </c>
      <c r="C145640" t="s">
        <v>85658</v>
      </c>
      <c r="D145640" t="s">
        <v>204153</v>
      </c>
      <c r="E145640" t="s">
        <v>358077</v>
      </c>
    </row>
    <row r="145641" spans="1:5" x14ac:dyDescent="0.3">
      <c r="A145641">
        <v>4</v>
      </c>
      <c r="B145641">
        <v>1677490989</v>
      </c>
      <c r="C145641" t="s">
        <v>85659</v>
      </c>
      <c r="D145641" t="s">
        <v>204154</v>
      </c>
      <c r="E145641" t="s">
        <v>316388</v>
      </c>
    </row>
    <row r="145642" spans="1:5" x14ac:dyDescent="0.3">
      <c r="A145642">
        <v>4</v>
      </c>
      <c r="B145642">
        <v>1677491041</v>
      </c>
      <c r="C145642" t="s">
        <v>85660</v>
      </c>
      <c r="D145642" t="s">
        <v>154709</v>
      </c>
      <c r="E145642" t="s">
        <v>358078</v>
      </c>
    </row>
    <row r="145643" spans="1:5" x14ac:dyDescent="0.3">
      <c r="A145643">
        <v>4</v>
      </c>
      <c r="B145643">
        <v>1677491047</v>
      </c>
      <c r="C145643" t="s">
        <v>85660</v>
      </c>
      <c r="D145643" t="s">
        <v>162000</v>
      </c>
      <c r="E145643" t="s">
        <v>358079</v>
      </c>
    </row>
    <row r="145644" spans="1:5" x14ac:dyDescent="0.3">
      <c r="A145644">
        <v>4</v>
      </c>
      <c r="B145644">
        <v>1677491122</v>
      </c>
      <c r="C145644" t="s">
        <v>85661</v>
      </c>
      <c r="D145644" t="s">
        <v>204155</v>
      </c>
      <c r="E145644" t="s">
        <v>358080</v>
      </c>
    </row>
    <row r="145645" spans="1:5" x14ac:dyDescent="0.3">
      <c r="A145645">
        <v>4</v>
      </c>
      <c r="B145645">
        <v>1677491156</v>
      </c>
      <c r="C145645" t="s">
        <v>85662</v>
      </c>
      <c r="D145645" t="s">
        <v>188413</v>
      </c>
      <c r="E145645" t="s">
        <v>358081</v>
      </c>
    </row>
    <row r="145646" spans="1:5" x14ac:dyDescent="0.3">
      <c r="A145646">
        <v>4</v>
      </c>
      <c r="B145646">
        <v>1677491222</v>
      </c>
      <c r="C145646" t="s">
        <v>85663</v>
      </c>
      <c r="D145646" t="s">
        <v>204156</v>
      </c>
      <c r="E145646" t="s">
        <v>358082</v>
      </c>
    </row>
    <row r="145647" spans="1:5" x14ac:dyDescent="0.3">
      <c r="A145647">
        <v>4</v>
      </c>
      <c r="B145647">
        <v>1677491230</v>
      </c>
      <c r="C145647" t="s">
        <v>85664</v>
      </c>
      <c r="D145647" t="s">
        <v>204157</v>
      </c>
      <c r="E145647" t="s">
        <v>358083</v>
      </c>
    </row>
    <row r="145648" spans="1:5" x14ac:dyDescent="0.3">
      <c r="A145648">
        <v>4</v>
      </c>
      <c r="B145648">
        <v>1677491357</v>
      </c>
      <c r="C145648" t="s">
        <v>85665</v>
      </c>
      <c r="D145648" t="s">
        <v>162952</v>
      </c>
      <c r="E145648" t="s">
        <v>358084</v>
      </c>
    </row>
    <row r="145649" spans="1:5" x14ac:dyDescent="0.3">
      <c r="A145649">
        <v>4</v>
      </c>
      <c r="B145649">
        <v>1677491377</v>
      </c>
      <c r="C145649" t="s">
        <v>85666</v>
      </c>
      <c r="D145649" t="s">
        <v>200683</v>
      </c>
      <c r="E145649" t="s">
        <v>358085</v>
      </c>
    </row>
    <row r="145650" spans="1:5" x14ac:dyDescent="0.3">
      <c r="A145650">
        <v>4</v>
      </c>
      <c r="B145650">
        <v>1677491442</v>
      </c>
      <c r="C145650" t="s">
        <v>85667</v>
      </c>
      <c r="D145650" t="s">
        <v>177615</v>
      </c>
      <c r="E145650" t="s">
        <v>358086</v>
      </c>
    </row>
    <row r="145651" spans="1:5" x14ac:dyDescent="0.3">
      <c r="A145651">
        <v>4</v>
      </c>
      <c r="B145651">
        <v>1677491474</v>
      </c>
      <c r="C145651" t="s">
        <v>85667</v>
      </c>
      <c r="D145651" t="s">
        <v>204158</v>
      </c>
      <c r="E145651" t="s">
        <v>358087</v>
      </c>
    </row>
    <row r="145652" spans="1:5" x14ac:dyDescent="0.3">
      <c r="A145652">
        <v>4</v>
      </c>
      <c r="B145652">
        <v>1677491500</v>
      </c>
      <c r="C145652" t="s">
        <v>85668</v>
      </c>
      <c r="D145652" t="s">
        <v>203469</v>
      </c>
      <c r="E145652" t="s">
        <v>358088</v>
      </c>
    </row>
    <row r="145653" spans="1:5" x14ac:dyDescent="0.3">
      <c r="A145653">
        <v>4</v>
      </c>
      <c r="B145653">
        <v>1677491524</v>
      </c>
      <c r="C145653" t="s">
        <v>85668</v>
      </c>
      <c r="D145653" t="s">
        <v>170847</v>
      </c>
      <c r="E145653" t="s">
        <v>358089</v>
      </c>
    </row>
    <row r="145654" spans="1:5" x14ac:dyDescent="0.3">
      <c r="A145654">
        <v>4</v>
      </c>
      <c r="B145654">
        <v>1677491528</v>
      </c>
      <c r="C145654" t="s">
        <v>85669</v>
      </c>
      <c r="D145654" t="s">
        <v>204159</v>
      </c>
      <c r="E145654" t="s">
        <v>358090</v>
      </c>
    </row>
    <row r="145655" spans="1:5" x14ac:dyDescent="0.3">
      <c r="A145655">
        <v>4</v>
      </c>
      <c r="B145655">
        <v>1677491559</v>
      </c>
      <c r="C145655" t="s">
        <v>85669</v>
      </c>
      <c r="D145655" t="s">
        <v>204160</v>
      </c>
      <c r="E145655" t="s">
        <v>358091</v>
      </c>
    </row>
    <row r="145656" spans="1:5" x14ac:dyDescent="0.3">
      <c r="A145656">
        <v>4</v>
      </c>
      <c r="B145656">
        <v>1677491665</v>
      </c>
      <c r="C145656" t="s">
        <v>85670</v>
      </c>
      <c r="D145656" t="s">
        <v>204161</v>
      </c>
      <c r="E145656" t="s">
        <v>358092</v>
      </c>
    </row>
    <row r="145657" spans="1:5" x14ac:dyDescent="0.3">
      <c r="A145657">
        <v>4</v>
      </c>
      <c r="B145657">
        <v>1677491710</v>
      </c>
      <c r="C145657" t="s">
        <v>85671</v>
      </c>
      <c r="D145657" t="s">
        <v>176857</v>
      </c>
      <c r="E145657" t="s">
        <v>358093</v>
      </c>
    </row>
    <row r="145658" spans="1:5" x14ac:dyDescent="0.3">
      <c r="A145658">
        <v>4</v>
      </c>
      <c r="B145658">
        <v>1677491751</v>
      </c>
      <c r="C145658" t="s">
        <v>85672</v>
      </c>
      <c r="D145658" t="s">
        <v>203942</v>
      </c>
      <c r="E145658" t="s">
        <v>358094</v>
      </c>
    </row>
    <row r="145659" spans="1:5" x14ac:dyDescent="0.3">
      <c r="A145659">
        <v>4</v>
      </c>
      <c r="B145659">
        <v>1677491777</v>
      </c>
      <c r="C145659" t="s">
        <v>85673</v>
      </c>
      <c r="D145659" t="s">
        <v>160008</v>
      </c>
      <c r="E145659" t="s">
        <v>358095</v>
      </c>
    </row>
    <row r="145660" spans="1:5" x14ac:dyDescent="0.3">
      <c r="A145660">
        <v>4</v>
      </c>
      <c r="B145660">
        <v>1677491786</v>
      </c>
      <c r="C145660" t="s">
        <v>85673</v>
      </c>
      <c r="D145660" t="s">
        <v>204162</v>
      </c>
      <c r="E145660" t="s">
        <v>358096</v>
      </c>
    </row>
    <row r="145661" spans="1:5" x14ac:dyDescent="0.3">
      <c r="A145661">
        <v>4</v>
      </c>
      <c r="B145661">
        <v>1677491846</v>
      </c>
      <c r="C145661" t="s">
        <v>85674</v>
      </c>
      <c r="D145661" t="s">
        <v>182188</v>
      </c>
      <c r="E145661" t="s">
        <v>358097</v>
      </c>
    </row>
    <row r="145662" spans="1:5" x14ac:dyDescent="0.3">
      <c r="A145662">
        <v>4</v>
      </c>
      <c r="B145662">
        <v>1677491847</v>
      </c>
      <c r="C145662" t="s">
        <v>85674</v>
      </c>
      <c r="D145662" t="s">
        <v>173587</v>
      </c>
      <c r="E145662" t="s">
        <v>358098</v>
      </c>
    </row>
    <row r="145663" spans="1:5" x14ac:dyDescent="0.3">
      <c r="A145663">
        <v>4</v>
      </c>
      <c r="B145663">
        <v>1677491852</v>
      </c>
      <c r="C145663" t="s">
        <v>85674</v>
      </c>
      <c r="D145663" t="s">
        <v>162238</v>
      </c>
      <c r="E145663" t="s">
        <v>358099</v>
      </c>
    </row>
    <row r="145664" spans="1:5" x14ac:dyDescent="0.3">
      <c r="A145664">
        <v>4</v>
      </c>
      <c r="B145664">
        <v>1677491996</v>
      </c>
      <c r="C145664" t="s">
        <v>85675</v>
      </c>
      <c r="D145664" t="s">
        <v>161205</v>
      </c>
      <c r="E145664" t="s">
        <v>358100</v>
      </c>
    </row>
    <row r="145665" spans="1:5" x14ac:dyDescent="0.3">
      <c r="A145665">
        <v>4</v>
      </c>
      <c r="B145665">
        <v>1677492019</v>
      </c>
      <c r="C145665" t="s">
        <v>85675</v>
      </c>
      <c r="D145665" t="s">
        <v>204163</v>
      </c>
      <c r="E145665" t="s">
        <v>358101</v>
      </c>
    </row>
    <row r="145666" spans="1:5" x14ac:dyDescent="0.3">
      <c r="A145666">
        <v>4</v>
      </c>
      <c r="B145666">
        <v>1677492040</v>
      </c>
      <c r="C145666" t="s">
        <v>85676</v>
      </c>
      <c r="D145666" t="s">
        <v>170641</v>
      </c>
      <c r="E145666" t="s">
        <v>358102</v>
      </c>
    </row>
    <row r="145667" spans="1:5" x14ac:dyDescent="0.3">
      <c r="A145667">
        <v>4</v>
      </c>
      <c r="B145667">
        <v>1677492102</v>
      </c>
      <c r="C145667" t="s">
        <v>85677</v>
      </c>
      <c r="D145667" t="s">
        <v>204164</v>
      </c>
      <c r="E145667" t="s">
        <v>358103</v>
      </c>
    </row>
    <row r="145668" spans="1:5" x14ac:dyDescent="0.3">
      <c r="A145668">
        <v>4</v>
      </c>
      <c r="B145668">
        <v>1677492115</v>
      </c>
      <c r="C145668" t="s">
        <v>85677</v>
      </c>
      <c r="D145668" t="s">
        <v>204165</v>
      </c>
      <c r="E145668" t="s">
        <v>358104</v>
      </c>
    </row>
    <row r="145669" spans="1:5" x14ac:dyDescent="0.3">
      <c r="A145669">
        <v>4</v>
      </c>
      <c r="B145669">
        <v>1677492119</v>
      </c>
      <c r="C145669" t="s">
        <v>85677</v>
      </c>
      <c r="D145669" t="s">
        <v>204166</v>
      </c>
      <c r="E145669" t="s">
        <v>358105</v>
      </c>
    </row>
    <row r="145670" spans="1:5" x14ac:dyDescent="0.3">
      <c r="A145670">
        <v>4</v>
      </c>
      <c r="B145670">
        <v>1677492159</v>
      </c>
      <c r="C145670" t="s">
        <v>85678</v>
      </c>
      <c r="D145670" t="s">
        <v>204167</v>
      </c>
      <c r="E145670" t="s">
        <v>358106</v>
      </c>
    </row>
    <row r="145671" spans="1:5" x14ac:dyDescent="0.3">
      <c r="A145671">
        <v>4</v>
      </c>
      <c r="B145671">
        <v>1677492252</v>
      </c>
      <c r="C145671" t="s">
        <v>85679</v>
      </c>
      <c r="D145671" t="s">
        <v>160938</v>
      </c>
      <c r="E145671" t="s">
        <v>358107</v>
      </c>
    </row>
    <row r="145672" spans="1:5" x14ac:dyDescent="0.3">
      <c r="A145672">
        <v>4</v>
      </c>
      <c r="B145672">
        <v>1677492300</v>
      </c>
      <c r="C145672" t="s">
        <v>85680</v>
      </c>
      <c r="D145672" t="s">
        <v>204168</v>
      </c>
      <c r="E145672" t="s">
        <v>358108</v>
      </c>
    </row>
    <row r="145673" spans="1:5" x14ac:dyDescent="0.3">
      <c r="A145673">
        <v>4</v>
      </c>
      <c r="B145673">
        <v>1677492346</v>
      </c>
      <c r="C145673" t="s">
        <v>85681</v>
      </c>
      <c r="D145673" t="s">
        <v>204169</v>
      </c>
      <c r="E145673" t="s">
        <v>358109</v>
      </c>
    </row>
    <row r="145674" spans="1:5" x14ac:dyDescent="0.3">
      <c r="A145674">
        <v>4</v>
      </c>
      <c r="B145674">
        <v>1677492393</v>
      </c>
      <c r="C145674" t="s">
        <v>85682</v>
      </c>
      <c r="D145674" t="s">
        <v>204170</v>
      </c>
      <c r="E145674" t="s">
        <v>358110</v>
      </c>
    </row>
    <row r="145675" spans="1:5" x14ac:dyDescent="0.3">
      <c r="A145675">
        <v>4</v>
      </c>
      <c r="B145675">
        <v>1677492409</v>
      </c>
      <c r="C145675" t="s">
        <v>85682</v>
      </c>
      <c r="D145675" t="s">
        <v>204171</v>
      </c>
      <c r="E145675" t="s">
        <v>358111</v>
      </c>
    </row>
    <row r="145676" spans="1:5" x14ac:dyDescent="0.3">
      <c r="A145676">
        <v>4</v>
      </c>
      <c r="B145676">
        <v>1677492470</v>
      </c>
      <c r="C145676" t="s">
        <v>85683</v>
      </c>
      <c r="D145676" t="s">
        <v>166303</v>
      </c>
      <c r="E145676" t="s">
        <v>358112</v>
      </c>
    </row>
    <row r="145677" spans="1:5" x14ac:dyDescent="0.3">
      <c r="A145677">
        <v>4</v>
      </c>
      <c r="B145677">
        <v>1677492472</v>
      </c>
      <c r="C145677" t="s">
        <v>85683</v>
      </c>
      <c r="D145677" t="s">
        <v>204172</v>
      </c>
      <c r="E145677" t="s">
        <v>358113</v>
      </c>
    </row>
    <row r="145678" spans="1:5" x14ac:dyDescent="0.3">
      <c r="A145678">
        <v>4</v>
      </c>
      <c r="B145678">
        <v>1677492521</v>
      </c>
      <c r="C145678" t="s">
        <v>85684</v>
      </c>
      <c r="D145678" t="s">
        <v>204173</v>
      </c>
      <c r="E145678" t="s">
        <v>358114</v>
      </c>
    </row>
    <row r="145679" spans="1:5" x14ac:dyDescent="0.3">
      <c r="A145679">
        <v>4</v>
      </c>
      <c r="B145679">
        <v>1677492629</v>
      </c>
      <c r="C145679" t="s">
        <v>85685</v>
      </c>
      <c r="D145679" t="s">
        <v>204174</v>
      </c>
      <c r="E145679" t="s">
        <v>358115</v>
      </c>
    </row>
    <row r="145680" spans="1:5" x14ac:dyDescent="0.3">
      <c r="A145680">
        <v>4</v>
      </c>
      <c r="B145680">
        <v>1677492786</v>
      </c>
      <c r="C145680" t="s">
        <v>85686</v>
      </c>
      <c r="D145680" t="s">
        <v>204175</v>
      </c>
      <c r="E145680" t="s">
        <v>358116</v>
      </c>
    </row>
    <row r="145681" spans="1:5" x14ac:dyDescent="0.3">
      <c r="A145681">
        <v>4</v>
      </c>
      <c r="B145681">
        <v>1677492800</v>
      </c>
      <c r="C145681" t="s">
        <v>85686</v>
      </c>
      <c r="D145681" t="s">
        <v>203274</v>
      </c>
      <c r="E145681" t="s">
        <v>358117</v>
      </c>
    </row>
    <row r="145682" spans="1:5" x14ac:dyDescent="0.3">
      <c r="A145682">
        <v>4</v>
      </c>
      <c r="B145682">
        <v>1677492809</v>
      </c>
      <c r="C145682" t="s">
        <v>85686</v>
      </c>
      <c r="D145682" t="s">
        <v>204176</v>
      </c>
      <c r="E145682" t="s">
        <v>358118</v>
      </c>
    </row>
    <row r="145683" spans="1:5" x14ac:dyDescent="0.3">
      <c r="A145683">
        <v>4</v>
      </c>
      <c r="B145683">
        <v>1677492838</v>
      </c>
      <c r="C145683" t="s">
        <v>85686</v>
      </c>
      <c r="D145683" t="s">
        <v>204177</v>
      </c>
      <c r="E145683" t="s">
        <v>358119</v>
      </c>
    </row>
    <row r="145684" spans="1:5" x14ac:dyDescent="0.3">
      <c r="A145684">
        <v>4</v>
      </c>
      <c r="B145684">
        <v>1677492874</v>
      </c>
      <c r="C145684" t="s">
        <v>85687</v>
      </c>
      <c r="D145684" t="s">
        <v>159166</v>
      </c>
      <c r="E145684" t="s">
        <v>358120</v>
      </c>
    </row>
    <row r="145685" spans="1:5" x14ac:dyDescent="0.3">
      <c r="A145685">
        <v>4</v>
      </c>
      <c r="B145685">
        <v>1677492875</v>
      </c>
      <c r="C145685" t="s">
        <v>85687</v>
      </c>
      <c r="D145685" t="s">
        <v>204178</v>
      </c>
      <c r="E145685" t="s">
        <v>358121</v>
      </c>
    </row>
    <row r="145686" spans="1:5" x14ac:dyDescent="0.3">
      <c r="A145686">
        <v>4</v>
      </c>
      <c r="B145686">
        <v>1677492878</v>
      </c>
      <c r="C145686" t="s">
        <v>85687</v>
      </c>
      <c r="D145686" t="s">
        <v>204179</v>
      </c>
      <c r="E145686" t="s">
        <v>358122</v>
      </c>
    </row>
    <row r="145687" spans="1:5" x14ac:dyDescent="0.3">
      <c r="A145687">
        <v>4</v>
      </c>
      <c r="B145687">
        <v>1677503777</v>
      </c>
      <c r="C145687" t="s">
        <v>85688</v>
      </c>
      <c r="D145687" t="s">
        <v>204180</v>
      </c>
      <c r="E145687" t="s">
        <v>358123</v>
      </c>
    </row>
    <row r="145688" spans="1:5" x14ac:dyDescent="0.3">
      <c r="A145688">
        <v>4</v>
      </c>
      <c r="B145688">
        <v>1677503787</v>
      </c>
      <c r="C145688" t="s">
        <v>85689</v>
      </c>
      <c r="D145688" t="s">
        <v>181809</v>
      </c>
      <c r="E145688" t="s">
        <v>358124</v>
      </c>
    </row>
    <row r="145689" spans="1:5" x14ac:dyDescent="0.3">
      <c r="A145689">
        <v>4</v>
      </c>
      <c r="B145689">
        <v>1677503808</v>
      </c>
      <c r="C145689" t="s">
        <v>85689</v>
      </c>
      <c r="D145689" t="s">
        <v>202688</v>
      </c>
      <c r="E145689" t="s">
        <v>358125</v>
      </c>
    </row>
    <row r="145690" spans="1:5" x14ac:dyDescent="0.3">
      <c r="A145690">
        <v>4</v>
      </c>
      <c r="B145690">
        <v>1677503939</v>
      </c>
      <c r="C145690" t="s">
        <v>85690</v>
      </c>
      <c r="D145690" t="s">
        <v>204181</v>
      </c>
      <c r="E145690" t="s">
        <v>358126</v>
      </c>
    </row>
    <row r="145691" spans="1:5" x14ac:dyDescent="0.3">
      <c r="A145691">
        <v>4</v>
      </c>
      <c r="B145691">
        <v>1677503952</v>
      </c>
      <c r="C145691" t="s">
        <v>85691</v>
      </c>
      <c r="D145691" t="s">
        <v>173820</v>
      </c>
      <c r="E145691" t="s">
        <v>358127</v>
      </c>
    </row>
    <row r="145692" spans="1:5" x14ac:dyDescent="0.3">
      <c r="A145692">
        <v>4</v>
      </c>
      <c r="B145692">
        <v>1677503980</v>
      </c>
      <c r="C145692" t="s">
        <v>85691</v>
      </c>
      <c r="D145692" t="s">
        <v>204182</v>
      </c>
      <c r="E145692" t="s">
        <v>358128</v>
      </c>
    </row>
    <row r="145693" spans="1:5" x14ac:dyDescent="0.3">
      <c r="A145693">
        <v>4</v>
      </c>
      <c r="B145693">
        <v>1677504016</v>
      </c>
      <c r="C145693" t="s">
        <v>85692</v>
      </c>
      <c r="D145693" t="s">
        <v>204183</v>
      </c>
      <c r="E145693" t="s">
        <v>358129</v>
      </c>
    </row>
    <row r="145694" spans="1:5" x14ac:dyDescent="0.3">
      <c r="A145694">
        <v>4</v>
      </c>
      <c r="B145694">
        <v>1677504082</v>
      </c>
      <c r="C145694" t="s">
        <v>85693</v>
      </c>
      <c r="D145694" t="s">
        <v>187909</v>
      </c>
      <c r="E145694" t="s">
        <v>358130</v>
      </c>
    </row>
    <row r="145695" spans="1:5" x14ac:dyDescent="0.3">
      <c r="A145695">
        <v>4</v>
      </c>
      <c r="B145695">
        <v>1677504091</v>
      </c>
      <c r="C145695" t="s">
        <v>85694</v>
      </c>
      <c r="D145695" t="s">
        <v>204184</v>
      </c>
      <c r="E145695" t="s">
        <v>358131</v>
      </c>
    </row>
    <row r="145696" spans="1:5" x14ac:dyDescent="0.3">
      <c r="A145696">
        <v>4</v>
      </c>
      <c r="B145696">
        <v>1677504140</v>
      </c>
      <c r="C145696" t="s">
        <v>85695</v>
      </c>
      <c r="D145696" t="s">
        <v>204185</v>
      </c>
      <c r="E145696" t="s">
        <v>358132</v>
      </c>
    </row>
    <row r="145697" spans="1:5" x14ac:dyDescent="0.3">
      <c r="A145697">
        <v>4</v>
      </c>
      <c r="B145697">
        <v>1677504174</v>
      </c>
      <c r="C145697" t="s">
        <v>85695</v>
      </c>
      <c r="D145697" t="s">
        <v>204186</v>
      </c>
      <c r="E145697" t="s">
        <v>358133</v>
      </c>
    </row>
    <row r="145698" spans="1:5" x14ac:dyDescent="0.3">
      <c r="A145698">
        <v>4</v>
      </c>
      <c r="B145698">
        <v>1677504187</v>
      </c>
      <c r="C145698" t="s">
        <v>85696</v>
      </c>
      <c r="D145698" t="s">
        <v>204187</v>
      </c>
      <c r="E145698" t="s">
        <v>358134</v>
      </c>
    </row>
    <row r="145699" spans="1:5" x14ac:dyDescent="0.3">
      <c r="A145699">
        <v>4</v>
      </c>
      <c r="B145699">
        <v>1677504233</v>
      </c>
      <c r="C145699" t="s">
        <v>85697</v>
      </c>
      <c r="D145699" t="s">
        <v>204146</v>
      </c>
      <c r="E145699" t="s">
        <v>358135</v>
      </c>
    </row>
    <row r="145700" spans="1:5" x14ac:dyDescent="0.3">
      <c r="A145700">
        <v>4</v>
      </c>
      <c r="B145700">
        <v>1677504256</v>
      </c>
      <c r="C145700" t="s">
        <v>85697</v>
      </c>
      <c r="D145700" t="s">
        <v>204188</v>
      </c>
      <c r="E145700" t="s">
        <v>358136</v>
      </c>
    </row>
    <row r="145701" spans="1:5" x14ac:dyDescent="0.3">
      <c r="A145701">
        <v>4</v>
      </c>
      <c r="B145701">
        <v>1677504257</v>
      </c>
      <c r="C145701" t="s">
        <v>85697</v>
      </c>
      <c r="D145701" t="s">
        <v>204189</v>
      </c>
      <c r="E145701" t="s">
        <v>358137</v>
      </c>
    </row>
    <row r="145702" spans="1:5" x14ac:dyDescent="0.3">
      <c r="A145702">
        <v>4</v>
      </c>
      <c r="B145702">
        <v>1677504346</v>
      </c>
      <c r="C145702" t="s">
        <v>85698</v>
      </c>
      <c r="D145702" t="s">
        <v>197669</v>
      </c>
      <c r="E145702" t="s">
        <v>358138</v>
      </c>
    </row>
    <row r="145703" spans="1:5" x14ac:dyDescent="0.3">
      <c r="A145703">
        <v>4</v>
      </c>
      <c r="B145703">
        <v>1677504450</v>
      </c>
      <c r="C145703" t="s">
        <v>85699</v>
      </c>
      <c r="D145703" t="s">
        <v>204190</v>
      </c>
      <c r="E145703" t="s">
        <v>358139</v>
      </c>
    </row>
    <row r="145704" spans="1:5" x14ac:dyDescent="0.3">
      <c r="A145704">
        <v>4</v>
      </c>
      <c r="B145704">
        <v>1677504458</v>
      </c>
      <c r="C145704" t="s">
        <v>85699</v>
      </c>
      <c r="D145704" t="s">
        <v>204191</v>
      </c>
      <c r="E145704" t="s">
        <v>358140</v>
      </c>
    </row>
    <row r="145705" spans="1:5" x14ac:dyDescent="0.3">
      <c r="A145705">
        <v>4</v>
      </c>
      <c r="B145705">
        <v>1677504467</v>
      </c>
      <c r="C145705" t="s">
        <v>85700</v>
      </c>
      <c r="D145705" t="s">
        <v>192779</v>
      </c>
      <c r="E145705" t="s">
        <v>358141</v>
      </c>
    </row>
    <row r="145706" spans="1:5" x14ac:dyDescent="0.3">
      <c r="A145706">
        <v>4</v>
      </c>
      <c r="B145706">
        <v>1677504586</v>
      </c>
      <c r="C145706" t="s">
        <v>85701</v>
      </c>
      <c r="D145706" t="s">
        <v>204192</v>
      </c>
      <c r="E145706" t="s">
        <v>358142</v>
      </c>
    </row>
    <row r="145707" spans="1:5" x14ac:dyDescent="0.3">
      <c r="A145707">
        <v>4</v>
      </c>
      <c r="B145707">
        <v>1677504655</v>
      </c>
      <c r="C145707" t="s">
        <v>85702</v>
      </c>
      <c r="D145707" t="s">
        <v>112082</v>
      </c>
      <c r="E145707" t="s">
        <v>358143</v>
      </c>
    </row>
    <row r="145708" spans="1:5" x14ac:dyDescent="0.3">
      <c r="A145708">
        <v>4</v>
      </c>
      <c r="B145708">
        <v>1677504656</v>
      </c>
      <c r="C145708" t="s">
        <v>85702</v>
      </c>
      <c r="D145708" t="s">
        <v>162460</v>
      </c>
      <c r="E145708" t="s">
        <v>358144</v>
      </c>
    </row>
    <row r="145709" spans="1:5" x14ac:dyDescent="0.3">
      <c r="A145709">
        <v>4</v>
      </c>
      <c r="B145709">
        <v>1677504686</v>
      </c>
      <c r="C145709" t="s">
        <v>85702</v>
      </c>
      <c r="D145709" t="s">
        <v>204193</v>
      </c>
      <c r="E145709" t="s">
        <v>358145</v>
      </c>
    </row>
    <row r="145710" spans="1:5" x14ac:dyDescent="0.3">
      <c r="A145710">
        <v>4</v>
      </c>
      <c r="B145710">
        <v>1677504691</v>
      </c>
      <c r="C145710" t="s">
        <v>85702</v>
      </c>
      <c r="D145710" t="s">
        <v>164332</v>
      </c>
      <c r="E145710" t="s">
        <v>358146</v>
      </c>
    </row>
    <row r="145711" spans="1:5" x14ac:dyDescent="0.3">
      <c r="A145711">
        <v>4</v>
      </c>
      <c r="B145711">
        <v>1677504805</v>
      </c>
      <c r="C145711" t="s">
        <v>85703</v>
      </c>
      <c r="D145711" t="s">
        <v>102465</v>
      </c>
      <c r="E145711" t="s">
        <v>358147</v>
      </c>
    </row>
    <row r="145712" spans="1:5" x14ac:dyDescent="0.3">
      <c r="A145712">
        <v>4</v>
      </c>
      <c r="B145712">
        <v>1677504824</v>
      </c>
      <c r="C145712" t="s">
        <v>85704</v>
      </c>
      <c r="D145712" t="s">
        <v>204194</v>
      </c>
      <c r="E145712" t="s">
        <v>358148</v>
      </c>
    </row>
    <row r="145713" spans="1:5" x14ac:dyDescent="0.3">
      <c r="A145713">
        <v>4</v>
      </c>
      <c r="B145713">
        <v>1677504836</v>
      </c>
      <c r="C145713" t="s">
        <v>85704</v>
      </c>
      <c r="D145713" t="s">
        <v>204195</v>
      </c>
      <c r="E145713" t="s">
        <v>358149</v>
      </c>
    </row>
    <row r="145714" spans="1:5" x14ac:dyDescent="0.3">
      <c r="A145714">
        <v>4</v>
      </c>
      <c r="B145714">
        <v>1677504870</v>
      </c>
      <c r="C145714" t="s">
        <v>85705</v>
      </c>
      <c r="D145714" t="s">
        <v>204196</v>
      </c>
      <c r="E145714" t="s">
        <v>358150</v>
      </c>
    </row>
    <row r="145715" spans="1:5" x14ac:dyDescent="0.3">
      <c r="A145715">
        <v>4</v>
      </c>
      <c r="B145715">
        <v>1677504872</v>
      </c>
      <c r="C145715" t="s">
        <v>85705</v>
      </c>
      <c r="D145715" t="s">
        <v>204197</v>
      </c>
      <c r="E145715" t="s">
        <v>358151</v>
      </c>
    </row>
    <row r="145716" spans="1:5" x14ac:dyDescent="0.3">
      <c r="A145716">
        <v>4</v>
      </c>
      <c r="B145716">
        <v>1677504904</v>
      </c>
      <c r="C145716" t="s">
        <v>85705</v>
      </c>
      <c r="D145716" t="s">
        <v>204198</v>
      </c>
      <c r="E145716" t="s">
        <v>358152</v>
      </c>
    </row>
    <row r="145717" spans="1:5" x14ac:dyDescent="0.3">
      <c r="A145717">
        <v>4</v>
      </c>
      <c r="B145717">
        <v>1677504972</v>
      </c>
      <c r="C145717" t="s">
        <v>85706</v>
      </c>
      <c r="D145717" t="s">
        <v>204199</v>
      </c>
      <c r="E145717" t="s">
        <v>358153</v>
      </c>
    </row>
    <row r="145718" spans="1:5" x14ac:dyDescent="0.3">
      <c r="A145718">
        <v>4</v>
      </c>
      <c r="B145718">
        <v>1677504988</v>
      </c>
      <c r="C145718" t="s">
        <v>85706</v>
      </c>
      <c r="D145718" t="s">
        <v>144077</v>
      </c>
      <c r="E145718" t="s">
        <v>358154</v>
      </c>
    </row>
    <row r="145719" spans="1:5" x14ac:dyDescent="0.3">
      <c r="A145719">
        <v>4</v>
      </c>
      <c r="B145719">
        <v>1677505048</v>
      </c>
      <c r="C145719" t="s">
        <v>85707</v>
      </c>
      <c r="D145719" t="s">
        <v>101868</v>
      </c>
      <c r="E145719" t="s">
        <v>358155</v>
      </c>
    </row>
    <row r="145720" spans="1:5" x14ac:dyDescent="0.3">
      <c r="A145720">
        <v>4</v>
      </c>
      <c r="B145720">
        <v>1677505064</v>
      </c>
      <c r="C145720" t="s">
        <v>85707</v>
      </c>
      <c r="D145720" t="s">
        <v>204200</v>
      </c>
      <c r="E145720" t="s">
        <v>358156</v>
      </c>
    </row>
    <row r="145721" spans="1:5" x14ac:dyDescent="0.3">
      <c r="A145721">
        <v>4</v>
      </c>
      <c r="B145721">
        <v>1677505076</v>
      </c>
      <c r="C145721" t="s">
        <v>85707</v>
      </c>
      <c r="D145721" t="s">
        <v>204201</v>
      </c>
      <c r="E145721" t="s">
        <v>358157</v>
      </c>
    </row>
    <row r="145722" spans="1:5" x14ac:dyDescent="0.3">
      <c r="A145722">
        <v>4</v>
      </c>
      <c r="B145722">
        <v>1677505097</v>
      </c>
      <c r="C145722" t="s">
        <v>85708</v>
      </c>
      <c r="D145722" t="s">
        <v>107826</v>
      </c>
      <c r="E145722" t="s">
        <v>358158</v>
      </c>
    </row>
    <row r="145723" spans="1:5" x14ac:dyDescent="0.3">
      <c r="A145723">
        <v>4</v>
      </c>
      <c r="B145723">
        <v>1677505300</v>
      </c>
      <c r="C145723" t="s">
        <v>85709</v>
      </c>
      <c r="D145723" t="s">
        <v>204202</v>
      </c>
      <c r="E145723" t="s">
        <v>358159</v>
      </c>
    </row>
    <row r="145724" spans="1:5" x14ac:dyDescent="0.3">
      <c r="A145724">
        <v>4</v>
      </c>
      <c r="B145724">
        <v>1677505337</v>
      </c>
      <c r="C145724" t="s">
        <v>85710</v>
      </c>
      <c r="D145724" t="s">
        <v>140229</v>
      </c>
      <c r="E145724" t="s">
        <v>358160</v>
      </c>
    </row>
    <row r="145725" spans="1:5" x14ac:dyDescent="0.3">
      <c r="A145725">
        <v>4</v>
      </c>
      <c r="B145725">
        <v>1677505390</v>
      </c>
      <c r="C145725" t="s">
        <v>85711</v>
      </c>
      <c r="D145725" t="s">
        <v>204203</v>
      </c>
      <c r="E145725" t="s">
        <v>358161</v>
      </c>
    </row>
    <row r="145726" spans="1:5" x14ac:dyDescent="0.3">
      <c r="A145726">
        <v>4</v>
      </c>
      <c r="B145726">
        <v>1677505421</v>
      </c>
      <c r="C145726" t="s">
        <v>85712</v>
      </c>
      <c r="D145726" t="s">
        <v>199632</v>
      </c>
      <c r="E145726" t="s">
        <v>358162</v>
      </c>
    </row>
    <row r="145727" spans="1:5" x14ac:dyDescent="0.3">
      <c r="A145727">
        <v>4</v>
      </c>
      <c r="B145727">
        <v>1677505448</v>
      </c>
      <c r="C145727" t="s">
        <v>85712</v>
      </c>
      <c r="D145727" t="s">
        <v>204204</v>
      </c>
      <c r="E145727" t="s">
        <v>358163</v>
      </c>
    </row>
    <row r="145728" spans="1:5" x14ac:dyDescent="0.3">
      <c r="A145728">
        <v>4</v>
      </c>
      <c r="B145728">
        <v>1677505465</v>
      </c>
      <c r="C145728" t="s">
        <v>85712</v>
      </c>
      <c r="D145728" t="s">
        <v>169222</v>
      </c>
      <c r="E145728" t="s">
        <v>358164</v>
      </c>
    </row>
    <row r="145729" spans="1:5" x14ac:dyDescent="0.3">
      <c r="A145729">
        <v>4</v>
      </c>
      <c r="B145729">
        <v>1677505495</v>
      </c>
      <c r="C145729" t="s">
        <v>85713</v>
      </c>
      <c r="D145729" t="s">
        <v>105564</v>
      </c>
      <c r="E145729" t="s">
        <v>358165</v>
      </c>
    </row>
    <row r="145730" spans="1:5" x14ac:dyDescent="0.3">
      <c r="A145730">
        <v>4</v>
      </c>
      <c r="B145730">
        <v>1677505535</v>
      </c>
      <c r="C145730" t="s">
        <v>85714</v>
      </c>
      <c r="D145730" t="s">
        <v>204205</v>
      </c>
      <c r="E145730" t="s">
        <v>358166</v>
      </c>
    </row>
    <row r="145731" spans="1:5" x14ac:dyDescent="0.3">
      <c r="A145731">
        <v>4</v>
      </c>
      <c r="B145731">
        <v>1677505553</v>
      </c>
      <c r="C145731" t="s">
        <v>85714</v>
      </c>
      <c r="D145731" t="s">
        <v>204206</v>
      </c>
      <c r="E145731" t="s">
        <v>358167</v>
      </c>
    </row>
    <row r="145732" spans="1:5" x14ac:dyDescent="0.3">
      <c r="A145732">
        <v>4</v>
      </c>
      <c r="B145732">
        <v>1677505563</v>
      </c>
      <c r="C145732" t="s">
        <v>85714</v>
      </c>
      <c r="D145732" t="s">
        <v>204207</v>
      </c>
      <c r="E145732" t="s">
        <v>358168</v>
      </c>
    </row>
    <row r="145733" spans="1:5" x14ac:dyDescent="0.3">
      <c r="A145733">
        <v>4</v>
      </c>
      <c r="B145733">
        <v>1677505584</v>
      </c>
      <c r="C145733" t="s">
        <v>85715</v>
      </c>
      <c r="D145733" t="s">
        <v>200741</v>
      </c>
      <c r="E145733" t="s">
        <v>358169</v>
      </c>
    </row>
    <row r="145734" spans="1:5" x14ac:dyDescent="0.3">
      <c r="A145734">
        <v>4</v>
      </c>
      <c r="B145734">
        <v>1677505619</v>
      </c>
      <c r="C145734" t="s">
        <v>85715</v>
      </c>
      <c r="D145734" t="s">
        <v>204208</v>
      </c>
      <c r="E145734" t="s">
        <v>358170</v>
      </c>
    </row>
    <row r="145735" spans="1:5" x14ac:dyDescent="0.3">
      <c r="A145735">
        <v>4</v>
      </c>
      <c r="B145735">
        <v>1677505666</v>
      </c>
      <c r="C145735" t="s">
        <v>85716</v>
      </c>
      <c r="D145735" t="s">
        <v>170135</v>
      </c>
      <c r="E145735" t="s">
        <v>358171</v>
      </c>
    </row>
    <row r="145736" spans="1:5" x14ac:dyDescent="0.3">
      <c r="A145736">
        <v>4</v>
      </c>
      <c r="B145736">
        <v>1677505678</v>
      </c>
      <c r="C145736" t="s">
        <v>85716</v>
      </c>
      <c r="D145736" t="s">
        <v>204209</v>
      </c>
      <c r="E145736" t="s">
        <v>358172</v>
      </c>
    </row>
    <row r="145737" spans="1:5" x14ac:dyDescent="0.3">
      <c r="A145737">
        <v>4</v>
      </c>
      <c r="B145737">
        <v>1677505711</v>
      </c>
      <c r="C145737" t="s">
        <v>85717</v>
      </c>
      <c r="D145737" t="s">
        <v>125468</v>
      </c>
      <c r="E145737" t="s">
        <v>358173</v>
      </c>
    </row>
    <row r="145738" spans="1:5" x14ac:dyDescent="0.3">
      <c r="A145738">
        <v>4</v>
      </c>
      <c r="B145738">
        <v>1677505730</v>
      </c>
      <c r="C145738" t="s">
        <v>85717</v>
      </c>
      <c r="D145738" t="s">
        <v>161569</v>
      </c>
      <c r="E145738" t="s">
        <v>358174</v>
      </c>
    </row>
    <row r="145739" spans="1:5" x14ac:dyDescent="0.3">
      <c r="A145739">
        <v>4</v>
      </c>
      <c r="B145739">
        <v>1677505769</v>
      </c>
      <c r="C145739" t="s">
        <v>85718</v>
      </c>
      <c r="D145739" t="s">
        <v>204210</v>
      </c>
      <c r="E145739" t="s">
        <v>358175</v>
      </c>
    </row>
    <row r="145740" spans="1:5" x14ac:dyDescent="0.3">
      <c r="A145740">
        <v>4</v>
      </c>
      <c r="B145740">
        <v>1677505803</v>
      </c>
      <c r="C145740" t="s">
        <v>85719</v>
      </c>
      <c r="D145740" t="s">
        <v>177886</v>
      </c>
      <c r="E145740" t="s">
        <v>358176</v>
      </c>
    </row>
    <row r="145741" spans="1:5" x14ac:dyDescent="0.3">
      <c r="A145741">
        <v>4</v>
      </c>
      <c r="B145741">
        <v>1677505830</v>
      </c>
      <c r="C145741" t="s">
        <v>85719</v>
      </c>
      <c r="D145741" t="s">
        <v>204211</v>
      </c>
      <c r="E145741" t="s">
        <v>358177</v>
      </c>
    </row>
    <row r="145742" spans="1:5" x14ac:dyDescent="0.3">
      <c r="A145742">
        <v>4</v>
      </c>
      <c r="B145742">
        <v>1677505831</v>
      </c>
      <c r="C145742" t="s">
        <v>85719</v>
      </c>
      <c r="D145742" t="s">
        <v>204212</v>
      </c>
      <c r="E145742" t="s">
        <v>358178</v>
      </c>
    </row>
    <row r="145743" spans="1:5" x14ac:dyDescent="0.3">
      <c r="A145743">
        <v>4</v>
      </c>
      <c r="B145743">
        <v>1677505908</v>
      </c>
      <c r="C145743" t="s">
        <v>85720</v>
      </c>
      <c r="D145743" t="s">
        <v>204204</v>
      </c>
      <c r="E145743" t="s">
        <v>358179</v>
      </c>
    </row>
    <row r="145744" spans="1:5" x14ac:dyDescent="0.3">
      <c r="A145744">
        <v>4</v>
      </c>
      <c r="B145744">
        <v>1677505981</v>
      </c>
      <c r="C145744" t="s">
        <v>85721</v>
      </c>
      <c r="D145744" t="s">
        <v>204213</v>
      </c>
      <c r="E145744" t="s">
        <v>358180</v>
      </c>
    </row>
    <row r="145745" spans="1:5" x14ac:dyDescent="0.3">
      <c r="A145745">
        <v>4</v>
      </c>
      <c r="B145745">
        <v>1677505995</v>
      </c>
      <c r="C145745" t="s">
        <v>85721</v>
      </c>
      <c r="D145745" t="s">
        <v>204214</v>
      </c>
      <c r="E145745" t="s">
        <v>358181</v>
      </c>
    </row>
    <row r="145746" spans="1:5" x14ac:dyDescent="0.3">
      <c r="A145746">
        <v>4</v>
      </c>
      <c r="B145746">
        <v>1677506046</v>
      </c>
      <c r="C145746" t="s">
        <v>85722</v>
      </c>
      <c r="D145746" t="s">
        <v>204215</v>
      </c>
      <c r="E145746" t="s">
        <v>358182</v>
      </c>
    </row>
    <row r="145747" spans="1:5" x14ac:dyDescent="0.3">
      <c r="A145747">
        <v>4</v>
      </c>
      <c r="B145747">
        <v>1677506060</v>
      </c>
      <c r="C145747" t="s">
        <v>85723</v>
      </c>
      <c r="D145747" t="s">
        <v>204216</v>
      </c>
      <c r="E145747" t="s">
        <v>358183</v>
      </c>
    </row>
    <row r="145748" spans="1:5" x14ac:dyDescent="0.3">
      <c r="A145748">
        <v>4</v>
      </c>
      <c r="B145748">
        <v>1677506178</v>
      </c>
      <c r="C145748" t="s">
        <v>85724</v>
      </c>
      <c r="D145748" t="s">
        <v>204217</v>
      </c>
      <c r="E145748" t="s">
        <v>358184</v>
      </c>
    </row>
    <row r="145749" spans="1:5" x14ac:dyDescent="0.3">
      <c r="A145749">
        <v>4</v>
      </c>
      <c r="B145749">
        <v>1677506180</v>
      </c>
      <c r="C145749" t="s">
        <v>85724</v>
      </c>
      <c r="D145749" t="s">
        <v>145375</v>
      </c>
      <c r="E145749" t="s">
        <v>358185</v>
      </c>
    </row>
    <row r="145750" spans="1:5" x14ac:dyDescent="0.3">
      <c r="A145750">
        <v>4</v>
      </c>
      <c r="B145750">
        <v>1677506200</v>
      </c>
      <c r="C145750" t="s">
        <v>85724</v>
      </c>
      <c r="D145750" t="s">
        <v>204218</v>
      </c>
      <c r="E145750" t="s">
        <v>358186</v>
      </c>
    </row>
    <row r="145751" spans="1:5" x14ac:dyDescent="0.3">
      <c r="A145751">
        <v>4</v>
      </c>
      <c r="B145751">
        <v>1677506244</v>
      </c>
      <c r="C145751" t="s">
        <v>85725</v>
      </c>
      <c r="D145751" t="s">
        <v>204219</v>
      </c>
      <c r="E145751" t="s">
        <v>358187</v>
      </c>
    </row>
    <row r="145752" spans="1:5" x14ac:dyDescent="0.3">
      <c r="A145752">
        <v>4</v>
      </c>
      <c r="B145752">
        <v>1677506348</v>
      </c>
      <c r="C145752" t="s">
        <v>85726</v>
      </c>
      <c r="D145752" t="s">
        <v>204220</v>
      </c>
      <c r="E145752" t="s">
        <v>358188</v>
      </c>
    </row>
    <row r="145753" spans="1:5" x14ac:dyDescent="0.3">
      <c r="A145753">
        <v>4</v>
      </c>
      <c r="B145753">
        <v>1677506409</v>
      </c>
      <c r="C145753" t="s">
        <v>85727</v>
      </c>
      <c r="D145753" t="s">
        <v>191260</v>
      </c>
      <c r="E145753" t="s">
        <v>358189</v>
      </c>
    </row>
    <row r="145754" spans="1:5" x14ac:dyDescent="0.3">
      <c r="A145754">
        <v>4</v>
      </c>
      <c r="B145754">
        <v>1677506428</v>
      </c>
      <c r="C145754" t="s">
        <v>85728</v>
      </c>
      <c r="D145754" t="s">
        <v>204221</v>
      </c>
      <c r="E145754" t="s">
        <v>358190</v>
      </c>
    </row>
    <row r="145755" spans="1:5" x14ac:dyDescent="0.3">
      <c r="A145755">
        <v>4</v>
      </c>
      <c r="B145755">
        <v>1677506434</v>
      </c>
      <c r="C145755" t="s">
        <v>85728</v>
      </c>
      <c r="D145755" t="s">
        <v>94666</v>
      </c>
      <c r="E145755" t="s">
        <v>358191</v>
      </c>
    </row>
    <row r="145756" spans="1:5" x14ac:dyDescent="0.3">
      <c r="A145756">
        <v>4</v>
      </c>
      <c r="B145756">
        <v>1677506518</v>
      </c>
      <c r="C145756" t="s">
        <v>85729</v>
      </c>
      <c r="D145756" t="s">
        <v>204222</v>
      </c>
      <c r="E145756" t="s">
        <v>358192</v>
      </c>
    </row>
    <row r="145757" spans="1:5" x14ac:dyDescent="0.3">
      <c r="A145757">
        <v>4</v>
      </c>
      <c r="B145757">
        <v>1677506542</v>
      </c>
      <c r="C145757" t="s">
        <v>85730</v>
      </c>
      <c r="D145757" t="s">
        <v>178790</v>
      </c>
      <c r="E145757" t="s">
        <v>358193</v>
      </c>
    </row>
    <row r="145758" spans="1:5" x14ac:dyDescent="0.3">
      <c r="A145758">
        <v>4</v>
      </c>
      <c r="B145758">
        <v>1677506575</v>
      </c>
      <c r="C145758" t="s">
        <v>85731</v>
      </c>
      <c r="D145758" t="s">
        <v>204223</v>
      </c>
      <c r="E145758" t="s">
        <v>358194</v>
      </c>
    </row>
    <row r="145759" spans="1:5" x14ac:dyDescent="0.3">
      <c r="A145759">
        <v>4</v>
      </c>
      <c r="B145759">
        <v>1677506584</v>
      </c>
      <c r="C145759" t="s">
        <v>85731</v>
      </c>
      <c r="D145759" t="s">
        <v>204224</v>
      </c>
      <c r="E145759" t="s">
        <v>358195</v>
      </c>
    </row>
    <row r="145760" spans="1:5" x14ac:dyDescent="0.3">
      <c r="A145760">
        <v>4</v>
      </c>
      <c r="B145760">
        <v>1677506631</v>
      </c>
      <c r="C145760" t="s">
        <v>85732</v>
      </c>
      <c r="D145760" t="s">
        <v>127121</v>
      </c>
      <c r="E145760" t="s">
        <v>358196</v>
      </c>
    </row>
    <row r="145761" spans="1:5" x14ac:dyDescent="0.3">
      <c r="A145761">
        <v>4</v>
      </c>
      <c r="B145761">
        <v>1677506653</v>
      </c>
      <c r="C145761" t="s">
        <v>85732</v>
      </c>
      <c r="D145761" t="s">
        <v>204225</v>
      </c>
      <c r="E145761" t="s">
        <v>358197</v>
      </c>
    </row>
    <row r="145762" spans="1:5" x14ac:dyDescent="0.3">
      <c r="A145762">
        <v>4</v>
      </c>
      <c r="B145762">
        <v>1677506724</v>
      </c>
      <c r="C145762" t="s">
        <v>85733</v>
      </c>
      <c r="D145762" t="s">
        <v>105124</v>
      </c>
      <c r="E145762" t="s">
        <v>358198</v>
      </c>
    </row>
    <row r="145763" spans="1:5" x14ac:dyDescent="0.3">
      <c r="A145763">
        <v>4</v>
      </c>
      <c r="B145763">
        <v>1677506823</v>
      </c>
      <c r="C145763" t="s">
        <v>85734</v>
      </c>
      <c r="D145763" t="s">
        <v>127472</v>
      </c>
      <c r="E145763" t="s">
        <v>358199</v>
      </c>
    </row>
    <row r="145764" spans="1:5" x14ac:dyDescent="0.3">
      <c r="A145764">
        <v>4</v>
      </c>
      <c r="B145764">
        <v>1677506825</v>
      </c>
      <c r="C145764" t="s">
        <v>85734</v>
      </c>
      <c r="D145764" t="s">
        <v>204226</v>
      </c>
      <c r="E145764" t="s">
        <v>358200</v>
      </c>
    </row>
    <row r="145765" spans="1:5" x14ac:dyDescent="0.3">
      <c r="A145765">
        <v>4</v>
      </c>
      <c r="B145765">
        <v>1677506905</v>
      </c>
      <c r="C145765" t="s">
        <v>85735</v>
      </c>
      <c r="D145765" t="s">
        <v>159891</v>
      </c>
      <c r="E145765" t="s">
        <v>358201</v>
      </c>
    </row>
    <row r="145766" spans="1:5" x14ac:dyDescent="0.3">
      <c r="A145766">
        <v>4</v>
      </c>
      <c r="B145766">
        <v>1677506921</v>
      </c>
      <c r="C145766" t="s">
        <v>85736</v>
      </c>
      <c r="D145766" t="s">
        <v>204227</v>
      </c>
      <c r="E145766" t="s">
        <v>358202</v>
      </c>
    </row>
    <row r="145767" spans="1:5" x14ac:dyDescent="0.3">
      <c r="A145767">
        <v>4</v>
      </c>
      <c r="B145767">
        <v>1677506962</v>
      </c>
      <c r="C145767" t="s">
        <v>85736</v>
      </c>
      <c r="D145767" t="s">
        <v>95211</v>
      </c>
      <c r="E145767" t="s">
        <v>358203</v>
      </c>
    </row>
    <row r="145768" spans="1:5" x14ac:dyDescent="0.3">
      <c r="A145768">
        <v>4</v>
      </c>
      <c r="B145768">
        <v>1677507064</v>
      </c>
      <c r="C145768" t="s">
        <v>85737</v>
      </c>
      <c r="D145768" t="s">
        <v>169114</v>
      </c>
      <c r="E145768" t="s">
        <v>358204</v>
      </c>
    </row>
    <row r="145769" spans="1:5" x14ac:dyDescent="0.3">
      <c r="A145769">
        <v>4</v>
      </c>
      <c r="B145769">
        <v>1677507235</v>
      </c>
      <c r="C145769" t="s">
        <v>85738</v>
      </c>
      <c r="D145769" t="s">
        <v>204228</v>
      </c>
      <c r="E145769" t="s">
        <v>358205</v>
      </c>
    </row>
    <row r="145770" spans="1:5" x14ac:dyDescent="0.3">
      <c r="A145770">
        <v>4</v>
      </c>
      <c r="B145770">
        <v>1677507422</v>
      </c>
      <c r="C145770" t="s">
        <v>85739</v>
      </c>
      <c r="D145770" t="s">
        <v>204229</v>
      </c>
      <c r="E145770" t="s">
        <v>358206</v>
      </c>
    </row>
    <row r="145771" spans="1:5" x14ac:dyDescent="0.3">
      <c r="A145771">
        <v>4</v>
      </c>
      <c r="B145771">
        <v>1677507558</v>
      </c>
      <c r="C145771" t="s">
        <v>85740</v>
      </c>
      <c r="D145771" t="s">
        <v>204230</v>
      </c>
      <c r="E145771" t="s">
        <v>358207</v>
      </c>
    </row>
    <row r="145772" spans="1:5" x14ac:dyDescent="0.3">
      <c r="A145772">
        <v>4</v>
      </c>
      <c r="B145772">
        <v>1677507652</v>
      </c>
      <c r="C145772" t="s">
        <v>85741</v>
      </c>
      <c r="D145772" t="s">
        <v>145928</v>
      </c>
      <c r="E145772" t="s">
        <v>358208</v>
      </c>
    </row>
    <row r="145773" spans="1:5" x14ac:dyDescent="0.3">
      <c r="A145773">
        <v>4</v>
      </c>
      <c r="B145773">
        <v>1677507697</v>
      </c>
      <c r="C145773" t="s">
        <v>85742</v>
      </c>
      <c r="D145773" t="s">
        <v>204231</v>
      </c>
      <c r="E145773" t="s">
        <v>358209</v>
      </c>
    </row>
    <row r="145774" spans="1:5" x14ac:dyDescent="0.3">
      <c r="A145774">
        <v>4</v>
      </c>
      <c r="B145774">
        <v>1677507698</v>
      </c>
      <c r="C145774" t="s">
        <v>85742</v>
      </c>
      <c r="D145774" t="s">
        <v>164393</v>
      </c>
      <c r="E145774" t="s">
        <v>358210</v>
      </c>
    </row>
    <row r="145775" spans="1:5" x14ac:dyDescent="0.3">
      <c r="A145775">
        <v>4</v>
      </c>
      <c r="B145775">
        <v>1677507722</v>
      </c>
      <c r="C145775" t="s">
        <v>85742</v>
      </c>
      <c r="D145775" t="s">
        <v>204232</v>
      </c>
      <c r="E145775" t="s">
        <v>358211</v>
      </c>
    </row>
    <row r="145776" spans="1:5" x14ac:dyDescent="0.3">
      <c r="A145776">
        <v>4</v>
      </c>
      <c r="B145776">
        <v>1677507725</v>
      </c>
      <c r="C145776" t="s">
        <v>85742</v>
      </c>
      <c r="D145776" t="s">
        <v>204233</v>
      </c>
      <c r="E145776" t="s">
        <v>358212</v>
      </c>
    </row>
    <row r="145777" spans="1:5" x14ac:dyDescent="0.3">
      <c r="A145777">
        <v>4</v>
      </c>
      <c r="B145777">
        <v>1677507726</v>
      </c>
      <c r="C145777" t="s">
        <v>85742</v>
      </c>
      <c r="D145777" t="s">
        <v>204234</v>
      </c>
      <c r="E145777" t="s">
        <v>358213</v>
      </c>
    </row>
    <row r="145778" spans="1:5" x14ac:dyDescent="0.3">
      <c r="A145778">
        <v>4</v>
      </c>
      <c r="B145778">
        <v>1677507785</v>
      </c>
      <c r="C145778" t="s">
        <v>85743</v>
      </c>
      <c r="D145778" t="s">
        <v>204235</v>
      </c>
      <c r="E145778" t="s">
        <v>358214</v>
      </c>
    </row>
    <row r="145779" spans="1:5" x14ac:dyDescent="0.3">
      <c r="A145779">
        <v>4</v>
      </c>
      <c r="B145779">
        <v>1677507800</v>
      </c>
      <c r="C145779" t="s">
        <v>85743</v>
      </c>
      <c r="D145779" t="s">
        <v>188227</v>
      </c>
      <c r="E145779" t="s">
        <v>358215</v>
      </c>
    </row>
    <row r="145780" spans="1:5" x14ac:dyDescent="0.3">
      <c r="A145780">
        <v>4</v>
      </c>
      <c r="B145780">
        <v>1677507868</v>
      </c>
      <c r="C145780" t="s">
        <v>85744</v>
      </c>
      <c r="D145780" t="s">
        <v>204236</v>
      </c>
      <c r="E145780" t="s">
        <v>358216</v>
      </c>
    </row>
    <row r="145781" spans="1:5" x14ac:dyDescent="0.3">
      <c r="A145781">
        <v>4</v>
      </c>
      <c r="B145781">
        <v>1677507895</v>
      </c>
      <c r="C145781" t="s">
        <v>85745</v>
      </c>
      <c r="D145781" t="s">
        <v>204237</v>
      </c>
      <c r="E145781" t="s">
        <v>358217</v>
      </c>
    </row>
    <row r="145782" spans="1:5" x14ac:dyDescent="0.3">
      <c r="A145782">
        <v>4</v>
      </c>
      <c r="B145782">
        <v>1677507901</v>
      </c>
      <c r="C145782" t="s">
        <v>85745</v>
      </c>
      <c r="D145782" t="s">
        <v>204238</v>
      </c>
      <c r="E145782" t="s">
        <v>358218</v>
      </c>
    </row>
    <row r="145783" spans="1:5" x14ac:dyDescent="0.3">
      <c r="A145783">
        <v>4</v>
      </c>
      <c r="B145783">
        <v>1677519410</v>
      </c>
      <c r="C145783" t="s">
        <v>85746</v>
      </c>
      <c r="D145783" t="s">
        <v>132223</v>
      </c>
      <c r="E145783" t="s">
        <v>358219</v>
      </c>
    </row>
    <row r="145784" spans="1:5" x14ac:dyDescent="0.3">
      <c r="A145784">
        <v>4</v>
      </c>
      <c r="B145784">
        <v>1677519438</v>
      </c>
      <c r="C145784" t="s">
        <v>85747</v>
      </c>
      <c r="D145784" t="s">
        <v>198918</v>
      </c>
      <c r="E145784" t="s">
        <v>358220</v>
      </c>
    </row>
    <row r="145785" spans="1:5" x14ac:dyDescent="0.3">
      <c r="A145785">
        <v>4</v>
      </c>
      <c r="B145785">
        <v>1677519457</v>
      </c>
      <c r="C145785" t="s">
        <v>85747</v>
      </c>
      <c r="D145785" t="s">
        <v>204239</v>
      </c>
      <c r="E145785" t="s">
        <v>358221</v>
      </c>
    </row>
    <row r="145786" spans="1:5" x14ac:dyDescent="0.3">
      <c r="A145786">
        <v>4</v>
      </c>
      <c r="B145786">
        <v>1677519484</v>
      </c>
      <c r="C145786" t="s">
        <v>85748</v>
      </c>
      <c r="D145786" t="s">
        <v>204240</v>
      </c>
      <c r="E145786" t="s">
        <v>358222</v>
      </c>
    </row>
    <row r="145787" spans="1:5" x14ac:dyDescent="0.3">
      <c r="A145787">
        <v>4</v>
      </c>
      <c r="B145787">
        <v>1677519591</v>
      </c>
      <c r="C145787" t="s">
        <v>85749</v>
      </c>
      <c r="D145787" t="s">
        <v>159891</v>
      </c>
      <c r="E145787" t="s">
        <v>358223</v>
      </c>
    </row>
    <row r="145788" spans="1:5" x14ac:dyDescent="0.3">
      <c r="A145788">
        <v>4</v>
      </c>
      <c r="B145788">
        <v>1677519692</v>
      </c>
      <c r="C145788" t="s">
        <v>85750</v>
      </c>
      <c r="D145788" t="s">
        <v>199279</v>
      </c>
      <c r="E145788" t="s">
        <v>358224</v>
      </c>
    </row>
    <row r="145789" spans="1:5" x14ac:dyDescent="0.3">
      <c r="A145789">
        <v>4</v>
      </c>
      <c r="B145789">
        <v>1677519695</v>
      </c>
      <c r="C145789" t="s">
        <v>85750</v>
      </c>
      <c r="D145789" t="s">
        <v>103047</v>
      </c>
      <c r="E145789" t="s">
        <v>358225</v>
      </c>
    </row>
    <row r="145790" spans="1:5" x14ac:dyDescent="0.3">
      <c r="A145790">
        <v>4</v>
      </c>
      <c r="B145790">
        <v>1677519770</v>
      </c>
      <c r="C145790" t="s">
        <v>85751</v>
      </c>
      <c r="D145790" t="s">
        <v>204241</v>
      </c>
      <c r="E145790" t="s">
        <v>358226</v>
      </c>
    </row>
    <row r="145791" spans="1:5" x14ac:dyDescent="0.3">
      <c r="A145791">
        <v>4</v>
      </c>
      <c r="B145791">
        <v>1677519792</v>
      </c>
      <c r="C145791" t="s">
        <v>85751</v>
      </c>
      <c r="D145791" t="s">
        <v>204242</v>
      </c>
      <c r="E145791" t="s">
        <v>358227</v>
      </c>
    </row>
    <row r="145792" spans="1:5" x14ac:dyDescent="0.3">
      <c r="A145792">
        <v>4</v>
      </c>
      <c r="B145792">
        <v>1677519834</v>
      </c>
      <c r="C145792" t="s">
        <v>85752</v>
      </c>
      <c r="D145792" t="s">
        <v>98002</v>
      </c>
      <c r="E145792" t="s">
        <v>358228</v>
      </c>
    </row>
    <row r="145793" spans="1:5" x14ac:dyDescent="0.3">
      <c r="A145793">
        <v>4</v>
      </c>
      <c r="B145793">
        <v>1677519836</v>
      </c>
      <c r="C145793" t="s">
        <v>85752</v>
      </c>
      <c r="D145793" t="s">
        <v>155878</v>
      </c>
      <c r="E145793" t="s">
        <v>358229</v>
      </c>
    </row>
    <row r="145794" spans="1:5" x14ac:dyDescent="0.3">
      <c r="A145794">
        <v>4</v>
      </c>
      <c r="B145794">
        <v>1677519852</v>
      </c>
      <c r="C145794" t="s">
        <v>85752</v>
      </c>
      <c r="D145794" t="s">
        <v>162238</v>
      </c>
      <c r="E145794" t="s">
        <v>358230</v>
      </c>
    </row>
    <row r="145795" spans="1:5" x14ac:dyDescent="0.3">
      <c r="A145795">
        <v>4</v>
      </c>
      <c r="B145795">
        <v>1677519937</v>
      </c>
      <c r="C145795" t="s">
        <v>85753</v>
      </c>
      <c r="D145795" t="s">
        <v>204243</v>
      </c>
      <c r="E145795" t="s">
        <v>358231</v>
      </c>
    </row>
    <row r="145796" spans="1:5" x14ac:dyDescent="0.3">
      <c r="A145796">
        <v>4</v>
      </c>
      <c r="B145796">
        <v>1677519986</v>
      </c>
      <c r="C145796" t="s">
        <v>85754</v>
      </c>
      <c r="D145796" t="s">
        <v>204244</v>
      </c>
      <c r="E145796" t="s">
        <v>358232</v>
      </c>
    </row>
    <row r="145797" spans="1:5" x14ac:dyDescent="0.3">
      <c r="A145797">
        <v>4</v>
      </c>
      <c r="B145797">
        <v>1677519996</v>
      </c>
      <c r="C145797" t="s">
        <v>85754</v>
      </c>
      <c r="D145797" t="s">
        <v>204245</v>
      </c>
      <c r="E145797" t="s">
        <v>358233</v>
      </c>
    </row>
    <row r="145798" spans="1:5" x14ac:dyDescent="0.3">
      <c r="A145798">
        <v>4</v>
      </c>
      <c r="B145798">
        <v>1677520003</v>
      </c>
      <c r="C145798" t="s">
        <v>85754</v>
      </c>
      <c r="D145798" t="s">
        <v>174033</v>
      </c>
      <c r="E145798" t="s">
        <v>358234</v>
      </c>
    </row>
    <row r="145799" spans="1:5" x14ac:dyDescent="0.3">
      <c r="A145799">
        <v>4</v>
      </c>
      <c r="B145799">
        <v>1677520022</v>
      </c>
      <c r="C145799" t="s">
        <v>85755</v>
      </c>
      <c r="D145799" t="s">
        <v>204246</v>
      </c>
      <c r="E145799" t="s">
        <v>358235</v>
      </c>
    </row>
    <row r="145800" spans="1:5" x14ac:dyDescent="0.3">
      <c r="A145800">
        <v>4</v>
      </c>
      <c r="B145800">
        <v>1677520034</v>
      </c>
      <c r="C145800" t="s">
        <v>85755</v>
      </c>
      <c r="D145800" t="s">
        <v>204247</v>
      </c>
      <c r="E145800" t="s">
        <v>358236</v>
      </c>
    </row>
    <row r="145801" spans="1:5" x14ac:dyDescent="0.3">
      <c r="A145801">
        <v>4</v>
      </c>
      <c r="B145801">
        <v>1677520042</v>
      </c>
      <c r="C145801" t="s">
        <v>85755</v>
      </c>
      <c r="D145801" t="s">
        <v>127121</v>
      </c>
      <c r="E145801" t="s">
        <v>358237</v>
      </c>
    </row>
    <row r="145802" spans="1:5" x14ac:dyDescent="0.3">
      <c r="A145802">
        <v>4</v>
      </c>
      <c r="B145802">
        <v>1677520048</v>
      </c>
      <c r="C145802" t="s">
        <v>85755</v>
      </c>
      <c r="D145802" t="s">
        <v>204248</v>
      </c>
      <c r="E145802" t="s">
        <v>358238</v>
      </c>
    </row>
    <row r="145803" spans="1:5" x14ac:dyDescent="0.3">
      <c r="A145803">
        <v>4</v>
      </c>
      <c r="B145803">
        <v>1677520096</v>
      </c>
      <c r="C145803" t="s">
        <v>85756</v>
      </c>
      <c r="D145803" t="s">
        <v>161289</v>
      </c>
      <c r="E145803" t="s">
        <v>358239</v>
      </c>
    </row>
    <row r="145804" spans="1:5" x14ac:dyDescent="0.3">
      <c r="A145804">
        <v>4</v>
      </c>
      <c r="B145804">
        <v>1677520103</v>
      </c>
      <c r="C145804" t="s">
        <v>85756</v>
      </c>
      <c r="D145804" t="s">
        <v>204249</v>
      </c>
      <c r="E145804" t="s">
        <v>358240</v>
      </c>
    </row>
    <row r="145805" spans="1:5" x14ac:dyDescent="0.3">
      <c r="A145805">
        <v>4</v>
      </c>
      <c r="B145805">
        <v>1677520181</v>
      </c>
      <c r="C145805" t="s">
        <v>85757</v>
      </c>
      <c r="D145805" t="s">
        <v>198193</v>
      </c>
      <c r="E145805" t="s">
        <v>358241</v>
      </c>
    </row>
    <row r="145806" spans="1:5" x14ac:dyDescent="0.3">
      <c r="A145806">
        <v>4</v>
      </c>
      <c r="B145806">
        <v>1677520212</v>
      </c>
      <c r="C145806" t="s">
        <v>85758</v>
      </c>
      <c r="D145806" t="s">
        <v>204250</v>
      </c>
      <c r="E145806" t="s">
        <v>358242</v>
      </c>
    </row>
    <row r="145807" spans="1:5" x14ac:dyDescent="0.3">
      <c r="A145807">
        <v>4</v>
      </c>
      <c r="B145807">
        <v>1677520274</v>
      </c>
      <c r="C145807" t="s">
        <v>85759</v>
      </c>
      <c r="D145807" t="s">
        <v>204251</v>
      </c>
      <c r="E145807" t="s">
        <v>358243</v>
      </c>
    </row>
    <row r="145808" spans="1:5" x14ac:dyDescent="0.3">
      <c r="A145808">
        <v>4</v>
      </c>
      <c r="B145808">
        <v>1677520298</v>
      </c>
      <c r="C145808" t="s">
        <v>85759</v>
      </c>
      <c r="D145808" t="s">
        <v>204252</v>
      </c>
      <c r="E145808" t="s">
        <v>358244</v>
      </c>
    </row>
    <row r="145809" spans="1:5" x14ac:dyDescent="0.3">
      <c r="A145809">
        <v>4</v>
      </c>
      <c r="B145809">
        <v>1677520346</v>
      </c>
      <c r="C145809" t="s">
        <v>85760</v>
      </c>
      <c r="D145809" t="s">
        <v>145757</v>
      </c>
      <c r="E145809" t="s">
        <v>358245</v>
      </c>
    </row>
    <row r="145810" spans="1:5" x14ac:dyDescent="0.3">
      <c r="A145810">
        <v>4</v>
      </c>
      <c r="B145810">
        <v>1677520372</v>
      </c>
      <c r="C145810" t="s">
        <v>85760</v>
      </c>
      <c r="D145810" t="s">
        <v>204253</v>
      </c>
      <c r="E145810" t="s">
        <v>358246</v>
      </c>
    </row>
    <row r="145811" spans="1:5" x14ac:dyDescent="0.3">
      <c r="A145811">
        <v>4</v>
      </c>
      <c r="B145811">
        <v>1677520432</v>
      </c>
      <c r="C145811" t="s">
        <v>85761</v>
      </c>
      <c r="D145811" t="s">
        <v>197653</v>
      </c>
      <c r="E145811" t="s">
        <v>358247</v>
      </c>
    </row>
    <row r="145812" spans="1:5" x14ac:dyDescent="0.3">
      <c r="A145812">
        <v>4</v>
      </c>
      <c r="B145812">
        <v>1677520439</v>
      </c>
      <c r="C145812" t="s">
        <v>85762</v>
      </c>
      <c r="D145812" t="s">
        <v>172753</v>
      </c>
      <c r="E145812" t="s">
        <v>358248</v>
      </c>
    </row>
    <row r="145813" spans="1:5" x14ac:dyDescent="0.3">
      <c r="A145813">
        <v>4</v>
      </c>
      <c r="B145813">
        <v>1677520472</v>
      </c>
      <c r="C145813" t="s">
        <v>85762</v>
      </c>
      <c r="D145813" t="s">
        <v>201917</v>
      </c>
      <c r="E145813" t="s">
        <v>358249</v>
      </c>
    </row>
    <row r="145814" spans="1:5" x14ac:dyDescent="0.3">
      <c r="A145814">
        <v>4</v>
      </c>
      <c r="B145814">
        <v>1677520654</v>
      </c>
      <c r="C145814" t="s">
        <v>85763</v>
      </c>
      <c r="D145814" t="s">
        <v>204254</v>
      </c>
      <c r="E145814" t="s">
        <v>358250</v>
      </c>
    </row>
    <row r="145815" spans="1:5" x14ac:dyDescent="0.3">
      <c r="A145815">
        <v>4</v>
      </c>
      <c r="B145815">
        <v>1677520758</v>
      </c>
      <c r="C145815" t="s">
        <v>85764</v>
      </c>
      <c r="D145815" t="s">
        <v>204255</v>
      </c>
      <c r="E145815" t="s">
        <v>358251</v>
      </c>
    </row>
    <row r="145816" spans="1:5" x14ac:dyDescent="0.3">
      <c r="A145816">
        <v>4</v>
      </c>
      <c r="B145816">
        <v>1677520784</v>
      </c>
      <c r="C145816" t="s">
        <v>85765</v>
      </c>
      <c r="D145816" t="s">
        <v>204256</v>
      </c>
      <c r="E145816" t="s">
        <v>358252</v>
      </c>
    </row>
    <row r="145817" spans="1:5" x14ac:dyDescent="0.3">
      <c r="A145817">
        <v>4</v>
      </c>
      <c r="B145817">
        <v>1677520785</v>
      </c>
      <c r="C145817" t="s">
        <v>85765</v>
      </c>
      <c r="D145817" t="s">
        <v>204257</v>
      </c>
      <c r="E145817" t="s">
        <v>358253</v>
      </c>
    </row>
    <row r="145818" spans="1:5" x14ac:dyDescent="0.3">
      <c r="A145818">
        <v>4</v>
      </c>
      <c r="B145818">
        <v>1677520811</v>
      </c>
      <c r="C145818" t="s">
        <v>85765</v>
      </c>
      <c r="D145818" t="s">
        <v>204258</v>
      </c>
      <c r="E145818" t="s">
        <v>358254</v>
      </c>
    </row>
    <row r="145819" spans="1:5" x14ac:dyDescent="0.3">
      <c r="A145819">
        <v>4</v>
      </c>
      <c r="B145819">
        <v>1677520835</v>
      </c>
      <c r="C145819" t="s">
        <v>85765</v>
      </c>
      <c r="D145819" t="s">
        <v>116393</v>
      </c>
      <c r="E145819" t="s">
        <v>358255</v>
      </c>
    </row>
    <row r="145820" spans="1:5" x14ac:dyDescent="0.3">
      <c r="A145820">
        <v>4</v>
      </c>
      <c r="B145820">
        <v>1677520942</v>
      </c>
      <c r="C145820" t="s">
        <v>85766</v>
      </c>
      <c r="D145820" t="s">
        <v>134495</v>
      </c>
      <c r="E145820" t="s">
        <v>358256</v>
      </c>
    </row>
    <row r="145821" spans="1:5" x14ac:dyDescent="0.3">
      <c r="A145821">
        <v>4</v>
      </c>
      <c r="B145821">
        <v>1677520989</v>
      </c>
      <c r="C145821" t="s">
        <v>85767</v>
      </c>
      <c r="D145821" t="s">
        <v>204259</v>
      </c>
      <c r="E145821" t="s">
        <v>358257</v>
      </c>
    </row>
    <row r="145822" spans="1:5" x14ac:dyDescent="0.3">
      <c r="A145822">
        <v>4</v>
      </c>
      <c r="B145822">
        <v>1677521052</v>
      </c>
      <c r="C145822" t="s">
        <v>85768</v>
      </c>
      <c r="D145822" t="s">
        <v>204260</v>
      </c>
      <c r="E145822" t="s">
        <v>358258</v>
      </c>
    </row>
    <row r="145823" spans="1:5" x14ac:dyDescent="0.3">
      <c r="A145823">
        <v>4</v>
      </c>
      <c r="B145823">
        <v>1677521067</v>
      </c>
      <c r="C145823" t="s">
        <v>85769</v>
      </c>
      <c r="D145823" t="s">
        <v>159802</v>
      </c>
      <c r="E145823" t="s">
        <v>358259</v>
      </c>
    </row>
    <row r="145824" spans="1:5" x14ac:dyDescent="0.3">
      <c r="A145824">
        <v>4</v>
      </c>
      <c r="B145824">
        <v>1677521085</v>
      </c>
      <c r="C145824" t="s">
        <v>85769</v>
      </c>
      <c r="D145824" t="s">
        <v>204261</v>
      </c>
      <c r="E145824" t="s">
        <v>358260</v>
      </c>
    </row>
    <row r="145825" spans="1:5" x14ac:dyDescent="0.3">
      <c r="A145825">
        <v>4</v>
      </c>
      <c r="B145825">
        <v>1677521105</v>
      </c>
      <c r="C145825" t="s">
        <v>85770</v>
      </c>
      <c r="D145825" t="s">
        <v>204262</v>
      </c>
      <c r="E145825" t="s">
        <v>358261</v>
      </c>
    </row>
    <row r="145826" spans="1:5" x14ac:dyDescent="0.3">
      <c r="A145826">
        <v>4</v>
      </c>
      <c r="B145826">
        <v>1677521127</v>
      </c>
      <c r="C145826" t="s">
        <v>85770</v>
      </c>
      <c r="D145826" t="s">
        <v>100140</v>
      </c>
      <c r="E145826" t="s">
        <v>358262</v>
      </c>
    </row>
    <row r="145827" spans="1:5" x14ac:dyDescent="0.3">
      <c r="A145827">
        <v>4</v>
      </c>
      <c r="B145827">
        <v>1677521168</v>
      </c>
      <c r="C145827" t="s">
        <v>85771</v>
      </c>
      <c r="D145827" t="s">
        <v>204263</v>
      </c>
      <c r="E145827" t="s">
        <v>358263</v>
      </c>
    </row>
    <row r="145828" spans="1:5" x14ac:dyDescent="0.3">
      <c r="A145828">
        <v>4</v>
      </c>
      <c r="B145828">
        <v>1677521179</v>
      </c>
      <c r="C145828" t="s">
        <v>85771</v>
      </c>
      <c r="D145828" t="s">
        <v>204263</v>
      </c>
      <c r="E145828" t="s">
        <v>358263</v>
      </c>
    </row>
    <row r="145829" spans="1:5" x14ac:dyDescent="0.3">
      <c r="A145829">
        <v>4</v>
      </c>
      <c r="B145829">
        <v>1677521246</v>
      </c>
      <c r="C145829" t="s">
        <v>85772</v>
      </c>
      <c r="D145829" t="s">
        <v>204264</v>
      </c>
      <c r="E145829" t="s">
        <v>358264</v>
      </c>
    </row>
    <row r="145830" spans="1:5" x14ac:dyDescent="0.3">
      <c r="A145830">
        <v>4</v>
      </c>
      <c r="B145830">
        <v>1677521282</v>
      </c>
      <c r="C145830" t="s">
        <v>85772</v>
      </c>
      <c r="D145830" t="s">
        <v>204265</v>
      </c>
      <c r="E145830" t="s">
        <v>358265</v>
      </c>
    </row>
    <row r="145831" spans="1:5" x14ac:dyDescent="0.3">
      <c r="A145831">
        <v>4</v>
      </c>
      <c r="B145831">
        <v>1677521292</v>
      </c>
      <c r="C145831" t="s">
        <v>85773</v>
      </c>
      <c r="D145831" t="s">
        <v>191099</v>
      </c>
      <c r="E145831" t="s">
        <v>358266</v>
      </c>
    </row>
    <row r="145832" spans="1:5" x14ac:dyDescent="0.3">
      <c r="A145832">
        <v>4</v>
      </c>
      <c r="B145832">
        <v>1677521394</v>
      </c>
      <c r="C145832" t="s">
        <v>85774</v>
      </c>
      <c r="D145832" t="s">
        <v>204266</v>
      </c>
      <c r="E145832" t="s">
        <v>358267</v>
      </c>
    </row>
    <row r="145833" spans="1:5" x14ac:dyDescent="0.3">
      <c r="A145833">
        <v>4</v>
      </c>
      <c r="B145833">
        <v>1677521415</v>
      </c>
      <c r="C145833" t="s">
        <v>85775</v>
      </c>
      <c r="D145833" t="s">
        <v>204267</v>
      </c>
      <c r="E145833" t="s">
        <v>358268</v>
      </c>
    </row>
    <row r="145834" spans="1:5" x14ac:dyDescent="0.3">
      <c r="A145834">
        <v>4</v>
      </c>
      <c r="B145834">
        <v>1677521500</v>
      </c>
      <c r="C145834" t="s">
        <v>85776</v>
      </c>
      <c r="D145834" t="s">
        <v>204268</v>
      </c>
      <c r="E145834" t="s">
        <v>358269</v>
      </c>
    </row>
    <row r="145835" spans="1:5" x14ac:dyDescent="0.3">
      <c r="A145835">
        <v>4</v>
      </c>
      <c r="B145835">
        <v>1677521505</v>
      </c>
      <c r="C145835" t="s">
        <v>85776</v>
      </c>
      <c r="D145835" t="s">
        <v>147916</v>
      </c>
      <c r="E145835" t="s">
        <v>358270</v>
      </c>
    </row>
    <row r="145836" spans="1:5" x14ac:dyDescent="0.3">
      <c r="A145836">
        <v>4</v>
      </c>
      <c r="B145836">
        <v>1677521558</v>
      </c>
      <c r="C145836" t="s">
        <v>85777</v>
      </c>
      <c r="D145836" t="s">
        <v>201003</v>
      </c>
      <c r="E145836" t="s">
        <v>358271</v>
      </c>
    </row>
    <row r="145837" spans="1:5" x14ac:dyDescent="0.3">
      <c r="A145837">
        <v>4</v>
      </c>
      <c r="B145837">
        <v>1677521567</v>
      </c>
      <c r="C145837" t="s">
        <v>85777</v>
      </c>
      <c r="D145837" t="s">
        <v>204269</v>
      </c>
      <c r="E145837" t="s">
        <v>358272</v>
      </c>
    </row>
    <row r="145838" spans="1:5" x14ac:dyDescent="0.3">
      <c r="A145838">
        <v>4</v>
      </c>
      <c r="B145838">
        <v>1677521625</v>
      </c>
      <c r="C145838" t="s">
        <v>85778</v>
      </c>
      <c r="D145838" t="s">
        <v>204270</v>
      </c>
      <c r="E145838" t="s">
        <v>358273</v>
      </c>
    </row>
    <row r="145839" spans="1:5" x14ac:dyDescent="0.3">
      <c r="A145839">
        <v>4</v>
      </c>
      <c r="B145839">
        <v>1677521676</v>
      </c>
      <c r="C145839" t="s">
        <v>85779</v>
      </c>
      <c r="D145839" t="s">
        <v>190008</v>
      </c>
      <c r="E145839" t="s">
        <v>358274</v>
      </c>
    </row>
    <row r="145840" spans="1:5" x14ac:dyDescent="0.3">
      <c r="A145840">
        <v>4</v>
      </c>
      <c r="B145840">
        <v>1677521729</v>
      </c>
      <c r="C145840" t="s">
        <v>85780</v>
      </c>
      <c r="D145840" t="s">
        <v>204271</v>
      </c>
      <c r="E145840" t="s">
        <v>358275</v>
      </c>
    </row>
    <row r="145841" spans="1:5" x14ac:dyDescent="0.3">
      <c r="A145841">
        <v>4</v>
      </c>
      <c r="B145841">
        <v>1677521748</v>
      </c>
      <c r="C145841" t="s">
        <v>85780</v>
      </c>
      <c r="D145841" t="s">
        <v>204272</v>
      </c>
      <c r="E145841" t="s">
        <v>358276</v>
      </c>
    </row>
    <row r="145842" spans="1:5" x14ac:dyDescent="0.3">
      <c r="A145842">
        <v>4</v>
      </c>
      <c r="B145842">
        <v>1677521751</v>
      </c>
      <c r="C145842" t="s">
        <v>85780</v>
      </c>
      <c r="D145842" t="s">
        <v>204273</v>
      </c>
      <c r="E145842" t="s">
        <v>358277</v>
      </c>
    </row>
    <row r="145843" spans="1:5" x14ac:dyDescent="0.3">
      <c r="A145843">
        <v>4</v>
      </c>
      <c r="B145843">
        <v>1677521761</v>
      </c>
      <c r="C145843" t="s">
        <v>85780</v>
      </c>
      <c r="D145843" t="s">
        <v>204274</v>
      </c>
      <c r="E145843" t="s">
        <v>358278</v>
      </c>
    </row>
    <row r="145844" spans="1:5" x14ac:dyDescent="0.3">
      <c r="A145844">
        <v>4</v>
      </c>
      <c r="B145844">
        <v>1677521771</v>
      </c>
      <c r="C145844" t="s">
        <v>85781</v>
      </c>
      <c r="D145844" t="s">
        <v>109232</v>
      </c>
      <c r="E145844" t="s">
        <v>358279</v>
      </c>
    </row>
    <row r="145845" spans="1:5" x14ac:dyDescent="0.3">
      <c r="A145845">
        <v>4</v>
      </c>
      <c r="B145845">
        <v>1677521776</v>
      </c>
      <c r="C145845" t="s">
        <v>85781</v>
      </c>
      <c r="D145845" t="s">
        <v>204275</v>
      </c>
      <c r="E145845" t="s">
        <v>358280</v>
      </c>
    </row>
    <row r="145846" spans="1:5" x14ac:dyDescent="0.3">
      <c r="A145846">
        <v>4</v>
      </c>
      <c r="B145846">
        <v>1677521901</v>
      </c>
      <c r="C145846" t="s">
        <v>85782</v>
      </c>
      <c r="D145846" t="s">
        <v>162227</v>
      </c>
      <c r="E145846" t="s">
        <v>358281</v>
      </c>
    </row>
    <row r="145847" spans="1:5" x14ac:dyDescent="0.3">
      <c r="A145847">
        <v>4</v>
      </c>
      <c r="B145847">
        <v>1677521925</v>
      </c>
      <c r="C145847" t="s">
        <v>85783</v>
      </c>
      <c r="D145847" t="s">
        <v>204276</v>
      </c>
      <c r="E145847" t="s">
        <v>358282</v>
      </c>
    </row>
    <row r="145848" spans="1:5" x14ac:dyDescent="0.3">
      <c r="A145848">
        <v>4</v>
      </c>
      <c r="B145848">
        <v>1677521949</v>
      </c>
      <c r="C145848" t="s">
        <v>85783</v>
      </c>
      <c r="D145848" t="s">
        <v>204277</v>
      </c>
      <c r="E145848" t="s">
        <v>358283</v>
      </c>
    </row>
    <row r="145849" spans="1:5" x14ac:dyDescent="0.3">
      <c r="A145849">
        <v>4</v>
      </c>
      <c r="B145849">
        <v>1677522024</v>
      </c>
      <c r="C145849" t="s">
        <v>85784</v>
      </c>
      <c r="D145849" t="s">
        <v>159532</v>
      </c>
      <c r="E145849" t="s">
        <v>358284</v>
      </c>
    </row>
    <row r="145850" spans="1:5" x14ac:dyDescent="0.3">
      <c r="A145850">
        <v>4</v>
      </c>
      <c r="B145850">
        <v>1677522118</v>
      </c>
      <c r="C145850" t="s">
        <v>85785</v>
      </c>
      <c r="D145850" t="s">
        <v>204278</v>
      </c>
      <c r="E145850" t="s">
        <v>358285</v>
      </c>
    </row>
    <row r="145851" spans="1:5" x14ac:dyDescent="0.3">
      <c r="A145851">
        <v>4</v>
      </c>
      <c r="B145851">
        <v>1677522128</v>
      </c>
      <c r="C145851" t="s">
        <v>85785</v>
      </c>
      <c r="D145851" t="s">
        <v>204279</v>
      </c>
      <c r="E145851" t="s">
        <v>358286</v>
      </c>
    </row>
    <row r="145852" spans="1:5" x14ac:dyDescent="0.3">
      <c r="A145852">
        <v>4</v>
      </c>
      <c r="B145852">
        <v>1677522130</v>
      </c>
      <c r="C145852" t="s">
        <v>85785</v>
      </c>
      <c r="D145852" t="s">
        <v>204280</v>
      </c>
      <c r="E145852" t="s">
        <v>358287</v>
      </c>
    </row>
    <row r="145853" spans="1:5" x14ac:dyDescent="0.3">
      <c r="A145853">
        <v>4</v>
      </c>
      <c r="B145853">
        <v>1677522211</v>
      </c>
      <c r="C145853" t="s">
        <v>85786</v>
      </c>
      <c r="D145853" t="s">
        <v>204281</v>
      </c>
      <c r="E145853" t="s">
        <v>358288</v>
      </c>
    </row>
    <row r="145854" spans="1:5" x14ac:dyDescent="0.3">
      <c r="A145854">
        <v>4</v>
      </c>
      <c r="B145854">
        <v>1677522224</v>
      </c>
      <c r="C145854" t="s">
        <v>85786</v>
      </c>
      <c r="D145854" t="s">
        <v>163377</v>
      </c>
      <c r="E145854" t="s">
        <v>358289</v>
      </c>
    </row>
    <row r="145855" spans="1:5" x14ac:dyDescent="0.3">
      <c r="A145855">
        <v>4</v>
      </c>
      <c r="B145855">
        <v>1677522226</v>
      </c>
      <c r="C145855" t="s">
        <v>85786</v>
      </c>
      <c r="D145855" t="s">
        <v>204282</v>
      </c>
      <c r="E145855" t="s">
        <v>358290</v>
      </c>
    </row>
    <row r="145856" spans="1:5" x14ac:dyDescent="0.3">
      <c r="A145856">
        <v>4</v>
      </c>
      <c r="B145856">
        <v>1677522305</v>
      </c>
      <c r="C145856" t="s">
        <v>85787</v>
      </c>
      <c r="D145856" t="s">
        <v>204283</v>
      </c>
      <c r="E145856" t="s">
        <v>358291</v>
      </c>
    </row>
    <row r="145857" spans="1:5" x14ac:dyDescent="0.3">
      <c r="A145857">
        <v>4</v>
      </c>
      <c r="B145857">
        <v>1677522362</v>
      </c>
      <c r="C145857" t="s">
        <v>85788</v>
      </c>
      <c r="D145857" t="s">
        <v>204284</v>
      </c>
      <c r="E145857" t="s">
        <v>358292</v>
      </c>
    </row>
    <row r="145858" spans="1:5" x14ac:dyDescent="0.3">
      <c r="A145858">
        <v>4</v>
      </c>
      <c r="B145858">
        <v>1677522395</v>
      </c>
      <c r="C145858" t="s">
        <v>85789</v>
      </c>
      <c r="D145858" t="s">
        <v>180781</v>
      </c>
      <c r="E145858" t="s">
        <v>358293</v>
      </c>
    </row>
    <row r="145859" spans="1:5" x14ac:dyDescent="0.3">
      <c r="A145859">
        <v>4</v>
      </c>
      <c r="B145859">
        <v>1677522457</v>
      </c>
      <c r="C145859" t="s">
        <v>85790</v>
      </c>
      <c r="D145859" t="s">
        <v>159891</v>
      </c>
      <c r="E145859" t="s">
        <v>358294</v>
      </c>
    </row>
    <row r="145860" spans="1:5" x14ac:dyDescent="0.3">
      <c r="A145860">
        <v>4</v>
      </c>
      <c r="B145860">
        <v>1677522468</v>
      </c>
      <c r="C145860" t="s">
        <v>85790</v>
      </c>
      <c r="D145860" t="s">
        <v>204285</v>
      </c>
      <c r="E145860" t="s">
        <v>358295</v>
      </c>
    </row>
    <row r="145861" spans="1:5" x14ac:dyDescent="0.3">
      <c r="A145861">
        <v>4</v>
      </c>
      <c r="B145861">
        <v>1677522498</v>
      </c>
      <c r="C145861" t="s">
        <v>85791</v>
      </c>
      <c r="D145861" t="s">
        <v>204286</v>
      </c>
      <c r="E145861" t="s">
        <v>358296</v>
      </c>
    </row>
    <row r="145862" spans="1:5" x14ac:dyDescent="0.3">
      <c r="A145862">
        <v>4</v>
      </c>
      <c r="B145862">
        <v>1677522500</v>
      </c>
      <c r="C145862" t="s">
        <v>85791</v>
      </c>
      <c r="D145862" t="s">
        <v>204287</v>
      </c>
      <c r="E145862" t="s">
        <v>358297</v>
      </c>
    </row>
    <row r="145863" spans="1:5" x14ac:dyDescent="0.3">
      <c r="A145863">
        <v>4</v>
      </c>
      <c r="B145863">
        <v>1677522603</v>
      </c>
      <c r="C145863" t="s">
        <v>85792</v>
      </c>
      <c r="D145863" t="s">
        <v>203583</v>
      </c>
      <c r="E145863" t="s">
        <v>358298</v>
      </c>
    </row>
    <row r="145864" spans="1:5" x14ac:dyDescent="0.3">
      <c r="A145864">
        <v>4</v>
      </c>
      <c r="B145864">
        <v>1677522609</v>
      </c>
      <c r="C145864" t="s">
        <v>85792</v>
      </c>
      <c r="D145864" t="s">
        <v>204288</v>
      </c>
      <c r="E145864" t="s">
        <v>358299</v>
      </c>
    </row>
    <row r="145865" spans="1:5" x14ac:dyDescent="0.3">
      <c r="A145865">
        <v>4</v>
      </c>
      <c r="B145865">
        <v>1677522642</v>
      </c>
      <c r="C145865" t="s">
        <v>85793</v>
      </c>
      <c r="D145865" t="s">
        <v>125377</v>
      </c>
      <c r="E145865" t="s">
        <v>358300</v>
      </c>
    </row>
    <row r="145866" spans="1:5" x14ac:dyDescent="0.3">
      <c r="A145866">
        <v>4</v>
      </c>
      <c r="B145866">
        <v>1677522682</v>
      </c>
      <c r="C145866" t="s">
        <v>85793</v>
      </c>
      <c r="D145866" t="s">
        <v>166500</v>
      </c>
      <c r="E145866" t="s">
        <v>358301</v>
      </c>
    </row>
    <row r="145867" spans="1:5" x14ac:dyDescent="0.3">
      <c r="A145867">
        <v>4</v>
      </c>
      <c r="B145867">
        <v>1677522779</v>
      </c>
      <c r="C145867" t="s">
        <v>85794</v>
      </c>
      <c r="D145867" t="s">
        <v>204289</v>
      </c>
      <c r="E145867" t="s">
        <v>358302</v>
      </c>
    </row>
    <row r="145868" spans="1:5" x14ac:dyDescent="0.3">
      <c r="A145868">
        <v>4</v>
      </c>
      <c r="B145868">
        <v>1677522798</v>
      </c>
      <c r="C145868" t="s">
        <v>85794</v>
      </c>
      <c r="D145868" t="s">
        <v>181606</v>
      </c>
      <c r="E145868" t="s">
        <v>358303</v>
      </c>
    </row>
    <row r="145869" spans="1:5" x14ac:dyDescent="0.3">
      <c r="A145869">
        <v>4</v>
      </c>
      <c r="B145869">
        <v>1677522809</v>
      </c>
      <c r="C145869" t="s">
        <v>85794</v>
      </c>
      <c r="D145869" t="s">
        <v>204290</v>
      </c>
      <c r="E145869" t="s">
        <v>358304</v>
      </c>
    </row>
    <row r="145870" spans="1:5" x14ac:dyDescent="0.3">
      <c r="A145870">
        <v>4</v>
      </c>
      <c r="B145870">
        <v>1677522927</v>
      </c>
      <c r="C145870" t="s">
        <v>85795</v>
      </c>
      <c r="D145870" t="s">
        <v>204291</v>
      </c>
      <c r="E145870" t="s">
        <v>358305</v>
      </c>
    </row>
    <row r="145871" spans="1:5" x14ac:dyDescent="0.3">
      <c r="A145871">
        <v>4</v>
      </c>
      <c r="B145871">
        <v>1677523036</v>
      </c>
      <c r="C145871" t="s">
        <v>85796</v>
      </c>
      <c r="D145871" t="s">
        <v>204292</v>
      </c>
      <c r="E145871" t="s">
        <v>358306</v>
      </c>
    </row>
    <row r="145872" spans="1:5" x14ac:dyDescent="0.3">
      <c r="A145872">
        <v>4</v>
      </c>
      <c r="B145872">
        <v>1677523047</v>
      </c>
      <c r="C145872" t="s">
        <v>85797</v>
      </c>
      <c r="D145872" t="s">
        <v>179895</v>
      </c>
      <c r="E145872" t="s">
        <v>358307</v>
      </c>
    </row>
    <row r="145873" spans="1:5" x14ac:dyDescent="0.3">
      <c r="A145873">
        <v>4</v>
      </c>
      <c r="B145873">
        <v>1677523066</v>
      </c>
      <c r="C145873" t="s">
        <v>85797</v>
      </c>
      <c r="D145873" t="s">
        <v>204293</v>
      </c>
      <c r="E145873" t="s">
        <v>358308</v>
      </c>
    </row>
    <row r="145874" spans="1:5" x14ac:dyDescent="0.3">
      <c r="A145874">
        <v>4</v>
      </c>
      <c r="B145874">
        <v>1677523127</v>
      </c>
      <c r="C145874" t="s">
        <v>85798</v>
      </c>
      <c r="D145874" t="s">
        <v>159935</v>
      </c>
      <c r="E145874" t="s">
        <v>358309</v>
      </c>
    </row>
    <row r="145875" spans="1:5" x14ac:dyDescent="0.3">
      <c r="A145875">
        <v>4</v>
      </c>
      <c r="B145875">
        <v>1677523210</v>
      </c>
      <c r="C145875" t="s">
        <v>85799</v>
      </c>
      <c r="D145875" t="s">
        <v>181491</v>
      </c>
      <c r="E145875" t="s">
        <v>358310</v>
      </c>
    </row>
    <row r="145876" spans="1:5" x14ac:dyDescent="0.3">
      <c r="A145876">
        <v>4</v>
      </c>
      <c r="B145876">
        <v>1677523246</v>
      </c>
      <c r="C145876" t="s">
        <v>85800</v>
      </c>
      <c r="D145876" t="s">
        <v>204294</v>
      </c>
      <c r="E145876" t="s">
        <v>358311</v>
      </c>
    </row>
    <row r="145877" spans="1:5" x14ac:dyDescent="0.3">
      <c r="A145877">
        <v>4</v>
      </c>
      <c r="B145877">
        <v>1677523367</v>
      </c>
      <c r="C145877" t="s">
        <v>85801</v>
      </c>
      <c r="D145877" t="s">
        <v>204295</v>
      </c>
      <c r="E145877" t="s">
        <v>358312</v>
      </c>
    </row>
    <row r="145878" spans="1:5" x14ac:dyDescent="0.3">
      <c r="A145878">
        <v>4</v>
      </c>
      <c r="B145878">
        <v>1677523383</v>
      </c>
      <c r="C145878" t="s">
        <v>85801</v>
      </c>
      <c r="D145878" t="s">
        <v>170716</v>
      </c>
      <c r="E145878" t="s">
        <v>358313</v>
      </c>
    </row>
    <row r="145879" spans="1:5" x14ac:dyDescent="0.3">
      <c r="A145879">
        <v>4</v>
      </c>
      <c r="B145879">
        <v>1677523393</v>
      </c>
      <c r="C145879" t="s">
        <v>85801</v>
      </c>
      <c r="D145879" t="s">
        <v>204296</v>
      </c>
      <c r="E145879" t="s">
        <v>358314</v>
      </c>
    </row>
    <row r="145880" spans="1:5" x14ac:dyDescent="0.3">
      <c r="A145880">
        <v>4</v>
      </c>
      <c r="B145880">
        <v>1677534846</v>
      </c>
      <c r="C145880" t="s">
        <v>85802</v>
      </c>
      <c r="D145880" t="s">
        <v>204297</v>
      </c>
      <c r="E145880" t="s">
        <v>358315</v>
      </c>
    </row>
    <row r="145881" spans="1:5" x14ac:dyDescent="0.3">
      <c r="A145881">
        <v>4</v>
      </c>
      <c r="B145881">
        <v>1677534896</v>
      </c>
      <c r="C145881" t="s">
        <v>85803</v>
      </c>
      <c r="D145881" t="s">
        <v>204298</v>
      </c>
      <c r="E145881" t="s">
        <v>358316</v>
      </c>
    </row>
    <row r="145882" spans="1:5" x14ac:dyDescent="0.3">
      <c r="A145882">
        <v>4</v>
      </c>
      <c r="B145882">
        <v>1677534914</v>
      </c>
      <c r="C145882" t="s">
        <v>85803</v>
      </c>
      <c r="D145882" t="s">
        <v>204299</v>
      </c>
      <c r="E145882" t="s">
        <v>358317</v>
      </c>
    </row>
    <row r="145883" spans="1:5" x14ac:dyDescent="0.3">
      <c r="A145883">
        <v>4</v>
      </c>
      <c r="B145883">
        <v>1677534920</v>
      </c>
      <c r="C145883" t="s">
        <v>85804</v>
      </c>
      <c r="D145883" t="s">
        <v>204300</v>
      </c>
      <c r="E145883" t="s">
        <v>358318</v>
      </c>
    </row>
    <row r="145884" spans="1:5" x14ac:dyDescent="0.3">
      <c r="A145884">
        <v>4</v>
      </c>
      <c r="B145884">
        <v>1677534925</v>
      </c>
      <c r="C145884" t="s">
        <v>85804</v>
      </c>
      <c r="D145884" t="s">
        <v>204301</v>
      </c>
      <c r="E145884" t="s">
        <v>358319</v>
      </c>
    </row>
    <row r="145885" spans="1:5" x14ac:dyDescent="0.3">
      <c r="A145885">
        <v>4</v>
      </c>
      <c r="B145885">
        <v>1677535099</v>
      </c>
      <c r="C145885" t="s">
        <v>85805</v>
      </c>
      <c r="D145885" t="s">
        <v>204302</v>
      </c>
      <c r="E145885" t="s">
        <v>358320</v>
      </c>
    </row>
    <row r="145886" spans="1:5" x14ac:dyDescent="0.3">
      <c r="A145886">
        <v>4</v>
      </c>
      <c r="B145886">
        <v>1677535101</v>
      </c>
      <c r="C145886" t="s">
        <v>85805</v>
      </c>
      <c r="D145886" t="s">
        <v>197609</v>
      </c>
      <c r="E145886" t="s">
        <v>358321</v>
      </c>
    </row>
    <row r="145887" spans="1:5" x14ac:dyDescent="0.3">
      <c r="A145887">
        <v>4</v>
      </c>
      <c r="B145887">
        <v>1677535121</v>
      </c>
      <c r="C145887" t="s">
        <v>85805</v>
      </c>
      <c r="D145887" t="s">
        <v>162487</v>
      </c>
      <c r="E145887" t="s">
        <v>358322</v>
      </c>
    </row>
    <row r="145888" spans="1:5" x14ac:dyDescent="0.3">
      <c r="A145888">
        <v>4</v>
      </c>
      <c r="B145888">
        <v>1677535150</v>
      </c>
      <c r="C145888" t="s">
        <v>85805</v>
      </c>
      <c r="D145888" t="s">
        <v>196448</v>
      </c>
      <c r="E145888" t="s">
        <v>358323</v>
      </c>
    </row>
    <row r="145889" spans="1:5" x14ac:dyDescent="0.3">
      <c r="A145889">
        <v>4</v>
      </c>
      <c r="B145889">
        <v>1677535165</v>
      </c>
      <c r="C145889" t="s">
        <v>85806</v>
      </c>
      <c r="D145889" t="s">
        <v>204303</v>
      </c>
      <c r="E145889" t="s">
        <v>358324</v>
      </c>
    </row>
    <row r="145890" spans="1:5" x14ac:dyDescent="0.3">
      <c r="A145890">
        <v>4</v>
      </c>
      <c r="B145890">
        <v>1677535177</v>
      </c>
      <c r="C145890" t="s">
        <v>85806</v>
      </c>
      <c r="D145890" t="s">
        <v>204304</v>
      </c>
      <c r="E145890" t="s">
        <v>358325</v>
      </c>
    </row>
    <row r="145891" spans="1:5" x14ac:dyDescent="0.3">
      <c r="A145891">
        <v>4</v>
      </c>
      <c r="B145891">
        <v>1677535217</v>
      </c>
      <c r="C145891" t="s">
        <v>85806</v>
      </c>
      <c r="D145891" t="s">
        <v>204305</v>
      </c>
      <c r="E145891" t="s">
        <v>358326</v>
      </c>
    </row>
    <row r="145892" spans="1:5" x14ac:dyDescent="0.3">
      <c r="A145892">
        <v>4</v>
      </c>
      <c r="B145892">
        <v>1677535251</v>
      </c>
      <c r="C145892" t="s">
        <v>85807</v>
      </c>
      <c r="D145892" t="s">
        <v>108990</v>
      </c>
      <c r="E145892" t="s">
        <v>358327</v>
      </c>
    </row>
    <row r="145893" spans="1:5" x14ac:dyDescent="0.3">
      <c r="A145893">
        <v>4</v>
      </c>
      <c r="B145893">
        <v>1677535299</v>
      </c>
      <c r="C145893" t="s">
        <v>85808</v>
      </c>
      <c r="D145893" t="s">
        <v>204306</v>
      </c>
      <c r="E145893" t="s">
        <v>358328</v>
      </c>
    </row>
    <row r="145894" spans="1:5" x14ac:dyDescent="0.3">
      <c r="A145894">
        <v>4</v>
      </c>
      <c r="B145894">
        <v>1677535301</v>
      </c>
      <c r="C145894" t="s">
        <v>85808</v>
      </c>
      <c r="D145894" t="s">
        <v>136346</v>
      </c>
      <c r="E145894" t="s">
        <v>358329</v>
      </c>
    </row>
    <row r="145895" spans="1:5" x14ac:dyDescent="0.3">
      <c r="A145895">
        <v>4</v>
      </c>
      <c r="B145895">
        <v>1677535371</v>
      </c>
      <c r="C145895" t="s">
        <v>85809</v>
      </c>
      <c r="D145895" t="s">
        <v>203693</v>
      </c>
      <c r="E145895" t="s">
        <v>358330</v>
      </c>
    </row>
    <row r="145896" spans="1:5" x14ac:dyDescent="0.3">
      <c r="A145896">
        <v>4</v>
      </c>
      <c r="B145896">
        <v>1677535434</v>
      </c>
      <c r="C145896" t="s">
        <v>85810</v>
      </c>
      <c r="D145896" t="s">
        <v>111827</v>
      </c>
      <c r="E145896" t="s">
        <v>358331</v>
      </c>
    </row>
    <row r="145897" spans="1:5" x14ac:dyDescent="0.3">
      <c r="A145897">
        <v>4</v>
      </c>
      <c r="B145897">
        <v>1677535448</v>
      </c>
      <c r="C145897" t="s">
        <v>85810</v>
      </c>
      <c r="D145897" t="s">
        <v>204307</v>
      </c>
      <c r="E145897" t="s">
        <v>358332</v>
      </c>
    </row>
    <row r="145898" spans="1:5" x14ac:dyDescent="0.3">
      <c r="A145898">
        <v>4</v>
      </c>
      <c r="B145898">
        <v>1677535545</v>
      </c>
      <c r="C145898" t="s">
        <v>85811</v>
      </c>
      <c r="D145898" t="s">
        <v>204308</v>
      </c>
      <c r="E145898" t="s">
        <v>358333</v>
      </c>
    </row>
    <row r="145899" spans="1:5" x14ac:dyDescent="0.3">
      <c r="A145899">
        <v>4</v>
      </c>
      <c r="B145899">
        <v>1677535560</v>
      </c>
      <c r="C145899" t="s">
        <v>85811</v>
      </c>
      <c r="D145899" t="s">
        <v>197765</v>
      </c>
      <c r="E145899" t="s">
        <v>358334</v>
      </c>
    </row>
    <row r="145900" spans="1:5" x14ac:dyDescent="0.3">
      <c r="A145900">
        <v>4</v>
      </c>
      <c r="B145900">
        <v>1677535591</v>
      </c>
      <c r="C145900" t="s">
        <v>85812</v>
      </c>
      <c r="D145900" t="s">
        <v>160922</v>
      </c>
      <c r="E145900" t="s">
        <v>358335</v>
      </c>
    </row>
    <row r="145901" spans="1:5" x14ac:dyDescent="0.3">
      <c r="A145901">
        <v>4</v>
      </c>
      <c r="B145901">
        <v>1677535624</v>
      </c>
      <c r="C145901" t="s">
        <v>85813</v>
      </c>
      <c r="D145901" t="s">
        <v>201239</v>
      </c>
      <c r="E145901" t="s">
        <v>358336</v>
      </c>
    </row>
    <row r="145902" spans="1:5" x14ac:dyDescent="0.3">
      <c r="A145902">
        <v>4</v>
      </c>
      <c r="B145902">
        <v>1677535655</v>
      </c>
      <c r="C145902" t="s">
        <v>85814</v>
      </c>
      <c r="D145902" t="s">
        <v>188264</v>
      </c>
      <c r="E145902" t="s">
        <v>358337</v>
      </c>
    </row>
    <row r="145903" spans="1:5" x14ac:dyDescent="0.3">
      <c r="A145903">
        <v>4</v>
      </c>
      <c r="B145903">
        <v>1677535669</v>
      </c>
      <c r="C145903" t="s">
        <v>85814</v>
      </c>
      <c r="D145903" t="s">
        <v>203756</v>
      </c>
      <c r="E145903" t="s">
        <v>358338</v>
      </c>
    </row>
    <row r="145904" spans="1:5" x14ac:dyDescent="0.3">
      <c r="A145904">
        <v>4</v>
      </c>
      <c r="B145904">
        <v>1677535812</v>
      </c>
      <c r="C145904" t="s">
        <v>85815</v>
      </c>
      <c r="D145904" t="s">
        <v>204309</v>
      </c>
      <c r="E145904" t="s">
        <v>358339</v>
      </c>
    </row>
    <row r="145905" spans="1:5" x14ac:dyDescent="0.3">
      <c r="A145905">
        <v>4</v>
      </c>
      <c r="B145905">
        <v>1677535834</v>
      </c>
      <c r="C145905" t="s">
        <v>85816</v>
      </c>
      <c r="D145905" t="s">
        <v>204310</v>
      </c>
      <c r="E145905" t="s">
        <v>358340</v>
      </c>
    </row>
    <row r="145906" spans="1:5" x14ac:dyDescent="0.3">
      <c r="A145906">
        <v>4</v>
      </c>
      <c r="B145906">
        <v>1677535840</v>
      </c>
      <c r="C145906" t="s">
        <v>85816</v>
      </c>
      <c r="D145906" t="s">
        <v>106299</v>
      </c>
      <c r="E145906" t="s">
        <v>358341</v>
      </c>
    </row>
    <row r="145907" spans="1:5" x14ac:dyDescent="0.3">
      <c r="A145907">
        <v>4</v>
      </c>
      <c r="B145907">
        <v>1677535877</v>
      </c>
      <c r="C145907" t="s">
        <v>85817</v>
      </c>
      <c r="D145907" t="s">
        <v>204311</v>
      </c>
      <c r="E145907" t="s">
        <v>358342</v>
      </c>
    </row>
    <row r="145908" spans="1:5" x14ac:dyDescent="0.3">
      <c r="A145908">
        <v>4</v>
      </c>
      <c r="B145908">
        <v>1677535880</v>
      </c>
      <c r="C145908" t="s">
        <v>85817</v>
      </c>
      <c r="D145908" t="s">
        <v>204312</v>
      </c>
      <c r="E145908" t="s">
        <v>358343</v>
      </c>
    </row>
    <row r="145909" spans="1:5" x14ac:dyDescent="0.3">
      <c r="A145909">
        <v>4</v>
      </c>
      <c r="B145909">
        <v>1677536020</v>
      </c>
      <c r="C145909" t="s">
        <v>85818</v>
      </c>
      <c r="D145909" t="s">
        <v>204313</v>
      </c>
      <c r="E145909" t="s">
        <v>358344</v>
      </c>
    </row>
    <row r="145910" spans="1:5" x14ac:dyDescent="0.3">
      <c r="A145910">
        <v>4</v>
      </c>
      <c r="B145910">
        <v>1677536030</v>
      </c>
      <c r="C145910" t="s">
        <v>85818</v>
      </c>
      <c r="D145910" t="s">
        <v>204314</v>
      </c>
      <c r="E145910" t="s">
        <v>358345</v>
      </c>
    </row>
    <row r="145911" spans="1:5" x14ac:dyDescent="0.3">
      <c r="A145911">
        <v>4</v>
      </c>
      <c r="B145911">
        <v>1677536073</v>
      </c>
      <c r="C145911" t="s">
        <v>85819</v>
      </c>
      <c r="D145911" t="s">
        <v>204315</v>
      </c>
      <c r="E145911" t="s">
        <v>358346</v>
      </c>
    </row>
    <row r="145912" spans="1:5" x14ac:dyDescent="0.3">
      <c r="A145912">
        <v>4</v>
      </c>
      <c r="B145912">
        <v>1677536212</v>
      </c>
      <c r="C145912" t="s">
        <v>85820</v>
      </c>
      <c r="D145912" t="s">
        <v>176546</v>
      </c>
      <c r="E145912" t="s">
        <v>358347</v>
      </c>
    </row>
    <row r="145913" spans="1:5" x14ac:dyDescent="0.3">
      <c r="A145913">
        <v>4</v>
      </c>
      <c r="B145913">
        <v>1677536277</v>
      </c>
      <c r="C145913" t="s">
        <v>85821</v>
      </c>
      <c r="D145913" t="s">
        <v>204316</v>
      </c>
      <c r="E145913" t="s">
        <v>358348</v>
      </c>
    </row>
    <row r="145914" spans="1:5" x14ac:dyDescent="0.3">
      <c r="A145914">
        <v>4</v>
      </c>
      <c r="B145914">
        <v>1677536294</v>
      </c>
      <c r="C145914" t="s">
        <v>85822</v>
      </c>
      <c r="D145914" t="s">
        <v>106992</v>
      </c>
      <c r="E145914" t="s">
        <v>358349</v>
      </c>
    </row>
    <row r="145915" spans="1:5" x14ac:dyDescent="0.3">
      <c r="A145915">
        <v>4</v>
      </c>
      <c r="B145915">
        <v>1677536358</v>
      </c>
      <c r="C145915" t="s">
        <v>85823</v>
      </c>
      <c r="D145915" t="s">
        <v>204317</v>
      </c>
      <c r="E145915" t="s">
        <v>358350</v>
      </c>
    </row>
    <row r="145916" spans="1:5" x14ac:dyDescent="0.3">
      <c r="A145916">
        <v>4</v>
      </c>
      <c r="B145916">
        <v>1677536385</v>
      </c>
      <c r="C145916" t="s">
        <v>85824</v>
      </c>
      <c r="D145916" t="s">
        <v>164344</v>
      </c>
      <c r="E145916" t="s">
        <v>358351</v>
      </c>
    </row>
    <row r="145917" spans="1:5" x14ac:dyDescent="0.3">
      <c r="A145917">
        <v>4</v>
      </c>
      <c r="B145917">
        <v>1677536389</v>
      </c>
      <c r="C145917" t="s">
        <v>85824</v>
      </c>
      <c r="D145917" t="s">
        <v>204318</v>
      </c>
      <c r="E145917" t="s">
        <v>358352</v>
      </c>
    </row>
    <row r="145918" spans="1:5" x14ac:dyDescent="0.3">
      <c r="A145918">
        <v>4</v>
      </c>
      <c r="B145918">
        <v>1677536418</v>
      </c>
      <c r="C145918" t="s">
        <v>85824</v>
      </c>
      <c r="D145918" t="s">
        <v>159891</v>
      </c>
      <c r="E145918" t="s">
        <v>358353</v>
      </c>
    </row>
    <row r="145919" spans="1:5" x14ac:dyDescent="0.3">
      <c r="A145919">
        <v>4</v>
      </c>
      <c r="B145919">
        <v>1677536421</v>
      </c>
      <c r="C145919" t="s">
        <v>85824</v>
      </c>
      <c r="D145919" t="s">
        <v>204319</v>
      </c>
      <c r="E145919" t="s">
        <v>358354</v>
      </c>
    </row>
    <row r="145920" spans="1:5" x14ac:dyDescent="0.3">
      <c r="A145920">
        <v>4</v>
      </c>
      <c r="B145920">
        <v>1677536477</v>
      </c>
      <c r="C145920" t="s">
        <v>85825</v>
      </c>
      <c r="D145920" t="s">
        <v>204320</v>
      </c>
      <c r="E145920" t="s">
        <v>358355</v>
      </c>
    </row>
    <row r="145921" spans="1:5" x14ac:dyDescent="0.3">
      <c r="A145921">
        <v>4</v>
      </c>
      <c r="B145921">
        <v>1677536486</v>
      </c>
      <c r="C145921" t="s">
        <v>85825</v>
      </c>
      <c r="D145921" t="s">
        <v>204321</v>
      </c>
      <c r="E145921" t="s">
        <v>358356</v>
      </c>
    </row>
    <row r="145922" spans="1:5" x14ac:dyDescent="0.3">
      <c r="A145922">
        <v>4</v>
      </c>
      <c r="B145922">
        <v>1677536554</v>
      </c>
      <c r="C145922" t="s">
        <v>85826</v>
      </c>
      <c r="D145922" t="s">
        <v>160437</v>
      </c>
      <c r="E145922" t="s">
        <v>358357</v>
      </c>
    </row>
    <row r="145923" spans="1:5" x14ac:dyDescent="0.3">
      <c r="A145923">
        <v>4</v>
      </c>
      <c r="B145923">
        <v>1677536568</v>
      </c>
      <c r="C145923" t="s">
        <v>85827</v>
      </c>
      <c r="D145923" t="s">
        <v>204322</v>
      </c>
      <c r="E145923" t="s">
        <v>358358</v>
      </c>
    </row>
    <row r="145924" spans="1:5" x14ac:dyDescent="0.3">
      <c r="A145924">
        <v>4</v>
      </c>
      <c r="B145924">
        <v>1677536592</v>
      </c>
      <c r="C145924" t="s">
        <v>85827</v>
      </c>
      <c r="D145924" t="s">
        <v>198088</v>
      </c>
      <c r="E145924" t="s">
        <v>358359</v>
      </c>
    </row>
    <row r="145925" spans="1:5" x14ac:dyDescent="0.3">
      <c r="A145925">
        <v>4</v>
      </c>
      <c r="B145925">
        <v>1677536608</v>
      </c>
      <c r="C145925" t="s">
        <v>85828</v>
      </c>
      <c r="D145925" t="s">
        <v>204323</v>
      </c>
      <c r="E145925" t="s">
        <v>358360</v>
      </c>
    </row>
    <row r="145926" spans="1:5" x14ac:dyDescent="0.3">
      <c r="A145926">
        <v>4</v>
      </c>
      <c r="B145926">
        <v>1677536633</v>
      </c>
      <c r="C145926" t="s">
        <v>85828</v>
      </c>
      <c r="D145926" t="s">
        <v>204324</v>
      </c>
      <c r="E145926" t="s">
        <v>358361</v>
      </c>
    </row>
    <row r="145927" spans="1:5" x14ac:dyDescent="0.3">
      <c r="A145927">
        <v>4</v>
      </c>
      <c r="B145927">
        <v>1677536672</v>
      </c>
      <c r="C145927" t="s">
        <v>85829</v>
      </c>
      <c r="D145927" t="s">
        <v>204325</v>
      </c>
      <c r="E145927" t="s">
        <v>358362</v>
      </c>
    </row>
    <row r="145928" spans="1:5" x14ac:dyDescent="0.3">
      <c r="A145928">
        <v>4</v>
      </c>
      <c r="B145928">
        <v>1677536733</v>
      </c>
      <c r="C145928" t="s">
        <v>85830</v>
      </c>
      <c r="D145928" t="s">
        <v>204326</v>
      </c>
      <c r="E145928" t="s">
        <v>358363</v>
      </c>
    </row>
    <row r="145929" spans="1:5" x14ac:dyDescent="0.3">
      <c r="A145929">
        <v>4</v>
      </c>
      <c r="B145929">
        <v>1677536751</v>
      </c>
      <c r="C145929" t="s">
        <v>85830</v>
      </c>
      <c r="D145929" t="s">
        <v>202297</v>
      </c>
      <c r="E145929" t="s">
        <v>358364</v>
      </c>
    </row>
    <row r="145930" spans="1:5" x14ac:dyDescent="0.3">
      <c r="A145930">
        <v>4</v>
      </c>
      <c r="B145930">
        <v>1677536806</v>
      </c>
      <c r="C145930" t="s">
        <v>85831</v>
      </c>
      <c r="D145930" t="s">
        <v>204327</v>
      </c>
      <c r="E145930" t="s">
        <v>358365</v>
      </c>
    </row>
    <row r="145931" spans="1:5" x14ac:dyDescent="0.3">
      <c r="A145931">
        <v>4</v>
      </c>
      <c r="B145931">
        <v>1677536851</v>
      </c>
      <c r="C145931" t="s">
        <v>85832</v>
      </c>
      <c r="D145931" t="s">
        <v>204328</v>
      </c>
      <c r="E145931" t="s">
        <v>358366</v>
      </c>
    </row>
    <row r="145932" spans="1:5" x14ac:dyDescent="0.3">
      <c r="A145932">
        <v>4</v>
      </c>
      <c r="B145932">
        <v>1677536999</v>
      </c>
      <c r="C145932" t="s">
        <v>85833</v>
      </c>
      <c r="D145932" t="s">
        <v>204329</v>
      </c>
      <c r="E145932" t="s">
        <v>358367</v>
      </c>
    </row>
    <row r="145933" spans="1:5" x14ac:dyDescent="0.3">
      <c r="A145933">
        <v>4</v>
      </c>
      <c r="B145933">
        <v>1677537074</v>
      </c>
      <c r="C145933" t="s">
        <v>85834</v>
      </c>
      <c r="D145933" t="s">
        <v>204330</v>
      </c>
      <c r="E145933" t="s">
        <v>358368</v>
      </c>
    </row>
    <row r="145934" spans="1:5" x14ac:dyDescent="0.3">
      <c r="A145934">
        <v>4</v>
      </c>
      <c r="B145934">
        <v>1677537092</v>
      </c>
      <c r="C145934" t="s">
        <v>85835</v>
      </c>
      <c r="D145934" t="s">
        <v>204331</v>
      </c>
      <c r="E145934" t="s">
        <v>358369</v>
      </c>
    </row>
    <row r="145935" spans="1:5" x14ac:dyDescent="0.3">
      <c r="A145935">
        <v>4</v>
      </c>
      <c r="B145935">
        <v>1677537152</v>
      </c>
      <c r="C145935" t="s">
        <v>85836</v>
      </c>
      <c r="D145935" t="s">
        <v>167120</v>
      </c>
      <c r="E145935" t="s">
        <v>358370</v>
      </c>
    </row>
    <row r="145936" spans="1:5" x14ac:dyDescent="0.3">
      <c r="A145936">
        <v>4</v>
      </c>
      <c r="B145936">
        <v>1677537174</v>
      </c>
      <c r="C145936" t="s">
        <v>85836</v>
      </c>
      <c r="D145936" t="s">
        <v>204332</v>
      </c>
      <c r="E145936" t="s">
        <v>358371</v>
      </c>
    </row>
    <row r="145937" spans="1:5" x14ac:dyDescent="0.3">
      <c r="A145937">
        <v>4</v>
      </c>
      <c r="B145937">
        <v>1677537218</v>
      </c>
      <c r="C145937" t="s">
        <v>85837</v>
      </c>
      <c r="D145937" t="s">
        <v>204333</v>
      </c>
      <c r="E145937" t="s">
        <v>358372</v>
      </c>
    </row>
    <row r="145938" spans="1:5" x14ac:dyDescent="0.3">
      <c r="A145938">
        <v>4</v>
      </c>
      <c r="B145938">
        <v>1677537283</v>
      </c>
      <c r="C145938" t="s">
        <v>85838</v>
      </c>
      <c r="D145938" t="s">
        <v>177615</v>
      </c>
      <c r="E145938" t="s">
        <v>358373</v>
      </c>
    </row>
    <row r="145939" spans="1:5" x14ac:dyDescent="0.3">
      <c r="A145939">
        <v>4</v>
      </c>
      <c r="B145939">
        <v>1677537318</v>
      </c>
      <c r="C145939" t="s">
        <v>85839</v>
      </c>
      <c r="D145939" t="s">
        <v>204334</v>
      </c>
      <c r="E145939" t="s">
        <v>358374</v>
      </c>
    </row>
    <row r="145940" spans="1:5" x14ac:dyDescent="0.3">
      <c r="A145940">
        <v>4</v>
      </c>
      <c r="B145940">
        <v>1677537341</v>
      </c>
      <c r="C145940" t="s">
        <v>85840</v>
      </c>
      <c r="D145940" t="s">
        <v>184854</v>
      </c>
      <c r="E145940" t="s">
        <v>358375</v>
      </c>
    </row>
    <row r="145941" spans="1:5" x14ac:dyDescent="0.3">
      <c r="A145941">
        <v>4</v>
      </c>
      <c r="B145941">
        <v>1677537342</v>
      </c>
      <c r="C145941" t="s">
        <v>85840</v>
      </c>
      <c r="D145941" t="s">
        <v>204335</v>
      </c>
      <c r="E145941" t="s">
        <v>358376</v>
      </c>
    </row>
    <row r="145942" spans="1:5" x14ac:dyDescent="0.3">
      <c r="A145942">
        <v>4</v>
      </c>
      <c r="B145942">
        <v>1677537350</v>
      </c>
      <c r="C145942" t="s">
        <v>85840</v>
      </c>
      <c r="D145942" t="s">
        <v>179532</v>
      </c>
      <c r="E145942" t="s">
        <v>358377</v>
      </c>
    </row>
    <row r="145943" spans="1:5" x14ac:dyDescent="0.3">
      <c r="A145943">
        <v>4</v>
      </c>
      <c r="B145943">
        <v>1677537358</v>
      </c>
      <c r="C145943" t="s">
        <v>85840</v>
      </c>
      <c r="D145943" t="s">
        <v>204336</v>
      </c>
      <c r="E145943" t="s">
        <v>358378</v>
      </c>
    </row>
    <row r="145944" spans="1:5" x14ac:dyDescent="0.3">
      <c r="A145944">
        <v>4</v>
      </c>
      <c r="B145944">
        <v>1677537374</v>
      </c>
      <c r="C145944" t="s">
        <v>85840</v>
      </c>
      <c r="D145944" t="s">
        <v>204109</v>
      </c>
      <c r="E145944" t="s">
        <v>358379</v>
      </c>
    </row>
    <row r="145945" spans="1:5" x14ac:dyDescent="0.3">
      <c r="A145945">
        <v>4</v>
      </c>
      <c r="B145945">
        <v>1677537382</v>
      </c>
      <c r="C145945" t="s">
        <v>85840</v>
      </c>
      <c r="D145945" t="s">
        <v>204337</v>
      </c>
      <c r="E145945" t="s">
        <v>358380</v>
      </c>
    </row>
    <row r="145946" spans="1:5" x14ac:dyDescent="0.3">
      <c r="A145946">
        <v>4</v>
      </c>
      <c r="B145946">
        <v>1677537409</v>
      </c>
      <c r="C145946" t="s">
        <v>85841</v>
      </c>
      <c r="D145946" t="s">
        <v>204338</v>
      </c>
      <c r="E145946" t="s">
        <v>358381</v>
      </c>
    </row>
    <row r="145947" spans="1:5" x14ac:dyDescent="0.3">
      <c r="A145947">
        <v>4</v>
      </c>
      <c r="B145947">
        <v>1677537414</v>
      </c>
      <c r="C145947" t="s">
        <v>85841</v>
      </c>
      <c r="D145947" t="s">
        <v>159638</v>
      </c>
      <c r="E145947" t="s">
        <v>358382</v>
      </c>
    </row>
    <row r="145948" spans="1:5" x14ac:dyDescent="0.3">
      <c r="A145948">
        <v>4</v>
      </c>
      <c r="B145948">
        <v>1677537441</v>
      </c>
      <c r="C145948" t="s">
        <v>85842</v>
      </c>
      <c r="D145948" t="s">
        <v>204339</v>
      </c>
      <c r="E145948" t="s">
        <v>358383</v>
      </c>
    </row>
    <row r="145949" spans="1:5" x14ac:dyDescent="0.3">
      <c r="A145949">
        <v>4</v>
      </c>
      <c r="B145949">
        <v>1677537522</v>
      </c>
      <c r="C145949" t="s">
        <v>85843</v>
      </c>
      <c r="D145949" t="s">
        <v>202159</v>
      </c>
      <c r="E145949" t="s">
        <v>358384</v>
      </c>
    </row>
    <row r="145950" spans="1:5" x14ac:dyDescent="0.3">
      <c r="A145950">
        <v>4</v>
      </c>
      <c r="B145950">
        <v>1677537630</v>
      </c>
      <c r="C145950" t="s">
        <v>85844</v>
      </c>
      <c r="D145950" t="s">
        <v>204340</v>
      </c>
      <c r="E145950" t="s">
        <v>358385</v>
      </c>
    </row>
    <row r="145951" spans="1:5" x14ac:dyDescent="0.3">
      <c r="A145951">
        <v>4</v>
      </c>
      <c r="B145951">
        <v>1677537712</v>
      </c>
      <c r="C145951" t="s">
        <v>85845</v>
      </c>
      <c r="D145951" t="s">
        <v>204341</v>
      </c>
      <c r="E145951" t="s">
        <v>358386</v>
      </c>
    </row>
    <row r="145952" spans="1:5" x14ac:dyDescent="0.3">
      <c r="A145952">
        <v>4</v>
      </c>
      <c r="B145952">
        <v>1677537716</v>
      </c>
      <c r="C145952" t="s">
        <v>85845</v>
      </c>
      <c r="D145952" t="s">
        <v>204342</v>
      </c>
      <c r="E145952" t="s">
        <v>358387</v>
      </c>
    </row>
    <row r="145953" spans="1:5" x14ac:dyDescent="0.3">
      <c r="A145953">
        <v>4</v>
      </c>
      <c r="B145953">
        <v>1677537723</v>
      </c>
      <c r="C145953" t="s">
        <v>85845</v>
      </c>
      <c r="D145953" t="s">
        <v>187027</v>
      </c>
      <c r="E145953" t="s">
        <v>358388</v>
      </c>
    </row>
    <row r="145954" spans="1:5" x14ac:dyDescent="0.3">
      <c r="A145954">
        <v>4</v>
      </c>
      <c r="B145954">
        <v>1677537739</v>
      </c>
      <c r="C145954" t="s">
        <v>85845</v>
      </c>
      <c r="D145954" t="s">
        <v>204343</v>
      </c>
      <c r="E145954" t="s">
        <v>358389</v>
      </c>
    </row>
    <row r="145955" spans="1:5" x14ac:dyDescent="0.3">
      <c r="A145955">
        <v>4</v>
      </c>
      <c r="B145955">
        <v>1677537742</v>
      </c>
      <c r="C145955" t="s">
        <v>85845</v>
      </c>
      <c r="D145955" t="s">
        <v>196847</v>
      </c>
      <c r="E145955" t="s">
        <v>358390</v>
      </c>
    </row>
    <row r="145956" spans="1:5" x14ac:dyDescent="0.3">
      <c r="A145956">
        <v>4</v>
      </c>
      <c r="B145956">
        <v>1677537792</v>
      </c>
      <c r="C145956" t="s">
        <v>85846</v>
      </c>
      <c r="D145956" t="s">
        <v>191254</v>
      </c>
      <c r="E145956" t="s">
        <v>358391</v>
      </c>
    </row>
    <row r="145957" spans="1:5" x14ac:dyDescent="0.3">
      <c r="A145957">
        <v>4</v>
      </c>
      <c r="B145957">
        <v>1677537882</v>
      </c>
      <c r="C145957" t="s">
        <v>85847</v>
      </c>
      <c r="D145957" t="s">
        <v>204344</v>
      </c>
      <c r="E145957" t="s">
        <v>358392</v>
      </c>
    </row>
    <row r="145958" spans="1:5" x14ac:dyDescent="0.3">
      <c r="A145958">
        <v>4</v>
      </c>
      <c r="B145958">
        <v>1677537894</v>
      </c>
      <c r="C145958" t="s">
        <v>85847</v>
      </c>
      <c r="D145958" t="s">
        <v>195983</v>
      </c>
      <c r="E145958" t="s">
        <v>358393</v>
      </c>
    </row>
    <row r="145959" spans="1:5" x14ac:dyDescent="0.3">
      <c r="A145959">
        <v>4</v>
      </c>
      <c r="B145959">
        <v>1677537931</v>
      </c>
      <c r="C145959" t="s">
        <v>85848</v>
      </c>
      <c r="D145959" t="s">
        <v>146088</v>
      </c>
      <c r="E145959" t="s">
        <v>358394</v>
      </c>
    </row>
    <row r="145960" spans="1:5" x14ac:dyDescent="0.3">
      <c r="A145960">
        <v>4</v>
      </c>
      <c r="B145960">
        <v>1677537987</v>
      </c>
      <c r="C145960" t="s">
        <v>85849</v>
      </c>
      <c r="D145960" t="s">
        <v>204345</v>
      </c>
      <c r="E145960" t="s">
        <v>358395</v>
      </c>
    </row>
    <row r="145961" spans="1:5" x14ac:dyDescent="0.3">
      <c r="A145961">
        <v>4</v>
      </c>
      <c r="B145961">
        <v>1677538012</v>
      </c>
      <c r="C145961" t="s">
        <v>85849</v>
      </c>
      <c r="D145961" t="s">
        <v>194069</v>
      </c>
      <c r="E145961" t="s">
        <v>358396</v>
      </c>
    </row>
    <row r="145962" spans="1:5" x14ac:dyDescent="0.3">
      <c r="A145962">
        <v>4</v>
      </c>
      <c r="B145962">
        <v>1677538036</v>
      </c>
      <c r="C145962" t="s">
        <v>85850</v>
      </c>
      <c r="D145962" t="s">
        <v>178466</v>
      </c>
      <c r="E145962" t="s">
        <v>358397</v>
      </c>
    </row>
    <row r="145963" spans="1:5" x14ac:dyDescent="0.3">
      <c r="A145963">
        <v>4</v>
      </c>
      <c r="B145963">
        <v>1677538088</v>
      </c>
      <c r="C145963" t="s">
        <v>85851</v>
      </c>
      <c r="D145963" t="s">
        <v>164262</v>
      </c>
      <c r="E145963" t="s">
        <v>358398</v>
      </c>
    </row>
    <row r="145964" spans="1:5" x14ac:dyDescent="0.3">
      <c r="A145964">
        <v>4</v>
      </c>
      <c r="B145964">
        <v>1677538093</v>
      </c>
      <c r="C145964" t="s">
        <v>85851</v>
      </c>
      <c r="D145964" t="s">
        <v>204346</v>
      </c>
      <c r="E145964" t="s">
        <v>358399</v>
      </c>
    </row>
    <row r="145965" spans="1:5" x14ac:dyDescent="0.3">
      <c r="A145965">
        <v>4</v>
      </c>
      <c r="B145965">
        <v>1677538149</v>
      </c>
      <c r="C145965" t="s">
        <v>85852</v>
      </c>
      <c r="D145965" t="s">
        <v>204347</v>
      </c>
      <c r="E145965" t="s">
        <v>358400</v>
      </c>
    </row>
    <row r="145966" spans="1:5" x14ac:dyDescent="0.3">
      <c r="A145966">
        <v>4</v>
      </c>
      <c r="B145966">
        <v>1677538152</v>
      </c>
      <c r="C145966" t="s">
        <v>85852</v>
      </c>
      <c r="D145966" t="s">
        <v>161707</v>
      </c>
      <c r="E145966" t="s">
        <v>358401</v>
      </c>
    </row>
    <row r="145967" spans="1:5" x14ac:dyDescent="0.3">
      <c r="A145967">
        <v>4</v>
      </c>
      <c r="B145967">
        <v>1677538154</v>
      </c>
      <c r="C145967" t="s">
        <v>85852</v>
      </c>
      <c r="D145967" t="s">
        <v>111608</v>
      </c>
      <c r="E145967" t="s">
        <v>358402</v>
      </c>
    </row>
    <row r="145968" spans="1:5" x14ac:dyDescent="0.3">
      <c r="A145968">
        <v>4</v>
      </c>
      <c r="B145968">
        <v>1677538172</v>
      </c>
      <c r="C145968" t="s">
        <v>85852</v>
      </c>
      <c r="D145968" t="s">
        <v>204348</v>
      </c>
      <c r="E145968" t="s">
        <v>358403</v>
      </c>
    </row>
    <row r="145969" spans="1:5" x14ac:dyDescent="0.3">
      <c r="A145969">
        <v>4</v>
      </c>
      <c r="B145969">
        <v>1677538182</v>
      </c>
      <c r="C145969" t="s">
        <v>85852</v>
      </c>
      <c r="D145969" t="s">
        <v>202846</v>
      </c>
      <c r="E145969" t="s">
        <v>358404</v>
      </c>
    </row>
    <row r="145970" spans="1:5" x14ac:dyDescent="0.3">
      <c r="A145970">
        <v>4</v>
      </c>
      <c r="B145970">
        <v>1677538237</v>
      </c>
      <c r="C145970" t="s">
        <v>85853</v>
      </c>
      <c r="D145970" t="s">
        <v>204349</v>
      </c>
      <c r="E145970" t="s">
        <v>358405</v>
      </c>
    </row>
    <row r="145971" spans="1:5" x14ac:dyDescent="0.3">
      <c r="A145971">
        <v>4</v>
      </c>
      <c r="B145971">
        <v>1677538270</v>
      </c>
      <c r="C145971" t="s">
        <v>85853</v>
      </c>
      <c r="D145971" t="s">
        <v>204350</v>
      </c>
      <c r="E145971" t="s">
        <v>358406</v>
      </c>
    </row>
    <row r="145972" spans="1:5" x14ac:dyDescent="0.3">
      <c r="A145972">
        <v>4</v>
      </c>
      <c r="B145972">
        <v>1677538343</v>
      </c>
      <c r="C145972" t="s">
        <v>85854</v>
      </c>
      <c r="D145972" t="s">
        <v>160790</v>
      </c>
      <c r="E145972" t="s">
        <v>358407</v>
      </c>
    </row>
    <row r="145973" spans="1:5" x14ac:dyDescent="0.3">
      <c r="A145973">
        <v>4</v>
      </c>
      <c r="B145973">
        <v>1677538377</v>
      </c>
      <c r="C145973" t="s">
        <v>85855</v>
      </c>
      <c r="D145973" t="s">
        <v>204351</v>
      </c>
      <c r="E145973" t="s">
        <v>358408</v>
      </c>
    </row>
    <row r="145974" spans="1:5" x14ac:dyDescent="0.3">
      <c r="A145974">
        <v>4</v>
      </c>
      <c r="B145974">
        <v>1677538464</v>
      </c>
      <c r="C145974" t="s">
        <v>85856</v>
      </c>
      <c r="D145974" t="s">
        <v>103638</v>
      </c>
      <c r="E145974" t="s">
        <v>358409</v>
      </c>
    </row>
    <row r="145975" spans="1:5" x14ac:dyDescent="0.3">
      <c r="A145975">
        <v>4</v>
      </c>
      <c r="B145975">
        <v>1677538507</v>
      </c>
      <c r="C145975" t="s">
        <v>85857</v>
      </c>
      <c r="D145975" t="s">
        <v>204352</v>
      </c>
      <c r="E145975" t="s">
        <v>358410</v>
      </c>
    </row>
    <row r="145976" spans="1:5" x14ac:dyDescent="0.3">
      <c r="A145976">
        <v>4</v>
      </c>
      <c r="B145976">
        <v>1677538556</v>
      </c>
      <c r="C145976" t="s">
        <v>85858</v>
      </c>
      <c r="D145976" t="s">
        <v>204353</v>
      </c>
      <c r="E145976" t="s">
        <v>358411</v>
      </c>
    </row>
    <row r="145977" spans="1:5" x14ac:dyDescent="0.3">
      <c r="A145977">
        <v>4</v>
      </c>
      <c r="B145977">
        <v>1677538558</v>
      </c>
      <c r="C145977" t="s">
        <v>85858</v>
      </c>
      <c r="D145977" t="s">
        <v>204354</v>
      </c>
      <c r="E145977" t="s">
        <v>358412</v>
      </c>
    </row>
    <row r="145978" spans="1:5" x14ac:dyDescent="0.3">
      <c r="A145978">
        <v>4</v>
      </c>
      <c r="B145978">
        <v>1677538615</v>
      </c>
      <c r="C145978" t="s">
        <v>85859</v>
      </c>
      <c r="D145978" t="s">
        <v>164393</v>
      </c>
      <c r="E145978" t="s">
        <v>358413</v>
      </c>
    </row>
    <row r="145979" spans="1:5" x14ac:dyDescent="0.3">
      <c r="A145979">
        <v>4</v>
      </c>
      <c r="B145979">
        <v>1677549761</v>
      </c>
      <c r="C145979" t="s">
        <v>85860</v>
      </c>
      <c r="D145979" t="s">
        <v>145772</v>
      </c>
      <c r="E145979" t="s">
        <v>358414</v>
      </c>
    </row>
    <row r="145980" spans="1:5" x14ac:dyDescent="0.3">
      <c r="A145980">
        <v>4</v>
      </c>
      <c r="B145980">
        <v>1677549767</v>
      </c>
      <c r="C145980" t="s">
        <v>85861</v>
      </c>
      <c r="D145980" t="s">
        <v>204355</v>
      </c>
      <c r="E145980" t="s">
        <v>358415</v>
      </c>
    </row>
    <row r="145981" spans="1:5" x14ac:dyDescent="0.3">
      <c r="A145981">
        <v>4</v>
      </c>
      <c r="B145981">
        <v>1677549773</v>
      </c>
      <c r="C145981" t="s">
        <v>85861</v>
      </c>
      <c r="D145981" t="s">
        <v>204356</v>
      </c>
      <c r="E145981" t="s">
        <v>358416</v>
      </c>
    </row>
    <row r="145982" spans="1:5" x14ac:dyDescent="0.3">
      <c r="A145982">
        <v>4</v>
      </c>
      <c r="B145982">
        <v>1677549854</v>
      </c>
      <c r="C145982" t="s">
        <v>85862</v>
      </c>
      <c r="D145982" t="s">
        <v>204357</v>
      </c>
      <c r="E145982" t="s">
        <v>358417</v>
      </c>
    </row>
    <row r="145983" spans="1:5" x14ac:dyDescent="0.3">
      <c r="A145983">
        <v>4</v>
      </c>
      <c r="B145983">
        <v>1677549879</v>
      </c>
      <c r="C145983" t="s">
        <v>85863</v>
      </c>
      <c r="D145983" t="s">
        <v>199643</v>
      </c>
      <c r="E145983" t="s">
        <v>358418</v>
      </c>
    </row>
    <row r="145984" spans="1:5" x14ac:dyDescent="0.3">
      <c r="A145984">
        <v>4</v>
      </c>
      <c r="B145984">
        <v>1677549906</v>
      </c>
      <c r="C145984" t="s">
        <v>85863</v>
      </c>
      <c r="D145984" t="s">
        <v>204358</v>
      </c>
      <c r="E145984" t="s">
        <v>358419</v>
      </c>
    </row>
    <row r="145985" spans="1:5" x14ac:dyDescent="0.3">
      <c r="A145985">
        <v>4</v>
      </c>
      <c r="B145985">
        <v>1677549923</v>
      </c>
      <c r="C145985" t="s">
        <v>85864</v>
      </c>
      <c r="D145985" t="s">
        <v>204359</v>
      </c>
      <c r="E145985" t="s">
        <v>358420</v>
      </c>
    </row>
    <row r="145986" spans="1:5" x14ac:dyDescent="0.3">
      <c r="A145986">
        <v>4</v>
      </c>
      <c r="B145986">
        <v>1677549925</v>
      </c>
      <c r="C145986" t="s">
        <v>85864</v>
      </c>
      <c r="D145986" t="s">
        <v>204360</v>
      </c>
      <c r="E145986" t="s">
        <v>358421</v>
      </c>
    </row>
    <row r="145987" spans="1:5" x14ac:dyDescent="0.3">
      <c r="A145987">
        <v>4</v>
      </c>
      <c r="B145987">
        <v>1677549935</v>
      </c>
      <c r="C145987" t="s">
        <v>85864</v>
      </c>
      <c r="D145987" t="s">
        <v>191344</v>
      </c>
      <c r="E145987" t="s">
        <v>358422</v>
      </c>
    </row>
    <row r="145988" spans="1:5" x14ac:dyDescent="0.3">
      <c r="A145988">
        <v>4</v>
      </c>
      <c r="B145988">
        <v>1677549977</v>
      </c>
      <c r="C145988" t="s">
        <v>85864</v>
      </c>
      <c r="D145988" t="s">
        <v>204283</v>
      </c>
      <c r="E145988" t="s">
        <v>358423</v>
      </c>
    </row>
    <row r="145989" spans="1:5" x14ac:dyDescent="0.3">
      <c r="A145989">
        <v>4</v>
      </c>
      <c r="B145989">
        <v>1677550042</v>
      </c>
      <c r="C145989" t="s">
        <v>85865</v>
      </c>
      <c r="D145989" t="s">
        <v>204361</v>
      </c>
      <c r="E145989" t="s">
        <v>320760</v>
      </c>
    </row>
    <row r="145990" spans="1:5" x14ac:dyDescent="0.3">
      <c r="A145990">
        <v>4</v>
      </c>
      <c r="B145990">
        <v>1677550210</v>
      </c>
      <c r="C145990" t="s">
        <v>85866</v>
      </c>
      <c r="D145990" t="s">
        <v>204362</v>
      </c>
      <c r="E145990" t="s">
        <v>358424</v>
      </c>
    </row>
    <row r="145991" spans="1:5" x14ac:dyDescent="0.3">
      <c r="A145991">
        <v>4</v>
      </c>
      <c r="B145991">
        <v>1677550232</v>
      </c>
      <c r="C145991" t="s">
        <v>85867</v>
      </c>
      <c r="D145991" t="s">
        <v>100804</v>
      </c>
      <c r="E145991" t="s">
        <v>358425</v>
      </c>
    </row>
    <row r="145992" spans="1:5" x14ac:dyDescent="0.3">
      <c r="A145992">
        <v>4</v>
      </c>
      <c r="B145992">
        <v>1677550245</v>
      </c>
      <c r="C145992" t="s">
        <v>85867</v>
      </c>
      <c r="D145992" t="s">
        <v>204363</v>
      </c>
      <c r="E145992" t="s">
        <v>358426</v>
      </c>
    </row>
    <row r="145993" spans="1:5" x14ac:dyDescent="0.3">
      <c r="A145993">
        <v>4</v>
      </c>
      <c r="B145993">
        <v>1677550275</v>
      </c>
      <c r="C145993" t="s">
        <v>85868</v>
      </c>
      <c r="D145993" t="s">
        <v>204364</v>
      </c>
      <c r="E145993" t="s">
        <v>358427</v>
      </c>
    </row>
    <row r="145994" spans="1:5" x14ac:dyDescent="0.3">
      <c r="A145994">
        <v>4</v>
      </c>
      <c r="B145994">
        <v>1677550308</v>
      </c>
      <c r="C145994" t="s">
        <v>85868</v>
      </c>
      <c r="D145994" t="s">
        <v>164332</v>
      </c>
      <c r="E145994" t="s">
        <v>358428</v>
      </c>
    </row>
    <row r="145995" spans="1:5" x14ac:dyDescent="0.3">
      <c r="A145995">
        <v>4</v>
      </c>
      <c r="B145995">
        <v>1677550313</v>
      </c>
      <c r="C145995" t="s">
        <v>85868</v>
      </c>
      <c r="D145995" t="s">
        <v>107279</v>
      </c>
      <c r="E145995" t="s">
        <v>358429</v>
      </c>
    </row>
    <row r="145996" spans="1:5" x14ac:dyDescent="0.3">
      <c r="A145996">
        <v>4</v>
      </c>
      <c r="B145996">
        <v>1677550316</v>
      </c>
      <c r="C145996" t="s">
        <v>85868</v>
      </c>
      <c r="D145996" t="s">
        <v>204365</v>
      </c>
      <c r="E145996" t="s">
        <v>358430</v>
      </c>
    </row>
    <row r="145997" spans="1:5" x14ac:dyDescent="0.3">
      <c r="A145997">
        <v>4</v>
      </c>
      <c r="B145997">
        <v>1677550325</v>
      </c>
      <c r="C145997" t="s">
        <v>85869</v>
      </c>
      <c r="D145997" t="s">
        <v>204366</v>
      </c>
      <c r="E145997" t="s">
        <v>358431</v>
      </c>
    </row>
    <row r="145998" spans="1:5" x14ac:dyDescent="0.3">
      <c r="A145998">
        <v>4</v>
      </c>
      <c r="B145998">
        <v>1677550335</v>
      </c>
      <c r="C145998" t="s">
        <v>85869</v>
      </c>
      <c r="D145998" t="s">
        <v>130741</v>
      </c>
      <c r="E145998" t="s">
        <v>358432</v>
      </c>
    </row>
    <row r="145999" spans="1:5" x14ac:dyDescent="0.3">
      <c r="A145999">
        <v>4</v>
      </c>
      <c r="B145999">
        <v>1677550367</v>
      </c>
      <c r="C145999" t="s">
        <v>85869</v>
      </c>
      <c r="D145999" t="s">
        <v>204367</v>
      </c>
      <c r="E145999" t="s">
        <v>358433</v>
      </c>
    </row>
    <row r="146000" spans="1:5" x14ac:dyDescent="0.3">
      <c r="A146000">
        <v>4</v>
      </c>
      <c r="B146000">
        <v>1677550370</v>
      </c>
      <c r="C146000" t="s">
        <v>85869</v>
      </c>
      <c r="D146000" t="s">
        <v>204368</v>
      </c>
      <c r="E146000" t="s">
        <v>358434</v>
      </c>
    </row>
    <row r="146001" spans="1:5" x14ac:dyDescent="0.3">
      <c r="A146001">
        <v>4</v>
      </c>
      <c r="B146001">
        <v>1677550430</v>
      </c>
      <c r="C146001" t="s">
        <v>85870</v>
      </c>
      <c r="D146001" t="s">
        <v>162587</v>
      </c>
      <c r="E146001" t="s">
        <v>358435</v>
      </c>
    </row>
    <row r="146002" spans="1:5" x14ac:dyDescent="0.3">
      <c r="A146002">
        <v>4</v>
      </c>
      <c r="B146002">
        <v>1677550477</v>
      </c>
      <c r="C146002" t="s">
        <v>85871</v>
      </c>
      <c r="D146002" t="s">
        <v>180727</v>
      </c>
      <c r="E146002" t="s">
        <v>358436</v>
      </c>
    </row>
    <row r="146003" spans="1:5" x14ac:dyDescent="0.3">
      <c r="A146003">
        <v>4</v>
      </c>
      <c r="B146003">
        <v>1677550509</v>
      </c>
      <c r="C146003" t="s">
        <v>85872</v>
      </c>
      <c r="D146003" t="s">
        <v>119385</v>
      </c>
      <c r="E146003" t="s">
        <v>358437</v>
      </c>
    </row>
    <row r="146004" spans="1:5" x14ac:dyDescent="0.3">
      <c r="A146004">
        <v>4</v>
      </c>
      <c r="B146004">
        <v>1677550556</v>
      </c>
      <c r="C146004" t="s">
        <v>85873</v>
      </c>
      <c r="D146004" t="s">
        <v>204369</v>
      </c>
      <c r="E146004" t="s">
        <v>358438</v>
      </c>
    </row>
    <row r="146005" spans="1:5" x14ac:dyDescent="0.3">
      <c r="A146005">
        <v>4</v>
      </c>
      <c r="B146005">
        <v>1677550593</v>
      </c>
      <c r="C146005" t="s">
        <v>85873</v>
      </c>
      <c r="D146005" t="s">
        <v>204370</v>
      </c>
      <c r="E146005" t="s">
        <v>358439</v>
      </c>
    </row>
    <row r="146006" spans="1:5" x14ac:dyDescent="0.3">
      <c r="A146006">
        <v>4</v>
      </c>
      <c r="B146006">
        <v>1677550594</v>
      </c>
      <c r="C146006" t="s">
        <v>85873</v>
      </c>
      <c r="D146006" t="s">
        <v>203660</v>
      </c>
      <c r="E146006" t="s">
        <v>358440</v>
      </c>
    </row>
    <row r="146007" spans="1:5" x14ac:dyDescent="0.3">
      <c r="A146007">
        <v>4</v>
      </c>
      <c r="B146007">
        <v>1677550597</v>
      </c>
      <c r="C146007" t="s">
        <v>85873</v>
      </c>
      <c r="D146007" t="s">
        <v>204371</v>
      </c>
      <c r="E146007" t="s">
        <v>358441</v>
      </c>
    </row>
    <row r="146008" spans="1:5" x14ac:dyDescent="0.3">
      <c r="A146008">
        <v>4</v>
      </c>
      <c r="B146008">
        <v>1677550644</v>
      </c>
      <c r="C146008" t="s">
        <v>85874</v>
      </c>
      <c r="D146008" t="s">
        <v>201003</v>
      </c>
      <c r="E146008" t="s">
        <v>358442</v>
      </c>
    </row>
    <row r="146009" spans="1:5" x14ac:dyDescent="0.3">
      <c r="A146009">
        <v>4</v>
      </c>
      <c r="B146009">
        <v>1677550645</v>
      </c>
      <c r="C146009" t="s">
        <v>85874</v>
      </c>
      <c r="D146009" t="s">
        <v>204372</v>
      </c>
      <c r="E146009" t="s">
        <v>358443</v>
      </c>
    </row>
    <row r="146010" spans="1:5" x14ac:dyDescent="0.3">
      <c r="A146010">
        <v>4</v>
      </c>
      <c r="B146010">
        <v>1677550712</v>
      </c>
      <c r="C146010" t="s">
        <v>85875</v>
      </c>
      <c r="D146010" t="s">
        <v>204373</v>
      </c>
      <c r="E146010" t="s">
        <v>358444</v>
      </c>
    </row>
    <row r="146011" spans="1:5" x14ac:dyDescent="0.3">
      <c r="A146011">
        <v>4</v>
      </c>
      <c r="B146011">
        <v>1677550828</v>
      </c>
      <c r="C146011" t="s">
        <v>85876</v>
      </c>
      <c r="D146011" t="s">
        <v>204374</v>
      </c>
      <c r="E146011" t="s">
        <v>358445</v>
      </c>
    </row>
    <row r="146012" spans="1:5" x14ac:dyDescent="0.3">
      <c r="A146012">
        <v>4</v>
      </c>
      <c r="B146012">
        <v>1677550874</v>
      </c>
      <c r="C146012" t="s">
        <v>85877</v>
      </c>
      <c r="D146012" t="s">
        <v>204375</v>
      </c>
      <c r="E146012" t="s">
        <v>358446</v>
      </c>
    </row>
    <row r="146013" spans="1:5" x14ac:dyDescent="0.3">
      <c r="A146013">
        <v>4</v>
      </c>
      <c r="B146013">
        <v>1677550908</v>
      </c>
      <c r="C146013" t="s">
        <v>85878</v>
      </c>
      <c r="D146013" t="s">
        <v>204376</v>
      </c>
      <c r="E146013" t="s">
        <v>358447</v>
      </c>
    </row>
    <row r="146014" spans="1:5" x14ac:dyDescent="0.3">
      <c r="A146014">
        <v>4</v>
      </c>
      <c r="B146014">
        <v>1677550957</v>
      </c>
      <c r="C146014" t="s">
        <v>85878</v>
      </c>
      <c r="D146014" t="s">
        <v>204377</v>
      </c>
      <c r="E146014" t="s">
        <v>358448</v>
      </c>
    </row>
    <row r="146015" spans="1:5" x14ac:dyDescent="0.3">
      <c r="A146015">
        <v>4</v>
      </c>
      <c r="B146015">
        <v>1677551024</v>
      </c>
      <c r="C146015" t="s">
        <v>85879</v>
      </c>
      <c r="D146015" t="s">
        <v>202447</v>
      </c>
      <c r="E146015" t="s">
        <v>358449</v>
      </c>
    </row>
    <row r="146016" spans="1:5" x14ac:dyDescent="0.3">
      <c r="A146016">
        <v>4</v>
      </c>
      <c r="B146016">
        <v>1677551096</v>
      </c>
      <c r="C146016" t="s">
        <v>85880</v>
      </c>
      <c r="D146016" t="s">
        <v>124755</v>
      </c>
      <c r="E146016" t="s">
        <v>358450</v>
      </c>
    </row>
    <row r="146017" spans="1:5" x14ac:dyDescent="0.3">
      <c r="A146017">
        <v>4</v>
      </c>
      <c r="B146017">
        <v>1677551141</v>
      </c>
      <c r="C146017" t="s">
        <v>85881</v>
      </c>
      <c r="D146017" t="s">
        <v>204378</v>
      </c>
      <c r="E146017" t="s">
        <v>358451</v>
      </c>
    </row>
    <row r="146018" spans="1:5" x14ac:dyDescent="0.3">
      <c r="A146018">
        <v>4</v>
      </c>
      <c r="B146018">
        <v>1677551164</v>
      </c>
      <c r="C146018" t="s">
        <v>85881</v>
      </c>
      <c r="D146018" t="s">
        <v>204379</v>
      </c>
      <c r="E146018" t="s">
        <v>358452</v>
      </c>
    </row>
    <row r="146019" spans="1:5" x14ac:dyDescent="0.3">
      <c r="A146019">
        <v>4</v>
      </c>
      <c r="B146019">
        <v>1677551231</v>
      </c>
      <c r="C146019" t="s">
        <v>85882</v>
      </c>
      <c r="D146019" t="s">
        <v>204380</v>
      </c>
      <c r="E146019" t="s">
        <v>358453</v>
      </c>
    </row>
    <row r="146020" spans="1:5" x14ac:dyDescent="0.3">
      <c r="A146020">
        <v>4</v>
      </c>
      <c r="B146020">
        <v>1677551269</v>
      </c>
      <c r="C146020" t="s">
        <v>85883</v>
      </c>
      <c r="D146020" t="s">
        <v>204158</v>
      </c>
      <c r="E146020" t="s">
        <v>358454</v>
      </c>
    </row>
    <row r="146021" spans="1:5" x14ac:dyDescent="0.3">
      <c r="A146021">
        <v>4</v>
      </c>
      <c r="B146021">
        <v>1677551322</v>
      </c>
      <c r="C146021" t="s">
        <v>85884</v>
      </c>
      <c r="D146021" t="s">
        <v>160257</v>
      </c>
      <c r="E146021" t="s">
        <v>358455</v>
      </c>
    </row>
    <row r="146022" spans="1:5" x14ac:dyDescent="0.3">
      <c r="A146022">
        <v>4</v>
      </c>
      <c r="B146022">
        <v>1677551367</v>
      </c>
      <c r="C146022" t="s">
        <v>85884</v>
      </c>
      <c r="D146022" t="s">
        <v>204381</v>
      </c>
      <c r="E146022" t="s">
        <v>358456</v>
      </c>
    </row>
    <row r="146023" spans="1:5" x14ac:dyDescent="0.3">
      <c r="A146023">
        <v>4</v>
      </c>
      <c r="B146023">
        <v>1677551372</v>
      </c>
      <c r="C146023" t="s">
        <v>85885</v>
      </c>
      <c r="D146023" t="s">
        <v>204382</v>
      </c>
      <c r="E146023" t="s">
        <v>358457</v>
      </c>
    </row>
    <row r="146024" spans="1:5" x14ac:dyDescent="0.3">
      <c r="A146024">
        <v>4</v>
      </c>
      <c r="B146024">
        <v>1677551381</v>
      </c>
      <c r="C146024" t="s">
        <v>85885</v>
      </c>
      <c r="D146024" t="s">
        <v>204383</v>
      </c>
      <c r="E146024" t="s">
        <v>358458</v>
      </c>
    </row>
    <row r="146025" spans="1:5" x14ac:dyDescent="0.3">
      <c r="A146025">
        <v>4</v>
      </c>
      <c r="B146025">
        <v>1677551422</v>
      </c>
      <c r="C146025" t="s">
        <v>85886</v>
      </c>
      <c r="D146025" t="s">
        <v>204384</v>
      </c>
      <c r="E146025" t="s">
        <v>358459</v>
      </c>
    </row>
    <row r="146026" spans="1:5" x14ac:dyDescent="0.3">
      <c r="A146026">
        <v>4</v>
      </c>
      <c r="B146026">
        <v>1677551458</v>
      </c>
      <c r="C146026" t="s">
        <v>85886</v>
      </c>
      <c r="D146026" t="s">
        <v>204385</v>
      </c>
      <c r="E146026" t="s">
        <v>358460</v>
      </c>
    </row>
    <row r="146027" spans="1:5" x14ac:dyDescent="0.3">
      <c r="A146027">
        <v>4</v>
      </c>
      <c r="B146027">
        <v>1677551504</v>
      </c>
      <c r="C146027" t="s">
        <v>85887</v>
      </c>
      <c r="D146027" t="s">
        <v>204386</v>
      </c>
      <c r="E146027" t="s">
        <v>358461</v>
      </c>
    </row>
    <row r="146028" spans="1:5" x14ac:dyDescent="0.3">
      <c r="A146028">
        <v>4</v>
      </c>
      <c r="B146028">
        <v>1677551516</v>
      </c>
      <c r="C146028" t="s">
        <v>85887</v>
      </c>
      <c r="D146028" t="s">
        <v>158716</v>
      </c>
      <c r="E146028" t="s">
        <v>358462</v>
      </c>
    </row>
    <row r="146029" spans="1:5" x14ac:dyDescent="0.3">
      <c r="A146029">
        <v>4</v>
      </c>
      <c r="B146029">
        <v>1677551520</v>
      </c>
      <c r="C146029" t="s">
        <v>85888</v>
      </c>
      <c r="D146029" t="s">
        <v>204387</v>
      </c>
      <c r="E146029" t="s">
        <v>358463</v>
      </c>
    </row>
    <row r="146030" spans="1:5" x14ac:dyDescent="0.3">
      <c r="A146030">
        <v>4</v>
      </c>
      <c r="B146030">
        <v>1677551573</v>
      </c>
      <c r="C146030" t="s">
        <v>85889</v>
      </c>
      <c r="D146030" t="s">
        <v>204388</v>
      </c>
      <c r="E146030" t="s">
        <v>358464</v>
      </c>
    </row>
    <row r="146031" spans="1:5" x14ac:dyDescent="0.3">
      <c r="A146031">
        <v>4</v>
      </c>
      <c r="B146031">
        <v>1677551631</v>
      </c>
      <c r="C146031" t="s">
        <v>85890</v>
      </c>
      <c r="D146031" t="s">
        <v>106180</v>
      </c>
      <c r="E146031" t="s">
        <v>358465</v>
      </c>
    </row>
    <row r="146032" spans="1:5" x14ac:dyDescent="0.3">
      <c r="A146032">
        <v>4</v>
      </c>
      <c r="B146032">
        <v>1677551649</v>
      </c>
      <c r="C146032" t="s">
        <v>85890</v>
      </c>
      <c r="D146032" t="s">
        <v>203364</v>
      </c>
      <c r="E146032" t="s">
        <v>358466</v>
      </c>
    </row>
    <row r="146033" spans="1:5" x14ac:dyDescent="0.3">
      <c r="A146033">
        <v>4</v>
      </c>
      <c r="B146033">
        <v>1677551741</v>
      </c>
      <c r="C146033" t="s">
        <v>85891</v>
      </c>
      <c r="D146033" t="s">
        <v>204389</v>
      </c>
      <c r="E146033" t="s">
        <v>358467</v>
      </c>
    </row>
    <row r="146034" spans="1:5" x14ac:dyDescent="0.3">
      <c r="A146034">
        <v>4</v>
      </c>
      <c r="B146034">
        <v>1677551820</v>
      </c>
      <c r="C146034" t="s">
        <v>85892</v>
      </c>
      <c r="D146034" t="s">
        <v>191531</v>
      </c>
      <c r="E146034" t="s">
        <v>358468</v>
      </c>
    </row>
    <row r="146035" spans="1:5" x14ac:dyDescent="0.3">
      <c r="A146035">
        <v>4</v>
      </c>
      <c r="B146035">
        <v>1677551917</v>
      </c>
      <c r="C146035" t="s">
        <v>85893</v>
      </c>
      <c r="D146035" t="s">
        <v>204390</v>
      </c>
      <c r="E146035" t="s">
        <v>358469</v>
      </c>
    </row>
    <row r="146036" spans="1:5" x14ac:dyDescent="0.3">
      <c r="A146036">
        <v>4</v>
      </c>
      <c r="B146036">
        <v>1677551969</v>
      </c>
      <c r="C146036" t="s">
        <v>85894</v>
      </c>
      <c r="D146036" t="s">
        <v>204391</v>
      </c>
      <c r="E146036" t="s">
        <v>358470</v>
      </c>
    </row>
    <row r="146037" spans="1:5" x14ac:dyDescent="0.3">
      <c r="A146037">
        <v>4</v>
      </c>
      <c r="B146037">
        <v>1677552026</v>
      </c>
      <c r="C146037" t="s">
        <v>85895</v>
      </c>
      <c r="D146037" t="s">
        <v>204392</v>
      </c>
      <c r="E146037" t="s">
        <v>358471</v>
      </c>
    </row>
    <row r="146038" spans="1:5" x14ac:dyDescent="0.3">
      <c r="A146038">
        <v>4</v>
      </c>
      <c r="B146038">
        <v>1677552044</v>
      </c>
      <c r="C146038" t="s">
        <v>85896</v>
      </c>
      <c r="D146038" t="s">
        <v>204393</v>
      </c>
      <c r="E146038" t="s">
        <v>358472</v>
      </c>
    </row>
    <row r="146039" spans="1:5" x14ac:dyDescent="0.3">
      <c r="A146039">
        <v>4</v>
      </c>
      <c r="B146039">
        <v>1677552061</v>
      </c>
      <c r="C146039" t="s">
        <v>85896</v>
      </c>
      <c r="D146039" t="s">
        <v>204394</v>
      </c>
      <c r="E146039" t="s">
        <v>358473</v>
      </c>
    </row>
    <row r="146040" spans="1:5" x14ac:dyDescent="0.3">
      <c r="A146040">
        <v>4</v>
      </c>
      <c r="B146040">
        <v>1677552114</v>
      </c>
      <c r="C146040" t="s">
        <v>85897</v>
      </c>
      <c r="D146040" t="s">
        <v>204395</v>
      </c>
      <c r="E146040" t="s">
        <v>358474</v>
      </c>
    </row>
    <row r="146041" spans="1:5" x14ac:dyDescent="0.3">
      <c r="A146041">
        <v>4</v>
      </c>
      <c r="B146041">
        <v>1677552145</v>
      </c>
      <c r="C146041" t="s">
        <v>85898</v>
      </c>
      <c r="D146041" t="s">
        <v>204396</v>
      </c>
      <c r="E146041" t="s">
        <v>358475</v>
      </c>
    </row>
    <row r="146042" spans="1:5" x14ac:dyDescent="0.3">
      <c r="A146042">
        <v>4</v>
      </c>
      <c r="B146042">
        <v>1677552156</v>
      </c>
      <c r="C146042" t="s">
        <v>85898</v>
      </c>
      <c r="D146042" t="s">
        <v>204397</v>
      </c>
      <c r="E146042" t="s">
        <v>358476</v>
      </c>
    </row>
    <row r="146043" spans="1:5" x14ac:dyDescent="0.3">
      <c r="A146043">
        <v>4</v>
      </c>
      <c r="B146043">
        <v>1677552165</v>
      </c>
      <c r="C146043" t="s">
        <v>85898</v>
      </c>
      <c r="D146043" t="s">
        <v>204398</v>
      </c>
      <c r="E146043" t="s">
        <v>358477</v>
      </c>
    </row>
    <row r="146044" spans="1:5" x14ac:dyDescent="0.3">
      <c r="A146044">
        <v>4</v>
      </c>
      <c r="B146044">
        <v>1677552214</v>
      </c>
      <c r="C146044" t="s">
        <v>85899</v>
      </c>
      <c r="D146044" t="s">
        <v>204399</v>
      </c>
      <c r="E146044" t="s">
        <v>358478</v>
      </c>
    </row>
    <row r="146045" spans="1:5" x14ac:dyDescent="0.3">
      <c r="A146045">
        <v>4</v>
      </c>
      <c r="B146045">
        <v>1677552227</v>
      </c>
      <c r="C146045" t="s">
        <v>85899</v>
      </c>
      <c r="D146045" t="s">
        <v>110957</v>
      </c>
      <c r="E146045" t="s">
        <v>358479</v>
      </c>
    </row>
    <row r="146046" spans="1:5" x14ac:dyDescent="0.3">
      <c r="A146046">
        <v>4</v>
      </c>
      <c r="B146046">
        <v>1677552263</v>
      </c>
      <c r="C146046" t="s">
        <v>85900</v>
      </c>
      <c r="D146046" t="s">
        <v>171699</v>
      </c>
      <c r="E146046" t="s">
        <v>358480</v>
      </c>
    </row>
    <row r="146047" spans="1:5" x14ac:dyDescent="0.3">
      <c r="A146047">
        <v>4</v>
      </c>
      <c r="B146047">
        <v>1677552337</v>
      </c>
      <c r="C146047" t="s">
        <v>85901</v>
      </c>
      <c r="D146047" t="s">
        <v>204400</v>
      </c>
      <c r="E146047" t="s">
        <v>358481</v>
      </c>
    </row>
    <row r="146048" spans="1:5" x14ac:dyDescent="0.3">
      <c r="A146048">
        <v>4</v>
      </c>
      <c r="B146048">
        <v>1677552361</v>
      </c>
      <c r="C146048" t="s">
        <v>85901</v>
      </c>
      <c r="D146048" t="s">
        <v>142681</v>
      </c>
      <c r="E146048" t="s">
        <v>358482</v>
      </c>
    </row>
    <row r="146049" spans="1:5" x14ac:dyDescent="0.3">
      <c r="A146049">
        <v>4</v>
      </c>
      <c r="B146049">
        <v>1677552390</v>
      </c>
      <c r="C146049" t="s">
        <v>85902</v>
      </c>
      <c r="D146049" t="s">
        <v>204401</v>
      </c>
      <c r="E146049" t="s">
        <v>358483</v>
      </c>
    </row>
    <row r="146050" spans="1:5" x14ac:dyDescent="0.3">
      <c r="A146050">
        <v>4</v>
      </c>
      <c r="B146050">
        <v>1677552421</v>
      </c>
      <c r="C146050" t="s">
        <v>85903</v>
      </c>
      <c r="D146050" t="s">
        <v>204402</v>
      </c>
      <c r="E146050" t="s">
        <v>358484</v>
      </c>
    </row>
    <row r="146051" spans="1:5" x14ac:dyDescent="0.3">
      <c r="A146051">
        <v>4</v>
      </c>
      <c r="B146051">
        <v>1677552428</v>
      </c>
      <c r="C146051" t="s">
        <v>85903</v>
      </c>
      <c r="D146051" t="s">
        <v>204403</v>
      </c>
      <c r="E146051" t="s">
        <v>358485</v>
      </c>
    </row>
    <row r="146052" spans="1:5" x14ac:dyDescent="0.3">
      <c r="A146052">
        <v>4</v>
      </c>
      <c r="B146052">
        <v>1677552457</v>
      </c>
      <c r="C146052" t="s">
        <v>85903</v>
      </c>
      <c r="D146052" t="s">
        <v>204404</v>
      </c>
      <c r="E146052" t="s">
        <v>358486</v>
      </c>
    </row>
    <row r="146053" spans="1:5" x14ac:dyDescent="0.3">
      <c r="A146053">
        <v>4</v>
      </c>
      <c r="B146053">
        <v>1677552460</v>
      </c>
      <c r="C146053" t="s">
        <v>85904</v>
      </c>
      <c r="D146053" t="s">
        <v>204405</v>
      </c>
      <c r="E146053" t="s">
        <v>358487</v>
      </c>
    </row>
    <row r="146054" spans="1:5" x14ac:dyDescent="0.3">
      <c r="A146054">
        <v>4</v>
      </c>
      <c r="B146054">
        <v>1677552473</v>
      </c>
      <c r="C146054" t="s">
        <v>85904</v>
      </c>
      <c r="D146054" t="s">
        <v>204406</v>
      </c>
      <c r="E146054" t="s">
        <v>358488</v>
      </c>
    </row>
    <row r="146055" spans="1:5" x14ac:dyDescent="0.3">
      <c r="A146055">
        <v>4</v>
      </c>
      <c r="B146055">
        <v>1677552503</v>
      </c>
      <c r="C146055" t="s">
        <v>85904</v>
      </c>
      <c r="D146055" t="s">
        <v>204407</v>
      </c>
      <c r="E146055" t="s">
        <v>358489</v>
      </c>
    </row>
    <row r="146056" spans="1:5" x14ac:dyDescent="0.3">
      <c r="A146056">
        <v>4</v>
      </c>
      <c r="B146056">
        <v>1677552574</v>
      </c>
      <c r="C146056" t="s">
        <v>85905</v>
      </c>
      <c r="D146056" t="s">
        <v>204408</v>
      </c>
      <c r="E146056" t="s">
        <v>358490</v>
      </c>
    </row>
    <row r="146057" spans="1:5" x14ac:dyDescent="0.3">
      <c r="A146057">
        <v>4</v>
      </c>
      <c r="B146057">
        <v>1677552664</v>
      </c>
      <c r="C146057" t="s">
        <v>85906</v>
      </c>
      <c r="D146057" t="s">
        <v>204409</v>
      </c>
      <c r="E146057" t="s">
        <v>358491</v>
      </c>
    </row>
    <row r="146058" spans="1:5" x14ac:dyDescent="0.3">
      <c r="A146058">
        <v>4</v>
      </c>
      <c r="B146058">
        <v>1677552669</v>
      </c>
      <c r="C146058" t="s">
        <v>85906</v>
      </c>
      <c r="D146058" t="s">
        <v>162241</v>
      </c>
      <c r="E146058" t="s">
        <v>358492</v>
      </c>
    </row>
    <row r="146059" spans="1:5" x14ac:dyDescent="0.3">
      <c r="A146059">
        <v>4</v>
      </c>
      <c r="B146059">
        <v>1677552705</v>
      </c>
      <c r="C146059" t="s">
        <v>85907</v>
      </c>
      <c r="D146059" t="s">
        <v>174970</v>
      </c>
      <c r="E146059" t="s">
        <v>358493</v>
      </c>
    </row>
    <row r="146060" spans="1:5" x14ac:dyDescent="0.3">
      <c r="A146060">
        <v>4</v>
      </c>
      <c r="B146060">
        <v>1677552721</v>
      </c>
      <c r="C146060" t="s">
        <v>85907</v>
      </c>
      <c r="D146060" t="s">
        <v>204410</v>
      </c>
      <c r="E146060" t="s">
        <v>358494</v>
      </c>
    </row>
    <row r="146061" spans="1:5" x14ac:dyDescent="0.3">
      <c r="A146061">
        <v>4</v>
      </c>
      <c r="B146061">
        <v>1677552728</v>
      </c>
      <c r="C146061" t="s">
        <v>85907</v>
      </c>
      <c r="D146061" t="s">
        <v>204411</v>
      </c>
      <c r="E146061" t="s">
        <v>358495</v>
      </c>
    </row>
    <row r="146062" spans="1:5" x14ac:dyDescent="0.3">
      <c r="A146062">
        <v>4</v>
      </c>
      <c r="B146062">
        <v>1677552747</v>
      </c>
      <c r="C146062" t="s">
        <v>85907</v>
      </c>
      <c r="D146062" t="s">
        <v>204412</v>
      </c>
      <c r="E146062" t="s">
        <v>358496</v>
      </c>
    </row>
    <row r="146063" spans="1:5" x14ac:dyDescent="0.3">
      <c r="A146063">
        <v>4</v>
      </c>
      <c r="B146063">
        <v>1677552857</v>
      </c>
      <c r="C146063" t="s">
        <v>85908</v>
      </c>
      <c r="D146063" t="s">
        <v>197609</v>
      </c>
      <c r="E146063" t="s">
        <v>358497</v>
      </c>
    </row>
    <row r="146064" spans="1:5" x14ac:dyDescent="0.3">
      <c r="A146064">
        <v>4</v>
      </c>
      <c r="B146064">
        <v>1677552931</v>
      </c>
      <c r="C146064" t="s">
        <v>85909</v>
      </c>
      <c r="D146064" t="s">
        <v>195471</v>
      </c>
      <c r="E146064" t="s">
        <v>358498</v>
      </c>
    </row>
    <row r="146065" spans="1:5" x14ac:dyDescent="0.3">
      <c r="A146065">
        <v>4</v>
      </c>
      <c r="B146065">
        <v>1677552960</v>
      </c>
      <c r="C146065" t="s">
        <v>85910</v>
      </c>
      <c r="D146065" t="s">
        <v>204413</v>
      </c>
      <c r="E146065" t="s">
        <v>358499</v>
      </c>
    </row>
    <row r="146066" spans="1:5" x14ac:dyDescent="0.3">
      <c r="A146066">
        <v>4</v>
      </c>
      <c r="B146066">
        <v>1677553015</v>
      </c>
      <c r="C146066" t="s">
        <v>85911</v>
      </c>
      <c r="D146066" t="s">
        <v>204414</v>
      </c>
      <c r="E146066" t="s">
        <v>358500</v>
      </c>
    </row>
    <row r="146067" spans="1:5" x14ac:dyDescent="0.3">
      <c r="A146067">
        <v>4</v>
      </c>
      <c r="B146067">
        <v>1677553030</v>
      </c>
      <c r="C146067" t="s">
        <v>85911</v>
      </c>
      <c r="D146067" t="s">
        <v>204415</v>
      </c>
      <c r="E146067" t="s">
        <v>358501</v>
      </c>
    </row>
    <row r="146068" spans="1:5" x14ac:dyDescent="0.3">
      <c r="A146068">
        <v>4</v>
      </c>
      <c r="B146068">
        <v>1677553031</v>
      </c>
      <c r="C146068" t="s">
        <v>85911</v>
      </c>
      <c r="D146068" t="s">
        <v>204416</v>
      </c>
      <c r="E146068" t="s">
        <v>358502</v>
      </c>
    </row>
    <row r="146069" spans="1:5" x14ac:dyDescent="0.3">
      <c r="A146069">
        <v>4</v>
      </c>
      <c r="B146069">
        <v>1677553037</v>
      </c>
      <c r="C146069" t="s">
        <v>85912</v>
      </c>
      <c r="D146069" t="s">
        <v>204417</v>
      </c>
      <c r="E146069" t="s">
        <v>358503</v>
      </c>
    </row>
    <row r="146070" spans="1:5" x14ac:dyDescent="0.3">
      <c r="A146070">
        <v>4</v>
      </c>
      <c r="B146070">
        <v>1677553105</v>
      </c>
      <c r="C146070" t="s">
        <v>85913</v>
      </c>
      <c r="D146070" t="s">
        <v>128404</v>
      </c>
      <c r="E146070" t="s">
        <v>358504</v>
      </c>
    </row>
    <row r="146071" spans="1:5" x14ac:dyDescent="0.3">
      <c r="A146071">
        <v>4</v>
      </c>
      <c r="B146071">
        <v>1677553118</v>
      </c>
      <c r="C146071" t="s">
        <v>85913</v>
      </c>
      <c r="D146071" t="s">
        <v>171415</v>
      </c>
      <c r="E146071" t="s">
        <v>358505</v>
      </c>
    </row>
    <row r="146072" spans="1:5" x14ac:dyDescent="0.3">
      <c r="A146072">
        <v>4</v>
      </c>
      <c r="B146072">
        <v>1677553173</v>
      </c>
      <c r="C146072" t="s">
        <v>85914</v>
      </c>
      <c r="D146072" t="s">
        <v>204418</v>
      </c>
      <c r="E146072" t="s">
        <v>358506</v>
      </c>
    </row>
    <row r="146073" spans="1:5" x14ac:dyDescent="0.3">
      <c r="A146073">
        <v>4</v>
      </c>
      <c r="B146073">
        <v>1677553350</v>
      </c>
      <c r="C146073" t="s">
        <v>85915</v>
      </c>
      <c r="D146073" t="s">
        <v>204419</v>
      </c>
      <c r="E146073" t="s">
        <v>358507</v>
      </c>
    </row>
    <row r="146074" spans="1:5" x14ac:dyDescent="0.3">
      <c r="A146074">
        <v>4</v>
      </c>
      <c r="B146074">
        <v>1677553402</v>
      </c>
      <c r="C146074" t="s">
        <v>85916</v>
      </c>
      <c r="D146074" t="s">
        <v>204420</v>
      </c>
      <c r="E146074" t="s">
        <v>358508</v>
      </c>
    </row>
    <row r="146075" spans="1:5" x14ac:dyDescent="0.3">
      <c r="A146075">
        <v>4</v>
      </c>
      <c r="B146075">
        <v>1677553456</v>
      </c>
      <c r="C146075" t="s">
        <v>85917</v>
      </c>
      <c r="D146075" t="s">
        <v>204421</v>
      </c>
      <c r="E146075" t="s">
        <v>358509</v>
      </c>
    </row>
    <row r="146076" spans="1:5" x14ac:dyDescent="0.3">
      <c r="A146076">
        <v>4</v>
      </c>
      <c r="B146076">
        <v>1677563778</v>
      </c>
      <c r="C146076" t="s">
        <v>85918</v>
      </c>
      <c r="D146076" t="s">
        <v>204422</v>
      </c>
      <c r="E146076" t="s">
        <v>358510</v>
      </c>
    </row>
    <row r="146077" spans="1:5" x14ac:dyDescent="0.3">
      <c r="A146077">
        <v>4</v>
      </c>
      <c r="B146077">
        <v>1677563786</v>
      </c>
      <c r="C146077" t="s">
        <v>85919</v>
      </c>
      <c r="D146077" t="s">
        <v>165108</v>
      </c>
      <c r="E146077" t="s">
        <v>358511</v>
      </c>
    </row>
    <row r="146078" spans="1:5" x14ac:dyDescent="0.3">
      <c r="A146078">
        <v>4</v>
      </c>
      <c r="B146078">
        <v>1677563793</v>
      </c>
      <c r="C146078" t="s">
        <v>85919</v>
      </c>
      <c r="D146078" t="s">
        <v>175996</v>
      </c>
      <c r="E146078" t="s">
        <v>358512</v>
      </c>
    </row>
    <row r="146079" spans="1:5" x14ac:dyDescent="0.3">
      <c r="A146079">
        <v>4</v>
      </c>
      <c r="B146079">
        <v>1677563823</v>
      </c>
      <c r="C146079" t="s">
        <v>85920</v>
      </c>
      <c r="D146079" t="s">
        <v>204423</v>
      </c>
      <c r="E146079" t="s">
        <v>358513</v>
      </c>
    </row>
    <row r="146080" spans="1:5" x14ac:dyDescent="0.3">
      <c r="A146080">
        <v>4</v>
      </c>
      <c r="B146080">
        <v>1677563837</v>
      </c>
      <c r="C146080" t="s">
        <v>85920</v>
      </c>
      <c r="D146080" t="s">
        <v>204424</v>
      </c>
      <c r="E146080" t="s">
        <v>358514</v>
      </c>
    </row>
    <row r="146081" spans="1:5" x14ac:dyDescent="0.3">
      <c r="A146081">
        <v>4</v>
      </c>
      <c r="B146081">
        <v>1677563917</v>
      </c>
      <c r="C146081" t="s">
        <v>85921</v>
      </c>
      <c r="D146081" t="s">
        <v>204425</v>
      </c>
      <c r="E146081" t="s">
        <v>358515</v>
      </c>
    </row>
    <row r="146082" spans="1:5" x14ac:dyDescent="0.3">
      <c r="A146082">
        <v>4</v>
      </c>
      <c r="B146082">
        <v>1677563960</v>
      </c>
      <c r="C146082" t="s">
        <v>85922</v>
      </c>
      <c r="D146082" t="s">
        <v>204426</v>
      </c>
      <c r="E146082" t="s">
        <v>358516</v>
      </c>
    </row>
    <row r="146083" spans="1:5" x14ac:dyDescent="0.3">
      <c r="A146083">
        <v>4</v>
      </c>
      <c r="B146083">
        <v>1677563972</v>
      </c>
      <c r="C146083" t="s">
        <v>85922</v>
      </c>
      <c r="D146083" t="s">
        <v>204427</v>
      </c>
      <c r="E146083" t="s">
        <v>358517</v>
      </c>
    </row>
    <row r="146084" spans="1:5" x14ac:dyDescent="0.3">
      <c r="A146084">
        <v>4</v>
      </c>
      <c r="B146084">
        <v>1677564020</v>
      </c>
      <c r="C146084" t="s">
        <v>85923</v>
      </c>
      <c r="D146084" t="s">
        <v>204428</v>
      </c>
      <c r="E146084" t="s">
        <v>358518</v>
      </c>
    </row>
    <row r="146085" spans="1:5" x14ac:dyDescent="0.3">
      <c r="A146085">
        <v>4</v>
      </c>
      <c r="B146085">
        <v>1677564063</v>
      </c>
      <c r="C146085" t="s">
        <v>85924</v>
      </c>
      <c r="D146085" t="s">
        <v>204429</v>
      </c>
      <c r="E146085" t="s">
        <v>358519</v>
      </c>
    </row>
    <row r="146086" spans="1:5" x14ac:dyDescent="0.3">
      <c r="A146086">
        <v>4</v>
      </c>
      <c r="B146086">
        <v>1677564106</v>
      </c>
      <c r="C146086" t="s">
        <v>85924</v>
      </c>
      <c r="D146086" t="s">
        <v>94396</v>
      </c>
      <c r="E146086" t="s">
        <v>358520</v>
      </c>
    </row>
    <row r="146087" spans="1:5" x14ac:dyDescent="0.3">
      <c r="A146087">
        <v>4</v>
      </c>
      <c r="B146087">
        <v>1677564132</v>
      </c>
      <c r="C146087" t="s">
        <v>85925</v>
      </c>
      <c r="D146087" t="s">
        <v>126110</v>
      </c>
      <c r="E146087" t="s">
        <v>358521</v>
      </c>
    </row>
    <row r="146088" spans="1:5" x14ac:dyDescent="0.3">
      <c r="A146088">
        <v>4</v>
      </c>
      <c r="B146088">
        <v>1677564151</v>
      </c>
      <c r="C146088" t="s">
        <v>85926</v>
      </c>
      <c r="D146088" t="s">
        <v>144035</v>
      </c>
      <c r="E146088" t="s">
        <v>358522</v>
      </c>
    </row>
    <row r="146089" spans="1:5" x14ac:dyDescent="0.3">
      <c r="A146089">
        <v>4</v>
      </c>
      <c r="B146089">
        <v>1677564172</v>
      </c>
      <c r="C146089" t="s">
        <v>85926</v>
      </c>
      <c r="D146089" t="s">
        <v>155969</v>
      </c>
      <c r="E146089" t="s">
        <v>358523</v>
      </c>
    </row>
    <row r="146090" spans="1:5" x14ac:dyDescent="0.3">
      <c r="A146090">
        <v>4</v>
      </c>
      <c r="B146090">
        <v>1677564215</v>
      </c>
      <c r="C146090" t="s">
        <v>85927</v>
      </c>
      <c r="D146090" t="s">
        <v>203733</v>
      </c>
      <c r="E146090" t="s">
        <v>358524</v>
      </c>
    </row>
    <row r="146091" spans="1:5" x14ac:dyDescent="0.3">
      <c r="A146091">
        <v>4</v>
      </c>
      <c r="B146091">
        <v>1677564259</v>
      </c>
      <c r="C146091" t="s">
        <v>85928</v>
      </c>
      <c r="D146091" t="s">
        <v>144454</v>
      </c>
      <c r="E146091" t="s">
        <v>358525</v>
      </c>
    </row>
    <row r="146092" spans="1:5" x14ac:dyDescent="0.3">
      <c r="A146092">
        <v>4</v>
      </c>
      <c r="B146092">
        <v>1677564286</v>
      </c>
      <c r="C146092" t="s">
        <v>85928</v>
      </c>
      <c r="D146092" t="s">
        <v>204430</v>
      </c>
      <c r="E146092" t="s">
        <v>358526</v>
      </c>
    </row>
    <row r="146093" spans="1:5" x14ac:dyDescent="0.3">
      <c r="A146093">
        <v>4</v>
      </c>
      <c r="B146093">
        <v>1677564342</v>
      </c>
      <c r="C146093" t="s">
        <v>85929</v>
      </c>
      <c r="D146093" t="s">
        <v>204431</v>
      </c>
      <c r="E146093" t="s">
        <v>358527</v>
      </c>
    </row>
    <row r="146094" spans="1:5" x14ac:dyDescent="0.3">
      <c r="A146094">
        <v>4</v>
      </c>
      <c r="B146094">
        <v>1677564414</v>
      </c>
      <c r="C146094" t="s">
        <v>85930</v>
      </c>
      <c r="D146094" t="s">
        <v>164332</v>
      </c>
      <c r="E146094" t="s">
        <v>358528</v>
      </c>
    </row>
    <row r="146095" spans="1:5" x14ac:dyDescent="0.3">
      <c r="A146095">
        <v>4</v>
      </c>
      <c r="B146095">
        <v>1677564494</v>
      </c>
      <c r="C146095" t="s">
        <v>85931</v>
      </c>
      <c r="D146095" t="s">
        <v>122133</v>
      </c>
      <c r="E146095" t="s">
        <v>358529</v>
      </c>
    </row>
    <row r="146096" spans="1:5" x14ac:dyDescent="0.3">
      <c r="A146096">
        <v>4</v>
      </c>
      <c r="B146096">
        <v>1677564526</v>
      </c>
      <c r="C146096" t="s">
        <v>85931</v>
      </c>
      <c r="D146096" t="s">
        <v>204432</v>
      </c>
      <c r="E146096" t="s">
        <v>358530</v>
      </c>
    </row>
    <row r="146097" spans="1:5" x14ac:dyDescent="0.3">
      <c r="A146097">
        <v>4</v>
      </c>
      <c r="B146097">
        <v>1677564564</v>
      </c>
      <c r="C146097" t="s">
        <v>85932</v>
      </c>
      <c r="D146097" t="s">
        <v>204433</v>
      </c>
      <c r="E146097" t="s">
        <v>358531</v>
      </c>
    </row>
    <row r="146098" spans="1:5" x14ac:dyDescent="0.3">
      <c r="A146098">
        <v>4</v>
      </c>
      <c r="B146098">
        <v>1677564622</v>
      </c>
      <c r="C146098" t="s">
        <v>85933</v>
      </c>
      <c r="D146098" t="s">
        <v>204434</v>
      </c>
      <c r="E146098" t="s">
        <v>358532</v>
      </c>
    </row>
    <row r="146099" spans="1:5" x14ac:dyDescent="0.3">
      <c r="A146099">
        <v>4</v>
      </c>
      <c r="B146099">
        <v>1677564626</v>
      </c>
      <c r="C146099" t="s">
        <v>85933</v>
      </c>
      <c r="D146099" t="s">
        <v>204435</v>
      </c>
      <c r="E146099" t="s">
        <v>358533</v>
      </c>
    </row>
    <row r="146100" spans="1:5" x14ac:dyDescent="0.3">
      <c r="A146100">
        <v>4</v>
      </c>
      <c r="B146100">
        <v>1677564634</v>
      </c>
      <c r="C146100" t="s">
        <v>85933</v>
      </c>
      <c r="D146100" t="s">
        <v>161424</v>
      </c>
      <c r="E146100" t="s">
        <v>358534</v>
      </c>
    </row>
    <row r="146101" spans="1:5" x14ac:dyDescent="0.3">
      <c r="A146101">
        <v>4</v>
      </c>
      <c r="B146101">
        <v>1677564648</v>
      </c>
      <c r="C146101" t="s">
        <v>85933</v>
      </c>
      <c r="D146101" t="s">
        <v>190745</v>
      </c>
      <c r="E146101" t="s">
        <v>358535</v>
      </c>
    </row>
    <row r="146102" spans="1:5" x14ac:dyDescent="0.3">
      <c r="A146102">
        <v>4</v>
      </c>
      <c r="B146102">
        <v>1677564653</v>
      </c>
      <c r="C146102" t="s">
        <v>85933</v>
      </c>
      <c r="D146102" t="s">
        <v>204436</v>
      </c>
      <c r="E146102" t="s">
        <v>358536</v>
      </c>
    </row>
    <row r="146103" spans="1:5" x14ac:dyDescent="0.3">
      <c r="A146103">
        <v>4</v>
      </c>
      <c r="B146103">
        <v>1677564762</v>
      </c>
      <c r="C146103" t="s">
        <v>85934</v>
      </c>
      <c r="D146103" t="s">
        <v>134701</v>
      </c>
      <c r="E146103" t="s">
        <v>358537</v>
      </c>
    </row>
    <row r="146104" spans="1:5" x14ac:dyDescent="0.3">
      <c r="A146104">
        <v>4</v>
      </c>
      <c r="B146104">
        <v>1677564780</v>
      </c>
      <c r="C146104" t="s">
        <v>85935</v>
      </c>
      <c r="D146104" t="s">
        <v>204437</v>
      </c>
      <c r="E146104" t="s">
        <v>358538</v>
      </c>
    </row>
    <row r="146105" spans="1:5" x14ac:dyDescent="0.3">
      <c r="A146105">
        <v>4</v>
      </c>
      <c r="B146105">
        <v>1677564907</v>
      </c>
      <c r="C146105" t="s">
        <v>85936</v>
      </c>
      <c r="D146105" t="s">
        <v>204438</v>
      </c>
      <c r="E146105" t="s">
        <v>358539</v>
      </c>
    </row>
    <row r="146106" spans="1:5" x14ac:dyDescent="0.3">
      <c r="A146106">
        <v>4</v>
      </c>
      <c r="B146106">
        <v>1677564984</v>
      </c>
      <c r="C146106" t="s">
        <v>85937</v>
      </c>
      <c r="D146106" t="s">
        <v>204439</v>
      </c>
      <c r="E146106" t="s">
        <v>358540</v>
      </c>
    </row>
    <row r="146107" spans="1:5" x14ac:dyDescent="0.3">
      <c r="A146107">
        <v>4</v>
      </c>
      <c r="B146107">
        <v>1677565009</v>
      </c>
      <c r="C146107" t="s">
        <v>85938</v>
      </c>
      <c r="D146107" t="s">
        <v>204440</v>
      </c>
      <c r="E146107" t="s">
        <v>358541</v>
      </c>
    </row>
    <row r="146108" spans="1:5" x14ac:dyDescent="0.3">
      <c r="A146108">
        <v>4</v>
      </c>
      <c r="B146108">
        <v>1677565021</v>
      </c>
      <c r="C146108" t="s">
        <v>85938</v>
      </c>
      <c r="D146108" t="s">
        <v>204441</v>
      </c>
      <c r="E146108" t="s">
        <v>358542</v>
      </c>
    </row>
    <row r="146109" spans="1:5" x14ac:dyDescent="0.3">
      <c r="A146109">
        <v>4</v>
      </c>
      <c r="B146109">
        <v>1677565095</v>
      </c>
      <c r="C146109" t="s">
        <v>85939</v>
      </c>
      <c r="D146109" t="s">
        <v>103087</v>
      </c>
      <c r="E146109" t="s">
        <v>358543</v>
      </c>
    </row>
    <row r="146110" spans="1:5" x14ac:dyDescent="0.3">
      <c r="A146110">
        <v>4</v>
      </c>
      <c r="B146110">
        <v>1677565165</v>
      </c>
      <c r="C146110" t="s">
        <v>85940</v>
      </c>
      <c r="D146110" t="s">
        <v>158859</v>
      </c>
      <c r="E146110" t="s">
        <v>358544</v>
      </c>
    </row>
    <row r="146111" spans="1:5" x14ac:dyDescent="0.3">
      <c r="A146111">
        <v>4</v>
      </c>
      <c r="B146111">
        <v>1677565172</v>
      </c>
      <c r="C146111" t="s">
        <v>85940</v>
      </c>
      <c r="D146111" t="s">
        <v>202701</v>
      </c>
      <c r="E146111" t="s">
        <v>358545</v>
      </c>
    </row>
    <row r="146112" spans="1:5" x14ac:dyDescent="0.3">
      <c r="A146112">
        <v>4</v>
      </c>
      <c r="B146112">
        <v>1677565197</v>
      </c>
      <c r="C146112" t="s">
        <v>85941</v>
      </c>
      <c r="D146112" t="s">
        <v>204442</v>
      </c>
      <c r="E146112" t="s">
        <v>358546</v>
      </c>
    </row>
    <row r="146113" spans="1:5" x14ac:dyDescent="0.3">
      <c r="A146113">
        <v>4</v>
      </c>
      <c r="B146113">
        <v>1677565212</v>
      </c>
      <c r="C146113" t="s">
        <v>85941</v>
      </c>
      <c r="D146113" t="s">
        <v>204443</v>
      </c>
      <c r="E146113" t="s">
        <v>358547</v>
      </c>
    </row>
    <row r="146114" spans="1:5" x14ac:dyDescent="0.3">
      <c r="A146114">
        <v>4</v>
      </c>
      <c r="B146114">
        <v>1677565233</v>
      </c>
      <c r="C146114" t="s">
        <v>85941</v>
      </c>
      <c r="D146114" t="s">
        <v>204444</v>
      </c>
      <c r="E146114" t="s">
        <v>358548</v>
      </c>
    </row>
    <row r="146115" spans="1:5" x14ac:dyDescent="0.3">
      <c r="A146115">
        <v>4</v>
      </c>
      <c r="B146115">
        <v>1677565246</v>
      </c>
      <c r="C146115" t="s">
        <v>85942</v>
      </c>
      <c r="D146115" t="s">
        <v>169266</v>
      </c>
      <c r="E146115" t="s">
        <v>358549</v>
      </c>
    </row>
    <row r="146116" spans="1:5" x14ac:dyDescent="0.3">
      <c r="A146116">
        <v>4</v>
      </c>
      <c r="B146116">
        <v>1677565271</v>
      </c>
      <c r="C146116" t="s">
        <v>85942</v>
      </c>
      <c r="D146116" t="s">
        <v>191383</v>
      </c>
      <c r="E146116" t="s">
        <v>358550</v>
      </c>
    </row>
    <row r="146117" spans="1:5" x14ac:dyDescent="0.3">
      <c r="A146117">
        <v>4</v>
      </c>
      <c r="B146117">
        <v>1677565369</v>
      </c>
      <c r="C146117" t="s">
        <v>85943</v>
      </c>
      <c r="D146117" t="s">
        <v>191648</v>
      </c>
      <c r="E146117" t="s">
        <v>358551</v>
      </c>
    </row>
    <row r="146118" spans="1:5" x14ac:dyDescent="0.3">
      <c r="A146118">
        <v>4</v>
      </c>
      <c r="B146118">
        <v>1677565405</v>
      </c>
      <c r="C146118" t="s">
        <v>85944</v>
      </c>
      <c r="D146118" t="s">
        <v>204445</v>
      </c>
      <c r="E146118" t="s">
        <v>358552</v>
      </c>
    </row>
    <row r="146119" spans="1:5" x14ac:dyDescent="0.3">
      <c r="A146119">
        <v>4</v>
      </c>
      <c r="B146119">
        <v>1677565465</v>
      </c>
      <c r="C146119" t="s">
        <v>85945</v>
      </c>
      <c r="D146119" t="s">
        <v>204446</v>
      </c>
      <c r="E146119" t="s">
        <v>358553</v>
      </c>
    </row>
    <row r="146120" spans="1:5" x14ac:dyDescent="0.3">
      <c r="A146120">
        <v>4</v>
      </c>
      <c r="B146120">
        <v>1677565480</v>
      </c>
      <c r="C146120" t="s">
        <v>85945</v>
      </c>
      <c r="D146120" t="s">
        <v>158507</v>
      </c>
      <c r="E146120" t="s">
        <v>358554</v>
      </c>
    </row>
    <row r="146121" spans="1:5" x14ac:dyDescent="0.3">
      <c r="A146121">
        <v>4</v>
      </c>
      <c r="B146121">
        <v>1677565485</v>
      </c>
      <c r="C146121" t="s">
        <v>85945</v>
      </c>
      <c r="D146121" t="s">
        <v>204447</v>
      </c>
      <c r="E146121" t="s">
        <v>358555</v>
      </c>
    </row>
    <row r="146122" spans="1:5" x14ac:dyDescent="0.3">
      <c r="A146122">
        <v>4</v>
      </c>
      <c r="B146122">
        <v>1677565540</v>
      </c>
      <c r="C146122" t="s">
        <v>85946</v>
      </c>
      <c r="D146122" t="s">
        <v>204448</v>
      </c>
      <c r="E146122" t="s">
        <v>358556</v>
      </c>
    </row>
    <row r="146123" spans="1:5" x14ac:dyDescent="0.3">
      <c r="A146123">
        <v>4</v>
      </c>
      <c r="B146123">
        <v>1677565607</v>
      </c>
      <c r="C146123" t="s">
        <v>85947</v>
      </c>
      <c r="D146123" t="s">
        <v>127385</v>
      </c>
      <c r="E146123" t="s">
        <v>358557</v>
      </c>
    </row>
    <row r="146124" spans="1:5" x14ac:dyDescent="0.3">
      <c r="A146124">
        <v>4</v>
      </c>
      <c r="B146124">
        <v>1677565626</v>
      </c>
      <c r="C146124" t="s">
        <v>85947</v>
      </c>
      <c r="D146124" t="s">
        <v>118663</v>
      </c>
      <c r="E146124" t="s">
        <v>358558</v>
      </c>
    </row>
    <row r="146125" spans="1:5" x14ac:dyDescent="0.3">
      <c r="A146125">
        <v>4</v>
      </c>
      <c r="B146125">
        <v>1677565727</v>
      </c>
      <c r="C146125" t="s">
        <v>85948</v>
      </c>
      <c r="D146125" t="s">
        <v>204449</v>
      </c>
      <c r="E146125" t="s">
        <v>358559</v>
      </c>
    </row>
    <row r="146126" spans="1:5" x14ac:dyDescent="0.3">
      <c r="A146126">
        <v>4</v>
      </c>
      <c r="B146126">
        <v>1677565745</v>
      </c>
      <c r="C146126" t="s">
        <v>85948</v>
      </c>
      <c r="D146126" t="s">
        <v>121087</v>
      </c>
      <c r="E146126" t="s">
        <v>358560</v>
      </c>
    </row>
    <row r="146127" spans="1:5" x14ac:dyDescent="0.3">
      <c r="A146127">
        <v>4</v>
      </c>
      <c r="B146127">
        <v>1677565756</v>
      </c>
      <c r="C146127" t="s">
        <v>85948</v>
      </c>
      <c r="D146127" t="s">
        <v>204450</v>
      </c>
      <c r="E146127" t="s">
        <v>358561</v>
      </c>
    </row>
    <row r="146128" spans="1:5" x14ac:dyDescent="0.3">
      <c r="A146128">
        <v>4</v>
      </c>
      <c r="B146128">
        <v>1677565860</v>
      </c>
      <c r="C146128" t="s">
        <v>85949</v>
      </c>
      <c r="D146128" t="s">
        <v>199992</v>
      </c>
      <c r="E146128" t="s">
        <v>358562</v>
      </c>
    </row>
    <row r="146129" spans="1:5" x14ac:dyDescent="0.3">
      <c r="A146129">
        <v>4</v>
      </c>
      <c r="B146129">
        <v>1677565879</v>
      </c>
      <c r="C146129" t="s">
        <v>85949</v>
      </c>
      <c r="D146129" t="s">
        <v>204451</v>
      </c>
      <c r="E146129" t="s">
        <v>358563</v>
      </c>
    </row>
    <row r="146130" spans="1:5" x14ac:dyDescent="0.3">
      <c r="A146130">
        <v>4</v>
      </c>
      <c r="B146130">
        <v>1677565897</v>
      </c>
      <c r="C146130" t="s">
        <v>85950</v>
      </c>
      <c r="D146130" t="s">
        <v>204452</v>
      </c>
      <c r="E146130" t="s">
        <v>358564</v>
      </c>
    </row>
    <row r="146131" spans="1:5" x14ac:dyDescent="0.3">
      <c r="A146131">
        <v>4</v>
      </c>
      <c r="B146131">
        <v>1677565944</v>
      </c>
      <c r="C146131" t="s">
        <v>85951</v>
      </c>
      <c r="D146131" t="s">
        <v>204453</v>
      </c>
      <c r="E146131" t="s">
        <v>358565</v>
      </c>
    </row>
    <row r="146132" spans="1:5" x14ac:dyDescent="0.3">
      <c r="A146132">
        <v>4</v>
      </c>
      <c r="B146132">
        <v>1677565979</v>
      </c>
      <c r="C146132" t="s">
        <v>85951</v>
      </c>
      <c r="D146132" t="s">
        <v>204454</v>
      </c>
      <c r="E146132" t="s">
        <v>358566</v>
      </c>
    </row>
    <row r="146133" spans="1:5" x14ac:dyDescent="0.3">
      <c r="A146133">
        <v>4</v>
      </c>
      <c r="B146133">
        <v>1677566035</v>
      </c>
      <c r="C146133" t="s">
        <v>85952</v>
      </c>
      <c r="D146133" t="s">
        <v>204455</v>
      </c>
      <c r="E146133" t="s">
        <v>358567</v>
      </c>
    </row>
    <row r="146134" spans="1:5" x14ac:dyDescent="0.3">
      <c r="A146134">
        <v>4</v>
      </c>
      <c r="B146134">
        <v>1677566043</v>
      </c>
      <c r="C146134" t="s">
        <v>85953</v>
      </c>
      <c r="D146134" t="s">
        <v>204456</v>
      </c>
      <c r="E146134" t="s">
        <v>358568</v>
      </c>
    </row>
    <row r="146135" spans="1:5" x14ac:dyDescent="0.3">
      <c r="A146135">
        <v>4</v>
      </c>
      <c r="B146135">
        <v>1677566059</v>
      </c>
      <c r="C146135" t="s">
        <v>85953</v>
      </c>
      <c r="D146135" t="s">
        <v>204457</v>
      </c>
      <c r="E146135" t="s">
        <v>358569</v>
      </c>
    </row>
    <row r="146136" spans="1:5" x14ac:dyDescent="0.3">
      <c r="A146136">
        <v>4</v>
      </c>
      <c r="B146136">
        <v>1677566080</v>
      </c>
      <c r="C146136" t="s">
        <v>85953</v>
      </c>
      <c r="D146136" t="s">
        <v>204458</v>
      </c>
      <c r="E146136" t="s">
        <v>358570</v>
      </c>
    </row>
    <row r="146137" spans="1:5" x14ac:dyDescent="0.3">
      <c r="A146137">
        <v>4</v>
      </c>
      <c r="B146137">
        <v>1677566086</v>
      </c>
      <c r="C146137" t="s">
        <v>85953</v>
      </c>
      <c r="D146137" t="s">
        <v>204051</v>
      </c>
      <c r="E146137" t="s">
        <v>358571</v>
      </c>
    </row>
    <row r="146138" spans="1:5" x14ac:dyDescent="0.3">
      <c r="A146138">
        <v>4</v>
      </c>
      <c r="B146138">
        <v>1677566190</v>
      </c>
      <c r="C146138" t="s">
        <v>85954</v>
      </c>
      <c r="D146138" t="s">
        <v>204459</v>
      </c>
      <c r="E146138" t="s">
        <v>358572</v>
      </c>
    </row>
    <row r="146139" spans="1:5" x14ac:dyDescent="0.3">
      <c r="A146139">
        <v>4</v>
      </c>
      <c r="B146139">
        <v>1677566246</v>
      </c>
      <c r="C146139" t="s">
        <v>85955</v>
      </c>
      <c r="D146139" t="s">
        <v>204460</v>
      </c>
      <c r="E146139" t="s">
        <v>358573</v>
      </c>
    </row>
    <row r="146140" spans="1:5" x14ac:dyDescent="0.3">
      <c r="A146140">
        <v>4</v>
      </c>
      <c r="B146140">
        <v>1677566312</v>
      </c>
      <c r="C146140" t="s">
        <v>85956</v>
      </c>
      <c r="D146140" t="s">
        <v>204461</v>
      </c>
      <c r="E146140" t="s">
        <v>358574</v>
      </c>
    </row>
    <row r="146141" spans="1:5" x14ac:dyDescent="0.3">
      <c r="A146141">
        <v>4</v>
      </c>
      <c r="B146141">
        <v>1677566351</v>
      </c>
      <c r="C146141" t="s">
        <v>85957</v>
      </c>
      <c r="D146141" t="s">
        <v>204462</v>
      </c>
      <c r="E146141" t="s">
        <v>358575</v>
      </c>
    </row>
    <row r="146142" spans="1:5" x14ac:dyDescent="0.3">
      <c r="A146142">
        <v>4</v>
      </c>
      <c r="B146142">
        <v>1677566402</v>
      </c>
      <c r="C146142" t="s">
        <v>85957</v>
      </c>
      <c r="D146142" t="s">
        <v>204463</v>
      </c>
      <c r="E146142" t="s">
        <v>358576</v>
      </c>
    </row>
    <row r="146143" spans="1:5" x14ac:dyDescent="0.3">
      <c r="A146143">
        <v>4</v>
      </c>
      <c r="B146143">
        <v>1677566413</v>
      </c>
      <c r="C146143" t="s">
        <v>85958</v>
      </c>
      <c r="D146143" t="s">
        <v>106869</v>
      </c>
      <c r="E146143" t="s">
        <v>358577</v>
      </c>
    </row>
    <row r="146144" spans="1:5" x14ac:dyDescent="0.3">
      <c r="A146144">
        <v>4</v>
      </c>
      <c r="B146144">
        <v>1677566437</v>
      </c>
      <c r="C146144" t="s">
        <v>85958</v>
      </c>
      <c r="D146144" t="s">
        <v>204464</v>
      </c>
      <c r="E146144" t="s">
        <v>358578</v>
      </c>
    </row>
    <row r="146145" spans="1:5" x14ac:dyDescent="0.3">
      <c r="A146145">
        <v>4</v>
      </c>
      <c r="B146145">
        <v>1677566527</v>
      </c>
      <c r="C146145" t="s">
        <v>85959</v>
      </c>
      <c r="D146145" t="s">
        <v>204430</v>
      </c>
      <c r="E146145" t="s">
        <v>358579</v>
      </c>
    </row>
    <row r="146146" spans="1:5" x14ac:dyDescent="0.3">
      <c r="A146146">
        <v>4</v>
      </c>
      <c r="B146146">
        <v>1677566692</v>
      </c>
      <c r="C146146" t="s">
        <v>85960</v>
      </c>
      <c r="D146146" t="s">
        <v>142681</v>
      </c>
      <c r="E146146" t="s">
        <v>358580</v>
      </c>
    </row>
    <row r="146147" spans="1:5" x14ac:dyDescent="0.3">
      <c r="A146147">
        <v>4</v>
      </c>
      <c r="B146147">
        <v>1677566785</v>
      </c>
      <c r="C146147" t="s">
        <v>85961</v>
      </c>
      <c r="D146147" t="s">
        <v>204465</v>
      </c>
      <c r="E146147" t="s">
        <v>358581</v>
      </c>
    </row>
    <row r="146148" spans="1:5" x14ac:dyDescent="0.3">
      <c r="A146148">
        <v>4</v>
      </c>
      <c r="B146148">
        <v>1677566804</v>
      </c>
      <c r="C146148" t="s">
        <v>85962</v>
      </c>
      <c r="D146148" t="s">
        <v>174888</v>
      </c>
      <c r="E146148" t="s">
        <v>358582</v>
      </c>
    </row>
    <row r="146149" spans="1:5" x14ac:dyDescent="0.3">
      <c r="A146149">
        <v>4</v>
      </c>
      <c r="B146149">
        <v>1677566824</v>
      </c>
      <c r="C146149" t="s">
        <v>85962</v>
      </c>
      <c r="D146149" t="s">
        <v>204466</v>
      </c>
      <c r="E146149" t="s">
        <v>358583</v>
      </c>
    </row>
    <row r="146150" spans="1:5" x14ac:dyDescent="0.3">
      <c r="A146150">
        <v>4</v>
      </c>
      <c r="B146150">
        <v>1677566840</v>
      </c>
      <c r="C146150" t="s">
        <v>85963</v>
      </c>
      <c r="D146150" t="s">
        <v>105379</v>
      </c>
      <c r="E146150" t="s">
        <v>358584</v>
      </c>
    </row>
    <row r="146151" spans="1:5" x14ac:dyDescent="0.3">
      <c r="A146151">
        <v>4</v>
      </c>
      <c r="B146151">
        <v>1677566863</v>
      </c>
      <c r="C146151" t="s">
        <v>85963</v>
      </c>
      <c r="D146151" t="s">
        <v>198963</v>
      </c>
      <c r="E146151" t="s">
        <v>358585</v>
      </c>
    </row>
    <row r="146152" spans="1:5" x14ac:dyDescent="0.3">
      <c r="A146152">
        <v>4</v>
      </c>
      <c r="B146152">
        <v>1677566866</v>
      </c>
      <c r="C146152" t="s">
        <v>85963</v>
      </c>
      <c r="D146152" t="s">
        <v>191884</v>
      </c>
      <c r="E146152" t="s">
        <v>358586</v>
      </c>
    </row>
    <row r="146153" spans="1:5" x14ac:dyDescent="0.3">
      <c r="A146153">
        <v>4</v>
      </c>
      <c r="B146153">
        <v>1677566961</v>
      </c>
      <c r="C146153" t="s">
        <v>85964</v>
      </c>
      <c r="D146153" t="s">
        <v>204467</v>
      </c>
      <c r="E146153" t="s">
        <v>358587</v>
      </c>
    </row>
    <row r="146154" spans="1:5" x14ac:dyDescent="0.3">
      <c r="A146154">
        <v>4</v>
      </c>
      <c r="B146154">
        <v>1677566971</v>
      </c>
      <c r="C146154" t="s">
        <v>85964</v>
      </c>
      <c r="D146154" t="s">
        <v>204468</v>
      </c>
      <c r="E146154" t="s">
        <v>358588</v>
      </c>
    </row>
    <row r="146155" spans="1:5" x14ac:dyDescent="0.3">
      <c r="A146155">
        <v>4</v>
      </c>
      <c r="B146155">
        <v>1677567099</v>
      </c>
      <c r="C146155" t="s">
        <v>85965</v>
      </c>
      <c r="D146155" t="s">
        <v>204469</v>
      </c>
      <c r="E146155" t="s">
        <v>358589</v>
      </c>
    </row>
    <row r="146156" spans="1:5" x14ac:dyDescent="0.3">
      <c r="A146156">
        <v>4</v>
      </c>
      <c r="B146156">
        <v>1677567143</v>
      </c>
      <c r="C146156" t="s">
        <v>85966</v>
      </c>
      <c r="D146156" t="s">
        <v>204470</v>
      </c>
      <c r="E146156" t="s">
        <v>358590</v>
      </c>
    </row>
    <row r="146157" spans="1:5" x14ac:dyDescent="0.3">
      <c r="A146157">
        <v>4</v>
      </c>
      <c r="B146157">
        <v>1677567170</v>
      </c>
      <c r="C146157" t="s">
        <v>85967</v>
      </c>
      <c r="D146157" t="s">
        <v>204471</v>
      </c>
      <c r="E146157" t="s">
        <v>358591</v>
      </c>
    </row>
    <row r="146158" spans="1:5" x14ac:dyDescent="0.3">
      <c r="A146158">
        <v>4</v>
      </c>
      <c r="B146158">
        <v>1677567235</v>
      </c>
      <c r="C146158" t="s">
        <v>85968</v>
      </c>
      <c r="D146158" t="s">
        <v>204472</v>
      </c>
      <c r="E146158" t="s">
        <v>358592</v>
      </c>
    </row>
    <row r="146159" spans="1:5" x14ac:dyDescent="0.3">
      <c r="A146159">
        <v>4</v>
      </c>
      <c r="B146159">
        <v>1677567302</v>
      </c>
      <c r="C146159" t="s">
        <v>85969</v>
      </c>
      <c r="D146159" t="s">
        <v>204473</v>
      </c>
      <c r="E146159" t="s">
        <v>358593</v>
      </c>
    </row>
    <row r="146160" spans="1:5" x14ac:dyDescent="0.3">
      <c r="A146160">
        <v>4</v>
      </c>
      <c r="B146160">
        <v>1677567326</v>
      </c>
      <c r="C146160" t="s">
        <v>85969</v>
      </c>
      <c r="D146160" t="s">
        <v>204474</v>
      </c>
      <c r="E146160" t="s">
        <v>358594</v>
      </c>
    </row>
    <row r="146161" spans="1:5" x14ac:dyDescent="0.3">
      <c r="A146161">
        <v>4</v>
      </c>
      <c r="B146161">
        <v>1677567434</v>
      </c>
      <c r="C146161" t="s">
        <v>85970</v>
      </c>
      <c r="D146161" t="s">
        <v>204475</v>
      </c>
      <c r="E146161" t="s">
        <v>358595</v>
      </c>
    </row>
    <row r="146162" spans="1:5" x14ac:dyDescent="0.3">
      <c r="A146162">
        <v>4</v>
      </c>
      <c r="B146162">
        <v>1677567478</v>
      </c>
      <c r="C146162" t="s">
        <v>85970</v>
      </c>
      <c r="D146162" t="s">
        <v>158360</v>
      </c>
      <c r="E146162" t="s">
        <v>358596</v>
      </c>
    </row>
    <row r="146163" spans="1:5" x14ac:dyDescent="0.3">
      <c r="A146163">
        <v>4</v>
      </c>
      <c r="B146163">
        <v>1677567555</v>
      </c>
      <c r="C146163" t="s">
        <v>85971</v>
      </c>
      <c r="D146163" t="s">
        <v>204476</v>
      </c>
      <c r="E146163" t="s">
        <v>358597</v>
      </c>
    </row>
    <row r="146164" spans="1:5" x14ac:dyDescent="0.3">
      <c r="A146164">
        <v>4</v>
      </c>
      <c r="B146164">
        <v>1677567570</v>
      </c>
      <c r="C146164" t="s">
        <v>85971</v>
      </c>
      <c r="D146164" t="s">
        <v>169613</v>
      </c>
      <c r="E146164" t="s">
        <v>358598</v>
      </c>
    </row>
    <row r="146165" spans="1:5" x14ac:dyDescent="0.3">
      <c r="A146165">
        <v>4</v>
      </c>
      <c r="B146165">
        <v>1677567611</v>
      </c>
      <c r="C146165" t="s">
        <v>85972</v>
      </c>
      <c r="D146165" t="s">
        <v>204477</v>
      </c>
      <c r="E146165" t="s">
        <v>358599</v>
      </c>
    </row>
    <row r="146166" spans="1:5" x14ac:dyDescent="0.3">
      <c r="A146166">
        <v>4</v>
      </c>
      <c r="B146166">
        <v>1677567639</v>
      </c>
      <c r="C146166" t="s">
        <v>85972</v>
      </c>
      <c r="D146166" t="s">
        <v>155969</v>
      </c>
      <c r="E146166" t="s">
        <v>358600</v>
      </c>
    </row>
    <row r="146167" spans="1:5" x14ac:dyDescent="0.3">
      <c r="A146167">
        <v>4</v>
      </c>
      <c r="B146167">
        <v>1677567644</v>
      </c>
      <c r="C146167" t="s">
        <v>85972</v>
      </c>
      <c r="D146167" t="s">
        <v>105565</v>
      </c>
      <c r="E146167" t="s">
        <v>358601</v>
      </c>
    </row>
    <row r="146168" spans="1:5" x14ac:dyDescent="0.3">
      <c r="A146168">
        <v>4</v>
      </c>
      <c r="B146168">
        <v>1677567716</v>
      </c>
      <c r="C146168" t="s">
        <v>85973</v>
      </c>
      <c r="D146168" t="s">
        <v>204478</v>
      </c>
      <c r="E146168" t="s">
        <v>358602</v>
      </c>
    </row>
    <row r="146169" spans="1:5" x14ac:dyDescent="0.3">
      <c r="A146169">
        <v>4</v>
      </c>
      <c r="B146169">
        <v>1677567797</v>
      </c>
      <c r="C146169" t="s">
        <v>85974</v>
      </c>
      <c r="D146169" t="s">
        <v>204479</v>
      </c>
      <c r="E146169" t="s">
        <v>358603</v>
      </c>
    </row>
    <row r="146170" spans="1:5" x14ac:dyDescent="0.3">
      <c r="A146170">
        <v>4</v>
      </c>
      <c r="B146170">
        <v>1677567909</v>
      </c>
      <c r="C146170" t="s">
        <v>85975</v>
      </c>
      <c r="D146170" t="s">
        <v>204480</v>
      </c>
      <c r="E146170" t="s">
        <v>358604</v>
      </c>
    </row>
    <row r="146171" spans="1:5" x14ac:dyDescent="0.3">
      <c r="A146171">
        <v>4</v>
      </c>
      <c r="B146171">
        <v>1677567917</v>
      </c>
      <c r="C146171" t="s">
        <v>85975</v>
      </c>
      <c r="D146171" t="s">
        <v>204481</v>
      </c>
      <c r="E146171" t="s">
        <v>358605</v>
      </c>
    </row>
    <row r="146172" spans="1:5" x14ac:dyDescent="0.3">
      <c r="A146172">
        <v>4</v>
      </c>
      <c r="B146172">
        <v>1677568064</v>
      </c>
      <c r="C146172" t="s">
        <v>85976</v>
      </c>
      <c r="D146172" t="s">
        <v>204482</v>
      </c>
      <c r="E146172" t="s">
        <v>358606</v>
      </c>
    </row>
    <row r="146173" spans="1:5" x14ac:dyDescent="0.3">
      <c r="A146173">
        <v>4</v>
      </c>
      <c r="B146173">
        <v>1677568090</v>
      </c>
      <c r="C146173" t="s">
        <v>85977</v>
      </c>
      <c r="D146173" t="s">
        <v>160008</v>
      </c>
      <c r="E146173" t="s">
        <v>358607</v>
      </c>
    </row>
    <row r="146174" spans="1:5" x14ac:dyDescent="0.3">
      <c r="A146174">
        <v>4</v>
      </c>
      <c r="B146174">
        <v>1677578490</v>
      </c>
      <c r="C146174" t="s">
        <v>85978</v>
      </c>
      <c r="D146174" t="s">
        <v>204483</v>
      </c>
      <c r="E146174" t="s">
        <v>358608</v>
      </c>
    </row>
    <row r="146175" spans="1:5" x14ac:dyDescent="0.3">
      <c r="A146175">
        <v>4</v>
      </c>
      <c r="B146175">
        <v>1677578493</v>
      </c>
      <c r="C146175" t="s">
        <v>85978</v>
      </c>
      <c r="D146175" t="s">
        <v>204484</v>
      </c>
      <c r="E146175" t="s">
        <v>358609</v>
      </c>
    </row>
    <row r="146176" spans="1:5" x14ac:dyDescent="0.3">
      <c r="A146176">
        <v>4</v>
      </c>
      <c r="B146176">
        <v>1677578722</v>
      </c>
      <c r="C146176" t="s">
        <v>85979</v>
      </c>
      <c r="D146176" t="s">
        <v>204283</v>
      </c>
      <c r="E146176" t="s">
        <v>358610</v>
      </c>
    </row>
    <row r="146177" spans="1:5" x14ac:dyDescent="0.3">
      <c r="A146177">
        <v>4</v>
      </c>
      <c r="B146177">
        <v>1677578732</v>
      </c>
      <c r="C146177" t="s">
        <v>85980</v>
      </c>
      <c r="D146177" t="s">
        <v>204485</v>
      </c>
      <c r="E146177" t="s">
        <v>358611</v>
      </c>
    </row>
    <row r="146178" spans="1:5" x14ac:dyDescent="0.3">
      <c r="A146178">
        <v>4</v>
      </c>
      <c r="B146178">
        <v>1677578748</v>
      </c>
      <c r="C146178" t="s">
        <v>85980</v>
      </c>
      <c r="D146178" t="s">
        <v>204486</v>
      </c>
      <c r="E146178" t="s">
        <v>358612</v>
      </c>
    </row>
    <row r="146179" spans="1:5" x14ac:dyDescent="0.3">
      <c r="A146179">
        <v>4</v>
      </c>
      <c r="B146179">
        <v>1677578771</v>
      </c>
      <c r="C146179" t="s">
        <v>85980</v>
      </c>
      <c r="D146179" t="s">
        <v>204487</v>
      </c>
      <c r="E146179" t="s">
        <v>358613</v>
      </c>
    </row>
    <row r="146180" spans="1:5" x14ac:dyDescent="0.3">
      <c r="A146180">
        <v>4</v>
      </c>
      <c r="B146180">
        <v>1677578891</v>
      </c>
      <c r="C146180" t="s">
        <v>85981</v>
      </c>
      <c r="D146180" t="s">
        <v>200496</v>
      </c>
      <c r="E146180" t="s">
        <v>358614</v>
      </c>
    </row>
    <row r="146181" spans="1:5" x14ac:dyDescent="0.3">
      <c r="A146181">
        <v>4</v>
      </c>
      <c r="B146181">
        <v>1677578927</v>
      </c>
      <c r="C146181" t="s">
        <v>85982</v>
      </c>
      <c r="D146181" t="s">
        <v>176232</v>
      </c>
      <c r="E146181" t="s">
        <v>358615</v>
      </c>
    </row>
    <row r="146182" spans="1:5" x14ac:dyDescent="0.3">
      <c r="A146182">
        <v>4</v>
      </c>
      <c r="B146182">
        <v>1677578937</v>
      </c>
      <c r="C146182" t="s">
        <v>85982</v>
      </c>
      <c r="D146182" t="s">
        <v>204488</v>
      </c>
      <c r="E146182" t="s">
        <v>358616</v>
      </c>
    </row>
    <row r="146183" spans="1:5" x14ac:dyDescent="0.3">
      <c r="A146183">
        <v>4</v>
      </c>
      <c r="B146183">
        <v>1677579019</v>
      </c>
      <c r="C146183" t="s">
        <v>85983</v>
      </c>
      <c r="D146183" t="s">
        <v>142476</v>
      </c>
      <c r="E146183" t="s">
        <v>358617</v>
      </c>
    </row>
    <row r="146184" spans="1:5" x14ac:dyDescent="0.3">
      <c r="A146184">
        <v>4</v>
      </c>
      <c r="B146184">
        <v>1677579085</v>
      </c>
      <c r="C146184" t="s">
        <v>85984</v>
      </c>
      <c r="D146184" t="s">
        <v>204489</v>
      </c>
      <c r="E146184" t="s">
        <v>358618</v>
      </c>
    </row>
    <row r="146185" spans="1:5" x14ac:dyDescent="0.3">
      <c r="A146185">
        <v>4</v>
      </c>
      <c r="B146185">
        <v>1677579116</v>
      </c>
      <c r="C146185" t="s">
        <v>85985</v>
      </c>
      <c r="D146185" t="s">
        <v>106869</v>
      </c>
      <c r="E146185" t="s">
        <v>358619</v>
      </c>
    </row>
    <row r="146186" spans="1:5" x14ac:dyDescent="0.3">
      <c r="A146186">
        <v>4</v>
      </c>
      <c r="B146186">
        <v>1677579151</v>
      </c>
      <c r="C146186" t="s">
        <v>85985</v>
      </c>
      <c r="D146186" t="s">
        <v>204490</v>
      </c>
      <c r="E146186" t="s">
        <v>358620</v>
      </c>
    </row>
    <row r="146187" spans="1:5" x14ac:dyDescent="0.3">
      <c r="A146187">
        <v>4</v>
      </c>
      <c r="B146187">
        <v>1677579184</v>
      </c>
      <c r="C146187" t="s">
        <v>85986</v>
      </c>
      <c r="D146187" t="s">
        <v>204491</v>
      </c>
      <c r="E146187" t="s">
        <v>358621</v>
      </c>
    </row>
    <row r="146188" spans="1:5" x14ac:dyDescent="0.3">
      <c r="A146188">
        <v>4</v>
      </c>
      <c r="B146188">
        <v>1677579324</v>
      </c>
      <c r="C146188" t="s">
        <v>85987</v>
      </c>
      <c r="D146188" t="s">
        <v>204492</v>
      </c>
      <c r="E146188" t="s">
        <v>358622</v>
      </c>
    </row>
    <row r="146189" spans="1:5" x14ac:dyDescent="0.3">
      <c r="A146189">
        <v>4</v>
      </c>
      <c r="B146189">
        <v>1677579327</v>
      </c>
      <c r="C146189" t="s">
        <v>85987</v>
      </c>
      <c r="D146189" t="s">
        <v>168230</v>
      </c>
      <c r="E146189" t="s">
        <v>358623</v>
      </c>
    </row>
    <row r="146190" spans="1:5" x14ac:dyDescent="0.3">
      <c r="A146190">
        <v>4</v>
      </c>
      <c r="B146190">
        <v>1677579353</v>
      </c>
      <c r="C146190" t="s">
        <v>85988</v>
      </c>
      <c r="D146190" t="s">
        <v>177969</v>
      </c>
      <c r="E146190" t="s">
        <v>358624</v>
      </c>
    </row>
    <row r="146191" spans="1:5" x14ac:dyDescent="0.3">
      <c r="A146191">
        <v>4</v>
      </c>
      <c r="B146191">
        <v>1677579381</v>
      </c>
      <c r="C146191" t="s">
        <v>85988</v>
      </c>
      <c r="D146191" t="s">
        <v>181720</v>
      </c>
      <c r="E146191" t="s">
        <v>358625</v>
      </c>
    </row>
    <row r="146192" spans="1:5" x14ac:dyDescent="0.3">
      <c r="A146192">
        <v>4</v>
      </c>
      <c r="B146192">
        <v>1677579397</v>
      </c>
      <c r="C146192" t="s">
        <v>85989</v>
      </c>
      <c r="D146192" t="s">
        <v>101296</v>
      </c>
      <c r="E146192" t="s">
        <v>358626</v>
      </c>
    </row>
    <row r="146193" spans="1:5" x14ac:dyDescent="0.3">
      <c r="A146193">
        <v>4</v>
      </c>
      <c r="B146193">
        <v>1677579513</v>
      </c>
      <c r="C146193" t="s">
        <v>85990</v>
      </c>
      <c r="D146193" t="s">
        <v>204493</v>
      </c>
      <c r="E146193" t="s">
        <v>358627</v>
      </c>
    </row>
    <row r="146194" spans="1:5" x14ac:dyDescent="0.3">
      <c r="A146194">
        <v>4</v>
      </c>
      <c r="B146194">
        <v>1677579557</v>
      </c>
      <c r="C146194" t="s">
        <v>85991</v>
      </c>
      <c r="D146194" t="s">
        <v>204494</v>
      </c>
      <c r="E146194" t="s">
        <v>358628</v>
      </c>
    </row>
    <row r="146195" spans="1:5" x14ac:dyDescent="0.3">
      <c r="A146195">
        <v>4</v>
      </c>
      <c r="B146195">
        <v>1677579597</v>
      </c>
      <c r="C146195" t="s">
        <v>85992</v>
      </c>
      <c r="D146195" t="s">
        <v>204495</v>
      </c>
      <c r="E146195" t="s">
        <v>358629</v>
      </c>
    </row>
    <row r="146196" spans="1:5" x14ac:dyDescent="0.3">
      <c r="A146196">
        <v>4</v>
      </c>
      <c r="B146196">
        <v>1677579637</v>
      </c>
      <c r="C146196" t="s">
        <v>85992</v>
      </c>
      <c r="D146196" t="s">
        <v>204496</v>
      </c>
      <c r="E146196" t="s">
        <v>358630</v>
      </c>
    </row>
    <row r="146197" spans="1:5" x14ac:dyDescent="0.3">
      <c r="A146197">
        <v>4</v>
      </c>
      <c r="B146197">
        <v>1677579657</v>
      </c>
      <c r="C146197" t="s">
        <v>85993</v>
      </c>
      <c r="D146197" t="s">
        <v>204497</v>
      </c>
      <c r="E146197" t="s">
        <v>358631</v>
      </c>
    </row>
    <row r="146198" spans="1:5" x14ac:dyDescent="0.3">
      <c r="A146198">
        <v>4</v>
      </c>
      <c r="B146198">
        <v>1677579661</v>
      </c>
      <c r="C146198" t="s">
        <v>85993</v>
      </c>
      <c r="D146198" t="s">
        <v>204498</v>
      </c>
      <c r="E146198" t="s">
        <v>358632</v>
      </c>
    </row>
    <row r="146199" spans="1:5" x14ac:dyDescent="0.3">
      <c r="A146199">
        <v>4</v>
      </c>
      <c r="B146199">
        <v>1677579733</v>
      </c>
      <c r="C146199" t="s">
        <v>85994</v>
      </c>
      <c r="D146199" t="s">
        <v>204499</v>
      </c>
      <c r="E146199" t="s">
        <v>358633</v>
      </c>
    </row>
    <row r="146200" spans="1:5" x14ac:dyDescent="0.3">
      <c r="A146200">
        <v>4</v>
      </c>
      <c r="B146200">
        <v>1677579764</v>
      </c>
      <c r="C146200" t="s">
        <v>85995</v>
      </c>
      <c r="D146200" t="s">
        <v>204500</v>
      </c>
      <c r="E146200" t="s">
        <v>358634</v>
      </c>
    </row>
    <row r="146201" spans="1:5" x14ac:dyDescent="0.3">
      <c r="A146201">
        <v>4</v>
      </c>
      <c r="B146201">
        <v>1677579789</v>
      </c>
      <c r="C146201" t="s">
        <v>85995</v>
      </c>
      <c r="D146201" t="s">
        <v>196448</v>
      </c>
      <c r="E146201" t="s">
        <v>358635</v>
      </c>
    </row>
    <row r="146202" spans="1:5" x14ac:dyDescent="0.3">
      <c r="A146202">
        <v>4</v>
      </c>
      <c r="B146202">
        <v>1677579796</v>
      </c>
      <c r="C146202" t="s">
        <v>85995</v>
      </c>
      <c r="D146202" t="s">
        <v>204501</v>
      </c>
      <c r="E146202" t="s">
        <v>358636</v>
      </c>
    </row>
    <row r="146203" spans="1:5" x14ac:dyDescent="0.3">
      <c r="A146203">
        <v>4</v>
      </c>
      <c r="B146203">
        <v>1677579918</v>
      </c>
      <c r="C146203" t="s">
        <v>85996</v>
      </c>
      <c r="D146203" t="s">
        <v>204502</v>
      </c>
      <c r="E146203" t="s">
        <v>358637</v>
      </c>
    </row>
    <row r="146204" spans="1:5" x14ac:dyDescent="0.3">
      <c r="A146204">
        <v>4</v>
      </c>
      <c r="B146204">
        <v>1677579925</v>
      </c>
      <c r="C146204" t="s">
        <v>85996</v>
      </c>
      <c r="D146204" t="s">
        <v>204503</v>
      </c>
      <c r="E146204" t="s">
        <v>358638</v>
      </c>
    </row>
    <row r="146205" spans="1:5" x14ac:dyDescent="0.3">
      <c r="A146205">
        <v>4</v>
      </c>
      <c r="B146205">
        <v>1677579954</v>
      </c>
      <c r="C146205" t="s">
        <v>85997</v>
      </c>
      <c r="D146205" t="s">
        <v>130117</v>
      </c>
      <c r="E146205" t="s">
        <v>358639</v>
      </c>
    </row>
    <row r="146206" spans="1:5" x14ac:dyDescent="0.3">
      <c r="A146206">
        <v>4</v>
      </c>
      <c r="B146206">
        <v>1677579961</v>
      </c>
      <c r="C146206" t="s">
        <v>85997</v>
      </c>
      <c r="D146206" t="s">
        <v>204504</v>
      </c>
      <c r="E146206" t="s">
        <v>358640</v>
      </c>
    </row>
    <row r="146207" spans="1:5" x14ac:dyDescent="0.3">
      <c r="A146207">
        <v>4</v>
      </c>
      <c r="B146207">
        <v>1677579967</v>
      </c>
      <c r="C146207" t="s">
        <v>85997</v>
      </c>
      <c r="D146207" t="s">
        <v>204505</v>
      </c>
      <c r="E146207" t="s">
        <v>358641</v>
      </c>
    </row>
    <row r="146208" spans="1:5" x14ac:dyDescent="0.3">
      <c r="A146208">
        <v>4</v>
      </c>
      <c r="B146208">
        <v>1677580016</v>
      </c>
      <c r="C146208" t="s">
        <v>85998</v>
      </c>
      <c r="D146208" t="s">
        <v>204506</v>
      </c>
      <c r="E146208" t="s">
        <v>358642</v>
      </c>
    </row>
    <row r="146209" spans="1:5" x14ac:dyDescent="0.3">
      <c r="A146209">
        <v>4</v>
      </c>
      <c r="B146209">
        <v>1677580061</v>
      </c>
      <c r="C146209" t="s">
        <v>85999</v>
      </c>
      <c r="D146209" t="s">
        <v>204507</v>
      </c>
      <c r="E146209" t="s">
        <v>358643</v>
      </c>
    </row>
    <row r="146210" spans="1:5" x14ac:dyDescent="0.3">
      <c r="A146210">
        <v>4</v>
      </c>
      <c r="B146210">
        <v>1677580070</v>
      </c>
      <c r="C146210" t="s">
        <v>85999</v>
      </c>
      <c r="D146210" t="s">
        <v>204472</v>
      </c>
      <c r="E146210" t="s">
        <v>358644</v>
      </c>
    </row>
    <row r="146211" spans="1:5" x14ac:dyDescent="0.3">
      <c r="A146211">
        <v>4</v>
      </c>
      <c r="B146211">
        <v>1677580074</v>
      </c>
      <c r="C146211" t="s">
        <v>85999</v>
      </c>
      <c r="D146211" t="s">
        <v>204508</v>
      </c>
      <c r="E146211" t="s">
        <v>358645</v>
      </c>
    </row>
    <row r="146212" spans="1:5" x14ac:dyDescent="0.3">
      <c r="A146212">
        <v>4</v>
      </c>
      <c r="B146212">
        <v>1677580146</v>
      </c>
      <c r="C146212" t="s">
        <v>86000</v>
      </c>
      <c r="D146212" t="s">
        <v>204311</v>
      </c>
      <c r="E146212" t="s">
        <v>358646</v>
      </c>
    </row>
    <row r="146213" spans="1:5" x14ac:dyDescent="0.3">
      <c r="A146213">
        <v>4</v>
      </c>
      <c r="B146213">
        <v>1677580158</v>
      </c>
      <c r="C146213" t="s">
        <v>86000</v>
      </c>
      <c r="D146213" t="s">
        <v>204509</v>
      </c>
      <c r="E146213" t="s">
        <v>358647</v>
      </c>
    </row>
    <row r="146214" spans="1:5" x14ac:dyDescent="0.3">
      <c r="A146214">
        <v>4</v>
      </c>
      <c r="B146214">
        <v>1677580292</v>
      </c>
      <c r="C146214" t="s">
        <v>86001</v>
      </c>
      <c r="D146214" t="s">
        <v>204510</v>
      </c>
      <c r="E146214" t="s">
        <v>358648</v>
      </c>
    </row>
    <row r="146215" spans="1:5" x14ac:dyDescent="0.3">
      <c r="A146215">
        <v>4</v>
      </c>
      <c r="B146215">
        <v>1677580326</v>
      </c>
      <c r="C146215" t="s">
        <v>86002</v>
      </c>
      <c r="D146215" t="s">
        <v>204511</v>
      </c>
      <c r="E146215" t="s">
        <v>358649</v>
      </c>
    </row>
    <row r="146216" spans="1:5" x14ac:dyDescent="0.3">
      <c r="A146216">
        <v>4</v>
      </c>
      <c r="B146216">
        <v>1677580341</v>
      </c>
      <c r="C146216" t="s">
        <v>86002</v>
      </c>
      <c r="D146216" t="s">
        <v>204512</v>
      </c>
      <c r="E146216" t="s">
        <v>358650</v>
      </c>
    </row>
    <row r="146217" spans="1:5" x14ac:dyDescent="0.3">
      <c r="A146217">
        <v>4</v>
      </c>
      <c r="B146217">
        <v>1677580365</v>
      </c>
      <c r="C146217" t="s">
        <v>86003</v>
      </c>
      <c r="D146217" t="s">
        <v>186699</v>
      </c>
      <c r="E146217" t="s">
        <v>358651</v>
      </c>
    </row>
    <row r="146218" spans="1:5" x14ac:dyDescent="0.3">
      <c r="A146218">
        <v>4</v>
      </c>
      <c r="B146218">
        <v>1677580438</v>
      </c>
      <c r="C146218" t="s">
        <v>86004</v>
      </c>
      <c r="D146218" t="s">
        <v>204513</v>
      </c>
      <c r="E146218" t="s">
        <v>358652</v>
      </c>
    </row>
    <row r="146219" spans="1:5" x14ac:dyDescent="0.3">
      <c r="A146219">
        <v>4</v>
      </c>
      <c r="B146219">
        <v>1677580442</v>
      </c>
      <c r="C146219" t="s">
        <v>86005</v>
      </c>
      <c r="D146219" t="s">
        <v>165335</v>
      </c>
      <c r="E146219" t="s">
        <v>358653</v>
      </c>
    </row>
    <row r="146220" spans="1:5" x14ac:dyDescent="0.3">
      <c r="A146220">
        <v>4</v>
      </c>
      <c r="B146220">
        <v>1677580472</v>
      </c>
      <c r="C146220" t="s">
        <v>86005</v>
      </c>
      <c r="D146220" t="s">
        <v>204514</v>
      </c>
      <c r="E146220" t="s">
        <v>358654</v>
      </c>
    </row>
    <row r="146221" spans="1:5" x14ac:dyDescent="0.3">
      <c r="A146221">
        <v>4</v>
      </c>
      <c r="B146221">
        <v>1677580479</v>
      </c>
      <c r="C146221" t="s">
        <v>86005</v>
      </c>
      <c r="D146221" t="s">
        <v>176501</v>
      </c>
      <c r="E146221" t="s">
        <v>358655</v>
      </c>
    </row>
    <row r="146222" spans="1:5" x14ac:dyDescent="0.3">
      <c r="A146222">
        <v>4</v>
      </c>
      <c r="B146222">
        <v>1677580493</v>
      </c>
      <c r="C146222" t="s">
        <v>86006</v>
      </c>
      <c r="D146222" t="s">
        <v>200518</v>
      </c>
      <c r="E146222" t="s">
        <v>358656</v>
      </c>
    </row>
    <row r="146223" spans="1:5" x14ac:dyDescent="0.3">
      <c r="A146223">
        <v>4</v>
      </c>
      <c r="B146223">
        <v>1677580644</v>
      </c>
      <c r="C146223" t="s">
        <v>86007</v>
      </c>
      <c r="D146223" t="s">
        <v>204515</v>
      </c>
      <c r="E146223" t="s">
        <v>358657</v>
      </c>
    </row>
    <row r="146224" spans="1:5" x14ac:dyDescent="0.3">
      <c r="A146224">
        <v>4</v>
      </c>
      <c r="B146224">
        <v>1677580693</v>
      </c>
      <c r="C146224" t="s">
        <v>86008</v>
      </c>
      <c r="D146224" t="s">
        <v>204516</v>
      </c>
      <c r="E146224" t="s">
        <v>358658</v>
      </c>
    </row>
    <row r="146225" spans="1:5" x14ac:dyDescent="0.3">
      <c r="A146225">
        <v>4</v>
      </c>
      <c r="B146225">
        <v>1677580725</v>
      </c>
      <c r="C146225" t="s">
        <v>86009</v>
      </c>
      <c r="D146225" t="s">
        <v>204517</v>
      </c>
      <c r="E146225" t="s">
        <v>358659</v>
      </c>
    </row>
    <row r="146226" spans="1:5" x14ac:dyDescent="0.3">
      <c r="A146226">
        <v>4</v>
      </c>
      <c r="B146226">
        <v>1677580738</v>
      </c>
      <c r="C146226" t="s">
        <v>86009</v>
      </c>
      <c r="D146226" t="s">
        <v>204518</v>
      </c>
      <c r="E146226" t="s">
        <v>358660</v>
      </c>
    </row>
    <row r="146227" spans="1:5" x14ac:dyDescent="0.3">
      <c r="A146227">
        <v>4</v>
      </c>
      <c r="B146227">
        <v>1677580964</v>
      </c>
      <c r="C146227" t="s">
        <v>86010</v>
      </c>
      <c r="D146227" t="s">
        <v>93736</v>
      </c>
      <c r="E146227" t="s">
        <v>358661</v>
      </c>
    </row>
    <row r="146228" spans="1:5" x14ac:dyDescent="0.3">
      <c r="A146228">
        <v>4</v>
      </c>
      <c r="B146228">
        <v>1677580999</v>
      </c>
      <c r="C146228" t="s">
        <v>86011</v>
      </c>
      <c r="D146228" t="s">
        <v>161283</v>
      </c>
      <c r="E146228" t="s">
        <v>358662</v>
      </c>
    </row>
    <row r="146229" spans="1:5" x14ac:dyDescent="0.3">
      <c r="A146229">
        <v>4</v>
      </c>
      <c r="B146229">
        <v>1677581000</v>
      </c>
      <c r="C146229" t="s">
        <v>86011</v>
      </c>
      <c r="D146229" t="s">
        <v>204519</v>
      </c>
      <c r="E146229" t="s">
        <v>358663</v>
      </c>
    </row>
    <row r="146230" spans="1:5" x14ac:dyDescent="0.3">
      <c r="A146230">
        <v>4</v>
      </c>
      <c r="B146230">
        <v>1677581037</v>
      </c>
      <c r="C146230" t="s">
        <v>86012</v>
      </c>
      <c r="D146230" t="s">
        <v>204520</v>
      </c>
      <c r="E146230" t="s">
        <v>358664</v>
      </c>
    </row>
    <row r="146231" spans="1:5" x14ac:dyDescent="0.3">
      <c r="A146231">
        <v>4</v>
      </c>
      <c r="B146231">
        <v>1677581053</v>
      </c>
      <c r="C146231" t="s">
        <v>86012</v>
      </c>
      <c r="D146231" t="s">
        <v>204521</v>
      </c>
      <c r="E146231" t="s">
        <v>358665</v>
      </c>
    </row>
    <row r="146232" spans="1:5" x14ac:dyDescent="0.3">
      <c r="A146232">
        <v>4</v>
      </c>
      <c r="B146232">
        <v>1677581108</v>
      </c>
      <c r="C146232" t="s">
        <v>86013</v>
      </c>
      <c r="D146232" t="s">
        <v>204522</v>
      </c>
      <c r="E146232" t="s">
        <v>358666</v>
      </c>
    </row>
    <row r="146233" spans="1:5" x14ac:dyDescent="0.3">
      <c r="A146233">
        <v>4</v>
      </c>
      <c r="B146233">
        <v>1677581143</v>
      </c>
      <c r="C146233" t="s">
        <v>86014</v>
      </c>
      <c r="D146233" t="s">
        <v>204523</v>
      </c>
      <c r="E146233" t="s">
        <v>358667</v>
      </c>
    </row>
    <row r="146234" spans="1:5" x14ac:dyDescent="0.3">
      <c r="A146234">
        <v>4</v>
      </c>
      <c r="B146234">
        <v>1677581293</v>
      </c>
      <c r="C146234" t="s">
        <v>86015</v>
      </c>
      <c r="D146234" t="s">
        <v>204524</v>
      </c>
      <c r="E146234" t="s">
        <v>358668</v>
      </c>
    </row>
    <row r="146235" spans="1:5" x14ac:dyDescent="0.3">
      <c r="A146235">
        <v>4</v>
      </c>
      <c r="B146235">
        <v>1677581389</v>
      </c>
      <c r="C146235" t="s">
        <v>86016</v>
      </c>
      <c r="D146235" t="s">
        <v>170258</v>
      </c>
      <c r="E146235" t="s">
        <v>358669</v>
      </c>
    </row>
    <row r="146236" spans="1:5" x14ac:dyDescent="0.3">
      <c r="A146236">
        <v>4</v>
      </c>
      <c r="B146236">
        <v>1677581393</v>
      </c>
      <c r="C146236" t="s">
        <v>86016</v>
      </c>
      <c r="D146236" t="s">
        <v>204525</v>
      </c>
      <c r="E146236" t="s">
        <v>358670</v>
      </c>
    </row>
    <row r="146237" spans="1:5" x14ac:dyDescent="0.3">
      <c r="A146237">
        <v>4</v>
      </c>
      <c r="B146237">
        <v>1677581432</v>
      </c>
      <c r="C146237" t="s">
        <v>86017</v>
      </c>
      <c r="D146237" t="s">
        <v>184027</v>
      </c>
      <c r="E146237" t="s">
        <v>358671</v>
      </c>
    </row>
    <row r="146238" spans="1:5" x14ac:dyDescent="0.3">
      <c r="A146238">
        <v>4</v>
      </c>
      <c r="B146238">
        <v>1677581499</v>
      </c>
      <c r="C146238" t="s">
        <v>86018</v>
      </c>
      <c r="D146238" t="s">
        <v>157962</v>
      </c>
      <c r="E146238" t="s">
        <v>358672</v>
      </c>
    </row>
    <row r="146239" spans="1:5" x14ac:dyDescent="0.3">
      <c r="A146239">
        <v>4</v>
      </c>
      <c r="B146239">
        <v>1677581507</v>
      </c>
      <c r="C146239" t="s">
        <v>86018</v>
      </c>
      <c r="D146239" t="s">
        <v>203610</v>
      </c>
      <c r="E146239" t="s">
        <v>358673</v>
      </c>
    </row>
    <row r="146240" spans="1:5" x14ac:dyDescent="0.3">
      <c r="A146240">
        <v>4</v>
      </c>
      <c r="B146240">
        <v>1677581600</v>
      </c>
      <c r="C146240" t="s">
        <v>86019</v>
      </c>
      <c r="D146240" t="s">
        <v>192208</v>
      </c>
      <c r="E146240" t="s">
        <v>358674</v>
      </c>
    </row>
    <row r="146241" spans="1:5" x14ac:dyDescent="0.3">
      <c r="A146241">
        <v>4</v>
      </c>
      <c r="B146241">
        <v>1677581602</v>
      </c>
      <c r="C146241" t="s">
        <v>86019</v>
      </c>
      <c r="D146241" t="s">
        <v>204526</v>
      </c>
      <c r="E146241" t="s">
        <v>358675</v>
      </c>
    </row>
    <row r="146242" spans="1:5" x14ac:dyDescent="0.3">
      <c r="A146242">
        <v>4</v>
      </c>
      <c r="B146242">
        <v>1677581619</v>
      </c>
      <c r="C146242" t="s">
        <v>86020</v>
      </c>
      <c r="D146242" t="s">
        <v>204527</v>
      </c>
      <c r="E146242" t="s">
        <v>358676</v>
      </c>
    </row>
    <row r="146243" spans="1:5" x14ac:dyDescent="0.3">
      <c r="A146243">
        <v>4</v>
      </c>
      <c r="B146243">
        <v>1677581651</v>
      </c>
      <c r="C146243" t="s">
        <v>86021</v>
      </c>
      <c r="D146243" t="s">
        <v>204528</v>
      </c>
      <c r="E146243" t="s">
        <v>358677</v>
      </c>
    </row>
    <row r="146244" spans="1:5" x14ac:dyDescent="0.3">
      <c r="A146244">
        <v>4</v>
      </c>
      <c r="B146244">
        <v>1677581681</v>
      </c>
      <c r="C146244" t="s">
        <v>86021</v>
      </c>
      <c r="D146244" t="s">
        <v>178848</v>
      </c>
      <c r="E146244" t="s">
        <v>358678</v>
      </c>
    </row>
    <row r="146245" spans="1:5" x14ac:dyDescent="0.3">
      <c r="A146245">
        <v>4</v>
      </c>
      <c r="B146245">
        <v>1677581701</v>
      </c>
      <c r="C146245" t="s">
        <v>86022</v>
      </c>
      <c r="D146245" t="s">
        <v>204507</v>
      </c>
      <c r="E146245" t="s">
        <v>358679</v>
      </c>
    </row>
    <row r="146246" spans="1:5" x14ac:dyDescent="0.3">
      <c r="A146246">
        <v>4</v>
      </c>
      <c r="B146246">
        <v>1677581712</v>
      </c>
      <c r="C146246" t="s">
        <v>86022</v>
      </c>
      <c r="D146246" t="s">
        <v>200801</v>
      </c>
      <c r="E146246" t="s">
        <v>358680</v>
      </c>
    </row>
    <row r="146247" spans="1:5" x14ac:dyDescent="0.3">
      <c r="A146247">
        <v>4</v>
      </c>
      <c r="B146247">
        <v>1677581761</v>
      </c>
      <c r="C146247" t="s">
        <v>86023</v>
      </c>
      <c r="D146247" t="s">
        <v>204529</v>
      </c>
      <c r="E146247" t="s">
        <v>358681</v>
      </c>
    </row>
    <row r="146248" spans="1:5" x14ac:dyDescent="0.3">
      <c r="A146248">
        <v>4</v>
      </c>
      <c r="B146248">
        <v>1677581793</v>
      </c>
      <c r="C146248" t="s">
        <v>86023</v>
      </c>
      <c r="D146248" t="s">
        <v>204495</v>
      </c>
      <c r="E146248" t="s">
        <v>358682</v>
      </c>
    </row>
    <row r="146249" spans="1:5" x14ac:dyDescent="0.3">
      <c r="A146249">
        <v>4</v>
      </c>
      <c r="B146249">
        <v>1677581798</v>
      </c>
      <c r="C146249" t="s">
        <v>86023</v>
      </c>
      <c r="D146249" t="s">
        <v>204530</v>
      </c>
      <c r="E146249" t="s">
        <v>358683</v>
      </c>
    </row>
    <row r="146250" spans="1:5" x14ac:dyDescent="0.3">
      <c r="A146250">
        <v>4</v>
      </c>
      <c r="B146250">
        <v>1677581857</v>
      </c>
      <c r="C146250" t="s">
        <v>86024</v>
      </c>
      <c r="D146250" t="s">
        <v>204531</v>
      </c>
      <c r="E146250" t="s">
        <v>358684</v>
      </c>
    </row>
    <row r="146251" spans="1:5" x14ac:dyDescent="0.3">
      <c r="A146251">
        <v>4</v>
      </c>
      <c r="B146251">
        <v>1677581959</v>
      </c>
      <c r="C146251" t="s">
        <v>86025</v>
      </c>
      <c r="D146251" t="s">
        <v>200741</v>
      </c>
      <c r="E146251" t="s">
        <v>358685</v>
      </c>
    </row>
    <row r="146252" spans="1:5" x14ac:dyDescent="0.3">
      <c r="A146252">
        <v>4</v>
      </c>
      <c r="B146252">
        <v>1677582002</v>
      </c>
      <c r="C146252" t="s">
        <v>86026</v>
      </c>
      <c r="D146252" t="s">
        <v>204532</v>
      </c>
      <c r="E146252" t="s">
        <v>358686</v>
      </c>
    </row>
    <row r="146253" spans="1:5" x14ac:dyDescent="0.3">
      <c r="A146253">
        <v>4</v>
      </c>
      <c r="B146253">
        <v>1677582013</v>
      </c>
      <c r="C146253" t="s">
        <v>86026</v>
      </c>
      <c r="D146253" t="s">
        <v>164033</v>
      </c>
      <c r="E146253" t="s">
        <v>358687</v>
      </c>
    </row>
    <row r="146254" spans="1:5" x14ac:dyDescent="0.3">
      <c r="A146254">
        <v>4</v>
      </c>
      <c r="B146254">
        <v>1677582019</v>
      </c>
      <c r="C146254" t="s">
        <v>86026</v>
      </c>
      <c r="D146254" t="s">
        <v>204533</v>
      </c>
      <c r="E146254" t="s">
        <v>358688</v>
      </c>
    </row>
    <row r="146255" spans="1:5" x14ac:dyDescent="0.3">
      <c r="A146255">
        <v>4</v>
      </c>
      <c r="B146255">
        <v>1677582024</v>
      </c>
      <c r="C146255" t="s">
        <v>86026</v>
      </c>
      <c r="D146255" t="s">
        <v>162746</v>
      </c>
      <c r="E146255" t="s">
        <v>358689</v>
      </c>
    </row>
    <row r="146256" spans="1:5" x14ac:dyDescent="0.3">
      <c r="A146256">
        <v>4</v>
      </c>
      <c r="B146256">
        <v>1677582066</v>
      </c>
      <c r="C146256" t="s">
        <v>86027</v>
      </c>
      <c r="D146256" t="s">
        <v>204534</v>
      </c>
      <c r="E146256" t="s">
        <v>358690</v>
      </c>
    </row>
    <row r="146257" spans="1:5" x14ac:dyDescent="0.3">
      <c r="A146257">
        <v>4</v>
      </c>
      <c r="B146257">
        <v>1677582096</v>
      </c>
      <c r="C146257" t="s">
        <v>86027</v>
      </c>
      <c r="D146257" t="s">
        <v>204514</v>
      </c>
      <c r="E146257" t="s">
        <v>358691</v>
      </c>
    </row>
    <row r="146258" spans="1:5" x14ac:dyDescent="0.3">
      <c r="A146258">
        <v>4</v>
      </c>
      <c r="B146258">
        <v>1677582115</v>
      </c>
      <c r="C146258" t="s">
        <v>86027</v>
      </c>
      <c r="D146258" t="s">
        <v>158360</v>
      </c>
      <c r="E146258" t="s">
        <v>358692</v>
      </c>
    </row>
    <row r="146259" spans="1:5" x14ac:dyDescent="0.3">
      <c r="A146259">
        <v>4</v>
      </c>
      <c r="B146259">
        <v>1677582123</v>
      </c>
      <c r="C146259" t="s">
        <v>86028</v>
      </c>
      <c r="D146259" t="s">
        <v>204535</v>
      </c>
      <c r="E146259" t="s">
        <v>358693</v>
      </c>
    </row>
    <row r="146260" spans="1:5" x14ac:dyDescent="0.3">
      <c r="A146260">
        <v>4</v>
      </c>
      <c r="B146260">
        <v>1677582141</v>
      </c>
      <c r="C146260" t="s">
        <v>86028</v>
      </c>
      <c r="D146260" t="s">
        <v>204536</v>
      </c>
      <c r="E146260" t="s">
        <v>358694</v>
      </c>
    </row>
    <row r="146261" spans="1:5" x14ac:dyDescent="0.3">
      <c r="A146261">
        <v>4</v>
      </c>
      <c r="B146261">
        <v>1677582252</v>
      </c>
      <c r="C146261" t="s">
        <v>86029</v>
      </c>
      <c r="D146261" t="s">
        <v>204537</v>
      </c>
      <c r="E146261" t="s">
        <v>358695</v>
      </c>
    </row>
    <row r="146262" spans="1:5" x14ac:dyDescent="0.3">
      <c r="A146262">
        <v>4</v>
      </c>
      <c r="B146262">
        <v>1677582263</v>
      </c>
      <c r="C146262" t="s">
        <v>86029</v>
      </c>
      <c r="D146262" t="s">
        <v>204538</v>
      </c>
      <c r="E146262" t="s">
        <v>358696</v>
      </c>
    </row>
    <row r="146263" spans="1:5" x14ac:dyDescent="0.3">
      <c r="A146263">
        <v>4</v>
      </c>
      <c r="B146263">
        <v>1677582286</v>
      </c>
      <c r="C146263" t="s">
        <v>86029</v>
      </c>
      <c r="D146263" t="s">
        <v>204539</v>
      </c>
      <c r="E146263" t="s">
        <v>358697</v>
      </c>
    </row>
    <row r="146264" spans="1:5" x14ac:dyDescent="0.3">
      <c r="A146264">
        <v>4</v>
      </c>
      <c r="B146264">
        <v>1677582355</v>
      </c>
      <c r="C146264" t="s">
        <v>86030</v>
      </c>
      <c r="D146264" t="s">
        <v>204540</v>
      </c>
      <c r="E146264" t="s">
        <v>358698</v>
      </c>
    </row>
    <row r="146265" spans="1:5" x14ac:dyDescent="0.3">
      <c r="A146265">
        <v>4</v>
      </c>
      <c r="B146265">
        <v>1677582455</v>
      </c>
      <c r="C146265" t="s">
        <v>86031</v>
      </c>
      <c r="D146265" t="s">
        <v>169710</v>
      </c>
      <c r="E146265" t="s">
        <v>358699</v>
      </c>
    </row>
    <row r="146266" spans="1:5" x14ac:dyDescent="0.3">
      <c r="A146266">
        <v>4</v>
      </c>
      <c r="B146266">
        <v>1677582665</v>
      </c>
      <c r="C146266" t="s">
        <v>86032</v>
      </c>
      <c r="D146266" t="s">
        <v>164393</v>
      </c>
      <c r="E146266" t="s">
        <v>358700</v>
      </c>
    </row>
    <row r="146267" spans="1:5" x14ac:dyDescent="0.3">
      <c r="A146267">
        <v>4</v>
      </c>
      <c r="B146267">
        <v>1677582668</v>
      </c>
      <c r="C146267" t="s">
        <v>86032</v>
      </c>
      <c r="D146267" t="s">
        <v>204541</v>
      </c>
      <c r="E146267" t="s">
        <v>358701</v>
      </c>
    </row>
    <row r="146268" spans="1:5" x14ac:dyDescent="0.3">
      <c r="A146268">
        <v>4</v>
      </c>
      <c r="B146268">
        <v>1677593706</v>
      </c>
      <c r="C146268" t="s">
        <v>86033</v>
      </c>
      <c r="D146268" t="s">
        <v>146602</v>
      </c>
      <c r="E146268" t="s">
        <v>358702</v>
      </c>
    </row>
    <row r="146269" spans="1:5" x14ac:dyDescent="0.3">
      <c r="A146269">
        <v>4</v>
      </c>
      <c r="B146269">
        <v>1677593712</v>
      </c>
      <c r="C146269" t="s">
        <v>86033</v>
      </c>
      <c r="D146269" t="s">
        <v>202913</v>
      </c>
      <c r="E146269" t="s">
        <v>358703</v>
      </c>
    </row>
    <row r="146270" spans="1:5" x14ac:dyDescent="0.3">
      <c r="A146270">
        <v>4</v>
      </c>
      <c r="B146270">
        <v>1677593770</v>
      </c>
      <c r="C146270" t="s">
        <v>86034</v>
      </c>
      <c r="D146270" t="s">
        <v>199556</v>
      </c>
      <c r="E146270" t="s">
        <v>358704</v>
      </c>
    </row>
    <row r="146271" spans="1:5" x14ac:dyDescent="0.3">
      <c r="A146271">
        <v>4</v>
      </c>
      <c r="B146271">
        <v>1677593782</v>
      </c>
      <c r="C146271" t="s">
        <v>86034</v>
      </c>
      <c r="D146271" t="s">
        <v>204542</v>
      </c>
      <c r="E146271" t="s">
        <v>358705</v>
      </c>
    </row>
    <row r="146272" spans="1:5" x14ac:dyDescent="0.3">
      <c r="A146272">
        <v>4</v>
      </c>
      <c r="B146272">
        <v>1677593789</v>
      </c>
      <c r="C146272" t="s">
        <v>86034</v>
      </c>
      <c r="D146272" t="s">
        <v>187114</v>
      </c>
      <c r="E146272" t="s">
        <v>358706</v>
      </c>
    </row>
    <row r="146273" spans="1:5" x14ac:dyDescent="0.3">
      <c r="A146273">
        <v>4</v>
      </c>
      <c r="B146273">
        <v>1677593816</v>
      </c>
      <c r="C146273" t="s">
        <v>86035</v>
      </c>
      <c r="D146273" t="s">
        <v>195983</v>
      </c>
      <c r="E146273" t="s">
        <v>358707</v>
      </c>
    </row>
    <row r="146274" spans="1:5" x14ac:dyDescent="0.3">
      <c r="A146274">
        <v>4</v>
      </c>
      <c r="B146274">
        <v>1677593890</v>
      </c>
      <c r="C146274" t="s">
        <v>86036</v>
      </c>
      <c r="D146274" t="s">
        <v>176772</v>
      </c>
      <c r="E146274" t="s">
        <v>358708</v>
      </c>
    </row>
    <row r="146275" spans="1:5" x14ac:dyDescent="0.3">
      <c r="A146275">
        <v>4</v>
      </c>
      <c r="B146275">
        <v>1677593937</v>
      </c>
      <c r="C146275" t="s">
        <v>86037</v>
      </c>
      <c r="D146275" t="s">
        <v>181434</v>
      </c>
      <c r="E146275" t="s">
        <v>358709</v>
      </c>
    </row>
    <row r="146276" spans="1:5" x14ac:dyDescent="0.3">
      <c r="A146276">
        <v>4</v>
      </c>
      <c r="B146276">
        <v>1677594028</v>
      </c>
      <c r="C146276" t="s">
        <v>86038</v>
      </c>
      <c r="D146276" t="s">
        <v>181538</v>
      </c>
      <c r="E146276" t="s">
        <v>358710</v>
      </c>
    </row>
    <row r="146277" spans="1:5" x14ac:dyDescent="0.3">
      <c r="A146277">
        <v>4</v>
      </c>
      <c r="B146277">
        <v>1677594069</v>
      </c>
      <c r="C146277" t="s">
        <v>86039</v>
      </c>
      <c r="D146277" t="s">
        <v>204543</v>
      </c>
      <c r="E146277" t="s">
        <v>358711</v>
      </c>
    </row>
    <row r="146278" spans="1:5" x14ac:dyDescent="0.3">
      <c r="A146278">
        <v>4</v>
      </c>
      <c r="B146278">
        <v>1677594072</v>
      </c>
      <c r="C146278" t="s">
        <v>86040</v>
      </c>
      <c r="D146278" t="s">
        <v>204544</v>
      </c>
      <c r="E146278" t="s">
        <v>358712</v>
      </c>
    </row>
    <row r="146279" spans="1:5" x14ac:dyDescent="0.3">
      <c r="A146279">
        <v>4</v>
      </c>
      <c r="B146279">
        <v>1677594104</v>
      </c>
      <c r="C146279" t="s">
        <v>86040</v>
      </c>
      <c r="D146279" t="s">
        <v>204545</v>
      </c>
      <c r="E146279" t="s">
        <v>358713</v>
      </c>
    </row>
    <row r="146280" spans="1:5" x14ac:dyDescent="0.3">
      <c r="A146280">
        <v>4</v>
      </c>
      <c r="B146280">
        <v>1677594145</v>
      </c>
      <c r="C146280" t="s">
        <v>86041</v>
      </c>
      <c r="D146280" t="s">
        <v>197242</v>
      </c>
      <c r="E146280" t="s">
        <v>358714</v>
      </c>
    </row>
    <row r="146281" spans="1:5" x14ac:dyDescent="0.3">
      <c r="A146281">
        <v>4</v>
      </c>
      <c r="B146281">
        <v>1677594201</v>
      </c>
      <c r="C146281" t="s">
        <v>86042</v>
      </c>
      <c r="D146281" t="s">
        <v>196191</v>
      </c>
      <c r="E146281" t="s">
        <v>358715</v>
      </c>
    </row>
    <row r="146282" spans="1:5" x14ac:dyDescent="0.3">
      <c r="A146282">
        <v>4</v>
      </c>
      <c r="B146282">
        <v>1677594243</v>
      </c>
      <c r="C146282" t="s">
        <v>86043</v>
      </c>
      <c r="D146282" t="s">
        <v>181100</v>
      </c>
      <c r="E146282" t="s">
        <v>358716</v>
      </c>
    </row>
    <row r="146283" spans="1:5" x14ac:dyDescent="0.3">
      <c r="A146283">
        <v>4</v>
      </c>
      <c r="B146283">
        <v>1677594268</v>
      </c>
      <c r="C146283" t="s">
        <v>86044</v>
      </c>
      <c r="D146283" t="s">
        <v>204546</v>
      </c>
      <c r="E146283" t="s">
        <v>358717</v>
      </c>
    </row>
    <row r="146284" spans="1:5" x14ac:dyDescent="0.3">
      <c r="A146284">
        <v>4</v>
      </c>
      <c r="B146284">
        <v>1677594296</v>
      </c>
      <c r="C146284" t="s">
        <v>86044</v>
      </c>
      <c r="D146284" t="s">
        <v>156848</v>
      </c>
      <c r="E146284" t="s">
        <v>358718</v>
      </c>
    </row>
    <row r="146285" spans="1:5" x14ac:dyDescent="0.3">
      <c r="A146285">
        <v>4</v>
      </c>
      <c r="B146285">
        <v>1677594312</v>
      </c>
      <c r="C146285" t="s">
        <v>86044</v>
      </c>
      <c r="D146285" t="s">
        <v>178688</v>
      </c>
      <c r="E146285" t="s">
        <v>358719</v>
      </c>
    </row>
    <row r="146286" spans="1:5" x14ac:dyDescent="0.3">
      <c r="A146286">
        <v>4</v>
      </c>
      <c r="B146286">
        <v>1677594315</v>
      </c>
      <c r="C146286" t="s">
        <v>86045</v>
      </c>
      <c r="D146286" t="s">
        <v>204547</v>
      </c>
      <c r="E146286" t="s">
        <v>358720</v>
      </c>
    </row>
    <row r="146287" spans="1:5" x14ac:dyDescent="0.3">
      <c r="A146287">
        <v>4</v>
      </c>
      <c r="B146287">
        <v>1677594371</v>
      </c>
      <c r="C146287" t="s">
        <v>86046</v>
      </c>
      <c r="D146287" t="s">
        <v>204548</v>
      </c>
      <c r="E146287" t="s">
        <v>358721</v>
      </c>
    </row>
    <row r="146288" spans="1:5" x14ac:dyDescent="0.3">
      <c r="A146288">
        <v>4</v>
      </c>
      <c r="B146288">
        <v>1677594377</v>
      </c>
      <c r="C146288" t="s">
        <v>86046</v>
      </c>
      <c r="D146288" t="s">
        <v>204549</v>
      </c>
      <c r="E146288" t="s">
        <v>358722</v>
      </c>
    </row>
    <row r="146289" spans="1:5" x14ac:dyDescent="0.3">
      <c r="A146289">
        <v>4</v>
      </c>
      <c r="B146289">
        <v>1677594436</v>
      </c>
      <c r="C146289" t="s">
        <v>86047</v>
      </c>
      <c r="D146289" t="s">
        <v>204550</v>
      </c>
      <c r="E146289" t="s">
        <v>358723</v>
      </c>
    </row>
    <row r="146290" spans="1:5" x14ac:dyDescent="0.3">
      <c r="A146290">
        <v>4</v>
      </c>
      <c r="B146290">
        <v>1677594476</v>
      </c>
      <c r="C146290" t="s">
        <v>86048</v>
      </c>
      <c r="D146290" t="s">
        <v>204551</v>
      </c>
      <c r="E146290" t="s">
        <v>358724</v>
      </c>
    </row>
    <row r="146291" spans="1:5" x14ac:dyDescent="0.3">
      <c r="A146291">
        <v>4</v>
      </c>
      <c r="B146291">
        <v>1677594478</v>
      </c>
      <c r="C146291" t="s">
        <v>86048</v>
      </c>
      <c r="D146291" t="s">
        <v>203693</v>
      </c>
      <c r="E146291" t="s">
        <v>358725</v>
      </c>
    </row>
    <row r="146292" spans="1:5" x14ac:dyDescent="0.3">
      <c r="A146292">
        <v>4</v>
      </c>
      <c r="B146292">
        <v>1677594517</v>
      </c>
      <c r="C146292" t="s">
        <v>86049</v>
      </c>
      <c r="D146292" t="s">
        <v>161770</v>
      </c>
      <c r="E146292" t="s">
        <v>358726</v>
      </c>
    </row>
    <row r="146293" spans="1:5" x14ac:dyDescent="0.3">
      <c r="A146293">
        <v>4</v>
      </c>
      <c r="B146293">
        <v>1677594518</v>
      </c>
      <c r="C146293" t="s">
        <v>86049</v>
      </c>
      <c r="D146293" t="s">
        <v>204552</v>
      </c>
      <c r="E146293" t="s">
        <v>358727</v>
      </c>
    </row>
    <row r="146294" spans="1:5" x14ac:dyDescent="0.3">
      <c r="A146294">
        <v>4</v>
      </c>
      <c r="B146294">
        <v>1677594521</v>
      </c>
      <c r="C146294" t="s">
        <v>86049</v>
      </c>
      <c r="D146294" t="s">
        <v>182768</v>
      </c>
      <c r="E146294" t="s">
        <v>358728</v>
      </c>
    </row>
    <row r="146295" spans="1:5" x14ac:dyDescent="0.3">
      <c r="A146295">
        <v>4</v>
      </c>
      <c r="B146295">
        <v>1677594538</v>
      </c>
      <c r="C146295" t="s">
        <v>86049</v>
      </c>
      <c r="D146295" t="s">
        <v>204553</v>
      </c>
      <c r="E146295" t="s">
        <v>358729</v>
      </c>
    </row>
    <row r="146296" spans="1:5" x14ac:dyDescent="0.3">
      <c r="A146296">
        <v>4</v>
      </c>
      <c r="B146296">
        <v>1677594547</v>
      </c>
      <c r="C146296" t="s">
        <v>86049</v>
      </c>
      <c r="D146296" t="s">
        <v>162161</v>
      </c>
      <c r="E146296" t="s">
        <v>358730</v>
      </c>
    </row>
    <row r="146297" spans="1:5" x14ac:dyDescent="0.3">
      <c r="A146297">
        <v>4</v>
      </c>
      <c r="B146297">
        <v>1677594591</v>
      </c>
      <c r="C146297" t="s">
        <v>86050</v>
      </c>
      <c r="D146297" t="s">
        <v>204554</v>
      </c>
      <c r="E146297" t="s">
        <v>358731</v>
      </c>
    </row>
    <row r="146298" spans="1:5" x14ac:dyDescent="0.3">
      <c r="A146298">
        <v>4</v>
      </c>
      <c r="B146298">
        <v>1677594623</v>
      </c>
      <c r="C146298" t="s">
        <v>86051</v>
      </c>
      <c r="D146298" t="s">
        <v>204555</v>
      </c>
      <c r="E146298" t="s">
        <v>358732</v>
      </c>
    </row>
    <row r="146299" spans="1:5" x14ac:dyDescent="0.3">
      <c r="A146299">
        <v>4</v>
      </c>
      <c r="B146299">
        <v>1677594646</v>
      </c>
      <c r="C146299" t="s">
        <v>86052</v>
      </c>
      <c r="D146299" t="s">
        <v>204556</v>
      </c>
      <c r="E146299" t="s">
        <v>358733</v>
      </c>
    </row>
    <row r="146300" spans="1:5" x14ac:dyDescent="0.3">
      <c r="A146300">
        <v>4</v>
      </c>
      <c r="B146300">
        <v>1677594658</v>
      </c>
      <c r="C146300" t="s">
        <v>86052</v>
      </c>
      <c r="D146300" t="s">
        <v>159097</v>
      </c>
      <c r="E146300" t="s">
        <v>358734</v>
      </c>
    </row>
    <row r="146301" spans="1:5" x14ac:dyDescent="0.3">
      <c r="A146301">
        <v>4</v>
      </c>
      <c r="B146301">
        <v>1677594736</v>
      </c>
      <c r="C146301" t="s">
        <v>86053</v>
      </c>
      <c r="D146301" t="s">
        <v>110556</v>
      </c>
      <c r="E146301" t="s">
        <v>358735</v>
      </c>
    </row>
    <row r="146302" spans="1:5" x14ac:dyDescent="0.3">
      <c r="A146302">
        <v>4</v>
      </c>
      <c r="B146302">
        <v>1677594785</v>
      </c>
      <c r="C146302" t="s">
        <v>86054</v>
      </c>
      <c r="D146302" t="s">
        <v>204544</v>
      </c>
      <c r="E146302" t="s">
        <v>358736</v>
      </c>
    </row>
    <row r="146303" spans="1:5" x14ac:dyDescent="0.3">
      <c r="A146303">
        <v>4</v>
      </c>
      <c r="B146303">
        <v>1677594800</v>
      </c>
      <c r="C146303" t="s">
        <v>86055</v>
      </c>
      <c r="D146303" t="s">
        <v>191119</v>
      </c>
      <c r="E146303" t="s">
        <v>358737</v>
      </c>
    </row>
    <row r="146304" spans="1:5" x14ac:dyDescent="0.3">
      <c r="A146304">
        <v>4</v>
      </c>
      <c r="B146304">
        <v>1677594826</v>
      </c>
      <c r="C146304" t="s">
        <v>86055</v>
      </c>
      <c r="D146304" t="s">
        <v>199632</v>
      </c>
      <c r="E146304" t="s">
        <v>358738</v>
      </c>
    </row>
    <row r="146305" spans="1:5" x14ac:dyDescent="0.3">
      <c r="A146305">
        <v>4</v>
      </c>
      <c r="B146305">
        <v>1677594884</v>
      </c>
      <c r="C146305" t="s">
        <v>86056</v>
      </c>
      <c r="D146305" t="s">
        <v>204472</v>
      </c>
      <c r="E146305" t="s">
        <v>358739</v>
      </c>
    </row>
    <row r="146306" spans="1:5" x14ac:dyDescent="0.3">
      <c r="A146306">
        <v>4</v>
      </c>
      <c r="B146306">
        <v>1677594923</v>
      </c>
      <c r="C146306" t="s">
        <v>86057</v>
      </c>
      <c r="D146306" t="s">
        <v>162752</v>
      </c>
      <c r="E146306" t="s">
        <v>358740</v>
      </c>
    </row>
    <row r="146307" spans="1:5" x14ac:dyDescent="0.3">
      <c r="A146307">
        <v>4</v>
      </c>
      <c r="B146307">
        <v>1677594939</v>
      </c>
      <c r="C146307" t="s">
        <v>86057</v>
      </c>
      <c r="D146307" t="s">
        <v>177231</v>
      </c>
      <c r="E146307" t="s">
        <v>358741</v>
      </c>
    </row>
    <row r="146308" spans="1:5" x14ac:dyDescent="0.3">
      <c r="A146308">
        <v>4</v>
      </c>
      <c r="B146308">
        <v>1677595003</v>
      </c>
      <c r="C146308" t="s">
        <v>86058</v>
      </c>
      <c r="D146308" t="s">
        <v>148425</v>
      </c>
      <c r="E146308" t="s">
        <v>358742</v>
      </c>
    </row>
    <row r="146309" spans="1:5" x14ac:dyDescent="0.3">
      <c r="A146309">
        <v>4</v>
      </c>
      <c r="B146309">
        <v>1677595099</v>
      </c>
      <c r="C146309" t="s">
        <v>86059</v>
      </c>
      <c r="D146309" t="s">
        <v>169374</v>
      </c>
      <c r="E146309" t="s">
        <v>358743</v>
      </c>
    </row>
    <row r="146310" spans="1:5" x14ac:dyDescent="0.3">
      <c r="A146310">
        <v>4</v>
      </c>
      <c r="B146310">
        <v>1677595135</v>
      </c>
      <c r="C146310" t="s">
        <v>86059</v>
      </c>
      <c r="D146310" t="s">
        <v>204557</v>
      </c>
      <c r="E146310" t="s">
        <v>358744</v>
      </c>
    </row>
    <row r="146311" spans="1:5" x14ac:dyDescent="0.3">
      <c r="A146311">
        <v>4</v>
      </c>
      <c r="B146311">
        <v>1677595150</v>
      </c>
      <c r="C146311" t="s">
        <v>86060</v>
      </c>
      <c r="D146311" t="s">
        <v>204558</v>
      </c>
      <c r="E146311" t="s">
        <v>358745</v>
      </c>
    </row>
    <row r="146312" spans="1:5" x14ac:dyDescent="0.3">
      <c r="A146312">
        <v>4</v>
      </c>
      <c r="B146312">
        <v>1677595199</v>
      </c>
      <c r="C146312" t="s">
        <v>86061</v>
      </c>
      <c r="D146312" t="s">
        <v>160922</v>
      </c>
      <c r="E146312" t="s">
        <v>358746</v>
      </c>
    </row>
    <row r="146313" spans="1:5" x14ac:dyDescent="0.3">
      <c r="A146313">
        <v>4</v>
      </c>
      <c r="B146313">
        <v>1677595247</v>
      </c>
      <c r="C146313" t="s">
        <v>86062</v>
      </c>
      <c r="D146313" t="s">
        <v>161387</v>
      </c>
      <c r="E146313" t="s">
        <v>358747</v>
      </c>
    </row>
    <row r="146314" spans="1:5" x14ac:dyDescent="0.3">
      <c r="A146314">
        <v>4</v>
      </c>
      <c r="B146314">
        <v>1677595252</v>
      </c>
      <c r="C146314" t="s">
        <v>86062</v>
      </c>
      <c r="D146314" t="s">
        <v>104872</v>
      </c>
      <c r="E146314" t="s">
        <v>358748</v>
      </c>
    </row>
    <row r="146315" spans="1:5" x14ac:dyDescent="0.3">
      <c r="A146315">
        <v>4</v>
      </c>
      <c r="B146315">
        <v>1677595268</v>
      </c>
      <c r="C146315" t="s">
        <v>86062</v>
      </c>
      <c r="D146315" t="s">
        <v>198447</v>
      </c>
      <c r="E146315" t="s">
        <v>358749</v>
      </c>
    </row>
    <row r="146316" spans="1:5" x14ac:dyDescent="0.3">
      <c r="A146316">
        <v>4</v>
      </c>
      <c r="B146316">
        <v>1677595490</v>
      </c>
      <c r="C146316" t="s">
        <v>86063</v>
      </c>
      <c r="D146316" t="s">
        <v>204559</v>
      </c>
      <c r="E146316" t="s">
        <v>358750</v>
      </c>
    </row>
    <row r="146317" spans="1:5" x14ac:dyDescent="0.3">
      <c r="A146317">
        <v>4</v>
      </c>
      <c r="B146317">
        <v>1677595493</v>
      </c>
      <c r="C146317" t="s">
        <v>86063</v>
      </c>
      <c r="D146317" t="s">
        <v>202419</v>
      </c>
      <c r="E146317" t="s">
        <v>358751</v>
      </c>
    </row>
    <row r="146318" spans="1:5" x14ac:dyDescent="0.3">
      <c r="A146318">
        <v>4</v>
      </c>
      <c r="B146318">
        <v>1677595506</v>
      </c>
      <c r="C146318" t="s">
        <v>86063</v>
      </c>
      <c r="D146318" t="s">
        <v>204560</v>
      </c>
      <c r="E146318" t="s">
        <v>358752</v>
      </c>
    </row>
    <row r="146319" spans="1:5" x14ac:dyDescent="0.3">
      <c r="A146319">
        <v>4</v>
      </c>
      <c r="B146319">
        <v>1677595544</v>
      </c>
      <c r="C146319" t="s">
        <v>86064</v>
      </c>
      <c r="D146319" t="s">
        <v>204561</v>
      </c>
      <c r="E146319" t="s">
        <v>358753</v>
      </c>
    </row>
    <row r="146320" spans="1:5" x14ac:dyDescent="0.3">
      <c r="A146320">
        <v>4</v>
      </c>
      <c r="B146320">
        <v>1677595641</v>
      </c>
      <c r="C146320" t="s">
        <v>86065</v>
      </c>
      <c r="D146320" t="s">
        <v>204562</v>
      </c>
      <c r="E146320" t="s">
        <v>358754</v>
      </c>
    </row>
    <row r="146321" spans="1:5" x14ac:dyDescent="0.3">
      <c r="A146321">
        <v>4</v>
      </c>
      <c r="B146321">
        <v>1677595665</v>
      </c>
      <c r="C146321" t="s">
        <v>86065</v>
      </c>
      <c r="D146321" t="s">
        <v>204563</v>
      </c>
      <c r="E146321" t="s">
        <v>358755</v>
      </c>
    </row>
    <row r="146322" spans="1:5" x14ac:dyDescent="0.3">
      <c r="A146322">
        <v>4</v>
      </c>
      <c r="B146322">
        <v>1677595729</v>
      </c>
      <c r="C146322" t="s">
        <v>86066</v>
      </c>
      <c r="D146322" t="s">
        <v>197459</v>
      </c>
      <c r="E146322" t="s">
        <v>358756</v>
      </c>
    </row>
    <row r="146323" spans="1:5" x14ac:dyDescent="0.3">
      <c r="A146323">
        <v>4</v>
      </c>
      <c r="B146323">
        <v>1677595752</v>
      </c>
      <c r="C146323" t="s">
        <v>86067</v>
      </c>
      <c r="D146323" t="s">
        <v>204564</v>
      </c>
      <c r="E146323" t="s">
        <v>358757</v>
      </c>
    </row>
    <row r="146324" spans="1:5" x14ac:dyDescent="0.3">
      <c r="A146324">
        <v>4</v>
      </c>
      <c r="B146324">
        <v>1677595804</v>
      </c>
      <c r="C146324" t="s">
        <v>86068</v>
      </c>
      <c r="D146324" t="s">
        <v>204565</v>
      </c>
      <c r="E146324" t="s">
        <v>358758</v>
      </c>
    </row>
    <row r="146325" spans="1:5" x14ac:dyDescent="0.3">
      <c r="A146325">
        <v>4</v>
      </c>
      <c r="B146325">
        <v>1677595831</v>
      </c>
      <c r="C146325" t="s">
        <v>86068</v>
      </c>
      <c r="D146325" t="s">
        <v>204566</v>
      </c>
      <c r="E146325" t="s">
        <v>358759</v>
      </c>
    </row>
    <row r="146326" spans="1:5" x14ac:dyDescent="0.3">
      <c r="A146326">
        <v>4</v>
      </c>
      <c r="B146326">
        <v>1677595884</v>
      </c>
      <c r="C146326" t="s">
        <v>86069</v>
      </c>
      <c r="D146326" t="s">
        <v>148363</v>
      </c>
      <c r="E146326" t="s">
        <v>358760</v>
      </c>
    </row>
    <row r="146327" spans="1:5" x14ac:dyDescent="0.3">
      <c r="A146327">
        <v>4</v>
      </c>
      <c r="B146327">
        <v>1677595912</v>
      </c>
      <c r="C146327" t="s">
        <v>86070</v>
      </c>
      <c r="D146327" t="s">
        <v>204567</v>
      </c>
      <c r="E146327" t="s">
        <v>358761</v>
      </c>
    </row>
    <row r="146328" spans="1:5" x14ac:dyDescent="0.3">
      <c r="A146328">
        <v>4</v>
      </c>
      <c r="B146328">
        <v>1677595965</v>
      </c>
      <c r="C146328" t="s">
        <v>86071</v>
      </c>
      <c r="D146328" t="s">
        <v>161289</v>
      </c>
      <c r="E146328" t="s">
        <v>358762</v>
      </c>
    </row>
    <row r="146329" spans="1:5" x14ac:dyDescent="0.3">
      <c r="A146329">
        <v>4</v>
      </c>
      <c r="B146329">
        <v>1677595991</v>
      </c>
      <c r="C146329" t="s">
        <v>86071</v>
      </c>
      <c r="D146329" t="s">
        <v>203683</v>
      </c>
      <c r="E146329" t="s">
        <v>358763</v>
      </c>
    </row>
    <row r="146330" spans="1:5" x14ac:dyDescent="0.3">
      <c r="A146330">
        <v>4</v>
      </c>
      <c r="B146330">
        <v>1677596016</v>
      </c>
      <c r="C146330" t="s">
        <v>86072</v>
      </c>
      <c r="D146330" t="s">
        <v>112222</v>
      </c>
      <c r="E146330" t="s">
        <v>358764</v>
      </c>
    </row>
    <row r="146331" spans="1:5" x14ac:dyDescent="0.3">
      <c r="A146331">
        <v>4</v>
      </c>
      <c r="B146331">
        <v>1677596084</v>
      </c>
      <c r="C146331" t="s">
        <v>86073</v>
      </c>
      <c r="D146331" t="s">
        <v>202686</v>
      </c>
      <c r="E146331" t="s">
        <v>358765</v>
      </c>
    </row>
    <row r="146332" spans="1:5" x14ac:dyDescent="0.3">
      <c r="A146332">
        <v>4</v>
      </c>
      <c r="B146332">
        <v>1677596201</v>
      </c>
      <c r="C146332" t="s">
        <v>86074</v>
      </c>
      <c r="D146332" t="s">
        <v>204568</v>
      </c>
      <c r="E146332" t="s">
        <v>358766</v>
      </c>
    </row>
    <row r="146333" spans="1:5" x14ac:dyDescent="0.3">
      <c r="A146333">
        <v>4</v>
      </c>
      <c r="B146333">
        <v>1677596252</v>
      </c>
      <c r="C146333" t="s">
        <v>86075</v>
      </c>
      <c r="D146333" t="s">
        <v>204569</v>
      </c>
      <c r="E146333" t="s">
        <v>358767</v>
      </c>
    </row>
    <row r="146334" spans="1:5" x14ac:dyDescent="0.3">
      <c r="A146334">
        <v>4</v>
      </c>
      <c r="B146334">
        <v>1677596253</v>
      </c>
      <c r="C146334" t="s">
        <v>86075</v>
      </c>
      <c r="D146334" t="s">
        <v>204570</v>
      </c>
      <c r="E146334" t="s">
        <v>358768</v>
      </c>
    </row>
    <row r="146335" spans="1:5" x14ac:dyDescent="0.3">
      <c r="A146335">
        <v>4</v>
      </c>
      <c r="B146335">
        <v>1677596254</v>
      </c>
      <c r="C146335" t="s">
        <v>86075</v>
      </c>
      <c r="D146335" t="s">
        <v>203523</v>
      </c>
      <c r="E146335" t="s">
        <v>358769</v>
      </c>
    </row>
    <row r="146336" spans="1:5" x14ac:dyDescent="0.3">
      <c r="A146336">
        <v>4</v>
      </c>
      <c r="B146336">
        <v>1677596258</v>
      </c>
      <c r="C146336" t="s">
        <v>86075</v>
      </c>
      <c r="D146336" t="s">
        <v>204571</v>
      </c>
      <c r="E146336" t="s">
        <v>358770</v>
      </c>
    </row>
    <row r="146337" spans="1:5" x14ac:dyDescent="0.3">
      <c r="A146337">
        <v>4</v>
      </c>
      <c r="B146337">
        <v>1677596330</v>
      </c>
      <c r="C146337" t="s">
        <v>86076</v>
      </c>
      <c r="D146337" t="s">
        <v>204572</v>
      </c>
      <c r="E146337" t="s">
        <v>358771</v>
      </c>
    </row>
    <row r="146338" spans="1:5" x14ac:dyDescent="0.3">
      <c r="A146338">
        <v>4</v>
      </c>
      <c r="B146338">
        <v>1677596488</v>
      </c>
      <c r="C146338" t="s">
        <v>86077</v>
      </c>
      <c r="D146338" t="s">
        <v>204573</v>
      </c>
      <c r="E146338" t="s">
        <v>358772</v>
      </c>
    </row>
    <row r="146339" spans="1:5" x14ac:dyDescent="0.3">
      <c r="A146339">
        <v>4</v>
      </c>
      <c r="B146339">
        <v>1677596512</v>
      </c>
      <c r="C146339" t="s">
        <v>86077</v>
      </c>
      <c r="D146339" t="s">
        <v>204574</v>
      </c>
      <c r="E146339" t="s">
        <v>358773</v>
      </c>
    </row>
    <row r="146340" spans="1:5" x14ac:dyDescent="0.3">
      <c r="A146340">
        <v>4</v>
      </c>
      <c r="B146340">
        <v>1677596519</v>
      </c>
      <c r="C146340" t="s">
        <v>86077</v>
      </c>
      <c r="D146340" t="s">
        <v>204575</v>
      </c>
      <c r="E146340" t="s">
        <v>358774</v>
      </c>
    </row>
    <row r="146341" spans="1:5" x14ac:dyDescent="0.3">
      <c r="A146341">
        <v>4</v>
      </c>
      <c r="B146341">
        <v>1677596548</v>
      </c>
      <c r="C146341" t="s">
        <v>86078</v>
      </c>
      <c r="D146341" t="s">
        <v>204576</v>
      </c>
      <c r="E146341" t="s">
        <v>358775</v>
      </c>
    </row>
    <row r="146342" spans="1:5" x14ac:dyDescent="0.3">
      <c r="A146342">
        <v>4</v>
      </c>
      <c r="B146342">
        <v>1677596563</v>
      </c>
      <c r="C146342" t="s">
        <v>86079</v>
      </c>
      <c r="D146342" t="s">
        <v>204577</v>
      </c>
      <c r="E146342" t="s">
        <v>354379</v>
      </c>
    </row>
    <row r="146343" spans="1:5" x14ac:dyDescent="0.3">
      <c r="A146343">
        <v>4</v>
      </c>
      <c r="B146343">
        <v>1677596627</v>
      </c>
      <c r="C146343" t="s">
        <v>86080</v>
      </c>
      <c r="D146343" t="s">
        <v>199775</v>
      </c>
      <c r="E146343" t="s">
        <v>358776</v>
      </c>
    </row>
    <row r="146344" spans="1:5" x14ac:dyDescent="0.3">
      <c r="A146344">
        <v>4</v>
      </c>
      <c r="B146344">
        <v>1677596650</v>
      </c>
      <c r="C146344" t="s">
        <v>86080</v>
      </c>
      <c r="D146344" t="s">
        <v>204578</v>
      </c>
      <c r="E146344" t="s">
        <v>358777</v>
      </c>
    </row>
    <row r="146345" spans="1:5" x14ac:dyDescent="0.3">
      <c r="A146345">
        <v>4</v>
      </c>
      <c r="B146345">
        <v>1677596694</v>
      </c>
      <c r="C146345" t="s">
        <v>86081</v>
      </c>
      <c r="D146345" t="s">
        <v>204579</v>
      </c>
      <c r="E146345" t="s">
        <v>358778</v>
      </c>
    </row>
    <row r="146346" spans="1:5" x14ac:dyDescent="0.3">
      <c r="A146346">
        <v>4</v>
      </c>
      <c r="B146346">
        <v>1677596821</v>
      </c>
      <c r="C146346" t="s">
        <v>86082</v>
      </c>
      <c r="D146346" t="s">
        <v>192670</v>
      </c>
      <c r="E146346" t="s">
        <v>358779</v>
      </c>
    </row>
    <row r="146347" spans="1:5" x14ac:dyDescent="0.3">
      <c r="A146347">
        <v>4</v>
      </c>
      <c r="B146347">
        <v>1677596846</v>
      </c>
      <c r="C146347" t="s">
        <v>86083</v>
      </c>
      <c r="D146347" t="s">
        <v>204151</v>
      </c>
      <c r="E146347" t="s">
        <v>358780</v>
      </c>
    </row>
    <row r="146348" spans="1:5" x14ac:dyDescent="0.3">
      <c r="A146348">
        <v>4</v>
      </c>
      <c r="B146348">
        <v>1677596874</v>
      </c>
      <c r="C146348" t="s">
        <v>86083</v>
      </c>
      <c r="D146348" t="s">
        <v>204472</v>
      </c>
      <c r="E146348" t="s">
        <v>358781</v>
      </c>
    </row>
    <row r="146349" spans="1:5" x14ac:dyDescent="0.3">
      <c r="A146349">
        <v>4</v>
      </c>
      <c r="B146349">
        <v>1677596897</v>
      </c>
      <c r="C146349" t="s">
        <v>86084</v>
      </c>
      <c r="D146349" t="s">
        <v>180038</v>
      </c>
      <c r="E146349" t="s">
        <v>358782</v>
      </c>
    </row>
    <row r="146350" spans="1:5" x14ac:dyDescent="0.3">
      <c r="A146350">
        <v>4</v>
      </c>
      <c r="B146350">
        <v>1677596948</v>
      </c>
      <c r="C146350" t="s">
        <v>86085</v>
      </c>
      <c r="D146350" t="s">
        <v>204580</v>
      </c>
      <c r="E146350" t="s">
        <v>358783</v>
      </c>
    </row>
    <row r="146351" spans="1:5" x14ac:dyDescent="0.3">
      <c r="A146351">
        <v>4</v>
      </c>
      <c r="B146351">
        <v>1677596962</v>
      </c>
      <c r="C146351" t="s">
        <v>86085</v>
      </c>
      <c r="D146351" t="s">
        <v>198717</v>
      </c>
      <c r="E146351" t="s">
        <v>358784</v>
      </c>
    </row>
    <row r="146352" spans="1:5" x14ac:dyDescent="0.3">
      <c r="A146352">
        <v>4</v>
      </c>
      <c r="B146352">
        <v>1677597094</v>
      </c>
      <c r="C146352" t="s">
        <v>86086</v>
      </c>
      <c r="D146352" t="s">
        <v>204581</v>
      </c>
      <c r="E146352" t="s">
        <v>358785</v>
      </c>
    </row>
    <row r="146353" spans="1:5" x14ac:dyDescent="0.3">
      <c r="A146353">
        <v>4</v>
      </c>
      <c r="B146353">
        <v>1677597112</v>
      </c>
      <c r="C146353" t="s">
        <v>86086</v>
      </c>
      <c r="D146353" t="s">
        <v>160754</v>
      </c>
      <c r="E146353" t="s">
        <v>295940</v>
      </c>
    </row>
    <row r="146354" spans="1:5" x14ac:dyDescent="0.3">
      <c r="A146354">
        <v>4</v>
      </c>
      <c r="B146354">
        <v>1677597162</v>
      </c>
      <c r="C146354" t="s">
        <v>86087</v>
      </c>
      <c r="D146354" t="s">
        <v>204582</v>
      </c>
      <c r="E146354" t="s">
        <v>358786</v>
      </c>
    </row>
    <row r="146355" spans="1:5" x14ac:dyDescent="0.3">
      <c r="A146355">
        <v>4</v>
      </c>
      <c r="B146355">
        <v>1677597225</v>
      </c>
      <c r="C146355" t="s">
        <v>86088</v>
      </c>
      <c r="D146355" t="s">
        <v>204583</v>
      </c>
      <c r="E146355" t="s">
        <v>358787</v>
      </c>
    </row>
    <row r="146356" spans="1:5" x14ac:dyDescent="0.3">
      <c r="A146356">
        <v>4</v>
      </c>
      <c r="B146356">
        <v>1677597232</v>
      </c>
      <c r="C146356" t="s">
        <v>86088</v>
      </c>
      <c r="D146356" t="s">
        <v>204584</v>
      </c>
      <c r="E146356" t="s">
        <v>358788</v>
      </c>
    </row>
    <row r="146357" spans="1:5" x14ac:dyDescent="0.3">
      <c r="A146357">
        <v>4</v>
      </c>
      <c r="B146357">
        <v>1677597261</v>
      </c>
      <c r="C146357" t="s">
        <v>86089</v>
      </c>
      <c r="D146357" t="s">
        <v>204585</v>
      </c>
      <c r="E146357" t="s">
        <v>358789</v>
      </c>
    </row>
    <row r="146358" spans="1:5" x14ac:dyDescent="0.3">
      <c r="A146358">
        <v>4</v>
      </c>
      <c r="B146358">
        <v>1677597270</v>
      </c>
      <c r="C146358" t="s">
        <v>86089</v>
      </c>
      <c r="D146358" t="s">
        <v>204586</v>
      </c>
      <c r="E146358" t="s">
        <v>358790</v>
      </c>
    </row>
    <row r="146359" spans="1:5" x14ac:dyDescent="0.3">
      <c r="A146359">
        <v>4</v>
      </c>
      <c r="B146359">
        <v>1677597344</v>
      </c>
      <c r="C146359" t="s">
        <v>86090</v>
      </c>
      <c r="D146359" t="s">
        <v>204587</v>
      </c>
      <c r="E146359" t="s">
        <v>358791</v>
      </c>
    </row>
    <row r="146360" spans="1:5" x14ac:dyDescent="0.3">
      <c r="A146360">
        <v>4</v>
      </c>
      <c r="B146360">
        <v>1677609413</v>
      </c>
      <c r="C146360" t="s">
        <v>86091</v>
      </c>
      <c r="D146360" t="s">
        <v>204588</v>
      </c>
      <c r="E146360" t="s">
        <v>358792</v>
      </c>
    </row>
    <row r="146361" spans="1:5" x14ac:dyDescent="0.3">
      <c r="A146361">
        <v>4</v>
      </c>
      <c r="B146361">
        <v>1677609444</v>
      </c>
      <c r="C146361" t="s">
        <v>86092</v>
      </c>
      <c r="D146361" t="s">
        <v>204589</v>
      </c>
      <c r="E146361" t="s">
        <v>358793</v>
      </c>
    </row>
    <row r="146362" spans="1:5" x14ac:dyDescent="0.3">
      <c r="A146362">
        <v>4</v>
      </c>
      <c r="B146362">
        <v>1677609450</v>
      </c>
      <c r="C146362" t="s">
        <v>86092</v>
      </c>
      <c r="D146362" t="s">
        <v>204590</v>
      </c>
      <c r="E146362" t="s">
        <v>358794</v>
      </c>
    </row>
    <row r="146363" spans="1:5" x14ac:dyDescent="0.3">
      <c r="A146363">
        <v>4</v>
      </c>
      <c r="B146363">
        <v>1677609543</v>
      </c>
      <c r="C146363" t="s">
        <v>86093</v>
      </c>
      <c r="D146363" t="s">
        <v>204591</v>
      </c>
      <c r="E146363" t="s">
        <v>358795</v>
      </c>
    </row>
    <row r="146364" spans="1:5" x14ac:dyDescent="0.3">
      <c r="A146364">
        <v>4</v>
      </c>
      <c r="B146364">
        <v>1677609639</v>
      </c>
      <c r="C146364" t="s">
        <v>86094</v>
      </c>
      <c r="D146364" t="s">
        <v>204592</v>
      </c>
      <c r="E146364" t="s">
        <v>358796</v>
      </c>
    </row>
    <row r="146365" spans="1:5" x14ac:dyDescent="0.3">
      <c r="A146365">
        <v>4</v>
      </c>
      <c r="B146365">
        <v>1677609645</v>
      </c>
      <c r="C146365" t="s">
        <v>86094</v>
      </c>
      <c r="D146365" t="s">
        <v>204593</v>
      </c>
      <c r="E146365" t="s">
        <v>358797</v>
      </c>
    </row>
    <row r="146366" spans="1:5" x14ac:dyDescent="0.3">
      <c r="A146366">
        <v>4</v>
      </c>
      <c r="B146366">
        <v>1677609710</v>
      </c>
      <c r="C146366" t="s">
        <v>86095</v>
      </c>
      <c r="D146366" t="s">
        <v>204594</v>
      </c>
      <c r="E146366" t="s">
        <v>358798</v>
      </c>
    </row>
    <row r="146367" spans="1:5" x14ac:dyDescent="0.3">
      <c r="A146367">
        <v>4</v>
      </c>
      <c r="B146367">
        <v>1677609743</v>
      </c>
      <c r="C146367" t="s">
        <v>86095</v>
      </c>
      <c r="D146367" t="s">
        <v>204595</v>
      </c>
      <c r="E146367" t="s">
        <v>358799</v>
      </c>
    </row>
    <row r="146368" spans="1:5" x14ac:dyDescent="0.3">
      <c r="A146368">
        <v>4</v>
      </c>
      <c r="B146368">
        <v>1677609814</v>
      </c>
      <c r="C146368" t="s">
        <v>86096</v>
      </c>
      <c r="D146368" t="s">
        <v>204596</v>
      </c>
      <c r="E146368" t="s">
        <v>358800</v>
      </c>
    </row>
    <row r="146369" spans="1:5" x14ac:dyDescent="0.3">
      <c r="A146369">
        <v>4</v>
      </c>
      <c r="B146369">
        <v>1677609907</v>
      </c>
      <c r="C146369" t="s">
        <v>86097</v>
      </c>
      <c r="D146369" t="s">
        <v>204597</v>
      </c>
      <c r="E146369" t="s">
        <v>358801</v>
      </c>
    </row>
    <row r="146370" spans="1:5" x14ac:dyDescent="0.3">
      <c r="A146370">
        <v>4</v>
      </c>
      <c r="B146370">
        <v>1677609934</v>
      </c>
      <c r="C146370" t="s">
        <v>86098</v>
      </c>
      <c r="D146370" t="s">
        <v>164033</v>
      </c>
      <c r="E146370" t="s">
        <v>358802</v>
      </c>
    </row>
    <row r="146371" spans="1:5" x14ac:dyDescent="0.3">
      <c r="A146371">
        <v>4</v>
      </c>
      <c r="B146371">
        <v>1677609953</v>
      </c>
      <c r="C146371" t="s">
        <v>86098</v>
      </c>
      <c r="D146371" t="s">
        <v>204598</v>
      </c>
      <c r="E146371" t="s">
        <v>358803</v>
      </c>
    </row>
    <row r="146372" spans="1:5" x14ac:dyDescent="0.3">
      <c r="A146372">
        <v>4</v>
      </c>
      <c r="B146372">
        <v>1677609997</v>
      </c>
      <c r="C146372" t="s">
        <v>86099</v>
      </c>
      <c r="D146372" t="s">
        <v>191367</v>
      </c>
      <c r="E146372" t="s">
        <v>358804</v>
      </c>
    </row>
    <row r="146373" spans="1:5" x14ac:dyDescent="0.3">
      <c r="A146373">
        <v>4</v>
      </c>
      <c r="B146373">
        <v>1677610004</v>
      </c>
      <c r="C146373" t="s">
        <v>86099</v>
      </c>
      <c r="D146373" t="s">
        <v>204599</v>
      </c>
      <c r="E146373" t="s">
        <v>358805</v>
      </c>
    </row>
    <row r="146374" spans="1:5" x14ac:dyDescent="0.3">
      <c r="A146374">
        <v>4</v>
      </c>
      <c r="B146374">
        <v>1677610063</v>
      </c>
      <c r="C146374" t="s">
        <v>86100</v>
      </c>
      <c r="D146374" t="s">
        <v>204600</v>
      </c>
      <c r="E146374" t="s">
        <v>358806</v>
      </c>
    </row>
    <row r="146375" spans="1:5" x14ac:dyDescent="0.3">
      <c r="A146375">
        <v>4</v>
      </c>
      <c r="B146375">
        <v>1677610178</v>
      </c>
      <c r="C146375" t="s">
        <v>86101</v>
      </c>
      <c r="D146375" t="s">
        <v>204601</v>
      </c>
      <c r="E146375" t="s">
        <v>358807</v>
      </c>
    </row>
    <row r="146376" spans="1:5" x14ac:dyDescent="0.3">
      <c r="A146376">
        <v>4</v>
      </c>
      <c r="B146376">
        <v>1677610209</v>
      </c>
      <c r="C146376" t="s">
        <v>86102</v>
      </c>
      <c r="D146376" t="s">
        <v>185701</v>
      </c>
      <c r="E146376" t="s">
        <v>358808</v>
      </c>
    </row>
    <row r="146377" spans="1:5" x14ac:dyDescent="0.3">
      <c r="A146377">
        <v>4</v>
      </c>
      <c r="B146377">
        <v>1677610244</v>
      </c>
      <c r="C146377" t="s">
        <v>86102</v>
      </c>
      <c r="D146377" t="s">
        <v>204602</v>
      </c>
      <c r="E146377" t="s">
        <v>358809</v>
      </c>
    </row>
    <row r="146378" spans="1:5" x14ac:dyDescent="0.3">
      <c r="A146378">
        <v>4</v>
      </c>
      <c r="B146378">
        <v>1677610270</v>
      </c>
      <c r="C146378" t="s">
        <v>86103</v>
      </c>
      <c r="D146378" t="s">
        <v>204603</v>
      </c>
      <c r="E146378" t="s">
        <v>358810</v>
      </c>
    </row>
    <row r="146379" spans="1:5" x14ac:dyDescent="0.3">
      <c r="A146379">
        <v>4</v>
      </c>
      <c r="B146379">
        <v>1677610278</v>
      </c>
      <c r="C146379" t="s">
        <v>86103</v>
      </c>
      <c r="D146379" t="s">
        <v>204604</v>
      </c>
      <c r="E146379" t="s">
        <v>358811</v>
      </c>
    </row>
    <row r="146380" spans="1:5" x14ac:dyDescent="0.3">
      <c r="A146380">
        <v>4</v>
      </c>
      <c r="B146380">
        <v>1677610296</v>
      </c>
      <c r="C146380" t="s">
        <v>86103</v>
      </c>
      <c r="D146380" t="s">
        <v>204605</v>
      </c>
      <c r="E146380" t="s">
        <v>358812</v>
      </c>
    </row>
    <row r="146381" spans="1:5" x14ac:dyDescent="0.3">
      <c r="A146381">
        <v>4</v>
      </c>
      <c r="B146381">
        <v>1677610297</v>
      </c>
      <c r="C146381" t="s">
        <v>86103</v>
      </c>
      <c r="D146381" t="s">
        <v>204606</v>
      </c>
      <c r="E146381" t="s">
        <v>358813</v>
      </c>
    </row>
    <row r="146382" spans="1:5" x14ac:dyDescent="0.3">
      <c r="A146382">
        <v>4</v>
      </c>
      <c r="B146382">
        <v>1677610379</v>
      </c>
      <c r="C146382" t="s">
        <v>86104</v>
      </c>
      <c r="D146382" t="s">
        <v>196413</v>
      </c>
      <c r="E146382" t="s">
        <v>358814</v>
      </c>
    </row>
    <row r="146383" spans="1:5" x14ac:dyDescent="0.3">
      <c r="A146383">
        <v>4</v>
      </c>
      <c r="B146383">
        <v>1677610381</v>
      </c>
      <c r="C146383" t="s">
        <v>86105</v>
      </c>
      <c r="D146383" t="s">
        <v>204607</v>
      </c>
      <c r="E146383" t="s">
        <v>358815</v>
      </c>
    </row>
    <row r="146384" spans="1:5" x14ac:dyDescent="0.3">
      <c r="A146384">
        <v>4</v>
      </c>
      <c r="B146384">
        <v>1677610412</v>
      </c>
      <c r="C146384" t="s">
        <v>86105</v>
      </c>
      <c r="D146384" t="s">
        <v>204608</v>
      </c>
      <c r="E146384" t="s">
        <v>358816</v>
      </c>
    </row>
    <row r="146385" spans="1:5" x14ac:dyDescent="0.3">
      <c r="A146385">
        <v>4</v>
      </c>
      <c r="B146385">
        <v>1677610415</v>
      </c>
      <c r="C146385" t="s">
        <v>86105</v>
      </c>
      <c r="D146385" t="s">
        <v>204609</v>
      </c>
      <c r="E146385" t="s">
        <v>358817</v>
      </c>
    </row>
    <row r="146386" spans="1:5" x14ac:dyDescent="0.3">
      <c r="A146386">
        <v>4</v>
      </c>
      <c r="B146386">
        <v>1677610517</v>
      </c>
      <c r="C146386" t="s">
        <v>86106</v>
      </c>
      <c r="D146386" t="s">
        <v>204610</v>
      </c>
      <c r="E146386" t="s">
        <v>358818</v>
      </c>
    </row>
    <row r="146387" spans="1:5" x14ac:dyDescent="0.3">
      <c r="A146387">
        <v>4</v>
      </c>
      <c r="B146387">
        <v>1677610551</v>
      </c>
      <c r="C146387" t="s">
        <v>86107</v>
      </c>
      <c r="D146387" t="s">
        <v>160922</v>
      </c>
      <c r="E146387" t="s">
        <v>358819</v>
      </c>
    </row>
    <row r="146388" spans="1:5" x14ac:dyDescent="0.3">
      <c r="A146388">
        <v>4</v>
      </c>
      <c r="B146388">
        <v>1677610697</v>
      </c>
      <c r="C146388" t="s">
        <v>86108</v>
      </c>
      <c r="D146388" t="s">
        <v>204611</v>
      </c>
      <c r="E146388" t="s">
        <v>358820</v>
      </c>
    </row>
    <row r="146389" spans="1:5" x14ac:dyDescent="0.3">
      <c r="A146389">
        <v>4</v>
      </c>
      <c r="B146389">
        <v>1677610700</v>
      </c>
      <c r="C146389" t="s">
        <v>86108</v>
      </c>
      <c r="D146389" t="s">
        <v>204612</v>
      </c>
      <c r="E146389" t="s">
        <v>358821</v>
      </c>
    </row>
    <row r="146390" spans="1:5" x14ac:dyDescent="0.3">
      <c r="A146390">
        <v>4</v>
      </c>
      <c r="B146390">
        <v>1677610758</v>
      </c>
      <c r="C146390" t="s">
        <v>86109</v>
      </c>
      <c r="D146390" t="s">
        <v>186207</v>
      </c>
      <c r="E146390" t="s">
        <v>358822</v>
      </c>
    </row>
    <row r="146391" spans="1:5" x14ac:dyDescent="0.3">
      <c r="A146391">
        <v>4</v>
      </c>
      <c r="B146391">
        <v>1677610769</v>
      </c>
      <c r="C146391" t="s">
        <v>86109</v>
      </c>
      <c r="D146391" t="s">
        <v>204613</v>
      </c>
      <c r="E146391" t="s">
        <v>358823</v>
      </c>
    </row>
    <row r="146392" spans="1:5" x14ac:dyDescent="0.3">
      <c r="A146392">
        <v>4</v>
      </c>
      <c r="B146392">
        <v>1677610832</v>
      </c>
      <c r="C146392" t="s">
        <v>86110</v>
      </c>
      <c r="D146392" t="s">
        <v>204614</v>
      </c>
      <c r="E146392" t="s">
        <v>358824</v>
      </c>
    </row>
    <row r="146393" spans="1:5" x14ac:dyDescent="0.3">
      <c r="A146393">
        <v>4</v>
      </c>
      <c r="B146393">
        <v>1677610852</v>
      </c>
      <c r="C146393" t="s">
        <v>86110</v>
      </c>
      <c r="D146393" t="s">
        <v>172430</v>
      </c>
      <c r="E146393" t="s">
        <v>358825</v>
      </c>
    </row>
    <row r="146394" spans="1:5" x14ac:dyDescent="0.3">
      <c r="A146394">
        <v>4</v>
      </c>
      <c r="B146394">
        <v>1677610888</v>
      </c>
      <c r="C146394" t="s">
        <v>86111</v>
      </c>
      <c r="D146394" t="s">
        <v>204615</v>
      </c>
      <c r="E146394" t="s">
        <v>358826</v>
      </c>
    </row>
    <row r="146395" spans="1:5" x14ac:dyDescent="0.3">
      <c r="A146395">
        <v>4</v>
      </c>
      <c r="B146395">
        <v>1677610986</v>
      </c>
      <c r="C146395" t="s">
        <v>86112</v>
      </c>
      <c r="D146395" t="s">
        <v>204616</v>
      </c>
      <c r="E146395" t="s">
        <v>358827</v>
      </c>
    </row>
    <row r="146396" spans="1:5" x14ac:dyDescent="0.3">
      <c r="A146396">
        <v>4</v>
      </c>
      <c r="B146396">
        <v>1677611061</v>
      </c>
      <c r="C146396" t="s">
        <v>86113</v>
      </c>
      <c r="D146396" t="s">
        <v>204617</v>
      </c>
      <c r="E146396" t="s">
        <v>358828</v>
      </c>
    </row>
    <row r="146397" spans="1:5" x14ac:dyDescent="0.3">
      <c r="A146397">
        <v>4</v>
      </c>
      <c r="B146397">
        <v>1677611066</v>
      </c>
      <c r="C146397" t="s">
        <v>86113</v>
      </c>
      <c r="D146397" t="s">
        <v>204618</v>
      </c>
      <c r="E146397" t="s">
        <v>358829</v>
      </c>
    </row>
    <row r="146398" spans="1:5" x14ac:dyDescent="0.3">
      <c r="A146398">
        <v>4</v>
      </c>
      <c r="B146398">
        <v>1677611082</v>
      </c>
      <c r="C146398" t="s">
        <v>86113</v>
      </c>
      <c r="D146398" t="s">
        <v>192286</v>
      </c>
      <c r="E146398" t="s">
        <v>358830</v>
      </c>
    </row>
    <row r="146399" spans="1:5" x14ac:dyDescent="0.3">
      <c r="A146399">
        <v>4</v>
      </c>
      <c r="B146399">
        <v>1677611163</v>
      </c>
      <c r="C146399" t="s">
        <v>86114</v>
      </c>
      <c r="D146399" t="s">
        <v>100140</v>
      </c>
      <c r="E146399" t="s">
        <v>358831</v>
      </c>
    </row>
    <row r="146400" spans="1:5" x14ac:dyDescent="0.3">
      <c r="A146400">
        <v>4</v>
      </c>
      <c r="B146400">
        <v>1677611245</v>
      </c>
      <c r="C146400" t="s">
        <v>86115</v>
      </c>
      <c r="D146400" t="s">
        <v>204619</v>
      </c>
      <c r="E146400" t="s">
        <v>358832</v>
      </c>
    </row>
    <row r="146401" spans="1:5" x14ac:dyDescent="0.3">
      <c r="A146401">
        <v>4</v>
      </c>
      <c r="B146401">
        <v>1677611264</v>
      </c>
      <c r="C146401" t="s">
        <v>86116</v>
      </c>
      <c r="D146401" t="s">
        <v>204620</v>
      </c>
      <c r="E146401" t="s">
        <v>358833</v>
      </c>
    </row>
    <row r="146402" spans="1:5" x14ac:dyDescent="0.3">
      <c r="A146402">
        <v>4</v>
      </c>
      <c r="B146402">
        <v>1677611281</v>
      </c>
      <c r="C146402" t="s">
        <v>86116</v>
      </c>
      <c r="D146402" t="s">
        <v>125250</v>
      </c>
      <c r="E146402" t="s">
        <v>358834</v>
      </c>
    </row>
    <row r="146403" spans="1:5" x14ac:dyDescent="0.3">
      <c r="A146403">
        <v>4</v>
      </c>
      <c r="B146403">
        <v>1677611315</v>
      </c>
      <c r="C146403" t="s">
        <v>86116</v>
      </c>
      <c r="D146403" t="s">
        <v>204621</v>
      </c>
      <c r="E146403" t="s">
        <v>358835</v>
      </c>
    </row>
    <row r="146404" spans="1:5" x14ac:dyDescent="0.3">
      <c r="A146404">
        <v>4</v>
      </c>
      <c r="B146404">
        <v>1677611334</v>
      </c>
      <c r="C146404" t="s">
        <v>86117</v>
      </c>
      <c r="D146404" t="s">
        <v>180483</v>
      </c>
      <c r="E146404" t="s">
        <v>358836</v>
      </c>
    </row>
    <row r="146405" spans="1:5" x14ac:dyDescent="0.3">
      <c r="A146405">
        <v>4</v>
      </c>
      <c r="B146405">
        <v>1677611361</v>
      </c>
      <c r="C146405" t="s">
        <v>86117</v>
      </c>
      <c r="D146405" t="s">
        <v>204622</v>
      </c>
      <c r="E146405" t="s">
        <v>358837</v>
      </c>
    </row>
    <row r="146406" spans="1:5" x14ac:dyDescent="0.3">
      <c r="A146406">
        <v>4</v>
      </c>
      <c r="B146406">
        <v>1677611391</v>
      </c>
      <c r="C146406" t="s">
        <v>86118</v>
      </c>
      <c r="D146406" t="s">
        <v>204623</v>
      </c>
      <c r="E146406" t="s">
        <v>358838</v>
      </c>
    </row>
    <row r="146407" spans="1:5" x14ac:dyDescent="0.3">
      <c r="A146407">
        <v>4</v>
      </c>
      <c r="B146407">
        <v>1677611419</v>
      </c>
      <c r="C146407" t="s">
        <v>86118</v>
      </c>
      <c r="D146407" t="s">
        <v>204624</v>
      </c>
      <c r="E146407" t="s">
        <v>358839</v>
      </c>
    </row>
    <row r="146408" spans="1:5" x14ac:dyDescent="0.3">
      <c r="A146408">
        <v>4</v>
      </c>
      <c r="B146408">
        <v>1677611532</v>
      </c>
      <c r="C146408" t="s">
        <v>86119</v>
      </c>
      <c r="D146408" t="s">
        <v>204625</v>
      </c>
      <c r="E146408" t="s">
        <v>358840</v>
      </c>
    </row>
    <row r="146409" spans="1:5" x14ac:dyDescent="0.3">
      <c r="A146409">
        <v>4</v>
      </c>
      <c r="B146409">
        <v>1677611547</v>
      </c>
      <c r="C146409" t="s">
        <v>86120</v>
      </c>
      <c r="D146409" t="s">
        <v>198626</v>
      </c>
      <c r="E146409" t="s">
        <v>358841</v>
      </c>
    </row>
    <row r="146410" spans="1:5" x14ac:dyDescent="0.3">
      <c r="A146410">
        <v>4</v>
      </c>
      <c r="B146410">
        <v>1677611583</v>
      </c>
      <c r="C146410" t="s">
        <v>86120</v>
      </c>
      <c r="D146410" t="s">
        <v>161219</v>
      </c>
      <c r="E146410" t="s">
        <v>358842</v>
      </c>
    </row>
    <row r="146411" spans="1:5" x14ac:dyDescent="0.3">
      <c r="A146411">
        <v>4</v>
      </c>
      <c r="B146411">
        <v>1677611619</v>
      </c>
      <c r="C146411" t="s">
        <v>86121</v>
      </c>
      <c r="D146411" t="s">
        <v>199775</v>
      </c>
      <c r="E146411" t="s">
        <v>358843</v>
      </c>
    </row>
    <row r="146412" spans="1:5" x14ac:dyDescent="0.3">
      <c r="A146412">
        <v>4</v>
      </c>
      <c r="B146412">
        <v>1677611643</v>
      </c>
      <c r="C146412" t="s">
        <v>86122</v>
      </c>
      <c r="D146412" t="s">
        <v>204626</v>
      </c>
      <c r="E146412" t="s">
        <v>358844</v>
      </c>
    </row>
    <row r="146413" spans="1:5" x14ac:dyDescent="0.3">
      <c r="A146413">
        <v>4</v>
      </c>
      <c r="B146413">
        <v>1677611669</v>
      </c>
      <c r="C146413" t="s">
        <v>86122</v>
      </c>
      <c r="D146413" t="s">
        <v>161635</v>
      </c>
      <c r="E146413" t="s">
        <v>358845</v>
      </c>
    </row>
    <row r="146414" spans="1:5" x14ac:dyDescent="0.3">
      <c r="A146414">
        <v>4</v>
      </c>
      <c r="B146414">
        <v>1677611756</v>
      </c>
      <c r="C146414" t="s">
        <v>86123</v>
      </c>
      <c r="D146414" t="s">
        <v>111827</v>
      </c>
      <c r="E146414" t="s">
        <v>358846</v>
      </c>
    </row>
    <row r="146415" spans="1:5" x14ac:dyDescent="0.3">
      <c r="A146415">
        <v>4</v>
      </c>
      <c r="B146415">
        <v>1677611817</v>
      </c>
      <c r="C146415" t="s">
        <v>86124</v>
      </c>
      <c r="D146415" t="s">
        <v>158360</v>
      </c>
      <c r="E146415" t="s">
        <v>358847</v>
      </c>
    </row>
    <row r="146416" spans="1:5" x14ac:dyDescent="0.3">
      <c r="A146416">
        <v>4</v>
      </c>
      <c r="B146416">
        <v>1677611818</v>
      </c>
      <c r="C146416" t="s">
        <v>86124</v>
      </c>
      <c r="D146416" t="s">
        <v>162096</v>
      </c>
      <c r="E146416" t="s">
        <v>358848</v>
      </c>
    </row>
    <row r="146417" spans="1:5" x14ac:dyDescent="0.3">
      <c r="A146417">
        <v>4</v>
      </c>
      <c r="B146417">
        <v>1677611870</v>
      </c>
      <c r="C146417" t="s">
        <v>86125</v>
      </c>
      <c r="D146417" t="s">
        <v>204627</v>
      </c>
      <c r="E146417" t="s">
        <v>358849</v>
      </c>
    </row>
    <row r="146418" spans="1:5" x14ac:dyDescent="0.3">
      <c r="A146418">
        <v>4</v>
      </c>
      <c r="B146418">
        <v>1677611908</v>
      </c>
      <c r="C146418" t="s">
        <v>86126</v>
      </c>
      <c r="D146418" t="s">
        <v>204628</v>
      </c>
      <c r="E146418" t="s">
        <v>358850</v>
      </c>
    </row>
    <row r="146419" spans="1:5" x14ac:dyDescent="0.3">
      <c r="A146419">
        <v>4</v>
      </c>
      <c r="B146419">
        <v>1677611930</v>
      </c>
      <c r="C146419" t="s">
        <v>86126</v>
      </c>
      <c r="D146419" t="s">
        <v>204629</v>
      </c>
      <c r="E146419" t="s">
        <v>358851</v>
      </c>
    </row>
    <row r="146420" spans="1:5" x14ac:dyDescent="0.3">
      <c r="A146420">
        <v>4</v>
      </c>
      <c r="B146420">
        <v>1677611960</v>
      </c>
      <c r="C146420" t="s">
        <v>86126</v>
      </c>
      <c r="D146420" t="s">
        <v>158716</v>
      </c>
      <c r="E146420" t="s">
        <v>358852</v>
      </c>
    </row>
    <row r="146421" spans="1:5" x14ac:dyDescent="0.3">
      <c r="A146421">
        <v>4</v>
      </c>
      <c r="B146421">
        <v>1677612007</v>
      </c>
      <c r="C146421" t="s">
        <v>86127</v>
      </c>
      <c r="D146421" t="s">
        <v>204630</v>
      </c>
      <c r="E146421" t="s">
        <v>358853</v>
      </c>
    </row>
    <row r="146422" spans="1:5" x14ac:dyDescent="0.3">
      <c r="A146422">
        <v>4</v>
      </c>
      <c r="B146422">
        <v>1677612032</v>
      </c>
      <c r="C146422" t="s">
        <v>86128</v>
      </c>
      <c r="D146422" t="s">
        <v>204631</v>
      </c>
      <c r="E146422" t="s">
        <v>358854</v>
      </c>
    </row>
    <row r="146423" spans="1:5" x14ac:dyDescent="0.3">
      <c r="A146423">
        <v>4</v>
      </c>
      <c r="B146423">
        <v>1677612040</v>
      </c>
      <c r="C146423" t="s">
        <v>86128</v>
      </c>
      <c r="D146423" t="s">
        <v>204632</v>
      </c>
      <c r="E146423" t="s">
        <v>358855</v>
      </c>
    </row>
    <row r="146424" spans="1:5" x14ac:dyDescent="0.3">
      <c r="A146424">
        <v>4</v>
      </c>
      <c r="B146424">
        <v>1677612119</v>
      </c>
      <c r="C146424" t="s">
        <v>86129</v>
      </c>
      <c r="D146424" t="s">
        <v>204633</v>
      </c>
      <c r="E146424" t="s">
        <v>358856</v>
      </c>
    </row>
    <row r="146425" spans="1:5" x14ac:dyDescent="0.3">
      <c r="A146425">
        <v>4</v>
      </c>
      <c r="B146425">
        <v>1677612191</v>
      </c>
      <c r="C146425" t="s">
        <v>86130</v>
      </c>
      <c r="D146425" t="s">
        <v>204404</v>
      </c>
      <c r="E146425" t="s">
        <v>358857</v>
      </c>
    </row>
    <row r="146426" spans="1:5" x14ac:dyDescent="0.3">
      <c r="A146426">
        <v>4</v>
      </c>
      <c r="B146426">
        <v>1677612226</v>
      </c>
      <c r="C146426" t="s">
        <v>86130</v>
      </c>
      <c r="D146426" t="s">
        <v>204634</v>
      </c>
      <c r="E146426" t="s">
        <v>358858</v>
      </c>
    </row>
    <row r="146427" spans="1:5" x14ac:dyDescent="0.3">
      <c r="A146427">
        <v>4</v>
      </c>
      <c r="B146427">
        <v>1677612231</v>
      </c>
      <c r="C146427" t="s">
        <v>86130</v>
      </c>
      <c r="D146427" t="s">
        <v>111858</v>
      </c>
      <c r="E146427" t="s">
        <v>358859</v>
      </c>
    </row>
    <row r="146428" spans="1:5" x14ac:dyDescent="0.3">
      <c r="A146428">
        <v>4</v>
      </c>
      <c r="B146428">
        <v>1677612234</v>
      </c>
      <c r="C146428" t="s">
        <v>86130</v>
      </c>
      <c r="D146428" t="s">
        <v>204635</v>
      </c>
      <c r="E146428" t="s">
        <v>358860</v>
      </c>
    </row>
    <row r="146429" spans="1:5" x14ac:dyDescent="0.3">
      <c r="A146429">
        <v>4</v>
      </c>
      <c r="B146429">
        <v>1677612311</v>
      </c>
      <c r="C146429" t="s">
        <v>86131</v>
      </c>
      <c r="D146429" t="s">
        <v>204636</v>
      </c>
      <c r="E146429" t="s">
        <v>358861</v>
      </c>
    </row>
    <row r="146430" spans="1:5" x14ac:dyDescent="0.3">
      <c r="A146430">
        <v>4</v>
      </c>
      <c r="B146430">
        <v>1677612371</v>
      </c>
      <c r="C146430" t="s">
        <v>86132</v>
      </c>
      <c r="D146430" t="s">
        <v>204637</v>
      </c>
      <c r="E146430" t="s">
        <v>358862</v>
      </c>
    </row>
    <row r="146431" spans="1:5" x14ac:dyDescent="0.3">
      <c r="A146431">
        <v>4</v>
      </c>
      <c r="B146431">
        <v>1677612381</v>
      </c>
      <c r="C146431" t="s">
        <v>86132</v>
      </c>
      <c r="D146431" t="s">
        <v>204638</v>
      </c>
      <c r="E146431" t="s">
        <v>358863</v>
      </c>
    </row>
    <row r="146432" spans="1:5" x14ac:dyDescent="0.3">
      <c r="A146432">
        <v>4</v>
      </c>
      <c r="B146432">
        <v>1677612463</v>
      </c>
      <c r="C146432" t="s">
        <v>86133</v>
      </c>
      <c r="D146432" t="s">
        <v>169361</v>
      </c>
      <c r="E146432" t="s">
        <v>358864</v>
      </c>
    </row>
    <row r="146433" spans="1:5" x14ac:dyDescent="0.3">
      <c r="A146433">
        <v>4</v>
      </c>
      <c r="B146433">
        <v>1677612526</v>
      </c>
      <c r="C146433" t="s">
        <v>86134</v>
      </c>
      <c r="D146433" t="s">
        <v>203086</v>
      </c>
      <c r="E146433" t="s">
        <v>358865</v>
      </c>
    </row>
    <row r="146434" spans="1:5" x14ac:dyDescent="0.3">
      <c r="A146434">
        <v>4</v>
      </c>
      <c r="B146434">
        <v>1677612551</v>
      </c>
      <c r="C146434" t="s">
        <v>86135</v>
      </c>
      <c r="D146434" t="s">
        <v>204639</v>
      </c>
      <c r="E146434" t="s">
        <v>358866</v>
      </c>
    </row>
    <row r="146435" spans="1:5" x14ac:dyDescent="0.3">
      <c r="A146435">
        <v>4</v>
      </c>
      <c r="B146435">
        <v>1677612586</v>
      </c>
      <c r="C146435" t="s">
        <v>86136</v>
      </c>
      <c r="D146435" t="s">
        <v>204640</v>
      </c>
      <c r="E146435" t="s">
        <v>358867</v>
      </c>
    </row>
    <row r="146436" spans="1:5" x14ac:dyDescent="0.3">
      <c r="A146436">
        <v>4</v>
      </c>
      <c r="B146436">
        <v>1677612634</v>
      </c>
      <c r="C146436" t="s">
        <v>86137</v>
      </c>
      <c r="D146436" t="s">
        <v>204641</v>
      </c>
      <c r="E146436" t="s">
        <v>358868</v>
      </c>
    </row>
    <row r="146437" spans="1:5" x14ac:dyDescent="0.3">
      <c r="A146437">
        <v>4</v>
      </c>
      <c r="B146437">
        <v>1677612672</v>
      </c>
      <c r="C146437" t="s">
        <v>86137</v>
      </c>
      <c r="D146437" t="s">
        <v>204642</v>
      </c>
      <c r="E146437" t="s">
        <v>358869</v>
      </c>
    </row>
    <row r="146438" spans="1:5" x14ac:dyDescent="0.3">
      <c r="A146438">
        <v>4</v>
      </c>
      <c r="B146438">
        <v>1677612761</v>
      </c>
      <c r="C146438" t="s">
        <v>86138</v>
      </c>
      <c r="D146438" t="s">
        <v>204643</v>
      </c>
      <c r="E146438" t="s">
        <v>358870</v>
      </c>
    </row>
    <row r="146439" spans="1:5" x14ac:dyDescent="0.3">
      <c r="A146439">
        <v>4</v>
      </c>
      <c r="B146439">
        <v>1677612791</v>
      </c>
      <c r="C146439" t="s">
        <v>86138</v>
      </c>
      <c r="D146439" t="s">
        <v>181253</v>
      </c>
      <c r="E146439" t="s">
        <v>358871</v>
      </c>
    </row>
    <row r="146440" spans="1:5" x14ac:dyDescent="0.3">
      <c r="A146440">
        <v>4</v>
      </c>
      <c r="B146440">
        <v>1677612802</v>
      </c>
      <c r="C146440" t="s">
        <v>86139</v>
      </c>
      <c r="D146440" t="s">
        <v>204644</v>
      </c>
      <c r="E146440" t="s">
        <v>358872</v>
      </c>
    </row>
    <row r="146441" spans="1:5" x14ac:dyDescent="0.3">
      <c r="A146441">
        <v>4</v>
      </c>
      <c r="B146441">
        <v>1677612937</v>
      </c>
      <c r="C146441" t="s">
        <v>86140</v>
      </c>
      <c r="D146441" t="s">
        <v>204645</v>
      </c>
      <c r="E146441" t="s">
        <v>358873</v>
      </c>
    </row>
    <row r="146442" spans="1:5" x14ac:dyDescent="0.3">
      <c r="A146442">
        <v>4</v>
      </c>
      <c r="B146442">
        <v>1677612952</v>
      </c>
      <c r="C146442" t="s">
        <v>86140</v>
      </c>
      <c r="D146442" t="s">
        <v>159896</v>
      </c>
      <c r="E146442" t="s">
        <v>358874</v>
      </c>
    </row>
    <row r="146443" spans="1:5" x14ac:dyDescent="0.3">
      <c r="A146443">
        <v>4</v>
      </c>
      <c r="B146443">
        <v>1677612978</v>
      </c>
      <c r="C146443" t="s">
        <v>86141</v>
      </c>
      <c r="D146443" t="s">
        <v>204646</v>
      </c>
      <c r="E146443" t="s">
        <v>358875</v>
      </c>
    </row>
    <row r="146444" spans="1:5" x14ac:dyDescent="0.3">
      <c r="A146444">
        <v>4</v>
      </c>
      <c r="B146444">
        <v>1677613023</v>
      </c>
      <c r="C146444" t="s">
        <v>86141</v>
      </c>
      <c r="D146444" t="s">
        <v>204647</v>
      </c>
      <c r="E146444" t="s">
        <v>358876</v>
      </c>
    </row>
    <row r="146445" spans="1:5" x14ac:dyDescent="0.3">
      <c r="A146445">
        <v>4</v>
      </c>
      <c r="B146445">
        <v>1677613058</v>
      </c>
      <c r="C146445" t="s">
        <v>86142</v>
      </c>
      <c r="D146445" t="s">
        <v>204648</v>
      </c>
      <c r="E146445" t="s">
        <v>358877</v>
      </c>
    </row>
    <row r="146446" spans="1:5" x14ac:dyDescent="0.3">
      <c r="A146446">
        <v>4</v>
      </c>
      <c r="B146446">
        <v>1677613076</v>
      </c>
      <c r="C146446" t="s">
        <v>86142</v>
      </c>
      <c r="D146446" t="s">
        <v>204649</v>
      </c>
      <c r="E146446" t="s">
        <v>358878</v>
      </c>
    </row>
    <row r="146447" spans="1:5" x14ac:dyDescent="0.3">
      <c r="A146447">
        <v>4</v>
      </c>
      <c r="B146447">
        <v>1677613099</v>
      </c>
      <c r="C146447" t="s">
        <v>86143</v>
      </c>
      <c r="D146447" t="s">
        <v>204650</v>
      </c>
      <c r="E146447" t="s">
        <v>358879</v>
      </c>
    </row>
    <row r="146448" spans="1:5" x14ac:dyDescent="0.3">
      <c r="A146448">
        <v>4</v>
      </c>
      <c r="B146448">
        <v>1677613158</v>
      </c>
      <c r="C146448" t="s">
        <v>86144</v>
      </c>
      <c r="D146448" t="s">
        <v>189267</v>
      </c>
      <c r="E146448" t="s">
        <v>358880</v>
      </c>
    </row>
    <row r="146449" spans="1:5" x14ac:dyDescent="0.3">
      <c r="A146449">
        <v>4</v>
      </c>
      <c r="B146449">
        <v>1677613238</v>
      </c>
      <c r="C146449" t="s">
        <v>86145</v>
      </c>
      <c r="D146449" t="s">
        <v>204651</v>
      </c>
      <c r="E146449" t="s">
        <v>358881</v>
      </c>
    </row>
    <row r="146450" spans="1:5" x14ac:dyDescent="0.3">
      <c r="A146450">
        <v>4</v>
      </c>
      <c r="B146450">
        <v>1677613348</v>
      </c>
      <c r="C146450" t="s">
        <v>86146</v>
      </c>
      <c r="D146450" t="s">
        <v>204652</v>
      </c>
      <c r="E146450" t="s">
        <v>358882</v>
      </c>
    </row>
    <row r="146451" spans="1:5" x14ac:dyDescent="0.3">
      <c r="A146451">
        <v>4</v>
      </c>
      <c r="B146451">
        <v>1677613422</v>
      </c>
      <c r="C146451" t="s">
        <v>86147</v>
      </c>
      <c r="D146451" t="s">
        <v>204653</v>
      </c>
      <c r="E146451" t="s">
        <v>358883</v>
      </c>
    </row>
    <row r="146452" spans="1:5" x14ac:dyDescent="0.3">
      <c r="A146452">
        <v>4</v>
      </c>
      <c r="B146452">
        <v>1677613477</v>
      </c>
      <c r="C146452" t="s">
        <v>86148</v>
      </c>
      <c r="D146452" t="s">
        <v>104564</v>
      </c>
      <c r="E146452" t="s">
        <v>358884</v>
      </c>
    </row>
    <row r="146453" spans="1:5" x14ac:dyDescent="0.3">
      <c r="A146453">
        <v>4</v>
      </c>
      <c r="B146453">
        <v>1677613526</v>
      </c>
      <c r="C146453" t="s">
        <v>86149</v>
      </c>
      <c r="D146453" t="s">
        <v>204654</v>
      </c>
      <c r="E146453" t="s">
        <v>358885</v>
      </c>
    </row>
    <row r="146454" spans="1:5" x14ac:dyDescent="0.3">
      <c r="A146454">
        <v>4</v>
      </c>
      <c r="B146454">
        <v>1677613615</v>
      </c>
      <c r="C146454" t="s">
        <v>86150</v>
      </c>
      <c r="D146454" t="s">
        <v>147257</v>
      </c>
      <c r="E146454" t="s">
        <v>358886</v>
      </c>
    </row>
    <row r="146455" spans="1:5" x14ac:dyDescent="0.3">
      <c r="A146455">
        <v>4</v>
      </c>
      <c r="B146455">
        <v>1677625471</v>
      </c>
      <c r="C146455" t="s">
        <v>86151</v>
      </c>
      <c r="D146455" t="s">
        <v>204655</v>
      </c>
      <c r="E146455" t="s">
        <v>358887</v>
      </c>
    </row>
    <row r="146456" spans="1:5" x14ac:dyDescent="0.3">
      <c r="A146456">
        <v>4</v>
      </c>
      <c r="B146456">
        <v>1677625488</v>
      </c>
      <c r="C146456" t="s">
        <v>86151</v>
      </c>
      <c r="D146456" t="s">
        <v>197609</v>
      </c>
      <c r="E146456" t="s">
        <v>358888</v>
      </c>
    </row>
    <row r="146457" spans="1:5" x14ac:dyDescent="0.3">
      <c r="A146457">
        <v>4</v>
      </c>
      <c r="B146457">
        <v>1677625491</v>
      </c>
      <c r="C146457" t="s">
        <v>86151</v>
      </c>
      <c r="D146457" t="s">
        <v>204656</v>
      </c>
      <c r="E146457" t="s">
        <v>358889</v>
      </c>
    </row>
    <row r="146458" spans="1:5" x14ac:dyDescent="0.3">
      <c r="A146458">
        <v>4</v>
      </c>
      <c r="B146458">
        <v>1677625517</v>
      </c>
      <c r="C146458" t="s">
        <v>86152</v>
      </c>
      <c r="D146458" t="s">
        <v>204657</v>
      </c>
      <c r="E146458" t="s">
        <v>358890</v>
      </c>
    </row>
    <row r="146459" spans="1:5" x14ac:dyDescent="0.3">
      <c r="A146459">
        <v>4</v>
      </c>
      <c r="B146459">
        <v>1677625563</v>
      </c>
      <c r="C146459" t="s">
        <v>86153</v>
      </c>
      <c r="D146459" t="s">
        <v>204658</v>
      </c>
      <c r="E146459" t="s">
        <v>358891</v>
      </c>
    </row>
    <row r="146460" spans="1:5" x14ac:dyDescent="0.3">
      <c r="A146460">
        <v>4</v>
      </c>
      <c r="B146460">
        <v>1677625564</v>
      </c>
      <c r="C146460" t="s">
        <v>86153</v>
      </c>
      <c r="D146460" t="s">
        <v>192029</v>
      </c>
      <c r="E146460" t="s">
        <v>358892</v>
      </c>
    </row>
    <row r="146461" spans="1:5" x14ac:dyDescent="0.3">
      <c r="A146461">
        <v>4</v>
      </c>
      <c r="B146461">
        <v>1677625623</v>
      </c>
      <c r="C146461" t="s">
        <v>86153</v>
      </c>
      <c r="D146461" t="s">
        <v>204659</v>
      </c>
      <c r="E146461" t="s">
        <v>358893</v>
      </c>
    </row>
    <row r="146462" spans="1:5" x14ac:dyDescent="0.3">
      <c r="A146462">
        <v>4</v>
      </c>
      <c r="B146462">
        <v>1677625664</v>
      </c>
      <c r="C146462" t="s">
        <v>86154</v>
      </c>
      <c r="D146462" t="s">
        <v>199775</v>
      </c>
      <c r="E146462" t="s">
        <v>358894</v>
      </c>
    </row>
    <row r="146463" spans="1:5" x14ac:dyDescent="0.3">
      <c r="A146463">
        <v>4</v>
      </c>
      <c r="B146463">
        <v>1677625875</v>
      </c>
      <c r="C146463" t="s">
        <v>86155</v>
      </c>
      <c r="D146463" t="s">
        <v>204660</v>
      </c>
      <c r="E146463" t="s">
        <v>358895</v>
      </c>
    </row>
    <row r="146464" spans="1:5" x14ac:dyDescent="0.3">
      <c r="A146464">
        <v>4</v>
      </c>
      <c r="B146464">
        <v>1677625918</v>
      </c>
      <c r="C146464" t="s">
        <v>86155</v>
      </c>
      <c r="D146464" t="s">
        <v>194064</v>
      </c>
      <c r="E146464" t="s">
        <v>358896</v>
      </c>
    </row>
    <row r="146465" spans="1:5" x14ac:dyDescent="0.3">
      <c r="A146465">
        <v>4</v>
      </c>
      <c r="B146465">
        <v>1677625935</v>
      </c>
      <c r="C146465" t="s">
        <v>86156</v>
      </c>
      <c r="D146465" t="s">
        <v>168927</v>
      </c>
      <c r="E146465" t="s">
        <v>358897</v>
      </c>
    </row>
    <row r="146466" spans="1:5" x14ac:dyDescent="0.3">
      <c r="A146466">
        <v>4</v>
      </c>
      <c r="B146466">
        <v>1677625942</v>
      </c>
      <c r="C146466" t="s">
        <v>86156</v>
      </c>
      <c r="D146466" t="s">
        <v>204661</v>
      </c>
      <c r="E146466" t="s">
        <v>358898</v>
      </c>
    </row>
    <row r="146467" spans="1:5" x14ac:dyDescent="0.3">
      <c r="A146467">
        <v>4</v>
      </c>
      <c r="B146467">
        <v>1677626076</v>
      </c>
      <c r="C146467" t="s">
        <v>86157</v>
      </c>
      <c r="D146467" t="s">
        <v>204662</v>
      </c>
      <c r="E146467" t="s">
        <v>358899</v>
      </c>
    </row>
    <row r="146468" spans="1:5" x14ac:dyDescent="0.3">
      <c r="A146468">
        <v>4</v>
      </c>
      <c r="B146468">
        <v>1677626092</v>
      </c>
      <c r="C146468" t="s">
        <v>86157</v>
      </c>
      <c r="D146468" t="s">
        <v>204663</v>
      </c>
      <c r="E146468" t="s">
        <v>358900</v>
      </c>
    </row>
    <row r="146469" spans="1:5" x14ac:dyDescent="0.3">
      <c r="A146469">
        <v>4</v>
      </c>
      <c r="B146469">
        <v>1677626112</v>
      </c>
      <c r="C146469" t="s">
        <v>86158</v>
      </c>
      <c r="D146469" t="s">
        <v>181339</v>
      </c>
      <c r="E146469" t="s">
        <v>358901</v>
      </c>
    </row>
    <row r="146470" spans="1:5" x14ac:dyDescent="0.3">
      <c r="A146470">
        <v>4</v>
      </c>
      <c r="B146470">
        <v>1677626119</v>
      </c>
      <c r="C146470" t="s">
        <v>86158</v>
      </c>
      <c r="D146470" t="s">
        <v>204664</v>
      </c>
      <c r="E146470" t="s">
        <v>358902</v>
      </c>
    </row>
    <row r="146471" spans="1:5" x14ac:dyDescent="0.3">
      <c r="A146471">
        <v>4</v>
      </c>
      <c r="B146471">
        <v>1677626145</v>
      </c>
      <c r="C146471" t="s">
        <v>86158</v>
      </c>
      <c r="D146471" t="s">
        <v>164393</v>
      </c>
      <c r="E146471" t="s">
        <v>358903</v>
      </c>
    </row>
    <row r="146472" spans="1:5" x14ac:dyDescent="0.3">
      <c r="A146472">
        <v>4</v>
      </c>
      <c r="B146472">
        <v>1677626251</v>
      </c>
      <c r="C146472" t="s">
        <v>86159</v>
      </c>
      <c r="D146472" t="s">
        <v>204665</v>
      </c>
      <c r="E146472" t="s">
        <v>358904</v>
      </c>
    </row>
    <row r="146473" spans="1:5" x14ac:dyDescent="0.3">
      <c r="A146473">
        <v>4</v>
      </c>
      <c r="B146473">
        <v>1677626254</v>
      </c>
      <c r="C146473" t="s">
        <v>86159</v>
      </c>
      <c r="D146473" t="s">
        <v>183879</v>
      </c>
      <c r="E146473" t="s">
        <v>358905</v>
      </c>
    </row>
    <row r="146474" spans="1:5" x14ac:dyDescent="0.3">
      <c r="A146474">
        <v>4</v>
      </c>
      <c r="B146474">
        <v>1677626298</v>
      </c>
      <c r="C146474" t="s">
        <v>86160</v>
      </c>
      <c r="D146474" t="s">
        <v>204093</v>
      </c>
      <c r="E146474" t="s">
        <v>358906</v>
      </c>
    </row>
    <row r="146475" spans="1:5" x14ac:dyDescent="0.3">
      <c r="A146475">
        <v>4</v>
      </c>
      <c r="B146475">
        <v>1677626308</v>
      </c>
      <c r="C146475" t="s">
        <v>86160</v>
      </c>
      <c r="D146475" t="s">
        <v>204666</v>
      </c>
      <c r="E146475" t="s">
        <v>358907</v>
      </c>
    </row>
    <row r="146476" spans="1:5" x14ac:dyDescent="0.3">
      <c r="A146476">
        <v>4</v>
      </c>
      <c r="B146476">
        <v>1677626337</v>
      </c>
      <c r="C146476" t="s">
        <v>86161</v>
      </c>
      <c r="D146476" t="s">
        <v>204667</v>
      </c>
      <c r="E146476" t="s">
        <v>358908</v>
      </c>
    </row>
    <row r="146477" spans="1:5" x14ac:dyDescent="0.3">
      <c r="A146477">
        <v>4</v>
      </c>
      <c r="B146477">
        <v>1677626338</v>
      </c>
      <c r="C146477" t="s">
        <v>86161</v>
      </c>
      <c r="D146477" t="s">
        <v>160844</v>
      </c>
      <c r="E146477" t="s">
        <v>358909</v>
      </c>
    </row>
    <row r="146478" spans="1:5" x14ac:dyDescent="0.3">
      <c r="A146478">
        <v>4</v>
      </c>
      <c r="B146478">
        <v>1677626461</v>
      </c>
      <c r="C146478" t="s">
        <v>86162</v>
      </c>
      <c r="D146478" t="s">
        <v>204668</v>
      </c>
      <c r="E146478" t="s">
        <v>358910</v>
      </c>
    </row>
    <row r="146479" spans="1:5" x14ac:dyDescent="0.3">
      <c r="A146479">
        <v>4</v>
      </c>
      <c r="B146479">
        <v>1677626475</v>
      </c>
      <c r="C146479" t="s">
        <v>86162</v>
      </c>
      <c r="D146479" t="s">
        <v>131358</v>
      </c>
      <c r="E146479" t="s">
        <v>358911</v>
      </c>
    </row>
    <row r="146480" spans="1:5" x14ac:dyDescent="0.3">
      <c r="A146480">
        <v>4</v>
      </c>
      <c r="B146480">
        <v>1677626515</v>
      </c>
      <c r="C146480" t="s">
        <v>86163</v>
      </c>
      <c r="D146480" t="s">
        <v>204669</v>
      </c>
      <c r="E146480" t="s">
        <v>358912</v>
      </c>
    </row>
    <row r="146481" spans="1:5" x14ac:dyDescent="0.3">
      <c r="A146481">
        <v>4</v>
      </c>
      <c r="B146481">
        <v>1677626525</v>
      </c>
      <c r="C146481" t="s">
        <v>86163</v>
      </c>
      <c r="D146481" t="s">
        <v>110556</v>
      </c>
      <c r="E146481" t="s">
        <v>358913</v>
      </c>
    </row>
    <row r="146482" spans="1:5" x14ac:dyDescent="0.3">
      <c r="A146482">
        <v>4</v>
      </c>
      <c r="B146482">
        <v>1677626676</v>
      </c>
      <c r="C146482" t="s">
        <v>86164</v>
      </c>
      <c r="D146482" t="s">
        <v>159857</v>
      </c>
      <c r="E146482" t="s">
        <v>358914</v>
      </c>
    </row>
    <row r="146483" spans="1:5" x14ac:dyDescent="0.3">
      <c r="A146483">
        <v>4</v>
      </c>
      <c r="B146483">
        <v>1677626688</v>
      </c>
      <c r="C146483" t="s">
        <v>86165</v>
      </c>
      <c r="D146483" t="s">
        <v>103826</v>
      </c>
      <c r="E146483" t="s">
        <v>358915</v>
      </c>
    </row>
    <row r="146484" spans="1:5" x14ac:dyDescent="0.3">
      <c r="A146484">
        <v>4</v>
      </c>
      <c r="B146484">
        <v>1677626778</v>
      </c>
      <c r="C146484" t="s">
        <v>86166</v>
      </c>
      <c r="D146484" t="s">
        <v>204670</v>
      </c>
      <c r="E146484" t="s">
        <v>358916</v>
      </c>
    </row>
    <row r="146485" spans="1:5" x14ac:dyDescent="0.3">
      <c r="A146485">
        <v>4</v>
      </c>
      <c r="B146485">
        <v>1677626779</v>
      </c>
      <c r="C146485" t="s">
        <v>86166</v>
      </c>
      <c r="D146485" t="s">
        <v>204671</v>
      </c>
      <c r="E146485" t="s">
        <v>358917</v>
      </c>
    </row>
    <row r="146486" spans="1:5" x14ac:dyDescent="0.3">
      <c r="A146486">
        <v>4</v>
      </c>
      <c r="B146486">
        <v>1677626785</v>
      </c>
      <c r="C146486" t="s">
        <v>86166</v>
      </c>
      <c r="D146486" t="s">
        <v>204672</v>
      </c>
      <c r="E146486" t="s">
        <v>358918</v>
      </c>
    </row>
    <row r="146487" spans="1:5" x14ac:dyDescent="0.3">
      <c r="A146487">
        <v>4</v>
      </c>
      <c r="B146487">
        <v>1677626797</v>
      </c>
      <c r="C146487" t="s">
        <v>86166</v>
      </c>
      <c r="D146487" t="s">
        <v>204673</v>
      </c>
      <c r="E146487" t="s">
        <v>358919</v>
      </c>
    </row>
    <row r="146488" spans="1:5" x14ac:dyDescent="0.3">
      <c r="A146488">
        <v>4</v>
      </c>
      <c r="B146488">
        <v>1677626811</v>
      </c>
      <c r="C146488" t="s">
        <v>86166</v>
      </c>
      <c r="D146488" t="s">
        <v>204674</v>
      </c>
      <c r="E146488" t="s">
        <v>358920</v>
      </c>
    </row>
    <row r="146489" spans="1:5" x14ac:dyDescent="0.3">
      <c r="A146489">
        <v>4</v>
      </c>
      <c r="B146489">
        <v>1677626819</v>
      </c>
      <c r="C146489" t="s">
        <v>86166</v>
      </c>
      <c r="D146489" t="s">
        <v>204675</v>
      </c>
      <c r="E146489" t="s">
        <v>358921</v>
      </c>
    </row>
    <row r="146490" spans="1:5" x14ac:dyDescent="0.3">
      <c r="A146490">
        <v>4</v>
      </c>
      <c r="B146490">
        <v>1677626851</v>
      </c>
      <c r="C146490" t="s">
        <v>86167</v>
      </c>
      <c r="D146490" t="s">
        <v>204676</v>
      </c>
      <c r="E146490" t="s">
        <v>358922</v>
      </c>
    </row>
    <row r="146491" spans="1:5" x14ac:dyDescent="0.3">
      <c r="A146491">
        <v>4</v>
      </c>
      <c r="B146491">
        <v>1677626874</v>
      </c>
      <c r="C146491" t="s">
        <v>86168</v>
      </c>
      <c r="D146491" t="s">
        <v>158801</v>
      </c>
      <c r="E146491" t="s">
        <v>358923</v>
      </c>
    </row>
    <row r="146492" spans="1:5" x14ac:dyDescent="0.3">
      <c r="A146492">
        <v>4</v>
      </c>
      <c r="B146492">
        <v>1677626946</v>
      </c>
      <c r="C146492" t="s">
        <v>86169</v>
      </c>
      <c r="D146492" t="s">
        <v>199273</v>
      </c>
      <c r="E146492" t="s">
        <v>358924</v>
      </c>
    </row>
    <row r="146493" spans="1:5" x14ac:dyDescent="0.3">
      <c r="A146493">
        <v>4</v>
      </c>
      <c r="B146493">
        <v>1677626964</v>
      </c>
      <c r="C146493" t="s">
        <v>86170</v>
      </c>
      <c r="D146493" t="s">
        <v>204558</v>
      </c>
      <c r="E146493" t="s">
        <v>358925</v>
      </c>
    </row>
    <row r="146494" spans="1:5" x14ac:dyDescent="0.3">
      <c r="A146494">
        <v>4</v>
      </c>
      <c r="B146494">
        <v>1677626983</v>
      </c>
      <c r="C146494" t="s">
        <v>86170</v>
      </c>
      <c r="D146494" t="s">
        <v>160008</v>
      </c>
      <c r="E146494" t="s">
        <v>358926</v>
      </c>
    </row>
    <row r="146495" spans="1:5" x14ac:dyDescent="0.3">
      <c r="A146495">
        <v>4</v>
      </c>
      <c r="B146495">
        <v>1677627049</v>
      </c>
      <c r="C146495" t="s">
        <v>86171</v>
      </c>
      <c r="D146495" t="s">
        <v>204677</v>
      </c>
      <c r="E146495" t="s">
        <v>358927</v>
      </c>
    </row>
    <row r="146496" spans="1:5" x14ac:dyDescent="0.3">
      <c r="A146496">
        <v>4</v>
      </c>
      <c r="B146496">
        <v>1677627056</v>
      </c>
      <c r="C146496" t="s">
        <v>86171</v>
      </c>
      <c r="D146496" t="s">
        <v>95156</v>
      </c>
      <c r="E146496" t="s">
        <v>358928</v>
      </c>
    </row>
    <row r="146497" spans="1:5" x14ac:dyDescent="0.3">
      <c r="A146497">
        <v>4</v>
      </c>
      <c r="B146497">
        <v>1677627067</v>
      </c>
      <c r="C146497" t="s">
        <v>86171</v>
      </c>
      <c r="D146497" t="s">
        <v>204678</v>
      </c>
      <c r="E146497" t="s">
        <v>358929</v>
      </c>
    </row>
    <row r="146498" spans="1:5" x14ac:dyDescent="0.3">
      <c r="A146498">
        <v>4</v>
      </c>
      <c r="B146498">
        <v>1677627077</v>
      </c>
      <c r="C146498" t="s">
        <v>86171</v>
      </c>
      <c r="D146498" t="s">
        <v>141831</v>
      </c>
      <c r="E146498" t="s">
        <v>358930</v>
      </c>
    </row>
    <row r="146499" spans="1:5" x14ac:dyDescent="0.3">
      <c r="A146499">
        <v>4</v>
      </c>
      <c r="B146499">
        <v>1677627122</v>
      </c>
      <c r="C146499" t="s">
        <v>86172</v>
      </c>
      <c r="D146499" t="s">
        <v>204679</v>
      </c>
      <c r="E146499" t="s">
        <v>358931</v>
      </c>
    </row>
    <row r="146500" spans="1:5" x14ac:dyDescent="0.3">
      <c r="A146500">
        <v>4</v>
      </c>
      <c r="B146500">
        <v>1677627209</v>
      </c>
      <c r="C146500" t="s">
        <v>86173</v>
      </c>
      <c r="D146500" t="s">
        <v>204680</v>
      </c>
      <c r="E146500" t="s">
        <v>358932</v>
      </c>
    </row>
    <row r="146501" spans="1:5" x14ac:dyDescent="0.3">
      <c r="A146501">
        <v>4</v>
      </c>
      <c r="B146501">
        <v>1677627213</v>
      </c>
      <c r="C146501" t="s">
        <v>86173</v>
      </c>
      <c r="D146501" t="s">
        <v>169354</v>
      </c>
      <c r="E146501" t="s">
        <v>358933</v>
      </c>
    </row>
    <row r="146502" spans="1:5" x14ac:dyDescent="0.3">
      <c r="A146502">
        <v>4</v>
      </c>
      <c r="B146502">
        <v>1677627223</v>
      </c>
      <c r="C146502" t="s">
        <v>86173</v>
      </c>
      <c r="D146502" t="s">
        <v>188578</v>
      </c>
      <c r="E146502" t="s">
        <v>358934</v>
      </c>
    </row>
    <row r="146503" spans="1:5" x14ac:dyDescent="0.3">
      <c r="A146503">
        <v>4</v>
      </c>
      <c r="B146503">
        <v>1677627250</v>
      </c>
      <c r="C146503" t="s">
        <v>86174</v>
      </c>
      <c r="D146503" t="s">
        <v>185053</v>
      </c>
      <c r="E146503" t="s">
        <v>358935</v>
      </c>
    </row>
    <row r="146504" spans="1:5" x14ac:dyDescent="0.3">
      <c r="A146504">
        <v>4</v>
      </c>
      <c r="B146504">
        <v>1677627276</v>
      </c>
      <c r="C146504" t="s">
        <v>86174</v>
      </c>
      <c r="D146504" t="s">
        <v>197459</v>
      </c>
      <c r="E146504" t="s">
        <v>358936</v>
      </c>
    </row>
    <row r="146505" spans="1:5" x14ac:dyDescent="0.3">
      <c r="A146505">
        <v>4</v>
      </c>
      <c r="B146505">
        <v>1677627280</v>
      </c>
      <c r="C146505" t="s">
        <v>86175</v>
      </c>
      <c r="D146505" t="s">
        <v>154587</v>
      </c>
      <c r="E146505" t="s">
        <v>358937</v>
      </c>
    </row>
    <row r="146506" spans="1:5" x14ac:dyDescent="0.3">
      <c r="A146506">
        <v>4</v>
      </c>
      <c r="B146506">
        <v>1677627307</v>
      </c>
      <c r="C146506" t="s">
        <v>86175</v>
      </c>
      <c r="D146506" t="s">
        <v>183135</v>
      </c>
      <c r="E146506" t="s">
        <v>358938</v>
      </c>
    </row>
    <row r="146507" spans="1:5" x14ac:dyDescent="0.3">
      <c r="A146507">
        <v>4</v>
      </c>
      <c r="B146507">
        <v>1677627336</v>
      </c>
      <c r="C146507" t="s">
        <v>86176</v>
      </c>
      <c r="D146507" t="s">
        <v>204681</v>
      </c>
      <c r="E146507" t="s">
        <v>358939</v>
      </c>
    </row>
    <row r="146508" spans="1:5" x14ac:dyDescent="0.3">
      <c r="A146508">
        <v>4</v>
      </c>
      <c r="B146508">
        <v>1677627398</v>
      </c>
      <c r="C146508" t="s">
        <v>86177</v>
      </c>
      <c r="D146508" t="s">
        <v>204682</v>
      </c>
      <c r="E146508" t="s">
        <v>358940</v>
      </c>
    </row>
    <row r="146509" spans="1:5" x14ac:dyDescent="0.3">
      <c r="A146509">
        <v>4</v>
      </c>
      <c r="B146509">
        <v>1677627440</v>
      </c>
      <c r="C146509" t="s">
        <v>86177</v>
      </c>
      <c r="D146509" t="s">
        <v>204316</v>
      </c>
      <c r="E146509" t="s">
        <v>358941</v>
      </c>
    </row>
    <row r="146510" spans="1:5" x14ac:dyDescent="0.3">
      <c r="A146510">
        <v>4</v>
      </c>
      <c r="B146510">
        <v>1677627462</v>
      </c>
      <c r="C146510" t="s">
        <v>86178</v>
      </c>
      <c r="D146510" t="s">
        <v>204683</v>
      </c>
      <c r="E146510" t="s">
        <v>358942</v>
      </c>
    </row>
    <row r="146511" spans="1:5" x14ac:dyDescent="0.3">
      <c r="A146511">
        <v>4</v>
      </c>
      <c r="B146511">
        <v>1677627501</v>
      </c>
      <c r="C146511" t="s">
        <v>86179</v>
      </c>
      <c r="D146511" t="s">
        <v>145035</v>
      </c>
      <c r="E146511" t="s">
        <v>358943</v>
      </c>
    </row>
    <row r="146512" spans="1:5" x14ac:dyDescent="0.3">
      <c r="A146512">
        <v>4</v>
      </c>
      <c r="B146512">
        <v>1677627568</v>
      </c>
      <c r="C146512" t="s">
        <v>86180</v>
      </c>
      <c r="D146512" t="s">
        <v>204093</v>
      </c>
      <c r="E146512" t="s">
        <v>358944</v>
      </c>
    </row>
    <row r="146513" spans="1:5" x14ac:dyDescent="0.3">
      <c r="A146513">
        <v>4</v>
      </c>
      <c r="B146513">
        <v>1677627587</v>
      </c>
      <c r="C146513" t="s">
        <v>86181</v>
      </c>
      <c r="D146513" t="s">
        <v>200243</v>
      </c>
      <c r="E146513" t="s">
        <v>358945</v>
      </c>
    </row>
    <row r="146514" spans="1:5" x14ac:dyDescent="0.3">
      <c r="A146514">
        <v>4</v>
      </c>
      <c r="B146514">
        <v>1677627604</v>
      </c>
      <c r="C146514" t="s">
        <v>86181</v>
      </c>
      <c r="D146514" t="s">
        <v>204684</v>
      </c>
      <c r="E146514" t="s">
        <v>358946</v>
      </c>
    </row>
    <row r="146515" spans="1:5" x14ac:dyDescent="0.3">
      <c r="A146515">
        <v>4</v>
      </c>
      <c r="B146515">
        <v>1677627626</v>
      </c>
      <c r="C146515" t="s">
        <v>86181</v>
      </c>
      <c r="D146515" t="s">
        <v>180474</v>
      </c>
      <c r="E146515" t="s">
        <v>358947</v>
      </c>
    </row>
    <row r="146516" spans="1:5" x14ac:dyDescent="0.3">
      <c r="A146516">
        <v>4</v>
      </c>
      <c r="B146516">
        <v>1677627684</v>
      </c>
      <c r="C146516" t="s">
        <v>86182</v>
      </c>
      <c r="D146516" t="s">
        <v>204685</v>
      </c>
      <c r="E146516" t="s">
        <v>358948</v>
      </c>
    </row>
    <row r="146517" spans="1:5" x14ac:dyDescent="0.3">
      <c r="A146517">
        <v>4</v>
      </c>
      <c r="B146517">
        <v>1677627690</v>
      </c>
      <c r="C146517" t="s">
        <v>86182</v>
      </c>
      <c r="D146517" t="s">
        <v>204686</v>
      </c>
      <c r="E146517" t="s">
        <v>358949</v>
      </c>
    </row>
    <row r="146518" spans="1:5" x14ac:dyDescent="0.3">
      <c r="A146518">
        <v>4</v>
      </c>
      <c r="B146518">
        <v>1677627719</v>
      </c>
      <c r="C146518" t="s">
        <v>86182</v>
      </c>
      <c r="D146518" t="s">
        <v>164989</v>
      </c>
      <c r="E146518" t="s">
        <v>358950</v>
      </c>
    </row>
    <row r="146519" spans="1:5" x14ac:dyDescent="0.3">
      <c r="A146519">
        <v>4</v>
      </c>
      <c r="B146519">
        <v>1677627763</v>
      </c>
      <c r="C146519" t="s">
        <v>86183</v>
      </c>
      <c r="D146519" t="s">
        <v>197389</v>
      </c>
      <c r="E146519" t="s">
        <v>358951</v>
      </c>
    </row>
    <row r="146520" spans="1:5" x14ac:dyDescent="0.3">
      <c r="A146520">
        <v>4</v>
      </c>
      <c r="B146520">
        <v>1677627812</v>
      </c>
      <c r="C146520" t="s">
        <v>86184</v>
      </c>
      <c r="D146520" t="s">
        <v>204687</v>
      </c>
      <c r="E146520" t="s">
        <v>358952</v>
      </c>
    </row>
    <row r="146521" spans="1:5" x14ac:dyDescent="0.3">
      <c r="A146521">
        <v>4</v>
      </c>
      <c r="B146521">
        <v>1677627835</v>
      </c>
      <c r="C146521" t="s">
        <v>86185</v>
      </c>
      <c r="D146521" t="s">
        <v>204654</v>
      </c>
      <c r="E146521" t="s">
        <v>358953</v>
      </c>
    </row>
    <row r="146522" spans="1:5" x14ac:dyDescent="0.3">
      <c r="A146522">
        <v>4</v>
      </c>
      <c r="B146522">
        <v>1677627872</v>
      </c>
      <c r="C146522" t="s">
        <v>86185</v>
      </c>
      <c r="D146522" t="s">
        <v>204688</v>
      </c>
      <c r="E146522" t="s">
        <v>358954</v>
      </c>
    </row>
    <row r="146523" spans="1:5" x14ac:dyDescent="0.3">
      <c r="A146523">
        <v>4</v>
      </c>
      <c r="B146523">
        <v>1677627877</v>
      </c>
      <c r="C146523" t="s">
        <v>86186</v>
      </c>
      <c r="D146523" t="s">
        <v>204689</v>
      </c>
      <c r="E146523" t="s">
        <v>358955</v>
      </c>
    </row>
    <row r="146524" spans="1:5" x14ac:dyDescent="0.3">
      <c r="A146524">
        <v>4</v>
      </c>
      <c r="B146524">
        <v>1677627891</v>
      </c>
      <c r="C146524" t="s">
        <v>86186</v>
      </c>
      <c r="D146524" t="s">
        <v>204690</v>
      </c>
      <c r="E146524" t="s">
        <v>358956</v>
      </c>
    </row>
    <row r="146525" spans="1:5" x14ac:dyDescent="0.3">
      <c r="A146525">
        <v>4</v>
      </c>
      <c r="B146525">
        <v>1677628029</v>
      </c>
      <c r="C146525" t="s">
        <v>86187</v>
      </c>
      <c r="D146525" t="s">
        <v>204691</v>
      </c>
      <c r="E146525" t="s">
        <v>358957</v>
      </c>
    </row>
    <row r="146526" spans="1:5" x14ac:dyDescent="0.3">
      <c r="A146526">
        <v>4</v>
      </c>
      <c r="B146526">
        <v>1677628165</v>
      </c>
      <c r="C146526" t="s">
        <v>86188</v>
      </c>
      <c r="D146526" t="s">
        <v>204692</v>
      </c>
      <c r="E146526" t="s">
        <v>358958</v>
      </c>
    </row>
    <row r="146527" spans="1:5" x14ac:dyDescent="0.3">
      <c r="A146527">
        <v>4</v>
      </c>
      <c r="B146527">
        <v>1677628174</v>
      </c>
      <c r="C146527" t="s">
        <v>86188</v>
      </c>
      <c r="D146527" t="s">
        <v>204693</v>
      </c>
      <c r="E146527" t="s">
        <v>358959</v>
      </c>
    </row>
    <row r="146528" spans="1:5" x14ac:dyDescent="0.3">
      <c r="A146528">
        <v>4</v>
      </c>
      <c r="B146528">
        <v>1677628193</v>
      </c>
      <c r="C146528" t="s">
        <v>86189</v>
      </c>
      <c r="D146528" t="s">
        <v>160844</v>
      </c>
      <c r="E146528" t="s">
        <v>358960</v>
      </c>
    </row>
    <row r="146529" spans="1:5" x14ac:dyDescent="0.3">
      <c r="A146529">
        <v>4</v>
      </c>
      <c r="B146529">
        <v>1677628212</v>
      </c>
      <c r="C146529" t="s">
        <v>86189</v>
      </c>
      <c r="D146529" t="s">
        <v>203939</v>
      </c>
      <c r="E146529" t="s">
        <v>358961</v>
      </c>
    </row>
    <row r="146530" spans="1:5" x14ac:dyDescent="0.3">
      <c r="A146530">
        <v>4</v>
      </c>
      <c r="B146530">
        <v>1677628284</v>
      </c>
      <c r="C146530" t="s">
        <v>86190</v>
      </c>
      <c r="D146530" t="s">
        <v>204694</v>
      </c>
      <c r="E146530" t="s">
        <v>358962</v>
      </c>
    </row>
    <row r="146531" spans="1:5" x14ac:dyDescent="0.3">
      <c r="A146531">
        <v>4</v>
      </c>
      <c r="B146531">
        <v>1677628297</v>
      </c>
      <c r="C146531" t="s">
        <v>86190</v>
      </c>
      <c r="D146531" t="s">
        <v>204695</v>
      </c>
      <c r="E146531" t="s">
        <v>358963</v>
      </c>
    </row>
    <row r="146532" spans="1:5" x14ac:dyDescent="0.3">
      <c r="A146532">
        <v>4</v>
      </c>
      <c r="B146532">
        <v>1677628369</v>
      </c>
      <c r="C146532" t="s">
        <v>86191</v>
      </c>
      <c r="D146532" t="s">
        <v>158360</v>
      </c>
      <c r="E146532" t="s">
        <v>358964</v>
      </c>
    </row>
    <row r="146533" spans="1:5" x14ac:dyDescent="0.3">
      <c r="A146533">
        <v>4</v>
      </c>
      <c r="B146533">
        <v>1677628411</v>
      </c>
      <c r="C146533" t="s">
        <v>86191</v>
      </c>
      <c r="D146533" t="s">
        <v>204696</v>
      </c>
      <c r="E146533" t="s">
        <v>358965</v>
      </c>
    </row>
    <row r="146534" spans="1:5" x14ac:dyDescent="0.3">
      <c r="A146534">
        <v>4</v>
      </c>
      <c r="B146534">
        <v>1677628631</v>
      </c>
      <c r="C146534" t="s">
        <v>86192</v>
      </c>
      <c r="D146534" t="s">
        <v>204697</v>
      </c>
      <c r="E146534" t="s">
        <v>358966</v>
      </c>
    </row>
    <row r="146535" spans="1:5" x14ac:dyDescent="0.3">
      <c r="A146535">
        <v>4</v>
      </c>
      <c r="B146535">
        <v>1677628671</v>
      </c>
      <c r="C146535" t="s">
        <v>86193</v>
      </c>
      <c r="D146535" t="s">
        <v>204698</v>
      </c>
      <c r="E146535" t="s">
        <v>358967</v>
      </c>
    </row>
    <row r="146536" spans="1:5" x14ac:dyDescent="0.3">
      <c r="A146536">
        <v>4</v>
      </c>
      <c r="B146536">
        <v>1677628776</v>
      </c>
      <c r="C146536" t="s">
        <v>86194</v>
      </c>
      <c r="D146536" t="s">
        <v>204699</v>
      </c>
      <c r="E146536" t="s">
        <v>358968</v>
      </c>
    </row>
    <row r="146537" spans="1:5" x14ac:dyDescent="0.3">
      <c r="A146537">
        <v>4</v>
      </c>
      <c r="B146537">
        <v>1677628778</v>
      </c>
      <c r="C146537" t="s">
        <v>86194</v>
      </c>
      <c r="D146537" t="s">
        <v>170649</v>
      </c>
      <c r="E146537" t="s">
        <v>358969</v>
      </c>
    </row>
    <row r="146538" spans="1:5" x14ac:dyDescent="0.3">
      <c r="A146538">
        <v>4</v>
      </c>
      <c r="B146538">
        <v>1677628782</v>
      </c>
      <c r="C146538" t="s">
        <v>86194</v>
      </c>
      <c r="D146538" t="s">
        <v>204700</v>
      </c>
      <c r="E146538" t="s">
        <v>358970</v>
      </c>
    </row>
    <row r="146539" spans="1:5" x14ac:dyDescent="0.3">
      <c r="A146539">
        <v>4</v>
      </c>
      <c r="B146539">
        <v>1677628796</v>
      </c>
      <c r="C146539" t="s">
        <v>86194</v>
      </c>
      <c r="D146539" t="s">
        <v>181606</v>
      </c>
      <c r="E146539" t="s">
        <v>358971</v>
      </c>
    </row>
    <row r="146540" spans="1:5" x14ac:dyDescent="0.3">
      <c r="A146540">
        <v>4</v>
      </c>
      <c r="B146540">
        <v>1677628833</v>
      </c>
      <c r="C146540" t="s">
        <v>86195</v>
      </c>
      <c r="D146540" t="s">
        <v>102274</v>
      </c>
      <c r="E146540" t="s">
        <v>358972</v>
      </c>
    </row>
    <row r="146541" spans="1:5" x14ac:dyDescent="0.3">
      <c r="A146541">
        <v>4</v>
      </c>
      <c r="B146541">
        <v>1677628837</v>
      </c>
      <c r="C146541" t="s">
        <v>86195</v>
      </c>
      <c r="D146541" t="s">
        <v>111304</v>
      </c>
      <c r="E146541" t="s">
        <v>358973</v>
      </c>
    </row>
    <row r="146542" spans="1:5" x14ac:dyDescent="0.3">
      <c r="A146542">
        <v>4</v>
      </c>
      <c r="B146542">
        <v>1677628846</v>
      </c>
      <c r="C146542" t="s">
        <v>86196</v>
      </c>
      <c r="D146542" t="s">
        <v>112222</v>
      </c>
      <c r="E146542" t="s">
        <v>358974</v>
      </c>
    </row>
    <row r="146543" spans="1:5" x14ac:dyDescent="0.3">
      <c r="A146543">
        <v>4</v>
      </c>
      <c r="B146543">
        <v>1677628878</v>
      </c>
      <c r="C146543" t="s">
        <v>86196</v>
      </c>
      <c r="D146543" t="s">
        <v>204701</v>
      </c>
      <c r="E146543" t="s">
        <v>358975</v>
      </c>
    </row>
    <row r="146544" spans="1:5" x14ac:dyDescent="0.3">
      <c r="A146544">
        <v>4</v>
      </c>
      <c r="B146544">
        <v>1677628913</v>
      </c>
      <c r="C146544" t="s">
        <v>86197</v>
      </c>
      <c r="D146544" t="s">
        <v>204702</v>
      </c>
      <c r="E146544" t="s">
        <v>358976</v>
      </c>
    </row>
    <row r="146545" spans="1:5" x14ac:dyDescent="0.3">
      <c r="A146545">
        <v>4</v>
      </c>
      <c r="B146545">
        <v>1677629024</v>
      </c>
      <c r="C146545" t="s">
        <v>86198</v>
      </c>
      <c r="D146545" t="s">
        <v>100140</v>
      </c>
      <c r="E146545" t="s">
        <v>358977</v>
      </c>
    </row>
    <row r="146546" spans="1:5" x14ac:dyDescent="0.3">
      <c r="A146546">
        <v>4</v>
      </c>
      <c r="B146546">
        <v>1677629034</v>
      </c>
      <c r="C146546" t="s">
        <v>86198</v>
      </c>
      <c r="D146546" t="s">
        <v>204703</v>
      </c>
      <c r="E146546" t="s">
        <v>358978</v>
      </c>
    </row>
    <row r="146547" spans="1:5" x14ac:dyDescent="0.3">
      <c r="A146547">
        <v>4</v>
      </c>
      <c r="B146547">
        <v>1677629041</v>
      </c>
      <c r="C146547" t="s">
        <v>86198</v>
      </c>
      <c r="D146547" t="s">
        <v>204704</v>
      </c>
      <c r="E146547" t="s">
        <v>358979</v>
      </c>
    </row>
    <row r="146548" spans="1:5" x14ac:dyDescent="0.3">
      <c r="A146548">
        <v>4</v>
      </c>
      <c r="B146548">
        <v>1677629050</v>
      </c>
      <c r="C146548" t="s">
        <v>86198</v>
      </c>
      <c r="D146548" t="s">
        <v>158859</v>
      </c>
      <c r="E146548" t="s">
        <v>358980</v>
      </c>
    </row>
    <row r="146549" spans="1:5" x14ac:dyDescent="0.3">
      <c r="A146549">
        <v>4</v>
      </c>
      <c r="B146549">
        <v>1677629090</v>
      </c>
      <c r="C146549" t="s">
        <v>86199</v>
      </c>
      <c r="D146549" t="s">
        <v>204705</v>
      </c>
      <c r="E146549" t="s">
        <v>358981</v>
      </c>
    </row>
    <row r="146550" spans="1:5" x14ac:dyDescent="0.3">
      <c r="A146550">
        <v>4</v>
      </c>
      <c r="B146550">
        <v>1677629119</v>
      </c>
      <c r="C146550" t="s">
        <v>86200</v>
      </c>
      <c r="D146550" t="s">
        <v>204706</v>
      </c>
      <c r="E146550" t="s">
        <v>358982</v>
      </c>
    </row>
    <row r="146551" spans="1:5" x14ac:dyDescent="0.3">
      <c r="A146551">
        <v>4</v>
      </c>
      <c r="B146551">
        <v>1677640613</v>
      </c>
      <c r="C146551" t="s">
        <v>86201</v>
      </c>
      <c r="D146551" t="s">
        <v>204707</v>
      </c>
      <c r="E146551" t="s">
        <v>358983</v>
      </c>
    </row>
    <row r="146552" spans="1:5" x14ac:dyDescent="0.3">
      <c r="A146552">
        <v>4</v>
      </c>
      <c r="B146552">
        <v>1677640706</v>
      </c>
      <c r="C146552" t="s">
        <v>86202</v>
      </c>
      <c r="D146552" t="s">
        <v>204708</v>
      </c>
      <c r="E146552" t="s">
        <v>358984</v>
      </c>
    </row>
    <row r="146553" spans="1:5" x14ac:dyDescent="0.3">
      <c r="A146553">
        <v>4</v>
      </c>
      <c r="B146553">
        <v>1677640709</v>
      </c>
      <c r="C146553" t="s">
        <v>86202</v>
      </c>
      <c r="D146553" t="s">
        <v>159942</v>
      </c>
      <c r="E146553" t="s">
        <v>358985</v>
      </c>
    </row>
    <row r="146554" spans="1:5" x14ac:dyDescent="0.3">
      <c r="A146554">
        <v>4</v>
      </c>
      <c r="B146554">
        <v>1677640731</v>
      </c>
      <c r="C146554" t="s">
        <v>86202</v>
      </c>
      <c r="D146554" t="s">
        <v>137062</v>
      </c>
      <c r="E146554" t="s">
        <v>358986</v>
      </c>
    </row>
    <row r="146555" spans="1:5" x14ac:dyDescent="0.3">
      <c r="A146555">
        <v>4</v>
      </c>
      <c r="B146555">
        <v>1677640734</v>
      </c>
      <c r="C146555" t="s">
        <v>86202</v>
      </c>
      <c r="D146555" t="s">
        <v>204316</v>
      </c>
      <c r="E146555" t="s">
        <v>358987</v>
      </c>
    </row>
    <row r="146556" spans="1:5" x14ac:dyDescent="0.3">
      <c r="A146556">
        <v>4</v>
      </c>
      <c r="B146556">
        <v>1677640797</v>
      </c>
      <c r="C146556" t="s">
        <v>86203</v>
      </c>
      <c r="D146556" t="s">
        <v>204709</v>
      </c>
      <c r="E146556" t="s">
        <v>358988</v>
      </c>
    </row>
    <row r="146557" spans="1:5" x14ac:dyDescent="0.3">
      <c r="A146557">
        <v>4</v>
      </c>
      <c r="B146557">
        <v>1677640892</v>
      </c>
      <c r="C146557" t="s">
        <v>86204</v>
      </c>
      <c r="D146557" t="s">
        <v>204710</v>
      </c>
      <c r="E146557" t="s">
        <v>358989</v>
      </c>
    </row>
    <row r="146558" spans="1:5" x14ac:dyDescent="0.3">
      <c r="A146558">
        <v>4</v>
      </c>
      <c r="B146558">
        <v>1677640988</v>
      </c>
      <c r="C146558" t="s">
        <v>86205</v>
      </c>
      <c r="D146558" t="s">
        <v>204711</v>
      </c>
      <c r="E146558" t="s">
        <v>358990</v>
      </c>
    </row>
    <row r="146559" spans="1:5" x14ac:dyDescent="0.3">
      <c r="A146559">
        <v>4</v>
      </c>
      <c r="B146559">
        <v>1677641078</v>
      </c>
      <c r="C146559" t="s">
        <v>86206</v>
      </c>
      <c r="D146559" t="s">
        <v>204712</v>
      </c>
      <c r="E146559" t="s">
        <v>358991</v>
      </c>
    </row>
    <row r="146560" spans="1:5" x14ac:dyDescent="0.3">
      <c r="A146560">
        <v>4</v>
      </c>
      <c r="B146560">
        <v>1677641087</v>
      </c>
      <c r="C146560" t="s">
        <v>86206</v>
      </c>
      <c r="D146560" t="s">
        <v>204713</v>
      </c>
      <c r="E146560" t="s">
        <v>358992</v>
      </c>
    </row>
    <row r="146561" spans="1:5" x14ac:dyDescent="0.3">
      <c r="A146561">
        <v>4</v>
      </c>
      <c r="B146561">
        <v>1677641126</v>
      </c>
      <c r="C146561" t="s">
        <v>86206</v>
      </c>
      <c r="D146561" t="s">
        <v>204714</v>
      </c>
      <c r="E146561" t="s">
        <v>358993</v>
      </c>
    </row>
    <row r="146562" spans="1:5" x14ac:dyDescent="0.3">
      <c r="A146562">
        <v>4</v>
      </c>
      <c r="B146562">
        <v>1677641133</v>
      </c>
      <c r="C146562" t="s">
        <v>86207</v>
      </c>
      <c r="D146562" t="s">
        <v>204715</v>
      </c>
      <c r="E146562" t="s">
        <v>358994</v>
      </c>
    </row>
    <row r="146563" spans="1:5" x14ac:dyDescent="0.3">
      <c r="A146563">
        <v>4</v>
      </c>
      <c r="B146563">
        <v>1677641134</v>
      </c>
      <c r="C146563" t="s">
        <v>86207</v>
      </c>
      <c r="D146563" t="s">
        <v>199775</v>
      </c>
      <c r="E146563" t="s">
        <v>358995</v>
      </c>
    </row>
    <row r="146564" spans="1:5" x14ac:dyDescent="0.3">
      <c r="A146564">
        <v>4</v>
      </c>
      <c r="B146564">
        <v>1677641164</v>
      </c>
      <c r="C146564" t="s">
        <v>86207</v>
      </c>
      <c r="D146564" t="s">
        <v>204716</v>
      </c>
      <c r="E146564" t="s">
        <v>358996</v>
      </c>
    </row>
    <row r="146565" spans="1:5" x14ac:dyDescent="0.3">
      <c r="A146565">
        <v>4</v>
      </c>
      <c r="B146565">
        <v>1677641187</v>
      </c>
      <c r="C146565" t="s">
        <v>86208</v>
      </c>
      <c r="D146565" t="s">
        <v>204717</v>
      </c>
      <c r="E146565" t="s">
        <v>358997</v>
      </c>
    </row>
    <row r="146566" spans="1:5" x14ac:dyDescent="0.3">
      <c r="A146566">
        <v>4</v>
      </c>
      <c r="B146566">
        <v>1677641212</v>
      </c>
      <c r="C146566" t="s">
        <v>86208</v>
      </c>
      <c r="D146566" t="s">
        <v>204718</v>
      </c>
      <c r="E146566" t="s">
        <v>358998</v>
      </c>
    </row>
    <row r="146567" spans="1:5" x14ac:dyDescent="0.3">
      <c r="A146567">
        <v>4</v>
      </c>
      <c r="B146567">
        <v>1677641243</v>
      </c>
      <c r="C146567" t="s">
        <v>86209</v>
      </c>
      <c r="D146567" t="s">
        <v>204719</v>
      </c>
      <c r="E146567" t="s">
        <v>358999</v>
      </c>
    </row>
    <row r="146568" spans="1:5" x14ac:dyDescent="0.3">
      <c r="A146568">
        <v>4</v>
      </c>
      <c r="B146568">
        <v>1677641276</v>
      </c>
      <c r="C146568" t="s">
        <v>86209</v>
      </c>
      <c r="D146568" t="s">
        <v>204720</v>
      </c>
      <c r="E146568" t="s">
        <v>359000</v>
      </c>
    </row>
    <row r="146569" spans="1:5" x14ac:dyDescent="0.3">
      <c r="A146569">
        <v>4</v>
      </c>
      <c r="B146569">
        <v>1677641317</v>
      </c>
      <c r="C146569" t="s">
        <v>86210</v>
      </c>
      <c r="D146569" t="s">
        <v>199119</v>
      </c>
      <c r="E146569" t="s">
        <v>359001</v>
      </c>
    </row>
    <row r="146570" spans="1:5" x14ac:dyDescent="0.3">
      <c r="A146570">
        <v>4</v>
      </c>
      <c r="B146570">
        <v>1677641489</v>
      </c>
      <c r="C146570" t="s">
        <v>86211</v>
      </c>
      <c r="D146570" t="s">
        <v>202773</v>
      </c>
      <c r="E146570" t="s">
        <v>359002</v>
      </c>
    </row>
    <row r="146571" spans="1:5" x14ac:dyDescent="0.3">
      <c r="A146571">
        <v>4</v>
      </c>
      <c r="B146571">
        <v>1677641505</v>
      </c>
      <c r="C146571" t="s">
        <v>86211</v>
      </c>
      <c r="D146571" t="s">
        <v>152382</v>
      </c>
      <c r="E146571" t="s">
        <v>359003</v>
      </c>
    </row>
    <row r="146572" spans="1:5" x14ac:dyDescent="0.3">
      <c r="A146572">
        <v>4</v>
      </c>
      <c r="B146572">
        <v>1677641611</v>
      </c>
      <c r="C146572" t="s">
        <v>86212</v>
      </c>
      <c r="D146572" t="s">
        <v>204721</v>
      </c>
      <c r="E146572" t="s">
        <v>359004</v>
      </c>
    </row>
    <row r="146573" spans="1:5" x14ac:dyDescent="0.3">
      <c r="A146573">
        <v>4</v>
      </c>
      <c r="B146573">
        <v>1677641674</v>
      </c>
      <c r="C146573" t="s">
        <v>86213</v>
      </c>
      <c r="D146573" t="s">
        <v>204722</v>
      </c>
      <c r="E146573" t="s">
        <v>359005</v>
      </c>
    </row>
    <row r="146574" spans="1:5" x14ac:dyDescent="0.3">
      <c r="A146574">
        <v>4</v>
      </c>
      <c r="B146574">
        <v>1677641696</v>
      </c>
      <c r="C146574" t="s">
        <v>86214</v>
      </c>
      <c r="D146574" t="s">
        <v>204723</v>
      </c>
      <c r="E146574" t="s">
        <v>359006</v>
      </c>
    </row>
    <row r="146575" spans="1:5" x14ac:dyDescent="0.3">
      <c r="A146575">
        <v>4</v>
      </c>
      <c r="B146575">
        <v>1677641711</v>
      </c>
      <c r="C146575" t="s">
        <v>86214</v>
      </c>
      <c r="D146575" t="s">
        <v>204724</v>
      </c>
      <c r="E146575" t="s">
        <v>359007</v>
      </c>
    </row>
    <row r="146576" spans="1:5" x14ac:dyDescent="0.3">
      <c r="A146576">
        <v>4</v>
      </c>
      <c r="B146576">
        <v>1677641734</v>
      </c>
      <c r="C146576" t="s">
        <v>86214</v>
      </c>
      <c r="D146576" t="s">
        <v>204725</v>
      </c>
      <c r="E146576" t="s">
        <v>359008</v>
      </c>
    </row>
    <row r="146577" spans="1:5" x14ac:dyDescent="0.3">
      <c r="A146577">
        <v>4</v>
      </c>
      <c r="B146577">
        <v>1677641764</v>
      </c>
      <c r="C146577" t="s">
        <v>86215</v>
      </c>
      <c r="D146577" t="s">
        <v>163109</v>
      </c>
      <c r="E146577" t="s">
        <v>359009</v>
      </c>
    </row>
    <row r="146578" spans="1:5" x14ac:dyDescent="0.3">
      <c r="A146578">
        <v>4</v>
      </c>
      <c r="B146578">
        <v>1677641791</v>
      </c>
      <c r="C146578" t="s">
        <v>86216</v>
      </c>
      <c r="D146578" t="s">
        <v>163980</v>
      </c>
      <c r="E146578" t="s">
        <v>359010</v>
      </c>
    </row>
    <row r="146579" spans="1:5" x14ac:dyDescent="0.3">
      <c r="A146579">
        <v>4</v>
      </c>
      <c r="B146579">
        <v>1677641905</v>
      </c>
      <c r="C146579" t="s">
        <v>86217</v>
      </c>
      <c r="D146579" t="s">
        <v>169213</v>
      </c>
      <c r="E146579" t="s">
        <v>359011</v>
      </c>
    </row>
    <row r="146580" spans="1:5" x14ac:dyDescent="0.3">
      <c r="A146580">
        <v>4</v>
      </c>
      <c r="B146580">
        <v>1677642246</v>
      </c>
      <c r="C146580" t="s">
        <v>86218</v>
      </c>
      <c r="D146580" t="s">
        <v>189102</v>
      </c>
      <c r="E146580" t="s">
        <v>359012</v>
      </c>
    </row>
    <row r="146581" spans="1:5" x14ac:dyDescent="0.3">
      <c r="A146581">
        <v>4</v>
      </c>
      <c r="B146581">
        <v>1677642253</v>
      </c>
      <c r="C146581" t="s">
        <v>86218</v>
      </c>
      <c r="D146581" t="s">
        <v>204726</v>
      </c>
      <c r="E146581" t="s">
        <v>359013</v>
      </c>
    </row>
    <row r="146582" spans="1:5" x14ac:dyDescent="0.3">
      <c r="A146582">
        <v>4</v>
      </c>
      <c r="B146582">
        <v>1677642332</v>
      </c>
      <c r="C146582" t="s">
        <v>86219</v>
      </c>
      <c r="D146582" t="s">
        <v>204727</v>
      </c>
      <c r="E146582" t="s">
        <v>359014</v>
      </c>
    </row>
    <row r="146583" spans="1:5" x14ac:dyDescent="0.3">
      <c r="A146583">
        <v>4</v>
      </c>
      <c r="B146583">
        <v>1677642472</v>
      </c>
      <c r="C146583" t="s">
        <v>86220</v>
      </c>
      <c r="D146583" t="s">
        <v>204728</v>
      </c>
      <c r="E146583" t="s">
        <v>359015</v>
      </c>
    </row>
    <row r="146584" spans="1:5" x14ac:dyDescent="0.3">
      <c r="A146584">
        <v>4</v>
      </c>
      <c r="B146584">
        <v>1677642501</v>
      </c>
      <c r="C146584" t="s">
        <v>86220</v>
      </c>
      <c r="D146584" t="s">
        <v>158755</v>
      </c>
      <c r="E146584" t="s">
        <v>359016</v>
      </c>
    </row>
    <row r="146585" spans="1:5" x14ac:dyDescent="0.3">
      <c r="A146585">
        <v>4</v>
      </c>
      <c r="B146585">
        <v>1677642527</v>
      </c>
      <c r="C146585" t="s">
        <v>86221</v>
      </c>
      <c r="D146585" t="s">
        <v>204729</v>
      </c>
      <c r="E146585" t="s">
        <v>359017</v>
      </c>
    </row>
    <row r="146586" spans="1:5" x14ac:dyDescent="0.3">
      <c r="A146586">
        <v>4</v>
      </c>
      <c r="B146586">
        <v>1677642549</v>
      </c>
      <c r="C146586" t="s">
        <v>86221</v>
      </c>
      <c r="D146586" t="s">
        <v>105238</v>
      </c>
      <c r="E146586" t="s">
        <v>359018</v>
      </c>
    </row>
    <row r="146587" spans="1:5" x14ac:dyDescent="0.3">
      <c r="A146587">
        <v>4</v>
      </c>
      <c r="B146587">
        <v>1677642611</v>
      </c>
      <c r="C146587" t="s">
        <v>86222</v>
      </c>
      <c r="D146587" t="s">
        <v>204730</v>
      </c>
      <c r="E146587" t="s">
        <v>359019</v>
      </c>
    </row>
    <row r="146588" spans="1:5" x14ac:dyDescent="0.3">
      <c r="A146588">
        <v>4</v>
      </c>
      <c r="B146588">
        <v>1677642631</v>
      </c>
      <c r="C146588" t="s">
        <v>86222</v>
      </c>
      <c r="D146588" t="s">
        <v>100140</v>
      </c>
      <c r="E146588" t="s">
        <v>359020</v>
      </c>
    </row>
    <row r="146589" spans="1:5" x14ac:dyDescent="0.3">
      <c r="A146589">
        <v>4</v>
      </c>
      <c r="B146589">
        <v>1677642632</v>
      </c>
      <c r="C146589" t="s">
        <v>86222</v>
      </c>
      <c r="D146589" t="s">
        <v>103088</v>
      </c>
      <c r="E146589" t="s">
        <v>359021</v>
      </c>
    </row>
    <row r="146590" spans="1:5" x14ac:dyDescent="0.3">
      <c r="A146590">
        <v>4</v>
      </c>
      <c r="B146590">
        <v>1677642651</v>
      </c>
      <c r="C146590" t="s">
        <v>86223</v>
      </c>
      <c r="D146590" t="s">
        <v>204731</v>
      </c>
      <c r="E146590" t="s">
        <v>359022</v>
      </c>
    </row>
    <row r="146591" spans="1:5" x14ac:dyDescent="0.3">
      <c r="A146591">
        <v>4</v>
      </c>
      <c r="B146591">
        <v>1677642655</v>
      </c>
      <c r="C146591" t="s">
        <v>86223</v>
      </c>
      <c r="D146591" t="s">
        <v>186967</v>
      </c>
      <c r="E146591" t="s">
        <v>359023</v>
      </c>
    </row>
    <row r="146592" spans="1:5" x14ac:dyDescent="0.3">
      <c r="A146592">
        <v>4</v>
      </c>
      <c r="B146592">
        <v>1677642665</v>
      </c>
      <c r="C146592" t="s">
        <v>86223</v>
      </c>
      <c r="D146592" t="s">
        <v>204732</v>
      </c>
      <c r="E146592" t="s">
        <v>359024</v>
      </c>
    </row>
    <row r="146593" spans="1:5" x14ac:dyDescent="0.3">
      <c r="A146593">
        <v>4</v>
      </c>
      <c r="B146593">
        <v>1677642673</v>
      </c>
      <c r="C146593" t="s">
        <v>86223</v>
      </c>
      <c r="D146593" t="s">
        <v>204733</v>
      </c>
      <c r="E146593" t="s">
        <v>359025</v>
      </c>
    </row>
    <row r="146594" spans="1:5" x14ac:dyDescent="0.3">
      <c r="A146594">
        <v>4</v>
      </c>
      <c r="B146594">
        <v>1677642685</v>
      </c>
      <c r="C146594" t="s">
        <v>86223</v>
      </c>
      <c r="D146594" t="s">
        <v>107699</v>
      </c>
      <c r="E146594" t="s">
        <v>359026</v>
      </c>
    </row>
    <row r="146595" spans="1:5" x14ac:dyDescent="0.3">
      <c r="A146595">
        <v>4</v>
      </c>
      <c r="B146595">
        <v>1677642687</v>
      </c>
      <c r="C146595" t="s">
        <v>86223</v>
      </c>
      <c r="D146595" t="s">
        <v>204734</v>
      </c>
      <c r="E146595" t="s">
        <v>359027</v>
      </c>
    </row>
    <row r="146596" spans="1:5" x14ac:dyDescent="0.3">
      <c r="A146596">
        <v>4</v>
      </c>
      <c r="B146596">
        <v>1677642708</v>
      </c>
      <c r="C146596" t="s">
        <v>86224</v>
      </c>
      <c r="D146596" t="s">
        <v>204735</v>
      </c>
      <c r="E146596" t="s">
        <v>359028</v>
      </c>
    </row>
    <row r="146597" spans="1:5" x14ac:dyDescent="0.3">
      <c r="A146597">
        <v>4</v>
      </c>
      <c r="B146597">
        <v>1677642714</v>
      </c>
      <c r="C146597" t="s">
        <v>86224</v>
      </c>
      <c r="D146597" t="s">
        <v>204736</v>
      </c>
      <c r="E146597" t="s">
        <v>359029</v>
      </c>
    </row>
    <row r="146598" spans="1:5" x14ac:dyDescent="0.3">
      <c r="A146598">
        <v>4</v>
      </c>
      <c r="B146598">
        <v>1677642752</v>
      </c>
      <c r="C146598" t="s">
        <v>86224</v>
      </c>
      <c r="D146598" t="s">
        <v>193515</v>
      </c>
      <c r="E146598" t="s">
        <v>359030</v>
      </c>
    </row>
    <row r="146599" spans="1:5" x14ac:dyDescent="0.3">
      <c r="A146599">
        <v>4</v>
      </c>
      <c r="B146599">
        <v>1677642862</v>
      </c>
      <c r="C146599" t="s">
        <v>86225</v>
      </c>
      <c r="D146599" t="s">
        <v>204737</v>
      </c>
      <c r="E146599" t="s">
        <v>359031</v>
      </c>
    </row>
    <row r="146600" spans="1:5" x14ac:dyDescent="0.3">
      <c r="A146600">
        <v>4</v>
      </c>
      <c r="B146600">
        <v>1677642869</v>
      </c>
      <c r="C146600" t="s">
        <v>86226</v>
      </c>
      <c r="D146600" t="s">
        <v>171801</v>
      </c>
      <c r="E146600" t="s">
        <v>359032</v>
      </c>
    </row>
    <row r="146601" spans="1:5" x14ac:dyDescent="0.3">
      <c r="A146601">
        <v>4</v>
      </c>
      <c r="B146601">
        <v>1677642979</v>
      </c>
      <c r="C146601" t="s">
        <v>86227</v>
      </c>
      <c r="D146601" t="s">
        <v>124477</v>
      </c>
      <c r="E146601" t="s">
        <v>359033</v>
      </c>
    </row>
    <row r="146602" spans="1:5" x14ac:dyDescent="0.3">
      <c r="A146602">
        <v>4</v>
      </c>
      <c r="B146602">
        <v>1677642994</v>
      </c>
      <c r="C146602" t="s">
        <v>86227</v>
      </c>
      <c r="D146602" t="s">
        <v>201518</v>
      </c>
      <c r="E146602" t="s">
        <v>359034</v>
      </c>
    </row>
    <row r="146603" spans="1:5" x14ac:dyDescent="0.3">
      <c r="A146603">
        <v>4</v>
      </c>
      <c r="B146603">
        <v>1677642996</v>
      </c>
      <c r="C146603" t="s">
        <v>86227</v>
      </c>
      <c r="D146603" t="s">
        <v>180474</v>
      </c>
      <c r="E146603" t="s">
        <v>359035</v>
      </c>
    </row>
    <row r="146604" spans="1:5" x14ac:dyDescent="0.3">
      <c r="A146604">
        <v>4</v>
      </c>
      <c r="B146604">
        <v>1677643031</v>
      </c>
      <c r="C146604" t="s">
        <v>86228</v>
      </c>
      <c r="D146604" t="s">
        <v>179088</v>
      </c>
      <c r="E146604" t="s">
        <v>359036</v>
      </c>
    </row>
    <row r="146605" spans="1:5" x14ac:dyDescent="0.3">
      <c r="A146605">
        <v>4</v>
      </c>
      <c r="B146605">
        <v>1677643034</v>
      </c>
      <c r="C146605" t="s">
        <v>86228</v>
      </c>
      <c r="D146605" t="s">
        <v>204635</v>
      </c>
      <c r="E146605" t="s">
        <v>359037</v>
      </c>
    </row>
    <row r="146606" spans="1:5" x14ac:dyDescent="0.3">
      <c r="A146606">
        <v>4</v>
      </c>
      <c r="B146606">
        <v>1677643035</v>
      </c>
      <c r="C146606" t="s">
        <v>86228</v>
      </c>
      <c r="D146606" t="s">
        <v>172913</v>
      </c>
      <c r="E146606" t="s">
        <v>359038</v>
      </c>
    </row>
    <row r="146607" spans="1:5" x14ac:dyDescent="0.3">
      <c r="A146607">
        <v>4</v>
      </c>
      <c r="B146607">
        <v>1677643036</v>
      </c>
      <c r="C146607" t="s">
        <v>86228</v>
      </c>
      <c r="D146607" t="s">
        <v>204738</v>
      </c>
      <c r="E146607" t="s">
        <v>359039</v>
      </c>
    </row>
    <row r="146608" spans="1:5" x14ac:dyDescent="0.3">
      <c r="A146608">
        <v>4</v>
      </c>
      <c r="B146608">
        <v>1677643151</v>
      </c>
      <c r="C146608" t="s">
        <v>86229</v>
      </c>
      <c r="D146608" t="s">
        <v>204739</v>
      </c>
      <c r="E146608" t="s">
        <v>359040</v>
      </c>
    </row>
    <row r="146609" spans="1:5" x14ac:dyDescent="0.3">
      <c r="A146609">
        <v>4</v>
      </c>
      <c r="B146609">
        <v>1677643167</v>
      </c>
      <c r="C146609" t="s">
        <v>86230</v>
      </c>
      <c r="D146609" t="s">
        <v>166281</v>
      </c>
      <c r="E146609" t="s">
        <v>359041</v>
      </c>
    </row>
    <row r="146610" spans="1:5" x14ac:dyDescent="0.3">
      <c r="A146610">
        <v>4</v>
      </c>
      <c r="B146610">
        <v>1677643216</v>
      </c>
      <c r="C146610" t="s">
        <v>86231</v>
      </c>
      <c r="D146610" t="s">
        <v>182748</v>
      </c>
      <c r="E146610" t="s">
        <v>359042</v>
      </c>
    </row>
    <row r="146611" spans="1:5" x14ac:dyDescent="0.3">
      <c r="A146611">
        <v>4</v>
      </c>
      <c r="B146611">
        <v>1677643220</v>
      </c>
      <c r="C146611" t="s">
        <v>86231</v>
      </c>
      <c r="D146611" t="s">
        <v>204740</v>
      </c>
      <c r="E146611" t="s">
        <v>359043</v>
      </c>
    </row>
    <row r="146612" spans="1:5" x14ac:dyDescent="0.3">
      <c r="A146612">
        <v>4</v>
      </c>
      <c r="B146612">
        <v>1677643226</v>
      </c>
      <c r="C146612" t="s">
        <v>86231</v>
      </c>
      <c r="D146612" t="s">
        <v>173433</v>
      </c>
      <c r="E146612" t="s">
        <v>359044</v>
      </c>
    </row>
    <row r="146613" spans="1:5" x14ac:dyDescent="0.3">
      <c r="A146613">
        <v>4</v>
      </c>
      <c r="B146613">
        <v>1677643235</v>
      </c>
      <c r="C146613" t="s">
        <v>86231</v>
      </c>
      <c r="D146613" t="s">
        <v>204062</v>
      </c>
      <c r="E146613" t="s">
        <v>357901</v>
      </c>
    </row>
    <row r="146614" spans="1:5" x14ac:dyDescent="0.3">
      <c r="A146614">
        <v>4</v>
      </c>
      <c r="B146614">
        <v>1677643333</v>
      </c>
      <c r="C146614" t="s">
        <v>86232</v>
      </c>
      <c r="D146614" t="s">
        <v>204741</v>
      </c>
      <c r="E146614" t="s">
        <v>359045</v>
      </c>
    </row>
    <row r="146615" spans="1:5" x14ac:dyDescent="0.3">
      <c r="A146615">
        <v>4</v>
      </c>
      <c r="B146615">
        <v>1677643416</v>
      </c>
      <c r="C146615" t="s">
        <v>86233</v>
      </c>
      <c r="D146615" t="s">
        <v>105292</v>
      </c>
      <c r="E146615" t="s">
        <v>359046</v>
      </c>
    </row>
    <row r="146616" spans="1:5" x14ac:dyDescent="0.3">
      <c r="A146616">
        <v>4</v>
      </c>
      <c r="B146616">
        <v>1677643444</v>
      </c>
      <c r="C146616" t="s">
        <v>86233</v>
      </c>
      <c r="D146616" t="s">
        <v>204742</v>
      </c>
      <c r="E146616" t="s">
        <v>359047</v>
      </c>
    </row>
    <row r="146617" spans="1:5" x14ac:dyDescent="0.3">
      <c r="A146617">
        <v>4</v>
      </c>
      <c r="B146617">
        <v>1677643483</v>
      </c>
      <c r="C146617" t="s">
        <v>86234</v>
      </c>
      <c r="D146617" t="s">
        <v>204743</v>
      </c>
      <c r="E146617" t="s">
        <v>359048</v>
      </c>
    </row>
    <row r="146618" spans="1:5" x14ac:dyDescent="0.3">
      <c r="A146618">
        <v>4</v>
      </c>
      <c r="B146618">
        <v>1677643548</v>
      </c>
      <c r="C146618" t="s">
        <v>86235</v>
      </c>
      <c r="D146618" t="s">
        <v>204744</v>
      </c>
      <c r="E146618" t="s">
        <v>359049</v>
      </c>
    </row>
    <row r="146619" spans="1:5" x14ac:dyDescent="0.3">
      <c r="A146619">
        <v>4</v>
      </c>
      <c r="B146619">
        <v>1677643591</v>
      </c>
      <c r="C146619" t="s">
        <v>86236</v>
      </c>
      <c r="D146619" t="s">
        <v>204745</v>
      </c>
      <c r="E146619" t="s">
        <v>359050</v>
      </c>
    </row>
    <row r="146620" spans="1:5" x14ac:dyDescent="0.3">
      <c r="A146620">
        <v>4</v>
      </c>
      <c r="B146620">
        <v>1677643665</v>
      </c>
      <c r="C146620" t="s">
        <v>86237</v>
      </c>
      <c r="D146620" t="s">
        <v>103528</v>
      </c>
      <c r="E146620" t="s">
        <v>359051</v>
      </c>
    </row>
    <row r="146621" spans="1:5" x14ac:dyDescent="0.3">
      <c r="A146621">
        <v>4</v>
      </c>
      <c r="B146621">
        <v>1677643681</v>
      </c>
      <c r="C146621" t="s">
        <v>86238</v>
      </c>
      <c r="D146621" t="s">
        <v>172750</v>
      </c>
      <c r="E146621" t="s">
        <v>359052</v>
      </c>
    </row>
    <row r="146622" spans="1:5" x14ac:dyDescent="0.3">
      <c r="A146622">
        <v>4</v>
      </c>
      <c r="B146622">
        <v>1677643722</v>
      </c>
      <c r="C146622" t="s">
        <v>86239</v>
      </c>
      <c r="D146622" t="s">
        <v>201174</v>
      </c>
      <c r="E146622" t="s">
        <v>359053</v>
      </c>
    </row>
    <row r="146623" spans="1:5" x14ac:dyDescent="0.3">
      <c r="A146623">
        <v>4</v>
      </c>
      <c r="B146623">
        <v>1677643828</v>
      </c>
      <c r="C146623" t="s">
        <v>86240</v>
      </c>
      <c r="D146623" t="s">
        <v>179758</v>
      </c>
      <c r="E146623" t="s">
        <v>359054</v>
      </c>
    </row>
    <row r="146624" spans="1:5" x14ac:dyDescent="0.3">
      <c r="A146624">
        <v>4</v>
      </c>
      <c r="B146624">
        <v>1677643829</v>
      </c>
      <c r="C146624" t="s">
        <v>86240</v>
      </c>
      <c r="D146624" t="s">
        <v>204746</v>
      </c>
      <c r="E146624" t="s">
        <v>359055</v>
      </c>
    </row>
    <row r="146625" spans="1:5" x14ac:dyDescent="0.3">
      <c r="A146625">
        <v>4</v>
      </c>
      <c r="B146625">
        <v>1677643834</v>
      </c>
      <c r="C146625" t="s">
        <v>86240</v>
      </c>
      <c r="D146625" t="s">
        <v>204747</v>
      </c>
      <c r="E146625" t="s">
        <v>359056</v>
      </c>
    </row>
    <row r="146626" spans="1:5" x14ac:dyDescent="0.3">
      <c r="A146626">
        <v>4</v>
      </c>
      <c r="B146626">
        <v>1677643872</v>
      </c>
      <c r="C146626" t="s">
        <v>86241</v>
      </c>
      <c r="D146626" t="s">
        <v>198077</v>
      </c>
      <c r="E146626" t="s">
        <v>359057</v>
      </c>
    </row>
    <row r="146627" spans="1:5" x14ac:dyDescent="0.3">
      <c r="A146627">
        <v>4</v>
      </c>
      <c r="B146627">
        <v>1677643914</v>
      </c>
      <c r="C146627" t="s">
        <v>86241</v>
      </c>
      <c r="D146627" t="s">
        <v>204748</v>
      </c>
      <c r="E146627" t="s">
        <v>359058</v>
      </c>
    </row>
    <row r="146628" spans="1:5" x14ac:dyDescent="0.3">
      <c r="A146628">
        <v>4</v>
      </c>
      <c r="B146628">
        <v>1677643925</v>
      </c>
      <c r="C146628" t="s">
        <v>86242</v>
      </c>
      <c r="D146628" t="s">
        <v>204749</v>
      </c>
      <c r="E146628" t="s">
        <v>359059</v>
      </c>
    </row>
    <row r="146629" spans="1:5" x14ac:dyDescent="0.3">
      <c r="A146629">
        <v>4</v>
      </c>
      <c r="B146629">
        <v>1677643950</v>
      </c>
      <c r="C146629" t="s">
        <v>86242</v>
      </c>
      <c r="D146629" t="s">
        <v>180979</v>
      </c>
      <c r="E146629" t="s">
        <v>359060</v>
      </c>
    </row>
    <row r="146630" spans="1:5" x14ac:dyDescent="0.3">
      <c r="A146630">
        <v>4</v>
      </c>
      <c r="B146630">
        <v>1677643952</v>
      </c>
      <c r="C146630" t="s">
        <v>86242</v>
      </c>
      <c r="D146630" t="s">
        <v>204750</v>
      </c>
      <c r="E146630" t="s">
        <v>359061</v>
      </c>
    </row>
    <row r="146631" spans="1:5" x14ac:dyDescent="0.3">
      <c r="A146631">
        <v>4</v>
      </c>
      <c r="B146631">
        <v>1677644003</v>
      </c>
      <c r="C146631" t="s">
        <v>86243</v>
      </c>
      <c r="D146631" t="s">
        <v>204751</v>
      </c>
      <c r="E146631" t="s">
        <v>359062</v>
      </c>
    </row>
    <row r="146632" spans="1:5" x14ac:dyDescent="0.3">
      <c r="A146632">
        <v>4</v>
      </c>
      <c r="B146632">
        <v>1677644039</v>
      </c>
      <c r="C146632" t="s">
        <v>86243</v>
      </c>
      <c r="D146632" t="s">
        <v>197717</v>
      </c>
      <c r="E146632" t="s">
        <v>359063</v>
      </c>
    </row>
    <row r="146633" spans="1:5" x14ac:dyDescent="0.3">
      <c r="A146633">
        <v>4</v>
      </c>
      <c r="B146633">
        <v>1677644051</v>
      </c>
      <c r="C146633" t="s">
        <v>86244</v>
      </c>
      <c r="D146633" t="s">
        <v>204752</v>
      </c>
      <c r="E146633" t="s">
        <v>359064</v>
      </c>
    </row>
    <row r="146634" spans="1:5" x14ac:dyDescent="0.3">
      <c r="A146634">
        <v>4</v>
      </c>
      <c r="B146634">
        <v>1677644069</v>
      </c>
      <c r="C146634" t="s">
        <v>86244</v>
      </c>
      <c r="D146634" t="s">
        <v>180777</v>
      </c>
      <c r="E146634" t="s">
        <v>359065</v>
      </c>
    </row>
    <row r="146635" spans="1:5" x14ac:dyDescent="0.3">
      <c r="A146635">
        <v>4</v>
      </c>
      <c r="B146635">
        <v>1677644110</v>
      </c>
      <c r="C146635" t="s">
        <v>86245</v>
      </c>
      <c r="D146635" t="s">
        <v>103658</v>
      </c>
      <c r="E146635" t="s">
        <v>359066</v>
      </c>
    </row>
    <row r="146636" spans="1:5" x14ac:dyDescent="0.3">
      <c r="A146636">
        <v>4</v>
      </c>
      <c r="B146636">
        <v>1677644173</v>
      </c>
      <c r="C146636" t="s">
        <v>86245</v>
      </c>
      <c r="D146636" t="s">
        <v>126961</v>
      </c>
      <c r="E146636" t="s">
        <v>359067</v>
      </c>
    </row>
    <row r="146637" spans="1:5" x14ac:dyDescent="0.3">
      <c r="A146637">
        <v>4</v>
      </c>
      <c r="B146637">
        <v>1677644184</v>
      </c>
      <c r="C146637" t="s">
        <v>86246</v>
      </c>
      <c r="D146637" t="s">
        <v>204753</v>
      </c>
      <c r="E146637" t="s">
        <v>359068</v>
      </c>
    </row>
    <row r="146638" spans="1:5" x14ac:dyDescent="0.3">
      <c r="A146638">
        <v>4</v>
      </c>
      <c r="B146638">
        <v>1677644186</v>
      </c>
      <c r="C146638" t="s">
        <v>86246</v>
      </c>
      <c r="D146638" t="s">
        <v>204754</v>
      </c>
      <c r="E146638" t="s">
        <v>359069</v>
      </c>
    </row>
    <row r="146639" spans="1:5" x14ac:dyDescent="0.3">
      <c r="A146639">
        <v>4</v>
      </c>
      <c r="B146639">
        <v>1677644371</v>
      </c>
      <c r="C146639" t="s">
        <v>86247</v>
      </c>
      <c r="D146639" t="s">
        <v>204755</v>
      </c>
      <c r="E146639" t="s">
        <v>359070</v>
      </c>
    </row>
    <row r="146640" spans="1:5" x14ac:dyDescent="0.3">
      <c r="A146640">
        <v>4</v>
      </c>
      <c r="B146640">
        <v>1677644373</v>
      </c>
      <c r="C146640" t="s">
        <v>86247</v>
      </c>
      <c r="D146640" t="s">
        <v>204756</v>
      </c>
      <c r="E146640" t="s">
        <v>359071</v>
      </c>
    </row>
    <row r="146641" spans="1:5" x14ac:dyDescent="0.3">
      <c r="A146641">
        <v>4</v>
      </c>
      <c r="B146641">
        <v>1677644414</v>
      </c>
      <c r="C146641" t="s">
        <v>86248</v>
      </c>
      <c r="D146641" t="s">
        <v>204757</v>
      </c>
      <c r="E146641" t="s">
        <v>359072</v>
      </c>
    </row>
    <row r="146642" spans="1:5" x14ac:dyDescent="0.3">
      <c r="A146642">
        <v>4</v>
      </c>
      <c r="B146642">
        <v>1677644450</v>
      </c>
      <c r="C146642" t="s">
        <v>86249</v>
      </c>
      <c r="D146642" t="s">
        <v>100140</v>
      </c>
      <c r="E146642" t="s">
        <v>359073</v>
      </c>
    </row>
    <row r="146643" spans="1:5" x14ac:dyDescent="0.3">
      <c r="A146643">
        <v>4</v>
      </c>
      <c r="B146643">
        <v>1677644527</v>
      </c>
      <c r="C146643" t="s">
        <v>86250</v>
      </c>
      <c r="D146643" t="s">
        <v>204758</v>
      </c>
      <c r="E146643" t="s">
        <v>359074</v>
      </c>
    </row>
    <row r="146644" spans="1:5" x14ac:dyDescent="0.3">
      <c r="A146644">
        <v>4</v>
      </c>
      <c r="B146644">
        <v>1677644620</v>
      </c>
      <c r="C146644" t="s">
        <v>86251</v>
      </c>
      <c r="D146644" t="s">
        <v>204759</v>
      </c>
      <c r="E146644" t="s">
        <v>359075</v>
      </c>
    </row>
    <row r="146645" spans="1:5" x14ac:dyDescent="0.3">
      <c r="A146645">
        <v>4</v>
      </c>
      <c r="B146645">
        <v>1677644757</v>
      </c>
      <c r="C146645" t="s">
        <v>86252</v>
      </c>
      <c r="D146645" t="s">
        <v>99283</v>
      </c>
      <c r="E146645" t="s">
        <v>359076</v>
      </c>
    </row>
    <row r="146646" spans="1:5" x14ac:dyDescent="0.3">
      <c r="A146646">
        <v>4</v>
      </c>
      <c r="B146646">
        <v>1677644778</v>
      </c>
      <c r="C146646" t="s">
        <v>86253</v>
      </c>
      <c r="D146646" t="s">
        <v>97845</v>
      </c>
      <c r="E146646" t="s">
        <v>359077</v>
      </c>
    </row>
    <row r="146647" spans="1:5" x14ac:dyDescent="0.3">
      <c r="A146647">
        <v>4</v>
      </c>
      <c r="B146647">
        <v>1677644812</v>
      </c>
      <c r="C146647" t="s">
        <v>86254</v>
      </c>
      <c r="D146647" t="s">
        <v>204760</v>
      </c>
      <c r="E146647" t="s">
        <v>359078</v>
      </c>
    </row>
    <row r="146648" spans="1:5" x14ac:dyDescent="0.3">
      <c r="A146648">
        <v>4</v>
      </c>
      <c r="B146648">
        <v>1677644813</v>
      </c>
      <c r="C146648" t="s">
        <v>86254</v>
      </c>
      <c r="D146648" t="s">
        <v>204761</v>
      </c>
      <c r="E146648" t="s">
        <v>359079</v>
      </c>
    </row>
    <row r="146649" spans="1:5" x14ac:dyDescent="0.3">
      <c r="A146649">
        <v>4</v>
      </c>
      <c r="B146649">
        <v>1677655989</v>
      </c>
      <c r="C146649" t="s">
        <v>86255</v>
      </c>
      <c r="D146649" t="s">
        <v>204762</v>
      </c>
      <c r="E146649" t="s">
        <v>359080</v>
      </c>
    </row>
    <row r="146650" spans="1:5" x14ac:dyDescent="0.3">
      <c r="A146650">
        <v>4</v>
      </c>
      <c r="B146650">
        <v>1677656003</v>
      </c>
      <c r="C146650" t="s">
        <v>86255</v>
      </c>
      <c r="D146650" t="s">
        <v>184991</v>
      </c>
      <c r="E146650" t="s">
        <v>359081</v>
      </c>
    </row>
    <row r="146651" spans="1:5" x14ac:dyDescent="0.3">
      <c r="A146651">
        <v>4</v>
      </c>
      <c r="B146651">
        <v>1677656010</v>
      </c>
      <c r="C146651" t="s">
        <v>86255</v>
      </c>
      <c r="D146651" t="s">
        <v>204763</v>
      </c>
      <c r="E146651" t="s">
        <v>359082</v>
      </c>
    </row>
    <row r="146652" spans="1:5" x14ac:dyDescent="0.3">
      <c r="A146652">
        <v>4</v>
      </c>
      <c r="B146652">
        <v>1677656034</v>
      </c>
      <c r="C146652" t="s">
        <v>86256</v>
      </c>
      <c r="D146652" t="s">
        <v>204764</v>
      </c>
      <c r="E146652" t="s">
        <v>359083</v>
      </c>
    </row>
    <row r="146653" spans="1:5" x14ac:dyDescent="0.3">
      <c r="A146653">
        <v>4</v>
      </c>
      <c r="B146653">
        <v>1677656042</v>
      </c>
      <c r="C146653" t="s">
        <v>86256</v>
      </c>
      <c r="D146653" t="s">
        <v>204765</v>
      </c>
      <c r="E146653" t="s">
        <v>359084</v>
      </c>
    </row>
    <row r="146654" spans="1:5" x14ac:dyDescent="0.3">
      <c r="A146654">
        <v>4</v>
      </c>
      <c r="B146654">
        <v>1677656057</v>
      </c>
      <c r="C146654" t="s">
        <v>86256</v>
      </c>
      <c r="D146654" t="s">
        <v>204766</v>
      </c>
      <c r="E146654" t="s">
        <v>359085</v>
      </c>
    </row>
    <row r="146655" spans="1:5" x14ac:dyDescent="0.3">
      <c r="A146655">
        <v>4</v>
      </c>
      <c r="B146655">
        <v>1677656081</v>
      </c>
      <c r="C146655" t="s">
        <v>86256</v>
      </c>
      <c r="D146655" t="s">
        <v>131343</v>
      </c>
      <c r="E146655" t="s">
        <v>359086</v>
      </c>
    </row>
    <row r="146656" spans="1:5" x14ac:dyDescent="0.3">
      <c r="A146656">
        <v>4</v>
      </c>
      <c r="B146656">
        <v>1677656112</v>
      </c>
      <c r="C146656" t="s">
        <v>86257</v>
      </c>
      <c r="D146656" t="s">
        <v>160262</v>
      </c>
      <c r="E146656" t="s">
        <v>359087</v>
      </c>
    </row>
    <row r="146657" spans="1:5" x14ac:dyDescent="0.3">
      <c r="A146657">
        <v>4</v>
      </c>
      <c r="B146657">
        <v>1677656178</v>
      </c>
      <c r="C146657" t="s">
        <v>86258</v>
      </c>
      <c r="D146657" t="s">
        <v>204767</v>
      </c>
      <c r="E146657" t="s">
        <v>359088</v>
      </c>
    </row>
    <row r="146658" spans="1:5" x14ac:dyDescent="0.3">
      <c r="A146658">
        <v>4</v>
      </c>
      <c r="B146658">
        <v>1677656231</v>
      </c>
      <c r="C146658" t="s">
        <v>86259</v>
      </c>
      <c r="D146658" t="s">
        <v>116470</v>
      </c>
      <c r="E146658" t="s">
        <v>359089</v>
      </c>
    </row>
    <row r="146659" spans="1:5" x14ac:dyDescent="0.3">
      <c r="A146659">
        <v>4</v>
      </c>
      <c r="B146659">
        <v>1677656300</v>
      </c>
      <c r="C146659" t="s">
        <v>86260</v>
      </c>
      <c r="D146659" t="s">
        <v>111846</v>
      </c>
      <c r="E146659" t="s">
        <v>359090</v>
      </c>
    </row>
    <row r="146660" spans="1:5" x14ac:dyDescent="0.3">
      <c r="A146660">
        <v>4</v>
      </c>
      <c r="B146660">
        <v>1677656335</v>
      </c>
      <c r="C146660" t="s">
        <v>86260</v>
      </c>
      <c r="D146660" t="s">
        <v>150366</v>
      </c>
      <c r="E146660" t="s">
        <v>359091</v>
      </c>
    </row>
    <row r="146661" spans="1:5" x14ac:dyDescent="0.3">
      <c r="A146661">
        <v>4</v>
      </c>
      <c r="B146661">
        <v>1677656386</v>
      </c>
      <c r="C146661" t="s">
        <v>86261</v>
      </c>
      <c r="D146661" t="s">
        <v>121769</v>
      </c>
      <c r="E146661" t="s">
        <v>359092</v>
      </c>
    </row>
    <row r="146662" spans="1:5" x14ac:dyDescent="0.3">
      <c r="A146662">
        <v>4</v>
      </c>
      <c r="B146662">
        <v>1677656447</v>
      </c>
      <c r="C146662" t="s">
        <v>86262</v>
      </c>
      <c r="D146662" t="s">
        <v>204768</v>
      </c>
      <c r="E146662" t="s">
        <v>359093</v>
      </c>
    </row>
    <row r="146663" spans="1:5" x14ac:dyDescent="0.3">
      <c r="A146663">
        <v>4</v>
      </c>
      <c r="B146663">
        <v>1677656462</v>
      </c>
      <c r="C146663" t="s">
        <v>86263</v>
      </c>
      <c r="D146663" t="s">
        <v>161470</v>
      </c>
      <c r="E146663" t="s">
        <v>359094</v>
      </c>
    </row>
    <row r="146664" spans="1:5" x14ac:dyDescent="0.3">
      <c r="A146664">
        <v>4</v>
      </c>
      <c r="B146664">
        <v>1677656524</v>
      </c>
      <c r="C146664" t="s">
        <v>86264</v>
      </c>
      <c r="D146664" t="s">
        <v>204769</v>
      </c>
      <c r="E146664" t="s">
        <v>359095</v>
      </c>
    </row>
    <row r="146665" spans="1:5" x14ac:dyDescent="0.3">
      <c r="A146665">
        <v>4</v>
      </c>
      <c r="B146665">
        <v>1677656548</v>
      </c>
      <c r="C146665" t="s">
        <v>86264</v>
      </c>
      <c r="D146665" t="s">
        <v>204770</v>
      </c>
      <c r="E146665" t="s">
        <v>359096</v>
      </c>
    </row>
    <row r="146666" spans="1:5" x14ac:dyDescent="0.3">
      <c r="A146666">
        <v>4</v>
      </c>
      <c r="B146666">
        <v>1677656576</v>
      </c>
      <c r="C146666" t="s">
        <v>86265</v>
      </c>
      <c r="D146666" t="s">
        <v>204771</v>
      </c>
      <c r="E146666" t="s">
        <v>359097</v>
      </c>
    </row>
    <row r="146667" spans="1:5" x14ac:dyDescent="0.3">
      <c r="A146667">
        <v>4</v>
      </c>
      <c r="B146667">
        <v>1677656596</v>
      </c>
      <c r="C146667" t="s">
        <v>86265</v>
      </c>
      <c r="D146667" t="s">
        <v>144894</v>
      </c>
      <c r="E146667" t="s">
        <v>359098</v>
      </c>
    </row>
    <row r="146668" spans="1:5" x14ac:dyDescent="0.3">
      <c r="A146668">
        <v>4</v>
      </c>
      <c r="B146668">
        <v>1677656604</v>
      </c>
      <c r="C146668" t="s">
        <v>86266</v>
      </c>
      <c r="D146668" t="s">
        <v>162452</v>
      </c>
      <c r="E146668" t="s">
        <v>359099</v>
      </c>
    </row>
    <row r="146669" spans="1:5" x14ac:dyDescent="0.3">
      <c r="A146669">
        <v>4</v>
      </c>
      <c r="B146669">
        <v>1677656648</v>
      </c>
      <c r="C146669" t="s">
        <v>86266</v>
      </c>
      <c r="D146669" t="s">
        <v>204772</v>
      </c>
      <c r="E146669" t="s">
        <v>359100</v>
      </c>
    </row>
    <row r="146670" spans="1:5" x14ac:dyDescent="0.3">
      <c r="A146670">
        <v>4</v>
      </c>
      <c r="B146670">
        <v>1677656685</v>
      </c>
      <c r="C146670" t="s">
        <v>86267</v>
      </c>
      <c r="D146670" t="s">
        <v>204773</v>
      </c>
      <c r="E146670" t="s">
        <v>359101</v>
      </c>
    </row>
    <row r="146671" spans="1:5" x14ac:dyDescent="0.3">
      <c r="A146671">
        <v>4</v>
      </c>
      <c r="B146671">
        <v>1677656710</v>
      </c>
      <c r="C146671" t="s">
        <v>86268</v>
      </c>
      <c r="D146671" t="s">
        <v>131721</v>
      </c>
      <c r="E146671" t="s">
        <v>359102</v>
      </c>
    </row>
    <row r="146672" spans="1:5" x14ac:dyDescent="0.3">
      <c r="A146672">
        <v>4</v>
      </c>
      <c r="B146672">
        <v>1677656775</v>
      </c>
      <c r="C146672" t="s">
        <v>86269</v>
      </c>
      <c r="D146672" t="s">
        <v>204774</v>
      </c>
      <c r="E146672" t="s">
        <v>359103</v>
      </c>
    </row>
    <row r="146673" spans="1:5" x14ac:dyDescent="0.3">
      <c r="A146673">
        <v>4</v>
      </c>
      <c r="B146673">
        <v>1677656790</v>
      </c>
      <c r="C146673" t="s">
        <v>86269</v>
      </c>
      <c r="D146673" t="s">
        <v>204775</v>
      </c>
      <c r="E146673" t="s">
        <v>359104</v>
      </c>
    </row>
    <row r="146674" spans="1:5" x14ac:dyDescent="0.3">
      <c r="A146674">
        <v>4</v>
      </c>
      <c r="B146674">
        <v>1677656851</v>
      </c>
      <c r="C146674" t="s">
        <v>86270</v>
      </c>
      <c r="D146674" t="s">
        <v>204776</v>
      </c>
      <c r="E146674" t="s">
        <v>359105</v>
      </c>
    </row>
    <row r="146675" spans="1:5" x14ac:dyDescent="0.3">
      <c r="A146675">
        <v>4</v>
      </c>
      <c r="B146675">
        <v>1677656871</v>
      </c>
      <c r="C146675" t="s">
        <v>86270</v>
      </c>
      <c r="D146675" t="s">
        <v>159067</v>
      </c>
      <c r="E146675" t="s">
        <v>359106</v>
      </c>
    </row>
    <row r="146676" spans="1:5" x14ac:dyDescent="0.3">
      <c r="A146676">
        <v>4</v>
      </c>
      <c r="B146676">
        <v>1677656883</v>
      </c>
      <c r="C146676" t="s">
        <v>86271</v>
      </c>
      <c r="D146676" t="s">
        <v>204777</v>
      </c>
      <c r="E146676" t="s">
        <v>359107</v>
      </c>
    </row>
    <row r="146677" spans="1:5" x14ac:dyDescent="0.3">
      <c r="A146677">
        <v>4</v>
      </c>
      <c r="B146677">
        <v>1677656904</v>
      </c>
      <c r="C146677" t="s">
        <v>86271</v>
      </c>
      <c r="D146677" t="s">
        <v>190285</v>
      </c>
      <c r="E146677" t="s">
        <v>359108</v>
      </c>
    </row>
    <row r="146678" spans="1:5" x14ac:dyDescent="0.3">
      <c r="A146678">
        <v>4</v>
      </c>
      <c r="B146678">
        <v>1677656910</v>
      </c>
      <c r="C146678" t="s">
        <v>86271</v>
      </c>
      <c r="D146678" t="s">
        <v>204778</v>
      </c>
      <c r="E146678" t="s">
        <v>359109</v>
      </c>
    </row>
    <row r="146679" spans="1:5" x14ac:dyDescent="0.3">
      <c r="A146679">
        <v>4</v>
      </c>
      <c r="B146679">
        <v>1677656954</v>
      </c>
      <c r="C146679" t="s">
        <v>86272</v>
      </c>
      <c r="D146679" t="s">
        <v>204779</v>
      </c>
      <c r="E146679" t="s">
        <v>359110</v>
      </c>
    </row>
    <row r="146680" spans="1:5" x14ac:dyDescent="0.3">
      <c r="A146680">
        <v>4</v>
      </c>
      <c r="B146680">
        <v>1677656963</v>
      </c>
      <c r="C146680" t="s">
        <v>86272</v>
      </c>
      <c r="D146680" t="s">
        <v>204780</v>
      </c>
      <c r="E146680" t="s">
        <v>359111</v>
      </c>
    </row>
    <row r="146681" spans="1:5" x14ac:dyDescent="0.3">
      <c r="A146681">
        <v>4</v>
      </c>
      <c r="B146681">
        <v>1677656971</v>
      </c>
      <c r="C146681" t="s">
        <v>86272</v>
      </c>
      <c r="D146681" t="s">
        <v>160807</v>
      </c>
      <c r="E146681" t="s">
        <v>359112</v>
      </c>
    </row>
    <row r="146682" spans="1:5" x14ac:dyDescent="0.3">
      <c r="A146682">
        <v>4</v>
      </c>
      <c r="B146682">
        <v>1677657049</v>
      </c>
      <c r="C146682" t="s">
        <v>86273</v>
      </c>
      <c r="D146682" t="s">
        <v>179714</v>
      </c>
      <c r="E146682" t="s">
        <v>359113</v>
      </c>
    </row>
    <row r="146683" spans="1:5" x14ac:dyDescent="0.3">
      <c r="A146683">
        <v>4</v>
      </c>
      <c r="B146683">
        <v>1677657070</v>
      </c>
      <c r="C146683" t="s">
        <v>86273</v>
      </c>
      <c r="D146683" t="s">
        <v>110556</v>
      </c>
      <c r="E146683" t="s">
        <v>359114</v>
      </c>
    </row>
    <row r="146684" spans="1:5" x14ac:dyDescent="0.3">
      <c r="A146684">
        <v>4</v>
      </c>
      <c r="B146684">
        <v>1677657105</v>
      </c>
      <c r="C146684" t="s">
        <v>86274</v>
      </c>
      <c r="D146684" t="s">
        <v>204781</v>
      </c>
      <c r="E146684" t="s">
        <v>359115</v>
      </c>
    </row>
    <row r="146685" spans="1:5" x14ac:dyDescent="0.3">
      <c r="A146685">
        <v>4</v>
      </c>
      <c r="B146685">
        <v>1677657226</v>
      </c>
      <c r="C146685" t="s">
        <v>86275</v>
      </c>
      <c r="D146685" t="s">
        <v>204782</v>
      </c>
      <c r="E146685" t="s">
        <v>359116</v>
      </c>
    </row>
    <row r="146686" spans="1:5" x14ac:dyDescent="0.3">
      <c r="A146686">
        <v>4</v>
      </c>
      <c r="B146686">
        <v>1677657297</v>
      </c>
      <c r="C146686" t="s">
        <v>86276</v>
      </c>
      <c r="D146686" t="s">
        <v>204783</v>
      </c>
      <c r="E146686" t="s">
        <v>359117</v>
      </c>
    </row>
    <row r="146687" spans="1:5" x14ac:dyDescent="0.3">
      <c r="A146687">
        <v>4</v>
      </c>
      <c r="B146687">
        <v>1677657327</v>
      </c>
      <c r="C146687" t="s">
        <v>86277</v>
      </c>
      <c r="D146687" t="s">
        <v>204784</v>
      </c>
      <c r="E146687" t="s">
        <v>359118</v>
      </c>
    </row>
    <row r="146688" spans="1:5" x14ac:dyDescent="0.3">
      <c r="A146688">
        <v>4</v>
      </c>
      <c r="B146688">
        <v>1677657344</v>
      </c>
      <c r="C146688" t="s">
        <v>86277</v>
      </c>
      <c r="D146688" t="s">
        <v>204785</v>
      </c>
      <c r="E146688" t="s">
        <v>359119</v>
      </c>
    </row>
    <row r="146689" spans="1:5" x14ac:dyDescent="0.3">
      <c r="A146689">
        <v>4</v>
      </c>
      <c r="B146689">
        <v>1677657392</v>
      </c>
      <c r="C146689" t="s">
        <v>86278</v>
      </c>
      <c r="D146689" t="s">
        <v>138183</v>
      </c>
      <c r="E146689" t="s">
        <v>359120</v>
      </c>
    </row>
    <row r="146690" spans="1:5" x14ac:dyDescent="0.3">
      <c r="A146690">
        <v>4</v>
      </c>
      <c r="B146690">
        <v>1677657519</v>
      </c>
      <c r="C146690" t="s">
        <v>86279</v>
      </c>
      <c r="D146690" t="s">
        <v>204786</v>
      </c>
      <c r="E146690" t="s">
        <v>359121</v>
      </c>
    </row>
    <row r="146691" spans="1:5" x14ac:dyDescent="0.3">
      <c r="A146691">
        <v>4</v>
      </c>
      <c r="B146691">
        <v>1677657554</v>
      </c>
      <c r="C146691" t="s">
        <v>86280</v>
      </c>
      <c r="D146691" t="s">
        <v>204787</v>
      </c>
      <c r="E146691" t="s">
        <v>359122</v>
      </c>
    </row>
    <row r="146692" spans="1:5" x14ac:dyDescent="0.3">
      <c r="A146692">
        <v>4</v>
      </c>
      <c r="B146692">
        <v>1677657620</v>
      </c>
      <c r="C146692" t="s">
        <v>86281</v>
      </c>
      <c r="D146692" t="s">
        <v>204788</v>
      </c>
      <c r="E146692" t="s">
        <v>359123</v>
      </c>
    </row>
    <row r="146693" spans="1:5" x14ac:dyDescent="0.3">
      <c r="A146693">
        <v>4</v>
      </c>
      <c r="B146693">
        <v>1677657641</v>
      </c>
      <c r="C146693" t="s">
        <v>86281</v>
      </c>
      <c r="D146693" t="s">
        <v>179474</v>
      </c>
      <c r="E146693" t="s">
        <v>359124</v>
      </c>
    </row>
    <row r="146694" spans="1:5" x14ac:dyDescent="0.3">
      <c r="A146694">
        <v>4</v>
      </c>
      <c r="B146694">
        <v>1677657646</v>
      </c>
      <c r="C146694" t="s">
        <v>86282</v>
      </c>
      <c r="D146694" t="s">
        <v>204789</v>
      </c>
      <c r="E146694" t="s">
        <v>359125</v>
      </c>
    </row>
    <row r="146695" spans="1:5" x14ac:dyDescent="0.3">
      <c r="A146695">
        <v>4</v>
      </c>
      <c r="B146695">
        <v>1677657648</v>
      </c>
      <c r="C146695" t="s">
        <v>86282</v>
      </c>
      <c r="D146695" t="s">
        <v>203693</v>
      </c>
      <c r="E146695" t="s">
        <v>359126</v>
      </c>
    </row>
    <row r="146696" spans="1:5" x14ac:dyDescent="0.3">
      <c r="A146696">
        <v>4</v>
      </c>
      <c r="B146696">
        <v>1677657710</v>
      </c>
      <c r="C146696" t="s">
        <v>86283</v>
      </c>
      <c r="D146696" t="s">
        <v>204790</v>
      </c>
      <c r="E146696" t="s">
        <v>359127</v>
      </c>
    </row>
    <row r="146697" spans="1:5" x14ac:dyDescent="0.3">
      <c r="A146697">
        <v>4</v>
      </c>
      <c r="B146697">
        <v>1677657754</v>
      </c>
      <c r="C146697" t="s">
        <v>86284</v>
      </c>
      <c r="D146697" t="s">
        <v>204791</v>
      </c>
      <c r="E146697" t="s">
        <v>359128</v>
      </c>
    </row>
    <row r="146698" spans="1:5" x14ac:dyDescent="0.3">
      <c r="A146698">
        <v>4</v>
      </c>
      <c r="B146698">
        <v>1677657773</v>
      </c>
      <c r="C146698" t="s">
        <v>86285</v>
      </c>
      <c r="D146698" t="s">
        <v>204792</v>
      </c>
      <c r="E146698" t="s">
        <v>359129</v>
      </c>
    </row>
    <row r="146699" spans="1:5" x14ac:dyDescent="0.3">
      <c r="A146699">
        <v>4</v>
      </c>
      <c r="B146699">
        <v>1677657802</v>
      </c>
      <c r="C146699" t="s">
        <v>86285</v>
      </c>
      <c r="D146699" t="s">
        <v>180977</v>
      </c>
      <c r="E146699" t="s">
        <v>359130</v>
      </c>
    </row>
    <row r="146700" spans="1:5" x14ac:dyDescent="0.3">
      <c r="A146700">
        <v>4</v>
      </c>
      <c r="B146700">
        <v>1677657808</v>
      </c>
      <c r="C146700" t="s">
        <v>86286</v>
      </c>
      <c r="D146700" t="s">
        <v>204793</v>
      </c>
      <c r="E146700" t="s">
        <v>359131</v>
      </c>
    </row>
    <row r="146701" spans="1:5" x14ac:dyDescent="0.3">
      <c r="A146701">
        <v>4</v>
      </c>
      <c r="B146701">
        <v>1677657850</v>
      </c>
      <c r="C146701" t="s">
        <v>86286</v>
      </c>
      <c r="D146701" t="s">
        <v>204794</v>
      </c>
      <c r="E146701" t="s">
        <v>359132</v>
      </c>
    </row>
    <row r="146702" spans="1:5" x14ac:dyDescent="0.3">
      <c r="A146702">
        <v>4</v>
      </c>
      <c r="B146702">
        <v>1677657955</v>
      </c>
      <c r="C146702" t="s">
        <v>86287</v>
      </c>
      <c r="D146702" t="s">
        <v>204795</v>
      </c>
      <c r="E146702" t="s">
        <v>359133</v>
      </c>
    </row>
    <row r="146703" spans="1:5" x14ac:dyDescent="0.3">
      <c r="A146703">
        <v>4</v>
      </c>
      <c r="B146703">
        <v>1677658077</v>
      </c>
      <c r="C146703" t="s">
        <v>86288</v>
      </c>
      <c r="D146703" t="s">
        <v>204796</v>
      </c>
      <c r="E146703" t="s">
        <v>359134</v>
      </c>
    </row>
    <row r="146704" spans="1:5" x14ac:dyDescent="0.3">
      <c r="A146704">
        <v>4</v>
      </c>
      <c r="B146704">
        <v>1677658079</v>
      </c>
      <c r="C146704" t="s">
        <v>86288</v>
      </c>
      <c r="D146704" t="s">
        <v>163768</v>
      </c>
      <c r="E146704" t="s">
        <v>359135</v>
      </c>
    </row>
    <row r="146705" spans="1:5" x14ac:dyDescent="0.3">
      <c r="A146705">
        <v>4</v>
      </c>
      <c r="B146705">
        <v>1677658161</v>
      </c>
      <c r="C146705" t="s">
        <v>86289</v>
      </c>
      <c r="D146705" t="s">
        <v>204797</v>
      </c>
      <c r="E146705" t="s">
        <v>359136</v>
      </c>
    </row>
    <row r="146706" spans="1:5" x14ac:dyDescent="0.3">
      <c r="A146706">
        <v>4</v>
      </c>
      <c r="B146706">
        <v>1677658176</v>
      </c>
      <c r="C146706" t="s">
        <v>86289</v>
      </c>
      <c r="D146706" t="s">
        <v>204798</v>
      </c>
      <c r="E146706" t="s">
        <v>359137</v>
      </c>
    </row>
    <row r="146707" spans="1:5" x14ac:dyDescent="0.3">
      <c r="A146707">
        <v>4</v>
      </c>
      <c r="B146707">
        <v>1677658216</v>
      </c>
      <c r="C146707" t="s">
        <v>86289</v>
      </c>
      <c r="D146707" t="s">
        <v>107801</v>
      </c>
      <c r="E146707" t="s">
        <v>359138</v>
      </c>
    </row>
    <row r="146708" spans="1:5" x14ac:dyDescent="0.3">
      <c r="A146708">
        <v>4</v>
      </c>
      <c r="B146708">
        <v>1677658222</v>
      </c>
      <c r="C146708" t="s">
        <v>86290</v>
      </c>
      <c r="D146708" t="s">
        <v>204799</v>
      </c>
      <c r="E146708" t="s">
        <v>359139</v>
      </c>
    </row>
    <row r="146709" spans="1:5" x14ac:dyDescent="0.3">
      <c r="A146709">
        <v>4</v>
      </c>
      <c r="B146709">
        <v>1677658299</v>
      </c>
      <c r="C146709" t="s">
        <v>86291</v>
      </c>
      <c r="D146709" t="s">
        <v>204800</v>
      </c>
      <c r="E146709" t="s">
        <v>359140</v>
      </c>
    </row>
    <row r="146710" spans="1:5" x14ac:dyDescent="0.3">
      <c r="A146710">
        <v>4</v>
      </c>
      <c r="B146710">
        <v>1677658342</v>
      </c>
      <c r="C146710" t="s">
        <v>86292</v>
      </c>
      <c r="D146710" t="s">
        <v>204801</v>
      </c>
      <c r="E146710" t="s">
        <v>359141</v>
      </c>
    </row>
    <row r="146711" spans="1:5" x14ac:dyDescent="0.3">
      <c r="A146711">
        <v>4</v>
      </c>
      <c r="B146711">
        <v>1677658467</v>
      </c>
      <c r="C146711" t="s">
        <v>86293</v>
      </c>
      <c r="D146711" t="s">
        <v>204085</v>
      </c>
      <c r="E146711" t="s">
        <v>359142</v>
      </c>
    </row>
    <row r="146712" spans="1:5" x14ac:dyDescent="0.3">
      <c r="A146712">
        <v>4</v>
      </c>
      <c r="B146712">
        <v>1677658494</v>
      </c>
      <c r="C146712" t="s">
        <v>86293</v>
      </c>
      <c r="D146712" t="s">
        <v>204802</v>
      </c>
      <c r="E146712" t="s">
        <v>359143</v>
      </c>
    </row>
    <row r="146713" spans="1:5" x14ac:dyDescent="0.3">
      <c r="A146713">
        <v>4</v>
      </c>
      <c r="B146713">
        <v>1677658572</v>
      </c>
      <c r="C146713" t="s">
        <v>86294</v>
      </c>
      <c r="D146713" t="s">
        <v>204803</v>
      </c>
      <c r="E146713" t="s">
        <v>359144</v>
      </c>
    </row>
    <row r="146714" spans="1:5" x14ac:dyDescent="0.3">
      <c r="A146714">
        <v>4</v>
      </c>
      <c r="B146714">
        <v>1677658579</v>
      </c>
      <c r="C146714" t="s">
        <v>86294</v>
      </c>
      <c r="D146714" t="s">
        <v>204804</v>
      </c>
      <c r="E146714" t="s">
        <v>359145</v>
      </c>
    </row>
    <row r="146715" spans="1:5" x14ac:dyDescent="0.3">
      <c r="A146715">
        <v>4</v>
      </c>
      <c r="B146715">
        <v>1677658583</v>
      </c>
      <c r="C146715" t="s">
        <v>86294</v>
      </c>
      <c r="D146715" t="s">
        <v>204805</v>
      </c>
      <c r="E146715" t="s">
        <v>359146</v>
      </c>
    </row>
    <row r="146716" spans="1:5" x14ac:dyDescent="0.3">
      <c r="A146716">
        <v>4</v>
      </c>
      <c r="B146716">
        <v>1677658608</v>
      </c>
      <c r="C146716" t="s">
        <v>86295</v>
      </c>
      <c r="D146716" t="s">
        <v>204806</v>
      </c>
      <c r="E146716" t="s">
        <v>359147</v>
      </c>
    </row>
    <row r="146717" spans="1:5" x14ac:dyDescent="0.3">
      <c r="A146717">
        <v>4</v>
      </c>
      <c r="B146717">
        <v>1677658797</v>
      </c>
      <c r="C146717" t="s">
        <v>86296</v>
      </c>
      <c r="D146717" t="s">
        <v>204807</v>
      </c>
      <c r="E146717" t="s">
        <v>359148</v>
      </c>
    </row>
    <row r="146718" spans="1:5" x14ac:dyDescent="0.3">
      <c r="A146718">
        <v>4</v>
      </c>
      <c r="B146718">
        <v>1677658866</v>
      </c>
      <c r="C146718" t="s">
        <v>86297</v>
      </c>
      <c r="D146718" t="s">
        <v>164024</v>
      </c>
      <c r="E146718" t="s">
        <v>359149</v>
      </c>
    </row>
    <row r="146719" spans="1:5" x14ac:dyDescent="0.3">
      <c r="A146719">
        <v>4</v>
      </c>
      <c r="B146719">
        <v>1677658877</v>
      </c>
      <c r="C146719" t="s">
        <v>86297</v>
      </c>
      <c r="D146719" t="s">
        <v>204808</v>
      </c>
      <c r="E146719" t="s">
        <v>359150</v>
      </c>
    </row>
    <row r="146720" spans="1:5" x14ac:dyDescent="0.3">
      <c r="A146720">
        <v>4</v>
      </c>
      <c r="B146720">
        <v>1677659012</v>
      </c>
      <c r="C146720" t="s">
        <v>86298</v>
      </c>
      <c r="D146720" t="s">
        <v>204809</v>
      </c>
      <c r="E146720" t="s">
        <v>359151</v>
      </c>
    </row>
    <row r="146721" spans="1:5" x14ac:dyDescent="0.3">
      <c r="A146721">
        <v>4</v>
      </c>
      <c r="B146721">
        <v>1677659030</v>
      </c>
      <c r="C146721" t="s">
        <v>86299</v>
      </c>
      <c r="D146721" t="s">
        <v>204810</v>
      </c>
      <c r="E146721" t="s">
        <v>359152</v>
      </c>
    </row>
    <row r="146722" spans="1:5" x14ac:dyDescent="0.3">
      <c r="A146722">
        <v>4</v>
      </c>
      <c r="B146722">
        <v>1677659164</v>
      </c>
      <c r="C146722" t="s">
        <v>86300</v>
      </c>
      <c r="D146722" t="s">
        <v>204811</v>
      </c>
      <c r="E146722" t="s">
        <v>359153</v>
      </c>
    </row>
    <row r="146723" spans="1:5" x14ac:dyDescent="0.3">
      <c r="A146723">
        <v>4</v>
      </c>
      <c r="B146723">
        <v>1677659223</v>
      </c>
      <c r="C146723" t="s">
        <v>86301</v>
      </c>
      <c r="D146723" t="s">
        <v>204812</v>
      </c>
      <c r="E146723" t="s">
        <v>359154</v>
      </c>
    </row>
    <row r="146724" spans="1:5" x14ac:dyDescent="0.3">
      <c r="A146724">
        <v>4</v>
      </c>
      <c r="B146724">
        <v>1677659233</v>
      </c>
      <c r="C146724" t="s">
        <v>86301</v>
      </c>
      <c r="D146724" t="s">
        <v>188555</v>
      </c>
      <c r="E146724" t="s">
        <v>359155</v>
      </c>
    </row>
    <row r="146725" spans="1:5" x14ac:dyDescent="0.3">
      <c r="A146725">
        <v>4</v>
      </c>
      <c r="B146725">
        <v>1677659302</v>
      </c>
      <c r="C146725" t="s">
        <v>86302</v>
      </c>
      <c r="D146725" t="s">
        <v>204813</v>
      </c>
      <c r="E146725" t="s">
        <v>328156</v>
      </c>
    </row>
    <row r="146726" spans="1:5" x14ac:dyDescent="0.3">
      <c r="A146726">
        <v>4</v>
      </c>
      <c r="B146726">
        <v>1677659515</v>
      </c>
      <c r="C146726" t="s">
        <v>86303</v>
      </c>
      <c r="D146726" t="s">
        <v>200035</v>
      </c>
      <c r="E146726" t="s">
        <v>359156</v>
      </c>
    </row>
    <row r="146727" spans="1:5" x14ac:dyDescent="0.3">
      <c r="A146727">
        <v>4</v>
      </c>
      <c r="B146727">
        <v>1677659553</v>
      </c>
      <c r="C146727" t="s">
        <v>86304</v>
      </c>
      <c r="D146727" t="s">
        <v>204814</v>
      </c>
      <c r="E146727" t="s">
        <v>359157</v>
      </c>
    </row>
    <row r="146728" spans="1:5" x14ac:dyDescent="0.3">
      <c r="A146728">
        <v>4</v>
      </c>
      <c r="B146728">
        <v>1677659611</v>
      </c>
      <c r="C146728" t="s">
        <v>86305</v>
      </c>
      <c r="D146728" t="s">
        <v>160807</v>
      </c>
      <c r="E146728" t="s">
        <v>359158</v>
      </c>
    </row>
    <row r="146729" spans="1:5" x14ac:dyDescent="0.3">
      <c r="A146729">
        <v>4</v>
      </c>
      <c r="B146729">
        <v>1677659741</v>
      </c>
      <c r="C146729" t="s">
        <v>86306</v>
      </c>
      <c r="D146729" t="s">
        <v>204815</v>
      </c>
      <c r="E146729" t="s">
        <v>359159</v>
      </c>
    </row>
    <row r="146730" spans="1:5" x14ac:dyDescent="0.3">
      <c r="A146730">
        <v>4</v>
      </c>
      <c r="B146730">
        <v>1677659850</v>
      </c>
      <c r="C146730" t="s">
        <v>86307</v>
      </c>
      <c r="D146730" t="s">
        <v>204816</v>
      </c>
      <c r="E146730" t="s">
        <v>359160</v>
      </c>
    </row>
    <row r="146731" spans="1:5" x14ac:dyDescent="0.3">
      <c r="A146731">
        <v>4</v>
      </c>
      <c r="B146731">
        <v>1677659911</v>
      </c>
      <c r="C146731" t="s">
        <v>86308</v>
      </c>
      <c r="D146731" t="s">
        <v>204817</v>
      </c>
      <c r="E146731" t="s">
        <v>359161</v>
      </c>
    </row>
    <row r="146732" spans="1:5" x14ac:dyDescent="0.3">
      <c r="A146732">
        <v>4</v>
      </c>
      <c r="B146732">
        <v>1677659952</v>
      </c>
      <c r="C146732" t="s">
        <v>86308</v>
      </c>
      <c r="D146732" t="s">
        <v>204818</v>
      </c>
      <c r="E146732" t="s">
        <v>359162</v>
      </c>
    </row>
    <row r="146733" spans="1:5" x14ac:dyDescent="0.3">
      <c r="A146733">
        <v>4</v>
      </c>
      <c r="B146733">
        <v>1677659961</v>
      </c>
      <c r="C146733" t="s">
        <v>86309</v>
      </c>
      <c r="D146733" t="s">
        <v>204819</v>
      </c>
      <c r="E146733" t="s">
        <v>359163</v>
      </c>
    </row>
    <row r="146734" spans="1:5" x14ac:dyDescent="0.3">
      <c r="A146734">
        <v>4</v>
      </c>
      <c r="B146734">
        <v>1677659965</v>
      </c>
      <c r="C146734" t="s">
        <v>86309</v>
      </c>
      <c r="D146734" t="s">
        <v>204820</v>
      </c>
      <c r="E146734" t="s">
        <v>359164</v>
      </c>
    </row>
    <row r="146735" spans="1:5" x14ac:dyDescent="0.3">
      <c r="A146735">
        <v>4</v>
      </c>
      <c r="B146735">
        <v>1677660020</v>
      </c>
      <c r="C146735" t="s">
        <v>86310</v>
      </c>
      <c r="D146735" t="s">
        <v>180641</v>
      </c>
      <c r="E146735" t="s">
        <v>359165</v>
      </c>
    </row>
    <row r="146736" spans="1:5" x14ac:dyDescent="0.3">
      <c r="A146736">
        <v>4</v>
      </c>
      <c r="B146736">
        <v>1677660074</v>
      </c>
      <c r="C146736" t="s">
        <v>86311</v>
      </c>
      <c r="D146736" t="s">
        <v>204821</v>
      </c>
      <c r="E146736" t="s">
        <v>359166</v>
      </c>
    </row>
    <row r="146737" spans="1:5" x14ac:dyDescent="0.3">
      <c r="A146737">
        <v>4</v>
      </c>
      <c r="B146737">
        <v>1677660132</v>
      </c>
      <c r="C146737" t="s">
        <v>86312</v>
      </c>
      <c r="D146737" t="s">
        <v>143830</v>
      </c>
      <c r="E146737" t="s">
        <v>359167</v>
      </c>
    </row>
    <row r="146738" spans="1:5" x14ac:dyDescent="0.3">
      <c r="A146738">
        <v>4</v>
      </c>
      <c r="B146738">
        <v>1677660217</v>
      </c>
      <c r="C146738" t="s">
        <v>86313</v>
      </c>
      <c r="D146738" t="s">
        <v>204822</v>
      </c>
      <c r="E146738" t="s">
        <v>359168</v>
      </c>
    </row>
    <row r="146739" spans="1:5" x14ac:dyDescent="0.3">
      <c r="A146739">
        <v>4</v>
      </c>
      <c r="B146739">
        <v>1677660247</v>
      </c>
      <c r="C146739" t="s">
        <v>86314</v>
      </c>
      <c r="D146739" t="s">
        <v>204823</v>
      </c>
      <c r="E146739" t="s">
        <v>359169</v>
      </c>
    </row>
    <row r="146740" spans="1:5" x14ac:dyDescent="0.3">
      <c r="A146740">
        <v>4</v>
      </c>
      <c r="B146740">
        <v>1677660258</v>
      </c>
      <c r="C146740" t="s">
        <v>86314</v>
      </c>
      <c r="D146740" t="s">
        <v>196376</v>
      </c>
      <c r="E146740" t="s">
        <v>359170</v>
      </c>
    </row>
    <row r="146741" spans="1:5" x14ac:dyDescent="0.3">
      <c r="A146741">
        <v>4</v>
      </c>
      <c r="B146741">
        <v>1677660300</v>
      </c>
      <c r="C146741" t="s">
        <v>86315</v>
      </c>
      <c r="D146741" t="s">
        <v>204824</v>
      </c>
      <c r="E146741" t="s">
        <v>359171</v>
      </c>
    </row>
    <row r="146742" spans="1:5" x14ac:dyDescent="0.3">
      <c r="A146742">
        <v>4</v>
      </c>
      <c r="B146742">
        <v>1677660336</v>
      </c>
      <c r="C146742" t="s">
        <v>86316</v>
      </c>
      <c r="D146742" t="s">
        <v>169969</v>
      </c>
      <c r="E146742" t="s">
        <v>359172</v>
      </c>
    </row>
    <row r="146743" spans="1:5" x14ac:dyDescent="0.3">
      <c r="A146743">
        <v>4</v>
      </c>
      <c r="B146743">
        <v>1677660351</v>
      </c>
      <c r="C146743" t="s">
        <v>86316</v>
      </c>
      <c r="D146743" t="s">
        <v>204825</v>
      </c>
      <c r="E146743" t="s">
        <v>359173</v>
      </c>
    </row>
    <row r="146744" spans="1:5" x14ac:dyDescent="0.3">
      <c r="A146744">
        <v>4</v>
      </c>
      <c r="B146744">
        <v>1677660352</v>
      </c>
      <c r="C146744" t="s">
        <v>86316</v>
      </c>
      <c r="D146744" t="s">
        <v>165230</v>
      </c>
      <c r="E146744" t="s">
        <v>359174</v>
      </c>
    </row>
    <row r="146745" spans="1:5" x14ac:dyDescent="0.3">
      <c r="A146745">
        <v>4</v>
      </c>
      <c r="B146745">
        <v>1677671753</v>
      </c>
      <c r="C146745" t="s">
        <v>86317</v>
      </c>
      <c r="D146745" t="s">
        <v>100275</v>
      </c>
      <c r="E146745" t="s">
        <v>359175</v>
      </c>
    </row>
    <row r="146746" spans="1:5" x14ac:dyDescent="0.3">
      <c r="A146746">
        <v>4</v>
      </c>
      <c r="B146746">
        <v>1677671758</v>
      </c>
      <c r="C146746" t="s">
        <v>86317</v>
      </c>
      <c r="D146746" t="s">
        <v>204826</v>
      </c>
      <c r="E146746" t="s">
        <v>359176</v>
      </c>
    </row>
    <row r="146747" spans="1:5" x14ac:dyDescent="0.3">
      <c r="A146747">
        <v>4</v>
      </c>
      <c r="B146747">
        <v>1677671760</v>
      </c>
      <c r="C146747" t="s">
        <v>86317</v>
      </c>
      <c r="D146747" t="s">
        <v>201505</v>
      </c>
      <c r="E146747" t="s">
        <v>359177</v>
      </c>
    </row>
    <row r="146748" spans="1:5" x14ac:dyDescent="0.3">
      <c r="A146748">
        <v>4</v>
      </c>
      <c r="B146748">
        <v>1677671827</v>
      </c>
      <c r="C146748" t="s">
        <v>86318</v>
      </c>
      <c r="D146748" t="s">
        <v>204827</v>
      </c>
      <c r="E146748" t="s">
        <v>359178</v>
      </c>
    </row>
    <row r="146749" spans="1:5" x14ac:dyDescent="0.3">
      <c r="A146749">
        <v>4</v>
      </c>
      <c r="B146749">
        <v>1677672020</v>
      </c>
      <c r="C146749" t="s">
        <v>86319</v>
      </c>
      <c r="D146749" t="s">
        <v>204828</v>
      </c>
      <c r="E146749" t="s">
        <v>359179</v>
      </c>
    </row>
    <row r="146750" spans="1:5" x14ac:dyDescent="0.3">
      <c r="A146750">
        <v>4</v>
      </c>
      <c r="B146750">
        <v>1677672034</v>
      </c>
      <c r="C146750" t="s">
        <v>86320</v>
      </c>
      <c r="D146750" t="s">
        <v>204724</v>
      </c>
      <c r="E146750" t="s">
        <v>359180</v>
      </c>
    </row>
    <row r="146751" spans="1:5" x14ac:dyDescent="0.3">
      <c r="A146751">
        <v>4</v>
      </c>
      <c r="B146751">
        <v>1677672052</v>
      </c>
      <c r="C146751" t="s">
        <v>86320</v>
      </c>
      <c r="D146751" t="s">
        <v>204829</v>
      </c>
      <c r="E146751" t="s">
        <v>359181</v>
      </c>
    </row>
    <row r="146752" spans="1:5" x14ac:dyDescent="0.3">
      <c r="A146752">
        <v>4</v>
      </c>
      <c r="B146752">
        <v>1677672084</v>
      </c>
      <c r="C146752" t="s">
        <v>86321</v>
      </c>
      <c r="D146752" t="s">
        <v>204830</v>
      </c>
      <c r="E146752" t="s">
        <v>359182</v>
      </c>
    </row>
    <row r="146753" spans="1:5" x14ac:dyDescent="0.3">
      <c r="A146753">
        <v>4</v>
      </c>
      <c r="B146753">
        <v>1677672085</v>
      </c>
      <c r="C146753" t="s">
        <v>86321</v>
      </c>
      <c r="D146753" t="s">
        <v>204831</v>
      </c>
      <c r="E146753" t="s">
        <v>359183</v>
      </c>
    </row>
    <row r="146754" spans="1:5" x14ac:dyDescent="0.3">
      <c r="A146754">
        <v>4</v>
      </c>
      <c r="B146754">
        <v>1677672107</v>
      </c>
      <c r="C146754" t="s">
        <v>86321</v>
      </c>
      <c r="D146754" t="s">
        <v>129050</v>
      </c>
      <c r="E146754" t="s">
        <v>359184</v>
      </c>
    </row>
    <row r="146755" spans="1:5" x14ac:dyDescent="0.3">
      <c r="A146755">
        <v>4</v>
      </c>
      <c r="B146755">
        <v>1677672178</v>
      </c>
      <c r="C146755" t="s">
        <v>86322</v>
      </c>
      <c r="D146755" t="s">
        <v>204832</v>
      </c>
      <c r="E146755" t="s">
        <v>359185</v>
      </c>
    </row>
    <row r="146756" spans="1:5" x14ac:dyDescent="0.3">
      <c r="A146756">
        <v>4</v>
      </c>
      <c r="B146756">
        <v>1677672182</v>
      </c>
      <c r="C146756" t="s">
        <v>86322</v>
      </c>
      <c r="D146756" t="s">
        <v>204833</v>
      </c>
      <c r="E146756" t="s">
        <v>359186</v>
      </c>
    </row>
    <row r="146757" spans="1:5" x14ac:dyDescent="0.3">
      <c r="A146757">
        <v>4</v>
      </c>
      <c r="B146757">
        <v>1677672261</v>
      </c>
      <c r="C146757" t="s">
        <v>86323</v>
      </c>
      <c r="D146757" t="s">
        <v>188992</v>
      </c>
      <c r="E146757" t="s">
        <v>359187</v>
      </c>
    </row>
    <row r="146758" spans="1:5" x14ac:dyDescent="0.3">
      <c r="A146758">
        <v>4</v>
      </c>
      <c r="B146758">
        <v>1677672283</v>
      </c>
      <c r="C146758" t="s">
        <v>86324</v>
      </c>
      <c r="D146758" t="s">
        <v>131343</v>
      </c>
      <c r="E146758" t="s">
        <v>359188</v>
      </c>
    </row>
    <row r="146759" spans="1:5" x14ac:dyDescent="0.3">
      <c r="A146759">
        <v>4</v>
      </c>
      <c r="B146759">
        <v>1677672303</v>
      </c>
      <c r="C146759" t="s">
        <v>86324</v>
      </c>
      <c r="D146759" t="s">
        <v>204834</v>
      </c>
      <c r="E146759" t="s">
        <v>359189</v>
      </c>
    </row>
    <row r="146760" spans="1:5" x14ac:dyDescent="0.3">
      <c r="A146760">
        <v>4</v>
      </c>
      <c r="B146760">
        <v>1677672391</v>
      </c>
      <c r="C146760" t="s">
        <v>86325</v>
      </c>
      <c r="D146760" t="s">
        <v>193783</v>
      </c>
      <c r="E146760" t="s">
        <v>359190</v>
      </c>
    </row>
    <row r="146761" spans="1:5" x14ac:dyDescent="0.3">
      <c r="A146761">
        <v>4</v>
      </c>
      <c r="B146761">
        <v>1677672406</v>
      </c>
      <c r="C146761" t="s">
        <v>86325</v>
      </c>
      <c r="D146761" t="s">
        <v>204206</v>
      </c>
      <c r="E146761" t="s">
        <v>359191</v>
      </c>
    </row>
    <row r="146762" spans="1:5" x14ac:dyDescent="0.3">
      <c r="A146762">
        <v>4</v>
      </c>
      <c r="B146762">
        <v>1677672462</v>
      </c>
      <c r="C146762" t="s">
        <v>86326</v>
      </c>
      <c r="D146762" t="s">
        <v>168562</v>
      </c>
      <c r="E146762" t="s">
        <v>359192</v>
      </c>
    </row>
    <row r="146763" spans="1:5" x14ac:dyDescent="0.3">
      <c r="A146763">
        <v>4</v>
      </c>
      <c r="B146763">
        <v>1677672501</v>
      </c>
      <c r="C146763" t="s">
        <v>86327</v>
      </c>
      <c r="D146763" t="s">
        <v>145035</v>
      </c>
      <c r="E146763" t="s">
        <v>359193</v>
      </c>
    </row>
    <row r="146764" spans="1:5" x14ac:dyDescent="0.3">
      <c r="A146764">
        <v>4</v>
      </c>
      <c r="B146764">
        <v>1677672529</v>
      </c>
      <c r="C146764" t="s">
        <v>86328</v>
      </c>
      <c r="D146764" t="s">
        <v>163768</v>
      </c>
      <c r="E146764" t="s">
        <v>359194</v>
      </c>
    </row>
    <row r="146765" spans="1:5" x14ac:dyDescent="0.3">
      <c r="A146765">
        <v>4</v>
      </c>
      <c r="B146765">
        <v>1677672533</v>
      </c>
      <c r="C146765" t="s">
        <v>86328</v>
      </c>
      <c r="D146765" t="s">
        <v>204835</v>
      </c>
      <c r="E146765" t="s">
        <v>359195</v>
      </c>
    </row>
    <row r="146766" spans="1:5" x14ac:dyDescent="0.3">
      <c r="A146766">
        <v>4</v>
      </c>
      <c r="B146766">
        <v>1677672545</v>
      </c>
      <c r="C146766" t="s">
        <v>86328</v>
      </c>
      <c r="D146766" t="s">
        <v>184027</v>
      </c>
      <c r="E146766" t="s">
        <v>359196</v>
      </c>
    </row>
    <row r="146767" spans="1:5" x14ac:dyDescent="0.3">
      <c r="A146767">
        <v>4</v>
      </c>
      <c r="B146767">
        <v>1677672550</v>
      </c>
      <c r="C146767" t="s">
        <v>86328</v>
      </c>
      <c r="D146767" t="s">
        <v>204126</v>
      </c>
      <c r="E146767" t="s">
        <v>359197</v>
      </c>
    </row>
    <row r="146768" spans="1:5" x14ac:dyDescent="0.3">
      <c r="A146768">
        <v>4</v>
      </c>
      <c r="B146768">
        <v>1677672563</v>
      </c>
      <c r="C146768" t="s">
        <v>86328</v>
      </c>
      <c r="D146768" t="s">
        <v>204836</v>
      </c>
      <c r="E146768" t="s">
        <v>359198</v>
      </c>
    </row>
    <row r="146769" spans="1:5" x14ac:dyDescent="0.3">
      <c r="A146769">
        <v>4</v>
      </c>
      <c r="B146769">
        <v>1677672602</v>
      </c>
      <c r="C146769" t="s">
        <v>86329</v>
      </c>
      <c r="D146769" t="s">
        <v>204837</v>
      </c>
      <c r="E146769" t="s">
        <v>359199</v>
      </c>
    </row>
    <row r="146770" spans="1:5" x14ac:dyDescent="0.3">
      <c r="A146770">
        <v>4</v>
      </c>
      <c r="B146770">
        <v>1677672774</v>
      </c>
      <c r="C146770" t="s">
        <v>86330</v>
      </c>
      <c r="D146770" t="s">
        <v>159790</v>
      </c>
      <c r="E146770" t="s">
        <v>359200</v>
      </c>
    </row>
    <row r="146771" spans="1:5" x14ac:dyDescent="0.3">
      <c r="A146771">
        <v>4</v>
      </c>
      <c r="B146771">
        <v>1677672814</v>
      </c>
      <c r="C146771" t="s">
        <v>86330</v>
      </c>
      <c r="D146771" t="s">
        <v>162226</v>
      </c>
      <c r="E146771" t="s">
        <v>359201</v>
      </c>
    </row>
    <row r="146772" spans="1:5" x14ac:dyDescent="0.3">
      <c r="A146772">
        <v>4</v>
      </c>
      <c r="B146772">
        <v>1677672968</v>
      </c>
      <c r="C146772" t="s">
        <v>86331</v>
      </c>
      <c r="D146772" t="s">
        <v>204838</v>
      </c>
      <c r="E146772" t="s">
        <v>359202</v>
      </c>
    </row>
    <row r="146773" spans="1:5" x14ac:dyDescent="0.3">
      <c r="A146773">
        <v>4</v>
      </c>
      <c r="B146773">
        <v>1677673031</v>
      </c>
      <c r="C146773" t="s">
        <v>86332</v>
      </c>
      <c r="D146773" t="s">
        <v>159532</v>
      </c>
      <c r="E146773" t="s">
        <v>359203</v>
      </c>
    </row>
    <row r="146774" spans="1:5" x14ac:dyDescent="0.3">
      <c r="A146774">
        <v>4</v>
      </c>
      <c r="B146774">
        <v>1677673059</v>
      </c>
      <c r="C146774" t="s">
        <v>86333</v>
      </c>
      <c r="D146774" t="s">
        <v>204839</v>
      </c>
      <c r="E146774" t="s">
        <v>359204</v>
      </c>
    </row>
    <row r="146775" spans="1:5" x14ac:dyDescent="0.3">
      <c r="A146775">
        <v>4</v>
      </c>
      <c r="B146775">
        <v>1677673097</v>
      </c>
      <c r="C146775" t="s">
        <v>86334</v>
      </c>
      <c r="D146775" t="s">
        <v>204840</v>
      </c>
      <c r="E146775" t="s">
        <v>359205</v>
      </c>
    </row>
    <row r="146776" spans="1:5" x14ac:dyDescent="0.3">
      <c r="A146776">
        <v>4</v>
      </c>
      <c r="B146776">
        <v>1677673153</v>
      </c>
      <c r="C146776" t="s">
        <v>86335</v>
      </c>
      <c r="D146776" t="s">
        <v>204316</v>
      </c>
      <c r="E146776" t="s">
        <v>359206</v>
      </c>
    </row>
    <row r="146777" spans="1:5" x14ac:dyDescent="0.3">
      <c r="A146777">
        <v>4</v>
      </c>
      <c r="B146777">
        <v>1677673195</v>
      </c>
      <c r="C146777" t="s">
        <v>86336</v>
      </c>
      <c r="D146777" t="s">
        <v>169776</v>
      </c>
      <c r="E146777" t="s">
        <v>359207</v>
      </c>
    </row>
    <row r="146778" spans="1:5" x14ac:dyDescent="0.3">
      <c r="A146778">
        <v>4</v>
      </c>
      <c r="B146778">
        <v>1677673223</v>
      </c>
      <c r="C146778" t="s">
        <v>86337</v>
      </c>
      <c r="D146778" t="s">
        <v>204550</v>
      </c>
      <c r="E146778" t="s">
        <v>359208</v>
      </c>
    </row>
    <row r="146779" spans="1:5" x14ac:dyDescent="0.3">
      <c r="A146779">
        <v>4</v>
      </c>
      <c r="B146779">
        <v>1677673225</v>
      </c>
      <c r="C146779" t="s">
        <v>86337</v>
      </c>
      <c r="D146779" t="s">
        <v>163499</v>
      </c>
      <c r="E146779" t="s">
        <v>359209</v>
      </c>
    </row>
    <row r="146780" spans="1:5" x14ac:dyDescent="0.3">
      <c r="A146780">
        <v>4</v>
      </c>
      <c r="B146780">
        <v>1677673241</v>
      </c>
      <c r="C146780" t="s">
        <v>86337</v>
      </c>
      <c r="D146780" t="s">
        <v>204841</v>
      </c>
      <c r="E146780" t="s">
        <v>359210</v>
      </c>
    </row>
    <row r="146781" spans="1:5" x14ac:dyDescent="0.3">
      <c r="A146781">
        <v>4</v>
      </c>
      <c r="B146781">
        <v>1677673252</v>
      </c>
      <c r="C146781" t="s">
        <v>86337</v>
      </c>
      <c r="D146781" t="s">
        <v>106548</v>
      </c>
      <c r="E146781" t="s">
        <v>359211</v>
      </c>
    </row>
    <row r="146782" spans="1:5" x14ac:dyDescent="0.3">
      <c r="A146782">
        <v>4</v>
      </c>
      <c r="B146782">
        <v>1677673254</v>
      </c>
      <c r="C146782" t="s">
        <v>86337</v>
      </c>
      <c r="D146782" t="s">
        <v>169374</v>
      </c>
      <c r="E146782" t="s">
        <v>359212</v>
      </c>
    </row>
    <row r="146783" spans="1:5" x14ac:dyDescent="0.3">
      <c r="A146783">
        <v>4</v>
      </c>
      <c r="B146783">
        <v>1677673269</v>
      </c>
      <c r="C146783" t="s">
        <v>86337</v>
      </c>
      <c r="D146783" t="s">
        <v>179730</v>
      </c>
      <c r="E146783" t="s">
        <v>359213</v>
      </c>
    </row>
    <row r="146784" spans="1:5" x14ac:dyDescent="0.3">
      <c r="A146784">
        <v>4</v>
      </c>
      <c r="B146784">
        <v>1677673275</v>
      </c>
      <c r="C146784" t="s">
        <v>86338</v>
      </c>
      <c r="D146784" t="s">
        <v>174888</v>
      </c>
      <c r="E146784" t="s">
        <v>359214</v>
      </c>
    </row>
    <row r="146785" spans="1:5" x14ac:dyDescent="0.3">
      <c r="A146785">
        <v>4</v>
      </c>
      <c r="B146785">
        <v>1677673357</v>
      </c>
      <c r="C146785" t="s">
        <v>86339</v>
      </c>
      <c r="D146785" t="s">
        <v>204842</v>
      </c>
      <c r="E146785" t="s">
        <v>359215</v>
      </c>
    </row>
    <row r="146786" spans="1:5" x14ac:dyDescent="0.3">
      <c r="A146786">
        <v>4</v>
      </c>
      <c r="B146786">
        <v>1677673392</v>
      </c>
      <c r="C146786" t="s">
        <v>86339</v>
      </c>
      <c r="D146786" t="s">
        <v>204843</v>
      </c>
      <c r="E146786" t="s">
        <v>359216</v>
      </c>
    </row>
    <row r="146787" spans="1:5" x14ac:dyDescent="0.3">
      <c r="A146787">
        <v>4</v>
      </c>
      <c r="B146787">
        <v>1677673431</v>
      </c>
      <c r="C146787" t="s">
        <v>86340</v>
      </c>
      <c r="D146787" t="s">
        <v>204844</v>
      </c>
      <c r="E146787" t="s">
        <v>359217</v>
      </c>
    </row>
    <row r="146788" spans="1:5" x14ac:dyDescent="0.3">
      <c r="A146788">
        <v>4</v>
      </c>
      <c r="B146788">
        <v>1677673515</v>
      </c>
      <c r="C146788" t="s">
        <v>86341</v>
      </c>
      <c r="D146788" t="s">
        <v>204845</v>
      </c>
      <c r="E146788" t="s">
        <v>359218</v>
      </c>
    </row>
    <row r="146789" spans="1:5" x14ac:dyDescent="0.3">
      <c r="A146789">
        <v>4</v>
      </c>
      <c r="B146789">
        <v>1677673584</v>
      </c>
      <c r="C146789" t="s">
        <v>86342</v>
      </c>
      <c r="D146789" t="s">
        <v>151655</v>
      </c>
      <c r="E146789" t="s">
        <v>359219</v>
      </c>
    </row>
    <row r="146790" spans="1:5" x14ac:dyDescent="0.3">
      <c r="A146790">
        <v>4</v>
      </c>
      <c r="B146790">
        <v>1677673653</v>
      </c>
      <c r="C146790" t="s">
        <v>86343</v>
      </c>
      <c r="D146790" t="s">
        <v>162009</v>
      </c>
      <c r="E146790" t="s">
        <v>359220</v>
      </c>
    </row>
    <row r="146791" spans="1:5" x14ac:dyDescent="0.3">
      <c r="A146791">
        <v>4</v>
      </c>
      <c r="B146791">
        <v>1677673665</v>
      </c>
      <c r="C146791" t="s">
        <v>86343</v>
      </c>
      <c r="D146791" t="s">
        <v>204846</v>
      </c>
      <c r="E146791" t="s">
        <v>359221</v>
      </c>
    </row>
    <row r="146792" spans="1:5" x14ac:dyDescent="0.3">
      <c r="A146792">
        <v>4</v>
      </c>
      <c r="B146792">
        <v>1677673678</v>
      </c>
      <c r="C146792" t="s">
        <v>86344</v>
      </c>
      <c r="D146792" t="s">
        <v>198193</v>
      </c>
      <c r="E146792" t="s">
        <v>359222</v>
      </c>
    </row>
    <row r="146793" spans="1:5" x14ac:dyDescent="0.3">
      <c r="A146793">
        <v>4</v>
      </c>
      <c r="B146793">
        <v>1677673737</v>
      </c>
      <c r="C146793" t="s">
        <v>86345</v>
      </c>
      <c r="D146793" t="s">
        <v>204847</v>
      </c>
      <c r="E146793" t="s">
        <v>359223</v>
      </c>
    </row>
    <row r="146794" spans="1:5" x14ac:dyDescent="0.3">
      <c r="A146794">
        <v>4</v>
      </c>
      <c r="B146794">
        <v>1677673741</v>
      </c>
      <c r="C146794" t="s">
        <v>86345</v>
      </c>
      <c r="D146794" t="s">
        <v>200481</v>
      </c>
      <c r="E146794" t="s">
        <v>359224</v>
      </c>
    </row>
    <row r="146795" spans="1:5" x14ac:dyDescent="0.3">
      <c r="A146795">
        <v>4</v>
      </c>
      <c r="B146795">
        <v>1677673756</v>
      </c>
      <c r="C146795" t="s">
        <v>86345</v>
      </c>
      <c r="D146795" t="s">
        <v>197832</v>
      </c>
      <c r="E146795" t="s">
        <v>359225</v>
      </c>
    </row>
    <row r="146796" spans="1:5" x14ac:dyDescent="0.3">
      <c r="A146796">
        <v>4</v>
      </c>
      <c r="B146796">
        <v>1677673791</v>
      </c>
      <c r="C146796" t="s">
        <v>86346</v>
      </c>
      <c r="D146796" t="s">
        <v>204848</v>
      </c>
      <c r="E146796" t="s">
        <v>359226</v>
      </c>
    </row>
    <row r="146797" spans="1:5" x14ac:dyDescent="0.3">
      <c r="A146797">
        <v>4</v>
      </c>
      <c r="B146797">
        <v>1677673946</v>
      </c>
      <c r="C146797" t="s">
        <v>86347</v>
      </c>
      <c r="D146797" t="s">
        <v>204849</v>
      </c>
      <c r="E146797" t="s">
        <v>359227</v>
      </c>
    </row>
    <row r="146798" spans="1:5" x14ac:dyDescent="0.3">
      <c r="A146798">
        <v>4</v>
      </c>
      <c r="B146798">
        <v>1677674185</v>
      </c>
      <c r="C146798" t="s">
        <v>86348</v>
      </c>
      <c r="D146798" t="s">
        <v>204850</v>
      </c>
      <c r="E146798" t="s">
        <v>359228</v>
      </c>
    </row>
    <row r="146799" spans="1:5" x14ac:dyDescent="0.3">
      <c r="A146799">
        <v>4</v>
      </c>
      <c r="B146799">
        <v>1677674197</v>
      </c>
      <c r="C146799" t="s">
        <v>86348</v>
      </c>
      <c r="D146799" t="s">
        <v>168448</v>
      </c>
      <c r="E146799" t="s">
        <v>359229</v>
      </c>
    </row>
    <row r="146800" spans="1:5" x14ac:dyDescent="0.3">
      <c r="A146800">
        <v>4</v>
      </c>
      <c r="B146800">
        <v>1677674271</v>
      </c>
      <c r="C146800" t="s">
        <v>86349</v>
      </c>
      <c r="D146800" t="s">
        <v>204851</v>
      </c>
      <c r="E146800" t="s">
        <v>359230</v>
      </c>
    </row>
    <row r="146801" spans="1:5" x14ac:dyDescent="0.3">
      <c r="A146801">
        <v>4</v>
      </c>
      <c r="B146801">
        <v>1677674294</v>
      </c>
      <c r="C146801" t="s">
        <v>86350</v>
      </c>
      <c r="D146801" t="s">
        <v>204852</v>
      </c>
      <c r="E146801" t="s">
        <v>359231</v>
      </c>
    </row>
    <row r="146802" spans="1:5" x14ac:dyDescent="0.3">
      <c r="A146802">
        <v>4</v>
      </c>
      <c r="B146802">
        <v>1677674303</v>
      </c>
      <c r="C146802" t="s">
        <v>86350</v>
      </c>
      <c r="D146802" t="s">
        <v>111141</v>
      </c>
      <c r="E146802" t="s">
        <v>359232</v>
      </c>
    </row>
    <row r="146803" spans="1:5" x14ac:dyDescent="0.3">
      <c r="A146803">
        <v>4</v>
      </c>
      <c r="B146803">
        <v>1677674433</v>
      </c>
      <c r="C146803" t="s">
        <v>86351</v>
      </c>
      <c r="D146803" t="s">
        <v>204853</v>
      </c>
      <c r="E146803" t="s">
        <v>359233</v>
      </c>
    </row>
    <row r="146804" spans="1:5" x14ac:dyDescent="0.3">
      <c r="A146804">
        <v>4</v>
      </c>
      <c r="B146804">
        <v>1677674470</v>
      </c>
      <c r="C146804" t="s">
        <v>86351</v>
      </c>
      <c r="D146804" t="s">
        <v>204854</v>
      </c>
      <c r="E146804" t="s">
        <v>359234</v>
      </c>
    </row>
    <row r="146805" spans="1:5" x14ac:dyDescent="0.3">
      <c r="A146805">
        <v>4</v>
      </c>
      <c r="B146805">
        <v>1677674493</v>
      </c>
      <c r="C146805" t="s">
        <v>86352</v>
      </c>
      <c r="D146805" t="s">
        <v>204855</v>
      </c>
      <c r="E146805" t="s">
        <v>359235</v>
      </c>
    </row>
    <row r="146806" spans="1:5" x14ac:dyDescent="0.3">
      <c r="A146806">
        <v>4</v>
      </c>
      <c r="B146806">
        <v>1677674553</v>
      </c>
      <c r="C146806" t="s">
        <v>86353</v>
      </c>
      <c r="D146806" t="s">
        <v>164024</v>
      </c>
      <c r="E146806" t="s">
        <v>359236</v>
      </c>
    </row>
    <row r="146807" spans="1:5" x14ac:dyDescent="0.3">
      <c r="A146807">
        <v>4</v>
      </c>
      <c r="B146807">
        <v>1677674565</v>
      </c>
      <c r="C146807" t="s">
        <v>86353</v>
      </c>
      <c r="D146807" t="s">
        <v>127906</v>
      </c>
      <c r="E146807" t="s">
        <v>359237</v>
      </c>
    </row>
    <row r="146808" spans="1:5" x14ac:dyDescent="0.3">
      <c r="A146808">
        <v>4</v>
      </c>
      <c r="B146808">
        <v>1677674575</v>
      </c>
      <c r="C146808" t="s">
        <v>86353</v>
      </c>
      <c r="D146808" t="s">
        <v>163427</v>
      </c>
      <c r="E146808" t="s">
        <v>359238</v>
      </c>
    </row>
    <row r="146809" spans="1:5" x14ac:dyDescent="0.3">
      <c r="A146809">
        <v>4</v>
      </c>
      <c r="B146809">
        <v>1677674597</v>
      </c>
      <c r="C146809" t="s">
        <v>86354</v>
      </c>
      <c r="D146809" t="s">
        <v>204856</v>
      </c>
      <c r="E146809" t="s">
        <v>359239</v>
      </c>
    </row>
    <row r="146810" spans="1:5" x14ac:dyDescent="0.3">
      <c r="A146810">
        <v>4</v>
      </c>
      <c r="B146810">
        <v>1677674613</v>
      </c>
      <c r="C146810" t="s">
        <v>86354</v>
      </c>
      <c r="D146810" t="s">
        <v>195959</v>
      </c>
      <c r="E146810" t="s">
        <v>359240</v>
      </c>
    </row>
    <row r="146811" spans="1:5" x14ac:dyDescent="0.3">
      <c r="A146811">
        <v>4</v>
      </c>
      <c r="B146811">
        <v>1677674620</v>
      </c>
      <c r="C146811" t="s">
        <v>86354</v>
      </c>
      <c r="D146811" t="s">
        <v>165403</v>
      </c>
      <c r="E146811" t="s">
        <v>359241</v>
      </c>
    </row>
    <row r="146812" spans="1:5" x14ac:dyDescent="0.3">
      <c r="A146812">
        <v>4</v>
      </c>
      <c r="B146812">
        <v>1677674710</v>
      </c>
      <c r="C146812" t="s">
        <v>86355</v>
      </c>
      <c r="D146812" t="s">
        <v>184784</v>
      </c>
      <c r="E146812" t="s">
        <v>359242</v>
      </c>
    </row>
    <row r="146813" spans="1:5" x14ac:dyDescent="0.3">
      <c r="A146813">
        <v>4</v>
      </c>
      <c r="B146813">
        <v>1677674740</v>
      </c>
      <c r="C146813" t="s">
        <v>86356</v>
      </c>
      <c r="D146813" t="s">
        <v>204857</v>
      </c>
      <c r="E146813" t="s">
        <v>359243</v>
      </c>
    </row>
    <row r="146814" spans="1:5" x14ac:dyDescent="0.3">
      <c r="A146814">
        <v>4</v>
      </c>
      <c r="B146814">
        <v>1677674792</v>
      </c>
      <c r="C146814" t="s">
        <v>86357</v>
      </c>
      <c r="D146814" t="s">
        <v>180474</v>
      </c>
      <c r="E146814" t="s">
        <v>359244</v>
      </c>
    </row>
    <row r="146815" spans="1:5" x14ac:dyDescent="0.3">
      <c r="A146815">
        <v>4</v>
      </c>
      <c r="B146815">
        <v>1677674821</v>
      </c>
      <c r="C146815" t="s">
        <v>86357</v>
      </c>
      <c r="D146815" t="s">
        <v>118214</v>
      </c>
      <c r="E146815" t="s">
        <v>359245</v>
      </c>
    </row>
    <row r="146816" spans="1:5" x14ac:dyDescent="0.3">
      <c r="A146816">
        <v>4</v>
      </c>
      <c r="B146816">
        <v>1677674826</v>
      </c>
      <c r="C146816" t="s">
        <v>86357</v>
      </c>
      <c r="D146816" t="s">
        <v>191275</v>
      </c>
      <c r="E146816" t="s">
        <v>359246</v>
      </c>
    </row>
    <row r="146817" spans="1:5" x14ac:dyDescent="0.3">
      <c r="A146817">
        <v>4</v>
      </c>
      <c r="B146817">
        <v>1677674873</v>
      </c>
      <c r="C146817" t="s">
        <v>86358</v>
      </c>
      <c r="D146817" t="s">
        <v>171036</v>
      </c>
      <c r="E146817" t="s">
        <v>359247</v>
      </c>
    </row>
    <row r="146818" spans="1:5" x14ac:dyDescent="0.3">
      <c r="A146818">
        <v>4</v>
      </c>
      <c r="B146818">
        <v>1677674883</v>
      </c>
      <c r="C146818" t="s">
        <v>86358</v>
      </c>
      <c r="D146818" t="s">
        <v>204858</v>
      </c>
      <c r="E146818" t="s">
        <v>316221</v>
      </c>
    </row>
    <row r="146819" spans="1:5" x14ac:dyDescent="0.3">
      <c r="A146819">
        <v>4</v>
      </c>
      <c r="B146819">
        <v>1677674887</v>
      </c>
      <c r="C146819" t="s">
        <v>86358</v>
      </c>
      <c r="D146819" t="s">
        <v>204859</v>
      </c>
      <c r="E146819" t="s">
        <v>359248</v>
      </c>
    </row>
    <row r="146820" spans="1:5" x14ac:dyDescent="0.3">
      <c r="A146820">
        <v>4</v>
      </c>
      <c r="B146820">
        <v>1677674928</v>
      </c>
      <c r="C146820" t="s">
        <v>86359</v>
      </c>
      <c r="D146820" t="s">
        <v>204860</v>
      </c>
      <c r="E146820" t="s">
        <v>359249</v>
      </c>
    </row>
    <row r="146821" spans="1:5" x14ac:dyDescent="0.3">
      <c r="A146821">
        <v>4</v>
      </c>
      <c r="B146821">
        <v>1677674956</v>
      </c>
      <c r="C146821" t="s">
        <v>86360</v>
      </c>
      <c r="D146821" t="s">
        <v>158360</v>
      </c>
      <c r="E146821" t="s">
        <v>359250</v>
      </c>
    </row>
    <row r="146822" spans="1:5" x14ac:dyDescent="0.3">
      <c r="A146822">
        <v>4</v>
      </c>
      <c r="B146822">
        <v>1677674989</v>
      </c>
      <c r="C146822" t="s">
        <v>86360</v>
      </c>
      <c r="D146822" t="s">
        <v>126448</v>
      </c>
      <c r="E146822" t="s">
        <v>359251</v>
      </c>
    </row>
    <row r="146823" spans="1:5" x14ac:dyDescent="0.3">
      <c r="A146823">
        <v>4</v>
      </c>
      <c r="B146823">
        <v>1677675000</v>
      </c>
      <c r="C146823" t="s">
        <v>86361</v>
      </c>
      <c r="D146823" t="s">
        <v>162009</v>
      </c>
      <c r="E146823" t="s">
        <v>359252</v>
      </c>
    </row>
    <row r="146824" spans="1:5" x14ac:dyDescent="0.3">
      <c r="A146824">
        <v>4</v>
      </c>
      <c r="B146824">
        <v>1677675029</v>
      </c>
      <c r="C146824" t="s">
        <v>86361</v>
      </c>
      <c r="D146824" t="s">
        <v>192371</v>
      </c>
      <c r="E146824" t="s">
        <v>359253</v>
      </c>
    </row>
    <row r="146825" spans="1:5" x14ac:dyDescent="0.3">
      <c r="A146825">
        <v>4</v>
      </c>
      <c r="B146825">
        <v>1677675041</v>
      </c>
      <c r="C146825" t="s">
        <v>86361</v>
      </c>
      <c r="D146825" t="s">
        <v>183296</v>
      </c>
      <c r="E146825" t="s">
        <v>359254</v>
      </c>
    </row>
    <row r="146826" spans="1:5" x14ac:dyDescent="0.3">
      <c r="A146826">
        <v>4</v>
      </c>
      <c r="B146826">
        <v>1677675050</v>
      </c>
      <c r="C146826" t="s">
        <v>86362</v>
      </c>
      <c r="D146826" t="s">
        <v>204861</v>
      </c>
      <c r="E146826" t="s">
        <v>359255</v>
      </c>
    </row>
    <row r="146827" spans="1:5" x14ac:dyDescent="0.3">
      <c r="A146827">
        <v>4</v>
      </c>
      <c r="B146827">
        <v>1677675127</v>
      </c>
      <c r="C146827" t="s">
        <v>86363</v>
      </c>
      <c r="D146827" t="s">
        <v>204862</v>
      </c>
      <c r="E146827" t="s">
        <v>359256</v>
      </c>
    </row>
    <row r="146828" spans="1:5" x14ac:dyDescent="0.3">
      <c r="A146828">
        <v>4</v>
      </c>
      <c r="B146828">
        <v>1677675179</v>
      </c>
      <c r="C146828" t="s">
        <v>86364</v>
      </c>
      <c r="D146828" t="s">
        <v>146442</v>
      </c>
      <c r="E146828" t="s">
        <v>359257</v>
      </c>
    </row>
    <row r="146829" spans="1:5" x14ac:dyDescent="0.3">
      <c r="A146829">
        <v>4</v>
      </c>
      <c r="B146829">
        <v>1677675196</v>
      </c>
      <c r="C146829" t="s">
        <v>86364</v>
      </c>
      <c r="D146829" t="s">
        <v>204863</v>
      </c>
      <c r="E146829" t="s">
        <v>359258</v>
      </c>
    </row>
    <row r="146830" spans="1:5" x14ac:dyDescent="0.3">
      <c r="A146830">
        <v>4</v>
      </c>
      <c r="B146830">
        <v>1677675205</v>
      </c>
      <c r="C146830" t="s">
        <v>86364</v>
      </c>
      <c r="D146830" t="s">
        <v>204864</v>
      </c>
      <c r="E146830" t="s">
        <v>359259</v>
      </c>
    </row>
    <row r="146831" spans="1:5" x14ac:dyDescent="0.3">
      <c r="A146831">
        <v>4</v>
      </c>
      <c r="B146831">
        <v>1677675227</v>
      </c>
      <c r="C146831" t="s">
        <v>86365</v>
      </c>
      <c r="D146831" t="s">
        <v>204865</v>
      </c>
      <c r="E146831" t="s">
        <v>359260</v>
      </c>
    </row>
    <row r="146832" spans="1:5" x14ac:dyDescent="0.3">
      <c r="A146832">
        <v>4</v>
      </c>
      <c r="B146832">
        <v>1677675274</v>
      </c>
      <c r="C146832" t="s">
        <v>86366</v>
      </c>
      <c r="D146832" t="s">
        <v>132956</v>
      </c>
      <c r="E146832" t="s">
        <v>359261</v>
      </c>
    </row>
    <row r="146833" spans="1:5" x14ac:dyDescent="0.3">
      <c r="A146833">
        <v>4</v>
      </c>
      <c r="B146833">
        <v>1677675307</v>
      </c>
      <c r="C146833" t="s">
        <v>86366</v>
      </c>
      <c r="D146833" t="s">
        <v>204866</v>
      </c>
      <c r="E146833" t="s">
        <v>312218</v>
      </c>
    </row>
    <row r="146834" spans="1:5" x14ac:dyDescent="0.3">
      <c r="A146834">
        <v>4</v>
      </c>
      <c r="B146834">
        <v>1677675341</v>
      </c>
      <c r="C146834" t="s">
        <v>86367</v>
      </c>
      <c r="D146834" t="s">
        <v>113169</v>
      </c>
      <c r="E146834" t="s">
        <v>359262</v>
      </c>
    </row>
    <row r="146835" spans="1:5" x14ac:dyDescent="0.3">
      <c r="A146835">
        <v>4</v>
      </c>
      <c r="B146835">
        <v>1677675365</v>
      </c>
      <c r="C146835" t="s">
        <v>86367</v>
      </c>
      <c r="D146835" t="s">
        <v>204748</v>
      </c>
      <c r="E146835" t="s">
        <v>359263</v>
      </c>
    </row>
    <row r="146836" spans="1:5" x14ac:dyDescent="0.3">
      <c r="A146836">
        <v>4</v>
      </c>
      <c r="B146836">
        <v>1677675403</v>
      </c>
      <c r="C146836" t="s">
        <v>86368</v>
      </c>
      <c r="D146836" t="s">
        <v>204867</v>
      </c>
      <c r="E146836" t="s">
        <v>359264</v>
      </c>
    </row>
    <row r="146837" spans="1:5" x14ac:dyDescent="0.3">
      <c r="A146837">
        <v>4</v>
      </c>
      <c r="B146837">
        <v>1677675409</v>
      </c>
      <c r="C146837" t="s">
        <v>86368</v>
      </c>
      <c r="D146837" t="s">
        <v>204868</v>
      </c>
      <c r="E146837" t="s">
        <v>359265</v>
      </c>
    </row>
    <row r="146838" spans="1:5" x14ac:dyDescent="0.3">
      <c r="A146838">
        <v>4</v>
      </c>
      <c r="B146838">
        <v>1677675461</v>
      </c>
      <c r="C146838" t="s">
        <v>86369</v>
      </c>
      <c r="D146838" t="s">
        <v>204869</v>
      </c>
      <c r="E146838" t="s">
        <v>359266</v>
      </c>
    </row>
    <row r="146839" spans="1:5" x14ac:dyDescent="0.3">
      <c r="A146839">
        <v>4</v>
      </c>
      <c r="B146839">
        <v>1677675476</v>
      </c>
      <c r="C146839" t="s">
        <v>86369</v>
      </c>
      <c r="D146839" t="s">
        <v>204870</v>
      </c>
      <c r="E146839" t="s">
        <v>359267</v>
      </c>
    </row>
    <row r="146840" spans="1:5" x14ac:dyDescent="0.3">
      <c r="A146840">
        <v>4</v>
      </c>
      <c r="B146840">
        <v>1677675482</v>
      </c>
      <c r="C146840" t="s">
        <v>86370</v>
      </c>
      <c r="D146840" t="s">
        <v>204871</v>
      </c>
      <c r="E146840" t="s">
        <v>359268</v>
      </c>
    </row>
    <row r="146841" spans="1:5" x14ac:dyDescent="0.3">
      <c r="A146841">
        <v>4</v>
      </c>
      <c r="B146841">
        <v>1677686233</v>
      </c>
      <c r="C146841" t="s">
        <v>86371</v>
      </c>
      <c r="D146841" t="s">
        <v>204872</v>
      </c>
      <c r="E146841" t="s">
        <v>359269</v>
      </c>
    </row>
    <row r="146842" spans="1:5" x14ac:dyDescent="0.3">
      <c r="A146842">
        <v>4</v>
      </c>
      <c r="B146842">
        <v>1677686253</v>
      </c>
      <c r="C146842" t="s">
        <v>86372</v>
      </c>
      <c r="D146842" t="s">
        <v>204873</v>
      </c>
      <c r="E146842" t="s">
        <v>359270</v>
      </c>
    </row>
    <row r="146843" spans="1:5" x14ac:dyDescent="0.3">
      <c r="A146843">
        <v>4</v>
      </c>
      <c r="B146843">
        <v>1677686255</v>
      </c>
      <c r="C146843" t="s">
        <v>86372</v>
      </c>
      <c r="D146843" t="s">
        <v>204874</v>
      </c>
      <c r="E146843" t="s">
        <v>359271</v>
      </c>
    </row>
    <row r="146844" spans="1:5" x14ac:dyDescent="0.3">
      <c r="A146844">
        <v>4</v>
      </c>
      <c r="B146844">
        <v>1677686280</v>
      </c>
      <c r="C146844" t="s">
        <v>86372</v>
      </c>
      <c r="D146844" t="s">
        <v>204875</v>
      </c>
      <c r="E146844" t="s">
        <v>359272</v>
      </c>
    </row>
    <row r="146845" spans="1:5" x14ac:dyDescent="0.3">
      <c r="A146845">
        <v>4</v>
      </c>
      <c r="B146845">
        <v>1677686316</v>
      </c>
      <c r="C146845" t="s">
        <v>86372</v>
      </c>
      <c r="D146845" t="s">
        <v>204876</v>
      </c>
      <c r="E146845" t="s">
        <v>359273</v>
      </c>
    </row>
    <row r="146846" spans="1:5" x14ac:dyDescent="0.3">
      <c r="A146846">
        <v>4</v>
      </c>
      <c r="B146846">
        <v>1677686324</v>
      </c>
      <c r="C146846" t="s">
        <v>86373</v>
      </c>
      <c r="D146846" t="s">
        <v>191115</v>
      </c>
      <c r="E146846" t="s">
        <v>359274</v>
      </c>
    </row>
    <row r="146847" spans="1:5" x14ac:dyDescent="0.3">
      <c r="A146847">
        <v>4</v>
      </c>
      <c r="B146847">
        <v>1677686334</v>
      </c>
      <c r="C146847" t="s">
        <v>86373</v>
      </c>
      <c r="D146847" t="s">
        <v>204877</v>
      </c>
      <c r="E146847" t="s">
        <v>359275</v>
      </c>
    </row>
    <row r="146848" spans="1:5" x14ac:dyDescent="0.3">
      <c r="A146848">
        <v>4</v>
      </c>
      <c r="B146848">
        <v>1677686365</v>
      </c>
      <c r="C146848" t="s">
        <v>86373</v>
      </c>
      <c r="D146848" t="s">
        <v>204878</v>
      </c>
      <c r="E146848" t="s">
        <v>359276</v>
      </c>
    </row>
    <row r="146849" spans="1:5" x14ac:dyDescent="0.3">
      <c r="A146849">
        <v>4</v>
      </c>
      <c r="B146849">
        <v>1677686378</v>
      </c>
      <c r="C146849" t="s">
        <v>86374</v>
      </c>
      <c r="D146849" t="s">
        <v>192068</v>
      </c>
      <c r="E146849" t="s">
        <v>359277</v>
      </c>
    </row>
    <row r="146850" spans="1:5" x14ac:dyDescent="0.3">
      <c r="A146850">
        <v>4</v>
      </c>
      <c r="B146850">
        <v>1677686400</v>
      </c>
      <c r="C146850" t="s">
        <v>86374</v>
      </c>
      <c r="D146850" t="s">
        <v>204879</v>
      </c>
      <c r="E146850" t="s">
        <v>359278</v>
      </c>
    </row>
    <row r="146851" spans="1:5" x14ac:dyDescent="0.3">
      <c r="A146851">
        <v>4</v>
      </c>
      <c r="B146851">
        <v>1677686413</v>
      </c>
      <c r="C146851" t="s">
        <v>86374</v>
      </c>
      <c r="D146851" t="s">
        <v>160008</v>
      </c>
      <c r="E146851" t="s">
        <v>359279</v>
      </c>
    </row>
    <row r="146852" spans="1:5" x14ac:dyDescent="0.3">
      <c r="A146852">
        <v>4</v>
      </c>
      <c r="B146852">
        <v>1677686436</v>
      </c>
      <c r="C146852" t="s">
        <v>86375</v>
      </c>
      <c r="D146852" t="s">
        <v>204880</v>
      </c>
      <c r="E146852" t="s">
        <v>359280</v>
      </c>
    </row>
    <row r="146853" spans="1:5" x14ac:dyDescent="0.3">
      <c r="A146853">
        <v>4</v>
      </c>
      <c r="B146853">
        <v>1677686531</v>
      </c>
      <c r="C146853" t="s">
        <v>86376</v>
      </c>
      <c r="D146853" t="s">
        <v>180880</v>
      </c>
      <c r="E146853" t="s">
        <v>359281</v>
      </c>
    </row>
    <row r="146854" spans="1:5" x14ac:dyDescent="0.3">
      <c r="A146854">
        <v>4</v>
      </c>
      <c r="B146854">
        <v>1677686571</v>
      </c>
      <c r="C146854" t="s">
        <v>86377</v>
      </c>
      <c r="D146854" t="s">
        <v>145556</v>
      </c>
      <c r="E146854" t="s">
        <v>359282</v>
      </c>
    </row>
    <row r="146855" spans="1:5" x14ac:dyDescent="0.3">
      <c r="A146855">
        <v>4</v>
      </c>
      <c r="B146855">
        <v>1677686624</v>
      </c>
      <c r="C146855" t="s">
        <v>86378</v>
      </c>
      <c r="D146855" t="s">
        <v>204881</v>
      </c>
      <c r="E146855" t="s">
        <v>359283</v>
      </c>
    </row>
    <row r="146856" spans="1:5" x14ac:dyDescent="0.3">
      <c r="A146856">
        <v>4</v>
      </c>
      <c r="B146856">
        <v>1677686686</v>
      </c>
      <c r="C146856" t="s">
        <v>86379</v>
      </c>
      <c r="D146856" t="s">
        <v>181810</v>
      </c>
      <c r="E146856" t="s">
        <v>359284</v>
      </c>
    </row>
    <row r="146857" spans="1:5" x14ac:dyDescent="0.3">
      <c r="A146857">
        <v>4</v>
      </c>
      <c r="B146857">
        <v>1677686721</v>
      </c>
      <c r="C146857" t="s">
        <v>86380</v>
      </c>
      <c r="D146857" t="s">
        <v>204882</v>
      </c>
      <c r="E146857" t="s">
        <v>359285</v>
      </c>
    </row>
    <row r="146858" spans="1:5" x14ac:dyDescent="0.3">
      <c r="A146858">
        <v>4</v>
      </c>
      <c r="B146858">
        <v>1677686751</v>
      </c>
      <c r="C146858" t="s">
        <v>86380</v>
      </c>
      <c r="D146858" t="s">
        <v>204883</v>
      </c>
      <c r="E146858" t="s">
        <v>359286</v>
      </c>
    </row>
    <row r="146859" spans="1:5" x14ac:dyDescent="0.3">
      <c r="A146859">
        <v>4</v>
      </c>
      <c r="B146859">
        <v>1677686783</v>
      </c>
      <c r="C146859" t="s">
        <v>86381</v>
      </c>
      <c r="D146859" t="s">
        <v>204884</v>
      </c>
      <c r="E146859" t="s">
        <v>359287</v>
      </c>
    </row>
    <row r="146860" spans="1:5" x14ac:dyDescent="0.3">
      <c r="A146860">
        <v>4</v>
      </c>
      <c r="B146860">
        <v>1677686839</v>
      </c>
      <c r="C146860" t="s">
        <v>86382</v>
      </c>
      <c r="D146860" t="s">
        <v>204885</v>
      </c>
      <c r="E146860" t="s">
        <v>359288</v>
      </c>
    </row>
    <row r="146861" spans="1:5" x14ac:dyDescent="0.3">
      <c r="A146861">
        <v>4</v>
      </c>
      <c r="B146861">
        <v>1677686886</v>
      </c>
      <c r="C146861" t="s">
        <v>86383</v>
      </c>
      <c r="D146861" t="s">
        <v>204285</v>
      </c>
      <c r="E146861" t="s">
        <v>359289</v>
      </c>
    </row>
    <row r="146862" spans="1:5" x14ac:dyDescent="0.3">
      <c r="A146862">
        <v>4</v>
      </c>
      <c r="B146862">
        <v>1677686911</v>
      </c>
      <c r="C146862" t="s">
        <v>86384</v>
      </c>
      <c r="D146862" t="s">
        <v>204886</v>
      </c>
      <c r="E146862" t="s">
        <v>359290</v>
      </c>
    </row>
    <row r="146863" spans="1:5" x14ac:dyDescent="0.3">
      <c r="A146863">
        <v>4</v>
      </c>
      <c r="B146863">
        <v>1677686971</v>
      </c>
      <c r="C146863" t="s">
        <v>86385</v>
      </c>
      <c r="D146863" t="s">
        <v>204887</v>
      </c>
      <c r="E146863" t="s">
        <v>359291</v>
      </c>
    </row>
    <row r="146864" spans="1:5" x14ac:dyDescent="0.3">
      <c r="A146864">
        <v>4</v>
      </c>
      <c r="B146864">
        <v>1677687010</v>
      </c>
      <c r="C146864" t="s">
        <v>86386</v>
      </c>
      <c r="D146864" t="s">
        <v>204888</v>
      </c>
      <c r="E146864" t="s">
        <v>359292</v>
      </c>
    </row>
    <row r="146865" spans="1:5" x14ac:dyDescent="0.3">
      <c r="A146865">
        <v>4</v>
      </c>
      <c r="B146865">
        <v>1677687028</v>
      </c>
      <c r="C146865" t="s">
        <v>86386</v>
      </c>
      <c r="D146865" t="s">
        <v>204502</v>
      </c>
      <c r="E146865" t="s">
        <v>359293</v>
      </c>
    </row>
    <row r="146866" spans="1:5" x14ac:dyDescent="0.3">
      <c r="A146866">
        <v>4</v>
      </c>
      <c r="B146866">
        <v>1677687076</v>
      </c>
      <c r="C146866" t="s">
        <v>86387</v>
      </c>
      <c r="D146866" t="s">
        <v>204889</v>
      </c>
      <c r="E146866" t="s">
        <v>359294</v>
      </c>
    </row>
    <row r="146867" spans="1:5" x14ac:dyDescent="0.3">
      <c r="A146867">
        <v>4</v>
      </c>
      <c r="B146867">
        <v>1677687156</v>
      </c>
      <c r="C146867" t="s">
        <v>86388</v>
      </c>
      <c r="D146867" t="s">
        <v>204890</v>
      </c>
      <c r="E146867" t="s">
        <v>359295</v>
      </c>
    </row>
    <row r="146868" spans="1:5" x14ac:dyDescent="0.3">
      <c r="A146868">
        <v>4</v>
      </c>
      <c r="B146868">
        <v>1677687222</v>
      </c>
      <c r="C146868" t="s">
        <v>86389</v>
      </c>
      <c r="D146868" t="s">
        <v>204891</v>
      </c>
      <c r="E146868" t="s">
        <v>359296</v>
      </c>
    </row>
    <row r="146869" spans="1:5" x14ac:dyDescent="0.3">
      <c r="A146869">
        <v>4</v>
      </c>
      <c r="B146869">
        <v>1677687241</v>
      </c>
      <c r="C146869" t="s">
        <v>86389</v>
      </c>
      <c r="D146869" t="s">
        <v>204892</v>
      </c>
      <c r="E146869" t="s">
        <v>359297</v>
      </c>
    </row>
    <row r="146870" spans="1:5" x14ac:dyDescent="0.3">
      <c r="A146870">
        <v>4</v>
      </c>
      <c r="B146870">
        <v>1677687247</v>
      </c>
      <c r="C146870" t="s">
        <v>86389</v>
      </c>
      <c r="D146870" t="s">
        <v>204893</v>
      </c>
      <c r="E146870" t="s">
        <v>359298</v>
      </c>
    </row>
    <row r="146871" spans="1:5" x14ac:dyDescent="0.3">
      <c r="A146871">
        <v>4</v>
      </c>
      <c r="B146871">
        <v>1677687282</v>
      </c>
      <c r="C146871" t="s">
        <v>86390</v>
      </c>
      <c r="D146871" t="s">
        <v>199632</v>
      </c>
      <c r="E146871" t="s">
        <v>359299</v>
      </c>
    </row>
    <row r="146872" spans="1:5" x14ac:dyDescent="0.3">
      <c r="A146872">
        <v>4</v>
      </c>
      <c r="B146872">
        <v>1677687330</v>
      </c>
      <c r="C146872" t="s">
        <v>86391</v>
      </c>
      <c r="D146872" t="s">
        <v>181434</v>
      </c>
      <c r="E146872" t="s">
        <v>359300</v>
      </c>
    </row>
    <row r="146873" spans="1:5" x14ac:dyDescent="0.3">
      <c r="A146873">
        <v>4</v>
      </c>
      <c r="B146873">
        <v>1677687340</v>
      </c>
      <c r="C146873" t="s">
        <v>86391</v>
      </c>
      <c r="D146873" t="s">
        <v>204894</v>
      </c>
      <c r="E146873" t="s">
        <v>359301</v>
      </c>
    </row>
    <row r="146874" spans="1:5" x14ac:dyDescent="0.3">
      <c r="A146874">
        <v>4</v>
      </c>
      <c r="B146874">
        <v>1677687342</v>
      </c>
      <c r="C146874" t="s">
        <v>86391</v>
      </c>
      <c r="D146874" t="s">
        <v>204895</v>
      </c>
      <c r="E146874" t="s">
        <v>359302</v>
      </c>
    </row>
    <row r="146875" spans="1:5" x14ac:dyDescent="0.3">
      <c r="A146875">
        <v>4</v>
      </c>
      <c r="B146875">
        <v>1677687381</v>
      </c>
      <c r="C146875" t="s">
        <v>86392</v>
      </c>
      <c r="D146875" t="s">
        <v>204896</v>
      </c>
      <c r="E146875" t="s">
        <v>359303</v>
      </c>
    </row>
    <row r="146876" spans="1:5" x14ac:dyDescent="0.3">
      <c r="A146876">
        <v>4</v>
      </c>
      <c r="B146876">
        <v>1677687411</v>
      </c>
      <c r="C146876" t="s">
        <v>86393</v>
      </c>
      <c r="D146876" t="s">
        <v>204897</v>
      </c>
      <c r="E146876" t="s">
        <v>359304</v>
      </c>
    </row>
    <row r="146877" spans="1:5" x14ac:dyDescent="0.3">
      <c r="A146877">
        <v>4</v>
      </c>
      <c r="B146877">
        <v>1677687414</v>
      </c>
      <c r="C146877" t="s">
        <v>86393</v>
      </c>
      <c r="D146877" t="s">
        <v>204898</v>
      </c>
      <c r="E146877" t="s">
        <v>359305</v>
      </c>
    </row>
    <row r="146878" spans="1:5" x14ac:dyDescent="0.3">
      <c r="A146878">
        <v>4</v>
      </c>
      <c r="B146878">
        <v>1677687435</v>
      </c>
      <c r="C146878" t="s">
        <v>86393</v>
      </c>
      <c r="D146878" t="s">
        <v>204899</v>
      </c>
      <c r="E146878" t="s">
        <v>359306</v>
      </c>
    </row>
    <row r="146879" spans="1:5" x14ac:dyDescent="0.3">
      <c r="A146879">
        <v>4</v>
      </c>
      <c r="B146879">
        <v>1677687445</v>
      </c>
      <c r="C146879" t="s">
        <v>86393</v>
      </c>
      <c r="D146879" t="s">
        <v>204900</v>
      </c>
      <c r="E146879" t="s">
        <v>359307</v>
      </c>
    </row>
    <row r="146880" spans="1:5" x14ac:dyDescent="0.3">
      <c r="A146880">
        <v>4</v>
      </c>
      <c r="B146880">
        <v>1677687470</v>
      </c>
      <c r="C146880" t="s">
        <v>86394</v>
      </c>
      <c r="D146880" t="s">
        <v>204737</v>
      </c>
      <c r="E146880" t="s">
        <v>359308</v>
      </c>
    </row>
    <row r="146881" spans="1:5" x14ac:dyDescent="0.3">
      <c r="A146881">
        <v>4</v>
      </c>
      <c r="B146881">
        <v>1677687564</v>
      </c>
      <c r="C146881" t="s">
        <v>86395</v>
      </c>
      <c r="D146881" t="s">
        <v>159456</v>
      </c>
      <c r="E146881" t="s">
        <v>359309</v>
      </c>
    </row>
    <row r="146882" spans="1:5" x14ac:dyDescent="0.3">
      <c r="A146882">
        <v>4</v>
      </c>
      <c r="B146882">
        <v>1677687579</v>
      </c>
      <c r="C146882" t="s">
        <v>86396</v>
      </c>
      <c r="D146882" t="s">
        <v>204901</v>
      </c>
      <c r="E146882" t="s">
        <v>359310</v>
      </c>
    </row>
    <row r="146883" spans="1:5" x14ac:dyDescent="0.3">
      <c r="A146883">
        <v>4</v>
      </c>
      <c r="B146883">
        <v>1677687602</v>
      </c>
      <c r="C146883" t="s">
        <v>86396</v>
      </c>
      <c r="D146883" t="s">
        <v>182359</v>
      </c>
      <c r="E146883" t="s">
        <v>359311</v>
      </c>
    </row>
    <row r="146884" spans="1:5" x14ac:dyDescent="0.3">
      <c r="A146884">
        <v>4</v>
      </c>
      <c r="B146884">
        <v>1677687705</v>
      </c>
      <c r="C146884" t="s">
        <v>86397</v>
      </c>
      <c r="D146884" t="s">
        <v>204902</v>
      </c>
      <c r="E146884" t="s">
        <v>359312</v>
      </c>
    </row>
    <row r="146885" spans="1:5" x14ac:dyDescent="0.3">
      <c r="A146885">
        <v>4</v>
      </c>
      <c r="B146885">
        <v>1677687781</v>
      </c>
      <c r="C146885" t="s">
        <v>86398</v>
      </c>
      <c r="D146885" t="s">
        <v>204903</v>
      </c>
      <c r="E146885" t="s">
        <v>359313</v>
      </c>
    </row>
    <row r="146886" spans="1:5" x14ac:dyDescent="0.3">
      <c r="A146886">
        <v>4</v>
      </c>
      <c r="B146886">
        <v>1677687887</v>
      </c>
      <c r="C146886" t="s">
        <v>86399</v>
      </c>
      <c r="D146886" t="s">
        <v>204316</v>
      </c>
      <c r="E146886" t="s">
        <v>359314</v>
      </c>
    </row>
    <row r="146887" spans="1:5" x14ac:dyDescent="0.3">
      <c r="A146887">
        <v>4</v>
      </c>
      <c r="B146887">
        <v>1677687975</v>
      </c>
      <c r="C146887" t="s">
        <v>86400</v>
      </c>
      <c r="D146887" t="s">
        <v>204904</v>
      </c>
      <c r="E146887" t="s">
        <v>359315</v>
      </c>
    </row>
    <row r="146888" spans="1:5" x14ac:dyDescent="0.3">
      <c r="A146888">
        <v>4</v>
      </c>
      <c r="B146888">
        <v>1677688053</v>
      </c>
      <c r="C146888" t="s">
        <v>86401</v>
      </c>
      <c r="D146888" t="s">
        <v>183679</v>
      </c>
      <c r="E146888" t="s">
        <v>359316</v>
      </c>
    </row>
    <row r="146889" spans="1:5" x14ac:dyDescent="0.3">
      <c r="A146889">
        <v>4</v>
      </c>
      <c r="B146889">
        <v>1677688103</v>
      </c>
      <c r="C146889" t="s">
        <v>86402</v>
      </c>
      <c r="D146889" t="s">
        <v>97845</v>
      </c>
      <c r="E146889" t="s">
        <v>359317</v>
      </c>
    </row>
    <row r="146890" spans="1:5" x14ac:dyDescent="0.3">
      <c r="A146890">
        <v>4</v>
      </c>
      <c r="B146890">
        <v>1677688151</v>
      </c>
      <c r="C146890" t="s">
        <v>86403</v>
      </c>
      <c r="D146890" t="s">
        <v>204905</v>
      </c>
      <c r="E146890" t="s">
        <v>359318</v>
      </c>
    </row>
    <row r="146891" spans="1:5" x14ac:dyDescent="0.3">
      <c r="A146891">
        <v>4</v>
      </c>
      <c r="B146891">
        <v>1677688178</v>
      </c>
      <c r="C146891" t="s">
        <v>86404</v>
      </c>
      <c r="D146891" t="s">
        <v>204906</v>
      </c>
      <c r="E146891" t="s">
        <v>359319</v>
      </c>
    </row>
    <row r="146892" spans="1:5" x14ac:dyDescent="0.3">
      <c r="A146892">
        <v>4</v>
      </c>
      <c r="B146892">
        <v>1677688196</v>
      </c>
      <c r="C146892" t="s">
        <v>86404</v>
      </c>
      <c r="D146892" t="s">
        <v>162452</v>
      </c>
      <c r="E146892" t="s">
        <v>359320</v>
      </c>
    </row>
    <row r="146893" spans="1:5" x14ac:dyDescent="0.3">
      <c r="A146893">
        <v>4</v>
      </c>
      <c r="B146893">
        <v>1677688252</v>
      </c>
      <c r="C146893" t="s">
        <v>86405</v>
      </c>
      <c r="D146893" t="s">
        <v>160302</v>
      </c>
      <c r="E146893" t="s">
        <v>359321</v>
      </c>
    </row>
    <row r="146894" spans="1:5" x14ac:dyDescent="0.3">
      <c r="A146894">
        <v>4</v>
      </c>
      <c r="B146894">
        <v>1677688313</v>
      </c>
      <c r="C146894" t="s">
        <v>86406</v>
      </c>
      <c r="D146894" t="s">
        <v>204907</v>
      </c>
      <c r="E146894" t="s">
        <v>359322</v>
      </c>
    </row>
    <row r="146895" spans="1:5" x14ac:dyDescent="0.3">
      <c r="A146895">
        <v>4</v>
      </c>
      <c r="B146895">
        <v>1677688347</v>
      </c>
      <c r="C146895" t="s">
        <v>86407</v>
      </c>
      <c r="D146895" t="s">
        <v>204908</v>
      </c>
      <c r="E146895" t="s">
        <v>359323</v>
      </c>
    </row>
    <row r="146896" spans="1:5" x14ac:dyDescent="0.3">
      <c r="A146896">
        <v>4</v>
      </c>
      <c r="B146896">
        <v>1677688350</v>
      </c>
      <c r="C146896" t="s">
        <v>86407</v>
      </c>
      <c r="D146896" t="s">
        <v>204909</v>
      </c>
      <c r="E146896" t="s">
        <v>359324</v>
      </c>
    </row>
    <row r="146897" spans="1:5" x14ac:dyDescent="0.3">
      <c r="A146897">
        <v>4</v>
      </c>
      <c r="B146897">
        <v>1677688371</v>
      </c>
      <c r="C146897" t="s">
        <v>86407</v>
      </c>
      <c r="D146897" t="s">
        <v>204910</v>
      </c>
      <c r="E146897" t="s">
        <v>359325</v>
      </c>
    </row>
    <row r="146898" spans="1:5" x14ac:dyDescent="0.3">
      <c r="A146898">
        <v>4</v>
      </c>
      <c r="B146898">
        <v>1677688379</v>
      </c>
      <c r="C146898" t="s">
        <v>86408</v>
      </c>
      <c r="D146898" t="s">
        <v>204911</v>
      </c>
      <c r="E146898" t="s">
        <v>359326</v>
      </c>
    </row>
    <row r="146899" spans="1:5" x14ac:dyDescent="0.3">
      <c r="A146899">
        <v>4</v>
      </c>
      <c r="B146899">
        <v>1677688403</v>
      </c>
      <c r="C146899" t="s">
        <v>86408</v>
      </c>
      <c r="D146899" t="s">
        <v>204912</v>
      </c>
      <c r="E146899" t="s">
        <v>359327</v>
      </c>
    </row>
    <row r="146900" spans="1:5" x14ac:dyDescent="0.3">
      <c r="A146900">
        <v>4</v>
      </c>
      <c r="B146900">
        <v>1677688443</v>
      </c>
      <c r="C146900" t="s">
        <v>86409</v>
      </c>
      <c r="D146900" t="s">
        <v>204913</v>
      </c>
      <c r="E146900" t="s">
        <v>359328</v>
      </c>
    </row>
    <row r="146901" spans="1:5" x14ac:dyDescent="0.3">
      <c r="A146901">
        <v>4</v>
      </c>
      <c r="B146901">
        <v>1677688450</v>
      </c>
      <c r="C146901" t="s">
        <v>86409</v>
      </c>
      <c r="D146901" t="s">
        <v>204914</v>
      </c>
      <c r="E146901" t="s">
        <v>359329</v>
      </c>
    </row>
    <row r="146902" spans="1:5" x14ac:dyDescent="0.3">
      <c r="A146902">
        <v>4</v>
      </c>
      <c r="B146902">
        <v>1677688470</v>
      </c>
      <c r="C146902" t="s">
        <v>86409</v>
      </c>
      <c r="D146902" t="s">
        <v>204915</v>
      </c>
      <c r="E146902" t="s">
        <v>359330</v>
      </c>
    </row>
    <row r="146903" spans="1:5" x14ac:dyDescent="0.3">
      <c r="A146903">
        <v>4</v>
      </c>
      <c r="B146903">
        <v>1677688507</v>
      </c>
      <c r="C146903" t="s">
        <v>86410</v>
      </c>
      <c r="D146903" t="s">
        <v>162275</v>
      </c>
      <c r="E146903" t="s">
        <v>359331</v>
      </c>
    </row>
    <row r="146904" spans="1:5" x14ac:dyDescent="0.3">
      <c r="A146904">
        <v>4</v>
      </c>
      <c r="B146904">
        <v>1677688562</v>
      </c>
      <c r="C146904" t="s">
        <v>86411</v>
      </c>
      <c r="D146904" t="s">
        <v>204916</v>
      </c>
      <c r="E146904" t="s">
        <v>359332</v>
      </c>
    </row>
    <row r="146905" spans="1:5" x14ac:dyDescent="0.3">
      <c r="A146905">
        <v>4</v>
      </c>
      <c r="B146905">
        <v>1677688645</v>
      </c>
      <c r="C146905" t="s">
        <v>86412</v>
      </c>
      <c r="D146905" t="s">
        <v>204873</v>
      </c>
      <c r="E146905" t="s">
        <v>359333</v>
      </c>
    </row>
    <row r="146906" spans="1:5" x14ac:dyDescent="0.3">
      <c r="A146906">
        <v>4</v>
      </c>
      <c r="B146906">
        <v>1677688656</v>
      </c>
      <c r="C146906" t="s">
        <v>86412</v>
      </c>
      <c r="D146906" t="s">
        <v>204917</v>
      </c>
      <c r="E146906" t="s">
        <v>359334</v>
      </c>
    </row>
    <row r="146907" spans="1:5" x14ac:dyDescent="0.3">
      <c r="A146907">
        <v>4</v>
      </c>
      <c r="B146907">
        <v>1677688812</v>
      </c>
      <c r="C146907" t="s">
        <v>86413</v>
      </c>
      <c r="D146907" t="s">
        <v>204918</v>
      </c>
      <c r="E146907" t="s">
        <v>359335</v>
      </c>
    </row>
    <row r="146908" spans="1:5" x14ac:dyDescent="0.3">
      <c r="A146908">
        <v>4</v>
      </c>
      <c r="B146908">
        <v>1677688819</v>
      </c>
      <c r="C146908" t="s">
        <v>86414</v>
      </c>
      <c r="D146908" t="s">
        <v>204887</v>
      </c>
      <c r="E146908" t="s">
        <v>359336</v>
      </c>
    </row>
    <row r="146909" spans="1:5" x14ac:dyDescent="0.3">
      <c r="A146909">
        <v>4</v>
      </c>
      <c r="B146909">
        <v>1677688859</v>
      </c>
      <c r="C146909" t="s">
        <v>86414</v>
      </c>
      <c r="D146909" t="s">
        <v>182340</v>
      </c>
      <c r="E146909" t="s">
        <v>359337</v>
      </c>
    </row>
    <row r="146910" spans="1:5" x14ac:dyDescent="0.3">
      <c r="A146910">
        <v>4</v>
      </c>
      <c r="B146910">
        <v>1677688863</v>
      </c>
      <c r="C146910" t="s">
        <v>86415</v>
      </c>
      <c r="D146910" t="s">
        <v>110022</v>
      </c>
      <c r="E146910" t="s">
        <v>359338</v>
      </c>
    </row>
    <row r="146911" spans="1:5" x14ac:dyDescent="0.3">
      <c r="A146911">
        <v>4</v>
      </c>
      <c r="B146911">
        <v>1677688915</v>
      </c>
      <c r="C146911" t="s">
        <v>86416</v>
      </c>
      <c r="D146911" t="s">
        <v>204919</v>
      </c>
      <c r="E146911" t="s">
        <v>359339</v>
      </c>
    </row>
    <row r="146912" spans="1:5" x14ac:dyDescent="0.3">
      <c r="A146912">
        <v>4</v>
      </c>
      <c r="B146912">
        <v>1677688931</v>
      </c>
      <c r="C146912" t="s">
        <v>86416</v>
      </c>
      <c r="D146912" t="s">
        <v>204920</v>
      </c>
      <c r="E146912" t="s">
        <v>359340</v>
      </c>
    </row>
    <row r="146913" spans="1:5" x14ac:dyDescent="0.3">
      <c r="A146913">
        <v>4</v>
      </c>
      <c r="B146913">
        <v>1677688977</v>
      </c>
      <c r="C146913" t="s">
        <v>86417</v>
      </c>
      <c r="D146913" t="s">
        <v>204921</v>
      </c>
      <c r="E146913" t="s">
        <v>359341</v>
      </c>
    </row>
    <row r="146914" spans="1:5" x14ac:dyDescent="0.3">
      <c r="A146914">
        <v>4</v>
      </c>
      <c r="B146914">
        <v>1677689031</v>
      </c>
      <c r="C146914" t="s">
        <v>86418</v>
      </c>
      <c r="D146914" t="s">
        <v>204922</v>
      </c>
      <c r="E146914" t="s">
        <v>359342</v>
      </c>
    </row>
    <row r="146915" spans="1:5" x14ac:dyDescent="0.3">
      <c r="A146915">
        <v>4</v>
      </c>
      <c r="B146915">
        <v>1677689035</v>
      </c>
      <c r="C146915" t="s">
        <v>86418</v>
      </c>
      <c r="D146915" t="s">
        <v>204923</v>
      </c>
      <c r="E146915" t="s">
        <v>359343</v>
      </c>
    </row>
    <row r="146916" spans="1:5" x14ac:dyDescent="0.3">
      <c r="A146916">
        <v>4</v>
      </c>
      <c r="B146916">
        <v>1677689073</v>
      </c>
      <c r="C146916" t="s">
        <v>86419</v>
      </c>
      <c r="D146916" t="s">
        <v>130658</v>
      </c>
      <c r="E146916" t="s">
        <v>359344</v>
      </c>
    </row>
    <row r="146917" spans="1:5" x14ac:dyDescent="0.3">
      <c r="A146917">
        <v>4</v>
      </c>
      <c r="B146917">
        <v>1677689086</v>
      </c>
      <c r="C146917" t="s">
        <v>86419</v>
      </c>
      <c r="D146917" t="s">
        <v>203589</v>
      </c>
      <c r="E146917" t="s">
        <v>359345</v>
      </c>
    </row>
    <row r="146918" spans="1:5" x14ac:dyDescent="0.3">
      <c r="A146918">
        <v>4</v>
      </c>
      <c r="B146918">
        <v>1677689122</v>
      </c>
      <c r="C146918" t="s">
        <v>86420</v>
      </c>
      <c r="D146918" t="s">
        <v>204924</v>
      </c>
      <c r="E146918" t="s">
        <v>359346</v>
      </c>
    </row>
    <row r="146919" spans="1:5" x14ac:dyDescent="0.3">
      <c r="A146919">
        <v>4</v>
      </c>
      <c r="B146919">
        <v>1677689141</v>
      </c>
      <c r="C146919" t="s">
        <v>86420</v>
      </c>
      <c r="D146919" t="s">
        <v>204925</v>
      </c>
      <c r="E146919" t="s">
        <v>359347</v>
      </c>
    </row>
    <row r="146920" spans="1:5" x14ac:dyDescent="0.3">
      <c r="A146920">
        <v>4</v>
      </c>
      <c r="B146920">
        <v>1677689168</v>
      </c>
      <c r="C146920" t="s">
        <v>86421</v>
      </c>
      <c r="D146920" t="s">
        <v>204926</v>
      </c>
      <c r="E146920" t="s">
        <v>359348</v>
      </c>
    </row>
    <row r="146921" spans="1:5" x14ac:dyDescent="0.3">
      <c r="A146921">
        <v>4</v>
      </c>
      <c r="B146921">
        <v>1677689172</v>
      </c>
      <c r="C146921" t="s">
        <v>86421</v>
      </c>
      <c r="D146921" t="s">
        <v>204927</v>
      </c>
      <c r="E146921" t="s">
        <v>359349</v>
      </c>
    </row>
    <row r="146922" spans="1:5" x14ac:dyDescent="0.3">
      <c r="A146922">
        <v>4</v>
      </c>
      <c r="B146922">
        <v>1677689192</v>
      </c>
      <c r="C146922" t="s">
        <v>86421</v>
      </c>
      <c r="D146922" t="s">
        <v>204928</v>
      </c>
      <c r="E146922" t="s">
        <v>359350</v>
      </c>
    </row>
    <row r="146923" spans="1:5" x14ac:dyDescent="0.3">
      <c r="A146923">
        <v>4</v>
      </c>
      <c r="B146923">
        <v>1677689265</v>
      </c>
      <c r="C146923" t="s">
        <v>86422</v>
      </c>
      <c r="D146923" t="s">
        <v>152171</v>
      </c>
      <c r="E146923" t="s">
        <v>359351</v>
      </c>
    </row>
    <row r="146924" spans="1:5" x14ac:dyDescent="0.3">
      <c r="A146924">
        <v>4</v>
      </c>
      <c r="B146924">
        <v>1677689280</v>
      </c>
      <c r="C146924" t="s">
        <v>86422</v>
      </c>
      <c r="D146924" t="s">
        <v>204929</v>
      </c>
      <c r="E146924" t="s">
        <v>359352</v>
      </c>
    </row>
    <row r="146925" spans="1:5" x14ac:dyDescent="0.3">
      <c r="A146925">
        <v>4</v>
      </c>
      <c r="B146925">
        <v>1677689306</v>
      </c>
      <c r="C146925" t="s">
        <v>86422</v>
      </c>
      <c r="D146925" t="s">
        <v>204930</v>
      </c>
      <c r="E146925" t="s">
        <v>359353</v>
      </c>
    </row>
    <row r="146926" spans="1:5" x14ac:dyDescent="0.3">
      <c r="A146926">
        <v>4</v>
      </c>
      <c r="B146926">
        <v>1677689322</v>
      </c>
      <c r="C146926" t="s">
        <v>86423</v>
      </c>
      <c r="D146926" t="s">
        <v>170394</v>
      </c>
      <c r="E146926" t="s">
        <v>359354</v>
      </c>
    </row>
    <row r="146927" spans="1:5" x14ac:dyDescent="0.3">
      <c r="A146927">
        <v>4</v>
      </c>
      <c r="B146927">
        <v>1677689324</v>
      </c>
      <c r="C146927" t="s">
        <v>86423</v>
      </c>
      <c r="D146927" t="s">
        <v>204931</v>
      </c>
      <c r="E146927" t="s">
        <v>359355</v>
      </c>
    </row>
    <row r="146928" spans="1:5" x14ac:dyDescent="0.3">
      <c r="A146928">
        <v>4</v>
      </c>
      <c r="B146928">
        <v>1677689327</v>
      </c>
      <c r="C146928" t="s">
        <v>86423</v>
      </c>
      <c r="D146928" t="s">
        <v>187370</v>
      </c>
      <c r="E146928" t="s">
        <v>359356</v>
      </c>
    </row>
    <row r="146929" spans="1:5" x14ac:dyDescent="0.3">
      <c r="A146929">
        <v>4</v>
      </c>
      <c r="B146929">
        <v>1677689370</v>
      </c>
      <c r="C146929" t="s">
        <v>86424</v>
      </c>
      <c r="D146929" t="s">
        <v>204932</v>
      </c>
      <c r="E146929" t="s">
        <v>359357</v>
      </c>
    </row>
    <row r="146930" spans="1:5" x14ac:dyDescent="0.3">
      <c r="A146930">
        <v>4</v>
      </c>
      <c r="B146930">
        <v>1677689479</v>
      </c>
      <c r="C146930" t="s">
        <v>86425</v>
      </c>
      <c r="D146930" t="s">
        <v>204933</v>
      </c>
      <c r="E146930" t="s">
        <v>359358</v>
      </c>
    </row>
    <row r="146931" spans="1:5" x14ac:dyDescent="0.3">
      <c r="A146931">
        <v>4</v>
      </c>
      <c r="B146931">
        <v>1677689526</v>
      </c>
      <c r="C146931" t="s">
        <v>86426</v>
      </c>
      <c r="D146931" t="s">
        <v>204934</v>
      </c>
      <c r="E146931" t="s">
        <v>359359</v>
      </c>
    </row>
    <row r="146932" spans="1:5" x14ac:dyDescent="0.3">
      <c r="A146932">
        <v>4</v>
      </c>
      <c r="B146932">
        <v>1677689527</v>
      </c>
      <c r="C146932" t="s">
        <v>86426</v>
      </c>
      <c r="D146932" t="s">
        <v>204935</v>
      </c>
      <c r="E146932" t="s">
        <v>359360</v>
      </c>
    </row>
    <row r="146933" spans="1:5" x14ac:dyDescent="0.3">
      <c r="A146933">
        <v>4</v>
      </c>
      <c r="B146933">
        <v>1677689659</v>
      </c>
      <c r="C146933" t="s">
        <v>86427</v>
      </c>
      <c r="D146933" t="s">
        <v>161402</v>
      </c>
      <c r="E146933" t="s">
        <v>359361</v>
      </c>
    </row>
    <row r="146934" spans="1:5" x14ac:dyDescent="0.3">
      <c r="A146934">
        <v>4</v>
      </c>
      <c r="B146934">
        <v>1677689727</v>
      </c>
      <c r="C146934" t="s">
        <v>86428</v>
      </c>
      <c r="D146934" t="s">
        <v>163517</v>
      </c>
      <c r="E146934" t="s">
        <v>359362</v>
      </c>
    </row>
    <row r="146935" spans="1:5" x14ac:dyDescent="0.3">
      <c r="A146935">
        <v>4</v>
      </c>
      <c r="B146935">
        <v>1677689874</v>
      </c>
      <c r="C146935" t="s">
        <v>86429</v>
      </c>
      <c r="D146935" t="s">
        <v>143967</v>
      </c>
      <c r="E146935" t="s">
        <v>359363</v>
      </c>
    </row>
    <row r="146936" spans="1:5" x14ac:dyDescent="0.3">
      <c r="A146936">
        <v>4</v>
      </c>
      <c r="B146936">
        <v>1677689877</v>
      </c>
      <c r="C146936" t="s">
        <v>86429</v>
      </c>
      <c r="D146936" t="s">
        <v>164237</v>
      </c>
      <c r="E146936" t="s">
        <v>359364</v>
      </c>
    </row>
    <row r="146937" spans="1:5" x14ac:dyDescent="0.3">
      <c r="A146937">
        <v>4</v>
      </c>
      <c r="B146937">
        <v>1677689986</v>
      </c>
      <c r="C146937" t="s">
        <v>86430</v>
      </c>
      <c r="D146937" t="s">
        <v>204552</v>
      </c>
      <c r="E146937" t="s">
        <v>359365</v>
      </c>
    </row>
    <row r="146938" spans="1:5" x14ac:dyDescent="0.3">
      <c r="A146938">
        <v>4</v>
      </c>
      <c r="B146938">
        <v>1677690000</v>
      </c>
      <c r="C146938" t="s">
        <v>86430</v>
      </c>
      <c r="D146938" t="s">
        <v>204936</v>
      </c>
      <c r="E146938" t="s">
        <v>359366</v>
      </c>
    </row>
    <row r="146939" spans="1:5" x14ac:dyDescent="0.3">
      <c r="A146939">
        <v>4</v>
      </c>
      <c r="B146939">
        <v>1677690011</v>
      </c>
      <c r="C146939" t="s">
        <v>86431</v>
      </c>
      <c r="D146939" t="s">
        <v>158896</v>
      </c>
      <c r="E146939" t="s">
        <v>359367</v>
      </c>
    </row>
    <row r="146940" spans="1:5" x14ac:dyDescent="0.3">
      <c r="A146940">
        <v>4</v>
      </c>
      <c r="B146940">
        <v>1677690173</v>
      </c>
      <c r="C146940" t="s">
        <v>86432</v>
      </c>
      <c r="D146940" t="s">
        <v>139420</v>
      </c>
      <c r="E146940" t="s">
        <v>359368</v>
      </c>
    </row>
    <row r="146941" spans="1:5" x14ac:dyDescent="0.3">
      <c r="A146941">
        <v>4</v>
      </c>
      <c r="B146941">
        <v>1677700717</v>
      </c>
      <c r="C146941" t="s">
        <v>86433</v>
      </c>
      <c r="D146941" t="s">
        <v>131721</v>
      </c>
      <c r="E146941" t="s">
        <v>359369</v>
      </c>
    </row>
    <row r="146942" spans="1:5" x14ac:dyDescent="0.3">
      <c r="A146942">
        <v>4</v>
      </c>
      <c r="B146942">
        <v>1677700764</v>
      </c>
      <c r="C146942" t="s">
        <v>86434</v>
      </c>
      <c r="D146942" t="s">
        <v>204844</v>
      </c>
      <c r="E146942" t="s">
        <v>359370</v>
      </c>
    </row>
    <row r="146943" spans="1:5" x14ac:dyDescent="0.3">
      <c r="A146943">
        <v>4</v>
      </c>
      <c r="B146943">
        <v>1677700849</v>
      </c>
      <c r="C146943" t="s">
        <v>86435</v>
      </c>
      <c r="D146943" t="s">
        <v>204937</v>
      </c>
      <c r="E146943" t="s">
        <v>359371</v>
      </c>
    </row>
    <row r="146944" spans="1:5" x14ac:dyDescent="0.3">
      <c r="A146944">
        <v>4</v>
      </c>
      <c r="B146944">
        <v>1677700893</v>
      </c>
      <c r="C146944" t="s">
        <v>86436</v>
      </c>
      <c r="D146944" t="s">
        <v>204938</v>
      </c>
      <c r="E146944" t="s">
        <v>359372</v>
      </c>
    </row>
    <row r="146945" spans="1:5" x14ac:dyDescent="0.3">
      <c r="A146945">
        <v>4</v>
      </c>
      <c r="B146945">
        <v>1677700941</v>
      </c>
      <c r="C146945" t="s">
        <v>86437</v>
      </c>
      <c r="D146945" t="s">
        <v>191208</v>
      </c>
      <c r="E146945" t="s">
        <v>359373</v>
      </c>
    </row>
    <row r="146946" spans="1:5" x14ac:dyDescent="0.3">
      <c r="A146946">
        <v>4</v>
      </c>
      <c r="B146946">
        <v>1677701017</v>
      </c>
      <c r="C146946" t="s">
        <v>86438</v>
      </c>
      <c r="D146946" t="s">
        <v>204939</v>
      </c>
      <c r="E146946" t="s">
        <v>359374</v>
      </c>
    </row>
    <row r="146947" spans="1:5" x14ac:dyDescent="0.3">
      <c r="A146947">
        <v>4</v>
      </c>
      <c r="B146947">
        <v>1677701098</v>
      </c>
      <c r="C146947" t="s">
        <v>86439</v>
      </c>
      <c r="D146947" t="s">
        <v>105345</v>
      </c>
      <c r="E146947" t="s">
        <v>359375</v>
      </c>
    </row>
    <row r="146948" spans="1:5" x14ac:dyDescent="0.3">
      <c r="A146948">
        <v>4</v>
      </c>
      <c r="B146948">
        <v>1677701208</v>
      </c>
      <c r="C146948" t="s">
        <v>86440</v>
      </c>
      <c r="D146948" t="s">
        <v>204940</v>
      </c>
      <c r="E146948" t="s">
        <v>359376</v>
      </c>
    </row>
    <row r="146949" spans="1:5" x14ac:dyDescent="0.3">
      <c r="A146949">
        <v>4</v>
      </c>
      <c r="B146949">
        <v>1677701238</v>
      </c>
      <c r="C146949" t="s">
        <v>86441</v>
      </c>
      <c r="D146949" t="s">
        <v>204941</v>
      </c>
      <c r="E146949" t="s">
        <v>359377</v>
      </c>
    </row>
    <row r="146950" spans="1:5" x14ac:dyDescent="0.3">
      <c r="A146950">
        <v>4</v>
      </c>
      <c r="B146950">
        <v>1677701291</v>
      </c>
      <c r="C146950" t="s">
        <v>86442</v>
      </c>
      <c r="D146950" t="s">
        <v>158716</v>
      </c>
      <c r="E146950" t="s">
        <v>359378</v>
      </c>
    </row>
    <row r="146951" spans="1:5" x14ac:dyDescent="0.3">
      <c r="A146951">
        <v>4</v>
      </c>
      <c r="B146951">
        <v>1677701339</v>
      </c>
      <c r="C146951" t="s">
        <v>86443</v>
      </c>
      <c r="D146951" t="s">
        <v>204942</v>
      </c>
      <c r="E146951" t="s">
        <v>359379</v>
      </c>
    </row>
    <row r="146952" spans="1:5" x14ac:dyDescent="0.3">
      <c r="A146952">
        <v>4</v>
      </c>
      <c r="B146952">
        <v>1677701431</v>
      </c>
      <c r="C146952" t="s">
        <v>86444</v>
      </c>
      <c r="D146952" t="s">
        <v>204943</v>
      </c>
      <c r="E146952" t="s">
        <v>359380</v>
      </c>
    </row>
    <row r="146953" spans="1:5" x14ac:dyDescent="0.3">
      <c r="A146953">
        <v>4</v>
      </c>
      <c r="B146953">
        <v>1677701489</v>
      </c>
      <c r="C146953" t="s">
        <v>86445</v>
      </c>
      <c r="D146953" t="s">
        <v>204944</v>
      </c>
      <c r="E146953" t="s">
        <v>359381</v>
      </c>
    </row>
    <row r="146954" spans="1:5" x14ac:dyDescent="0.3">
      <c r="A146954">
        <v>4</v>
      </c>
      <c r="B146954">
        <v>1677701530</v>
      </c>
      <c r="C146954" t="s">
        <v>86446</v>
      </c>
      <c r="D146954" t="s">
        <v>204945</v>
      </c>
      <c r="E146954" t="s">
        <v>359382</v>
      </c>
    </row>
    <row r="146955" spans="1:5" x14ac:dyDescent="0.3">
      <c r="A146955">
        <v>4</v>
      </c>
      <c r="B146955">
        <v>1677701535</v>
      </c>
      <c r="C146955" t="s">
        <v>86446</v>
      </c>
      <c r="D146955" t="s">
        <v>204946</v>
      </c>
      <c r="E146955" t="s">
        <v>359383</v>
      </c>
    </row>
    <row r="146956" spans="1:5" x14ac:dyDescent="0.3">
      <c r="A146956">
        <v>4</v>
      </c>
      <c r="B146956">
        <v>1677701657</v>
      </c>
      <c r="C146956" t="s">
        <v>86447</v>
      </c>
      <c r="D146956" t="s">
        <v>162595</v>
      </c>
      <c r="E146956" t="s">
        <v>359384</v>
      </c>
    </row>
    <row r="146957" spans="1:5" x14ac:dyDescent="0.3">
      <c r="A146957">
        <v>4</v>
      </c>
      <c r="B146957">
        <v>1677701719</v>
      </c>
      <c r="C146957" t="s">
        <v>86448</v>
      </c>
      <c r="D146957" t="s">
        <v>184027</v>
      </c>
      <c r="E146957" t="s">
        <v>359385</v>
      </c>
    </row>
    <row r="146958" spans="1:5" x14ac:dyDescent="0.3">
      <c r="A146958">
        <v>4</v>
      </c>
      <c r="B146958">
        <v>1677701753</v>
      </c>
      <c r="C146958" t="s">
        <v>86449</v>
      </c>
      <c r="D146958" t="s">
        <v>204947</v>
      </c>
      <c r="E146958" t="s">
        <v>359386</v>
      </c>
    </row>
    <row r="146959" spans="1:5" x14ac:dyDescent="0.3">
      <c r="A146959">
        <v>4</v>
      </c>
      <c r="B146959">
        <v>1677701767</v>
      </c>
      <c r="C146959" t="s">
        <v>86449</v>
      </c>
      <c r="D146959" t="s">
        <v>204948</v>
      </c>
      <c r="E146959" t="s">
        <v>359387</v>
      </c>
    </row>
    <row r="146960" spans="1:5" x14ac:dyDescent="0.3">
      <c r="A146960">
        <v>4</v>
      </c>
      <c r="B146960">
        <v>1677701797</v>
      </c>
      <c r="C146960" t="s">
        <v>86449</v>
      </c>
      <c r="D146960" t="s">
        <v>204949</v>
      </c>
      <c r="E146960" t="s">
        <v>359388</v>
      </c>
    </row>
    <row r="146961" spans="1:5" x14ac:dyDescent="0.3">
      <c r="A146961">
        <v>4</v>
      </c>
      <c r="B146961">
        <v>1677701832</v>
      </c>
      <c r="C146961" t="s">
        <v>86450</v>
      </c>
      <c r="D146961" t="s">
        <v>204950</v>
      </c>
      <c r="E146961" t="s">
        <v>359389</v>
      </c>
    </row>
    <row r="146962" spans="1:5" x14ac:dyDescent="0.3">
      <c r="A146962">
        <v>4</v>
      </c>
      <c r="B146962">
        <v>1677701875</v>
      </c>
      <c r="C146962" t="s">
        <v>86451</v>
      </c>
      <c r="D146962" t="s">
        <v>105238</v>
      </c>
      <c r="E146962" t="s">
        <v>359390</v>
      </c>
    </row>
    <row r="146963" spans="1:5" x14ac:dyDescent="0.3">
      <c r="A146963">
        <v>4</v>
      </c>
      <c r="B146963">
        <v>1677701921</v>
      </c>
      <c r="C146963" t="s">
        <v>86452</v>
      </c>
      <c r="D146963" t="s">
        <v>204951</v>
      </c>
      <c r="E146963" t="s">
        <v>359391</v>
      </c>
    </row>
    <row r="146964" spans="1:5" x14ac:dyDescent="0.3">
      <c r="A146964">
        <v>4</v>
      </c>
      <c r="B146964">
        <v>1677701946</v>
      </c>
      <c r="C146964" t="s">
        <v>86452</v>
      </c>
      <c r="D146964" t="s">
        <v>204952</v>
      </c>
      <c r="E146964" t="s">
        <v>359392</v>
      </c>
    </row>
    <row r="146965" spans="1:5" x14ac:dyDescent="0.3">
      <c r="A146965">
        <v>4</v>
      </c>
      <c r="B146965">
        <v>1677702012</v>
      </c>
      <c r="C146965" t="s">
        <v>86453</v>
      </c>
      <c r="D146965" t="s">
        <v>204953</v>
      </c>
      <c r="E146965" t="s">
        <v>359393</v>
      </c>
    </row>
    <row r="146966" spans="1:5" x14ac:dyDescent="0.3">
      <c r="A146966">
        <v>4</v>
      </c>
      <c r="B146966">
        <v>1677702051</v>
      </c>
      <c r="C146966" t="s">
        <v>86454</v>
      </c>
      <c r="D146966" t="s">
        <v>145035</v>
      </c>
      <c r="E146966" t="s">
        <v>359394</v>
      </c>
    </row>
    <row r="146967" spans="1:5" x14ac:dyDescent="0.3">
      <c r="A146967">
        <v>4</v>
      </c>
      <c r="B146967">
        <v>1677702191</v>
      </c>
      <c r="C146967" t="s">
        <v>86455</v>
      </c>
      <c r="D146967" t="s">
        <v>189399</v>
      </c>
      <c r="E146967" t="s">
        <v>359395</v>
      </c>
    </row>
    <row r="146968" spans="1:5" x14ac:dyDescent="0.3">
      <c r="A146968">
        <v>4</v>
      </c>
      <c r="B146968">
        <v>1677702220</v>
      </c>
      <c r="C146968" t="s">
        <v>86455</v>
      </c>
      <c r="D146968" t="s">
        <v>178141</v>
      </c>
      <c r="E146968" t="s">
        <v>359396</v>
      </c>
    </row>
    <row r="146969" spans="1:5" x14ac:dyDescent="0.3">
      <c r="A146969">
        <v>4</v>
      </c>
      <c r="B146969">
        <v>1677702264</v>
      </c>
      <c r="C146969" t="s">
        <v>86456</v>
      </c>
      <c r="D146969" t="s">
        <v>191208</v>
      </c>
      <c r="E146969" t="s">
        <v>359397</v>
      </c>
    </row>
    <row r="146970" spans="1:5" x14ac:dyDescent="0.3">
      <c r="A146970">
        <v>4</v>
      </c>
      <c r="B146970">
        <v>1677702294</v>
      </c>
      <c r="C146970" t="s">
        <v>86457</v>
      </c>
      <c r="D146970" t="s">
        <v>204954</v>
      </c>
      <c r="E146970" t="s">
        <v>359398</v>
      </c>
    </row>
    <row r="146971" spans="1:5" x14ac:dyDescent="0.3">
      <c r="A146971">
        <v>4</v>
      </c>
      <c r="B146971">
        <v>1677702297</v>
      </c>
      <c r="C146971" t="s">
        <v>86457</v>
      </c>
      <c r="D146971" t="s">
        <v>204955</v>
      </c>
      <c r="E146971" t="s">
        <v>359399</v>
      </c>
    </row>
    <row r="146972" spans="1:5" x14ac:dyDescent="0.3">
      <c r="A146972">
        <v>4</v>
      </c>
      <c r="B146972">
        <v>1677702405</v>
      </c>
      <c r="C146972" t="s">
        <v>86458</v>
      </c>
      <c r="D146972" t="s">
        <v>204956</v>
      </c>
      <c r="E146972" t="s">
        <v>359400</v>
      </c>
    </row>
    <row r="146973" spans="1:5" x14ac:dyDescent="0.3">
      <c r="A146973">
        <v>4</v>
      </c>
      <c r="B146973">
        <v>1677702642</v>
      </c>
      <c r="C146973" t="s">
        <v>86459</v>
      </c>
      <c r="D146973" t="s">
        <v>204957</v>
      </c>
      <c r="E146973" t="s">
        <v>359401</v>
      </c>
    </row>
    <row r="146974" spans="1:5" x14ac:dyDescent="0.3">
      <c r="A146974">
        <v>4</v>
      </c>
      <c r="B146974">
        <v>1677702728</v>
      </c>
      <c r="C146974" t="s">
        <v>86460</v>
      </c>
      <c r="D146974" t="s">
        <v>204958</v>
      </c>
      <c r="E146974" t="s">
        <v>359402</v>
      </c>
    </row>
    <row r="146975" spans="1:5" x14ac:dyDescent="0.3">
      <c r="A146975">
        <v>4</v>
      </c>
      <c r="B146975">
        <v>1677702788</v>
      </c>
      <c r="C146975" t="s">
        <v>86461</v>
      </c>
      <c r="D146975" t="s">
        <v>163791</v>
      </c>
      <c r="E146975" t="s">
        <v>359403</v>
      </c>
    </row>
    <row r="146976" spans="1:5" x14ac:dyDescent="0.3">
      <c r="A146976">
        <v>4</v>
      </c>
      <c r="B146976">
        <v>1677702877</v>
      </c>
      <c r="C146976" t="s">
        <v>86462</v>
      </c>
      <c r="D146976" t="s">
        <v>202686</v>
      </c>
      <c r="E146976" t="s">
        <v>359404</v>
      </c>
    </row>
    <row r="146977" spans="1:5" x14ac:dyDescent="0.3">
      <c r="A146977">
        <v>4</v>
      </c>
      <c r="B146977">
        <v>1677702879</v>
      </c>
      <c r="C146977" t="s">
        <v>86462</v>
      </c>
      <c r="D146977" t="s">
        <v>105176</v>
      </c>
      <c r="E146977" t="s">
        <v>359405</v>
      </c>
    </row>
    <row r="146978" spans="1:5" x14ac:dyDescent="0.3">
      <c r="A146978">
        <v>4</v>
      </c>
      <c r="B146978">
        <v>1677702891</v>
      </c>
      <c r="C146978" t="s">
        <v>86463</v>
      </c>
      <c r="D146978" t="s">
        <v>204959</v>
      </c>
      <c r="E146978" t="s">
        <v>359406</v>
      </c>
    </row>
    <row r="146979" spans="1:5" x14ac:dyDescent="0.3">
      <c r="A146979">
        <v>4</v>
      </c>
      <c r="B146979">
        <v>1677702908</v>
      </c>
      <c r="C146979" t="s">
        <v>86463</v>
      </c>
      <c r="D146979" t="s">
        <v>107696</v>
      </c>
      <c r="E146979" t="s">
        <v>359407</v>
      </c>
    </row>
    <row r="146980" spans="1:5" x14ac:dyDescent="0.3">
      <c r="A146980">
        <v>4</v>
      </c>
      <c r="B146980">
        <v>1677702952</v>
      </c>
      <c r="C146980" t="s">
        <v>86464</v>
      </c>
      <c r="D146980" t="s">
        <v>204960</v>
      </c>
      <c r="E146980" t="s">
        <v>359408</v>
      </c>
    </row>
    <row r="146981" spans="1:5" x14ac:dyDescent="0.3">
      <c r="A146981">
        <v>4</v>
      </c>
      <c r="B146981">
        <v>1677702963</v>
      </c>
      <c r="C146981" t="s">
        <v>86464</v>
      </c>
      <c r="D146981" t="s">
        <v>102289</v>
      </c>
      <c r="E146981" t="s">
        <v>359409</v>
      </c>
    </row>
    <row r="146982" spans="1:5" x14ac:dyDescent="0.3">
      <c r="A146982">
        <v>4</v>
      </c>
      <c r="B146982">
        <v>1677703015</v>
      </c>
      <c r="C146982" t="s">
        <v>86465</v>
      </c>
      <c r="D146982" t="s">
        <v>204961</v>
      </c>
      <c r="E146982" t="s">
        <v>359410</v>
      </c>
    </row>
    <row r="146983" spans="1:5" x14ac:dyDescent="0.3">
      <c r="A146983">
        <v>4</v>
      </c>
      <c r="B146983">
        <v>1677703016</v>
      </c>
      <c r="C146983" t="s">
        <v>86465</v>
      </c>
      <c r="D146983" t="s">
        <v>182873</v>
      </c>
      <c r="E146983" t="s">
        <v>359411</v>
      </c>
    </row>
    <row r="146984" spans="1:5" x14ac:dyDescent="0.3">
      <c r="A146984">
        <v>4</v>
      </c>
      <c r="B146984">
        <v>1677703025</v>
      </c>
      <c r="C146984" t="s">
        <v>86465</v>
      </c>
      <c r="D146984" t="s">
        <v>204962</v>
      </c>
      <c r="E146984" t="s">
        <v>359412</v>
      </c>
    </row>
    <row r="146985" spans="1:5" x14ac:dyDescent="0.3">
      <c r="A146985">
        <v>4</v>
      </c>
      <c r="B146985">
        <v>1677703031</v>
      </c>
      <c r="C146985" t="s">
        <v>86466</v>
      </c>
      <c r="D146985" t="s">
        <v>204963</v>
      </c>
      <c r="E146985" t="s">
        <v>359413</v>
      </c>
    </row>
    <row r="146986" spans="1:5" x14ac:dyDescent="0.3">
      <c r="A146986">
        <v>4</v>
      </c>
      <c r="B146986">
        <v>1677703079</v>
      </c>
      <c r="C146986" t="s">
        <v>86467</v>
      </c>
      <c r="D146986" t="s">
        <v>204964</v>
      </c>
      <c r="E146986" t="s">
        <v>359414</v>
      </c>
    </row>
    <row r="146987" spans="1:5" x14ac:dyDescent="0.3">
      <c r="A146987">
        <v>4</v>
      </c>
      <c r="B146987">
        <v>1677703097</v>
      </c>
      <c r="C146987" t="s">
        <v>86467</v>
      </c>
      <c r="D146987" t="s">
        <v>148292</v>
      </c>
      <c r="E146987" t="s">
        <v>359415</v>
      </c>
    </row>
    <row r="146988" spans="1:5" x14ac:dyDescent="0.3">
      <c r="A146988">
        <v>4</v>
      </c>
      <c r="B146988">
        <v>1677703099</v>
      </c>
      <c r="C146988" t="s">
        <v>86467</v>
      </c>
      <c r="D146988" t="s">
        <v>204965</v>
      </c>
      <c r="E146988" t="s">
        <v>359416</v>
      </c>
    </row>
    <row r="146989" spans="1:5" x14ac:dyDescent="0.3">
      <c r="A146989">
        <v>4</v>
      </c>
      <c r="B146989">
        <v>1677703149</v>
      </c>
      <c r="C146989" t="s">
        <v>86468</v>
      </c>
      <c r="D146989" t="s">
        <v>204966</v>
      </c>
      <c r="E146989" t="s">
        <v>359417</v>
      </c>
    </row>
    <row r="146990" spans="1:5" x14ac:dyDescent="0.3">
      <c r="A146990">
        <v>4</v>
      </c>
      <c r="B146990">
        <v>1677703164</v>
      </c>
      <c r="C146990" t="s">
        <v>86468</v>
      </c>
      <c r="D146990" t="s">
        <v>204967</v>
      </c>
      <c r="E146990" t="s">
        <v>359418</v>
      </c>
    </row>
    <row r="146991" spans="1:5" x14ac:dyDescent="0.3">
      <c r="A146991">
        <v>4</v>
      </c>
      <c r="B146991">
        <v>1677703194</v>
      </c>
      <c r="C146991" t="s">
        <v>86469</v>
      </c>
      <c r="D146991" t="s">
        <v>181538</v>
      </c>
      <c r="E146991" t="s">
        <v>359419</v>
      </c>
    </row>
    <row r="146992" spans="1:5" x14ac:dyDescent="0.3">
      <c r="A146992">
        <v>4</v>
      </c>
      <c r="B146992">
        <v>1677703333</v>
      </c>
      <c r="C146992" t="s">
        <v>86470</v>
      </c>
      <c r="D146992" t="s">
        <v>111936</v>
      </c>
      <c r="E146992" t="s">
        <v>359420</v>
      </c>
    </row>
    <row r="146993" spans="1:5" x14ac:dyDescent="0.3">
      <c r="A146993">
        <v>4</v>
      </c>
      <c r="B146993">
        <v>1677703362</v>
      </c>
      <c r="C146993" t="s">
        <v>86470</v>
      </c>
      <c r="D146993" t="s">
        <v>204968</v>
      </c>
      <c r="E146993" t="s">
        <v>359421</v>
      </c>
    </row>
    <row r="146994" spans="1:5" x14ac:dyDescent="0.3">
      <c r="A146994">
        <v>4</v>
      </c>
      <c r="B146994">
        <v>1677703435</v>
      </c>
      <c r="C146994" t="s">
        <v>86471</v>
      </c>
      <c r="D146994" t="s">
        <v>141482</v>
      </c>
      <c r="E146994" t="s">
        <v>359422</v>
      </c>
    </row>
    <row r="146995" spans="1:5" x14ac:dyDescent="0.3">
      <c r="A146995">
        <v>4</v>
      </c>
      <c r="B146995">
        <v>1677703481</v>
      </c>
      <c r="C146995" t="s">
        <v>86472</v>
      </c>
      <c r="D146995" t="s">
        <v>204969</v>
      </c>
      <c r="E146995" t="s">
        <v>359423</v>
      </c>
    </row>
    <row r="146996" spans="1:5" x14ac:dyDescent="0.3">
      <c r="A146996">
        <v>4</v>
      </c>
      <c r="B146996">
        <v>1677703487</v>
      </c>
      <c r="C146996" t="s">
        <v>86472</v>
      </c>
      <c r="D146996" t="s">
        <v>204970</v>
      </c>
      <c r="E146996" t="s">
        <v>359424</v>
      </c>
    </row>
    <row r="146997" spans="1:5" x14ac:dyDescent="0.3">
      <c r="A146997">
        <v>4</v>
      </c>
      <c r="B146997">
        <v>1677703514</v>
      </c>
      <c r="C146997" t="s">
        <v>86473</v>
      </c>
      <c r="D146997" t="s">
        <v>171036</v>
      </c>
      <c r="E146997" t="s">
        <v>359425</v>
      </c>
    </row>
    <row r="146998" spans="1:5" x14ac:dyDescent="0.3">
      <c r="A146998">
        <v>4</v>
      </c>
      <c r="B146998">
        <v>1677703608</v>
      </c>
      <c r="C146998" t="s">
        <v>86474</v>
      </c>
      <c r="D146998" t="s">
        <v>204971</v>
      </c>
      <c r="E146998" t="s">
        <v>359426</v>
      </c>
    </row>
    <row r="146999" spans="1:5" x14ac:dyDescent="0.3">
      <c r="A146999">
        <v>4</v>
      </c>
      <c r="B146999">
        <v>1677703613</v>
      </c>
      <c r="C146999" t="s">
        <v>86474</v>
      </c>
      <c r="D146999" t="s">
        <v>114786</v>
      </c>
      <c r="E146999" t="s">
        <v>359427</v>
      </c>
    </row>
    <row r="147000" spans="1:5" x14ac:dyDescent="0.3">
      <c r="A147000">
        <v>4</v>
      </c>
      <c r="B147000">
        <v>1677703673</v>
      </c>
      <c r="C147000" t="s">
        <v>86475</v>
      </c>
      <c r="D147000" t="s">
        <v>176744</v>
      </c>
      <c r="E147000" t="s">
        <v>359428</v>
      </c>
    </row>
    <row r="147001" spans="1:5" x14ac:dyDescent="0.3">
      <c r="A147001">
        <v>4</v>
      </c>
      <c r="B147001">
        <v>1677703677</v>
      </c>
      <c r="C147001" t="s">
        <v>86475</v>
      </c>
      <c r="D147001" t="s">
        <v>204972</v>
      </c>
      <c r="E147001" t="s">
        <v>359429</v>
      </c>
    </row>
    <row r="147002" spans="1:5" x14ac:dyDescent="0.3">
      <c r="A147002">
        <v>4</v>
      </c>
      <c r="B147002">
        <v>1677703682</v>
      </c>
      <c r="C147002" t="s">
        <v>86475</v>
      </c>
      <c r="D147002" t="s">
        <v>204973</v>
      </c>
      <c r="E147002" t="s">
        <v>359430</v>
      </c>
    </row>
    <row r="147003" spans="1:5" x14ac:dyDescent="0.3">
      <c r="A147003">
        <v>4</v>
      </c>
      <c r="B147003">
        <v>1677703700</v>
      </c>
      <c r="C147003" t="s">
        <v>86475</v>
      </c>
      <c r="D147003" t="s">
        <v>204974</v>
      </c>
      <c r="E147003" t="s">
        <v>359431</v>
      </c>
    </row>
    <row r="147004" spans="1:5" x14ac:dyDescent="0.3">
      <c r="A147004">
        <v>4</v>
      </c>
      <c r="B147004">
        <v>1677703727</v>
      </c>
      <c r="C147004" t="s">
        <v>86476</v>
      </c>
      <c r="D147004" t="s">
        <v>204975</v>
      </c>
      <c r="E147004" t="s">
        <v>359432</v>
      </c>
    </row>
    <row r="147005" spans="1:5" x14ac:dyDescent="0.3">
      <c r="A147005">
        <v>4</v>
      </c>
      <c r="B147005">
        <v>1677703754</v>
      </c>
      <c r="C147005" t="s">
        <v>86476</v>
      </c>
      <c r="D147005" t="s">
        <v>204976</v>
      </c>
      <c r="E147005" t="s">
        <v>359433</v>
      </c>
    </row>
    <row r="147006" spans="1:5" x14ac:dyDescent="0.3">
      <c r="A147006">
        <v>4</v>
      </c>
      <c r="B147006">
        <v>1677703894</v>
      </c>
      <c r="C147006" t="s">
        <v>86477</v>
      </c>
      <c r="D147006" t="s">
        <v>103282</v>
      </c>
      <c r="E147006" t="s">
        <v>359434</v>
      </c>
    </row>
    <row r="147007" spans="1:5" x14ac:dyDescent="0.3">
      <c r="A147007">
        <v>4</v>
      </c>
      <c r="B147007">
        <v>1677703902</v>
      </c>
      <c r="C147007" t="s">
        <v>86478</v>
      </c>
      <c r="D147007" t="s">
        <v>104114</v>
      </c>
      <c r="E147007" t="s">
        <v>359435</v>
      </c>
    </row>
    <row r="147008" spans="1:5" x14ac:dyDescent="0.3">
      <c r="A147008">
        <v>4</v>
      </c>
      <c r="B147008">
        <v>1677704014</v>
      </c>
      <c r="C147008" t="s">
        <v>86479</v>
      </c>
      <c r="D147008" t="s">
        <v>204977</v>
      </c>
      <c r="E147008" t="s">
        <v>359436</v>
      </c>
    </row>
    <row r="147009" spans="1:5" x14ac:dyDescent="0.3">
      <c r="A147009">
        <v>4</v>
      </c>
      <c r="B147009">
        <v>1677704063</v>
      </c>
      <c r="C147009" t="s">
        <v>86479</v>
      </c>
      <c r="D147009" t="s">
        <v>198726</v>
      </c>
      <c r="E147009" t="s">
        <v>359437</v>
      </c>
    </row>
    <row r="147010" spans="1:5" x14ac:dyDescent="0.3">
      <c r="A147010">
        <v>4</v>
      </c>
      <c r="B147010">
        <v>1677704131</v>
      </c>
      <c r="C147010" t="s">
        <v>86480</v>
      </c>
      <c r="D147010" t="s">
        <v>204978</v>
      </c>
      <c r="E147010" t="s">
        <v>359438</v>
      </c>
    </row>
    <row r="147011" spans="1:5" x14ac:dyDescent="0.3">
      <c r="A147011">
        <v>4</v>
      </c>
      <c r="B147011">
        <v>1677704156</v>
      </c>
      <c r="C147011" t="s">
        <v>86480</v>
      </c>
      <c r="D147011" t="s">
        <v>188835</v>
      </c>
      <c r="E147011" t="s">
        <v>359439</v>
      </c>
    </row>
    <row r="147012" spans="1:5" x14ac:dyDescent="0.3">
      <c r="A147012">
        <v>4</v>
      </c>
      <c r="B147012">
        <v>1677704216</v>
      </c>
      <c r="C147012" t="s">
        <v>86481</v>
      </c>
      <c r="D147012" t="s">
        <v>122171</v>
      </c>
      <c r="E147012" t="s">
        <v>359440</v>
      </c>
    </row>
    <row r="147013" spans="1:5" x14ac:dyDescent="0.3">
      <c r="A147013">
        <v>4</v>
      </c>
      <c r="B147013">
        <v>1677704234</v>
      </c>
      <c r="C147013" t="s">
        <v>86481</v>
      </c>
      <c r="D147013" t="s">
        <v>204979</v>
      </c>
      <c r="E147013" t="s">
        <v>359441</v>
      </c>
    </row>
    <row r="147014" spans="1:5" x14ac:dyDescent="0.3">
      <c r="A147014">
        <v>4</v>
      </c>
      <c r="B147014">
        <v>1677704287</v>
      </c>
      <c r="C147014" t="s">
        <v>86482</v>
      </c>
      <c r="D147014" t="s">
        <v>204980</v>
      </c>
      <c r="E147014" t="s">
        <v>359442</v>
      </c>
    </row>
    <row r="147015" spans="1:5" x14ac:dyDescent="0.3">
      <c r="A147015">
        <v>4</v>
      </c>
      <c r="B147015">
        <v>1677704296</v>
      </c>
      <c r="C147015" t="s">
        <v>86483</v>
      </c>
      <c r="D147015" t="s">
        <v>204981</v>
      </c>
      <c r="E147015" t="s">
        <v>359443</v>
      </c>
    </row>
    <row r="147016" spans="1:5" x14ac:dyDescent="0.3">
      <c r="A147016">
        <v>4</v>
      </c>
      <c r="B147016">
        <v>1677704310</v>
      </c>
      <c r="C147016" t="s">
        <v>86483</v>
      </c>
      <c r="D147016" t="s">
        <v>204982</v>
      </c>
      <c r="E147016" t="s">
        <v>359444</v>
      </c>
    </row>
    <row r="147017" spans="1:5" x14ac:dyDescent="0.3">
      <c r="A147017">
        <v>4</v>
      </c>
      <c r="B147017">
        <v>1677704390</v>
      </c>
      <c r="C147017" t="s">
        <v>86484</v>
      </c>
      <c r="D147017" t="s">
        <v>105287</v>
      </c>
      <c r="E147017" t="s">
        <v>359445</v>
      </c>
    </row>
    <row r="147018" spans="1:5" x14ac:dyDescent="0.3">
      <c r="A147018">
        <v>4</v>
      </c>
      <c r="B147018">
        <v>1677704445</v>
      </c>
      <c r="C147018" t="s">
        <v>86485</v>
      </c>
      <c r="D147018" t="s">
        <v>179292</v>
      </c>
      <c r="E147018" t="s">
        <v>359446</v>
      </c>
    </row>
    <row r="147019" spans="1:5" x14ac:dyDescent="0.3">
      <c r="A147019">
        <v>4</v>
      </c>
      <c r="B147019">
        <v>1677704583</v>
      </c>
      <c r="C147019" t="s">
        <v>86486</v>
      </c>
      <c r="D147019" t="s">
        <v>204983</v>
      </c>
      <c r="E147019" t="s">
        <v>359447</v>
      </c>
    </row>
    <row r="147020" spans="1:5" x14ac:dyDescent="0.3">
      <c r="A147020">
        <v>4</v>
      </c>
      <c r="B147020">
        <v>1677704598</v>
      </c>
      <c r="C147020" t="s">
        <v>86486</v>
      </c>
      <c r="D147020" t="s">
        <v>204984</v>
      </c>
      <c r="E147020" t="s">
        <v>359448</v>
      </c>
    </row>
    <row r="147021" spans="1:5" x14ac:dyDescent="0.3">
      <c r="A147021">
        <v>4</v>
      </c>
      <c r="B147021">
        <v>1677704616</v>
      </c>
      <c r="C147021" t="s">
        <v>86487</v>
      </c>
      <c r="D147021" t="s">
        <v>190745</v>
      </c>
      <c r="E147021" t="s">
        <v>359449</v>
      </c>
    </row>
    <row r="147022" spans="1:5" x14ac:dyDescent="0.3">
      <c r="A147022">
        <v>4</v>
      </c>
      <c r="B147022">
        <v>1677704715</v>
      </c>
      <c r="C147022" t="s">
        <v>86488</v>
      </c>
      <c r="D147022" t="s">
        <v>204985</v>
      </c>
      <c r="E147022" t="s">
        <v>359450</v>
      </c>
    </row>
    <row r="147023" spans="1:5" x14ac:dyDescent="0.3">
      <c r="A147023">
        <v>4</v>
      </c>
      <c r="B147023">
        <v>1677704761</v>
      </c>
      <c r="C147023" t="s">
        <v>86489</v>
      </c>
      <c r="D147023" t="s">
        <v>204986</v>
      </c>
      <c r="E147023" t="s">
        <v>359451</v>
      </c>
    </row>
    <row r="147024" spans="1:5" x14ac:dyDescent="0.3">
      <c r="A147024">
        <v>4</v>
      </c>
      <c r="B147024">
        <v>1677704804</v>
      </c>
      <c r="C147024" t="s">
        <v>86489</v>
      </c>
      <c r="D147024" t="s">
        <v>204987</v>
      </c>
      <c r="E147024" t="s">
        <v>359452</v>
      </c>
    </row>
    <row r="147025" spans="1:5" x14ac:dyDescent="0.3">
      <c r="A147025">
        <v>4</v>
      </c>
      <c r="B147025">
        <v>1677704914</v>
      </c>
      <c r="C147025" t="s">
        <v>86490</v>
      </c>
      <c r="D147025" t="s">
        <v>172984</v>
      </c>
      <c r="E147025" t="s">
        <v>359453</v>
      </c>
    </row>
    <row r="147026" spans="1:5" x14ac:dyDescent="0.3">
      <c r="A147026">
        <v>4</v>
      </c>
      <c r="B147026">
        <v>1677705012</v>
      </c>
      <c r="C147026" t="s">
        <v>86491</v>
      </c>
      <c r="D147026" t="s">
        <v>163654</v>
      </c>
      <c r="E147026" t="s">
        <v>359454</v>
      </c>
    </row>
    <row r="147027" spans="1:5" x14ac:dyDescent="0.3">
      <c r="A147027">
        <v>4</v>
      </c>
      <c r="B147027">
        <v>1677705045</v>
      </c>
      <c r="C147027" t="s">
        <v>86491</v>
      </c>
      <c r="D147027" t="s">
        <v>204988</v>
      </c>
      <c r="E147027" t="s">
        <v>359455</v>
      </c>
    </row>
    <row r="147028" spans="1:5" x14ac:dyDescent="0.3">
      <c r="A147028">
        <v>4</v>
      </c>
      <c r="B147028">
        <v>1677705097</v>
      </c>
      <c r="C147028" t="s">
        <v>86492</v>
      </c>
      <c r="D147028" t="s">
        <v>204989</v>
      </c>
      <c r="E147028" t="s">
        <v>359456</v>
      </c>
    </row>
    <row r="147029" spans="1:5" x14ac:dyDescent="0.3">
      <c r="A147029">
        <v>4</v>
      </c>
      <c r="B147029">
        <v>1677705099</v>
      </c>
      <c r="C147029" t="s">
        <v>86492</v>
      </c>
      <c r="D147029" t="s">
        <v>204990</v>
      </c>
      <c r="E147029" t="s">
        <v>359457</v>
      </c>
    </row>
    <row r="147030" spans="1:5" x14ac:dyDescent="0.3">
      <c r="A147030">
        <v>4</v>
      </c>
      <c r="B147030">
        <v>1677705129</v>
      </c>
      <c r="C147030" t="s">
        <v>86493</v>
      </c>
      <c r="D147030" t="s">
        <v>204991</v>
      </c>
      <c r="E147030" t="s">
        <v>359458</v>
      </c>
    </row>
    <row r="147031" spans="1:5" x14ac:dyDescent="0.3">
      <c r="A147031">
        <v>4</v>
      </c>
      <c r="B147031">
        <v>1677705201</v>
      </c>
      <c r="C147031" t="s">
        <v>86494</v>
      </c>
      <c r="D147031" t="s">
        <v>158896</v>
      </c>
      <c r="E147031" t="s">
        <v>359459</v>
      </c>
    </row>
    <row r="147032" spans="1:5" x14ac:dyDescent="0.3">
      <c r="A147032">
        <v>4</v>
      </c>
      <c r="B147032">
        <v>1677705203</v>
      </c>
      <c r="C147032" t="s">
        <v>86494</v>
      </c>
      <c r="D147032" t="s">
        <v>204992</v>
      </c>
      <c r="E147032" t="s">
        <v>359460</v>
      </c>
    </row>
    <row r="147033" spans="1:5" x14ac:dyDescent="0.3">
      <c r="A147033">
        <v>4</v>
      </c>
      <c r="B147033">
        <v>1677705309</v>
      </c>
      <c r="C147033" t="s">
        <v>86495</v>
      </c>
      <c r="D147033" t="s">
        <v>204993</v>
      </c>
      <c r="E147033" t="s">
        <v>359461</v>
      </c>
    </row>
    <row r="147034" spans="1:5" x14ac:dyDescent="0.3">
      <c r="A147034">
        <v>4</v>
      </c>
      <c r="B147034">
        <v>1677705355</v>
      </c>
      <c r="C147034" t="s">
        <v>86496</v>
      </c>
      <c r="D147034" t="s">
        <v>204994</v>
      </c>
      <c r="E147034" t="s">
        <v>359462</v>
      </c>
    </row>
    <row r="147035" spans="1:5" x14ac:dyDescent="0.3">
      <c r="A147035">
        <v>4</v>
      </c>
      <c r="B147035">
        <v>1677705445</v>
      </c>
      <c r="C147035" t="s">
        <v>86497</v>
      </c>
      <c r="D147035" t="s">
        <v>200035</v>
      </c>
      <c r="E147035" t="s">
        <v>359463</v>
      </c>
    </row>
    <row r="147036" spans="1:5" x14ac:dyDescent="0.3">
      <c r="A147036">
        <v>4</v>
      </c>
      <c r="B147036">
        <v>1677705646</v>
      </c>
      <c r="C147036" t="s">
        <v>86498</v>
      </c>
      <c r="D147036" t="s">
        <v>160008</v>
      </c>
      <c r="E147036" t="s">
        <v>359464</v>
      </c>
    </row>
    <row r="147037" spans="1:5" x14ac:dyDescent="0.3">
      <c r="A147037">
        <v>4</v>
      </c>
      <c r="B147037">
        <v>1677705792</v>
      </c>
      <c r="C147037" t="s">
        <v>86499</v>
      </c>
      <c r="D147037" t="s">
        <v>204995</v>
      </c>
      <c r="E147037" t="s">
        <v>359465</v>
      </c>
    </row>
    <row r="147038" spans="1:5" x14ac:dyDescent="0.3">
      <c r="A147038">
        <v>4</v>
      </c>
      <c r="B147038">
        <v>1677705806</v>
      </c>
      <c r="C147038" t="s">
        <v>86499</v>
      </c>
      <c r="D147038" t="s">
        <v>148292</v>
      </c>
      <c r="E147038" t="s">
        <v>359466</v>
      </c>
    </row>
    <row r="147039" spans="1:5" x14ac:dyDescent="0.3">
      <c r="A147039">
        <v>4</v>
      </c>
      <c r="B147039">
        <v>1677705885</v>
      </c>
      <c r="C147039" t="s">
        <v>86500</v>
      </c>
      <c r="D147039" t="s">
        <v>204996</v>
      </c>
      <c r="E147039" t="s">
        <v>359467</v>
      </c>
    </row>
    <row r="147040" spans="1:5" x14ac:dyDescent="0.3">
      <c r="A147040">
        <v>4</v>
      </c>
      <c r="B147040">
        <v>1677717727</v>
      </c>
      <c r="C147040" t="s">
        <v>86501</v>
      </c>
      <c r="D147040" t="s">
        <v>108284</v>
      </c>
      <c r="E147040" t="s">
        <v>359468</v>
      </c>
    </row>
    <row r="147041" spans="1:5" x14ac:dyDescent="0.3">
      <c r="A147041">
        <v>4</v>
      </c>
      <c r="B147041">
        <v>1677717728</v>
      </c>
      <c r="C147041" t="s">
        <v>86501</v>
      </c>
      <c r="D147041" t="s">
        <v>204997</v>
      </c>
      <c r="E147041" t="s">
        <v>359469</v>
      </c>
    </row>
    <row r="147042" spans="1:5" x14ac:dyDescent="0.3">
      <c r="A147042">
        <v>4</v>
      </c>
      <c r="B147042">
        <v>1677717824</v>
      </c>
      <c r="C147042" t="s">
        <v>86502</v>
      </c>
      <c r="D147042" t="s">
        <v>204998</v>
      </c>
      <c r="E147042" t="s">
        <v>359470</v>
      </c>
    </row>
    <row r="147043" spans="1:5" x14ac:dyDescent="0.3">
      <c r="A147043">
        <v>4</v>
      </c>
      <c r="B147043">
        <v>1677717825</v>
      </c>
      <c r="C147043" t="s">
        <v>86502</v>
      </c>
      <c r="D147043" t="s">
        <v>198561</v>
      </c>
      <c r="E147043" t="s">
        <v>359471</v>
      </c>
    </row>
    <row r="147044" spans="1:5" x14ac:dyDescent="0.3">
      <c r="A147044">
        <v>4</v>
      </c>
      <c r="B147044">
        <v>1677717921</v>
      </c>
      <c r="C147044" t="s">
        <v>86503</v>
      </c>
      <c r="D147044" t="s">
        <v>158360</v>
      </c>
      <c r="E147044" t="s">
        <v>359472</v>
      </c>
    </row>
    <row r="147045" spans="1:5" x14ac:dyDescent="0.3">
      <c r="A147045">
        <v>4</v>
      </c>
      <c r="B147045">
        <v>1677717993</v>
      </c>
      <c r="C147045" t="s">
        <v>86504</v>
      </c>
      <c r="D147045" t="s">
        <v>107295</v>
      </c>
      <c r="E147045" t="s">
        <v>359473</v>
      </c>
    </row>
    <row r="147046" spans="1:5" x14ac:dyDescent="0.3">
      <c r="A147046">
        <v>4</v>
      </c>
      <c r="B147046">
        <v>1677718010</v>
      </c>
      <c r="C147046" t="s">
        <v>86505</v>
      </c>
      <c r="D147046" t="s">
        <v>204999</v>
      </c>
      <c r="E147046" t="s">
        <v>359474</v>
      </c>
    </row>
    <row r="147047" spans="1:5" x14ac:dyDescent="0.3">
      <c r="A147047">
        <v>4</v>
      </c>
      <c r="B147047">
        <v>1677718033</v>
      </c>
      <c r="C147047" t="s">
        <v>86505</v>
      </c>
      <c r="D147047" t="s">
        <v>205000</v>
      </c>
      <c r="E147047" t="s">
        <v>359475</v>
      </c>
    </row>
    <row r="147048" spans="1:5" x14ac:dyDescent="0.3">
      <c r="A147048">
        <v>4</v>
      </c>
      <c r="B147048">
        <v>1677718037</v>
      </c>
      <c r="C147048" t="s">
        <v>86505</v>
      </c>
      <c r="D147048" t="s">
        <v>122514</v>
      </c>
      <c r="E147048" t="s">
        <v>359476</v>
      </c>
    </row>
    <row r="147049" spans="1:5" x14ac:dyDescent="0.3">
      <c r="A147049">
        <v>4</v>
      </c>
      <c r="B147049">
        <v>1677718134</v>
      </c>
      <c r="C147049" t="s">
        <v>86506</v>
      </c>
      <c r="D147049" t="s">
        <v>205001</v>
      </c>
      <c r="E147049" t="s">
        <v>359477</v>
      </c>
    </row>
    <row r="147050" spans="1:5" x14ac:dyDescent="0.3">
      <c r="A147050">
        <v>4</v>
      </c>
      <c r="B147050">
        <v>1677718149</v>
      </c>
      <c r="C147050" t="s">
        <v>86506</v>
      </c>
      <c r="D147050" t="s">
        <v>205002</v>
      </c>
      <c r="E147050" t="s">
        <v>359478</v>
      </c>
    </row>
    <row r="147051" spans="1:5" x14ac:dyDescent="0.3">
      <c r="A147051">
        <v>4</v>
      </c>
      <c r="B147051">
        <v>1677718239</v>
      </c>
      <c r="C147051" t="s">
        <v>86507</v>
      </c>
      <c r="D147051" t="s">
        <v>205003</v>
      </c>
      <c r="E147051" t="s">
        <v>359479</v>
      </c>
    </row>
    <row r="147052" spans="1:5" x14ac:dyDescent="0.3">
      <c r="A147052">
        <v>4</v>
      </c>
      <c r="B147052">
        <v>1677718324</v>
      </c>
      <c r="C147052" t="s">
        <v>86508</v>
      </c>
      <c r="D147052" t="s">
        <v>196754</v>
      </c>
      <c r="E147052" t="s">
        <v>359480</v>
      </c>
    </row>
    <row r="147053" spans="1:5" x14ac:dyDescent="0.3">
      <c r="A147053">
        <v>4</v>
      </c>
      <c r="B147053">
        <v>1677718335</v>
      </c>
      <c r="C147053" t="s">
        <v>86508</v>
      </c>
      <c r="D147053" t="s">
        <v>205004</v>
      </c>
      <c r="E147053" t="s">
        <v>359481</v>
      </c>
    </row>
    <row r="147054" spans="1:5" x14ac:dyDescent="0.3">
      <c r="A147054">
        <v>4</v>
      </c>
      <c r="B147054">
        <v>1677718356</v>
      </c>
      <c r="C147054" t="s">
        <v>86508</v>
      </c>
      <c r="D147054" t="s">
        <v>205005</v>
      </c>
      <c r="E147054" t="s">
        <v>359482</v>
      </c>
    </row>
    <row r="147055" spans="1:5" x14ac:dyDescent="0.3">
      <c r="A147055">
        <v>4</v>
      </c>
      <c r="B147055">
        <v>1677718408</v>
      </c>
      <c r="C147055" t="s">
        <v>86509</v>
      </c>
      <c r="D147055" t="s">
        <v>205006</v>
      </c>
      <c r="E147055" t="s">
        <v>359483</v>
      </c>
    </row>
    <row r="147056" spans="1:5" x14ac:dyDescent="0.3">
      <c r="A147056">
        <v>4</v>
      </c>
      <c r="B147056">
        <v>1677718471</v>
      </c>
      <c r="C147056" t="s">
        <v>86510</v>
      </c>
      <c r="D147056" t="s">
        <v>148757</v>
      </c>
      <c r="E147056" t="s">
        <v>359484</v>
      </c>
    </row>
    <row r="147057" spans="1:5" x14ac:dyDescent="0.3">
      <c r="A147057">
        <v>4</v>
      </c>
      <c r="B147057">
        <v>1677718496</v>
      </c>
      <c r="C147057" t="s">
        <v>86511</v>
      </c>
      <c r="D147057" t="s">
        <v>205007</v>
      </c>
      <c r="E147057" t="s">
        <v>359485</v>
      </c>
    </row>
    <row r="147058" spans="1:5" x14ac:dyDescent="0.3">
      <c r="A147058">
        <v>4</v>
      </c>
      <c r="B147058">
        <v>1677718592</v>
      </c>
      <c r="C147058" t="s">
        <v>86512</v>
      </c>
      <c r="D147058" t="s">
        <v>163502</v>
      </c>
      <c r="E147058" t="s">
        <v>359486</v>
      </c>
    </row>
    <row r="147059" spans="1:5" x14ac:dyDescent="0.3">
      <c r="A147059">
        <v>4</v>
      </c>
      <c r="B147059">
        <v>1677718603</v>
      </c>
      <c r="C147059" t="s">
        <v>86512</v>
      </c>
      <c r="D147059" t="s">
        <v>205008</v>
      </c>
      <c r="E147059" t="s">
        <v>359487</v>
      </c>
    </row>
    <row r="147060" spans="1:5" x14ac:dyDescent="0.3">
      <c r="A147060">
        <v>4</v>
      </c>
      <c r="B147060">
        <v>1677718630</v>
      </c>
      <c r="C147060" t="s">
        <v>86513</v>
      </c>
      <c r="D147060" t="s">
        <v>137199</v>
      </c>
      <c r="E147060" t="s">
        <v>359488</v>
      </c>
    </row>
    <row r="147061" spans="1:5" x14ac:dyDescent="0.3">
      <c r="A147061">
        <v>4</v>
      </c>
      <c r="B147061">
        <v>1677718667</v>
      </c>
      <c r="C147061" t="s">
        <v>86513</v>
      </c>
      <c r="D147061" t="s">
        <v>205009</v>
      </c>
      <c r="E147061" t="s">
        <v>359489</v>
      </c>
    </row>
    <row r="147062" spans="1:5" x14ac:dyDescent="0.3">
      <c r="A147062">
        <v>4</v>
      </c>
      <c r="B147062">
        <v>1677718705</v>
      </c>
      <c r="C147062" t="s">
        <v>86514</v>
      </c>
      <c r="D147062" t="s">
        <v>205010</v>
      </c>
      <c r="E147062" t="s">
        <v>359490</v>
      </c>
    </row>
    <row r="147063" spans="1:5" x14ac:dyDescent="0.3">
      <c r="A147063">
        <v>4</v>
      </c>
      <c r="B147063">
        <v>1677718776</v>
      </c>
      <c r="C147063" t="s">
        <v>86515</v>
      </c>
      <c r="D147063" t="s">
        <v>110304</v>
      </c>
      <c r="E147063" t="s">
        <v>359491</v>
      </c>
    </row>
    <row r="147064" spans="1:5" x14ac:dyDescent="0.3">
      <c r="A147064">
        <v>4</v>
      </c>
      <c r="B147064">
        <v>1677718809</v>
      </c>
      <c r="C147064" t="s">
        <v>86515</v>
      </c>
      <c r="D147064" t="s">
        <v>137025</v>
      </c>
      <c r="E147064" t="s">
        <v>359492</v>
      </c>
    </row>
    <row r="147065" spans="1:5" x14ac:dyDescent="0.3">
      <c r="A147065">
        <v>4</v>
      </c>
      <c r="B147065">
        <v>1677718811</v>
      </c>
      <c r="C147065" t="s">
        <v>86515</v>
      </c>
      <c r="D147065" t="s">
        <v>205011</v>
      </c>
      <c r="E147065" t="s">
        <v>359493</v>
      </c>
    </row>
    <row r="147066" spans="1:5" x14ac:dyDescent="0.3">
      <c r="A147066">
        <v>4</v>
      </c>
      <c r="B147066">
        <v>1677718847</v>
      </c>
      <c r="C147066" t="s">
        <v>86516</v>
      </c>
      <c r="D147066" t="s">
        <v>162380</v>
      </c>
      <c r="E147066" t="s">
        <v>359494</v>
      </c>
    </row>
    <row r="147067" spans="1:5" x14ac:dyDescent="0.3">
      <c r="A147067">
        <v>4</v>
      </c>
      <c r="B147067">
        <v>1677718866</v>
      </c>
      <c r="C147067" t="s">
        <v>86517</v>
      </c>
      <c r="D147067" t="s">
        <v>117369</v>
      </c>
      <c r="E147067" t="s">
        <v>359495</v>
      </c>
    </row>
    <row r="147068" spans="1:5" x14ac:dyDescent="0.3">
      <c r="A147068">
        <v>4</v>
      </c>
      <c r="B147068">
        <v>1677718882</v>
      </c>
      <c r="C147068" t="s">
        <v>86517</v>
      </c>
      <c r="D147068" t="s">
        <v>205012</v>
      </c>
      <c r="E147068" t="s">
        <v>359496</v>
      </c>
    </row>
    <row r="147069" spans="1:5" x14ac:dyDescent="0.3">
      <c r="A147069">
        <v>4</v>
      </c>
      <c r="B147069">
        <v>1677718887</v>
      </c>
      <c r="C147069" t="s">
        <v>86517</v>
      </c>
      <c r="D147069" t="s">
        <v>161876</v>
      </c>
      <c r="E147069" t="s">
        <v>359497</v>
      </c>
    </row>
    <row r="147070" spans="1:5" x14ac:dyDescent="0.3">
      <c r="A147070">
        <v>4</v>
      </c>
      <c r="B147070">
        <v>1677718902</v>
      </c>
      <c r="C147070" t="s">
        <v>86517</v>
      </c>
      <c r="D147070" t="s">
        <v>205013</v>
      </c>
      <c r="E147070" t="s">
        <v>359498</v>
      </c>
    </row>
    <row r="147071" spans="1:5" x14ac:dyDescent="0.3">
      <c r="A147071">
        <v>4</v>
      </c>
      <c r="B147071">
        <v>1677718972</v>
      </c>
      <c r="C147071" t="s">
        <v>86518</v>
      </c>
      <c r="D147071" t="s">
        <v>174140</v>
      </c>
      <c r="E147071" t="s">
        <v>359499</v>
      </c>
    </row>
    <row r="147072" spans="1:5" x14ac:dyDescent="0.3">
      <c r="A147072">
        <v>4</v>
      </c>
      <c r="B147072">
        <v>1677718980</v>
      </c>
      <c r="C147072" t="s">
        <v>86518</v>
      </c>
      <c r="D147072" t="s">
        <v>205014</v>
      </c>
      <c r="E147072" t="s">
        <v>359500</v>
      </c>
    </row>
    <row r="147073" spans="1:5" x14ac:dyDescent="0.3">
      <c r="A147073">
        <v>4</v>
      </c>
      <c r="B147073">
        <v>1677719070</v>
      </c>
      <c r="C147073" t="s">
        <v>86519</v>
      </c>
      <c r="D147073" t="s">
        <v>205015</v>
      </c>
      <c r="E147073" t="s">
        <v>359501</v>
      </c>
    </row>
    <row r="147074" spans="1:5" x14ac:dyDescent="0.3">
      <c r="A147074">
        <v>4</v>
      </c>
      <c r="B147074">
        <v>1677719074</v>
      </c>
      <c r="C147074" t="s">
        <v>86519</v>
      </c>
      <c r="D147074" t="s">
        <v>205016</v>
      </c>
      <c r="E147074" t="s">
        <v>359502</v>
      </c>
    </row>
    <row r="147075" spans="1:5" x14ac:dyDescent="0.3">
      <c r="A147075">
        <v>4</v>
      </c>
      <c r="B147075">
        <v>1677719096</v>
      </c>
      <c r="C147075" t="s">
        <v>86519</v>
      </c>
      <c r="D147075" t="s">
        <v>205017</v>
      </c>
      <c r="E147075" t="s">
        <v>359503</v>
      </c>
    </row>
    <row r="147076" spans="1:5" x14ac:dyDescent="0.3">
      <c r="A147076">
        <v>4</v>
      </c>
      <c r="B147076">
        <v>1677719109</v>
      </c>
      <c r="C147076" t="s">
        <v>86519</v>
      </c>
      <c r="D147076" t="s">
        <v>205018</v>
      </c>
      <c r="E147076" t="s">
        <v>359504</v>
      </c>
    </row>
    <row r="147077" spans="1:5" x14ac:dyDescent="0.3">
      <c r="A147077">
        <v>4</v>
      </c>
      <c r="B147077">
        <v>1677719125</v>
      </c>
      <c r="C147077" t="s">
        <v>86520</v>
      </c>
      <c r="D147077" t="s">
        <v>205019</v>
      </c>
      <c r="E147077" t="s">
        <v>359505</v>
      </c>
    </row>
    <row r="147078" spans="1:5" x14ac:dyDescent="0.3">
      <c r="A147078">
        <v>4</v>
      </c>
      <c r="B147078">
        <v>1677719157</v>
      </c>
      <c r="C147078" t="s">
        <v>86520</v>
      </c>
      <c r="D147078" t="s">
        <v>205020</v>
      </c>
      <c r="E147078" t="s">
        <v>359506</v>
      </c>
    </row>
    <row r="147079" spans="1:5" x14ac:dyDescent="0.3">
      <c r="A147079">
        <v>4</v>
      </c>
      <c r="B147079">
        <v>1677719286</v>
      </c>
      <c r="C147079" t="s">
        <v>86521</v>
      </c>
      <c r="D147079" t="s">
        <v>205021</v>
      </c>
      <c r="E147079" t="s">
        <v>359507</v>
      </c>
    </row>
    <row r="147080" spans="1:5" x14ac:dyDescent="0.3">
      <c r="A147080">
        <v>4</v>
      </c>
      <c r="B147080">
        <v>1677719300</v>
      </c>
      <c r="C147080" t="s">
        <v>86521</v>
      </c>
      <c r="D147080" t="s">
        <v>205022</v>
      </c>
      <c r="E147080" t="s">
        <v>359508</v>
      </c>
    </row>
    <row r="147081" spans="1:5" x14ac:dyDescent="0.3">
      <c r="A147081">
        <v>4</v>
      </c>
      <c r="B147081">
        <v>1677719401</v>
      </c>
      <c r="C147081" t="s">
        <v>86522</v>
      </c>
      <c r="D147081" t="s">
        <v>205023</v>
      </c>
      <c r="E147081" t="s">
        <v>359509</v>
      </c>
    </row>
    <row r="147082" spans="1:5" x14ac:dyDescent="0.3">
      <c r="A147082">
        <v>4</v>
      </c>
      <c r="B147082">
        <v>1677719433</v>
      </c>
      <c r="C147082" t="s">
        <v>86523</v>
      </c>
      <c r="D147082" t="s">
        <v>162005</v>
      </c>
      <c r="E147082" t="s">
        <v>359510</v>
      </c>
    </row>
    <row r="147083" spans="1:5" x14ac:dyDescent="0.3">
      <c r="A147083">
        <v>4</v>
      </c>
      <c r="B147083">
        <v>1677719500</v>
      </c>
      <c r="C147083" t="s">
        <v>86524</v>
      </c>
      <c r="D147083" t="s">
        <v>104125</v>
      </c>
      <c r="E147083" t="s">
        <v>359511</v>
      </c>
    </row>
    <row r="147084" spans="1:5" x14ac:dyDescent="0.3">
      <c r="A147084">
        <v>4</v>
      </c>
      <c r="B147084">
        <v>1677719537</v>
      </c>
      <c r="C147084" t="s">
        <v>86525</v>
      </c>
      <c r="D147084" t="s">
        <v>205024</v>
      </c>
      <c r="E147084" t="s">
        <v>359512</v>
      </c>
    </row>
    <row r="147085" spans="1:5" x14ac:dyDescent="0.3">
      <c r="A147085">
        <v>4</v>
      </c>
      <c r="B147085">
        <v>1677719551</v>
      </c>
      <c r="C147085" t="s">
        <v>86525</v>
      </c>
      <c r="D147085" t="s">
        <v>168448</v>
      </c>
      <c r="E147085" t="s">
        <v>359513</v>
      </c>
    </row>
    <row r="147086" spans="1:5" x14ac:dyDescent="0.3">
      <c r="A147086">
        <v>4</v>
      </c>
      <c r="B147086">
        <v>1677719583</v>
      </c>
      <c r="C147086" t="s">
        <v>86526</v>
      </c>
      <c r="D147086" t="s">
        <v>205025</v>
      </c>
      <c r="E147086" t="s">
        <v>359514</v>
      </c>
    </row>
    <row r="147087" spans="1:5" x14ac:dyDescent="0.3">
      <c r="A147087">
        <v>4</v>
      </c>
      <c r="B147087">
        <v>1677719638</v>
      </c>
      <c r="C147087" t="s">
        <v>86527</v>
      </c>
      <c r="D147087" t="s">
        <v>100140</v>
      </c>
      <c r="E147087" t="s">
        <v>359515</v>
      </c>
    </row>
    <row r="147088" spans="1:5" x14ac:dyDescent="0.3">
      <c r="A147088">
        <v>4</v>
      </c>
      <c r="B147088">
        <v>1677719664</v>
      </c>
      <c r="C147088" t="s">
        <v>86527</v>
      </c>
      <c r="D147088" t="s">
        <v>205026</v>
      </c>
      <c r="E147088" t="s">
        <v>359516</v>
      </c>
    </row>
    <row r="147089" spans="1:5" x14ac:dyDescent="0.3">
      <c r="A147089">
        <v>4</v>
      </c>
      <c r="B147089">
        <v>1677719695</v>
      </c>
      <c r="C147089" t="s">
        <v>86528</v>
      </c>
      <c r="D147089" t="s">
        <v>205027</v>
      </c>
      <c r="E147089" t="s">
        <v>359517</v>
      </c>
    </row>
    <row r="147090" spans="1:5" x14ac:dyDescent="0.3">
      <c r="A147090">
        <v>4</v>
      </c>
      <c r="B147090">
        <v>1677719699</v>
      </c>
      <c r="C147090" t="s">
        <v>86528</v>
      </c>
      <c r="D147090" t="s">
        <v>205028</v>
      </c>
      <c r="E147090" t="s">
        <v>359518</v>
      </c>
    </row>
    <row r="147091" spans="1:5" x14ac:dyDescent="0.3">
      <c r="A147091">
        <v>4</v>
      </c>
      <c r="B147091">
        <v>1677719734</v>
      </c>
      <c r="C147091" t="s">
        <v>86529</v>
      </c>
      <c r="D147091" t="s">
        <v>205029</v>
      </c>
      <c r="E147091" t="s">
        <v>359519</v>
      </c>
    </row>
    <row r="147092" spans="1:5" x14ac:dyDescent="0.3">
      <c r="A147092">
        <v>4</v>
      </c>
      <c r="B147092">
        <v>1677719738</v>
      </c>
      <c r="C147092" t="s">
        <v>86529</v>
      </c>
      <c r="D147092" t="s">
        <v>205030</v>
      </c>
      <c r="E147092" t="s">
        <v>359520</v>
      </c>
    </row>
    <row r="147093" spans="1:5" x14ac:dyDescent="0.3">
      <c r="A147093">
        <v>4</v>
      </c>
      <c r="B147093">
        <v>1677719744</v>
      </c>
      <c r="C147093" t="s">
        <v>86529</v>
      </c>
      <c r="D147093" t="s">
        <v>205031</v>
      </c>
      <c r="E147093" t="s">
        <v>359521</v>
      </c>
    </row>
    <row r="147094" spans="1:5" x14ac:dyDescent="0.3">
      <c r="A147094">
        <v>4</v>
      </c>
      <c r="B147094">
        <v>1677719841</v>
      </c>
      <c r="C147094" t="s">
        <v>86530</v>
      </c>
      <c r="D147094" t="s">
        <v>181317</v>
      </c>
      <c r="E147094" t="s">
        <v>359522</v>
      </c>
    </row>
    <row r="147095" spans="1:5" x14ac:dyDescent="0.3">
      <c r="A147095">
        <v>4</v>
      </c>
      <c r="B147095">
        <v>1677719866</v>
      </c>
      <c r="C147095" t="s">
        <v>86531</v>
      </c>
      <c r="D147095" t="s">
        <v>205032</v>
      </c>
      <c r="E147095" t="s">
        <v>359523</v>
      </c>
    </row>
    <row r="147096" spans="1:5" x14ac:dyDescent="0.3">
      <c r="A147096">
        <v>4</v>
      </c>
      <c r="B147096">
        <v>1677720007</v>
      </c>
      <c r="C147096" t="s">
        <v>86532</v>
      </c>
      <c r="D147096" t="s">
        <v>205033</v>
      </c>
      <c r="E147096" t="s">
        <v>359524</v>
      </c>
    </row>
    <row r="147097" spans="1:5" x14ac:dyDescent="0.3">
      <c r="A147097">
        <v>4</v>
      </c>
      <c r="B147097">
        <v>1677720028</v>
      </c>
      <c r="C147097" t="s">
        <v>86533</v>
      </c>
      <c r="D147097" t="s">
        <v>205034</v>
      </c>
      <c r="E147097" t="s">
        <v>359525</v>
      </c>
    </row>
    <row r="147098" spans="1:5" x14ac:dyDescent="0.3">
      <c r="A147098">
        <v>4</v>
      </c>
      <c r="B147098">
        <v>1677720031</v>
      </c>
      <c r="C147098" t="s">
        <v>86533</v>
      </c>
      <c r="D147098" t="s">
        <v>205035</v>
      </c>
      <c r="E147098" t="s">
        <v>359526</v>
      </c>
    </row>
    <row r="147099" spans="1:5" x14ac:dyDescent="0.3">
      <c r="A147099">
        <v>4</v>
      </c>
      <c r="B147099">
        <v>1677720034</v>
      </c>
      <c r="C147099" t="s">
        <v>86533</v>
      </c>
      <c r="D147099" t="s">
        <v>165397</v>
      </c>
      <c r="E147099" t="s">
        <v>359527</v>
      </c>
    </row>
    <row r="147100" spans="1:5" x14ac:dyDescent="0.3">
      <c r="A147100">
        <v>4</v>
      </c>
      <c r="B147100">
        <v>1677720049</v>
      </c>
      <c r="C147100" t="s">
        <v>86533</v>
      </c>
      <c r="D147100" t="s">
        <v>111045</v>
      </c>
      <c r="E147100" t="s">
        <v>359528</v>
      </c>
    </row>
    <row r="147101" spans="1:5" x14ac:dyDescent="0.3">
      <c r="A147101">
        <v>4</v>
      </c>
      <c r="B147101">
        <v>1677720050</v>
      </c>
      <c r="C147101" t="s">
        <v>86533</v>
      </c>
      <c r="D147101" t="s">
        <v>205036</v>
      </c>
      <c r="E147101" t="s">
        <v>359529</v>
      </c>
    </row>
    <row r="147102" spans="1:5" x14ac:dyDescent="0.3">
      <c r="A147102">
        <v>4</v>
      </c>
      <c r="B147102">
        <v>1677720067</v>
      </c>
      <c r="C147102" t="s">
        <v>86533</v>
      </c>
      <c r="D147102" t="s">
        <v>205037</v>
      </c>
      <c r="E147102" t="s">
        <v>359530</v>
      </c>
    </row>
    <row r="147103" spans="1:5" x14ac:dyDescent="0.3">
      <c r="A147103">
        <v>4</v>
      </c>
      <c r="B147103">
        <v>1677720085</v>
      </c>
      <c r="C147103" t="s">
        <v>86534</v>
      </c>
      <c r="D147103" t="s">
        <v>205038</v>
      </c>
      <c r="E147103" t="s">
        <v>359531</v>
      </c>
    </row>
    <row r="147104" spans="1:5" x14ac:dyDescent="0.3">
      <c r="A147104">
        <v>4</v>
      </c>
      <c r="B147104">
        <v>1677720138</v>
      </c>
      <c r="C147104" t="s">
        <v>86535</v>
      </c>
      <c r="D147104" t="s">
        <v>205039</v>
      </c>
      <c r="E147104" t="s">
        <v>359532</v>
      </c>
    </row>
    <row r="147105" spans="1:5" x14ac:dyDescent="0.3">
      <c r="A147105">
        <v>4</v>
      </c>
      <c r="B147105">
        <v>1677720179</v>
      </c>
      <c r="C147105" t="s">
        <v>86536</v>
      </c>
      <c r="D147105" t="s">
        <v>205022</v>
      </c>
      <c r="E147105" t="s">
        <v>359533</v>
      </c>
    </row>
    <row r="147106" spans="1:5" x14ac:dyDescent="0.3">
      <c r="A147106">
        <v>4</v>
      </c>
      <c r="B147106">
        <v>1677720194</v>
      </c>
      <c r="C147106" t="s">
        <v>86536</v>
      </c>
      <c r="D147106" t="s">
        <v>165403</v>
      </c>
      <c r="E147106" t="s">
        <v>359534</v>
      </c>
    </row>
    <row r="147107" spans="1:5" x14ac:dyDescent="0.3">
      <c r="A147107">
        <v>4</v>
      </c>
      <c r="B147107">
        <v>1677720285</v>
      </c>
      <c r="C147107" t="s">
        <v>86537</v>
      </c>
      <c r="D147107" t="s">
        <v>205040</v>
      </c>
      <c r="E147107" t="s">
        <v>359535</v>
      </c>
    </row>
    <row r="147108" spans="1:5" x14ac:dyDescent="0.3">
      <c r="A147108">
        <v>4</v>
      </c>
      <c r="B147108">
        <v>1677720287</v>
      </c>
      <c r="C147108" t="s">
        <v>86537</v>
      </c>
      <c r="D147108" t="s">
        <v>205041</v>
      </c>
      <c r="E147108" t="s">
        <v>359536</v>
      </c>
    </row>
    <row r="147109" spans="1:5" x14ac:dyDescent="0.3">
      <c r="A147109">
        <v>4</v>
      </c>
      <c r="B147109">
        <v>1677720294</v>
      </c>
      <c r="C147109" t="s">
        <v>86537</v>
      </c>
      <c r="D147109" t="s">
        <v>205042</v>
      </c>
      <c r="E147109" t="s">
        <v>359537</v>
      </c>
    </row>
    <row r="147110" spans="1:5" x14ac:dyDescent="0.3">
      <c r="A147110">
        <v>4</v>
      </c>
      <c r="B147110">
        <v>1677720295</v>
      </c>
      <c r="C147110" t="s">
        <v>86537</v>
      </c>
      <c r="D147110" t="s">
        <v>205043</v>
      </c>
      <c r="E147110" t="s">
        <v>359538</v>
      </c>
    </row>
    <row r="147111" spans="1:5" x14ac:dyDescent="0.3">
      <c r="A147111">
        <v>4</v>
      </c>
      <c r="B147111">
        <v>1677720302</v>
      </c>
      <c r="C147111" t="s">
        <v>86537</v>
      </c>
      <c r="D147111" t="s">
        <v>109130</v>
      </c>
      <c r="E147111" t="s">
        <v>359539</v>
      </c>
    </row>
    <row r="147112" spans="1:5" x14ac:dyDescent="0.3">
      <c r="A147112">
        <v>4</v>
      </c>
      <c r="B147112">
        <v>1677720309</v>
      </c>
      <c r="C147112" t="s">
        <v>86537</v>
      </c>
      <c r="D147112" t="s">
        <v>205044</v>
      </c>
      <c r="E147112" t="s">
        <v>359540</v>
      </c>
    </row>
    <row r="147113" spans="1:5" x14ac:dyDescent="0.3">
      <c r="A147113">
        <v>4</v>
      </c>
      <c r="B147113">
        <v>1677720316</v>
      </c>
      <c r="C147113" t="s">
        <v>86537</v>
      </c>
      <c r="D147113" t="s">
        <v>205045</v>
      </c>
      <c r="E147113" t="s">
        <v>359541</v>
      </c>
    </row>
    <row r="147114" spans="1:5" x14ac:dyDescent="0.3">
      <c r="A147114">
        <v>4</v>
      </c>
      <c r="B147114">
        <v>1677720397</v>
      </c>
      <c r="C147114" t="s">
        <v>86538</v>
      </c>
      <c r="D147114" t="s">
        <v>202285</v>
      </c>
      <c r="E147114" t="s">
        <v>359542</v>
      </c>
    </row>
    <row r="147115" spans="1:5" x14ac:dyDescent="0.3">
      <c r="A147115">
        <v>4</v>
      </c>
      <c r="B147115">
        <v>1677720410</v>
      </c>
      <c r="C147115" t="s">
        <v>86539</v>
      </c>
      <c r="D147115" t="s">
        <v>205046</v>
      </c>
      <c r="E147115" t="s">
        <v>359543</v>
      </c>
    </row>
    <row r="147116" spans="1:5" x14ac:dyDescent="0.3">
      <c r="A147116">
        <v>4</v>
      </c>
      <c r="B147116">
        <v>1677720541</v>
      </c>
      <c r="C147116" t="s">
        <v>86540</v>
      </c>
      <c r="D147116" t="s">
        <v>158990</v>
      </c>
      <c r="E147116" t="s">
        <v>359544</v>
      </c>
    </row>
    <row r="147117" spans="1:5" x14ac:dyDescent="0.3">
      <c r="A147117">
        <v>4</v>
      </c>
      <c r="B147117">
        <v>1677720580</v>
      </c>
      <c r="C147117" t="s">
        <v>86541</v>
      </c>
      <c r="D147117" t="s">
        <v>205047</v>
      </c>
      <c r="E147117" t="s">
        <v>359545</v>
      </c>
    </row>
    <row r="147118" spans="1:5" x14ac:dyDescent="0.3">
      <c r="A147118">
        <v>4</v>
      </c>
      <c r="B147118">
        <v>1677720581</v>
      </c>
      <c r="C147118" t="s">
        <v>86541</v>
      </c>
      <c r="D147118" t="s">
        <v>167390</v>
      </c>
      <c r="E147118" t="s">
        <v>359546</v>
      </c>
    </row>
    <row r="147119" spans="1:5" x14ac:dyDescent="0.3">
      <c r="A147119">
        <v>4</v>
      </c>
      <c r="B147119">
        <v>1677720634</v>
      </c>
      <c r="C147119" t="s">
        <v>86542</v>
      </c>
      <c r="D147119" t="s">
        <v>205048</v>
      </c>
      <c r="E147119" t="s">
        <v>359547</v>
      </c>
    </row>
    <row r="147120" spans="1:5" x14ac:dyDescent="0.3">
      <c r="A147120">
        <v>4</v>
      </c>
      <c r="B147120">
        <v>1677720663</v>
      </c>
      <c r="C147120" t="s">
        <v>86542</v>
      </c>
      <c r="D147120" t="s">
        <v>181529</v>
      </c>
      <c r="E147120" t="s">
        <v>359548</v>
      </c>
    </row>
    <row r="147121" spans="1:5" x14ac:dyDescent="0.3">
      <c r="A147121">
        <v>4</v>
      </c>
      <c r="B147121">
        <v>1677720688</v>
      </c>
      <c r="C147121" t="s">
        <v>86543</v>
      </c>
      <c r="D147121" t="s">
        <v>159210</v>
      </c>
      <c r="E147121" t="s">
        <v>359549</v>
      </c>
    </row>
    <row r="147122" spans="1:5" x14ac:dyDescent="0.3">
      <c r="A147122">
        <v>4</v>
      </c>
      <c r="B147122">
        <v>1677720703</v>
      </c>
      <c r="C147122" t="s">
        <v>86543</v>
      </c>
      <c r="D147122" t="s">
        <v>205049</v>
      </c>
      <c r="E147122" t="s">
        <v>359550</v>
      </c>
    </row>
    <row r="147123" spans="1:5" x14ac:dyDescent="0.3">
      <c r="A147123">
        <v>4</v>
      </c>
      <c r="B147123">
        <v>1677720718</v>
      </c>
      <c r="C147123" t="s">
        <v>86544</v>
      </c>
      <c r="D147123" t="s">
        <v>205050</v>
      </c>
      <c r="E147123" t="s">
        <v>359551</v>
      </c>
    </row>
    <row r="147124" spans="1:5" x14ac:dyDescent="0.3">
      <c r="A147124">
        <v>4</v>
      </c>
      <c r="B147124">
        <v>1677720791</v>
      </c>
      <c r="C147124" t="s">
        <v>86545</v>
      </c>
      <c r="D147124" t="s">
        <v>204853</v>
      </c>
      <c r="E147124" t="s">
        <v>359552</v>
      </c>
    </row>
    <row r="147125" spans="1:5" x14ac:dyDescent="0.3">
      <c r="A147125">
        <v>4</v>
      </c>
      <c r="B147125">
        <v>1677720810</v>
      </c>
      <c r="C147125" t="s">
        <v>86545</v>
      </c>
      <c r="D147125" t="s">
        <v>205051</v>
      </c>
      <c r="E147125" t="s">
        <v>359553</v>
      </c>
    </row>
    <row r="147126" spans="1:5" x14ac:dyDescent="0.3">
      <c r="A147126">
        <v>4</v>
      </c>
      <c r="B147126">
        <v>1677720839</v>
      </c>
      <c r="C147126" t="s">
        <v>86546</v>
      </c>
      <c r="D147126" t="s">
        <v>205052</v>
      </c>
      <c r="E147126" t="s">
        <v>359554</v>
      </c>
    </row>
    <row r="147127" spans="1:5" x14ac:dyDescent="0.3">
      <c r="A147127">
        <v>4</v>
      </c>
      <c r="B147127">
        <v>1677720889</v>
      </c>
      <c r="C147127" t="s">
        <v>86547</v>
      </c>
      <c r="D147127" t="s">
        <v>204509</v>
      </c>
      <c r="E147127" t="s">
        <v>359555</v>
      </c>
    </row>
    <row r="147128" spans="1:5" x14ac:dyDescent="0.3">
      <c r="A147128">
        <v>4</v>
      </c>
      <c r="B147128">
        <v>1677720894</v>
      </c>
      <c r="C147128" t="s">
        <v>86547</v>
      </c>
      <c r="D147128" t="s">
        <v>170246</v>
      </c>
      <c r="E147128" t="s">
        <v>359556</v>
      </c>
    </row>
    <row r="147129" spans="1:5" x14ac:dyDescent="0.3">
      <c r="A147129">
        <v>4</v>
      </c>
      <c r="B147129">
        <v>1677720961</v>
      </c>
      <c r="C147129" t="s">
        <v>86548</v>
      </c>
      <c r="D147129" t="s">
        <v>183225</v>
      </c>
      <c r="E147129" t="s">
        <v>359557</v>
      </c>
    </row>
    <row r="147130" spans="1:5" x14ac:dyDescent="0.3">
      <c r="A147130">
        <v>4</v>
      </c>
      <c r="B147130">
        <v>1677720971</v>
      </c>
      <c r="C147130" t="s">
        <v>86548</v>
      </c>
      <c r="D147130" t="s">
        <v>167290</v>
      </c>
      <c r="E147130" t="s">
        <v>359558</v>
      </c>
    </row>
    <row r="147131" spans="1:5" x14ac:dyDescent="0.3">
      <c r="A147131">
        <v>4</v>
      </c>
      <c r="B147131">
        <v>1677721010</v>
      </c>
      <c r="C147131" t="s">
        <v>86548</v>
      </c>
      <c r="D147131" t="s">
        <v>205000</v>
      </c>
      <c r="E147131" t="s">
        <v>359559</v>
      </c>
    </row>
    <row r="147132" spans="1:5" x14ac:dyDescent="0.3">
      <c r="A147132">
        <v>4</v>
      </c>
      <c r="B147132">
        <v>1677721163</v>
      </c>
      <c r="C147132" t="s">
        <v>86549</v>
      </c>
      <c r="D147132" t="s">
        <v>180748</v>
      </c>
      <c r="E147132" t="s">
        <v>359560</v>
      </c>
    </row>
    <row r="147133" spans="1:5" x14ac:dyDescent="0.3">
      <c r="A147133">
        <v>4</v>
      </c>
      <c r="B147133">
        <v>1677721179</v>
      </c>
      <c r="C147133" t="s">
        <v>86549</v>
      </c>
      <c r="D147133" t="s">
        <v>169420</v>
      </c>
      <c r="E147133" t="s">
        <v>359561</v>
      </c>
    </row>
    <row r="147134" spans="1:5" x14ac:dyDescent="0.3">
      <c r="A147134">
        <v>4</v>
      </c>
      <c r="B147134">
        <v>1677721220</v>
      </c>
      <c r="C147134" t="s">
        <v>86550</v>
      </c>
      <c r="D147134" t="s">
        <v>205053</v>
      </c>
      <c r="E147134" t="s">
        <v>359562</v>
      </c>
    </row>
    <row r="147135" spans="1:5" x14ac:dyDescent="0.3">
      <c r="A147135">
        <v>4</v>
      </c>
      <c r="B147135">
        <v>1677721243</v>
      </c>
      <c r="C147135" t="s">
        <v>86550</v>
      </c>
      <c r="D147135" t="s">
        <v>205054</v>
      </c>
      <c r="E147135" t="s">
        <v>359563</v>
      </c>
    </row>
    <row r="147136" spans="1:5" x14ac:dyDescent="0.3">
      <c r="A147136">
        <v>4</v>
      </c>
      <c r="B147136">
        <v>1677721317</v>
      </c>
      <c r="C147136" t="s">
        <v>86551</v>
      </c>
      <c r="D147136" t="s">
        <v>164229</v>
      </c>
      <c r="E147136" t="s">
        <v>359564</v>
      </c>
    </row>
    <row r="147137" spans="1:5" x14ac:dyDescent="0.3">
      <c r="A147137">
        <v>4</v>
      </c>
      <c r="B147137">
        <v>1677721341</v>
      </c>
      <c r="C147137" t="s">
        <v>86551</v>
      </c>
      <c r="D147137" t="s">
        <v>178616</v>
      </c>
      <c r="E147137" t="s">
        <v>359565</v>
      </c>
    </row>
    <row r="147138" spans="1:5" x14ac:dyDescent="0.3">
      <c r="A147138">
        <v>4</v>
      </c>
      <c r="B147138">
        <v>1677721371</v>
      </c>
      <c r="C147138" t="s">
        <v>86552</v>
      </c>
      <c r="D147138" t="s">
        <v>163238</v>
      </c>
      <c r="E147138" t="s">
        <v>359566</v>
      </c>
    </row>
    <row r="147139" spans="1:5" x14ac:dyDescent="0.3">
      <c r="A147139">
        <v>4</v>
      </c>
      <c r="B147139">
        <v>1677732530</v>
      </c>
      <c r="C147139" t="s">
        <v>86553</v>
      </c>
      <c r="D147139" t="s">
        <v>205055</v>
      </c>
      <c r="E147139" t="s">
        <v>359567</v>
      </c>
    </row>
    <row r="147140" spans="1:5" x14ac:dyDescent="0.3">
      <c r="A147140">
        <v>4</v>
      </c>
      <c r="B147140">
        <v>1677732538</v>
      </c>
      <c r="C147140" t="s">
        <v>86553</v>
      </c>
      <c r="D147140" t="s">
        <v>159734</v>
      </c>
      <c r="E147140" t="s">
        <v>359568</v>
      </c>
    </row>
    <row r="147141" spans="1:5" x14ac:dyDescent="0.3">
      <c r="A147141">
        <v>4</v>
      </c>
      <c r="B147141">
        <v>1677732716</v>
      </c>
      <c r="C147141" t="s">
        <v>86554</v>
      </c>
      <c r="D147141" t="s">
        <v>177971</v>
      </c>
      <c r="E147141" t="s">
        <v>359569</v>
      </c>
    </row>
    <row r="147142" spans="1:5" x14ac:dyDescent="0.3">
      <c r="A147142">
        <v>4</v>
      </c>
      <c r="B147142">
        <v>1677732789</v>
      </c>
      <c r="C147142" t="s">
        <v>86555</v>
      </c>
      <c r="D147142" t="s">
        <v>205056</v>
      </c>
      <c r="E147142" t="s">
        <v>359570</v>
      </c>
    </row>
    <row r="147143" spans="1:5" x14ac:dyDescent="0.3">
      <c r="A147143">
        <v>4</v>
      </c>
      <c r="B147143">
        <v>1677732792</v>
      </c>
      <c r="C147143" t="s">
        <v>86555</v>
      </c>
      <c r="D147143" t="s">
        <v>205057</v>
      </c>
      <c r="E147143" t="s">
        <v>359571</v>
      </c>
    </row>
    <row r="147144" spans="1:5" x14ac:dyDescent="0.3">
      <c r="A147144">
        <v>4</v>
      </c>
      <c r="B147144">
        <v>1677732833</v>
      </c>
      <c r="C147144" t="s">
        <v>86556</v>
      </c>
      <c r="D147144" t="s">
        <v>205058</v>
      </c>
      <c r="E147144" t="s">
        <v>359572</v>
      </c>
    </row>
    <row r="147145" spans="1:5" x14ac:dyDescent="0.3">
      <c r="A147145">
        <v>4</v>
      </c>
      <c r="B147145">
        <v>1677732856</v>
      </c>
      <c r="C147145" t="s">
        <v>86556</v>
      </c>
      <c r="D147145" t="s">
        <v>205059</v>
      </c>
      <c r="E147145" t="s">
        <v>359573</v>
      </c>
    </row>
    <row r="147146" spans="1:5" x14ac:dyDescent="0.3">
      <c r="A147146">
        <v>4</v>
      </c>
      <c r="B147146">
        <v>1677732872</v>
      </c>
      <c r="C147146" t="s">
        <v>86556</v>
      </c>
      <c r="D147146" t="s">
        <v>202445</v>
      </c>
      <c r="E147146" t="s">
        <v>359574</v>
      </c>
    </row>
    <row r="147147" spans="1:5" x14ac:dyDescent="0.3">
      <c r="A147147">
        <v>4</v>
      </c>
      <c r="B147147">
        <v>1677733066</v>
      </c>
      <c r="C147147" t="s">
        <v>86557</v>
      </c>
      <c r="D147147" t="s">
        <v>168524</v>
      </c>
      <c r="E147147" t="s">
        <v>359575</v>
      </c>
    </row>
    <row r="147148" spans="1:5" x14ac:dyDescent="0.3">
      <c r="A147148">
        <v>4</v>
      </c>
      <c r="B147148">
        <v>1677733094</v>
      </c>
      <c r="C147148" t="s">
        <v>86557</v>
      </c>
      <c r="D147148" t="s">
        <v>205060</v>
      </c>
      <c r="E147148" t="s">
        <v>359576</v>
      </c>
    </row>
    <row r="147149" spans="1:5" x14ac:dyDescent="0.3">
      <c r="A147149">
        <v>4</v>
      </c>
      <c r="B147149">
        <v>1677733123</v>
      </c>
      <c r="C147149" t="s">
        <v>86558</v>
      </c>
      <c r="D147149" t="s">
        <v>160008</v>
      </c>
      <c r="E147149" t="s">
        <v>359577</v>
      </c>
    </row>
    <row r="147150" spans="1:5" x14ac:dyDescent="0.3">
      <c r="A147150">
        <v>4</v>
      </c>
      <c r="B147150">
        <v>1677733130</v>
      </c>
      <c r="C147150" t="s">
        <v>86558</v>
      </c>
      <c r="D147150" t="s">
        <v>205061</v>
      </c>
      <c r="E147150" t="s">
        <v>359578</v>
      </c>
    </row>
    <row r="147151" spans="1:5" x14ac:dyDescent="0.3">
      <c r="A147151">
        <v>4</v>
      </c>
      <c r="B147151">
        <v>1677733137</v>
      </c>
      <c r="C147151" t="s">
        <v>86558</v>
      </c>
      <c r="D147151" t="s">
        <v>205062</v>
      </c>
      <c r="E147151" t="s">
        <v>359579</v>
      </c>
    </row>
    <row r="147152" spans="1:5" x14ac:dyDescent="0.3">
      <c r="A147152">
        <v>4</v>
      </c>
      <c r="B147152">
        <v>1677733154</v>
      </c>
      <c r="C147152" t="s">
        <v>86559</v>
      </c>
      <c r="D147152" t="s">
        <v>205063</v>
      </c>
      <c r="E147152" t="s">
        <v>359580</v>
      </c>
    </row>
    <row r="147153" spans="1:5" x14ac:dyDescent="0.3">
      <c r="A147153">
        <v>4</v>
      </c>
      <c r="B147153">
        <v>1677733263</v>
      </c>
      <c r="C147153" t="s">
        <v>86560</v>
      </c>
      <c r="D147153" t="s">
        <v>205064</v>
      </c>
      <c r="E147153" t="s">
        <v>359581</v>
      </c>
    </row>
    <row r="147154" spans="1:5" x14ac:dyDescent="0.3">
      <c r="A147154">
        <v>4</v>
      </c>
      <c r="B147154">
        <v>1677733265</v>
      </c>
      <c r="C147154" t="s">
        <v>86560</v>
      </c>
      <c r="D147154" t="s">
        <v>194613</v>
      </c>
      <c r="E147154" t="s">
        <v>359582</v>
      </c>
    </row>
    <row r="147155" spans="1:5" x14ac:dyDescent="0.3">
      <c r="A147155">
        <v>4</v>
      </c>
      <c r="B147155">
        <v>1677733354</v>
      </c>
      <c r="C147155" t="s">
        <v>86561</v>
      </c>
      <c r="D147155" t="s">
        <v>205065</v>
      </c>
      <c r="E147155" t="s">
        <v>359583</v>
      </c>
    </row>
    <row r="147156" spans="1:5" x14ac:dyDescent="0.3">
      <c r="A147156">
        <v>4</v>
      </c>
      <c r="B147156">
        <v>1677733383</v>
      </c>
      <c r="C147156" t="s">
        <v>86561</v>
      </c>
      <c r="D147156" t="s">
        <v>193291</v>
      </c>
      <c r="E147156" t="s">
        <v>359584</v>
      </c>
    </row>
    <row r="147157" spans="1:5" x14ac:dyDescent="0.3">
      <c r="A147157">
        <v>4</v>
      </c>
      <c r="B147157">
        <v>1677733516</v>
      </c>
      <c r="C147157" t="s">
        <v>86562</v>
      </c>
      <c r="D147157" t="s">
        <v>180667</v>
      </c>
      <c r="E147157" t="s">
        <v>359585</v>
      </c>
    </row>
    <row r="147158" spans="1:5" x14ac:dyDescent="0.3">
      <c r="A147158">
        <v>4</v>
      </c>
      <c r="B147158">
        <v>1677733525</v>
      </c>
      <c r="C147158" t="s">
        <v>86562</v>
      </c>
      <c r="D147158" t="s">
        <v>191838</v>
      </c>
      <c r="E147158" t="s">
        <v>359586</v>
      </c>
    </row>
    <row r="147159" spans="1:5" x14ac:dyDescent="0.3">
      <c r="A147159">
        <v>4</v>
      </c>
      <c r="B147159">
        <v>1677733621</v>
      </c>
      <c r="C147159" t="s">
        <v>86563</v>
      </c>
      <c r="D147159" t="s">
        <v>205066</v>
      </c>
      <c r="E147159" t="s">
        <v>359587</v>
      </c>
    </row>
    <row r="147160" spans="1:5" x14ac:dyDescent="0.3">
      <c r="A147160">
        <v>4</v>
      </c>
      <c r="B147160">
        <v>1677733663</v>
      </c>
      <c r="C147160" t="s">
        <v>86563</v>
      </c>
      <c r="D147160" t="s">
        <v>205067</v>
      </c>
      <c r="E147160" t="s">
        <v>359588</v>
      </c>
    </row>
    <row r="147161" spans="1:5" x14ac:dyDescent="0.3">
      <c r="A147161">
        <v>4</v>
      </c>
      <c r="B147161">
        <v>1677733695</v>
      </c>
      <c r="C147161" t="s">
        <v>86564</v>
      </c>
      <c r="D147161" t="s">
        <v>205068</v>
      </c>
      <c r="E147161" t="s">
        <v>359589</v>
      </c>
    </row>
    <row r="147162" spans="1:5" x14ac:dyDescent="0.3">
      <c r="A147162">
        <v>4</v>
      </c>
      <c r="B147162">
        <v>1677733703</v>
      </c>
      <c r="C147162" t="s">
        <v>86564</v>
      </c>
      <c r="D147162" t="s">
        <v>205069</v>
      </c>
      <c r="E147162" t="s">
        <v>359590</v>
      </c>
    </row>
    <row r="147163" spans="1:5" x14ac:dyDescent="0.3">
      <c r="A147163">
        <v>4</v>
      </c>
      <c r="B147163">
        <v>1677733760</v>
      </c>
      <c r="C147163" t="s">
        <v>86565</v>
      </c>
      <c r="D147163" t="s">
        <v>205070</v>
      </c>
      <c r="E147163" t="s">
        <v>359591</v>
      </c>
    </row>
    <row r="147164" spans="1:5" x14ac:dyDescent="0.3">
      <c r="A147164">
        <v>4</v>
      </c>
      <c r="B147164">
        <v>1677733764</v>
      </c>
      <c r="C147164" t="s">
        <v>86565</v>
      </c>
      <c r="D147164" t="s">
        <v>136901</v>
      </c>
      <c r="E147164" t="s">
        <v>359592</v>
      </c>
    </row>
    <row r="147165" spans="1:5" x14ac:dyDescent="0.3">
      <c r="A147165">
        <v>4</v>
      </c>
      <c r="B147165">
        <v>1677733859</v>
      </c>
      <c r="C147165" t="s">
        <v>86566</v>
      </c>
      <c r="D147165" t="s">
        <v>117660</v>
      </c>
      <c r="E147165" t="s">
        <v>359593</v>
      </c>
    </row>
    <row r="147166" spans="1:5" x14ac:dyDescent="0.3">
      <c r="A147166">
        <v>4</v>
      </c>
      <c r="B147166">
        <v>1677733950</v>
      </c>
      <c r="C147166" t="s">
        <v>86567</v>
      </c>
      <c r="D147166" t="s">
        <v>205071</v>
      </c>
      <c r="E147166" t="s">
        <v>359594</v>
      </c>
    </row>
    <row r="147167" spans="1:5" x14ac:dyDescent="0.3">
      <c r="A147167">
        <v>4</v>
      </c>
      <c r="B147167">
        <v>1677733984</v>
      </c>
      <c r="C147167" t="s">
        <v>86568</v>
      </c>
      <c r="D147167" t="s">
        <v>162480</v>
      </c>
      <c r="E147167" t="s">
        <v>359595</v>
      </c>
    </row>
    <row r="147168" spans="1:5" x14ac:dyDescent="0.3">
      <c r="A147168">
        <v>4</v>
      </c>
      <c r="B147168">
        <v>1677734043</v>
      </c>
      <c r="C147168" t="s">
        <v>86569</v>
      </c>
      <c r="D147168" t="s">
        <v>205072</v>
      </c>
      <c r="E147168" t="s">
        <v>359596</v>
      </c>
    </row>
    <row r="147169" spans="1:5" x14ac:dyDescent="0.3">
      <c r="A147169">
        <v>4</v>
      </c>
      <c r="B147169">
        <v>1677734064</v>
      </c>
      <c r="C147169" t="s">
        <v>86570</v>
      </c>
      <c r="D147169" t="s">
        <v>205073</v>
      </c>
      <c r="E147169" t="s">
        <v>359597</v>
      </c>
    </row>
    <row r="147170" spans="1:5" x14ac:dyDescent="0.3">
      <c r="A147170">
        <v>4</v>
      </c>
      <c r="B147170">
        <v>1677734087</v>
      </c>
      <c r="C147170" t="s">
        <v>86570</v>
      </c>
      <c r="D147170" t="s">
        <v>205074</v>
      </c>
      <c r="E147170" t="s">
        <v>359598</v>
      </c>
    </row>
    <row r="147171" spans="1:5" x14ac:dyDescent="0.3">
      <c r="A147171">
        <v>4</v>
      </c>
      <c r="B147171">
        <v>1677734111</v>
      </c>
      <c r="C147171" t="s">
        <v>86570</v>
      </c>
      <c r="D147171" t="s">
        <v>102326</v>
      </c>
      <c r="E147171" t="s">
        <v>359599</v>
      </c>
    </row>
    <row r="147172" spans="1:5" x14ac:dyDescent="0.3">
      <c r="A147172">
        <v>4</v>
      </c>
      <c r="B147172">
        <v>1677734117</v>
      </c>
      <c r="C147172" t="s">
        <v>86571</v>
      </c>
      <c r="D147172" t="s">
        <v>205075</v>
      </c>
      <c r="E147172" t="s">
        <v>359600</v>
      </c>
    </row>
    <row r="147173" spans="1:5" x14ac:dyDescent="0.3">
      <c r="A147173">
        <v>4</v>
      </c>
      <c r="B147173">
        <v>1677734227</v>
      </c>
      <c r="C147173" t="s">
        <v>86572</v>
      </c>
      <c r="D147173" t="s">
        <v>205076</v>
      </c>
      <c r="E147173" t="s">
        <v>359601</v>
      </c>
    </row>
    <row r="147174" spans="1:5" x14ac:dyDescent="0.3">
      <c r="A147174">
        <v>4</v>
      </c>
      <c r="B147174">
        <v>1677734377</v>
      </c>
      <c r="C147174" t="s">
        <v>86573</v>
      </c>
      <c r="D147174" t="s">
        <v>204085</v>
      </c>
      <c r="E147174" t="s">
        <v>359602</v>
      </c>
    </row>
    <row r="147175" spans="1:5" x14ac:dyDescent="0.3">
      <c r="A147175">
        <v>4</v>
      </c>
      <c r="B147175">
        <v>1677734385</v>
      </c>
      <c r="C147175" t="s">
        <v>86573</v>
      </c>
      <c r="D147175" t="s">
        <v>205077</v>
      </c>
      <c r="E147175" t="s">
        <v>359603</v>
      </c>
    </row>
    <row r="147176" spans="1:5" x14ac:dyDescent="0.3">
      <c r="A147176">
        <v>4</v>
      </c>
      <c r="B147176">
        <v>1677734406</v>
      </c>
      <c r="C147176" t="s">
        <v>86574</v>
      </c>
      <c r="D147176" t="s">
        <v>205078</v>
      </c>
      <c r="E147176" t="s">
        <v>359604</v>
      </c>
    </row>
    <row r="147177" spans="1:5" x14ac:dyDescent="0.3">
      <c r="A147177">
        <v>4</v>
      </c>
      <c r="B147177">
        <v>1677734409</v>
      </c>
      <c r="C147177" t="s">
        <v>86574</v>
      </c>
      <c r="D147177" t="s">
        <v>205079</v>
      </c>
      <c r="E147177" t="s">
        <v>359605</v>
      </c>
    </row>
    <row r="147178" spans="1:5" x14ac:dyDescent="0.3">
      <c r="A147178">
        <v>4</v>
      </c>
      <c r="B147178">
        <v>1677734432</v>
      </c>
      <c r="C147178" t="s">
        <v>86574</v>
      </c>
      <c r="D147178" t="s">
        <v>189973</v>
      </c>
      <c r="E147178" t="s">
        <v>359606</v>
      </c>
    </row>
    <row r="147179" spans="1:5" x14ac:dyDescent="0.3">
      <c r="A147179">
        <v>4</v>
      </c>
      <c r="B147179">
        <v>1677734475</v>
      </c>
      <c r="C147179" t="s">
        <v>86575</v>
      </c>
      <c r="D147179" t="s">
        <v>100140</v>
      </c>
      <c r="E147179" t="s">
        <v>359607</v>
      </c>
    </row>
    <row r="147180" spans="1:5" x14ac:dyDescent="0.3">
      <c r="A147180">
        <v>4</v>
      </c>
      <c r="B147180">
        <v>1677734477</v>
      </c>
      <c r="C147180" t="s">
        <v>86575</v>
      </c>
      <c r="D147180" t="s">
        <v>205080</v>
      </c>
      <c r="E147180" t="s">
        <v>359608</v>
      </c>
    </row>
    <row r="147181" spans="1:5" x14ac:dyDescent="0.3">
      <c r="A147181">
        <v>4</v>
      </c>
      <c r="B147181">
        <v>1677734566</v>
      </c>
      <c r="C147181" t="s">
        <v>86576</v>
      </c>
      <c r="D147181" t="s">
        <v>161248</v>
      </c>
      <c r="E147181" t="s">
        <v>359609</v>
      </c>
    </row>
    <row r="147182" spans="1:5" x14ac:dyDescent="0.3">
      <c r="A147182">
        <v>4</v>
      </c>
      <c r="B147182">
        <v>1677734602</v>
      </c>
      <c r="C147182" t="s">
        <v>86577</v>
      </c>
      <c r="D147182" t="s">
        <v>193663</v>
      </c>
      <c r="E147182" t="s">
        <v>359610</v>
      </c>
    </row>
    <row r="147183" spans="1:5" x14ac:dyDescent="0.3">
      <c r="A147183">
        <v>4</v>
      </c>
      <c r="B147183">
        <v>1677734631</v>
      </c>
      <c r="C147183" t="s">
        <v>86578</v>
      </c>
      <c r="D147183" t="s">
        <v>205081</v>
      </c>
      <c r="E147183" t="s">
        <v>359611</v>
      </c>
    </row>
    <row r="147184" spans="1:5" x14ac:dyDescent="0.3">
      <c r="A147184">
        <v>4</v>
      </c>
      <c r="B147184">
        <v>1677734632</v>
      </c>
      <c r="C147184" t="s">
        <v>86578</v>
      </c>
      <c r="D147184" t="s">
        <v>184112</v>
      </c>
      <c r="E147184" t="s">
        <v>359612</v>
      </c>
    </row>
    <row r="147185" spans="1:5" x14ac:dyDescent="0.3">
      <c r="A147185">
        <v>4</v>
      </c>
      <c r="B147185">
        <v>1677734709</v>
      </c>
      <c r="C147185" t="s">
        <v>86579</v>
      </c>
      <c r="D147185" t="s">
        <v>165397</v>
      </c>
      <c r="E147185" t="s">
        <v>359613</v>
      </c>
    </row>
    <row r="147186" spans="1:5" x14ac:dyDescent="0.3">
      <c r="A147186">
        <v>4</v>
      </c>
      <c r="B147186">
        <v>1677734830</v>
      </c>
      <c r="C147186" t="s">
        <v>86580</v>
      </c>
      <c r="D147186" t="s">
        <v>160633</v>
      </c>
      <c r="E147186" t="s">
        <v>359614</v>
      </c>
    </row>
    <row r="147187" spans="1:5" x14ac:dyDescent="0.3">
      <c r="A147187">
        <v>4</v>
      </c>
      <c r="B147187">
        <v>1677734859</v>
      </c>
      <c r="C147187" t="s">
        <v>86580</v>
      </c>
      <c r="D147187" t="s">
        <v>205082</v>
      </c>
      <c r="E147187" t="s">
        <v>359615</v>
      </c>
    </row>
    <row r="147188" spans="1:5" x14ac:dyDescent="0.3">
      <c r="A147188">
        <v>4</v>
      </c>
      <c r="B147188">
        <v>1677735029</v>
      </c>
      <c r="C147188" t="s">
        <v>86581</v>
      </c>
      <c r="D147188" t="s">
        <v>205083</v>
      </c>
      <c r="E147188" t="s">
        <v>359616</v>
      </c>
    </row>
    <row r="147189" spans="1:5" x14ac:dyDescent="0.3">
      <c r="A147189">
        <v>4</v>
      </c>
      <c r="B147189">
        <v>1677735073</v>
      </c>
      <c r="C147189" t="s">
        <v>86582</v>
      </c>
      <c r="D147189" t="s">
        <v>205084</v>
      </c>
      <c r="E147189" t="s">
        <v>359617</v>
      </c>
    </row>
    <row r="147190" spans="1:5" x14ac:dyDescent="0.3">
      <c r="A147190">
        <v>4</v>
      </c>
      <c r="B147190">
        <v>1677735078</v>
      </c>
      <c r="C147190" t="s">
        <v>86582</v>
      </c>
      <c r="D147190" t="s">
        <v>167912</v>
      </c>
      <c r="E147190" t="s">
        <v>359618</v>
      </c>
    </row>
    <row r="147191" spans="1:5" x14ac:dyDescent="0.3">
      <c r="A147191">
        <v>4</v>
      </c>
      <c r="B147191">
        <v>1677735100</v>
      </c>
      <c r="C147191" t="s">
        <v>86582</v>
      </c>
      <c r="D147191" t="s">
        <v>205085</v>
      </c>
      <c r="E147191" t="s">
        <v>359619</v>
      </c>
    </row>
    <row r="147192" spans="1:5" x14ac:dyDescent="0.3">
      <c r="A147192">
        <v>4</v>
      </c>
      <c r="B147192">
        <v>1677735132</v>
      </c>
      <c r="C147192" t="s">
        <v>86583</v>
      </c>
      <c r="D147192" t="s">
        <v>162621</v>
      </c>
      <c r="E147192" t="s">
        <v>359620</v>
      </c>
    </row>
    <row r="147193" spans="1:5" x14ac:dyDescent="0.3">
      <c r="A147193">
        <v>4</v>
      </c>
      <c r="B147193">
        <v>1677735159</v>
      </c>
      <c r="C147193" t="s">
        <v>86584</v>
      </c>
      <c r="D147193" t="s">
        <v>109781</v>
      </c>
      <c r="E147193" t="s">
        <v>359621</v>
      </c>
    </row>
    <row r="147194" spans="1:5" x14ac:dyDescent="0.3">
      <c r="A147194">
        <v>4</v>
      </c>
      <c r="B147194">
        <v>1677735160</v>
      </c>
      <c r="C147194" t="s">
        <v>86584</v>
      </c>
      <c r="D147194" t="s">
        <v>205086</v>
      </c>
      <c r="E147194" t="s">
        <v>359622</v>
      </c>
    </row>
    <row r="147195" spans="1:5" x14ac:dyDescent="0.3">
      <c r="A147195">
        <v>4</v>
      </c>
      <c r="B147195">
        <v>1677735163</v>
      </c>
      <c r="C147195" t="s">
        <v>86584</v>
      </c>
      <c r="D147195" t="s">
        <v>162746</v>
      </c>
      <c r="E147195" t="s">
        <v>359623</v>
      </c>
    </row>
    <row r="147196" spans="1:5" x14ac:dyDescent="0.3">
      <c r="A147196">
        <v>4</v>
      </c>
      <c r="B147196">
        <v>1677735186</v>
      </c>
      <c r="C147196" t="s">
        <v>86584</v>
      </c>
      <c r="D147196" t="s">
        <v>127407</v>
      </c>
      <c r="E147196" t="s">
        <v>359624</v>
      </c>
    </row>
    <row r="147197" spans="1:5" x14ac:dyDescent="0.3">
      <c r="A147197">
        <v>4</v>
      </c>
      <c r="B147197">
        <v>1677735206</v>
      </c>
      <c r="C147197" t="s">
        <v>86585</v>
      </c>
      <c r="D147197" t="s">
        <v>205087</v>
      </c>
      <c r="E147197" t="s">
        <v>359625</v>
      </c>
    </row>
    <row r="147198" spans="1:5" x14ac:dyDescent="0.3">
      <c r="A147198">
        <v>4</v>
      </c>
      <c r="B147198">
        <v>1677735241</v>
      </c>
      <c r="C147198" t="s">
        <v>86585</v>
      </c>
      <c r="D147198" t="s">
        <v>205088</v>
      </c>
      <c r="E147198" t="s">
        <v>359626</v>
      </c>
    </row>
    <row r="147199" spans="1:5" x14ac:dyDescent="0.3">
      <c r="A147199">
        <v>4</v>
      </c>
      <c r="B147199">
        <v>1677735261</v>
      </c>
      <c r="C147199" t="s">
        <v>86586</v>
      </c>
      <c r="D147199" t="s">
        <v>205089</v>
      </c>
      <c r="E147199" t="s">
        <v>359627</v>
      </c>
    </row>
    <row r="147200" spans="1:5" x14ac:dyDescent="0.3">
      <c r="A147200">
        <v>4</v>
      </c>
      <c r="B147200">
        <v>1677735320</v>
      </c>
      <c r="C147200" t="s">
        <v>86587</v>
      </c>
      <c r="D147200" t="s">
        <v>205090</v>
      </c>
      <c r="E147200" t="s">
        <v>359628</v>
      </c>
    </row>
    <row r="147201" spans="1:5" x14ac:dyDescent="0.3">
      <c r="A147201">
        <v>4</v>
      </c>
      <c r="B147201">
        <v>1677735363</v>
      </c>
      <c r="C147201" t="s">
        <v>86588</v>
      </c>
      <c r="D147201" t="s">
        <v>205091</v>
      </c>
      <c r="E147201" t="s">
        <v>359629</v>
      </c>
    </row>
    <row r="147202" spans="1:5" x14ac:dyDescent="0.3">
      <c r="A147202">
        <v>4</v>
      </c>
      <c r="B147202">
        <v>1677735403</v>
      </c>
      <c r="C147202" t="s">
        <v>86588</v>
      </c>
      <c r="D147202" t="s">
        <v>205092</v>
      </c>
      <c r="E147202" t="s">
        <v>359630</v>
      </c>
    </row>
    <row r="147203" spans="1:5" x14ac:dyDescent="0.3">
      <c r="A147203">
        <v>4</v>
      </c>
      <c r="B147203">
        <v>1677735528</v>
      </c>
      <c r="C147203" t="s">
        <v>86589</v>
      </c>
      <c r="D147203" t="s">
        <v>167297</v>
      </c>
      <c r="E147203" t="s">
        <v>359631</v>
      </c>
    </row>
    <row r="147204" spans="1:5" x14ac:dyDescent="0.3">
      <c r="A147204">
        <v>4</v>
      </c>
      <c r="B147204">
        <v>1677735538</v>
      </c>
      <c r="C147204" t="s">
        <v>86589</v>
      </c>
      <c r="D147204" t="s">
        <v>159857</v>
      </c>
      <c r="E147204" t="s">
        <v>359632</v>
      </c>
    </row>
    <row r="147205" spans="1:5" x14ac:dyDescent="0.3">
      <c r="A147205">
        <v>4</v>
      </c>
      <c r="B147205">
        <v>1677735567</v>
      </c>
      <c r="C147205" t="s">
        <v>86590</v>
      </c>
      <c r="D147205" t="s">
        <v>205093</v>
      </c>
      <c r="E147205" t="s">
        <v>359633</v>
      </c>
    </row>
    <row r="147206" spans="1:5" x14ac:dyDescent="0.3">
      <c r="A147206">
        <v>4</v>
      </c>
      <c r="B147206">
        <v>1677735631</v>
      </c>
      <c r="C147206" t="s">
        <v>86591</v>
      </c>
      <c r="D147206" t="s">
        <v>143518</v>
      </c>
      <c r="E147206" t="s">
        <v>359634</v>
      </c>
    </row>
    <row r="147207" spans="1:5" x14ac:dyDescent="0.3">
      <c r="A147207">
        <v>4</v>
      </c>
      <c r="B147207">
        <v>1677735732</v>
      </c>
      <c r="C147207" t="s">
        <v>86592</v>
      </c>
      <c r="D147207" t="s">
        <v>205094</v>
      </c>
      <c r="E147207" t="s">
        <v>359635</v>
      </c>
    </row>
    <row r="147208" spans="1:5" x14ac:dyDescent="0.3">
      <c r="A147208">
        <v>4</v>
      </c>
      <c r="B147208">
        <v>1677735740</v>
      </c>
      <c r="C147208" t="s">
        <v>86593</v>
      </c>
      <c r="D147208" t="s">
        <v>205095</v>
      </c>
      <c r="E147208" t="s">
        <v>359636</v>
      </c>
    </row>
    <row r="147209" spans="1:5" x14ac:dyDescent="0.3">
      <c r="A147209">
        <v>4</v>
      </c>
      <c r="B147209">
        <v>1677735742</v>
      </c>
      <c r="C147209" t="s">
        <v>86593</v>
      </c>
      <c r="D147209" t="s">
        <v>205096</v>
      </c>
      <c r="E147209" t="s">
        <v>359637</v>
      </c>
    </row>
    <row r="147210" spans="1:5" x14ac:dyDescent="0.3">
      <c r="A147210">
        <v>4</v>
      </c>
      <c r="B147210">
        <v>1677735749</v>
      </c>
      <c r="C147210" t="s">
        <v>86593</v>
      </c>
      <c r="D147210" t="s">
        <v>180746</v>
      </c>
      <c r="E147210" t="s">
        <v>359638</v>
      </c>
    </row>
    <row r="147211" spans="1:5" x14ac:dyDescent="0.3">
      <c r="A147211">
        <v>4</v>
      </c>
      <c r="B147211">
        <v>1677735761</v>
      </c>
      <c r="C147211" t="s">
        <v>86593</v>
      </c>
      <c r="D147211" t="s">
        <v>181214</v>
      </c>
      <c r="E147211" t="s">
        <v>359639</v>
      </c>
    </row>
    <row r="147212" spans="1:5" x14ac:dyDescent="0.3">
      <c r="A147212">
        <v>4</v>
      </c>
      <c r="B147212">
        <v>1677735765</v>
      </c>
      <c r="C147212" t="s">
        <v>86593</v>
      </c>
      <c r="D147212" t="s">
        <v>107189</v>
      </c>
      <c r="E147212" t="s">
        <v>359640</v>
      </c>
    </row>
    <row r="147213" spans="1:5" x14ac:dyDescent="0.3">
      <c r="A147213">
        <v>4</v>
      </c>
      <c r="B147213">
        <v>1677735800</v>
      </c>
      <c r="C147213" t="s">
        <v>86594</v>
      </c>
      <c r="D147213" t="s">
        <v>205097</v>
      </c>
      <c r="E147213" t="s">
        <v>359641</v>
      </c>
    </row>
    <row r="147214" spans="1:5" x14ac:dyDescent="0.3">
      <c r="A147214">
        <v>4</v>
      </c>
      <c r="B147214">
        <v>1677735891</v>
      </c>
      <c r="C147214" t="s">
        <v>86595</v>
      </c>
      <c r="D147214" t="s">
        <v>205098</v>
      </c>
      <c r="E147214" t="s">
        <v>359642</v>
      </c>
    </row>
    <row r="147215" spans="1:5" x14ac:dyDescent="0.3">
      <c r="A147215">
        <v>4</v>
      </c>
      <c r="B147215">
        <v>1677735967</v>
      </c>
      <c r="C147215" t="s">
        <v>86596</v>
      </c>
      <c r="D147215" t="s">
        <v>205099</v>
      </c>
      <c r="E147215" t="s">
        <v>359643</v>
      </c>
    </row>
    <row r="147216" spans="1:5" x14ac:dyDescent="0.3">
      <c r="A147216">
        <v>4</v>
      </c>
      <c r="B147216">
        <v>1677735980</v>
      </c>
      <c r="C147216" t="s">
        <v>86596</v>
      </c>
      <c r="D147216" t="s">
        <v>184776</v>
      </c>
      <c r="E147216" t="s">
        <v>359644</v>
      </c>
    </row>
    <row r="147217" spans="1:5" x14ac:dyDescent="0.3">
      <c r="A147217">
        <v>4</v>
      </c>
      <c r="B147217">
        <v>1677735988</v>
      </c>
      <c r="C147217" t="s">
        <v>86596</v>
      </c>
      <c r="D147217" t="s">
        <v>205100</v>
      </c>
      <c r="E147217" t="s">
        <v>359645</v>
      </c>
    </row>
    <row r="147218" spans="1:5" x14ac:dyDescent="0.3">
      <c r="A147218">
        <v>4</v>
      </c>
      <c r="B147218">
        <v>1677735997</v>
      </c>
      <c r="C147218" t="s">
        <v>86597</v>
      </c>
      <c r="D147218" t="s">
        <v>205101</v>
      </c>
      <c r="E147218" t="s">
        <v>359646</v>
      </c>
    </row>
    <row r="147219" spans="1:5" x14ac:dyDescent="0.3">
      <c r="A147219">
        <v>4</v>
      </c>
      <c r="B147219">
        <v>1677736001</v>
      </c>
      <c r="C147219" t="s">
        <v>86597</v>
      </c>
      <c r="D147219" t="s">
        <v>205005</v>
      </c>
      <c r="E147219" t="s">
        <v>359647</v>
      </c>
    </row>
    <row r="147220" spans="1:5" x14ac:dyDescent="0.3">
      <c r="A147220">
        <v>4</v>
      </c>
      <c r="B147220">
        <v>1677736011</v>
      </c>
      <c r="C147220" t="s">
        <v>86597</v>
      </c>
      <c r="D147220" t="s">
        <v>205102</v>
      </c>
      <c r="E147220" t="s">
        <v>359648</v>
      </c>
    </row>
    <row r="147221" spans="1:5" x14ac:dyDescent="0.3">
      <c r="A147221">
        <v>4</v>
      </c>
      <c r="B147221">
        <v>1677736053</v>
      </c>
      <c r="C147221" t="s">
        <v>86598</v>
      </c>
      <c r="D147221" t="s">
        <v>204085</v>
      </c>
      <c r="E147221" t="s">
        <v>359649</v>
      </c>
    </row>
    <row r="147222" spans="1:5" x14ac:dyDescent="0.3">
      <c r="A147222">
        <v>4</v>
      </c>
      <c r="B147222">
        <v>1677736123</v>
      </c>
      <c r="C147222" t="s">
        <v>86599</v>
      </c>
      <c r="D147222" t="s">
        <v>205103</v>
      </c>
      <c r="E147222" t="s">
        <v>359650</v>
      </c>
    </row>
    <row r="147223" spans="1:5" x14ac:dyDescent="0.3">
      <c r="A147223">
        <v>4</v>
      </c>
      <c r="B147223">
        <v>1677736195</v>
      </c>
      <c r="C147223" t="s">
        <v>86600</v>
      </c>
      <c r="D147223" t="s">
        <v>201395</v>
      </c>
      <c r="E147223" t="s">
        <v>359651</v>
      </c>
    </row>
    <row r="147224" spans="1:5" x14ac:dyDescent="0.3">
      <c r="A147224">
        <v>4</v>
      </c>
      <c r="B147224">
        <v>1677736215</v>
      </c>
      <c r="C147224" t="s">
        <v>86600</v>
      </c>
      <c r="D147224" t="s">
        <v>205104</v>
      </c>
      <c r="E147224" t="s">
        <v>359652</v>
      </c>
    </row>
    <row r="147225" spans="1:5" x14ac:dyDescent="0.3">
      <c r="A147225">
        <v>4</v>
      </c>
      <c r="B147225">
        <v>1677736216</v>
      </c>
      <c r="C147225" t="s">
        <v>86600</v>
      </c>
      <c r="D147225" t="s">
        <v>204316</v>
      </c>
      <c r="E147225" t="s">
        <v>359653</v>
      </c>
    </row>
    <row r="147226" spans="1:5" x14ac:dyDescent="0.3">
      <c r="A147226">
        <v>4</v>
      </c>
      <c r="B147226">
        <v>1677736262</v>
      </c>
      <c r="C147226" t="s">
        <v>86601</v>
      </c>
      <c r="D147226" t="s">
        <v>205105</v>
      </c>
      <c r="E147226" t="s">
        <v>359654</v>
      </c>
    </row>
    <row r="147227" spans="1:5" x14ac:dyDescent="0.3">
      <c r="A147227">
        <v>4</v>
      </c>
      <c r="B147227">
        <v>1677736364</v>
      </c>
      <c r="C147227" t="s">
        <v>86602</v>
      </c>
      <c r="D147227" t="s">
        <v>178141</v>
      </c>
      <c r="E147227" t="s">
        <v>359655</v>
      </c>
    </row>
    <row r="147228" spans="1:5" x14ac:dyDescent="0.3">
      <c r="A147228">
        <v>4</v>
      </c>
      <c r="B147228">
        <v>1677736371</v>
      </c>
      <c r="C147228" t="s">
        <v>86602</v>
      </c>
      <c r="D147228" t="s">
        <v>192176</v>
      </c>
      <c r="E147228" t="s">
        <v>359656</v>
      </c>
    </row>
    <row r="147229" spans="1:5" x14ac:dyDescent="0.3">
      <c r="A147229">
        <v>4</v>
      </c>
      <c r="B147229">
        <v>1677736381</v>
      </c>
      <c r="C147229" t="s">
        <v>86603</v>
      </c>
      <c r="D147229" t="s">
        <v>165527</v>
      </c>
      <c r="E147229" t="s">
        <v>359657</v>
      </c>
    </row>
    <row r="147230" spans="1:5" x14ac:dyDescent="0.3">
      <c r="A147230">
        <v>4</v>
      </c>
      <c r="B147230">
        <v>1677736386</v>
      </c>
      <c r="C147230" t="s">
        <v>86603</v>
      </c>
      <c r="D147230" t="s">
        <v>196317</v>
      </c>
      <c r="E147230" t="s">
        <v>359658</v>
      </c>
    </row>
    <row r="147231" spans="1:5" x14ac:dyDescent="0.3">
      <c r="A147231">
        <v>4</v>
      </c>
      <c r="B147231">
        <v>1677736391</v>
      </c>
      <c r="C147231" t="s">
        <v>86603</v>
      </c>
      <c r="D147231" t="s">
        <v>184784</v>
      </c>
      <c r="E147231" t="s">
        <v>359659</v>
      </c>
    </row>
    <row r="147232" spans="1:5" x14ac:dyDescent="0.3">
      <c r="A147232">
        <v>4</v>
      </c>
      <c r="B147232">
        <v>1677736406</v>
      </c>
      <c r="C147232" t="s">
        <v>86603</v>
      </c>
      <c r="D147232" t="s">
        <v>205106</v>
      </c>
      <c r="E147232" t="s">
        <v>359660</v>
      </c>
    </row>
    <row r="147233" spans="1:5" x14ac:dyDescent="0.3">
      <c r="A147233">
        <v>4</v>
      </c>
      <c r="B147233">
        <v>1677736442</v>
      </c>
      <c r="C147233" t="s">
        <v>86604</v>
      </c>
      <c r="D147233" t="s">
        <v>172233</v>
      </c>
      <c r="E147233" t="s">
        <v>359661</v>
      </c>
    </row>
    <row r="147234" spans="1:5" x14ac:dyDescent="0.3">
      <c r="A147234">
        <v>4</v>
      </c>
      <c r="B147234">
        <v>1677736501</v>
      </c>
      <c r="C147234" t="s">
        <v>86605</v>
      </c>
      <c r="D147234" t="s">
        <v>205107</v>
      </c>
      <c r="E147234" t="s">
        <v>359662</v>
      </c>
    </row>
    <row r="147235" spans="1:5" x14ac:dyDescent="0.3">
      <c r="A147235">
        <v>4</v>
      </c>
      <c r="B147235">
        <v>1677747782</v>
      </c>
      <c r="C147235" t="s">
        <v>86606</v>
      </c>
      <c r="D147235" t="s">
        <v>205108</v>
      </c>
      <c r="E147235" t="s">
        <v>359663</v>
      </c>
    </row>
    <row r="147236" spans="1:5" x14ac:dyDescent="0.3">
      <c r="A147236">
        <v>4</v>
      </c>
      <c r="B147236">
        <v>1677747798</v>
      </c>
      <c r="C147236" t="s">
        <v>86606</v>
      </c>
      <c r="D147236" t="s">
        <v>205109</v>
      </c>
      <c r="E147236" t="s">
        <v>359664</v>
      </c>
    </row>
    <row r="147237" spans="1:5" x14ac:dyDescent="0.3">
      <c r="A147237">
        <v>4</v>
      </c>
      <c r="B147237">
        <v>1677748009</v>
      </c>
      <c r="C147237" t="s">
        <v>86607</v>
      </c>
      <c r="D147237" t="s">
        <v>182266</v>
      </c>
      <c r="E147237" t="s">
        <v>359665</v>
      </c>
    </row>
    <row r="147238" spans="1:5" x14ac:dyDescent="0.3">
      <c r="A147238">
        <v>4</v>
      </c>
      <c r="B147238">
        <v>1677748044</v>
      </c>
      <c r="C147238" t="s">
        <v>86607</v>
      </c>
      <c r="D147238" t="s">
        <v>138284</v>
      </c>
      <c r="E147238" t="s">
        <v>359666</v>
      </c>
    </row>
    <row r="147239" spans="1:5" x14ac:dyDescent="0.3">
      <c r="A147239">
        <v>4</v>
      </c>
      <c r="B147239">
        <v>1677748056</v>
      </c>
      <c r="C147239" t="s">
        <v>86608</v>
      </c>
      <c r="D147239" t="s">
        <v>205110</v>
      </c>
      <c r="E147239" t="s">
        <v>359667</v>
      </c>
    </row>
    <row r="147240" spans="1:5" x14ac:dyDescent="0.3">
      <c r="A147240">
        <v>4</v>
      </c>
      <c r="B147240">
        <v>1677748109</v>
      </c>
      <c r="C147240" t="s">
        <v>86609</v>
      </c>
      <c r="D147240" t="s">
        <v>205111</v>
      </c>
      <c r="E147240" t="s">
        <v>359668</v>
      </c>
    </row>
    <row r="147241" spans="1:5" x14ac:dyDescent="0.3">
      <c r="A147241">
        <v>4</v>
      </c>
      <c r="B147241">
        <v>1677748144</v>
      </c>
      <c r="C147241" t="s">
        <v>86609</v>
      </c>
      <c r="D147241" t="s">
        <v>195458</v>
      </c>
      <c r="E147241" t="s">
        <v>359669</v>
      </c>
    </row>
    <row r="147242" spans="1:5" x14ac:dyDescent="0.3">
      <c r="A147242">
        <v>4</v>
      </c>
      <c r="B147242">
        <v>1677748269</v>
      </c>
      <c r="C147242" t="s">
        <v>86610</v>
      </c>
      <c r="D147242" t="s">
        <v>169213</v>
      </c>
      <c r="E147242" t="s">
        <v>359670</v>
      </c>
    </row>
    <row r="147243" spans="1:5" x14ac:dyDescent="0.3">
      <c r="A147243">
        <v>4</v>
      </c>
      <c r="B147243">
        <v>1677748361</v>
      </c>
      <c r="C147243" t="s">
        <v>86611</v>
      </c>
      <c r="D147243" t="s">
        <v>181339</v>
      </c>
      <c r="E147243" t="s">
        <v>359671</v>
      </c>
    </row>
    <row r="147244" spans="1:5" x14ac:dyDescent="0.3">
      <c r="A147244">
        <v>4</v>
      </c>
      <c r="B147244">
        <v>1677748447</v>
      </c>
      <c r="C147244" t="s">
        <v>86612</v>
      </c>
      <c r="D147244" t="s">
        <v>205112</v>
      </c>
      <c r="E147244" t="s">
        <v>359672</v>
      </c>
    </row>
    <row r="147245" spans="1:5" x14ac:dyDescent="0.3">
      <c r="A147245">
        <v>4</v>
      </c>
      <c r="B147245">
        <v>1677748457</v>
      </c>
      <c r="C147245" t="s">
        <v>86613</v>
      </c>
      <c r="D147245" t="s">
        <v>205113</v>
      </c>
      <c r="E147245" t="s">
        <v>359673</v>
      </c>
    </row>
    <row r="147246" spans="1:5" x14ac:dyDescent="0.3">
      <c r="A147246">
        <v>4</v>
      </c>
      <c r="B147246">
        <v>1677748515</v>
      </c>
      <c r="C147246" t="s">
        <v>86614</v>
      </c>
      <c r="D147246" t="s">
        <v>201395</v>
      </c>
      <c r="E147246" t="s">
        <v>359674</v>
      </c>
    </row>
    <row r="147247" spans="1:5" x14ac:dyDescent="0.3">
      <c r="A147247">
        <v>4</v>
      </c>
      <c r="B147247">
        <v>1677748519</v>
      </c>
      <c r="C147247" t="s">
        <v>86614</v>
      </c>
      <c r="D147247" t="s">
        <v>205114</v>
      </c>
      <c r="E147247" t="s">
        <v>359675</v>
      </c>
    </row>
    <row r="147248" spans="1:5" x14ac:dyDescent="0.3">
      <c r="A147248">
        <v>4</v>
      </c>
      <c r="B147248">
        <v>1677748565</v>
      </c>
      <c r="C147248" t="s">
        <v>86615</v>
      </c>
      <c r="D147248" t="s">
        <v>205115</v>
      </c>
      <c r="E147248" t="s">
        <v>359676</v>
      </c>
    </row>
    <row r="147249" spans="1:5" x14ac:dyDescent="0.3">
      <c r="A147249">
        <v>4</v>
      </c>
      <c r="B147249">
        <v>1677748631</v>
      </c>
      <c r="C147249" t="s">
        <v>86616</v>
      </c>
      <c r="D147249" t="s">
        <v>202615</v>
      </c>
      <c r="E147249" t="s">
        <v>359677</v>
      </c>
    </row>
    <row r="147250" spans="1:5" x14ac:dyDescent="0.3">
      <c r="A147250">
        <v>4</v>
      </c>
      <c r="B147250">
        <v>1677748642</v>
      </c>
      <c r="C147250" t="s">
        <v>86616</v>
      </c>
      <c r="D147250" t="s">
        <v>158572</v>
      </c>
      <c r="E147250" t="s">
        <v>359678</v>
      </c>
    </row>
    <row r="147251" spans="1:5" x14ac:dyDescent="0.3">
      <c r="A147251">
        <v>4</v>
      </c>
      <c r="B147251">
        <v>1677748726</v>
      </c>
      <c r="C147251" t="s">
        <v>86617</v>
      </c>
      <c r="D147251" t="s">
        <v>110484</v>
      </c>
      <c r="E147251" t="s">
        <v>359679</v>
      </c>
    </row>
    <row r="147252" spans="1:5" x14ac:dyDescent="0.3">
      <c r="A147252">
        <v>4</v>
      </c>
      <c r="B147252">
        <v>1677748738</v>
      </c>
      <c r="C147252" t="s">
        <v>86617</v>
      </c>
      <c r="D147252" t="s">
        <v>205116</v>
      </c>
      <c r="E147252" t="s">
        <v>359680</v>
      </c>
    </row>
    <row r="147253" spans="1:5" x14ac:dyDescent="0.3">
      <c r="A147253">
        <v>4</v>
      </c>
      <c r="B147253">
        <v>1677748754</v>
      </c>
      <c r="C147253" t="s">
        <v>86618</v>
      </c>
      <c r="D147253" t="s">
        <v>184710</v>
      </c>
      <c r="E147253" t="s">
        <v>359681</v>
      </c>
    </row>
    <row r="147254" spans="1:5" x14ac:dyDescent="0.3">
      <c r="A147254">
        <v>4</v>
      </c>
      <c r="B147254">
        <v>1677748775</v>
      </c>
      <c r="C147254" t="s">
        <v>86618</v>
      </c>
      <c r="D147254" t="s">
        <v>205117</v>
      </c>
      <c r="E147254" t="s">
        <v>359682</v>
      </c>
    </row>
    <row r="147255" spans="1:5" x14ac:dyDescent="0.3">
      <c r="A147255">
        <v>4</v>
      </c>
      <c r="B147255">
        <v>1677748804</v>
      </c>
      <c r="C147255" t="s">
        <v>86619</v>
      </c>
      <c r="D147255" t="s">
        <v>205118</v>
      </c>
      <c r="E147255" t="s">
        <v>359683</v>
      </c>
    </row>
    <row r="147256" spans="1:5" x14ac:dyDescent="0.3">
      <c r="A147256">
        <v>4</v>
      </c>
      <c r="B147256">
        <v>1677748810</v>
      </c>
      <c r="C147256" t="s">
        <v>86619</v>
      </c>
      <c r="D147256" t="s">
        <v>205119</v>
      </c>
      <c r="E147256" t="s">
        <v>359684</v>
      </c>
    </row>
    <row r="147257" spans="1:5" x14ac:dyDescent="0.3">
      <c r="A147257">
        <v>4</v>
      </c>
      <c r="B147257">
        <v>1677748811</v>
      </c>
      <c r="C147257" t="s">
        <v>86619</v>
      </c>
      <c r="D147257" t="s">
        <v>205120</v>
      </c>
      <c r="E147257" t="s">
        <v>359685</v>
      </c>
    </row>
    <row r="147258" spans="1:5" x14ac:dyDescent="0.3">
      <c r="A147258">
        <v>4</v>
      </c>
      <c r="B147258">
        <v>1677748889</v>
      </c>
      <c r="C147258" t="s">
        <v>86620</v>
      </c>
      <c r="D147258" t="s">
        <v>205121</v>
      </c>
      <c r="E147258" t="s">
        <v>354690</v>
      </c>
    </row>
    <row r="147259" spans="1:5" x14ac:dyDescent="0.3">
      <c r="A147259">
        <v>4</v>
      </c>
      <c r="B147259">
        <v>1677748947</v>
      </c>
      <c r="C147259" t="s">
        <v>86621</v>
      </c>
      <c r="D147259" t="s">
        <v>203589</v>
      </c>
      <c r="E147259" t="s">
        <v>359686</v>
      </c>
    </row>
    <row r="147260" spans="1:5" x14ac:dyDescent="0.3">
      <c r="A147260">
        <v>4</v>
      </c>
      <c r="B147260">
        <v>1677748975</v>
      </c>
      <c r="C147260" t="s">
        <v>86621</v>
      </c>
      <c r="D147260" t="s">
        <v>205122</v>
      </c>
      <c r="E147260" t="s">
        <v>359687</v>
      </c>
    </row>
    <row r="147261" spans="1:5" x14ac:dyDescent="0.3">
      <c r="A147261">
        <v>4</v>
      </c>
      <c r="B147261">
        <v>1677748997</v>
      </c>
      <c r="C147261" t="s">
        <v>86621</v>
      </c>
      <c r="D147261" t="s">
        <v>183685</v>
      </c>
      <c r="E147261" t="s">
        <v>359688</v>
      </c>
    </row>
    <row r="147262" spans="1:5" x14ac:dyDescent="0.3">
      <c r="A147262">
        <v>4</v>
      </c>
      <c r="B147262">
        <v>1677749009</v>
      </c>
      <c r="C147262" t="s">
        <v>86622</v>
      </c>
      <c r="D147262" t="s">
        <v>205123</v>
      </c>
      <c r="E147262" t="s">
        <v>359689</v>
      </c>
    </row>
    <row r="147263" spans="1:5" x14ac:dyDescent="0.3">
      <c r="A147263">
        <v>4</v>
      </c>
      <c r="B147263">
        <v>1677749089</v>
      </c>
      <c r="C147263" t="s">
        <v>86623</v>
      </c>
      <c r="D147263" t="s">
        <v>103303</v>
      </c>
      <c r="E147263" t="s">
        <v>359690</v>
      </c>
    </row>
    <row r="147264" spans="1:5" x14ac:dyDescent="0.3">
      <c r="A147264">
        <v>4</v>
      </c>
      <c r="B147264">
        <v>1677749168</v>
      </c>
      <c r="C147264" t="s">
        <v>86624</v>
      </c>
      <c r="D147264" t="s">
        <v>205124</v>
      </c>
      <c r="E147264" t="s">
        <v>359691</v>
      </c>
    </row>
    <row r="147265" spans="1:5" x14ac:dyDescent="0.3">
      <c r="A147265">
        <v>4</v>
      </c>
      <c r="B147265">
        <v>1677749187</v>
      </c>
      <c r="C147265" t="s">
        <v>86624</v>
      </c>
      <c r="D147265" t="s">
        <v>205125</v>
      </c>
      <c r="E147265" t="s">
        <v>359692</v>
      </c>
    </row>
    <row r="147266" spans="1:5" x14ac:dyDescent="0.3">
      <c r="A147266">
        <v>4</v>
      </c>
      <c r="B147266">
        <v>1677749190</v>
      </c>
      <c r="C147266" t="s">
        <v>86624</v>
      </c>
      <c r="D147266" t="s">
        <v>205126</v>
      </c>
      <c r="E147266" t="s">
        <v>359693</v>
      </c>
    </row>
    <row r="147267" spans="1:5" x14ac:dyDescent="0.3">
      <c r="A147267">
        <v>4</v>
      </c>
      <c r="B147267">
        <v>1677749218</v>
      </c>
      <c r="C147267" t="s">
        <v>86625</v>
      </c>
      <c r="D147267" t="s">
        <v>205127</v>
      </c>
      <c r="E147267" t="s">
        <v>359694</v>
      </c>
    </row>
    <row r="147268" spans="1:5" x14ac:dyDescent="0.3">
      <c r="A147268">
        <v>4</v>
      </c>
      <c r="B147268">
        <v>1677749228</v>
      </c>
      <c r="C147268" t="s">
        <v>86625</v>
      </c>
      <c r="D147268" t="s">
        <v>205128</v>
      </c>
      <c r="E147268" t="s">
        <v>359695</v>
      </c>
    </row>
    <row r="147269" spans="1:5" x14ac:dyDescent="0.3">
      <c r="A147269">
        <v>4</v>
      </c>
      <c r="B147269">
        <v>1677749249</v>
      </c>
      <c r="C147269" t="s">
        <v>86626</v>
      </c>
      <c r="D147269" t="s">
        <v>205129</v>
      </c>
      <c r="E147269" t="s">
        <v>359696</v>
      </c>
    </row>
    <row r="147270" spans="1:5" x14ac:dyDescent="0.3">
      <c r="A147270">
        <v>4</v>
      </c>
      <c r="B147270">
        <v>1677749293</v>
      </c>
      <c r="C147270" t="s">
        <v>86626</v>
      </c>
      <c r="D147270" t="s">
        <v>99272</v>
      </c>
      <c r="E147270" t="s">
        <v>359697</v>
      </c>
    </row>
    <row r="147271" spans="1:5" x14ac:dyDescent="0.3">
      <c r="A147271">
        <v>4</v>
      </c>
      <c r="B147271">
        <v>1677749306</v>
      </c>
      <c r="C147271" t="s">
        <v>86627</v>
      </c>
      <c r="D147271" t="s">
        <v>205130</v>
      </c>
      <c r="E147271" t="s">
        <v>359698</v>
      </c>
    </row>
    <row r="147272" spans="1:5" x14ac:dyDescent="0.3">
      <c r="A147272">
        <v>4</v>
      </c>
      <c r="B147272">
        <v>1677749335</v>
      </c>
      <c r="C147272" t="s">
        <v>86627</v>
      </c>
      <c r="D147272" t="s">
        <v>205131</v>
      </c>
      <c r="E147272" t="s">
        <v>359699</v>
      </c>
    </row>
    <row r="147273" spans="1:5" x14ac:dyDescent="0.3">
      <c r="A147273">
        <v>4</v>
      </c>
      <c r="B147273">
        <v>1677749380</v>
      </c>
      <c r="C147273" t="s">
        <v>86628</v>
      </c>
      <c r="D147273" t="s">
        <v>205132</v>
      </c>
      <c r="E147273" t="s">
        <v>359700</v>
      </c>
    </row>
    <row r="147274" spans="1:5" x14ac:dyDescent="0.3">
      <c r="A147274">
        <v>4</v>
      </c>
      <c r="B147274">
        <v>1677749526</v>
      </c>
      <c r="C147274" t="s">
        <v>86629</v>
      </c>
      <c r="D147274" t="s">
        <v>205133</v>
      </c>
      <c r="E147274" t="s">
        <v>359701</v>
      </c>
    </row>
    <row r="147275" spans="1:5" x14ac:dyDescent="0.3">
      <c r="A147275">
        <v>4</v>
      </c>
      <c r="B147275">
        <v>1677749547</v>
      </c>
      <c r="C147275" t="s">
        <v>86629</v>
      </c>
      <c r="D147275" t="s">
        <v>205134</v>
      </c>
      <c r="E147275" t="s">
        <v>359702</v>
      </c>
    </row>
    <row r="147276" spans="1:5" x14ac:dyDescent="0.3">
      <c r="A147276">
        <v>4</v>
      </c>
      <c r="B147276">
        <v>1677749597</v>
      </c>
      <c r="C147276" t="s">
        <v>86630</v>
      </c>
      <c r="D147276" t="s">
        <v>161482</v>
      </c>
      <c r="E147276" t="s">
        <v>359703</v>
      </c>
    </row>
    <row r="147277" spans="1:5" x14ac:dyDescent="0.3">
      <c r="A147277">
        <v>4</v>
      </c>
      <c r="B147277">
        <v>1677749614</v>
      </c>
      <c r="C147277" t="s">
        <v>86630</v>
      </c>
      <c r="D147277" t="s">
        <v>205135</v>
      </c>
      <c r="E147277" t="s">
        <v>359704</v>
      </c>
    </row>
    <row r="147278" spans="1:5" x14ac:dyDescent="0.3">
      <c r="A147278">
        <v>4</v>
      </c>
      <c r="B147278">
        <v>1677749658</v>
      </c>
      <c r="C147278" t="s">
        <v>86631</v>
      </c>
      <c r="D147278" t="s">
        <v>205136</v>
      </c>
      <c r="E147278" t="s">
        <v>359705</v>
      </c>
    </row>
    <row r="147279" spans="1:5" x14ac:dyDescent="0.3">
      <c r="A147279">
        <v>4</v>
      </c>
      <c r="B147279">
        <v>1677749672</v>
      </c>
      <c r="C147279" t="s">
        <v>86632</v>
      </c>
      <c r="D147279" t="s">
        <v>205137</v>
      </c>
      <c r="E147279" t="s">
        <v>359706</v>
      </c>
    </row>
    <row r="147280" spans="1:5" x14ac:dyDescent="0.3">
      <c r="A147280">
        <v>4</v>
      </c>
      <c r="B147280">
        <v>1677749677</v>
      </c>
      <c r="C147280" t="s">
        <v>86632</v>
      </c>
      <c r="D147280" t="s">
        <v>205138</v>
      </c>
      <c r="E147280" t="s">
        <v>359707</v>
      </c>
    </row>
    <row r="147281" spans="1:5" x14ac:dyDescent="0.3">
      <c r="A147281">
        <v>4</v>
      </c>
      <c r="B147281">
        <v>1677749731</v>
      </c>
      <c r="C147281" t="s">
        <v>86633</v>
      </c>
      <c r="D147281" t="s">
        <v>169554</v>
      </c>
      <c r="E147281" t="s">
        <v>359708</v>
      </c>
    </row>
    <row r="147282" spans="1:5" x14ac:dyDescent="0.3">
      <c r="A147282">
        <v>4</v>
      </c>
      <c r="B147282">
        <v>1677749754</v>
      </c>
      <c r="C147282" t="s">
        <v>86634</v>
      </c>
      <c r="D147282" t="s">
        <v>204819</v>
      </c>
      <c r="E147282" t="s">
        <v>359709</v>
      </c>
    </row>
    <row r="147283" spans="1:5" x14ac:dyDescent="0.3">
      <c r="A147283">
        <v>4</v>
      </c>
      <c r="B147283">
        <v>1677749817</v>
      </c>
      <c r="C147283" t="s">
        <v>86635</v>
      </c>
      <c r="D147283" t="s">
        <v>111483</v>
      </c>
      <c r="E147283" t="s">
        <v>359710</v>
      </c>
    </row>
    <row r="147284" spans="1:5" x14ac:dyDescent="0.3">
      <c r="A147284">
        <v>4</v>
      </c>
      <c r="B147284">
        <v>1677749829</v>
      </c>
      <c r="C147284" t="s">
        <v>86635</v>
      </c>
      <c r="D147284" t="s">
        <v>146172</v>
      </c>
      <c r="E147284" t="s">
        <v>359711</v>
      </c>
    </row>
    <row r="147285" spans="1:5" x14ac:dyDescent="0.3">
      <c r="A147285">
        <v>4</v>
      </c>
      <c r="B147285">
        <v>1677750045</v>
      </c>
      <c r="C147285" t="s">
        <v>86636</v>
      </c>
      <c r="D147285" t="s">
        <v>205139</v>
      </c>
      <c r="E147285" t="s">
        <v>359712</v>
      </c>
    </row>
    <row r="147286" spans="1:5" x14ac:dyDescent="0.3">
      <c r="A147286">
        <v>4</v>
      </c>
      <c r="B147286">
        <v>1677750051</v>
      </c>
      <c r="C147286" t="s">
        <v>86637</v>
      </c>
      <c r="D147286" t="s">
        <v>205140</v>
      </c>
      <c r="E147286" t="s">
        <v>359713</v>
      </c>
    </row>
    <row r="147287" spans="1:5" x14ac:dyDescent="0.3">
      <c r="A147287">
        <v>4</v>
      </c>
      <c r="B147287">
        <v>1677750107</v>
      </c>
      <c r="C147287" t="s">
        <v>86638</v>
      </c>
      <c r="D147287" t="s">
        <v>158896</v>
      </c>
      <c r="E147287" t="s">
        <v>359714</v>
      </c>
    </row>
    <row r="147288" spans="1:5" x14ac:dyDescent="0.3">
      <c r="A147288">
        <v>4</v>
      </c>
      <c r="B147288">
        <v>1677750125</v>
      </c>
      <c r="C147288" t="s">
        <v>86638</v>
      </c>
      <c r="D147288" t="s">
        <v>205141</v>
      </c>
      <c r="E147288" t="s">
        <v>359715</v>
      </c>
    </row>
    <row r="147289" spans="1:5" x14ac:dyDescent="0.3">
      <c r="A147289">
        <v>4</v>
      </c>
      <c r="B147289">
        <v>1677750134</v>
      </c>
      <c r="C147289" t="s">
        <v>86638</v>
      </c>
      <c r="D147289" t="s">
        <v>205142</v>
      </c>
      <c r="E147289" t="s">
        <v>359716</v>
      </c>
    </row>
    <row r="147290" spans="1:5" x14ac:dyDescent="0.3">
      <c r="A147290">
        <v>4</v>
      </c>
      <c r="B147290">
        <v>1677750136</v>
      </c>
      <c r="C147290" t="s">
        <v>86638</v>
      </c>
      <c r="D147290" t="s">
        <v>205143</v>
      </c>
      <c r="E147290" t="s">
        <v>359717</v>
      </c>
    </row>
    <row r="147291" spans="1:5" x14ac:dyDescent="0.3">
      <c r="A147291">
        <v>4</v>
      </c>
      <c r="B147291">
        <v>1677750226</v>
      </c>
      <c r="C147291" t="s">
        <v>86639</v>
      </c>
      <c r="D147291" t="s">
        <v>205144</v>
      </c>
      <c r="E147291" t="s">
        <v>359718</v>
      </c>
    </row>
    <row r="147292" spans="1:5" x14ac:dyDescent="0.3">
      <c r="A147292">
        <v>4</v>
      </c>
      <c r="B147292">
        <v>1677750282</v>
      </c>
      <c r="C147292" t="s">
        <v>86640</v>
      </c>
      <c r="D147292" t="s">
        <v>205145</v>
      </c>
      <c r="E147292" t="s">
        <v>359719</v>
      </c>
    </row>
    <row r="147293" spans="1:5" x14ac:dyDescent="0.3">
      <c r="A147293">
        <v>4</v>
      </c>
      <c r="B147293">
        <v>1677750415</v>
      </c>
      <c r="C147293" t="s">
        <v>86641</v>
      </c>
      <c r="D147293" t="s">
        <v>198088</v>
      </c>
      <c r="E147293" t="s">
        <v>359720</v>
      </c>
    </row>
    <row r="147294" spans="1:5" x14ac:dyDescent="0.3">
      <c r="A147294">
        <v>4</v>
      </c>
      <c r="B147294">
        <v>1677750483</v>
      </c>
      <c r="C147294" t="s">
        <v>86642</v>
      </c>
      <c r="D147294" t="s">
        <v>205146</v>
      </c>
      <c r="E147294" t="s">
        <v>359721</v>
      </c>
    </row>
    <row r="147295" spans="1:5" x14ac:dyDescent="0.3">
      <c r="A147295">
        <v>4</v>
      </c>
      <c r="B147295">
        <v>1677750560</v>
      </c>
      <c r="C147295" t="s">
        <v>86643</v>
      </c>
      <c r="D147295" t="s">
        <v>114041</v>
      </c>
      <c r="E147295" t="s">
        <v>359722</v>
      </c>
    </row>
    <row r="147296" spans="1:5" x14ac:dyDescent="0.3">
      <c r="A147296">
        <v>4</v>
      </c>
      <c r="B147296">
        <v>1677750587</v>
      </c>
      <c r="C147296" t="s">
        <v>86643</v>
      </c>
      <c r="D147296" t="s">
        <v>182840</v>
      </c>
      <c r="E147296" t="s">
        <v>359723</v>
      </c>
    </row>
    <row r="147297" spans="1:5" x14ac:dyDescent="0.3">
      <c r="A147297">
        <v>4</v>
      </c>
      <c r="B147297">
        <v>1677750607</v>
      </c>
      <c r="C147297" t="s">
        <v>86643</v>
      </c>
      <c r="D147297" t="s">
        <v>205147</v>
      </c>
      <c r="E147297" t="s">
        <v>359724</v>
      </c>
    </row>
    <row r="147298" spans="1:5" x14ac:dyDescent="0.3">
      <c r="A147298">
        <v>4</v>
      </c>
      <c r="B147298">
        <v>1677750645</v>
      </c>
      <c r="C147298" t="s">
        <v>86644</v>
      </c>
      <c r="D147298" t="s">
        <v>175233</v>
      </c>
      <c r="E147298" t="s">
        <v>359725</v>
      </c>
    </row>
    <row r="147299" spans="1:5" x14ac:dyDescent="0.3">
      <c r="A147299">
        <v>4</v>
      </c>
      <c r="B147299">
        <v>1677750731</v>
      </c>
      <c r="C147299" t="s">
        <v>86645</v>
      </c>
      <c r="D147299" t="s">
        <v>205148</v>
      </c>
      <c r="E147299" t="s">
        <v>359726</v>
      </c>
    </row>
    <row r="147300" spans="1:5" x14ac:dyDescent="0.3">
      <c r="A147300">
        <v>4</v>
      </c>
      <c r="B147300">
        <v>1677750760</v>
      </c>
      <c r="C147300" t="s">
        <v>86645</v>
      </c>
      <c r="D147300" t="s">
        <v>205149</v>
      </c>
      <c r="E147300" t="s">
        <v>359727</v>
      </c>
    </row>
    <row r="147301" spans="1:5" x14ac:dyDescent="0.3">
      <c r="A147301">
        <v>4</v>
      </c>
      <c r="B147301">
        <v>1677750781</v>
      </c>
      <c r="C147301" t="s">
        <v>86645</v>
      </c>
      <c r="D147301" t="s">
        <v>142638</v>
      </c>
      <c r="E147301" t="s">
        <v>359728</v>
      </c>
    </row>
    <row r="147302" spans="1:5" x14ac:dyDescent="0.3">
      <c r="A147302">
        <v>4</v>
      </c>
      <c r="B147302">
        <v>1677750797</v>
      </c>
      <c r="C147302" t="s">
        <v>86646</v>
      </c>
      <c r="D147302" t="s">
        <v>190666</v>
      </c>
      <c r="E147302" t="s">
        <v>359729</v>
      </c>
    </row>
    <row r="147303" spans="1:5" x14ac:dyDescent="0.3">
      <c r="A147303">
        <v>4</v>
      </c>
      <c r="B147303">
        <v>1677750802</v>
      </c>
      <c r="C147303" t="s">
        <v>86646</v>
      </c>
      <c r="D147303" t="s">
        <v>205150</v>
      </c>
      <c r="E147303" t="s">
        <v>359730</v>
      </c>
    </row>
    <row r="147304" spans="1:5" x14ac:dyDescent="0.3">
      <c r="A147304">
        <v>4</v>
      </c>
      <c r="B147304">
        <v>1677750812</v>
      </c>
      <c r="C147304" t="s">
        <v>86646</v>
      </c>
      <c r="D147304" t="s">
        <v>158473</v>
      </c>
      <c r="E147304" t="s">
        <v>359731</v>
      </c>
    </row>
    <row r="147305" spans="1:5" x14ac:dyDescent="0.3">
      <c r="A147305">
        <v>4</v>
      </c>
      <c r="B147305">
        <v>1677750821</v>
      </c>
      <c r="C147305" t="s">
        <v>86646</v>
      </c>
      <c r="D147305" t="s">
        <v>172224</v>
      </c>
      <c r="E147305" t="s">
        <v>359732</v>
      </c>
    </row>
    <row r="147306" spans="1:5" x14ac:dyDescent="0.3">
      <c r="A147306">
        <v>4</v>
      </c>
      <c r="B147306">
        <v>1677750826</v>
      </c>
      <c r="C147306" t="s">
        <v>86646</v>
      </c>
      <c r="D147306" t="s">
        <v>205151</v>
      </c>
      <c r="E147306" t="s">
        <v>359733</v>
      </c>
    </row>
    <row r="147307" spans="1:5" x14ac:dyDescent="0.3">
      <c r="A147307">
        <v>4</v>
      </c>
      <c r="B147307">
        <v>1677750884</v>
      </c>
      <c r="C147307" t="s">
        <v>86647</v>
      </c>
      <c r="D147307" t="s">
        <v>205152</v>
      </c>
      <c r="E147307" t="s">
        <v>359734</v>
      </c>
    </row>
    <row r="147308" spans="1:5" x14ac:dyDescent="0.3">
      <c r="A147308">
        <v>4</v>
      </c>
      <c r="B147308">
        <v>1677750917</v>
      </c>
      <c r="C147308" t="s">
        <v>86648</v>
      </c>
      <c r="D147308" t="s">
        <v>205153</v>
      </c>
      <c r="E147308" t="s">
        <v>359735</v>
      </c>
    </row>
    <row r="147309" spans="1:5" x14ac:dyDescent="0.3">
      <c r="A147309">
        <v>4</v>
      </c>
      <c r="B147309">
        <v>1677750938</v>
      </c>
      <c r="C147309" t="s">
        <v>86648</v>
      </c>
      <c r="D147309" t="s">
        <v>205154</v>
      </c>
      <c r="E147309" t="s">
        <v>359736</v>
      </c>
    </row>
    <row r="147310" spans="1:5" x14ac:dyDescent="0.3">
      <c r="A147310">
        <v>4</v>
      </c>
      <c r="B147310">
        <v>1677750955</v>
      </c>
      <c r="C147310" t="s">
        <v>86649</v>
      </c>
      <c r="D147310" t="s">
        <v>131343</v>
      </c>
      <c r="E147310" t="s">
        <v>359737</v>
      </c>
    </row>
    <row r="147311" spans="1:5" x14ac:dyDescent="0.3">
      <c r="A147311">
        <v>4</v>
      </c>
      <c r="B147311">
        <v>1677750966</v>
      </c>
      <c r="C147311" t="s">
        <v>86649</v>
      </c>
      <c r="D147311" t="s">
        <v>205155</v>
      </c>
      <c r="E147311" t="s">
        <v>359738</v>
      </c>
    </row>
    <row r="147312" spans="1:5" x14ac:dyDescent="0.3">
      <c r="A147312">
        <v>4</v>
      </c>
      <c r="B147312">
        <v>1677750973</v>
      </c>
      <c r="C147312" t="s">
        <v>86649</v>
      </c>
      <c r="D147312" t="s">
        <v>201395</v>
      </c>
      <c r="E147312" t="s">
        <v>359739</v>
      </c>
    </row>
    <row r="147313" spans="1:5" x14ac:dyDescent="0.3">
      <c r="A147313">
        <v>4</v>
      </c>
      <c r="B147313">
        <v>1677751008</v>
      </c>
      <c r="C147313" t="s">
        <v>86650</v>
      </c>
      <c r="D147313" t="s">
        <v>205156</v>
      </c>
      <c r="E147313" t="s">
        <v>359740</v>
      </c>
    </row>
    <row r="147314" spans="1:5" x14ac:dyDescent="0.3">
      <c r="A147314">
        <v>4</v>
      </c>
      <c r="B147314">
        <v>1677751024</v>
      </c>
      <c r="C147314" t="s">
        <v>86650</v>
      </c>
      <c r="D147314" t="s">
        <v>205157</v>
      </c>
      <c r="E147314" t="s">
        <v>359741</v>
      </c>
    </row>
    <row r="147315" spans="1:5" x14ac:dyDescent="0.3">
      <c r="A147315">
        <v>4</v>
      </c>
      <c r="B147315">
        <v>1677751117</v>
      </c>
      <c r="C147315" t="s">
        <v>86651</v>
      </c>
      <c r="D147315" t="s">
        <v>205158</v>
      </c>
      <c r="E147315" t="s">
        <v>359742</v>
      </c>
    </row>
    <row r="147316" spans="1:5" x14ac:dyDescent="0.3">
      <c r="A147316">
        <v>4</v>
      </c>
      <c r="B147316">
        <v>1677751148</v>
      </c>
      <c r="C147316" t="s">
        <v>86652</v>
      </c>
      <c r="D147316" t="s">
        <v>205159</v>
      </c>
      <c r="E147316" t="s">
        <v>359743</v>
      </c>
    </row>
    <row r="147317" spans="1:5" x14ac:dyDescent="0.3">
      <c r="A147317">
        <v>4</v>
      </c>
      <c r="B147317">
        <v>1677751190</v>
      </c>
      <c r="C147317" t="s">
        <v>86653</v>
      </c>
      <c r="D147317" t="s">
        <v>205160</v>
      </c>
      <c r="E147317" t="s">
        <v>359744</v>
      </c>
    </row>
    <row r="147318" spans="1:5" x14ac:dyDescent="0.3">
      <c r="A147318">
        <v>4</v>
      </c>
      <c r="B147318">
        <v>1677751215</v>
      </c>
      <c r="C147318" t="s">
        <v>86653</v>
      </c>
      <c r="D147318" t="s">
        <v>205161</v>
      </c>
      <c r="E147318" t="s">
        <v>359745</v>
      </c>
    </row>
    <row r="147319" spans="1:5" x14ac:dyDescent="0.3">
      <c r="A147319">
        <v>4</v>
      </c>
      <c r="B147319">
        <v>1677751221</v>
      </c>
      <c r="C147319" t="s">
        <v>86653</v>
      </c>
      <c r="D147319" t="s">
        <v>205162</v>
      </c>
      <c r="E147319" t="s">
        <v>359746</v>
      </c>
    </row>
    <row r="147320" spans="1:5" x14ac:dyDescent="0.3">
      <c r="A147320">
        <v>4</v>
      </c>
      <c r="B147320">
        <v>1677751315</v>
      </c>
      <c r="C147320" t="s">
        <v>86654</v>
      </c>
      <c r="D147320" t="s">
        <v>163768</v>
      </c>
      <c r="E147320" t="s">
        <v>359747</v>
      </c>
    </row>
    <row r="147321" spans="1:5" x14ac:dyDescent="0.3">
      <c r="A147321">
        <v>4</v>
      </c>
      <c r="B147321">
        <v>1677751475</v>
      </c>
      <c r="C147321" t="s">
        <v>86655</v>
      </c>
      <c r="D147321" t="s">
        <v>201495</v>
      </c>
      <c r="E147321" t="s">
        <v>359748</v>
      </c>
    </row>
    <row r="147322" spans="1:5" x14ac:dyDescent="0.3">
      <c r="A147322">
        <v>4</v>
      </c>
      <c r="B147322">
        <v>1677751516</v>
      </c>
      <c r="C147322" t="s">
        <v>86656</v>
      </c>
      <c r="D147322" t="s">
        <v>146682</v>
      </c>
      <c r="E147322" t="s">
        <v>359749</v>
      </c>
    </row>
    <row r="147323" spans="1:5" x14ac:dyDescent="0.3">
      <c r="A147323">
        <v>4</v>
      </c>
      <c r="B147323">
        <v>1677751545</v>
      </c>
      <c r="C147323" t="s">
        <v>86656</v>
      </c>
      <c r="D147323" t="s">
        <v>205163</v>
      </c>
      <c r="E147323" t="s">
        <v>359750</v>
      </c>
    </row>
    <row r="147324" spans="1:5" x14ac:dyDescent="0.3">
      <c r="A147324">
        <v>4</v>
      </c>
      <c r="B147324">
        <v>1677751599</v>
      </c>
      <c r="C147324" t="s">
        <v>86657</v>
      </c>
      <c r="D147324" t="s">
        <v>205164</v>
      </c>
      <c r="E147324" t="s">
        <v>359751</v>
      </c>
    </row>
    <row r="147325" spans="1:5" x14ac:dyDescent="0.3">
      <c r="A147325">
        <v>4</v>
      </c>
      <c r="B147325">
        <v>1677751614</v>
      </c>
      <c r="C147325" t="s">
        <v>86658</v>
      </c>
      <c r="D147325" t="s">
        <v>205165</v>
      </c>
      <c r="E147325" t="s">
        <v>359752</v>
      </c>
    </row>
    <row r="147326" spans="1:5" x14ac:dyDescent="0.3">
      <c r="A147326">
        <v>4</v>
      </c>
      <c r="B147326">
        <v>1677751637</v>
      </c>
      <c r="C147326" t="s">
        <v>86658</v>
      </c>
      <c r="D147326" t="s">
        <v>191306</v>
      </c>
      <c r="E147326" t="s">
        <v>359753</v>
      </c>
    </row>
    <row r="147327" spans="1:5" x14ac:dyDescent="0.3">
      <c r="A147327">
        <v>4</v>
      </c>
      <c r="B147327">
        <v>1677751665</v>
      </c>
      <c r="C147327" t="s">
        <v>86659</v>
      </c>
      <c r="D147327" t="s">
        <v>205166</v>
      </c>
      <c r="E147327" t="s">
        <v>359754</v>
      </c>
    </row>
    <row r="147328" spans="1:5" x14ac:dyDescent="0.3">
      <c r="A147328">
        <v>4</v>
      </c>
      <c r="B147328">
        <v>1677751735</v>
      </c>
      <c r="C147328" t="s">
        <v>86660</v>
      </c>
      <c r="D147328" t="s">
        <v>189326</v>
      </c>
      <c r="E147328" t="s">
        <v>359755</v>
      </c>
    </row>
    <row r="147329" spans="1:5" x14ac:dyDescent="0.3">
      <c r="A147329">
        <v>4</v>
      </c>
      <c r="B147329">
        <v>1677751744</v>
      </c>
      <c r="C147329" t="s">
        <v>86660</v>
      </c>
      <c r="D147329" t="s">
        <v>205167</v>
      </c>
      <c r="E147329" t="s">
        <v>359756</v>
      </c>
    </row>
    <row r="147330" spans="1:5" x14ac:dyDescent="0.3">
      <c r="A147330">
        <v>4</v>
      </c>
      <c r="B147330">
        <v>1677751745</v>
      </c>
      <c r="C147330" t="s">
        <v>86660</v>
      </c>
      <c r="D147330" t="s">
        <v>205168</v>
      </c>
      <c r="E147330" t="s">
        <v>359757</v>
      </c>
    </row>
    <row r="147331" spans="1:5" x14ac:dyDescent="0.3">
      <c r="A147331">
        <v>4</v>
      </c>
      <c r="B147331">
        <v>1677762981</v>
      </c>
      <c r="C147331" t="s">
        <v>86661</v>
      </c>
      <c r="D147331" t="s">
        <v>205169</v>
      </c>
      <c r="E147331" t="s">
        <v>359758</v>
      </c>
    </row>
    <row r="147332" spans="1:5" x14ac:dyDescent="0.3">
      <c r="A147332">
        <v>4</v>
      </c>
      <c r="B147332">
        <v>1677763017</v>
      </c>
      <c r="C147332" t="s">
        <v>86662</v>
      </c>
      <c r="D147332" t="s">
        <v>123273</v>
      </c>
      <c r="E147332" t="s">
        <v>359759</v>
      </c>
    </row>
    <row r="147333" spans="1:5" x14ac:dyDescent="0.3">
      <c r="A147333">
        <v>4</v>
      </c>
      <c r="B147333">
        <v>1677763018</v>
      </c>
      <c r="C147333" t="s">
        <v>86662</v>
      </c>
      <c r="D147333" t="s">
        <v>205170</v>
      </c>
      <c r="E147333" t="s">
        <v>359760</v>
      </c>
    </row>
    <row r="147334" spans="1:5" x14ac:dyDescent="0.3">
      <c r="A147334">
        <v>4</v>
      </c>
      <c r="B147334">
        <v>1677763031</v>
      </c>
      <c r="C147334" t="s">
        <v>86663</v>
      </c>
      <c r="D147334" t="s">
        <v>191099</v>
      </c>
      <c r="E147334" t="s">
        <v>359761</v>
      </c>
    </row>
    <row r="147335" spans="1:5" x14ac:dyDescent="0.3">
      <c r="A147335">
        <v>4</v>
      </c>
      <c r="B147335">
        <v>1677763047</v>
      </c>
      <c r="C147335" t="s">
        <v>86663</v>
      </c>
      <c r="D147335" t="s">
        <v>204758</v>
      </c>
      <c r="E147335" t="s">
        <v>359762</v>
      </c>
    </row>
    <row r="147336" spans="1:5" x14ac:dyDescent="0.3">
      <c r="A147336">
        <v>4</v>
      </c>
      <c r="B147336">
        <v>1677763061</v>
      </c>
      <c r="C147336" t="s">
        <v>86663</v>
      </c>
      <c r="D147336" t="s">
        <v>196975</v>
      </c>
      <c r="E147336" t="s">
        <v>359763</v>
      </c>
    </row>
    <row r="147337" spans="1:5" x14ac:dyDescent="0.3">
      <c r="A147337">
        <v>4</v>
      </c>
      <c r="B147337">
        <v>1677763064</v>
      </c>
      <c r="C147337" t="s">
        <v>86663</v>
      </c>
      <c r="D147337" t="s">
        <v>205171</v>
      </c>
      <c r="E147337" t="s">
        <v>359764</v>
      </c>
    </row>
    <row r="147338" spans="1:5" x14ac:dyDescent="0.3">
      <c r="A147338">
        <v>4</v>
      </c>
      <c r="B147338">
        <v>1677763067</v>
      </c>
      <c r="C147338" t="s">
        <v>86663</v>
      </c>
      <c r="D147338" t="s">
        <v>205172</v>
      </c>
      <c r="E147338" t="s">
        <v>359765</v>
      </c>
    </row>
    <row r="147339" spans="1:5" x14ac:dyDescent="0.3">
      <c r="A147339">
        <v>4</v>
      </c>
      <c r="B147339">
        <v>1677763140</v>
      </c>
      <c r="C147339" t="s">
        <v>86664</v>
      </c>
      <c r="D147339" t="s">
        <v>163427</v>
      </c>
      <c r="E147339" t="s">
        <v>359766</v>
      </c>
    </row>
    <row r="147340" spans="1:5" x14ac:dyDescent="0.3">
      <c r="A147340">
        <v>4</v>
      </c>
      <c r="B147340">
        <v>1677763156</v>
      </c>
      <c r="C147340" t="s">
        <v>86664</v>
      </c>
      <c r="D147340" t="s">
        <v>205173</v>
      </c>
      <c r="E147340" t="s">
        <v>359767</v>
      </c>
    </row>
    <row r="147341" spans="1:5" x14ac:dyDescent="0.3">
      <c r="A147341">
        <v>4</v>
      </c>
      <c r="B147341">
        <v>1677763160</v>
      </c>
      <c r="C147341" t="s">
        <v>86664</v>
      </c>
      <c r="D147341" t="s">
        <v>205174</v>
      </c>
      <c r="E147341" t="s">
        <v>359768</v>
      </c>
    </row>
    <row r="147342" spans="1:5" x14ac:dyDescent="0.3">
      <c r="A147342">
        <v>4</v>
      </c>
      <c r="B147342">
        <v>1677763180</v>
      </c>
      <c r="C147342" t="s">
        <v>86664</v>
      </c>
      <c r="D147342" t="s">
        <v>164205</v>
      </c>
      <c r="E147342" t="s">
        <v>359769</v>
      </c>
    </row>
    <row r="147343" spans="1:5" x14ac:dyDescent="0.3">
      <c r="A147343">
        <v>4</v>
      </c>
      <c r="B147343">
        <v>1677763183</v>
      </c>
      <c r="C147343" t="s">
        <v>86664</v>
      </c>
      <c r="D147343" t="s">
        <v>205175</v>
      </c>
      <c r="E147343" t="s">
        <v>359770</v>
      </c>
    </row>
    <row r="147344" spans="1:5" x14ac:dyDescent="0.3">
      <c r="A147344">
        <v>4</v>
      </c>
      <c r="B147344">
        <v>1677763244</v>
      </c>
      <c r="C147344" t="s">
        <v>86665</v>
      </c>
      <c r="D147344" t="s">
        <v>177482</v>
      </c>
      <c r="E147344" t="s">
        <v>359771</v>
      </c>
    </row>
    <row r="147345" spans="1:5" x14ac:dyDescent="0.3">
      <c r="A147345">
        <v>4</v>
      </c>
      <c r="B147345">
        <v>1677763251</v>
      </c>
      <c r="C147345" t="s">
        <v>86666</v>
      </c>
      <c r="D147345" t="s">
        <v>205176</v>
      </c>
      <c r="E147345" t="s">
        <v>359772</v>
      </c>
    </row>
    <row r="147346" spans="1:5" x14ac:dyDescent="0.3">
      <c r="A147346">
        <v>4</v>
      </c>
      <c r="B147346">
        <v>1677763326</v>
      </c>
      <c r="C147346" t="s">
        <v>86667</v>
      </c>
      <c r="D147346" t="s">
        <v>205177</v>
      </c>
      <c r="E147346" t="s">
        <v>359773</v>
      </c>
    </row>
    <row r="147347" spans="1:5" x14ac:dyDescent="0.3">
      <c r="A147347">
        <v>4</v>
      </c>
      <c r="B147347">
        <v>1677763331</v>
      </c>
      <c r="C147347" t="s">
        <v>86667</v>
      </c>
      <c r="D147347" t="s">
        <v>200496</v>
      </c>
      <c r="E147347" t="s">
        <v>359774</v>
      </c>
    </row>
    <row r="147348" spans="1:5" x14ac:dyDescent="0.3">
      <c r="A147348">
        <v>4</v>
      </c>
      <c r="B147348">
        <v>1677763396</v>
      </c>
      <c r="C147348" t="s">
        <v>86668</v>
      </c>
      <c r="D147348" t="s">
        <v>205178</v>
      </c>
      <c r="E147348" t="s">
        <v>359775</v>
      </c>
    </row>
    <row r="147349" spans="1:5" x14ac:dyDescent="0.3">
      <c r="A147349">
        <v>4</v>
      </c>
      <c r="B147349">
        <v>1677763434</v>
      </c>
      <c r="C147349" t="s">
        <v>86668</v>
      </c>
      <c r="D147349" t="s">
        <v>182203</v>
      </c>
      <c r="E147349" t="s">
        <v>359776</v>
      </c>
    </row>
    <row r="147350" spans="1:5" x14ac:dyDescent="0.3">
      <c r="A147350">
        <v>4</v>
      </c>
      <c r="B147350">
        <v>1677763535</v>
      </c>
      <c r="C147350" t="s">
        <v>86669</v>
      </c>
      <c r="D147350" t="s">
        <v>205066</v>
      </c>
      <c r="E147350" t="s">
        <v>359777</v>
      </c>
    </row>
    <row r="147351" spans="1:5" x14ac:dyDescent="0.3">
      <c r="A147351">
        <v>4</v>
      </c>
      <c r="B147351">
        <v>1677763555</v>
      </c>
      <c r="C147351" t="s">
        <v>86670</v>
      </c>
      <c r="D147351" t="s">
        <v>205179</v>
      </c>
      <c r="E147351" t="s">
        <v>359778</v>
      </c>
    </row>
    <row r="147352" spans="1:5" x14ac:dyDescent="0.3">
      <c r="A147352">
        <v>4</v>
      </c>
      <c r="B147352">
        <v>1677763567</v>
      </c>
      <c r="C147352" t="s">
        <v>86670</v>
      </c>
      <c r="D147352" t="s">
        <v>205180</v>
      </c>
      <c r="E147352" t="s">
        <v>359779</v>
      </c>
    </row>
    <row r="147353" spans="1:5" x14ac:dyDescent="0.3">
      <c r="A147353">
        <v>4</v>
      </c>
      <c r="B147353">
        <v>1677763629</v>
      </c>
      <c r="C147353" t="s">
        <v>86671</v>
      </c>
      <c r="D147353" t="s">
        <v>205181</v>
      </c>
      <c r="E147353" t="s">
        <v>359780</v>
      </c>
    </row>
    <row r="147354" spans="1:5" x14ac:dyDescent="0.3">
      <c r="A147354">
        <v>4</v>
      </c>
      <c r="B147354">
        <v>1677763630</v>
      </c>
      <c r="C147354" t="s">
        <v>86671</v>
      </c>
      <c r="D147354" t="s">
        <v>205182</v>
      </c>
      <c r="E147354" t="s">
        <v>359781</v>
      </c>
    </row>
    <row r="147355" spans="1:5" x14ac:dyDescent="0.3">
      <c r="A147355">
        <v>4</v>
      </c>
      <c r="B147355">
        <v>1677763649</v>
      </c>
      <c r="C147355" t="s">
        <v>86672</v>
      </c>
      <c r="D147355" t="s">
        <v>188578</v>
      </c>
      <c r="E147355" t="s">
        <v>359782</v>
      </c>
    </row>
    <row r="147356" spans="1:5" x14ac:dyDescent="0.3">
      <c r="A147356">
        <v>4</v>
      </c>
      <c r="B147356">
        <v>1677763663</v>
      </c>
      <c r="C147356" t="s">
        <v>86672</v>
      </c>
      <c r="D147356" t="s">
        <v>162241</v>
      </c>
      <c r="E147356" t="s">
        <v>359783</v>
      </c>
    </row>
    <row r="147357" spans="1:5" x14ac:dyDescent="0.3">
      <c r="A147357">
        <v>4</v>
      </c>
      <c r="B147357">
        <v>1677763673</v>
      </c>
      <c r="C147357" t="s">
        <v>86672</v>
      </c>
      <c r="D147357" t="s">
        <v>108788</v>
      </c>
      <c r="E147357" t="s">
        <v>359784</v>
      </c>
    </row>
    <row r="147358" spans="1:5" x14ac:dyDescent="0.3">
      <c r="A147358">
        <v>4</v>
      </c>
      <c r="B147358">
        <v>1677763683</v>
      </c>
      <c r="C147358" t="s">
        <v>86672</v>
      </c>
      <c r="D147358" t="s">
        <v>129211</v>
      </c>
      <c r="E147358" t="s">
        <v>359785</v>
      </c>
    </row>
    <row r="147359" spans="1:5" x14ac:dyDescent="0.3">
      <c r="A147359">
        <v>4</v>
      </c>
      <c r="B147359">
        <v>1677763799</v>
      </c>
      <c r="C147359" t="s">
        <v>86673</v>
      </c>
      <c r="D147359" t="s">
        <v>179499</v>
      </c>
      <c r="E147359" t="s">
        <v>359786</v>
      </c>
    </row>
    <row r="147360" spans="1:5" x14ac:dyDescent="0.3">
      <c r="A147360">
        <v>4</v>
      </c>
      <c r="B147360">
        <v>1677763816</v>
      </c>
      <c r="C147360" t="s">
        <v>86673</v>
      </c>
      <c r="D147360" t="s">
        <v>205183</v>
      </c>
      <c r="E147360" t="s">
        <v>304530</v>
      </c>
    </row>
    <row r="147361" spans="1:5" x14ac:dyDescent="0.3">
      <c r="A147361">
        <v>4</v>
      </c>
      <c r="B147361">
        <v>1677763886</v>
      </c>
      <c r="C147361" t="s">
        <v>86674</v>
      </c>
      <c r="D147361" t="s">
        <v>205184</v>
      </c>
      <c r="E147361" t="s">
        <v>359787</v>
      </c>
    </row>
    <row r="147362" spans="1:5" x14ac:dyDescent="0.3">
      <c r="A147362">
        <v>4</v>
      </c>
      <c r="B147362">
        <v>1677763892</v>
      </c>
      <c r="C147362" t="s">
        <v>86674</v>
      </c>
      <c r="D147362" t="s">
        <v>205185</v>
      </c>
      <c r="E147362" t="s">
        <v>359788</v>
      </c>
    </row>
    <row r="147363" spans="1:5" x14ac:dyDescent="0.3">
      <c r="A147363">
        <v>4</v>
      </c>
      <c r="B147363">
        <v>1677763973</v>
      </c>
      <c r="C147363" t="s">
        <v>86675</v>
      </c>
      <c r="D147363" t="s">
        <v>103528</v>
      </c>
      <c r="E147363" t="s">
        <v>359789</v>
      </c>
    </row>
    <row r="147364" spans="1:5" x14ac:dyDescent="0.3">
      <c r="A147364">
        <v>4</v>
      </c>
      <c r="B147364">
        <v>1677764003</v>
      </c>
      <c r="C147364" t="s">
        <v>86676</v>
      </c>
      <c r="D147364" t="s">
        <v>138590</v>
      </c>
      <c r="E147364" t="s">
        <v>359790</v>
      </c>
    </row>
    <row r="147365" spans="1:5" x14ac:dyDescent="0.3">
      <c r="A147365">
        <v>4</v>
      </c>
      <c r="B147365">
        <v>1677764041</v>
      </c>
      <c r="C147365" t="s">
        <v>86677</v>
      </c>
      <c r="D147365" t="s">
        <v>205154</v>
      </c>
      <c r="E147365" t="s">
        <v>359791</v>
      </c>
    </row>
    <row r="147366" spans="1:5" x14ac:dyDescent="0.3">
      <c r="A147366">
        <v>4</v>
      </c>
      <c r="B147366">
        <v>1677764065</v>
      </c>
      <c r="C147366" t="s">
        <v>86677</v>
      </c>
      <c r="D147366" t="s">
        <v>205186</v>
      </c>
      <c r="E147366" t="s">
        <v>359792</v>
      </c>
    </row>
    <row r="147367" spans="1:5" x14ac:dyDescent="0.3">
      <c r="A147367">
        <v>4</v>
      </c>
      <c r="B147367">
        <v>1677764101</v>
      </c>
      <c r="C147367" t="s">
        <v>86678</v>
      </c>
      <c r="D147367" t="s">
        <v>205187</v>
      </c>
      <c r="E147367" t="s">
        <v>359793</v>
      </c>
    </row>
    <row r="147368" spans="1:5" x14ac:dyDescent="0.3">
      <c r="A147368">
        <v>4</v>
      </c>
      <c r="B147368">
        <v>1677764130</v>
      </c>
      <c r="C147368" t="s">
        <v>86679</v>
      </c>
      <c r="D147368" t="s">
        <v>205188</v>
      </c>
      <c r="E147368" t="s">
        <v>359794</v>
      </c>
    </row>
    <row r="147369" spans="1:5" x14ac:dyDescent="0.3">
      <c r="A147369">
        <v>4</v>
      </c>
      <c r="B147369">
        <v>1677764145</v>
      </c>
      <c r="C147369" t="s">
        <v>86679</v>
      </c>
      <c r="D147369" t="s">
        <v>205189</v>
      </c>
      <c r="E147369" t="s">
        <v>359795</v>
      </c>
    </row>
    <row r="147370" spans="1:5" x14ac:dyDescent="0.3">
      <c r="A147370">
        <v>4</v>
      </c>
      <c r="B147370">
        <v>1677764346</v>
      </c>
      <c r="C147370" t="s">
        <v>86680</v>
      </c>
      <c r="D147370" t="s">
        <v>205190</v>
      </c>
      <c r="E147370" t="s">
        <v>359796</v>
      </c>
    </row>
    <row r="147371" spans="1:5" x14ac:dyDescent="0.3">
      <c r="A147371">
        <v>4</v>
      </c>
      <c r="B147371">
        <v>1677764420</v>
      </c>
      <c r="C147371" t="s">
        <v>86681</v>
      </c>
      <c r="D147371" t="s">
        <v>205191</v>
      </c>
      <c r="E147371" t="s">
        <v>359797</v>
      </c>
    </row>
    <row r="147372" spans="1:5" x14ac:dyDescent="0.3">
      <c r="A147372">
        <v>4</v>
      </c>
      <c r="B147372">
        <v>1677764476</v>
      </c>
      <c r="C147372" t="s">
        <v>86682</v>
      </c>
      <c r="D147372" t="s">
        <v>205192</v>
      </c>
      <c r="E147372" t="s">
        <v>359798</v>
      </c>
    </row>
    <row r="147373" spans="1:5" x14ac:dyDescent="0.3">
      <c r="A147373">
        <v>4</v>
      </c>
      <c r="B147373">
        <v>1677764570</v>
      </c>
      <c r="C147373" t="s">
        <v>86683</v>
      </c>
      <c r="D147373" t="s">
        <v>205193</v>
      </c>
      <c r="E147373" t="s">
        <v>359799</v>
      </c>
    </row>
    <row r="147374" spans="1:5" x14ac:dyDescent="0.3">
      <c r="A147374">
        <v>4</v>
      </c>
      <c r="B147374">
        <v>1677764615</v>
      </c>
      <c r="C147374" t="s">
        <v>86684</v>
      </c>
      <c r="D147374" t="s">
        <v>181383</v>
      </c>
      <c r="E147374" t="s">
        <v>359800</v>
      </c>
    </row>
    <row r="147375" spans="1:5" x14ac:dyDescent="0.3">
      <c r="A147375">
        <v>4</v>
      </c>
      <c r="B147375">
        <v>1677764634</v>
      </c>
      <c r="C147375" t="s">
        <v>86685</v>
      </c>
      <c r="D147375" t="s">
        <v>204447</v>
      </c>
      <c r="E147375" t="s">
        <v>359801</v>
      </c>
    </row>
    <row r="147376" spans="1:5" x14ac:dyDescent="0.3">
      <c r="A147376">
        <v>4</v>
      </c>
      <c r="B147376">
        <v>1677764676</v>
      </c>
      <c r="C147376" t="s">
        <v>86685</v>
      </c>
      <c r="D147376" t="s">
        <v>172846</v>
      </c>
      <c r="E147376" t="s">
        <v>359802</v>
      </c>
    </row>
    <row r="147377" spans="1:5" x14ac:dyDescent="0.3">
      <c r="A147377">
        <v>4</v>
      </c>
      <c r="B147377">
        <v>1677764717</v>
      </c>
      <c r="C147377" t="s">
        <v>86686</v>
      </c>
      <c r="D147377" t="s">
        <v>191481</v>
      </c>
      <c r="E147377" t="s">
        <v>359803</v>
      </c>
    </row>
    <row r="147378" spans="1:5" x14ac:dyDescent="0.3">
      <c r="A147378">
        <v>4</v>
      </c>
      <c r="B147378">
        <v>1677764741</v>
      </c>
      <c r="C147378" t="s">
        <v>86687</v>
      </c>
      <c r="D147378" t="s">
        <v>205194</v>
      </c>
      <c r="E147378" t="s">
        <v>359804</v>
      </c>
    </row>
    <row r="147379" spans="1:5" x14ac:dyDescent="0.3">
      <c r="A147379">
        <v>4</v>
      </c>
      <c r="B147379">
        <v>1677764772</v>
      </c>
      <c r="C147379" t="s">
        <v>86688</v>
      </c>
      <c r="D147379" t="s">
        <v>205195</v>
      </c>
      <c r="E147379" t="s">
        <v>359805</v>
      </c>
    </row>
    <row r="147380" spans="1:5" x14ac:dyDescent="0.3">
      <c r="A147380">
        <v>4</v>
      </c>
      <c r="B147380">
        <v>1677764796</v>
      </c>
      <c r="C147380" t="s">
        <v>86688</v>
      </c>
      <c r="D147380" t="s">
        <v>205196</v>
      </c>
      <c r="E147380" t="s">
        <v>359806</v>
      </c>
    </row>
    <row r="147381" spans="1:5" x14ac:dyDescent="0.3">
      <c r="A147381">
        <v>4</v>
      </c>
      <c r="B147381">
        <v>1677764797</v>
      </c>
      <c r="C147381" t="s">
        <v>86688</v>
      </c>
      <c r="D147381" t="s">
        <v>192055</v>
      </c>
      <c r="E147381" t="s">
        <v>359807</v>
      </c>
    </row>
    <row r="147382" spans="1:5" x14ac:dyDescent="0.3">
      <c r="A147382">
        <v>4</v>
      </c>
      <c r="B147382">
        <v>1677764823</v>
      </c>
      <c r="C147382" t="s">
        <v>86689</v>
      </c>
      <c r="D147382" t="s">
        <v>108788</v>
      </c>
      <c r="E147382" t="s">
        <v>359808</v>
      </c>
    </row>
    <row r="147383" spans="1:5" x14ac:dyDescent="0.3">
      <c r="A147383">
        <v>4</v>
      </c>
      <c r="B147383">
        <v>1677764890</v>
      </c>
      <c r="C147383" t="s">
        <v>86690</v>
      </c>
      <c r="D147383" t="s">
        <v>205197</v>
      </c>
      <c r="E147383" t="s">
        <v>359809</v>
      </c>
    </row>
    <row r="147384" spans="1:5" x14ac:dyDescent="0.3">
      <c r="A147384">
        <v>4</v>
      </c>
      <c r="B147384">
        <v>1677764935</v>
      </c>
      <c r="C147384" t="s">
        <v>86691</v>
      </c>
      <c r="D147384" t="s">
        <v>172199</v>
      </c>
      <c r="E147384" t="s">
        <v>359810</v>
      </c>
    </row>
    <row r="147385" spans="1:5" x14ac:dyDescent="0.3">
      <c r="A147385">
        <v>4</v>
      </c>
      <c r="B147385">
        <v>1677764945</v>
      </c>
      <c r="C147385" t="s">
        <v>86691</v>
      </c>
      <c r="D147385" t="s">
        <v>204625</v>
      </c>
      <c r="E147385" t="s">
        <v>359811</v>
      </c>
    </row>
    <row r="147386" spans="1:5" x14ac:dyDescent="0.3">
      <c r="A147386">
        <v>4</v>
      </c>
      <c r="B147386">
        <v>1677764981</v>
      </c>
      <c r="C147386" t="s">
        <v>86692</v>
      </c>
      <c r="D147386" t="s">
        <v>205198</v>
      </c>
      <c r="E147386" t="s">
        <v>359812</v>
      </c>
    </row>
    <row r="147387" spans="1:5" x14ac:dyDescent="0.3">
      <c r="A147387">
        <v>4</v>
      </c>
      <c r="B147387">
        <v>1677764987</v>
      </c>
      <c r="C147387" t="s">
        <v>86692</v>
      </c>
      <c r="D147387" t="s">
        <v>201395</v>
      </c>
      <c r="E147387" t="s">
        <v>359813</v>
      </c>
    </row>
    <row r="147388" spans="1:5" x14ac:dyDescent="0.3">
      <c r="A147388">
        <v>4</v>
      </c>
      <c r="B147388">
        <v>1677765021</v>
      </c>
      <c r="C147388" t="s">
        <v>86693</v>
      </c>
      <c r="D147388" t="s">
        <v>205199</v>
      </c>
      <c r="E147388" t="s">
        <v>359814</v>
      </c>
    </row>
    <row r="147389" spans="1:5" x14ac:dyDescent="0.3">
      <c r="A147389">
        <v>4</v>
      </c>
      <c r="B147389">
        <v>1677765114</v>
      </c>
      <c r="C147389" t="s">
        <v>86694</v>
      </c>
      <c r="D147389" t="s">
        <v>162494</v>
      </c>
      <c r="E147389" t="s">
        <v>359815</v>
      </c>
    </row>
    <row r="147390" spans="1:5" x14ac:dyDescent="0.3">
      <c r="A147390">
        <v>4</v>
      </c>
      <c r="B147390">
        <v>1677765135</v>
      </c>
      <c r="C147390" t="s">
        <v>86694</v>
      </c>
      <c r="D147390" t="s">
        <v>161851</v>
      </c>
      <c r="E147390" t="s">
        <v>359816</v>
      </c>
    </row>
    <row r="147391" spans="1:5" x14ac:dyDescent="0.3">
      <c r="A147391">
        <v>4</v>
      </c>
      <c r="B147391">
        <v>1677765161</v>
      </c>
      <c r="C147391" t="s">
        <v>86695</v>
      </c>
      <c r="D147391" t="s">
        <v>205200</v>
      </c>
      <c r="E147391" t="s">
        <v>359817</v>
      </c>
    </row>
    <row r="147392" spans="1:5" x14ac:dyDescent="0.3">
      <c r="A147392">
        <v>4</v>
      </c>
      <c r="B147392">
        <v>1677765172</v>
      </c>
      <c r="C147392" t="s">
        <v>86695</v>
      </c>
      <c r="D147392" t="s">
        <v>205201</v>
      </c>
      <c r="E147392" t="s">
        <v>359818</v>
      </c>
    </row>
    <row r="147393" spans="1:5" x14ac:dyDescent="0.3">
      <c r="A147393">
        <v>4</v>
      </c>
      <c r="B147393">
        <v>1677765204</v>
      </c>
      <c r="C147393" t="s">
        <v>86695</v>
      </c>
      <c r="D147393" t="s">
        <v>205202</v>
      </c>
      <c r="E147393" t="s">
        <v>359819</v>
      </c>
    </row>
    <row r="147394" spans="1:5" x14ac:dyDescent="0.3">
      <c r="A147394">
        <v>4</v>
      </c>
      <c r="B147394">
        <v>1677765225</v>
      </c>
      <c r="C147394" t="s">
        <v>86696</v>
      </c>
      <c r="D147394" t="s">
        <v>205203</v>
      </c>
      <c r="E147394" t="s">
        <v>359820</v>
      </c>
    </row>
    <row r="147395" spans="1:5" x14ac:dyDescent="0.3">
      <c r="A147395">
        <v>4</v>
      </c>
      <c r="B147395">
        <v>1677765312</v>
      </c>
      <c r="C147395" t="s">
        <v>86697</v>
      </c>
      <c r="D147395" t="s">
        <v>205204</v>
      </c>
      <c r="E147395" t="s">
        <v>359821</v>
      </c>
    </row>
    <row r="147396" spans="1:5" x14ac:dyDescent="0.3">
      <c r="A147396">
        <v>4</v>
      </c>
      <c r="B147396">
        <v>1677765324</v>
      </c>
      <c r="C147396" t="s">
        <v>86697</v>
      </c>
      <c r="D147396" t="s">
        <v>205205</v>
      </c>
      <c r="E147396" t="s">
        <v>359822</v>
      </c>
    </row>
    <row r="147397" spans="1:5" x14ac:dyDescent="0.3">
      <c r="A147397">
        <v>4</v>
      </c>
      <c r="B147397">
        <v>1677765480</v>
      </c>
      <c r="C147397" t="s">
        <v>86698</v>
      </c>
      <c r="D147397" t="s">
        <v>205206</v>
      </c>
      <c r="E147397" t="s">
        <v>359823</v>
      </c>
    </row>
    <row r="147398" spans="1:5" x14ac:dyDescent="0.3">
      <c r="A147398">
        <v>4</v>
      </c>
      <c r="B147398">
        <v>1677765515</v>
      </c>
      <c r="C147398" t="s">
        <v>86698</v>
      </c>
      <c r="D147398" t="s">
        <v>205207</v>
      </c>
      <c r="E147398" t="s">
        <v>359824</v>
      </c>
    </row>
    <row r="147399" spans="1:5" x14ac:dyDescent="0.3">
      <c r="A147399">
        <v>4</v>
      </c>
      <c r="B147399">
        <v>1677765555</v>
      </c>
      <c r="C147399" t="s">
        <v>86699</v>
      </c>
      <c r="D147399" t="s">
        <v>179421</v>
      </c>
      <c r="E147399" t="s">
        <v>359825</v>
      </c>
    </row>
    <row r="147400" spans="1:5" x14ac:dyDescent="0.3">
      <c r="A147400">
        <v>4</v>
      </c>
      <c r="B147400">
        <v>1677765642</v>
      </c>
      <c r="C147400" t="s">
        <v>86700</v>
      </c>
      <c r="D147400" t="s">
        <v>201305</v>
      </c>
      <c r="E147400" t="s">
        <v>359826</v>
      </c>
    </row>
    <row r="147401" spans="1:5" x14ac:dyDescent="0.3">
      <c r="A147401">
        <v>4</v>
      </c>
      <c r="B147401">
        <v>1677765683</v>
      </c>
      <c r="C147401" t="s">
        <v>86701</v>
      </c>
      <c r="D147401" t="s">
        <v>187200</v>
      </c>
      <c r="E147401" t="s">
        <v>359827</v>
      </c>
    </row>
    <row r="147402" spans="1:5" x14ac:dyDescent="0.3">
      <c r="A147402">
        <v>4</v>
      </c>
      <c r="B147402">
        <v>1677765717</v>
      </c>
      <c r="C147402" t="s">
        <v>86701</v>
      </c>
      <c r="D147402" t="s">
        <v>162729</v>
      </c>
      <c r="E147402" t="s">
        <v>359828</v>
      </c>
    </row>
    <row r="147403" spans="1:5" x14ac:dyDescent="0.3">
      <c r="A147403">
        <v>4</v>
      </c>
      <c r="B147403">
        <v>1677765736</v>
      </c>
      <c r="C147403" t="s">
        <v>86702</v>
      </c>
      <c r="D147403" t="s">
        <v>182203</v>
      </c>
      <c r="E147403" t="s">
        <v>359829</v>
      </c>
    </row>
    <row r="147404" spans="1:5" x14ac:dyDescent="0.3">
      <c r="A147404">
        <v>4</v>
      </c>
      <c r="B147404">
        <v>1677765777</v>
      </c>
      <c r="C147404" t="s">
        <v>86703</v>
      </c>
      <c r="D147404" t="s">
        <v>185198</v>
      </c>
      <c r="E147404" t="s">
        <v>359830</v>
      </c>
    </row>
    <row r="147405" spans="1:5" x14ac:dyDescent="0.3">
      <c r="A147405">
        <v>4</v>
      </c>
      <c r="B147405">
        <v>1677765816</v>
      </c>
      <c r="C147405" t="s">
        <v>86703</v>
      </c>
      <c r="D147405" t="s">
        <v>179985</v>
      </c>
      <c r="E147405" t="s">
        <v>359831</v>
      </c>
    </row>
    <row r="147406" spans="1:5" x14ac:dyDescent="0.3">
      <c r="A147406">
        <v>4</v>
      </c>
      <c r="B147406">
        <v>1677765831</v>
      </c>
      <c r="C147406" t="s">
        <v>86704</v>
      </c>
      <c r="D147406" t="s">
        <v>134226</v>
      </c>
      <c r="E147406" t="s">
        <v>359832</v>
      </c>
    </row>
    <row r="147407" spans="1:5" x14ac:dyDescent="0.3">
      <c r="A147407">
        <v>4</v>
      </c>
      <c r="B147407">
        <v>1677765869</v>
      </c>
      <c r="C147407" t="s">
        <v>86705</v>
      </c>
      <c r="D147407" t="s">
        <v>190427</v>
      </c>
      <c r="E147407" t="s">
        <v>359833</v>
      </c>
    </row>
    <row r="147408" spans="1:5" x14ac:dyDescent="0.3">
      <c r="A147408">
        <v>4</v>
      </c>
      <c r="B147408">
        <v>1677765894</v>
      </c>
      <c r="C147408" t="s">
        <v>86705</v>
      </c>
      <c r="D147408" t="s">
        <v>205208</v>
      </c>
      <c r="E147408" t="s">
        <v>359834</v>
      </c>
    </row>
    <row r="147409" spans="1:5" x14ac:dyDescent="0.3">
      <c r="A147409">
        <v>4</v>
      </c>
      <c r="B147409">
        <v>1677765918</v>
      </c>
      <c r="C147409" t="s">
        <v>86705</v>
      </c>
      <c r="D147409" t="s">
        <v>205209</v>
      </c>
      <c r="E147409" t="s">
        <v>359835</v>
      </c>
    </row>
    <row r="147410" spans="1:5" x14ac:dyDescent="0.3">
      <c r="A147410">
        <v>4</v>
      </c>
      <c r="B147410">
        <v>1677765942</v>
      </c>
      <c r="C147410" t="s">
        <v>86706</v>
      </c>
      <c r="D147410" t="s">
        <v>205189</v>
      </c>
      <c r="E147410" t="s">
        <v>359836</v>
      </c>
    </row>
    <row r="147411" spans="1:5" x14ac:dyDescent="0.3">
      <c r="A147411">
        <v>4</v>
      </c>
      <c r="B147411">
        <v>1677765990</v>
      </c>
      <c r="C147411" t="s">
        <v>86707</v>
      </c>
      <c r="D147411" t="s">
        <v>105238</v>
      </c>
      <c r="E147411" t="s">
        <v>359837</v>
      </c>
    </row>
    <row r="147412" spans="1:5" x14ac:dyDescent="0.3">
      <c r="A147412">
        <v>4</v>
      </c>
      <c r="B147412">
        <v>1677765991</v>
      </c>
      <c r="C147412" t="s">
        <v>86707</v>
      </c>
      <c r="D147412" t="s">
        <v>175811</v>
      </c>
      <c r="E147412" t="s">
        <v>359838</v>
      </c>
    </row>
    <row r="147413" spans="1:5" x14ac:dyDescent="0.3">
      <c r="A147413">
        <v>4</v>
      </c>
      <c r="B147413">
        <v>1677766000</v>
      </c>
      <c r="C147413" t="s">
        <v>86707</v>
      </c>
      <c r="D147413" t="s">
        <v>203175</v>
      </c>
      <c r="E147413" t="s">
        <v>359839</v>
      </c>
    </row>
    <row r="147414" spans="1:5" x14ac:dyDescent="0.3">
      <c r="A147414">
        <v>4</v>
      </c>
      <c r="B147414">
        <v>1677766028</v>
      </c>
      <c r="C147414" t="s">
        <v>86708</v>
      </c>
      <c r="D147414" t="s">
        <v>205210</v>
      </c>
      <c r="E147414" t="s">
        <v>359840</v>
      </c>
    </row>
    <row r="147415" spans="1:5" x14ac:dyDescent="0.3">
      <c r="A147415">
        <v>4</v>
      </c>
      <c r="B147415">
        <v>1677766064</v>
      </c>
      <c r="C147415" t="s">
        <v>86709</v>
      </c>
      <c r="D147415" t="s">
        <v>205211</v>
      </c>
      <c r="E147415" t="s">
        <v>359841</v>
      </c>
    </row>
    <row r="147416" spans="1:5" x14ac:dyDescent="0.3">
      <c r="A147416">
        <v>4</v>
      </c>
      <c r="B147416">
        <v>1677766082</v>
      </c>
      <c r="C147416" t="s">
        <v>86709</v>
      </c>
      <c r="D147416" t="s">
        <v>205212</v>
      </c>
      <c r="E147416" t="s">
        <v>359842</v>
      </c>
    </row>
    <row r="147417" spans="1:5" x14ac:dyDescent="0.3">
      <c r="A147417">
        <v>4</v>
      </c>
      <c r="B147417">
        <v>1677766098</v>
      </c>
      <c r="C147417" t="s">
        <v>86709</v>
      </c>
      <c r="D147417" t="s">
        <v>205213</v>
      </c>
      <c r="E147417" t="s">
        <v>359843</v>
      </c>
    </row>
    <row r="147418" spans="1:5" x14ac:dyDescent="0.3">
      <c r="A147418">
        <v>4</v>
      </c>
      <c r="B147418">
        <v>1677766127</v>
      </c>
      <c r="C147418" t="s">
        <v>86710</v>
      </c>
      <c r="D147418" t="s">
        <v>205214</v>
      </c>
      <c r="E147418" t="s">
        <v>359844</v>
      </c>
    </row>
    <row r="147419" spans="1:5" x14ac:dyDescent="0.3">
      <c r="A147419">
        <v>4</v>
      </c>
      <c r="B147419">
        <v>1677766169</v>
      </c>
      <c r="C147419" t="s">
        <v>86711</v>
      </c>
      <c r="D147419" t="s">
        <v>205215</v>
      </c>
      <c r="E147419" t="s">
        <v>359845</v>
      </c>
    </row>
    <row r="147420" spans="1:5" x14ac:dyDescent="0.3">
      <c r="A147420">
        <v>4</v>
      </c>
      <c r="B147420">
        <v>1677766202</v>
      </c>
      <c r="C147420" t="s">
        <v>86711</v>
      </c>
      <c r="D147420" t="s">
        <v>131664</v>
      </c>
      <c r="E147420" t="s">
        <v>359846</v>
      </c>
    </row>
    <row r="147421" spans="1:5" x14ac:dyDescent="0.3">
      <c r="A147421">
        <v>4</v>
      </c>
      <c r="B147421">
        <v>1677766204</v>
      </c>
      <c r="C147421" t="s">
        <v>86711</v>
      </c>
      <c r="D147421" t="s">
        <v>204552</v>
      </c>
      <c r="E147421" t="s">
        <v>359847</v>
      </c>
    </row>
    <row r="147422" spans="1:5" x14ac:dyDescent="0.3">
      <c r="A147422">
        <v>4</v>
      </c>
      <c r="B147422">
        <v>1677766234</v>
      </c>
      <c r="C147422" t="s">
        <v>86712</v>
      </c>
      <c r="D147422" t="s">
        <v>190745</v>
      </c>
      <c r="E147422" t="s">
        <v>359848</v>
      </c>
    </row>
    <row r="147423" spans="1:5" x14ac:dyDescent="0.3">
      <c r="A147423">
        <v>4</v>
      </c>
      <c r="B147423">
        <v>1677766239</v>
      </c>
      <c r="C147423" t="s">
        <v>86712</v>
      </c>
      <c r="D147423" t="s">
        <v>205216</v>
      </c>
      <c r="E147423" t="s">
        <v>359849</v>
      </c>
    </row>
    <row r="147424" spans="1:5" x14ac:dyDescent="0.3">
      <c r="A147424">
        <v>4</v>
      </c>
      <c r="B147424">
        <v>1677766275</v>
      </c>
      <c r="C147424" t="s">
        <v>86713</v>
      </c>
      <c r="D147424" t="s">
        <v>205217</v>
      </c>
      <c r="E147424" t="s">
        <v>359850</v>
      </c>
    </row>
    <row r="147425" spans="1:5" x14ac:dyDescent="0.3">
      <c r="A147425">
        <v>4</v>
      </c>
      <c r="B147425">
        <v>1677766277</v>
      </c>
      <c r="C147425" t="s">
        <v>86713</v>
      </c>
      <c r="D147425" t="s">
        <v>205218</v>
      </c>
      <c r="E147425" t="s">
        <v>359851</v>
      </c>
    </row>
    <row r="147426" spans="1:5" x14ac:dyDescent="0.3">
      <c r="A147426">
        <v>4</v>
      </c>
      <c r="B147426">
        <v>1677766434</v>
      </c>
      <c r="C147426" t="s">
        <v>86714</v>
      </c>
      <c r="D147426" t="s">
        <v>205219</v>
      </c>
      <c r="E147426" t="s">
        <v>359852</v>
      </c>
    </row>
    <row r="147427" spans="1:5" x14ac:dyDescent="0.3">
      <c r="A147427">
        <v>4</v>
      </c>
      <c r="B147427">
        <v>1677766456</v>
      </c>
      <c r="C147427" t="s">
        <v>86714</v>
      </c>
      <c r="D147427" t="s">
        <v>149818</v>
      </c>
      <c r="E147427" t="s">
        <v>359853</v>
      </c>
    </row>
    <row r="147428" spans="1:5" x14ac:dyDescent="0.3">
      <c r="A147428">
        <v>4</v>
      </c>
      <c r="B147428">
        <v>1677766473</v>
      </c>
      <c r="C147428" t="s">
        <v>86715</v>
      </c>
      <c r="D147428" t="s">
        <v>205220</v>
      </c>
      <c r="E147428" t="s">
        <v>359854</v>
      </c>
    </row>
    <row r="147429" spans="1:5" x14ac:dyDescent="0.3">
      <c r="A147429">
        <v>4</v>
      </c>
      <c r="B147429">
        <v>1677777807</v>
      </c>
      <c r="C147429" t="s">
        <v>86716</v>
      </c>
      <c r="D147429" t="s">
        <v>199119</v>
      </c>
      <c r="E147429" t="s">
        <v>359855</v>
      </c>
    </row>
    <row r="147430" spans="1:5" x14ac:dyDescent="0.3">
      <c r="A147430">
        <v>4</v>
      </c>
      <c r="B147430">
        <v>1677777851</v>
      </c>
      <c r="C147430" t="s">
        <v>86717</v>
      </c>
      <c r="D147430" t="s">
        <v>117153</v>
      </c>
      <c r="E147430" t="s">
        <v>359856</v>
      </c>
    </row>
    <row r="147431" spans="1:5" x14ac:dyDescent="0.3">
      <c r="A147431">
        <v>4</v>
      </c>
      <c r="B147431">
        <v>1677777867</v>
      </c>
      <c r="C147431" t="s">
        <v>86717</v>
      </c>
      <c r="D147431" t="s">
        <v>199632</v>
      </c>
      <c r="E147431" t="s">
        <v>359857</v>
      </c>
    </row>
    <row r="147432" spans="1:5" x14ac:dyDescent="0.3">
      <c r="A147432">
        <v>4</v>
      </c>
      <c r="B147432">
        <v>1677777880</v>
      </c>
      <c r="C147432" t="s">
        <v>86718</v>
      </c>
      <c r="D147432" t="s">
        <v>101219</v>
      </c>
      <c r="E147432" t="s">
        <v>359858</v>
      </c>
    </row>
    <row r="147433" spans="1:5" x14ac:dyDescent="0.3">
      <c r="A147433">
        <v>4</v>
      </c>
      <c r="B147433">
        <v>1677777889</v>
      </c>
      <c r="C147433" t="s">
        <v>86718</v>
      </c>
      <c r="D147433" t="s">
        <v>205221</v>
      </c>
      <c r="E147433" t="s">
        <v>359859</v>
      </c>
    </row>
    <row r="147434" spans="1:5" x14ac:dyDescent="0.3">
      <c r="A147434">
        <v>4</v>
      </c>
      <c r="B147434">
        <v>1677777897</v>
      </c>
      <c r="C147434" t="s">
        <v>86718</v>
      </c>
      <c r="D147434" t="s">
        <v>205222</v>
      </c>
      <c r="E147434" t="s">
        <v>359860</v>
      </c>
    </row>
    <row r="147435" spans="1:5" x14ac:dyDescent="0.3">
      <c r="A147435">
        <v>4</v>
      </c>
      <c r="B147435">
        <v>1677777982</v>
      </c>
      <c r="C147435" t="s">
        <v>86719</v>
      </c>
      <c r="D147435" t="s">
        <v>205223</v>
      </c>
      <c r="E147435" t="s">
        <v>359861</v>
      </c>
    </row>
    <row r="147436" spans="1:5" x14ac:dyDescent="0.3">
      <c r="A147436">
        <v>4</v>
      </c>
      <c r="B147436">
        <v>1677778003</v>
      </c>
      <c r="C147436" t="s">
        <v>86719</v>
      </c>
      <c r="D147436" t="s">
        <v>159532</v>
      </c>
      <c r="E147436" t="s">
        <v>359862</v>
      </c>
    </row>
    <row r="147437" spans="1:5" x14ac:dyDescent="0.3">
      <c r="A147437">
        <v>4</v>
      </c>
      <c r="B147437">
        <v>1677778027</v>
      </c>
      <c r="C147437" t="s">
        <v>86719</v>
      </c>
      <c r="D147437" t="s">
        <v>204463</v>
      </c>
      <c r="E147437" t="s">
        <v>359863</v>
      </c>
    </row>
    <row r="147438" spans="1:5" x14ac:dyDescent="0.3">
      <c r="A147438">
        <v>4</v>
      </c>
      <c r="B147438">
        <v>1677778049</v>
      </c>
      <c r="C147438" t="s">
        <v>86720</v>
      </c>
      <c r="D147438" t="s">
        <v>140267</v>
      </c>
      <c r="E147438" t="s">
        <v>359864</v>
      </c>
    </row>
    <row r="147439" spans="1:5" x14ac:dyDescent="0.3">
      <c r="A147439">
        <v>4</v>
      </c>
      <c r="B147439">
        <v>1677778153</v>
      </c>
      <c r="C147439" t="s">
        <v>86721</v>
      </c>
      <c r="D147439" t="s">
        <v>205224</v>
      </c>
      <c r="E147439" t="s">
        <v>359865</v>
      </c>
    </row>
    <row r="147440" spans="1:5" x14ac:dyDescent="0.3">
      <c r="A147440">
        <v>4</v>
      </c>
      <c r="B147440">
        <v>1677778171</v>
      </c>
      <c r="C147440" t="s">
        <v>86722</v>
      </c>
      <c r="D147440" t="s">
        <v>205225</v>
      </c>
      <c r="E147440" t="s">
        <v>359866</v>
      </c>
    </row>
    <row r="147441" spans="1:5" x14ac:dyDescent="0.3">
      <c r="A147441">
        <v>4</v>
      </c>
      <c r="B147441">
        <v>1677778203</v>
      </c>
      <c r="C147441" t="s">
        <v>86722</v>
      </c>
      <c r="D147441" t="s">
        <v>135708</v>
      </c>
      <c r="E147441" t="s">
        <v>359867</v>
      </c>
    </row>
    <row r="147442" spans="1:5" x14ac:dyDescent="0.3">
      <c r="A147442">
        <v>4</v>
      </c>
      <c r="B147442">
        <v>1677778244</v>
      </c>
      <c r="C147442" t="s">
        <v>86723</v>
      </c>
      <c r="D147442" t="s">
        <v>205226</v>
      </c>
      <c r="E147442" t="s">
        <v>359868</v>
      </c>
    </row>
    <row r="147443" spans="1:5" x14ac:dyDescent="0.3">
      <c r="A147443">
        <v>4</v>
      </c>
      <c r="B147443">
        <v>1677778306</v>
      </c>
      <c r="C147443" t="s">
        <v>86724</v>
      </c>
      <c r="D147443" t="s">
        <v>203589</v>
      </c>
      <c r="E147443" t="s">
        <v>359869</v>
      </c>
    </row>
    <row r="147444" spans="1:5" x14ac:dyDescent="0.3">
      <c r="A147444">
        <v>4</v>
      </c>
      <c r="B147444">
        <v>1677778339</v>
      </c>
      <c r="C147444" t="s">
        <v>86724</v>
      </c>
      <c r="D147444" t="s">
        <v>205227</v>
      </c>
      <c r="E147444" t="s">
        <v>359870</v>
      </c>
    </row>
    <row r="147445" spans="1:5" x14ac:dyDescent="0.3">
      <c r="A147445">
        <v>4</v>
      </c>
      <c r="B147445">
        <v>1677778345</v>
      </c>
      <c r="C147445" t="s">
        <v>86724</v>
      </c>
      <c r="D147445" t="s">
        <v>162665</v>
      </c>
      <c r="E147445" t="s">
        <v>359871</v>
      </c>
    </row>
    <row r="147446" spans="1:5" x14ac:dyDescent="0.3">
      <c r="A147446">
        <v>4</v>
      </c>
      <c r="B147446">
        <v>1677778367</v>
      </c>
      <c r="C147446" t="s">
        <v>86725</v>
      </c>
      <c r="D147446" t="s">
        <v>205228</v>
      </c>
      <c r="E147446" t="s">
        <v>359872</v>
      </c>
    </row>
    <row r="147447" spans="1:5" x14ac:dyDescent="0.3">
      <c r="A147447">
        <v>4</v>
      </c>
      <c r="B147447">
        <v>1677778456</v>
      </c>
      <c r="C147447" t="s">
        <v>86726</v>
      </c>
      <c r="D147447" t="s">
        <v>205229</v>
      </c>
      <c r="E147447" t="s">
        <v>359873</v>
      </c>
    </row>
    <row r="147448" spans="1:5" x14ac:dyDescent="0.3">
      <c r="A147448">
        <v>4</v>
      </c>
      <c r="B147448">
        <v>1677778470</v>
      </c>
      <c r="C147448" t="s">
        <v>86726</v>
      </c>
      <c r="D147448" t="s">
        <v>202447</v>
      </c>
      <c r="E147448" t="s">
        <v>359874</v>
      </c>
    </row>
    <row r="147449" spans="1:5" x14ac:dyDescent="0.3">
      <c r="A147449">
        <v>4</v>
      </c>
      <c r="B147449">
        <v>1677778507</v>
      </c>
      <c r="C147449" t="s">
        <v>86727</v>
      </c>
      <c r="D147449" t="s">
        <v>205230</v>
      </c>
      <c r="E147449" t="s">
        <v>359875</v>
      </c>
    </row>
    <row r="147450" spans="1:5" x14ac:dyDescent="0.3">
      <c r="A147450">
        <v>4</v>
      </c>
      <c r="B147450">
        <v>1677778564</v>
      </c>
      <c r="C147450" t="s">
        <v>86728</v>
      </c>
      <c r="D147450" t="s">
        <v>111483</v>
      </c>
      <c r="E147450" t="s">
        <v>359876</v>
      </c>
    </row>
    <row r="147451" spans="1:5" x14ac:dyDescent="0.3">
      <c r="A147451">
        <v>4</v>
      </c>
      <c r="B147451">
        <v>1677778569</v>
      </c>
      <c r="C147451" t="s">
        <v>86728</v>
      </c>
      <c r="D147451" t="s">
        <v>165795</v>
      </c>
      <c r="E147451" t="s">
        <v>359877</v>
      </c>
    </row>
    <row r="147452" spans="1:5" x14ac:dyDescent="0.3">
      <c r="A147452">
        <v>4</v>
      </c>
      <c r="B147452">
        <v>1677778676</v>
      </c>
      <c r="C147452" t="s">
        <v>86729</v>
      </c>
      <c r="D147452" t="s">
        <v>205231</v>
      </c>
      <c r="E147452" t="s">
        <v>359878</v>
      </c>
    </row>
    <row r="147453" spans="1:5" x14ac:dyDescent="0.3">
      <c r="A147453">
        <v>4</v>
      </c>
      <c r="B147453">
        <v>1677778700</v>
      </c>
      <c r="C147453" t="s">
        <v>86730</v>
      </c>
      <c r="D147453" t="s">
        <v>205232</v>
      </c>
      <c r="E147453" t="s">
        <v>359879</v>
      </c>
    </row>
    <row r="147454" spans="1:5" x14ac:dyDescent="0.3">
      <c r="A147454">
        <v>4</v>
      </c>
      <c r="B147454">
        <v>1677778720</v>
      </c>
      <c r="C147454" t="s">
        <v>86730</v>
      </c>
      <c r="D147454" t="s">
        <v>205233</v>
      </c>
      <c r="E147454" t="s">
        <v>359880</v>
      </c>
    </row>
    <row r="147455" spans="1:5" x14ac:dyDescent="0.3">
      <c r="A147455">
        <v>4</v>
      </c>
      <c r="B147455">
        <v>1677778747</v>
      </c>
      <c r="C147455" t="s">
        <v>86730</v>
      </c>
      <c r="D147455" t="s">
        <v>204921</v>
      </c>
      <c r="E147455" t="s">
        <v>359881</v>
      </c>
    </row>
    <row r="147456" spans="1:5" x14ac:dyDescent="0.3">
      <c r="A147456">
        <v>4</v>
      </c>
      <c r="B147456">
        <v>1677778780</v>
      </c>
      <c r="C147456" t="s">
        <v>86731</v>
      </c>
      <c r="D147456" t="s">
        <v>188781</v>
      </c>
      <c r="E147456" t="s">
        <v>359882</v>
      </c>
    </row>
    <row r="147457" spans="1:5" x14ac:dyDescent="0.3">
      <c r="A147457">
        <v>4</v>
      </c>
      <c r="B147457">
        <v>1677778792</v>
      </c>
      <c r="C147457" t="s">
        <v>86731</v>
      </c>
      <c r="D147457" t="s">
        <v>205234</v>
      </c>
      <c r="E147457" t="s">
        <v>359883</v>
      </c>
    </row>
    <row r="147458" spans="1:5" x14ac:dyDescent="0.3">
      <c r="A147458">
        <v>4</v>
      </c>
      <c r="B147458">
        <v>1677778797</v>
      </c>
      <c r="C147458" t="s">
        <v>86731</v>
      </c>
      <c r="D147458" t="s">
        <v>103318</v>
      </c>
      <c r="E147458" t="s">
        <v>359884</v>
      </c>
    </row>
    <row r="147459" spans="1:5" x14ac:dyDescent="0.3">
      <c r="A147459">
        <v>4</v>
      </c>
      <c r="B147459">
        <v>1677778801</v>
      </c>
      <c r="C147459" t="s">
        <v>86731</v>
      </c>
      <c r="D147459" t="s">
        <v>205235</v>
      </c>
      <c r="E147459" t="s">
        <v>359885</v>
      </c>
    </row>
    <row r="147460" spans="1:5" x14ac:dyDescent="0.3">
      <c r="A147460">
        <v>4</v>
      </c>
      <c r="B147460">
        <v>1677778819</v>
      </c>
      <c r="C147460" t="s">
        <v>86732</v>
      </c>
      <c r="D147460" t="s">
        <v>196416</v>
      </c>
      <c r="E147460" t="s">
        <v>359886</v>
      </c>
    </row>
    <row r="147461" spans="1:5" x14ac:dyDescent="0.3">
      <c r="A147461">
        <v>4</v>
      </c>
      <c r="B147461">
        <v>1677778870</v>
      </c>
      <c r="C147461" t="s">
        <v>86733</v>
      </c>
      <c r="D147461" t="s">
        <v>205236</v>
      </c>
      <c r="E147461" t="s">
        <v>296219</v>
      </c>
    </row>
    <row r="147462" spans="1:5" x14ac:dyDescent="0.3">
      <c r="A147462">
        <v>4</v>
      </c>
      <c r="B147462">
        <v>1677778894</v>
      </c>
      <c r="C147462" t="s">
        <v>86733</v>
      </c>
      <c r="D147462" t="s">
        <v>205213</v>
      </c>
      <c r="E147462" t="s">
        <v>359887</v>
      </c>
    </row>
    <row r="147463" spans="1:5" x14ac:dyDescent="0.3">
      <c r="A147463">
        <v>4</v>
      </c>
      <c r="B147463">
        <v>1677778901</v>
      </c>
      <c r="C147463" t="s">
        <v>86733</v>
      </c>
      <c r="D147463" t="s">
        <v>205237</v>
      </c>
      <c r="E147463" t="s">
        <v>359888</v>
      </c>
    </row>
    <row r="147464" spans="1:5" x14ac:dyDescent="0.3">
      <c r="A147464">
        <v>4</v>
      </c>
      <c r="B147464">
        <v>1677778919</v>
      </c>
      <c r="C147464" t="s">
        <v>86734</v>
      </c>
      <c r="D147464" t="s">
        <v>205238</v>
      </c>
      <c r="E147464" t="s">
        <v>359889</v>
      </c>
    </row>
    <row r="147465" spans="1:5" x14ac:dyDescent="0.3">
      <c r="A147465">
        <v>4</v>
      </c>
      <c r="B147465">
        <v>1677778948</v>
      </c>
      <c r="C147465" t="s">
        <v>86735</v>
      </c>
      <c r="D147465" t="s">
        <v>205239</v>
      </c>
      <c r="E147465" t="s">
        <v>359890</v>
      </c>
    </row>
    <row r="147466" spans="1:5" x14ac:dyDescent="0.3">
      <c r="A147466">
        <v>4</v>
      </c>
      <c r="B147466">
        <v>1677778963</v>
      </c>
      <c r="C147466" t="s">
        <v>86735</v>
      </c>
      <c r="D147466" t="s">
        <v>205240</v>
      </c>
      <c r="E147466" t="s">
        <v>359891</v>
      </c>
    </row>
    <row r="147467" spans="1:5" x14ac:dyDescent="0.3">
      <c r="A147467">
        <v>4</v>
      </c>
      <c r="B147467">
        <v>1677778972</v>
      </c>
      <c r="C147467" t="s">
        <v>86735</v>
      </c>
      <c r="D147467" t="s">
        <v>205241</v>
      </c>
      <c r="E147467" t="s">
        <v>359892</v>
      </c>
    </row>
    <row r="147468" spans="1:5" x14ac:dyDescent="0.3">
      <c r="A147468">
        <v>4</v>
      </c>
      <c r="B147468">
        <v>1677778982</v>
      </c>
      <c r="C147468" t="s">
        <v>86735</v>
      </c>
      <c r="D147468" t="s">
        <v>205242</v>
      </c>
      <c r="E147468" t="s">
        <v>359893</v>
      </c>
    </row>
    <row r="147469" spans="1:5" x14ac:dyDescent="0.3">
      <c r="A147469">
        <v>4</v>
      </c>
      <c r="B147469">
        <v>1677778995</v>
      </c>
      <c r="C147469" t="s">
        <v>86735</v>
      </c>
      <c r="D147469" t="s">
        <v>205243</v>
      </c>
      <c r="E147469" t="s">
        <v>359894</v>
      </c>
    </row>
    <row r="147470" spans="1:5" x14ac:dyDescent="0.3">
      <c r="A147470">
        <v>4</v>
      </c>
      <c r="B147470">
        <v>1677779033</v>
      </c>
      <c r="C147470" t="s">
        <v>86736</v>
      </c>
      <c r="D147470" t="s">
        <v>205244</v>
      </c>
      <c r="E147470" t="s">
        <v>359895</v>
      </c>
    </row>
    <row r="147471" spans="1:5" x14ac:dyDescent="0.3">
      <c r="A147471">
        <v>4</v>
      </c>
      <c r="B147471">
        <v>1677779048</v>
      </c>
      <c r="C147471" t="s">
        <v>86737</v>
      </c>
      <c r="D147471" t="s">
        <v>182747</v>
      </c>
      <c r="E147471" t="s">
        <v>359896</v>
      </c>
    </row>
    <row r="147472" spans="1:5" x14ac:dyDescent="0.3">
      <c r="A147472">
        <v>4</v>
      </c>
      <c r="B147472">
        <v>1677779053</v>
      </c>
      <c r="C147472" t="s">
        <v>86737</v>
      </c>
      <c r="D147472" t="s">
        <v>205245</v>
      </c>
      <c r="E147472" t="s">
        <v>359897</v>
      </c>
    </row>
    <row r="147473" spans="1:5" x14ac:dyDescent="0.3">
      <c r="A147473">
        <v>4</v>
      </c>
      <c r="B147473">
        <v>1677779097</v>
      </c>
      <c r="C147473" t="s">
        <v>86738</v>
      </c>
      <c r="D147473" t="s">
        <v>165236</v>
      </c>
      <c r="E147473" t="s">
        <v>359898</v>
      </c>
    </row>
    <row r="147474" spans="1:5" x14ac:dyDescent="0.3">
      <c r="A147474">
        <v>4</v>
      </c>
      <c r="B147474">
        <v>1677779110</v>
      </c>
      <c r="C147474" t="s">
        <v>86738</v>
      </c>
      <c r="D147474" t="s">
        <v>205246</v>
      </c>
      <c r="E147474" t="s">
        <v>359899</v>
      </c>
    </row>
    <row r="147475" spans="1:5" x14ac:dyDescent="0.3">
      <c r="A147475">
        <v>4</v>
      </c>
      <c r="B147475">
        <v>1677779113</v>
      </c>
      <c r="C147475" t="s">
        <v>86738</v>
      </c>
      <c r="D147475" t="s">
        <v>148191</v>
      </c>
      <c r="E147475" t="s">
        <v>359900</v>
      </c>
    </row>
    <row r="147476" spans="1:5" x14ac:dyDescent="0.3">
      <c r="A147476">
        <v>4</v>
      </c>
      <c r="B147476">
        <v>1677779190</v>
      </c>
      <c r="C147476" t="s">
        <v>86739</v>
      </c>
      <c r="D147476" t="s">
        <v>133827</v>
      </c>
      <c r="E147476" t="s">
        <v>359901</v>
      </c>
    </row>
    <row r="147477" spans="1:5" x14ac:dyDescent="0.3">
      <c r="A147477">
        <v>4</v>
      </c>
      <c r="B147477">
        <v>1677779232</v>
      </c>
      <c r="C147477" t="s">
        <v>86740</v>
      </c>
      <c r="D147477" t="s">
        <v>136072</v>
      </c>
      <c r="E147477" t="s">
        <v>359902</v>
      </c>
    </row>
    <row r="147478" spans="1:5" x14ac:dyDescent="0.3">
      <c r="A147478">
        <v>4</v>
      </c>
      <c r="B147478">
        <v>1677779288</v>
      </c>
      <c r="C147478" t="s">
        <v>86741</v>
      </c>
      <c r="D147478" t="s">
        <v>205247</v>
      </c>
      <c r="E147478" t="s">
        <v>359903</v>
      </c>
    </row>
    <row r="147479" spans="1:5" x14ac:dyDescent="0.3">
      <c r="A147479">
        <v>4</v>
      </c>
      <c r="B147479">
        <v>1677779294</v>
      </c>
      <c r="C147479" t="s">
        <v>86741</v>
      </c>
      <c r="D147479" t="s">
        <v>205248</v>
      </c>
      <c r="E147479" t="s">
        <v>359904</v>
      </c>
    </row>
    <row r="147480" spans="1:5" x14ac:dyDescent="0.3">
      <c r="A147480">
        <v>4</v>
      </c>
      <c r="B147480">
        <v>1677779303</v>
      </c>
      <c r="C147480" t="s">
        <v>86741</v>
      </c>
      <c r="D147480" t="s">
        <v>192902</v>
      </c>
      <c r="E147480" t="s">
        <v>359905</v>
      </c>
    </row>
    <row r="147481" spans="1:5" x14ac:dyDescent="0.3">
      <c r="A147481">
        <v>4</v>
      </c>
      <c r="B147481">
        <v>1677779307</v>
      </c>
      <c r="C147481" t="s">
        <v>86741</v>
      </c>
      <c r="D147481" t="s">
        <v>205249</v>
      </c>
      <c r="E147481" t="s">
        <v>359906</v>
      </c>
    </row>
    <row r="147482" spans="1:5" x14ac:dyDescent="0.3">
      <c r="A147482">
        <v>4</v>
      </c>
      <c r="B147482">
        <v>1677779350</v>
      </c>
      <c r="C147482" t="s">
        <v>86742</v>
      </c>
      <c r="D147482" t="s">
        <v>205250</v>
      </c>
      <c r="E147482" t="s">
        <v>359907</v>
      </c>
    </row>
    <row r="147483" spans="1:5" x14ac:dyDescent="0.3">
      <c r="A147483">
        <v>4</v>
      </c>
      <c r="B147483">
        <v>1677779361</v>
      </c>
      <c r="C147483" t="s">
        <v>86742</v>
      </c>
      <c r="D147483" t="s">
        <v>186242</v>
      </c>
      <c r="E147483" t="s">
        <v>359908</v>
      </c>
    </row>
    <row r="147484" spans="1:5" x14ac:dyDescent="0.3">
      <c r="A147484">
        <v>4</v>
      </c>
      <c r="B147484">
        <v>1677779362</v>
      </c>
      <c r="C147484" t="s">
        <v>86742</v>
      </c>
      <c r="D147484" t="s">
        <v>205251</v>
      </c>
      <c r="E147484" t="s">
        <v>359909</v>
      </c>
    </row>
    <row r="147485" spans="1:5" x14ac:dyDescent="0.3">
      <c r="A147485">
        <v>4</v>
      </c>
      <c r="B147485">
        <v>1677779422</v>
      </c>
      <c r="C147485" t="s">
        <v>86743</v>
      </c>
      <c r="D147485" t="s">
        <v>161544</v>
      </c>
      <c r="E147485" t="s">
        <v>359910</v>
      </c>
    </row>
    <row r="147486" spans="1:5" x14ac:dyDescent="0.3">
      <c r="A147486">
        <v>4</v>
      </c>
      <c r="B147486">
        <v>1677779463</v>
      </c>
      <c r="C147486" t="s">
        <v>86744</v>
      </c>
      <c r="D147486" t="s">
        <v>205252</v>
      </c>
      <c r="E147486" t="s">
        <v>359911</v>
      </c>
    </row>
    <row r="147487" spans="1:5" x14ac:dyDescent="0.3">
      <c r="A147487">
        <v>4</v>
      </c>
      <c r="B147487">
        <v>1677779474</v>
      </c>
      <c r="C147487" t="s">
        <v>86744</v>
      </c>
      <c r="D147487" t="s">
        <v>205253</v>
      </c>
      <c r="E147487" t="s">
        <v>359912</v>
      </c>
    </row>
    <row r="147488" spans="1:5" x14ac:dyDescent="0.3">
      <c r="A147488">
        <v>4</v>
      </c>
      <c r="B147488">
        <v>1677779480</v>
      </c>
      <c r="C147488" t="s">
        <v>86744</v>
      </c>
      <c r="D147488" t="s">
        <v>159398</v>
      </c>
      <c r="E147488" t="s">
        <v>359913</v>
      </c>
    </row>
    <row r="147489" spans="1:5" x14ac:dyDescent="0.3">
      <c r="A147489">
        <v>4</v>
      </c>
      <c r="B147489">
        <v>1677779484</v>
      </c>
      <c r="C147489" t="s">
        <v>86744</v>
      </c>
      <c r="D147489" t="s">
        <v>199119</v>
      </c>
      <c r="E147489" t="s">
        <v>359914</v>
      </c>
    </row>
    <row r="147490" spans="1:5" x14ac:dyDescent="0.3">
      <c r="A147490">
        <v>4</v>
      </c>
      <c r="B147490">
        <v>1677779570</v>
      </c>
      <c r="C147490" t="s">
        <v>86745</v>
      </c>
      <c r="D147490" t="s">
        <v>205254</v>
      </c>
      <c r="E147490" t="s">
        <v>359915</v>
      </c>
    </row>
    <row r="147491" spans="1:5" x14ac:dyDescent="0.3">
      <c r="A147491">
        <v>4</v>
      </c>
      <c r="B147491">
        <v>1677779604</v>
      </c>
      <c r="C147491" t="s">
        <v>86746</v>
      </c>
      <c r="D147491" t="s">
        <v>188835</v>
      </c>
      <c r="E147491" t="s">
        <v>359916</v>
      </c>
    </row>
    <row r="147492" spans="1:5" x14ac:dyDescent="0.3">
      <c r="A147492">
        <v>4</v>
      </c>
      <c r="B147492">
        <v>1677779618</v>
      </c>
      <c r="C147492" t="s">
        <v>86746</v>
      </c>
      <c r="D147492" t="s">
        <v>205255</v>
      </c>
      <c r="E147492" t="s">
        <v>359917</v>
      </c>
    </row>
    <row r="147493" spans="1:5" x14ac:dyDescent="0.3">
      <c r="A147493">
        <v>4</v>
      </c>
      <c r="B147493">
        <v>1677779631</v>
      </c>
      <c r="C147493" t="s">
        <v>86746</v>
      </c>
      <c r="D147493" t="s">
        <v>205256</v>
      </c>
      <c r="E147493" t="s">
        <v>359918</v>
      </c>
    </row>
    <row r="147494" spans="1:5" x14ac:dyDescent="0.3">
      <c r="A147494">
        <v>4</v>
      </c>
      <c r="B147494">
        <v>1677779666</v>
      </c>
      <c r="C147494" t="s">
        <v>86747</v>
      </c>
      <c r="D147494" t="s">
        <v>205257</v>
      </c>
      <c r="E147494" t="s">
        <v>359919</v>
      </c>
    </row>
    <row r="147495" spans="1:5" x14ac:dyDescent="0.3">
      <c r="A147495">
        <v>4</v>
      </c>
      <c r="B147495">
        <v>1677779700</v>
      </c>
      <c r="C147495" t="s">
        <v>86748</v>
      </c>
      <c r="D147495" t="s">
        <v>205258</v>
      </c>
      <c r="E147495" t="s">
        <v>359920</v>
      </c>
    </row>
    <row r="147496" spans="1:5" x14ac:dyDescent="0.3">
      <c r="A147496">
        <v>4</v>
      </c>
      <c r="B147496">
        <v>1677779732</v>
      </c>
      <c r="C147496" t="s">
        <v>86748</v>
      </c>
      <c r="D147496" t="s">
        <v>104324</v>
      </c>
      <c r="E147496" t="s">
        <v>359921</v>
      </c>
    </row>
    <row r="147497" spans="1:5" x14ac:dyDescent="0.3">
      <c r="A147497">
        <v>4</v>
      </c>
      <c r="B147497">
        <v>1677779746</v>
      </c>
      <c r="C147497" t="s">
        <v>86749</v>
      </c>
      <c r="D147497" t="s">
        <v>205259</v>
      </c>
      <c r="E147497" t="s">
        <v>359922</v>
      </c>
    </row>
    <row r="147498" spans="1:5" x14ac:dyDescent="0.3">
      <c r="A147498">
        <v>4</v>
      </c>
      <c r="B147498">
        <v>1677779763</v>
      </c>
      <c r="C147498" t="s">
        <v>86749</v>
      </c>
      <c r="D147498" t="s">
        <v>205260</v>
      </c>
      <c r="E147498" t="s">
        <v>359923</v>
      </c>
    </row>
    <row r="147499" spans="1:5" x14ac:dyDescent="0.3">
      <c r="A147499">
        <v>4</v>
      </c>
      <c r="B147499">
        <v>1677779779</v>
      </c>
      <c r="C147499" t="s">
        <v>86749</v>
      </c>
      <c r="D147499" t="s">
        <v>205261</v>
      </c>
      <c r="E147499" t="s">
        <v>359924</v>
      </c>
    </row>
    <row r="147500" spans="1:5" x14ac:dyDescent="0.3">
      <c r="A147500">
        <v>4</v>
      </c>
      <c r="B147500">
        <v>1677779813</v>
      </c>
      <c r="C147500" t="s">
        <v>86750</v>
      </c>
      <c r="D147500" t="s">
        <v>158360</v>
      </c>
      <c r="E147500" t="s">
        <v>359925</v>
      </c>
    </row>
    <row r="147501" spans="1:5" x14ac:dyDescent="0.3">
      <c r="A147501">
        <v>4</v>
      </c>
      <c r="B147501">
        <v>1677779821</v>
      </c>
      <c r="C147501" t="s">
        <v>86750</v>
      </c>
      <c r="D147501" t="s">
        <v>205262</v>
      </c>
      <c r="E147501" t="s">
        <v>359926</v>
      </c>
    </row>
    <row r="147502" spans="1:5" x14ac:dyDescent="0.3">
      <c r="A147502">
        <v>4</v>
      </c>
      <c r="B147502">
        <v>1677779916</v>
      </c>
      <c r="C147502" t="s">
        <v>86751</v>
      </c>
      <c r="D147502" t="s">
        <v>205263</v>
      </c>
      <c r="E147502" t="s">
        <v>359927</v>
      </c>
    </row>
    <row r="147503" spans="1:5" x14ac:dyDescent="0.3">
      <c r="A147503">
        <v>4</v>
      </c>
      <c r="B147503">
        <v>1677779928</v>
      </c>
      <c r="C147503" t="s">
        <v>86751</v>
      </c>
      <c r="D147503" t="s">
        <v>205264</v>
      </c>
      <c r="E147503" t="s">
        <v>359928</v>
      </c>
    </row>
    <row r="147504" spans="1:5" x14ac:dyDescent="0.3">
      <c r="A147504">
        <v>4</v>
      </c>
      <c r="B147504">
        <v>1677779948</v>
      </c>
      <c r="C147504" t="s">
        <v>86752</v>
      </c>
      <c r="D147504" t="s">
        <v>94332</v>
      </c>
      <c r="E147504" t="s">
        <v>359929</v>
      </c>
    </row>
    <row r="147505" spans="1:5" x14ac:dyDescent="0.3">
      <c r="A147505">
        <v>4</v>
      </c>
      <c r="B147505">
        <v>1677779955</v>
      </c>
      <c r="C147505" t="s">
        <v>86752</v>
      </c>
      <c r="D147505" t="s">
        <v>202728</v>
      </c>
      <c r="E147505" t="s">
        <v>359930</v>
      </c>
    </row>
    <row r="147506" spans="1:5" x14ac:dyDescent="0.3">
      <c r="A147506">
        <v>4</v>
      </c>
      <c r="B147506">
        <v>1677779958</v>
      </c>
      <c r="C147506" t="s">
        <v>86752</v>
      </c>
      <c r="D147506" t="s">
        <v>205265</v>
      </c>
      <c r="E147506" t="s">
        <v>359931</v>
      </c>
    </row>
    <row r="147507" spans="1:5" x14ac:dyDescent="0.3">
      <c r="A147507">
        <v>4</v>
      </c>
      <c r="B147507">
        <v>1677780015</v>
      </c>
      <c r="C147507" t="s">
        <v>86753</v>
      </c>
      <c r="D147507" t="s">
        <v>205065</v>
      </c>
      <c r="E147507" t="s">
        <v>359932</v>
      </c>
    </row>
    <row r="147508" spans="1:5" x14ac:dyDescent="0.3">
      <c r="A147508">
        <v>4</v>
      </c>
      <c r="B147508">
        <v>1677780047</v>
      </c>
      <c r="C147508" t="s">
        <v>86754</v>
      </c>
      <c r="D147508" t="s">
        <v>205266</v>
      </c>
      <c r="E147508" t="s">
        <v>359933</v>
      </c>
    </row>
    <row r="147509" spans="1:5" x14ac:dyDescent="0.3">
      <c r="A147509">
        <v>4</v>
      </c>
      <c r="B147509">
        <v>1677780084</v>
      </c>
      <c r="C147509" t="s">
        <v>86755</v>
      </c>
      <c r="D147509" t="s">
        <v>100304</v>
      </c>
      <c r="E147509" t="s">
        <v>359934</v>
      </c>
    </row>
    <row r="147510" spans="1:5" x14ac:dyDescent="0.3">
      <c r="A147510">
        <v>4</v>
      </c>
      <c r="B147510">
        <v>1677780187</v>
      </c>
      <c r="C147510" t="s">
        <v>86756</v>
      </c>
      <c r="D147510" t="s">
        <v>180871</v>
      </c>
      <c r="E147510" t="s">
        <v>359935</v>
      </c>
    </row>
    <row r="147511" spans="1:5" x14ac:dyDescent="0.3">
      <c r="A147511">
        <v>4</v>
      </c>
      <c r="B147511">
        <v>1677780195</v>
      </c>
      <c r="C147511" t="s">
        <v>86757</v>
      </c>
      <c r="D147511" t="s">
        <v>205267</v>
      </c>
      <c r="E147511" t="s">
        <v>359936</v>
      </c>
    </row>
    <row r="147512" spans="1:5" x14ac:dyDescent="0.3">
      <c r="A147512">
        <v>4</v>
      </c>
      <c r="B147512">
        <v>1677780206</v>
      </c>
      <c r="C147512" t="s">
        <v>86757</v>
      </c>
      <c r="D147512" t="s">
        <v>203075</v>
      </c>
      <c r="E147512" t="s">
        <v>359937</v>
      </c>
    </row>
    <row r="147513" spans="1:5" x14ac:dyDescent="0.3">
      <c r="A147513">
        <v>4</v>
      </c>
      <c r="B147513">
        <v>1677780212</v>
      </c>
      <c r="C147513" t="s">
        <v>86757</v>
      </c>
      <c r="D147513" t="s">
        <v>205268</v>
      </c>
      <c r="E147513" t="s">
        <v>359938</v>
      </c>
    </row>
    <row r="147514" spans="1:5" x14ac:dyDescent="0.3">
      <c r="A147514">
        <v>4</v>
      </c>
      <c r="B147514">
        <v>1677780352</v>
      </c>
      <c r="C147514" t="s">
        <v>86758</v>
      </c>
      <c r="D147514" t="s">
        <v>162643</v>
      </c>
      <c r="E147514" t="s">
        <v>359939</v>
      </c>
    </row>
    <row r="147515" spans="1:5" x14ac:dyDescent="0.3">
      <c r="A147515">
        <v>4</v>
      </c>
      <c r="B147515">
        <v>1677780429</v>
      </c>
      <c r="C147515" t="s">
        <v>86759</v>
      </c>
      <c r="D147515" t="s">
        <v>162421</v>
      </c>
      <c r="E147515" t="s">
        <v>359940</v>
      </c>
    </row>
    <row r="147516" spans="1:5" x14ac:dyDescent="0.3">
      <c r="A147516">
        <v>4</v>
      </c>
      <c r="B147516">
        <v>1677780444</v>
      </c>
      <c r="C147516" t="s">
        <v>86760</v>
      </c>
      <c r="D147516" t="s">
        <v>121769</v>
      </c>
      <c r="E147516" t="s">
        <v>359941</v>
      </c>
    </row>
    <row r="147517" spans="1:5" x14ac:dyDescent="0.3">
      <c r="A147517">
        <v>4</v>
      </c>
      <c r="B147517">
        <v>1677780549</v>
      </c>
      <c r="C147517" t="s">
        <v>86761</v>
      </c>
      <c r="D147517" t="s">
        <v>205269</v>
      </c>
      <c r="E147517" t="s">
        <v>359942</v>
      </c>
    </row>
    <row r="147518" spans="1:5" x14ac:dyDescent="0.3">
      <c r="A147518">
        <v>4</v>
      </c>
      <c r="B147518">
        <v>1677780561</v>
      </c>
      <c r="C147518" t="s">
        <v>86761</v>
      </c>
      <c r="D147518" t="s">
        <v>193388</v>
      </c>
      <c r="E147518" t="s">
        <v>359943</v>
      </c>
    </row>
    <row r="147519" spans="1:5" x14ac:dyDescent="0.3">
      <c r="A147519">
        <v>4</v>
      </c>
      <c r="B147519">
        <v>1677780596</v>
      </c>
      <c r="C147519" t="s">
        <v>86762</v>
      </c>
      <c r="D147519" t="s">
        <v>187343</v>
      </c>
      <c r="E147519" t="s">
        <v>359944</v>
      </c>
    </row>
    <row r="147520" spans="1:5" x14ac:dyDescent="0.3">
      <c r="A147520">
        <v>4</v>
      </c>
      <c r="B147520">
        <v>1677780611</v>
      </c>
      <c r="C147520" t="s">
        <v>86762</v>
      </c>
      <c r="D147520" t="s">
        <v>204488</v>
      </c>
      <c r="E147520" t="s">
        <v>359945</v>
      </c>
    </row>
    <row r="147521" spans="1:5" x14ac:dyDescent="0.3">
      <c r="A147521">
        <v>4</v>
      </c>
      <c r="B147521">
        <v>1677780630</v>
      </c>
      <c r="C147521" t="s">
        <v>86762</v>
      </c>
      <c r="D147521" t="s">
        <v>205270</v>
      </c>
      <c r="E147521" t="s">
        <v>359946</v>
      </c>
    </row>
    <row r="147522" spans="1:5" x14ac:dyDescent="0.3">
      <c r="A147522">
        <v>4</v>
      </c>
      <c r="B147522">
        <v>1677780631</v>
      </c>
      <c r="C147522" t="s">
        <v>86762</v>
      </c>
      <c r="D147522" t="s">
        <v>172368</v>
      </c>
      <c r="E147522" t="s">
        <v>359947</v>
      </c>
    </row>
    <row r="147523" spans="1:5" x14ac:dyDescent="0.3">
      <c r="A147523">
        <v>4</v>
      </c>
      <c r="B147523">
        <v>1677780745</v>
      </c>
      <c r="C147523" t="s">
        <v>86763</v>
      </c>
      <c r="D147523" t="s">
        <v>186030</v>
      </c>
      <c r="E147523" t="s">
        <v>359948</v>
      </c>
    </row>
    <row r="147524" spans="1:5" x14ac:dyDescent="0.3">
      <c r="A147524">
        <v>4</v>
      </c>
      <c r="B147524">
        <v>1677792736</v>
      </c>
      <c r="C147524" t="s">
        <v>86764</v>
      </c>
      <c r="D147524" t="s">
        <v>205271</v>
      </c>
      <c r="E147524" t="s">
        <v>359949</v>
      </c>
    </row>
    <row r="147525" spans="1:5" x14ac:dyDescent="0.3">
      <c r="A147525">
        <v>4</v>
      </c>
      <c r="B147525">
        <v>1677792744</v>
      </c>
      <c r="C147525" t="s">
        <v>86764</v>
      </c>
      <c r="D147525" t="s">
        <v>205272</v>
      </c>
      <c r="E147525" t="s">
        <v>359950</v>
      </c>
    </row>
    <row r="147526" spans="1:5" x14ac:dyDescent="0.3">
      <c r="A147526">
        <v>4</v>
      </c>
      <c r="B147526">
        <v>1677792872</v>
      </c>
      <c r="C147526" t="s">
        <v>86765</v>
      </c>
      <c r="D147526" t="s">
        <v>205273</v>
      </c>
      <c r="E147526" t="s">
        <v>359951</v>
      </c>
    </row>
    <row r="147527" spans="1:5" x14ac:dyDescent="0.3">
      <c r="A147527">
        <v>4</v>
      </c>
      <c r="B147527">
        <v>1677792901</v>
      </c>
      <c r="C147527" t="s">
        <v>86766</v>
      </c>
      <c r="D147527" t="s">
        <v>191208</v>
      </c>
      <c r="E147527" t="s">
        <v>359952</v>
      </c>
    </row>
    <row r="147528" spans="1:5" x14ac:dyDescent="0.3">
      <c r="A147528">
        <v>4</v>
      </c>
      <c r="B147528">
        <v>1677792992</v>
      </c>
      <c r="C147528" t="s">
        <v>86767</v>
      </c>
      <c r="D147528" t="s">
        <v>205274</v>
      </c>
      <c r="E147528" t="s">
        <v>359953</v>
      </c>
    </row>
    <row r="147529" spans="1:5" x14ac:dyDescent="0.3">
      <c r="A147529">
        <v>4</v>
      </c>
      <c r="B147529">
        <v>1677792994</v>
      </c>
      <c r="C147529" t="s">
        <v>86767</v>
      </c>
      <c r="D147529" t="s">
        <v>205275</v>
      </c>
      <c r="E147529" t="s">
        <v>359954</v>
      </c>
    </row>
    <row r="147530" spans="1:5" x14ac:dyDescent="0.3">
      <c r="A147530">
        <v>4</v>
      </c>
      <c r="B147530">
        <v>1677793077</v>
      </c>
      <c r="C147530" t="s">
        <v>86768</v>
      </c>
      <c r="D147530" t="s">
        <v>96792</v>
      </c>
      <c r="E147530" t="s">
        <v>359955</v>
      </c>
    </row>
    <row r="147531" spans="1:5" x14ac:dyDescent="0.3">
      <c r="A147531">
        <v>4</v>
      </c>
      <c r="B147531">
        <v>1677793110</v>
      </c>
      <c r="C147531" t="s">
        <v>86768</v>
      </c>
      <c r="D147531" t="s">
        <v>184027</v>
      </c>
      <c r="E147531" t="s">
        <v>359956</v>
      </c>
    </row>
    <row r="147532" spans="1:5" x14ac:dyDescent="0.3">
      <c r="A147532">
        <v>4</v>
      </c>
      <c r="B147532">
        <v>1677793113</v>
      </c>
      <c r="C147532" t="s">
        <v>86768</v>
      </c>
      <c r="D147532" t="s">
        <v>205276</v>
      </c>
      <c r="E147532" t="s">
        <v>359957</v>
      </c>
    </row>
    <row r="147533" spans="1:5" x14ac:dyDescent="0.3">
      <c r="A147533">
        <v>4</v>
      </c>
      <c r="B147533">
        <v>1677793161</v>
      </c>
      <c r="C147533" t="s">
        <v>86769</v>
      </c>
      <c r="D147533" t="s">
        <v>105238</v>
      </c>
      <c r="E147533" t="s">
        <v>359958</v>
      </c>
    </row>
    <row r="147534" spans="1:5" x14ac:dyDescent="0.3">
      <c r="A147534">
        <v>4</v>
      </c>
      <c r="B147534">
        <v>1677793162</v>
      </c>
      <c r="C147534" t="s">
        <v>86769</v>
      </c>
      <c r="D147534" t="s">
        <v>185028</v>
      </c>
      <c r="E147534" t="s">
        <v>359959</v>
      </c>
    </row>
    <row r="147535" spans="1:5" x14ac:dyDescent="0.3">
      <c r="A147535">
        <v>4</v>
      </c>
      <c r="B147535">
        <v>1677793205</v>
      </c>
      <c r="C147535" t="s">
        <v>86770</v>
      </c>
      <c r="D147535" t="s">
        <v>205277</v>
      </c>
      <c r="E147535" t="s">
        <v>359960</v>
      </c>
    </row>
    <row r="147536" spans="1:5" x14ac:dyDescent="0.3">
      <c r="A147536">
        <v>4</v>
      </c>
      <c r="B147536">
        <v>1677793321</v>
      </c>
      <c r="C147536" t="s">
        <v>86771</v>
      </c>
      <c r="D147536" t="s">
        <v>106095</v>
      </c>
      <c r="E147536" t="s">
        <v>359961</v>
      </c>
    </row>
    <row r="147537" spans="1:5" x14ac:dyDescent="0.3">
      <c r="A147537">
        <v>4</v>
      </c>
      <c r="B147537">
        <v>1677793381</v>
      </c>
      <c r="C147537" t="s">
        <v>86772</v>
      </c>
      <c r="D147537" t="s">
        <v>205278</v>
      </c>
      <c r="E147537" t="s">
        <v>359962</v>
      </c>
    </row>
    <row r="147538" spans="1:5" x14ac:dyDescent="0.3">
      <c r="A147538">
        <v>4</v>
      </c>
      <c r="B147538">
        <v>1677793442</v>
      </c>
      <c r="C147538" t="s">
        <v>86773</v>
      </c>
      <c r="D147538" t="s">
        <v>205279</v>
      </c>
      <c r="E147538" t="s">
        <v>359963</v>
      </c>
    </row>
    <row r="147539" spans="1:5" x14ac:dyDescent="0.3">
      <c r="A147539">
        <v>4</v>
      </c>
      <c r="B147539">
        <v>1677793472</v>
      </c>
      <c r="C147539" t="s">
        <v>86774</v>
      </c>
      <c r="D147539" t="s">
        <v>153858</v>
      </c>
      <c r="E147539" t="s">
        <v>359964</v>
      </c>
    </row>
    <row r="147540" spans="1:5" x14ac:dyDescent="0.3">
      <c r="A147540">
        <v>4</v>
      </c>
      <c r="B147540">
        <v>1677793670</v>
      </c>
      <c r="C147540" t="s">
        <v>86775</v>
      </c>
      <c r="D147540" t="s">
        <v>165236</v>
      </c>
      <c r="E147540" t="s">
        <v>359965</v>
      </c>
    </row>
    <row r="147541" spans="1:5" x14ac:dyDescent="0.3">
      <c r="A147541">
        <v>4</v>
      </c>
      <c r="B147541">
        <v>1677793771</v>
      </c>
      <c r="C147541" t="s">
        <v>86776</v>
      </c>
      <c r="D147541" t="s">
        <v>160482</v>
      </c>
      <c r="E147541" t="s">
        <v>359966</v>
      </c>
    </row>
    <row r="147542" spans="1:5" x14ac:dyDescent="0.3">
      <c r="A147542">
        <v>4</v>
      </c>
      <c r="B147542">
        <v>1677793780</v>
      </c>
      <c r="C147542" t="s">
        <v>86776</v>
      </c>
      <c r="D147542" t="s">
        <v>162165</v>
      </c>
      <c r="E147542" t="s">
        <v>359967</v>
      </c>
    </row>
    <row r="147543" spans="1:5" x14ac:dyDescent="0.3">
      <c r="A147543">
        <v>4</v>
      </c>
      <c r="B147543">
        <v>1677793797</v>
      </c>
      <c r="C147543" t="s">
        <v>86776</v>
      </c>
      <c r="D147543" t="s">
        <v>205280</v>
      </c>
      <c r="E147543" t="s">
        <v>359968</v>
      </c>
    </row>
    <row r="147544" spans="1:5" x14ac:dyDescent="0.3">
      <c r="A147544">
        <v>4</v>
      </c>
      <c r="B147544">
        <v>1677793870</v>
      </c>
      <c r="C147544" t="s">
        <v>86777</v>
      </c>
      <c r="D147544" t="s">
        <v>205281</v>
      </c>
      <c r="E147544" t="s">
        <v>359969</v>
      </c>
    </row>
    <row r="147545" spans="1:5" x14ac:dyDescent="0.3">
      <c r="A147545">
        <v>4</v>
      </c>
      <c r="B147545">
        <v>1677793996</v>
      </c>
      <c r="C147545" t="s">
        <v>86778</v>
      </c>
      <c r="D147545" t="s">
        <v>180667</v>
      </c>
      <c r="E147545" t="s">
        <v>359970</v>
      </c>
    </row>
    <row r="147546" spans="1:5" x14ac:dyDescent="0.3">
      <c r="A147546">
        <v>4</v>
      </c>
      <c r="B147546">
        <v>1677794041</v>
      </c>
      <c r="C147546" t="s">
        <v>86779</v>
      </c>
      <c r="D147546" t="s">
        <v>167381</v>
      </c>
      <c r="E147546" t="s">
        <v>359971</v>
      </c>
    </row>
    <row r="147547" spans="1:5" x14ac:dyDescent="0.3">
      <c r="A147547">
        <v>4</v>
      </c>
      <c r="B147547">
        <v>1677794042</v>
      </c>
      <c r="C147547" t="s">
        <v>86779</v>
      </c>
      <c r="D147547" t="s">
        <v>205282</v>
      </c>
      <c r="E147547" t="s">
        <v>359972</v>
      </c>
    </row>
    <row r="147548" spans="1:5" x14ac:dyDescent="0.3">
      <c r="A147548">
        <v>4</v>
      </c>
      <c r="B147548">
        <v>1677794255</v>
      </c>
      <c r="C147548" t="s">
        <v>86780</v>
      </c>
      <c r="D147548" t="s">
        <v>162184</v>
      </c>
      <c r="E147548" t="s">
        <v>359973</v>
      </c>
    </row>
    <row r="147549" spans="1:5" x14ac:dyDescent="0.3">
      <c r="A147549">
        <v>4</v>
      </c>
      <c r="B147549">
        <v>1677794265</v>
      </c>
      <c r="C147549" t="s">
        <v>86780</v>
      </c>
      <c r="D147549" t="s">
        <v>130658</v>
      </c>
      <c r="E147549" t="s">
        <v>359974</v>
      </c>
    </row>
    <row r="147550" spans="1:5" x14ac:dyDescent="0.3">
      <c r="A147550">
        <v>4</v>
      </c>
      <c r="B147550">
        <v>1677794273</v>
      </c>
      <c r="C147550" t="s">
        <v>86780</v>
      </c>
      <c r="D147550" t="s">
        <v>158990</v>
      </c>
      <c r="E147550" t="s">
        <v>359975</v>
      </c>
    </row>
    <row r="147551" spans="1:5" x14ac:dyDescent="0.3">
      <c r="A147551">
        <v>4</v>
      </c>
      <c r="B147551">
        <v>1677794332</v>
      </c>
      <c r="C147551" t="s">
        <v>86781</v>
      </c>
      <c r="D147551" t="s">
        <v>205283</v>
      </c>
      <c r="E147551" t="s">
        <v>359976</v>
      </c>
    </row>
    <row r="147552" spans="1:5" x14ac:dyDescent="0.3">
      <c r="A147552">
        <v>4</v>
      </c>
      <c r="B147552">
        <v>1677794399</v>
      </c>
      <c r="C147552" t="s">
        <v>86782</v>
      </c>
      <c r="D147552" t="s">
        <v>139596</v>
      </c>
      <c r="E147552" t="s">
        <v>359977</v>
      </c>
    </row>
    <row r="147553" spans="1:5" x14ac:dyDescent="0.3">
      <c r="A147553">
        <v>4</v>
      </c>
      <c r="B147553">
        <v>1677794460</v>
      </c>
      <c r="C147553" t="s">
        <v>86783</v>
      </c>
      <c r="D147553" t="s">
        <v>205284</v>
      </c>
      <c r="E147553" t="s">
        <v>359978</v>
      </c>
    </row>
    <row r="147554" spans="1:5" x14ac:dyDescent="0.3">
      <c r="A147554">
        <v>4</v>
      </c>
      <c r="B147554">
        <v>1677794486</v>
      </c>
      <c r="C147554" t="s">
        <v>86784</v>
      </c>
      <c r="D147554" t="s">
        <v>205285</v>
      </c>
      <c r="E147554" t="s">
        <v>359979</v>
      </c>
    </row>
    <row r="147555" spans="1:5" x14ac:dyDescent="0.3">
      <c r="A147555">
        <v>4</v>
      </c>
      <c r="B147555">
        <v>1677794499</v>
      </c>
      <c r="C147555" t="s">
        <v>86784</v>
      </c>
      <c r="D147555" t="s">
        <v>205286</v>
      </c>
      <c r="E147555" t="s">
        <v>359980</v>
      </c>
    </row>
    <row r="147556" spans="1:5" x14ac:dyDescent="0.3">
      <c r="A147556">
        <v>4</v>
      </c>
      <c r="B147556">
        <v>1677794509</v>
      </c>
      <c r="C147556" t="s">
        <v>86784</v>
      </c>
      <c r="D147556" t="s">
        <v>140048</v>
      </c>
      <c r="E147556" t="s">
        <v>359981</v>
      </c>
    </row>
    <row r="147557" spans="1:5" x14ac:dyDescent="0.3">
      <c r="A147557">
        <v>4</v>
      </c>
      <c r="B147557">
        <v>1677794525</v>
      </c>
      <c r="C147557" t="s">
        <v>86785</v>
      </c>
      <c r="D147557" t="s">
        <v>161642</v>
      </c>
      <c r="E147557" t="s">
        <v>359982</v>
      </c>
    </row>
    <row r="147558" spans="1:5" x14ac:dyDescent="0.3">
      <c r="A147558">
        <v>4</v>
      </c>
      <c r="B147558">
        <v>1677794529</v>
      </c>
      <c r="C147558" t="s">
        <v>86785</v>
      </c>
      <c r="D147558" t="s">
        <v>205287</v>
      </c>
      <c r="E147558" t="s">
        <v>359983</v>
      </c>
    </row>
    <row r="147559" spans="1:5" x14ac:dyDescent="0.3">
      <c r="A147559">
        <v>4</v>
      </c>
      <c r="B147559">
        <v>1677794531</v>
      </c>
      <c r="C147559" t="s">
        <v>86785</v>
      </c>
      <c r="D147559" t="s">
        <v>205288</v>
      </c>
      <c r="E147559" t="s">
        <v>359984</v>
      </c>
    </row>
    <row r="147560" spans="1:5" x14ac:dyDescent="0.3">
      <c r="A147560">
        <v>4</v>
      </c>
      <c r="B147560">
        <v>1677794556</v>
      </c>
      <c r="C147560" t="s">
        <v>86786</v>
      </c>
      <c r="D147560" t="s">
        <v>205289</v>
      </c>
      <c r="E147560" t="s">
        <v>359985</v>
      </c>
    </row>
    <row r="147561" spans="1:5" x14ac:dyDescent="0.3">
      <c r="A147561">
        <v>4</v>
      </c>
      <c r="B147561">
        <v>1677794606</v>
      </c>
      <c r="C147561" t="s">
        <v>86787</v>
      </c>
      <c r="D147561" t="s">
        <v>205290</v>
      </c>
      <c r="E147561" t="s">
        <v>359986</v>
      </c>
    </row>
    <row r="147562" spans="1:5" x14ac:dyDescent="0.3">
      <c r="A147562">
        <v>4</v>
      </c>
      <c r="B147562">
        <v>1677794610</v>
      </c>
      <c r="C147562" t="s">
        <v>86787</v>
      </c>
      <c r="D147562" t="s">
        <v>205291</v>
      </c>
      <c r="E147562" t="s">
        <v>359987</v>
      </c>
    </row>
    <row r="147563" spans="1:5" x14ac:dyDescent="0.3">
      <c r="A147563">
        <v>4</v>
      </c>
      <c r="B147563">
        <v>1677794665</v>
      </c>
      <c r="C147563" t="s">
        <v>86788</v>
      </c>
      <c r="D147563" t="s">
        <v>205203</v>
      </c>
      <c r="E147563" t="s">
        <v>359988</v>
      </c>
    </row>
    <row r="147564" spans="1:5" x14ac:dyDescent="0.3">
      <c r="A147564">
        <v>4</v>
      </c>
      <c r="B147564">
        <v>1677794690</v>
      </c>
      <c r="C147564" t="s">
        <v>86788</v>
      </c>
      <c r="D147564" t="s">
        <v>184776</v>
      </c>
      <c r="E147564" t="s">
        <v>359989</v>
      </c>
    </row>
    <row r="147565" spans="1:5" x14ac:dyDescent="0.3">
      <c r="A147565">
        <v>4</v>
      </c>
      <c r="B147565">
        <v>1677794857</v>
      </c>
      <c r="C147565" t="s">
        <v>86789</v>
      </c>
      <c r="D147565" t="s">
        <v>205292</v>
      </c>
      <c r="E147565" t="s">
        <v>359990</v>
      </c>
    </row>
    <row r="147566" spans="1:5" x14ac:dyDescent="0.3">
      <c r="A147566">
        <v>4</v>
      </c>
      <c r="B147566">
        <v>1677794912</v>
      </c>
      <c r="C147566" t="s">
        <v>86790</v>
      </c>
      <c r="D147566" t="s">
        <v>205293</v>
      </c>
      <c r="E147566" t="s">
        <v>359991</v>
      </c>
    </row>
    <row r="147567" spans="1:5" x14ac:dyDescent="0.3">
      <c r="A147567">
        <v>4</v>
      </c>
      <c r="B147567">
        <v>1677794962</v>
      </c>
      <c r="C147567" t="s">
        <v>86790</v>
      </c>
      <c r="D147567" t="s">
        <v>205294</v>
      </c>
      <c r="E147567" t="s">
        <v>359992</v>
      </c>
    </row>
    <row r="147568" spans="1:5" x14ac:dyDescent="0.3">
      <c r="A147568">
        <v>4</v>
      </c>
      <c r="B147568">
        <v>1677795047</v>
      </c>
      <c r="C147568" t="s">
        <v>86791</v>
      </c>
      <c r="D147568" t="s">
        <v>205295</v>
      </c>
      <c r="E147568" t="s">
        <v>359993</v>
      </c>
    </row>
    <row r="147569" spans="1:5" x14ac:dyDescent="0.3">
      <c r="A147569">
        <v>4</v>
      </c>
      <c r="B147569">
        <v>1677795057</v>
      </c>
      <c r="C147569" t="s">
        <v>86791</v>
      </c>
      <c r="D147569" t="s">
        <v>205296</v>
      </c>
      <c r="E147569" t="s">
        <v>359994</v>
      </c>
    </row>
    <row r="147570" spans="1:5" x14ac:dyDescent="0.3">
      <c r="A147570">
        <v>4</v>
      </c>
      <c r="B147570">
        <v>1677795095</v>
      </c>
      <c r="C147570" t="s">
        <v>86792</v>
      </c>
      <c r="D147570" t="s">
        <v>205297</v>
      </c>
      <c r="E147570" t="s">
        <v>359995</v>
      </c>
    </row>
    <row r="147571" spans="1:5" x14ac:dyDescent="0.3">
      <c r="A147571">
        <v>4</v>
      </c>
      <c r="B147571">
        <v>1677795135</v>
      </c>
      <c r="C147571" t="s">
        <v>86793</v>
      </c>
      <c r="D147571" t="s">
        <v>205298</v>
      </c>
      <c r="E147571" t="s">
        <v>359996</v>
      </c>
    </row>
    <row r="147572" spans="1:5" x14ac:dyDescent="0.3">
      <c r="A147572">
        <v>4</v>
      </c>
      <c r="B147572">
        <v>1677795137</v>
      </c>
      <c r="C147572" t="s">
        <v>86793</v>
      </c>
      <c r="D147572" t="s">
        <v>205299</v>
      </c>
      <c r="E147572" t="s">
        <v>359997</v>
      </c>
    </row>
    <row r="147573" spans="1:5" x14ac:dyDescent="0.3">
      <c r="A147573">
        <v>4</v>
      </c>
      <c r="B147573">
        <v>1677795165</v>
      </c>
      <c r="C147573" t="s">
        <v>86793</v>
      </c>
      <c r="D147573" t="s">
        <v>205065</v>
      </c>
      <c r="E147573" t="s">
        <v>359998</v>
      </c>
    </row>
    <row r="147574" spans="1:5" x14ac:dyDescent="0.3">
      <c r="A147574">
        <v>4</v>
      </c>
      <c r="B147574">
        <v>1677795213</v>
      </c>
      <c r="C147574" t="s">
        <v>86794</v>
      </c>
      <c r="D147574" t="s">
        <v>120423</v>
      </c>
      <c r="E147574" t="s">
        <v>359999</v>
      </c>
    </row>
    <row r="147575" spans="1:5" x14ac:dyDescent="0.3">
      <c r="A147575">
        <v>4</v>
      </c>
      <c r="B147575">
        <v>1677795240</v>
      </c>
      <c r="C147575" t="s">
        <v>86794</v>
      </c>
      <c r="D147575" t="s">
        <v>202297</v>
      </c>
      <c r="E147575" t="s">
        <v>360000</v>
      </c>
    </row>
    <row r="147576" spans="1:5" x14ac:dyDescent="0.3">
      <c r="A147576">
        <v>4</v>
      </c>
      <c r="B147576">
        <v>1677795245</v>
      </c>
      <c r="C147576" t="s">
        <v>86794</v>
      </c>
      <c r="D147576" t="s">
        <v>205300</v>
      </c>
      <c r="E147576" t="s">
        <v>360001</v>
      </c>
    </row>
    <row r="147577" spans="1:5" x14ac:dyDescent="0.3">
      <c r="A147577">
        <v>4</v>
      </c>
      <c r="B147577">
        <v>1677795298</v>
      </c>
      <c r="C147577" t="s">
        <v>86795</v>
      </c>
      <c r="D147577" t="s">
        <v>205301</v>
      </c>
      <c r="E147577" t="s">
        <v>360002</v>
      </c>
    </row>
    <row r="147578" spans="1:5" x14ac:dyDescent="0.3">
      <c r="A147578">
        <v>4</v>
      </c>
      <c r="B147578">
        <v>1677795354</v>
      </c>
      <c r="C147578" t="s">
        <v>86796</v>
      </c>
      <c r="D147578" t="s">
        <v>205302</v>
      </c>
      <c r="E147578" t="s">
        <v>360003</v>
      </c>
    </row>
    <row r="147579" spans="1:5" x14ac:dyDescent="0.3">
      <c r="A147579">
        <v>4</v>
      </c>
      <c r="B147579">
        <v>1677795388</v>
      </c>
      <c r="C147579" t="s">
        <v>86796</v>
      </c>
      <c r="D147579" t="s">
        <v>205303</v>
      </c>
      <c r="E147579" t="s">
        <v>360004</v>
      </c>
    </row>
    <row r="147580" spans="1:5" x14ac:dyDescent="0.3">
      <c r="A147580">
        <v>4</v>
      </c>
      <c r="B147580">
        <v>1677795394</v>
      </c>
      <c r="C147580" t="s">
        <v>86796</v>
      </c>
      <c r="D147580" t="s">
        <v>205304</v>
      </c>
      <c r="E147580" t="s">
        <v>360005</v>
      </c>
    </row>
    <row r="147581" spans="1:5" x14ac:dyDescent="0.3">
      <c r="A147581">
        <v>4</v>
      </c>
      <c r="B147581">
        <v>1677795421</v>
      </c>
      <c r="C147581" t="s">
        <v>86797</v>
      </c>
      <c r="D147581" t="s">
        <v>173117</v>
      </c>
      <c r="E147581" t="s">
        <v>360006</v>
      </c>
    </row>
    <row r="147582" spans="1:5" x14ac:dyDescent="0.3">
      <c r="A147582">
        <v>4</v>
      </c>
      <c r="B147582">
        <v>1677795429</v>
      </c>
      <c r="C147582" t="s">
        <v>86797</v>
      </c>
      <c r="D147582" t="s">
        <v>203510</v>
      </c>
      <c r="E147582" t="s">
        <v>360007</v>
      </c>
    </row>
    <row r="147583" spans="1:5" x14ac:dyDescent="0.3">
      <c r="A147583">
        <v>4</v>
      </c>
      <c r="B147583">
        <v>1677795434</v>
      </c>
      <c r="C147583" t="s">
        <v>86797</v>
      </c>
      <c r="D147583" t="s">
        <v>160683</v>
      </c>
      <c r="E147583" t="s">
        <v>360008</v>
      </c>
    </row>
    <row r="147584" spans="1:5" x14ac:dyDescent="0.3">
      <c r="A147584">
        <v>4</v>
      </c>
      <c r="B147584">
        <v>1677795462</v>
      </c>
      <c r="C147584" t="s">
        <v>86798</v>
      </c>
      <c r="D147584" t="s">
        <v>192184</v>
      </c>
      <c r="E147584" t="s">
        <v>360009</v>
      </c>
    </row>
    <row r="147585" spans="1:5" x14ac:dyDescent="0.3">
      <c r="A147585">
        <v>4</v>
      </c>
      <c r="B147585">
        <v>1677795478</v>
      </c>
      <c r="C147585" t="s">
        <v>86798</v>
      </c>
      <c r="D147585" t="s">
        <v>205305</v>
      </c>
      <c r="E147585" t="s">
        <v>360010</v>
      </c>
    </row>
    <row r="147586" spans="1:5" x14ac:dyDescent="0.3">
      <c r="A147586">
        <v>4</v>
      </c>
      <c r="B147586">
        <v>1677795549</v>
      </c>
      <c r="C147586" t="s">
        <v>86799</v>
      </c>
      <c r="D147586" t="s">
        <v>205306</v>
      </c>
      <c r="E147586" t="s">
        <v>360011</v>
      </c>
    </row>
    <row r="147587" spans="1:5" x14ac:dyDescent="0.3">
      <c r="A147587">
        <v>4</v>
      </c>
      <c r="B147587">
        <v>1677795645</v>
      </c>
      <c r="C147587" t="s">
        <v>86800</v>
      </c>
      <c r="D147587" t="s">
        <v>123042</v>
      </c>
      <c r="E147587" t="s">
        <v>360012</v>
      </c>
    </row>
    <row r="147588" spans="1:5" x14ac:dyDescent="0.3">
      <c r="A147588">
        <v>4</v>
      </c>
      <c r="B147588">
        <v>1677795712</v>
      </c>
      <c r="C147588" t="s">
        <v>86801</v>
      </c>
      <c r="D147588" t="s">
        <v>205307</v>
      </c>
      <c r="E147588" t="s">
        <v>360013</v>
      </c>
    </row>
    <row r="147589" spans="1:5" x14ac:dyDescent="0.3">
      <c r="A147589">
        <v>4</v>
      </c>
      <c r="B147589">
        <v>1677795720</v>
      </c>
      <c r="C147589" t="s">
        <v>86801</v>
      </c>
      <c r="D147589" t="s">
        <v>205308</v>
      </c>
      <c r="E147589" t="s">
        <v>360014</v>
      </c>
    </row>
    <row r="147590" spans="1:5" x14ac:dyDescent="0.3">
      <c r="A147590">
        <v>4</v>
      </c>
      <c r="B147590">
        <v>1677795778</v>
      </c>
      <c r="C147590" t="s">
        <v>86802</v>
      </c>
      <c r="D147590" t="s">
        <v>205309</v>
      </c>
      <c r="E147590" t="s">
        <v>360015</v>
      </c>
    </row>
    <row r="147591" spans="1:5" x14ac:dyDescent="0.3">
      <c r="A147591">
        <v>4</v>
      </c>
      <c r="B147591">
        <v>1677795818</v>
      </c>
      <c r="C147591" t="s">
        <v>86802</v>
      </c>
      <c r="D147591" t="s">
        <v>116890</v>
      </c>
      <c r="E147591" t="s">
        <v>360016</v>
      </c>
    </row>
    <row r="147592" spans="1:5" x14ac:dyDescent="0.3">
      <c r="A147592">
        <v>4</v>
      </c>
      <c r="B147592">
        <v>1677795976</v>
      </c>
      <c r="C147592" t="s">
        <v>86803</v>
      </c>
      <c r="D147592" t="s">
        <v>205310</v>
      </c>
      <c r="E147592" t="s">
        <v>360017</v>
      </c>
    </row>
    <row r="147593" spans="1:5" x14ac:dyDescent="0.3">
      <c r="A147593">
        <v>4</v>
      </c>
      <c r="B147593">
        <v>1677795997</v>
      </c>
      <c r="C147593" t="s">
        <v>86804</v>
      </c>
      <c r="D147593" t="s">
        <v>158716</v>
      </c>
      <c r="E147593" t="s">
        <v>360018</v>
      </c>
    </row>
    <row r="147594" spans="1:5" x14ac:dyDescent="0.3">
      <c r="A147594">
        <v>4</v>
      </c>
      <c r="B147594">
        <v>1677796033</v>
      </c>
      <c r="C147594" t="s">
        <v>86804</v>
      </c>
      <c r="D147594" t="s">
        <v>205311</v>
      </c>
      <c r="E147594" t="s">
        <v>360019</v>
      </c>
    </row>
    <row r="147595" spans="1:5" x14ac:dyDescent="0.3">
      <c r="A147595">
        <v>4</v>
      </c>
      <c r="B147595">
        <v>1677796075</v>
      </c>
      <c r="C147595" t="s">
        <v>86805</v>
      </c>
      <c r="D147595" t="s">
        <v>205312</v>
      </c>
      <c r="E147595" t="s">
        <v>360020</v>
      </c>
    </row>
    <row r="147596" spans="1:5" x14ac:dyDescent="0.3">
      <c r="A147596">
        <v>4</v>
      </c>
      <c r="B147596">
        <v>1677796167</v>
      </c>
      <c r="C147596" t="s">
        <v>86806</v>
      </c>
      <c r="D147596" t="s">
        <v>205313</v>
      </c>
      <c r="E147596" t="s">
        <v>360021</v>
      </c>
    </row>
    <row r="147597" spans="1:5" x14ac:dyDescent="0.3">
      <c r="A147597">
        <v>4</v>
      </c>
      <c r="B147597">
        <v>1677796227</v>
      </c>
      <c r="C147597" t="s">
        <v>86807</v>
      </c>
      <c r="D147597" t="s">
        <v>99076</v>
      </c>
      <c r="E147597" t="s">
        <v>360022</v>
      </c>
    </row>
    <row r="147598" spans="1:5" x14ac:dyDescent="0.3">
      <c r="A147598">
        <v>4</v>
      </c>
      <c r="B147598">
        <v>1677796280</v>
      </c>
      <c r="C147598" t="s">
        <v>86808</v>
      </c>
      <c r="D147598" t="s">
        <v>196061</v>
      </c>
      <c r="E147598" t="s">
        <v>360023</v>
      </c>
    </row>
    <row r="147599" spans="1:5" x14ac:dyDescent="0.3">
      <c r="A147599">
        <v>4</v>
      </c>
      <c r="B147599">
        <v>1677796306</v>
      </c>
      <c r="C147599" t="s">
        <v>86809</v>
      </c>
      <c r="D147599" t="s">
        <v>205314</v>
      </c>
      <c r="E147599" t="s">
        <v>360024</v>
      </c>
    </row>
    <row r="147600" spans="1:5" x14ac:dyDescent="0.3">
      <c r="A147600">
        <v>4</v>
      </c>
      <c r="B147600">
        <v>1677796311</v>
      </c>
      <c r="C147600" t="s">
        <v>86809</v>
      </c>
      <c r="D147600" t="s">
        <v>105238</v>
      </c>
      <c r="E147600" t="s">
        <v>360025</v>
      </c>
    </row>
    <row r="147601" spans="1:5" x14ac:dyDescent="0.3">
      <c r="A147601">
        <v>4</v>
      </c>
      <c r="B147601">
        <v>1677796324</v>
      </c>
      <c r="C147601" t="s">
        <v>86809</v>
      </c>
      <c r="D147601" t="s">
        <v>205315</v>
      </c>
      <c r="E147601" t="s">
        <v>360026</v>
      </c>
    </row>
    <row r="147602" spans="1:5" x14ac:dyDescent="0.3">
      <c r="A147602">
        <v>4</v>
      </c>
      <c r="B147602">
        <v>1677796397</v>
      </c>
      <c r="C147602" t="s">
        <v>86810</v>
      </c>
      <c r="D147602" t="s">
        <v>205316</v>
      </c>
      <c r="E147602" t="s">
        <v>360027</v>
      </c>
    </row>
    <row r="147603" spans="1:5" x14ac:dyDescent="0.3">
      <c r="A147603">
        <v>4</v>
      </c>
      <c r="B147603">
        <v>1677796421</v>
      </c>
      <c r="C147603" t="s">
        <v>86811</v>
      </c>
      <c r="D147603" t="s">
        <v>107706</v>
      </c>
      <c r="E147603" t="s">
        <v>360028</v>
      </c>
    </row>
    <row r="147604" spans="1:5" x14ac:dyDescent="0.3">
      <c r="A147604">
        <v>4</v>
      </c>
      <c r="B147604">
        <v>1677796507</v>
      </c>
      <c r="C147604" t="s">
        <v>86812</v>
      </c>
      <c r="D147604" t="s">
        <v>205317</v>
      </c>
      <c r="E147604" t="s">
        <v>360029</v>
      </c>
    </row>
    <row r="147605" spans="1:5" x14ac:dyDescent="0.3">
      <c r="A147605">
        <v>4</v>
      </c>
      <c r="B147605">
        <v>1677796517</v>
      </c>
      <c r="C147605" t="s">
        <v>86812</v>
      </c>
      <c r="D147605" t="s">
        <v>160064</v>
      </c>
      <c r="E147605" t="s">
        <v>360030</v>
      </c>
    </row>
    <row r="147606" spans="1:5" x14ac:dyDescent="0.3">
      <c r="A147606">
        <v>4</v>
      </c>
      <c r="B147606">
        <v>1677796519</v>
      </c>
      <c r="C147606" t="s">
        <v>86812</v>
      </c>
      <c r="D147606" t="s">
        <v>108321</v>
      </c>
      <c r="E147606" t="s">
        <v>360031</v>
      </c>
    </row>
    <row r="147607" spans="1:5" x14ac:dyDescent="0.3">
      <c r="A147607">
        <v>4</v>
      </c>
      <c r="B147607">
        <v>1677796567</v>
      </c>
      <c r="C147607" t="s">
        <v>86813</v>
      </c>
      <c r="D147607" t="s">
        <v>182485</v>
      </c>
      <c r="E147607" t="s">
        <v>360032</v>
      </c>
    </row>
    <row r="147608" spans="1:5" x14ac:dyDescent="0.3">
      <c r="A147608">
        <v>4</v>
      </c>
      <c r="B147608">
        <v>1677796582</v>
      </c>
      <c r="C147608" t="s">
        <v>86813</v>
      </c>
      <c r="D147608" t="s">
        <v>180481</v>
      </c>
      <c r="E147608" t="s">
        <v>360033</v>
      </c>
    </row>
    <row r="147609" spans="1:5" x14ac:dyDescent="0.3">
      <c r="A147609">
        <v>4</v>
      </c>
      <c r="B147609">
        <v>1677796639</v>
      </c>
      <c r="C147609" t="s">
        <v>86814</v>
      </c>
      <c r="D147609" t="s">
        <v>205318</v>
      </c>
      <c r="E147609" t="s">
        <v>360034</v>
      </c>
    </row>
    <row r="147610" spans="1:5" x14ac:dyDescent="0.3">
      <c r="A147610">
        <v>4</v>
      </c>
      <c r="B147610">
        <v>1677796652</v>
      </c>
      <c r="C147610" t="s">
        <v>86814</v>
      </c>
      <c r="D147610" t="s">
        <v>205319</v>
      </c>
      <c r="E147610" t="s">
        <v>360035</v>
      </c>
    </row>
    <row r="147611" spans="1:5" x14ac:dyDescent="0.3">
      <c r="A147611">
        <v>4</v>
      </c>
      <c r="B147611">
        <v>1677796713</v>
      </c>
      <c r="C147611" t="s">
        <v>86815</v>
      </c>
      <c r="D147611" t="s">
        <v>173728</v>
      </c>
      <c r="E147611" t="s">
        <v>360036</v>
      </c>
    </row>
    <row r="147612" spans="1:5" x14ac:dyDescent="0.3">
      <c r="A147612">
        <v>4</v>
      </c>
      <c r="B147612">
        <v>1677796754</v>
      </c>
      <c r="C147612" t="s">
        <v>86816</v>
      </c>
      <c r="D147612" t="s">
        <v>205320</v>
      </c>
      <c r="E147612" t="s">
        <v>360037</v>
      </c>
    </row>
    <row r="147613" spans="1:5" x14ac:dyDescent="0.3">
      <c r="A147613">
        <v>4</v>
      </c>
      <c r="B147613">
        <v>1677796834</v>
      </c>
      <c r="C147613" t="s">
        <v>86817</v>
      </c>
      <c r="D147613" t="s">
        <v>199632</v>
      </c>
      <c r="E147613" t="s">
        <v>360038</v>
      </c>
    </row>
    <row r="147614" spans="1:5" x14ac:dyDescent="0.3">
      <c r="A147614">
        <v>4</v>
      </c>
      <c r="B147614">
        <v>1677796918</v>
      </c>
      <c r="C147614" t="s">
        <v>86818</v>
      </c>
      <c r="D147614" t="s">
        <v>145608</v>
      </c>
      <c r="E147614" t="s">
        <v>360039</v>
      </c>
    </row>
    <row r="147615" spans="1:5" x14ac:dyDescent="0.3">
      <c r="A147615">
        <v>4</v>
      </c>
      <c r="B147615">
        <v>1677796961</v>
      </c>
      <c r="C147615" t="s">
        <v>86819</v>
      </c>
      <c r="D147615" t="s">
        <v>194261</v>
      </c>
      <c r="E147615" t="s">
        <v>360040</v>
      </c>
    </row>
    <row r="147616" spans="1:5" x14ac:dyDescent="0.3">
      <c r="A147616">
        <v>4</v>
      </c>
      <c r="B147616">
        <v>1677797020</v>
      </c>
      <c r="C147616" t="s">
        <v>86820</v>
      </c>
      <c r="D147616" t="s">
        <v>203428</v>
      </c>
      <c r="E147616" t="s">
        <v>360041</v>
      </c>
    </row>
    <row r="147617" spans="1:5" x14ac:dyDescent="0.3">
      <c r="A147617">
        <v>4</v>
      </c>
      <c r="B147617">
        <v>1677797028</v>
      </c>
      <c r="C147617" t="s">
        <v>86820</v>
      </c>
      <c r="D147617" t="s">
        <v>205321</v>
      </c>
      <c r="E147617" t="s">
        <v>360042</v>
      </c>
    </row>
    <row r="147618" spans="1:5" x14ac:dyDescent="0.3">
      <c r="A147618">
        <v>4</v>
      </c>
      <c r="B147618">
        <v>1677797045</v>
      </c>
      <c r="C147618" t="s">
        <v>86821</v>
      </c>
      <c r="D147618" t="s">
        <v>205322</v>
      </c>
      <c r="E147618" t="s">
        <v>360043</v>
      </c>
    </row>
    <row r="147619" spans="1:5" x14ac:dyDescent="0.3">
      <c r="A147619">
        <v>4</v>
      </c>
      <c r="B147619">
        <v>1677797076</v>
      </c>
      <c r="C147619" t="s">
        <v>86821</v>
      </c>
      <c r="D147619" t="s">
        <v>205323</v>
      </c>
      <c r="E147619" t="s">
        <v>360044</v>
      </c>
    </row>
    <row r="147620" spans="1:5" x14ac:dyDescent="0.3">
      <c r="A147620">
        <v>4</v>
      </c>
      <c r="B147620">
        <v>1677797200</v>
      </c>
      <c r="C147620" t="s">
        <v>86822</v>
      </c>
      <c r="D147620" t="s">
        <v>205324</v>
      </c>
      <c r="E147620" t="s">
        <v>360045</v>
      </c>
    </row>
    <row r="147621" spans="1:5" x14ac:dyDescent="0.3">
      <c r="A147621">
        <v>4</v>
      </c>
      <c r="B147621">
        <v>1677809177</v>
      </c>
      <c r="C147621" t="s">
        <v>86823</v>
      </c>
      <c r="D147621" t="s">
        <v>107357</v>
      </c>
      <c r="E147621" t="s">
        <v>360046</v>
      </c>
    </row>
    <row r="147622" spans="1:5" x14ac:dyDescent="0.3">
      <c r="A147622">
        <v>4</v>
      </c>
      <c r="B147622">
        <v>1677809296</v>
      </c>
      <c r="C147622" t="s">
        <v>86824</v>
      </c>
      <c r="D147622" t="s">
        <v>205325</v>
      </c>
      <c r="E147622" t="s">
        <v>360047</v>
      </c>
    </row>
    <row r="147623" spans="1:5" x14ac:dyDescent="0.3">
      <c r="A147623">
        <v>4</v>
      </c>
      <c r="B147623">
        <v>1677809343</v>
      </c>
      <c r="C147623" t="s">
        <v>86825</v>
      </c>
      <c r="D147623" t="s">
        <v>205326</v>
      </c>
      <c r="E147623" t="s">
        <v>360048</v>
      </c>
    </row>
    <row r="147624" spans="1:5" x14ac:dyDescent="0.3">
      <c r="A147624">
        <v>4</v>
      </c>
      <c r="B147624">
        <v>1677809370</v>
      </c>
      <c r="C147624" t="s">
        <v>86825</v>
      </c>
      <c r="D147624" t="s">
        <v>205327</v>
      </c>
      <c r="E147624" t="s">
        <v>360049</v>
      </c>
    </row>
    <row r="147625" spans="1:5" x14ac:dyDescent="0.3">
      <c r="A147625">
        <v>4</v>
      </c>
      <c r="B147625">
        <v>1677809402</v>
      </c>
      <c r="C147625" t="s">
        <v>86826</v>
      </c>
      <c r="D147625" t="s">
        <v>103671</v>
      </c>
      <c r="E147625" t="s">
        <v>360050</v>
      </c>
    </row>
    <row r="147626" spans="1:5" x14ac:dyDescent="0.3">
      <c r="A147626">
        <v>4</v>
      </c>
      <c r="B147626">
        <v>1677809547</v>
      </c>
      <c r="C147626" t="s">
        <v>86827</v>
      </c>
      <c r="D147626" t="s">
        <v>158294</v>
      </c>
      <c r="E147626" t="s">
        <v>360051</v>
      </c>
    </row>
    <row r="147627" spans="1:5" x14ac:dyDescent="0.3">
      <c r="A147627">
        <v>4</v>
      </c>
      <c r="B147627">
        <v>1677809635</v>
      </c>
      <c r="C147627" t="s">
        <v>86828</v>
      </c>
      <c r="D147627" t="s">
        <v>205328</v>
      </c>
      <c r="E147627" t="s">
        <v>360052</v>
      </c>
    </row>
    <row r="147628" spans="1:5" x14ac:dyDescent="0.3">
      <c r="A147628">
        <v>4</v>
      </c>
      <c r="B147628">
        <v>1677809646</v>
      </c>
      <c r="C147628" t="s">
        <v>86828</v>
      </c>
      <c r="D147628" t="s">
        <v>101121</v>
      </c>
      <c r="E147628" t="s">
        <v>360053</v>
      </c>
    </row>
    <row r="147629" spans="1:5" x14ac:dyDescent="0.3">
      <c r="A147629">
        <v>4</v>
      </c>
      <c r="B147629">
        <v>1677809655</v>
      </c>
      <c r="C147629" t="s">
        <v>86828</v>
      </c>
      <c r="D147629" t="s">
        <v>205329</v>
      </c>
      <c r="E147629" t="s">
        <v>360054</v>
      </c>
    </row>
    <row r="147630" spans="1:5" x14ac:dyDescent="0.3">
      <c r="A147630">
        <v>4</v>
      </c>
      <c r="B147630">
        <v>1677809658</v>
      </c>
      <c r="C147630" t="s">
        <v>86828</v>
      </c>
      <c r="D147630" t="s">
        <v>201311</v>
      </c>
      <c r="E147630" t="s">
        <v>360055</v>
      </c>
    </row>
    <row r="147631" spans="1:5" x14ac:dyDescent="0.3">
      <c r="A147631">
        <v>4</v>
      </c>
      <c r="B147631">
        <v>1677809709</v>
      </c>
      <c r="C147631" t="s">
        <v>86829</v>
      </c>
      <c r="D147631" t="s">
        <v>205330</v>
      </c>
      <c r="E147631" t="s">
        <v>360056</v>
      </c>
    </row>
    <row r="147632" spans="1:5" x14ac:dyDescent="0.3">
      <c r="A147632">
        <v>4</v>
      </c>
      <c r="B147632">
        <v>1677809729</v>
      </c>
      <c r="C147632" t="s">
        <v>86829</v>
      </c>
      <c r="D147632" t="s">
        <v>113061</v>
      </c>
      <c r="E147632" t="s">
        <v>360057</v>
      </c>
    </row>
    <row r="147633" spans="1:5" x14ac:dyDescent="0.3">
      <c r="A147633">
        <v>4</v>
      </c>
      <c r="B147633">
        <v>1677809741</v>
      </c>
      <c r="C147633" t="s">
        <v>86829</v>
      </c>
      <c r="D147633" t="s">
        <v>195968</v>
      </c>
      <c r="E147633" t="s">
        <v>360058</v>
      </c>
    </row>
    <row r="147634" spans="1:5" x14ac:dyDescent="0.3">
      <c r="A147634">
        <v>4</v>
      </c>
      <c r="B147634">
        <v>1677809758</v>
      </c>
      <c r="C147634" t="s">
        <v>86830</v>
      </c>
      <c r="D147634" t="s">
        <v>152146</v>
      </c>
      <c r="E147634" t="s">
        <v>360059</v>
      </c>
    </row>
    <row r="147635" spans="1:5" x14ac:dyDescent="0.3">
      <c r="A147635">
        <v>4</v>
      </c>
      <c r="B147635">
        <v>1677809781</v>
      </c>
      <c r="C147635" t="s">
        <v>86830</v>
      </c>
      <c r="D147635" t="s">
        <v>162242</v>
      </c>
      <c r="E147635" t="s">
        <v>360060</v>
      </c>
    </row>
    <row r="147636" spans="1:5" x14ac:dyDescent="0.3">
      <c r="A147636">
        <v>4</v>
      </c>
      <c r="B147636">
        <v>1677809799</v>
      </c>
      <c r="C147636" t="s">
        <v>86830</v>
      </c>
      <c r="D147636" t="s">
        <v>205331</v>
      </c>
      <c r="E147636" t="s">
        <v>360061</v>
      </c>
    </row>
    <row r="147637" spans="1:5" x14ac:dyDescent="0.3">
      <c r="A147637">
        <v>4</v>
      </c>
      <c r="B147637">
        <v>1677809821</v>
      </c>
      <c r="C147637" t="s">
        <v>86831</v>
      </c>
      <c r="D147637" t="s">
        <v>205332</v>
      </c>
      <c r="E147637" t="s">
        <v>360062</v>
      </c>
    </row>
    <row r="147638" spans="1:5" x14ac:dyDescent="0.3">
      <c r="A147638">
        <v>4</v>
      </c>
      <c r="B147638">
        <v>1677809844</v>
      </c>
      <c r="C147638" t="s">
        <v>86831</v>
      </c>
      <c r="D147638" t="s">
        <v>205333</v>
      </c>
      <c r="E147638" t="s">
        <v>360063</v>
      </c>
    </row>
    <row r="147639" spans="1:5" x14ac:dyDescent="0.3">
      <c r="A147639">
        <v>4</v>
      </c>
      <c r="B147639">
        <v>1677809845</v>
      </c>
      <c r="C147639" t="s">
        <v>86831</v>
      </c>
      <c r="D147639" t="s">
        <v>205334</v>
      </c>
      <c r="E147639" t="s">
        <v>360064</v>
      </c>
    </row>
    <row r="147640" spans="1:5" x14ac:dyDescent="0.3">
      <c r="A147640">
        <v>4</v>
      </c>
      <c r="B147640">
        <v>1677809966</v>
      </c>
      <c r="C147640" t="s">
        <v>86832</v>
      </c>
      <c r="D147640" t="s">
        <v>205335</v>
      </c>
      <c r="E147640" t="s">
        <v>360065</v>
      </c>
    </row>
    <row r="147641" spans="1:5" x14ac:dyDescent="0.3">
      <c r="A147641">
        <v>4</v>
      </c>
      <c r="B147641">
        <v>1677809983</v>
      </c>
      <c r="C147641" t="s">
        <v>86832</v>
      </c>
      <c r="D147641" t="s">
        <v>115847</v>
      </c>
      <c r="E147641" t="s">
        <v>360066</v>
      </c>
    </row>
    <row r="147642" spans="1:5" x14ac:dyDescent="0.3">
      <c r="A147642">
        <v>4</v>
      </c>
      <c r="B147642">
        <v>1677809994</v>
      </c>
      <c r="C147642" t="s">
        <v>86832</v>
      </c>
      <c r="D147642" t="s">
        <v>171983</v>
      </c>
      <c r="E147642" t="s">
        <v>360067</v>
      </c>
    </row>
    <row r="147643" spans="1:5" x14ac:dyDescent="0.3">
      <c r="A147643">
        <v>4</v>
      </c>
      <c r="B147643">
        <v>1677810043</v>
      </c>
      <c r="C147643" t="s">
        <v>86833</v>
      </c>
      <c r="D147643" t="s">
        <v>97923</v>
      </c>
      <c r="E147643" t="s">
        <v>360068</v>
      </c>
    </row>
    <row r="147644" spans="1:5" x14ac:dyDescent="0.3">
      <c r="A147644">
        <v>4</v>
      </c>
      <c r="B147644">
        <v>1677810078</v>
      </c>
      <c r="C147644" t="s">
        <v>86834</v>
      </c>
      <c r="D147644" t="s">
        <v>205336</v>
      </c>
      <c r="E147644" t="s">
        <v>360069</v>
      </c>
    </row>
    <row r="147645" spans="1:5" x14ac:dyDescent="0.3">
      <c r="A147645">
        <v>4</v>
      </c>
      <c r="B147645">
        <v>1677810097</v>
      </c>
      <c r="C147645" t="s">
        <v>86834</v>
      </c>
      <c r="D147645" t="s">
        <v>182359</v>
      </c>
      <c r="E147645" t="s">
        <v>360070</v>
      </c>
    </row>
    <row r="147646" spans="1:5" x14ac:dyDescent="0.3">
      <c r="A147646">
        <v>4</v>
      </c>
      <c r="B147646">
        <v>1677810124</v>
      </c>
      <c r="C147646" t="s">
        <v>86835</v>
      </c>
      <c r="D147646" t="s">
        <v>164990</v>
      </c>
      <c r="E147646" t="s">
        <v>360071</v>
      </c>
    </row>
    <row r="147647" spans="1:5" x14ac:dyDescent="0.3">
      <c r="A147647">
        <v>4</v>
      </c>
      <c r="B147647">
        <v>1677810203</v>
      </c>
      <c r="C147647" t="s">
        <v>86836</v>
      </c>
      <c r="D147647" t="s">
        <v>205337</v>
      </c>
      <c r="E147647" t="s">
        <v>360072</v>
      </c>
    </row>
    <row r="147648" spans="1:5" x14ac:dyDescent="0.3">
      <c r="A147648">
        <v>4</v>
      </c>
      <c r="B147648">
        <v>1677810271</v>
      </c>
      <c r="C147648" t="s">
        <v>86837</v>
      </c>
      <c r="D147648" t="s">
        <v>205338</v>
      </c>
      <c r="E147648" t="s">
        <v>360073</v>
      </c>
    </row>
    <row r="147649" spans="1:5" x14ac:dyDescent="0.3">
      <c r="A147649">
        <v>4</v>
      </c>
      <c r="B147649">
        <v>1677810329</v>
      </c>
      <c r="C147649" t="s">
        <v>86838</v>
      </c>
      <c r="D147649" t="s">
        <v>205339</v>
      </c>
      <c r="E147649" t="s">
        <v>360074</v>
      </c>
    </row>
    <row r="147650" spans="1:5" x14ac:dyDescent="0.3">
      <c r="A147650">
        <v>4</v>
      </c>
      <c r="B147650">
        <v>1677810348</v>
      </c>
      <c r="C147650" t="s">
        <v>86839</v>
      </c>
      <c r="D147650" t="s">
        <v>100910</v>
      </c>
      <c r="E147650" t="s">
        <v>360075</v>
      </c>
    </row>
    <row r="147651" spans="1:5" x14ac:dyDescent="0.3">
      <c r="A147651">
        <v>4</v>
      </c>
      <c r="B147651">
        <v>1677810385</v>
      </c>
      <c r="C147651" t="s">
        <v>86839</v>
      </c>
      <c r="D147651" t="s">
        <v>205340</v>
      </c>
      <c r="E147651" t="s">
        <v>360076</v>
      </c>
    </row>
    <row r="147652" spans="1:5" x14ac:dyDescent="0.3">
      <c r="A147652">
        <v>4</v>
      </c>
      <c r="B147652">
        <v>1677810410</v>
      </c>
      <c r="C147652" t="s">
        <v>86840</v>
      </c>
      <c r="D147652" t="s">
        <v>205341</v>
      </c>
      <c r="E147652" t="s">
        <v>360077</v>
      </c>
    </row>
    <row r="147653" spans="1:5" x14ac:dyDescent="0.3">
      <c r="A147653">
        <v>4</v>
      </c>
      <c r="B147653">
        <v>1677810486</v>
      </c>
      <c r="C147653" t="s">
        <v>86841</v>
      </c>
      <c r="D147653" t="s">
        <v>205342</v>
      </c>
      <c r="E147653" t="s">
        <v>360078</v>
      </c>
    </row>
    <row r="147654" spans="1:5" x14ac:dyDescent="0.3">
      <c r="A147654">
        <v>4</v>
      </c>
      <c r="B147654">
        <v>1677810490</v>
      </c>
      <c r="C147654" t="s">
        <v>86841</v>
      </c>
      <c r="D147654" t="s">
        <v>205343</v>
      </c>
      <c r="E147654" t="s">
        <v>360079</v>
      </c>
    </row>
    <row r="147655" spans="1:5" x14ac:dyDescent="0.3">
      <c r="A147655">
        <v>4</v>
      </c>
      <c r="B147655">
        <v>1677810498</v>
      </c>
      <c r="C147655" t="s">
        <v>86841</v>
      </c>
      <c r="D147655" t="s">
        <v>205344</v>
      </c>
      <c r="E147655" t="s">
        <v>360080</v>
      </c>
    </row>
    <row r="147656" spans="1:5" x14ac:dyDescent="0.3">
      <c r="A147656">
        <v>4</v>
      </c>
      <c r="B147656">
        <v>1677810527</v>
      </c>
      <c r="C147656" t="s">
        <v>86842</v>
      </c>
      <c r="D147656" t="s">
        <v>202973</v>
      </c>
      <c r="E147656" t="s">
        <v>360081</v>
      </c>
    </row>
    <row r="147657" spans="1:5" x14ac:dyDescent="0.3">
      <c r="A147657">
        <v>4</v>
      </c>
      <c r="B147657">
        <v>1677810554</v>
      </c>
      <c r="C147657" t="s">
        <v>86843</v>
      </c>
      <c r="D147657" t="s">
        <v>165527</v>
      </c>
      <c r="E147657" t="s">
        <v>360082</v>
      </c>
    </row>
    <row r="147658" spans="1:5" x14ac:dyDescent="0.3">
      <c r="A147658">
        <v>4</v>
      </c>
      <c r="B147658">
        <v>1677810556</v>
      </c>
      <c r="C147658" t="s">
        <v>86843</v>
      </c>
      <c r="D147658" t="s">
        <v>205345</v>
      </c>
      <c r="E147658" t="s">
        <v>360083</v>
      </c>
    </row>
    <row r="147659" spans="1:5" x14ac:dyDescent="0.3">
      <c r="A147659">
        <v>4</v>
      </c>
      <c r="B147659">
        <v>1677810641</v>
      </c>
      <c r="C147659" t="s">
        <v>86844</v>
      </c>
      <c r="D147659" t="s">
        <v>182455</v>
      </c>
      <c r="E147659" t="s">
        <v>360084</v>
      </c>
    </row>
    <row r="147660" spans="1:5" x14ac:dyDescent="0.3">
      <c r="A147660">
        <v>4</v>
      </c>
      <c r="B147660">
        <v>1677810679</v>
      </c>
      <c r="C147660" t="s">
        <v>86845</v>
      </c>
      <c r="D147660" t="s">
        <v>167600</v>
      </c>
      <c r="E147660" t="s">
        <v>360085</v>
      </c>
    </row>
    <row r="147661" spans="1:5" x14ac:dyDescent="0.3">
      <c r="A147661">
        <v>4</v>
      </c>
      <c r="B147661">
        <v>1677810726</v>
      </c>
      <c r="C147661" t="s">
        <v>86846</v>
      </c>
      <c r="D147661" t="s">
        <v>205346</v>
      </c>
      <c r="E147661" t="s">
        <v>360086</v>
      </c>
    </row>
    <row r="147662" spans="1:5" x14ac:dyDescent="0.3">
      <c r="A147662">
        <v>4</v>
      </c>
      <c r="B147662">
        <v>1677810752</v>
      </c>
      <c r="C147662" t="s">
        <v>86846</v>
      </c>
      <c r="D147662" t="s">
        <v>158716</v>
      </c>
      <c r="E147662" t="s">
        <v>360087</v>
      </c>
    </row>
    <row r="147663" spans="1:5" x14ac:dyDescent="0.3">
      <c r="A147663">
        <v>4</v>
      </c>
      <c r="B147663">
        <v>1677810805</v>
      </c>
      <c r="C147663" t="s">
        <v>86847</v>
      </c>
      <c r="D147663" t="s">
        <v>205347</v>
      </c>
      <c r="E147663" t="s">
        <v>360088</v>
      </c>
    </row>
    <row r="147664" spans="1:5" x14ac:dyDescent="0.3">
      <c r="A147664">
        <v>4</v>
      </c>
      <c r="B147664">
        <v>1677810819</v>
      </c>
      <c r="C147664" t="s">
        <v>86848</v>
      </c>
      <c r="D147664" t="s">
        <v>205348</v>
      </c>
      <c r="E147664" t="s">
        <v>360089</v>
      </c>
    </row>
    <row r="147665" spans="1:5" x14ac:dyDescent="0.3">
      <c r="A147665">
        <v>4</v>
      </c>
      <c r="B147665">
        <v>1677810936</v>
      </c>
      <c r="C147665" t="s">
        <v>86849</v>
      </c>
      <c r="D147665" t="s">
        <v>205349</v>
      </c>
      <c r="E147665" t="s">
        <v>360090</v>
      </c>
    </row>
    <row r="147666" spans="1:5" x14ac:dyDescent="0.3">
      <c r="A147666">
        <v>4</v>
      </c>
      <c r="B147666">
        <v>1677810983</v>
      </c>
      <c r="C147666" t="s">
        <v>86850</v>
      </c>
      <c r="D147666" t="s">
        <v>205350</v>
      </c>
      <c r="E147666" t="s">
        <v>360091</v>
      </c>
    </row>
    <row r="147667" spans="1:5" x14ac:dyDescent="0.3">
      <c r="A147667">
        <v>4</v>
      </c>
      <c r="B147667">
        <v>1677811020</v>
      </c>
      <c r="C147667" t="s">
        <v>86851</v>
      </c>
      <c r="D147667" t="s">
        <v>205351</v>
      </c>
      <c r="E147667" t="s">
        <v>360092</v>
      </c>
    </row>
    <row r="147668" spans="1:5" x14ac:dyDescent="0.3">
      <c r="A147668">
        <v>4</v>
      </c>
      <c r="B147668">
        <v>1677811023</v>
      </c>
      <c r="C147668" t="s">
        <v>86851</v>
      </c>
      <c r="D147668" t="s">
        <v>174122</v>
      </c>
      <c r="E147668" t="s">
        <v>360093</v>
      </c>
    </row>
    <row r="147669" spans="1:5" x14ac:dyDescent="0.3">
      <c r="A147669">
        <v>4</v>
      </c>
      <c r="B147669">
        <v>1677811086</v>
      </c>
      <c r="C147669" t="s">
        <v>86852</v>
      </c>
      <c r="D147669" t="s">
        <v>205352</v>
      </c>
      <c r="E147669" t="s">
        <v>360094</v>
      </c>
    </row>
    <row r="147670" spans="1:5" x14ac:dyDescent="0.3">
      <c r="A147670">
        <v>4</v>
      </c>
      <c r="B147670">
        <v>1677811090</v>
      </c>
      <c r="C147670" t="s">
        <v>86852</v>
      </c>
      <c r="D147670" t="s">
        <v>205353</v>
      </c>
      <c r="E147670" t="s">
        <v>360095</v>
      </c>
    </row>
    <row r="147671" spans="1:5" x14ac:dyDescent="0.3">
      <c r="A147671">
        <v>4</v>
      </c>
      <c r="B147671">
        <v>1677811197</v>
      </c>
      <c r="C147671" t="s">
        <v>86853</v>
      </c>
      <c r="D147671" t="s">
        <v>104357</v>
      </c>
      <c r="E147671" t="s">
        <v>360096</v>
      </c>
    </row>
    <row r="147672" spans="1:5" x14ac:dyDescent="0.3">
      <c r="A147672">
        <v>4</v>
      </c>
      <c r="B147672">
        <v>1677811241</v>
      </c>
      <c r="C147672" t="s">
        <v>86854</v>
      </c>
      <c r="D147672" t="s">
        <v>198077</v>
      </c>
      <c r="E147672" t="s">
        <v>360097</v>
      </c>
    </row>
    <row r="147673" spans="1:5" x14ac:dyDescent="0.3">
      <c r="A147673">
        <v>4</v>
      </c>
      <c r="B147673">
        <v>1677811306</v>
      </c>
      <c r="C147673" t="s">
        <v>86855</v>
      </c>
      <c r="D147673" t="s">
        <v>205354</v>
      </c>
      <c r="E147673" t="s">
        <v>360098</v>
      </c>
    </row>
    <row r="147674" spans="1:5" x14ac:dyDescent="0.3">
      <c r="A147674">
        <v>4</v>
      </c>
      <c r="B147674">
        <v>1677811355</v>
      </c>
      <c r="C147674" t="s">
        <v>86856</v>
      </c>
      <c r="D147674" t="s">
        <v>205355</v>
      </c>
      <c r="E147674" t="s">
        <v>360099</v>
      </c>
    </row>
    <row r="147675" spans="1:5" x14ac:dyDescent="0.3">
      <c r="A147675">
        <v>4</v>
      </c>
      <c r="B147675">
        <v>1677811428</v>
      </c>
      <c r="C147675" t="s">
        <v>86857</v>
      </c>
      <c r="D147675" t="s">
        <v>205356</v>
      </c>
      <c r="E147675" t="s">
        <v>360100</v>
      </c>
    </row>
    <row r="147676" spans="1:5" x14ac:dyDescent="0.3">
      <c r="A147676">
        <v>4</v>
      </c>
      <c r="B147676">
        <v>1677811498</v>
      </c>
      <c r="C147676" t="s">
        <v>86858</v>
      </c>
      <c r="D147676" t="s">
        <v>205357</v>
      </c>
      <c r="E147676" t="s">
        <v>360101</v>
      </c>
    </row>
    <row r="147677" spans="1:5" x14ac:dyDescent="0.3">
      <c r="A147677">
        <v>4</v>
      </c>
      <c r="B147677">
        <v>1677811536</v>
      </c>
      <c r="C147677" t="s">
        <v>86858</v>
      </c>
      <c r="D147677" t="s">
        <v>205358</v>
      </c>
      <c r="E147677" t="s">
        <v>360102</v>
      </c>
    </row>
    <row r="147678" spans="1:5" x14ac:dyDescent="0.3">
      <c r="A147678">
        <v>4</v>
      </c>
      <c r="B147678">
        <v>1677811564</v>
      </c>
      <c r="C147678" t="s">
        <v>86859</v>
      </c>
      <c r="D147678" t="s">
        <v>191774</v>
      </c>
      <c r="E147678" t="s">
        <v>360103</v>
      </c>
    </row>
    <row r="147679" spans="1:5" x14ac:dyDescent="0.3">
      <c r="A147679">
        <v>4</v>
      </c>
      <c r="B147679">
        <v>1677811604</v>
      </c>
      <c r="C147679" t="s">
        <v>86859</v>
      </c>
      <c r="D147679" t="s">
        <v>205359</v>
      </c>
      <c r="E147679" t="s">
        <v>360104</v>
      </c>
    </row>
    <row r="147680" spans="1:5" x14ac:dyDescent="0.3">
      <c r="A147680">
        <v>4</v>
      </c>
      <c r="B147680">
        <v>1677811625</v>
      </c>
      <c r="C147680" t="s">
        <v>86860</v>
      </c>
      <c r="D147680" t="s">
        <v>205360</v>
      </c>
      <c r="E147680" t="s">
        <v>360105</v>
      </c>
    </row>
    <row r="147681" spans="1:5" x14ac:dyDescent="0.3">
      <c r="A147681">
        <v>4</v>
      </c>
      <c r="B147681">
        <v>1677811627</v>
      </c>
      <c r="C147681" t="s">
        <v>86860</v>
      </c>
      <c r="D147681" t="s">
        <v>205361</v>
      </c>
      <c r="E147681" t="s">
        <v>360106</v>
      </c>
    </row>
    <row r="147682" spans="1:5" x14ac:dyDescent="0.3">
      <c r="A147682">
        <v>4</v>
      </c>
      <c r="B147682">
        <v>1677811647</v>
      </c>
      <c r="C147682" t="s">
        <v>86860</v>
      </c>
      <c r="D147682" t="s">
        <v>205362</v>
      </c>
      <c r="E147682" t="s">
        <v>360107</v>
      </c>
    </row>
    <row r="147683" spans="1:5" x14ac:dyDescent="0.3">
      <c r="A147683">
        <v>4</v>
      </c>
      <c r="B147683">
        <v>1677811697</v>
      </c>
      <c r="C147683" t="s">
        <v>86861</v>
      </c>
      <c r="D147683" t="s">
        <v>162161</v>
      </c>
      <c r="E147683" t="s">
        <v>360108</v>
      </c>
    </row>
    <row r="147684" spans="1:5" x14ac:dyDescent="0.3">
      <c r="A147684">
        <v>4</v>
      </c>
      <c r="B147684">
        <v>1677811795</v>
      </c>
      <c r="C147684" t="s">
        <v>86862</v>
      </c>
      <c r="D147684" t="s">
        <v>205363</v>
      </c>
      <c r="E147684" t="s">
        <v>360109</v>
      </c>
    </row>
    <row r="147685" spans="1:5" x14ac:dyDescent="0.3">
      <c r="A147685">
        <v>4</v>
      </c>
      <c r="B147685">
        <v>1677811821</v>
      </c>
      <c r="C147685" t="s">
        <v>86862</v>
      </c>
      <c r="D147685" t="s">
        <v>205364</v>
      </c>
      <c r="E147685" t="s">
        <v>360110</v>
      </c>
    </row>
    <row r="147686" spans="1:5" x14ac:dyDescent="0.3">
      <c r="A147686">
        <v>4</v>
      </c>
      <c r="B147686">
        <v>1677811839</v>
      </c>
      <c r="C147686" t="s">
        <v>86862</v>
      </c>
      <c r="D147686" t="s">
        <v>205365</v>
      </c>
      <c r="E147686" t="s">
        <v>360111</v>
      </c>
    </row>
    <row r="147687" spans="1:5" x14ac:dyDescent="0.3">
      <c r="A147687">
        <v>4</v>
      </c>
      <c r="B147687">
        <v>1677811866</v>
      </c>
      <c r="C147687" t="s">
        <v>86863</v>
      </c>
      <c r="D147687" t="s">
        <v>197654</v>
      </c>
      <c r="E147687" t="s">
        <v>360112</v>
      </c>
    </row>
    <row r="147688" spans="1:5" x14ac:dyDescent="0.3">
      <c r="A147688">
        <v>4</v>
      </c>
      <c r="B147688">
        <v>1677811902</v>
      </c>
      <c r="C147688" t="s">
        <v>86864</v>
      </c>
      <c r="D147688" t="s">
        <v>205236</v>
      </c>
      <c r="E147688" t="s">
        <v>360113</v>
      </c>
    </row>
    <row r="147689" spans="1:5" x14ac:dyDescent="0.3">
      <c r="A147689">
        <v>4</v>
      </c>
      <c r="B147689">
        <v>1677811915</v>
      </c>
      <c r="C147689" t="s">
        <v>86864</v>
      </c>
      <c r="D147689" t="s">
        <v>167600</v>
      </c>
      <c r="E147689" t="s">
        <v>360114</v>
      </c>
    </row>
    <row r="147690" spans="1:5" x14ac:dyDescent="0.3">
      <c r="A147690">
        <v>4</v>
      </c>
      <c r="B147690">
        <v>1677811937</v>
      </c>
      <c r="C147690" t="s">
        <v>86864</v>
      </c>
      <c r="D147690" t="s">
        <v>205366</v>
      </c>
      <c r="E147690" t="s">
        <v>360115</v>
      </c>
    </row>
    <row r="147691" spans="1:5" x14ac:dyDescent="0.3">
      <c r="A147691">
        <v>4</v>
      </c>
      <c r="B147691">
        <v>1677811949</v>
      </c>
      <c r="C147691" t="s">
        <v>86864</v>
      </c>
      <c r="D147691" t="s">
        <v>205367</v>
      </c>
      <c r="E147691" t="s">
        <v>360116</v>
      </c>
    </row>
    <row r="147692" spans="1:5" x14ac:dyDescent="0.3">
      <c r="A147692">
        <v>4</v>
      </c>
      <c r="B147692">
        <v>1677811973</v>
      </c>
      <c r="C147692" t="s">
        <v>86865</v>
      </c>
      <c r="D147692" t="s">
        <v>205368</v>
      </c>
      <c r="E147692" t="s">
        <v>360117</v>
      </c>
    </row>
    <row r="147693" spans="1:5" x14ac:dyDescent="0.3">
      <c r="A147693">
        <v>4</v>
      </c>
      <c r="B147693">
        <v>1677811975</v>
      </c>
      <c r="C147693" t="s">
        <v>86865</v>
      </c>
      <c r="D147693" t="s">
        <v>205369</v>
      </c>
      <c r="E147693" t="s">
        <v>360118</v>
      </c>
    </row>
    <row r="147694" spans="1:5" x14ac:dyDescent="0.3">
      <c r="A147694">
        <v>4</v>
      </c>
      <c r="B147694">
        <v>1677811976</v>
      </c>
      <c r="C147694" t="s">
        <v>86865</v>
      </c>
      <c r="D147694" t="s">
        <v>177969</v>
      </c>
      <c r="E147694" t="s">
        <v>360119</v>
      </c>
    </row>
    <row r="147695" spans="1:5" x14ac:dyDescent="0.3">
      <c r="A147695">
        <v>4</v>
      </c>
      <c r="B147695">
        <v>1677811982</v>
      </c>
      <c r="C147695" t="s">
        <v>86865</v>
      </c>
      <c r="D147695" t="s">
        <v>205370</v>
      </c>
      <c r="E147695" t="s">
        <v>360120</v>
      </c>
    </row>
    <row r="147696" spans="1:5" x14ac:dyDescent="0.3">
      <c r="A147696">
        <v>4</v>
      </c>
      <c r="B147696">
        <v>1677812011</v>
      </c>
      <c r="C147696" t="s">
        <v>86866</v>
      </c>
      <c r="D147696" t="s">
        <v>132700</v>
      </c>
      <c r="E147696" t="s">
        <v>360121</v>
      </c>
    </row>
    <row r="147697" spans="1:5" x14ac:dyDescent="0.3">
      <c r="A147697">
        <v>4</v>
      </c>
      <c r="B147697">
        <v>1677812046</v>
      </c>
      <c r="C147697" t="s">
        <v>86866</v>
      </c>
      <c r="D147697" t="s">
        <v>205371</v>
      </c>
      <c r="E147697" t="s">
        <v>360122</v>
      </c>
    </row>
    <row r="147698" spans="1:5" x14ac:dyDescent="0.3">
      <c r="A147698">
        <v>4</v>
      </c>
      <c r="B147698">
        <v>1677812063</v>
      </c>
      <c r="C147698" t="s">
        <v>86866</v>
      </c>
      <c r="D147698" t="s">
        <v>191972</v>
      </c>
      <c r="E147698" t="s">
        <v>360123</v>
      </c>
    </row>
    <row r="147699" spans="1:5" x14ac:dyDescent="0.3">
      <c r="A147699">
        <v>4</v>
      </c>
      <c r="B147699">
        <v>1677812088</v>
      </c>
      <c r="C147699" t="s">
        <v>86867</v>
      </c>
      <c r="D147699" t="s">
        <v>205372</v>
      </c>
      <c r="E147699" t="s">
        <v>360124</v>
      </c>
    </row>
    <row r="147700" spans="1:5" x14ac:dyDescent="0.3">
      <c r="A147700">
        <v>4</v>
      </c>
      <c r="B147700">
        <v>1677812144</v>
      </c>
      <c r="C147700" t="s">
        <v>86868</v>
      </c>
      <c r="D147700" t="s">
        <v>120036</v>
      </c>
      <c r="E147700" t="s">
        <v>360125</v>
      </c>
    </row>
    <row r="147701" spans="1:5" x14ac:dyDescent="0.3">
      <c r="A147701">
        <v>4</v>
      </c>
      <c r="B147701">
        <v>1677812175</v>
      </c>
      <c r="C147701" t="s">
        <v>86868</v>
      </c>
      <c r="D147701" t="s">
        <v>160711</v>
      </c>
      <c r="E147701" t="s">
        <v>360126</v>
      </c>
    </row>
    <row r="147702" spans="1:5" x14ac:dyDescent="0.3">
      <c r="A147702">
        <v>4</v>
      </c>
      <c r="B147702">
        <v>1677812196</v>
      </c>
      <c r="C147702" t="s">
        <v>86869</v>
      </c>
      <c r="D147702" t="s">
        <v>205373</v>
      </c>
      <c r="E147702" t="s">
        <v>360127</v>
      </c>
    </row>
    <row r="147703" spans="1:5" x14ac:dyDescent="0.3">
      <c r="A147703">
        <v>4</v>
      </c>
      <c r="B147703">
        <v>1677812437</v>
      </c>
      <c r="C147703" t="s">
        <v>86870</v>
      </c>
      <c r="D147703" t="s">
        <v>105563</v>
      </c>
      <c r="E147703" t="s">
        <v>360128</v>
      </c>
    </row>
    <row r="147704" spans="1:5" x14ac:dyDescent="0.3">
      <c r="A147704">
        <v>4</v>
      </c>
      <c r="B147704">
        <v>1677812504</v>
      </c>
      <c r="C147704" t="s">
        <v>86871</v>
      </c>
      <c r="D147704" t="s">
        <v>205374</v>
      </c>
      <c r="E147704" t="s">
        <v>360129</v>
      </c>
    </row>
    <row r="147705" spans="1:5" x14ac:dyDescent="0.3">
      <c r="A147705">
        <v>4</v>
      </c>
      <c r="B147705">
        <v>1677812550</v>
      </c>
      <c r="C147705" t="s">
        <v>86872</v>
      </c>
      <c r="D147705" t="s">
        <v>144872</v>
      </c>
      <c r="E147705" t="s">
        <v>360130</v>
      </c>
    </row>
    <row r="147706" spans="1:5" x14ac:dyDescent="0.3">
      <c r="A147706">
        <v>4</v>
      </c>
      <c r="B147706">
        <v>1677812556</v>
      </c>
      <c r="C147706" t="s">
        <v>86872</v>
      </c>
      <c r="D147706" t="s">
        <v>205375</v>
      </c>
      <c r="E147706" t="s">
        <v>360131</v>
      </c>
    </row>
    <row r="147707" spans="1:5" x14ac:dyDescent="0.3">
      <c r="A147707">
        <v>4</v>
      </c>
      <c r="B147707">
        <v>1677812586</v>
      </c>
      <c r="C147707" t="s">
        <v>86873</v>
      </c>
      <c r="D147707" t="s">
        <v>133535</v>
      </c>
      <c r="E147707" t="s">
        <v>360132</v>
      </c>
    </row>
    <row r="147708" spans="1:5" x14ac:dyDescent="0.3">
      <c r="A147708">
        <v>4</v>
      </c>
      <c r="B147708">
        <v>1677812590</v>
      </c>
      <c r="C147708" t="s">
        <v>86873</v>
      </c>
      <c r="D147708" t="s">
        <v>204681</v>
      </c>
      <c r="E147708" t="s">
        <v>360133</v>
      </c>
    </row>
    <row r="147709" spans="1:5" x14ac:dyDescent="0.3">
      <c r="A147709">
        <v>4</v>
      </c>
      <c r="B147709">
        <v>1677812591</v>
      </c>
      <c r="C147709" t="s">
        <v>86873</v>
      </c>
      <c r="D147709" t="s">
        <v>205376</v>
      </c>
      <c r="E147709" t="s">
        <v>360134</v>
      </c>
    </row>
    <row r="147710" spans="1:5" x14ac:dyDescent="0.3">
      <c r="A147710">
        <v>4</v>
      </c>
      <c r="B147710">
        <v>1677812623</v>
      </c>
      <c r="C147710" t="s">
        <v>86874</v>
      </c>
      <c r="D147710" t="s">
        <v>205377</v>
      </c>
      <c r="E147710" t="s">
        <v>360135</v>
      </c>
    </row>
    <row r="147711" spans="1:5" x14ac:dyDescent="0.3">
      <c r="A147711">
        <v>4</v>
      </c>
      <c r="B147711">
        <v>1677812695</v>
      </c>
      <c r="C147711" t="s">
        <v>86875</v>
      </c>
      <c r="D147711" t="s">
        <v>103538</v>
      </c>
      <c r="E147711" t="s">
        <v>360136</v>
      </c>
    </row>
    <row r="147712" spans="1:5" x14ac:dyDescent="0.3">
      <c r="A147712">
        <v>4</v>
      </c>
      <c r="B147712">
        <v>1677812818</v>
      </c>
      <c r="C147712" t="s">
        <v>86876</v>
      </c>
      <c r="D147712" t="s">
        <v>100140</v>
      </c>
      <c r="E147712" t="s">
        <v>360137</v>
      </c>
    </row>
    <row r="147713" spans="1:5" x14ac:dyDescent="0.3">
      <c r="A147713">
        <v>4</v>
      </c>
      <c r="B147713">
        <v>1677812819</v>
      </c>
      <c r="C147713" t="s">
        <v>86876</v>
      </c>
      <c r="D147713" t="s">
        <v>205378</v>
      </c>
      <c r="E147713" t="s">
        <v>360138</v>
      </c>
    </row>
    <row r="147714" spans="1:5" x14ac:dyDescent="0.3">
      <c r="A147714">
        <v>4</v>
      </c>
      <c r="B147714">
        <v>1677812848</v>
      </c>
      <c r="C147714" t="s">
        <v>86876</v>
      </c>
      <c r="D147714" t="s">
        <v>133758</v>
      </c>
      <c r="E147714" t="s">
        <v>360139</v>
      </c>
    </row>
    <row r="147715" spans="1:5" x14ac:dyDescent="0.3">
      <c r="A147715">
        <v>4</v>
      </c>
      <c r="B147715">
        <v>1677812880</v>
      </c>
      <c r="C147715" t="s">
        <v>86877</v>
      </c>
      <c r="D147715" t="s">
        <v>205379</v>
      </c>
      <c r="E147715" t="s">
        <v>360140</v>
      </c>
    </row>
    <row r="147716" spans="1:5" x14ac:dyDescent="0.3">
      <c r="A147716">
        <v>4</v>
      </c>
      <c r="B147716">
        <v>1677812949</v>
      </c>
      <c r="C147716" t="s">
        <v>86878</v>
      </c>
      <c r="D147716" t="s">
        <v>111060</v>
      </c>
      <c r="E147716" t="s">
        <v>360141</v>
      </c>
    </row>
    <row r="147717" spans="1:5" x14ac:dyDescent="0.3">
      <c r="A147717">
        <v>4</v>
      </c>
      <c r="B147717">
        <v>1677825101</v>
      </c>
      <c r="C147717" t="s">
        <v>86879</v>
      </c>
      <c r="D147717" t="s">
        <v>104323</v>
      </c>
      <c r="E147717" t="s">
        <v>360142</v>
      </c>
    </row>
    <row r="147718" spans="1:5" x14ac:dyDescent="0.3">
      <c r="A147718">
        <v>4</v>
      </c>
      <c r="B147718">
        <v>1677825289</v>
      </c>
      <c r="C147718" t="s">
        <v>86880</v>
      </c>
      <c r="D147718" t="s">
        <v>170026</v>
      </c>
      <c r="E147718" t="s">
        <v>360143</v>
      </c>
    </row>
    <row r="147719" spans="1:5" x14ac:dyDescent="0.3">
      <c r="A147719">
        <v>4</v>
      </c>
      <c r="B147719">
        <v>1677825321</v>
      </c>
      <c r="C147719" t="s">
        <v>86880</v>
      </c>
      <c r="D147719" t="s">
        <v>205380</v>
      </c>
      <c r="E147719" t="s">
        <v>360144</v>
      </c>
    </row>
    <row r="147720" spans="1:5" x14ac:dyDescent="0.3">
      <c r="A147720">
        <v>4</v>
      </c>
      <c r="B147720">
        <v>1677825326</v>
      </c>
      <c r="C147720" t="s">
        <v>86880</v>
      </c>
      <c r="D147720" t="s">
        <v>205381</v>
      </c>
      <c r="E147720" t="s">
        <v>360145</v>
      </c>
    </row>
    <row r="147721" spans="1:5" x14ac:dyDescent="0.3">
      <c r="A147721">
        <v>4</v>
      </c>
      <c r="B147721">
        <v>1677825373</v>
      </c>
      <c r="C147721" t="s">
        <v>86881</v>
      </c>
      <c r="D147721" t="s">
        <v>203693</v>
      </c>
      <c r="E147721" t="s">
        <v>360146</v>
      </c>
    </row>
    <row r="147722" spans="1:5" x14ac:dyDescent="0.3">
      <c r="A147722">
        <v>4</v>
      </c>
      <c r="B147722">
        <v>1677825375</v>
      </c>
      <c r="C147722" t="s">
        <v>86881</v>
      </c>
      <c r="D147722" t="s">
        <v>178529</v>
      </c>
      <c r="E147722" t="s">
        <v>360147</v>
      </c>
    </row>
    <row r="147723" spans="1:5" x14ac:dyDescent="0.3">
      <c r="A147723">
        <v>4</v>
      </c>
      <c r="B147723">
        <v>1677825426</v>
      </c>
      <c r="C147723" t="s">
        <v>86882</v>
      </c>
      <c r="D147723" t="s">
        <v>205382</v>
      </c>
      <c r="E147723" t="s">
        <v>360148</v>
      </c>
    </row>
    <row r="147724" spans="1:5" x14ac:dyDescent="0.3">
      <c r="A147724">
        <v>4</v>
      </c>
      <c r="B147724">
        <v>1677825463</v>
      </c>
      <c r="C147724" t="s">
        <v>86883</v>
      </c>
      <c r="D147724" t="s">
        <v>205383</v>
      </c>
      <c r="E147724" t="s">
        <v>360149</v>
      </c>
    </row>
    <row r="147725" spans="1:5" x14ac:dyDescent="0.3">
      <c r="A147725">
        <v>4</v>
      </c>
      <c r="B147725">
        <v>1677825506</v>
      </c>
      <c r="C147725" t="s">
        <v>86884</v>
      </c>
      <c r="D147725" t="s">
        <v>205384</v>
      </c>
      <c r="E147725" t="s">
        <v>360150</v>
      </c>
    </row>
    <row r="147726" spans="1:5" x14ac:dyDescent="0.3">
      <c r="A147726">
        <v>4</v>
      </c>
      <c r="B147726">
        <v>1677825538</v>
      </c>
      <c r="C147726" t="s">
        <v>86885</v>
      </c>
      <c r="D147726" t="s">
        <v>194916</v>
      </c>
      <c r="E147726" t="s">
        <v>360151</v>
      </c>
    </row>
    <row r="147727" spans="1:5" x14ac:dyDescent="0.3">
      <c r="A147727">
        <v>4</v>
      </c>
      <c r="B147727">
        <v>1677825546</v>
      </c>
      <c r="C147727" t="s">
        <v>86885</v>
      </c>
      <c r="D147727" t="s">
        <v>205385</v>
      </c>
      <c r="E147727" t="s">
        <v>360152</v>
      </c>
    </row>
    <row r="147728" spans="1:5" x14ac:dyDescent="0.3">
      <c r="A147728">
        <v>4</v>
      </c>
      <c r="B147728">
        <v>1677825607</v>
      </c>
      <c r="C147728" t="s">
        <v>86886</v>
      </c>
      <c r="D147728" t="s">
        <v>171931</v>
      </c>
      <c r="E147728" t="s">
        <v>360153</v>
      </c>
    </row>
    <row r="147729" spans="1:5" x14ac:dyDescent="0.3">
      <c r="A147729">
        <v>4</v>
      </c>
      <c r="B147729">
        <v>1677825654</v>
      </c>
      <c r="C147729" t="s">
        <v>86887</v>
      </c>
      <c r="D147729" t="s">
        <v>162480</v>
      </c>
      <c r="E147729" t="s">
        <v>360154</v>
      </c>
    </row>
    <row r="147730" spans="1:5" x14ac:dyDescent="0.3">
      <c r="A147730">
        <v>4</v>
      </c>
      <c r="B147730">
        <v>1677825668</v>
      </c>
      <c r="C147730" t="s">
        <v>86887</v>
      </c>
      <c r="D147730" t="s">
        <v>204936</v>
      </c>
      <c r="E147730" t="s">
        <v>360155</v>
      </c>
    </row>
    <row r="147731" spans="1:5" x14ac:dyDescent="0.3">
      <c r="A147731">
        <v>4</v>
      </c>
      <c r="B147731">
        <v>1677825720</v>
      </c>
      <c r="C147731" t="s">
        <v>86888</v>
      </c>
      <c r="D147731" t="s">
        <v>205386</v>
      </c>
      <c r="E147731" t="s">
        <v>360156</v>
      </c>
    </row>
    <row r="147732" spans="1:5" x14ac:dyDescent="0.3">
      <c r="A147732">
        <v>4</v>
      </c>
      <c r="B147732">
        <v>1677825755</v>
      </c>
      <c r="C147732" t="s">
        <v>86889</v>
      </c>
      <c r="D147732" t="s">
        <v>159109</v>
      </c>
      <c r="E147732" t="s">
        <v>360157</v>
      </c>
    </row>
    <row r="147733" spans="1:5" x14ac:dyDescent="0.3">
      <c r="A147733">
        <v>4</v>
      </c>
      <c r="B147733">
        <v>1677825789</v>
      </c>
      <c r="C147733" t="s">
        <v>86890</v>
      </c>
      <c r="D147733" t="s">
        <v>205387</v>
      </c>
      <c r="E147733" t="s">
        <v>360158</v>
      </c>
    </row>
    <row r="147734" spans="1:5" x14ac:dyDescent="0.3">
      <c r="A147734">
        <v>4</v>
      </c>
      <c r="B147734">
        <v>1677825793</v>
      </c>
      <c r="C147734" t="s">
        <v>86890</v>
      </c>
      <c r="D147734" t="s">
        <v>191432</v>
      </c>
      <c r="E147734" t="s">
        <v>360159</v>
      </c>
    </row>
    <row r="147735" spans="1:5" x14ac:dyDescent="0.3">
      <c r="A147735">
        <v>4</v>
      </c>
      <c r="B147735">
        <v>1677825808</v>
      </c>
      <c r="C147735" t="s">
        <v>86890</v>
      </c>
      <c r="D147735" t="s">
        <v>205388</v>
      </c>
      <c r="E147735" t="s">
        <v>360160</v>
      </c>
    </row>
    <row r="147736" spans="1:5" x14ac:dyDescent="0.3">
      <c r="A147736">
        <v>4</v>
      </c>
      <c r="B147736">
        <v>1677825825</v>
      </c>
      <c r="C147736" t="s">
        <v>86891</v>
      </c>
      <c r="D147736" t="s">
        <v>205389</v>
      </c>
      <c r="E147736" t="s">
        <v>360161</v>
      </c>
    </row>
    <row r="147737" spans="1:5" x14ac:dyDescent="0.3">
      <c r="A147737">
        <v>4</v>
      </c>
      <c r="B147737">
        <v>1677825838</v>
      </c>
      <c r="C147737" t="s">
        <v>86891</v>
      </c>
      <c r="D147737" t="s">
        <v>205390</v>
      </c>
      <c r="E147737" t="s">
        <v>360162</v>
      </c>
    </row>
    <row r="147738" spans="1:5" x14ac:dyDescent="0.3">
      <c r="A147738">
        <v>4</v>
      </c>
      <c r="B147738">
        <v>1677825858</v>
      </c>
      <c r="C147738" t="s">
        <v>86891</v>
      </c>
      <c r="D147738" t="s">
        <v>205391</v>
      </c>
      <c r="E147738" t="s">
        <v>360163</v>
      </c>
    </row>
    <row r="147739" spans="1:5" x14ac:dyDescent="0.3">
      <c r="A147739">
        <v>4</v>
      </c>
      <c r="B147739">
        <v>1677825875</v>
      </c>
      <c r="C147739" t="s">
        <v>86892</v>
      </c>
      <c r="D147739" t="s">
        <v>200243</v>
      </c>
      <c r="E147739" t="s">
        <v>360164</v>
      </c>
    </row>
    <row r="147740" spans="1:5" x14ac:dyDescent="0.3">
      <c r="A147740">
        <v>4</v>
      </c>
      <c r="B147740">
        <v>1677825901</v>
      </c>
      <c r="C147740" t="s">
        <v>86892</v>
      </c>
      <c r="D147740" t="s">
        <v>205392</v>
      </c>
      <c r="E147740" t="s">
        <v>360165</v>
      </c>
    </row>
    <row r="147741" spans="1:5" x14ac:dyDescent="0.3">
      <c r="A147741">
        <v>4</v>
      </c>
      <c r="B147741">
        <v>1677825967</v>
      </c>
      <c r="C147741" t="s">
        <v>86893</v>
      </c>
      <c r="D147741" t="s">
        <v>165036</v>
      </c>
      <c r="E147741" t="s">
        <v>360166</v>
      </c>
    </row>
    <row r="147742" spans="1:5" x14ac:dyDescent="0.3">
      <c r="A147742">
        <v>4</v>
      </c>
      <c r="B147742">
        <v>1677825970</v>
      </c>
      <c r="C147742" t="s">
        <v>86893</v>
      </c>
      <c r="D147742" t="s">
        <v>205393</v>
      </c>
      <c r="E147742" t="s">
        <v>360167</v>
      </c>
    </row>
    <row r="147743" spans="1:5" x14ac:dyDescent="0.3">
      <c r="A147743">
        <v>4</v>
      </c>
      <c r="B147743">
        <v>1677826032</v>
      </c>
      <c r="C147743" t="s">
        <v>86894</v>
      </c>
      <c r="D147743" t="s">
        <v>205394</v>
      </c>
      <c r="E147743" t="s">
        <v>360168</v>
      </c>
    </row>
    <row r="147744" spans="1:5" x14ac:dyDescent="0.3">
      <c r="A147744">
        <v>4</v>
      </c>
      <c r="B147744">
        <v>1677826036</v>
      </c>
      <c r="C147744" t="s">
        <v>86894</v>
      </c>
      <c r="D147744" t="s">
        <v>205395</v>
      </c>
      <c r="E147744" t="s">
        <v>360169</v>
      </c>
    </row>
    <row r="147745" spans="1:5" x14ac:dyDescent="0.3">
      <c r="A147745">
        <v>4</v>
      </c>
      <c r="B147745">
        <v>1677826065</v>
      </c>
      <c r="C147745" t="s">
        <v>86894</v>
      </c>
      <c r="D147745" t="s">
        <v>142638</v>
      </c>
      <c r="E147745" t="s">
        <v>360170</v>
      </c>
    </row>
    <row r="147746" spans="1:5" x14ac:dyDescent="0.3">
      <c r="A147746">
        <v>4</v>
      </c>
      <c r="B147746">
        <v>1677826067</v>
      </c>
      <c r="C147746" t="s">
        <v>86894</v>
      </c>
      <c r="D147746" t="s">
        <v>131424</v>
      </c>
      <c r="E147746" t="s">
        <v>360171</v>
      </c>
    </row>
    <row r="147747" spans="1:5" x14ac:dyDescent="0.3">
      <c r="A147747">
        <v>4</v>
      </c>
      <c r="B147747">
        <v>1677826123</v>
      </c>
      <c r="C147747" t="s">
        <v>86895</v>
      </c>
      <c r="D147747" t="s">
        <v>205396</v>
      </c>
      <c r="E147747" t="s">
        <v>360172</v>
      </c>
    </row>
    <row r="147748" spans="1:5" x14ac:dyDescent="0.3">
      <c r="A147748">
        <v>4</v>
      </c>
      <c r="B147748">
        <v>1677826150</v>
      </c>
      <c r="C147748" t="s">
        <v>86896</v>
      </c>
      <c r="D147748" t="s">
        <v>205397</v>
      </c>
      <c r="E147748" t="s">
        <v>360173</v>
      </c>
    </row>
    <row r="147749" spans="1:5" x14ac:dyDescent="0.3">
      <c r="A147749">
        <v>4</v>
      </c>
      <c r="B147749">
        <v>1677826215</v>
      </c>
      <c r="C147749" t="s">
        <v>86897</v>
      </c>
      <c r="D147749" t="s">
        <v>200518</v>
      </c>
      <c r="E147749" t="s">
        <v>360174</v>
      </c>
    </row>
    <row r="147750" spans="1:5" x14ac:dyDescent="0.3">
      <c r="A147750">
        <v>4</v>
      </c>
      <c r="B147750">
        <v>1677826219</v>
      </c>
      <c r="C147750" t="s">
        <v>86897</v>
      </c>
      <c r="D147750" t="s">
        <v>205398</v>
      </c>
      <c r="E147750" t="s">
        <v>360175</v>
      </c>
    </row>
    <row r="147751" spans="1:5" x14ac:dyDescent="0.3">
      <c r="A147751">
        <v>4</v>
      </c>
      <c r="B147751">
        <v>1677826287</v>
      </c>
      <c r="C147751" t="s">
        <v>86898</v>
      </c>
      <c r="D147751" t="s">
        <v>205399</v>
      </c>
      <c r="E147751" t="s">
        <v>360176</v>
      </c>
    </row>
    <row r="147752" spans="1:5" x14ac:dyDescent="0.3">
      <c r="A147752">
        <v>4</v>
      </c>
      <c r="B147752">
        <v>1677826330</v>
      </c>
      <c r="C147752" t="s">
        <v>86899</v>
      </c>
      <c r="D147752" t="s">
        <v>205400</v>
      </c>
      <c r="E147752" t="s">
        <v>360177</v>
      </c>
    </row>
    <row r="147753" spans="1:5" x14ac:dyDescent="0.3">
      <c r="A147753">
        <v>4</v>
      </c>
      <c r="B147753">
        <v>1677826332</v>
      </c>
      <c r="C147753" t="s">
        <v>86899</v>
      </c>
      <c r="D147753" t="s">
        <v>205401</v>
      </c>
      <c r="E147753" t="s">
        <v>360178</v>
      </c>
    </row>
    <row r="147754" spans="1:5" x14ac:dyDescent="0.3">
      <c r="A147754">
        <v>4</v>
      </c>
      <c r="B147754">
        <v>1677826509</v>
      </c>
      <c r="C147754" t="s">
        <v>86900</v>
      </c>
      <c r="D147754" t="s">
        <v>205402</v>
      </c>
      <c r="E147754" t="s">
        <v>360179</v>
      </c>
    </row>
    <row r="147755" spans="1:5" x14ac:dyDescent="0.3">
      <c r="A147755">
        <v>4</v>
      </c>
      <c r="B147755">
        <v>1677826658</v>
      </c>
      <c r="C147755" t="s">
        <v>86901</v>
      </c>
      <c r="D147755" t="s">
        <v>205403</v>
      </c>
      <c r="E147755" t="s">
        <v>360180</v>
      </c>
    </row>
    <row r="147756" spans="1:5" x14ac:dyDescent="0.3">
      <c r="A147756">
        <v>4</v>
      </c>
      <c r="B147756">
        <v>1677826668</v>
      </c>
      <c r="C147756" t="s">
        <v>86901</v>
      </c>
      <c r="D147756" t="s">
        <v>205404</v>
      </c>
      <c r="E147756" t="s">
        <v>360181</v>
      </c>
    </row>
    <row r="147757" spans="1:5" x14ac:dyDescent="0.3">
      <c r="A147757">
        <v>4</v>
      </c>
      <c r="B147757">
        <v>1677826683</v>
      </c>
      <c r="C147757" t="s">
        <v>86901</v>
      </c>
      <c r="D147757" t="s">
        <v>158990</v>
      </c>
      <c r="E147757" t="s">
        <v>360182</v>
      </c>
    </row>
    <row r="147758" spans="1:5" x14ac:dyDescent="0.3">
      <c r="A147758">
        <v>4</v>
      </c>
      <c r="B147758">
        <v>1677826739</v>
      </c>
      <c r="C147758" t="s">
        <v>86902</v>
      </c>
      <c r="D147758" t="s">
        <v>205405</v>
      </c>
      <c r="E147758" t="s">
        <v>360183</v>
      </c>
    </row>
    <row r="147759" spans="1:5" x14ac:dyDescent="0.3">
      <c r="A147759">
        <v>4</v>
      </c>
      <c r="B147759">
        <v>1677826773</v>
      </c>
      <c r="C147759" t="s">
        <v>86903</v>
      </c>
      <c r="D147759" t="s">
        <v>205406</v>
      </c>
      <c r="E147759" t="s">
        <v>360184</v>
      </c>
    </row>
    <row r="147760" spans="1:5" x14ac:dyDescent="0.3">
      <c r="A147760">
        <v>4</v>
      </c>
      <c r="B147760">
        <v>1677826819</v>
      </c>
      <c r="C147760" t="s">
        <v>86904</v>
      </c>
      <c r="D147760" t="s">
        <v>205407</v>
      </c>
      <c r="E147760" t="s">
        <v>360185</v>
      </c>
    </row>
    <row r="147761" spans="1:5" x14ac:dyDescent="0.3">
      <c r="A147761">
        <v>4</v>
      </c>
      <c r="B147761">
        <v>1677826844</v>
      </c>
      <c r="C147761" t="s">
        <v>86905</v>
      </c>
      <c r="D147761" t="s">
        <v>205408</v>
      </c>
      <c r="E147761" t="s">
        <v>360186</v>
      </c>
    </row>
    <row r="147762" spans="1:5" x14ac:dyDescent="0.3">
      <c r="A147762">
        <v>4</v>
      </c>
      <c r="B147762">
        <v>1677826852</v>
      </c>
      <c r="C147762" t="s">
        <v>86905</v>
      </c>
      <c r="D147762" t="s">
        <v>191208</v>
      </c>
      <c r="E147762" t="s">
        <v>360187</v>
      </c>
    </row>
    <row r="147763" spans="1:5" x14ac:dyDescent="0.3">
      <c r="A147763">
        <v>4</v>
      </c>
      <c r="B147763">
        <v>1677826919</v>
      </c>
      <c r="C147763" t="s">
        <v>86906</v>
      </c>
      <c r="D147763" t="s">
        <v>169723</v>
      </c>
      <c r="E147763" t="s">
        <v>360188</v>
      </c>
    </row>
    <row r="147764" spans="1:5" x14ac:dyDescent="0.3">
      <c r="A147764">
        <v>4</v>
      </c>
      <c r="B147764">
        <v>1677826960</v>
      </c>
      <c r="C147764" t="s">
        <v>86907</v>
      </c>
      <c r="D147764" t="s">
        <v>205409</v>
      </c>
      <c r="E147764" t="s">
        <v>360189</v>
      </c>
    </row>
    <row r="147765" spans="1:5" x14ac:dyDescent="0.3">
      <c r="A147765">
        <v>4</v>
      </c>
      <c r="B147765">
        <v>1677826972</v>
      </c>
      <c r="C147765" t="s">
        <v>86908</v>
      </c>
      <c r="D147765" t="s">
        <v>135762</v>
      </c>
      <c r="E147765" t="s">
        <v>360190</v>
      </c>
    </row>
    <row r="147766" spans="1:5" x14ac:dyDescent="0.3">
      <c r="A147766">
        <v>4</v>
      </c>
      <c r="B147766">
        <v>1677826988</v>
      </c>
      <c r="C147766" t="s">
        <v>86908</v>
      </c>
      <c r="D147766" t="s">
        <v>111294</v>
      </c>
      <c r="E147766" t="s">
        <v>360191</v>
      </c>
    </row>
    <row r="147767" spans="1:5" x14ac:dyDescent="0.3">
      <c r="A147767">
        <v>4</v>
      </c>
      <c r="B147767">
        <v>1677827121</v>
      </c>
      <c r="C147767" t="s">
        <v>86909</v>
      </c>
      <c r="D147767" t="s">
        <v>205410</v>
      </c>
      <c r="E147767" t="s">
        <v>360192</v>
      </c>
    </row>
    <row r="147768" spans="1:5" x14ac:dyDescent="0.3">
      <c r="A147768">
        <v>4</v>
      </c>
      <c r="B147768">
        <v>1677827133</v>
      </c>
      <c r="C147768" t="s">
        <v>86910</v>
      </c>
      <c r="D147768" t="s">
        <v>95561</v>
      </c>
      <c r="E147768" t="s">
        <v>360193</v>
      </c>
    </row>
    <row r="147769" spans="1:5" x14ac:dyDescent="0.3">
      <c r="A147769">
        <v>4</v>
      </c>
      <c r="B147769">
        <v>1677827165</v>
      </c>
      <c r="C147769" t="s">
        <v>86910</v>
      </c>
      <c r="D147769" t="s">
        <v>205411</v>
      </c>
      <c r="E147769" t="s">
        <v>360194</v>
      </c>
    </row>
    <row r="147770" spans="1:5" x14ac:dyDescent="0.3">
      <c r="A147770">
        <v>4</v>
      </c>
      <c r="B147770">
        <v>1677827171</v>
      </c>
      <c r="C147770" t="s">
        <v>86910</v>
      </c>
      <c r="D147770" t="s">
        <v>205412</v>
      </c>
      <c r="E147770" t="s">
        <v>360195</v>
      </c>
    </row>
    <row r="147771" spans="1:5" x14ac:dyDescent="0.3">
      <c r="A147771">
        <v>4</v>
      </c>
      <c r="B147771">
        <v>1677827177</v>
      </c>
      <c r="C147771" t="s">
        <v>86910</v>
      </c>
      <c r="D147771" t="s">
        <v>205413</v>
      </c>
      <c r="E147771" t="s">
        <v>360196</v>
      </c>
    </row>
    <row r="147772" spans="1:5" x14ac:dyDescent="0.3">
      <c r="A147772">
        <v>4</v>
      </c>
      <c r="B147772">
        <v>1677827179</v>
      </c>
      <c r="C147772" t="s">
        <v>86910</v>
      </c>
      <c r="D147772" t="s">
        <v>205414</v>
      </c>
      <c r="E147772" t="s">
        <v>360197</v>
      </c>
    </row>
    <row r="147773" spans="1:5" x14ac:dyDescent="0.3">
      <c r="A147773">
        <v>4</v>
      </c>
      <c r="B147773">
        <v>1677827214</v>
      </c>
      <c r="C147773" t="s">
        <v>86911</v>
      </c>
      <c r="D147773" t="s">
        <v>205415</v>
      </c>
      <c r="E147773" t="s">
        <v>360198</v>
      </c>
    </row>
    <row r="147774" spans="1:5" x14ac:dyDescent="0.3">
      <c r="A147774">
        <v>4</v>
      </c>
      <c r="B147774">
        <v>1677827216</v>
      </c>
      <c r="C147774" t="s">
        <v>86911</v>
      </c>
      <c r="D147774" t="s">
        <v>205416</v>
      </c>
      <c r="E147774" t="s">
        <v>360199</v>
      </c>
    </row>
    <row r="147775" spans="1:5" x14ac:dyDescent="0.3">
      <c r="A147775">
        <v>4</v>
      </c>
      <c r="B147775">
        <v>1677827243</v>
      </c>
      <c r="C147775" t="s">
        <v>86912</v>
      </c>
      <c r="D147775" t="s">
        <v>183127</v>
      </c>
      <c r="E147775" t="s">
        <v>360200</v>
      </c>
    </row>
    <row r="147776" spans="1:5" x14ac:dyDescent="0.3">
      <c r="A147776">
        <v>4</v>
      </c>
      <c r="B147776">
        <v>1677827332</v>
      </c>
      <c r="C147776" t="s">
        <v>86913</v>
      </c>
      <c r="D147776" t="s">
        <v>171855</v>
      </c>
      <c r="E147776" t="s">
        <v>360201</v>
      </c>
    </row>
    <row r="147777" spans="1:5" x14ac:dyDescent="0.3">
      <c r="A147777">
        <v>4</v>
      </c>
      <c r="B147777">
        <v>1677827367</v>
      </c>
      <c r="C147777" t="s">
        <v>86914</v>
      </c>
      <c r="D147777" t="s">
        <v>205417</v>
      </c>
      <c r="E147777" t="s">
        <v>360202</v>
      </c>
    </row>
    <row r="147778" spans="1:5" x14ac:dyDescent="0.3">
      <c r="A147778">
        <v>4</v>
      </c>
      <c r="B147778">
        <v>1677827368</v>
      </c>
      <c r="C147778" t="s">
        <v>86914</v>
      </c>
      <c r="D147778" t="s">
        <v>205418</v>
      </c>
      <c r="E147778" t="s">
        <v>360203</v>
      </c>
    </row>
    <row r="147779" spans="1:5" x14ac:dyDescent="0.3">
      <c r="A147779">
        <v>4</v>
      </c>
      <c r="B147779">
        <v>1677827373</v>
      </c>
      <c r="C147779" t="s">
        <v>86914</v>
      </c>
      <c r="D147779" t="s">
        <v>205419</v>
      </c>
      <c r="E147779" t="s">
        <v>360204</v>
      </c>
    </row>
    <row r="147780" spans="1:5" x14ac:dyDescent="0.3">
      <c r="A147780">
        <v>4</v>
      </c>
      <c r="B147780">
        <v>1677827375</v>
      </c>
      <c r="C147780" t="s">
        <v>86914</v>
      </c>
      <c r="D147780" t="s">
        <v>205420</v>
      </c>
      <c r="E147780" t="s">
        <v>360205</v>
      </c>
    </row>
    <row r="147781" spans="1:5" x14ac:dyDescent="0.3">
      <c r="A147781">
        <v>4</v>
      </c>
      <c r="B147781">
        <v>1677827489</v>
      </c>
      <c r="C147781" t="s">
        <v>86915</v>
      </c>
      <c r="D147781" t="s">
        <v>148662</v>
      </c>
      <c r="E147781" t="s">
        <v>360206</v>
      </c>
    </row>
    <row r="147782" spans="1:5" x14ac:dyDescent="0.3">
      <c r="A147782">
        <v>4</v>
      </c>
      <c r="B147782">
        <v>1677827492</v>
      </c>
      <c r="C147782" t="s">
        <v>86915</v>
      </c>
      <c r="D147782" t="s">
        <v>205421</v>
      </c>
      <c r="E147782" t="s">
        <v>360207</v>
      </c>
    </row>
    <row r="147783" spans="1:5" x14ac:dyDescent="0.3">
      <c r="A147783">
        <v>4</v>
      </c>
      <c r="B147783">
        <v>1677827679</v>
      </c>
      <c r="C147783" t="s">
        <v>86916</v>
      </c>
      <c r="D147783" t="s">
        <v>205422</v>
      </c>
      <c r="E147783" t="s">
        <v>360208</v>
      </c>
    </row>
    <row r="147784" spans="1:5" x14ac:dyDescent="0.3">
      <c r="A147784">
        <v>4</v>
      </c>
      <c r="B147784">
        <v>1677827691</v>
      </c>
      <c r="C147784" t="s">
        <v>86916</v>
      </c>
      <c r="D147784" t="s">
        <v>205423</v>
      </c>
      <c r="E147784" t="s">
        <v>360209</v>
      </c>
    </row>
    <row r="147785" spans="1:5" x14ac:dyDescent="0.3">
      <c r="A147785">
        <v>4</v>
      </c>
      <c r="B147785">
        <v>1677827743</v>
      </c>
      <c r="C147785" t="s">
        <v>86917</v>
      </c>
      <c r="D147785" t="s">
        <v>204514</v>
      </c>
      <c r="E147785" t="s">
        <v>360210</v>
      </c>
    </row>
    <row r="147786" spans="1:5" x14ac:dyDescent="0.3">
      <c r="A147786">
        <v>4</v>
      </c>
      <c r="B147786">
        <v>1677827779</v>
      </c>
      <c r="C147786" t="s">
        <v>86918</v>
      </c>
      <c r="D147786" t="s">
        <v>205424</v>
      </c>
      <c r="E147786" t="s">
        <v>360211</v>
      </c>
    </row>
    <row r="147787" spans="1:5" x14ac:dyDescent="0.3">
      <c r="A147787">
        <v>4</v>
      </c>
      <c r="B147787">
        <v>1677827878</v>
      </c>
      <c r="C147787" t="s">
        <v>86919</v>
      </c>
      <c r="D147787" t="s">
        <v>152146</v>
      </c>
      <c r="E147787" t="s">
        <v>360212</v>
      </c>
    </row>
    <row r="147788" spans="1:5" x14ac:dyDescent="0.3">
      <c r="A147788">
        <v>4</v>
      </c>
      <c r="B147788">
        <v>1677827882</v>
      </c>
      <c r="C147788" t="s">
        <v>86919</v>
      </c>
      <c r="D147788" t="s">
        <v>177969</v>
      </c>
      <c r="E147788" t="s">
        <v>360213</v>
      </c>
    </row>
    <row r="147789" spans="1:5" x14ac:dyDescent="0.3">
      <c r="A147789">
        <v>4</v>
      </c>
      <c r="B147789">
        <v>1677827962</v>
      </c>
      <c r="C147789" t="s">
        <v>86920</v>
      </c>
      <c r="D147789" t="s">
        <v>205425</v>
      </c>
      <c r="E147789" t="s">
        <v>360214</v>
      </c>
    </row>
    <row r="147790" spans="1:5" x14ac:dyDescent="0.3">
      <c r="A147790">
        <v>4</v>
      </c>
      <c r="B147790">
        <v>1677828013</v>
      </c>
      <c r="C147790" t="s">
        <v>86921</v>
      </c>
      <c r="D147790" t="s">
        <v>205426</v>
      </c>
      <c r="E147790" t="s">
        <v>360215</v>
      </c>
    </row>
    <row r="147791" spans="1:5" x14ac:dyDescent="0.3">
      <c r="A147791">
        <v>4</v>
      </c>
      <c r="B147791">
        <v>1677828081</v>
      </c>
      <c r="C147791" t="s">
        <v>86922</v>
      </c>
      <c r="D147791" t="s">
        <v>205427</v>
      </c>
      <c r="E147791" t="s">
        <v>360216</v>
      </c>
    </row>
    <row r="147792" spans="1:5" x14ac:dyDescent="0.3">
      <c r="A147792">
        <v>4</v>
      </c>
      <c r="B147792">
        <v>1677828106</v>
      </c>
      <c r="C147792" t="s">
        <v>86923</v>
      </c>
      <c r="D147792" t="s">
        <v>197393</v>
      </c>
      <c r="E147792" t="s">
        <v>360217</v>
      </c>
    </row>
    <row r="147793" spans="1:5" x14ac:dyDescent="0.3">
      <c r="A147793">
        <v>4</v>
      </c>
      <c r="B147793">
        <v>1677828117</v>
      </c>
      <c r="C147793" t="s">
        <v>86923</v>
      </c>
      <c r="D147793" t="s">
        <v>205428</v>
      </c>
      <c r="E147793" t="s">
        <v>360218</v>
      </c>
    </row>
    <row r="147794" spans="1:5" x14ac:dyDescent="0.3">
      <c r="A147794">
        <v>4</v>
      </c>
      <c r="B147794">
        <v>1677828175</v>
      </c>
      <c r="C147794" t="s">
        <v>86924</v>
      </c>
      <c r="D147794" t="s">
        <v>154582</v>
      </c>
      <c r="E147794" t="s">
        <v>360219</v>
      </c>
    </row>
    <row r="147795" spans="1:5" x14ac:dyDescent="0.3">
      <c r="A147795">
        <v>4</v>
      </c>
      <c r="B147795">
        <v>1677828193</v>
      </c>
      <c r="C147795" t="s">
        <v>86924</v>
      </c>
      <c r="D147795" t="s">
        <v>115229</v>
      </c>
      <c r="E147795" t="s">
        <v>360220</v>
      </c>
    </row>
    <row r="147796" spans="1:5" x14ac:dyDescent="0.3">
      <c r="A147796">
        <v>4</v>
      </c>
      <c r="B147796">
        <v>1677828266</v>
      </c>
      <c r="C147796" t="s">
        <v>86925</v>
      </c>
      <c r="D147796" t="s">
        <v>198077</v>
      </c>
      <c r="E147796" t="s">
        <v>360221</v>
      </c>
    </row>
    <row r="147797" spans="1:5" x14ac:dyDescent="0.3">
      <c r="A147797">
        <v>4</v>
      </c>
      <c r="B147797">
        <v>1677828299</v>
      </c>
      <c r="C147797" t="s">
        <v>86926</v>
      </c>
      <c r="D147797" t="s">
        <v>205429</v>
      </c>
      <c r="E147797" t="s">
        <v>360222</v>
      </c>
    </row>
    <row r="147798" spans="1:5" x14ac:dyDescent="0.3">
      <c r="A147798">
        <v>4</v>
      </c>
      <c r="B147798">
        <v>1677828308</v>
      </c>
      <c r="C147798" t="s">
        <v>86926</v>
      </c>
      <c r="D147798" t="s">
        <v>205430</v>
      </c>
      <c r="E147798" t="s">
        <v>360223</v>
      </c>
    </row>
    <row r="147799" spans="1:5" x14ac:dyDescent="0.3">
      <c r="A147799">
        <v>4</v>
      </c>
      <c r="B147799">
        <v>1677828380</v>
      </c>
      <c r="C147799" t="s">
        <v>86927</v>
      </c>
      <c r="D147799" t="s">
        <v>183764</v>
      </c>
      <c r="E147799" t="s">
        <v>360224</v>
      </c>
    </row>
    <row r="147800" spans="1:5" x14ac:dyDescent="0.3">
      <c r="A147800">
        <v>4</v>
      </c>
      <c r="B147800">
        <v>1677828396</v>
      </c>
      <c r="C147800" t="s">
        <v>86927</v>
      </c>
      <c r="D147800" t="s">
        <v>105080</v>
      </c>
      <c r="E147800" t="s">
        <v>360225</v>
      </c>
    </row>
    <row r="147801" spans="1:5" x14ac:dyDescent="0.3">
      <c r="A147801">
        <v>4</v>
      </c>
      <c r="B147801">
        <v>1677828427</v>
      </c>
      <c r="C147801" t="s">
        <v>86928</v>
      </c>
      <c r="D147801" t="s">
        <v>205431</v>
      </c>
      <c r="E147801" t="s">
        <v>360226</v>
      </c>
    </row>
    <row r="147802" spans="1:5" x14ac:dyDescent="0.3">
      <c r="A147802">
        <v>4</v>
      </c>
      <c r="B147802">
        <v>1677828463</v>
      </c>
      <c r="C147802" t="s">
        <v>86928</v>
      </c>
      <c r="D147802" t="s">
        <v>147073</v>
      </c>
      <c r="E147802" t="s">
        <v>360227</v>
      </c>
    </row>
    <row r="147803" spans="1:5" x14ac:dyDescent="0.3">
      <c r="A147803">
        <v>4</v>
      </c>
      <c r="B147803">
        <v>1677828481</v>
      </c>
      <c r="C147803" t="s">
        <v>86929</v>
      </c>
      <c r="D147803" t="s">
        <v>178715</v>
      </c>
      <c r="E147803" t="s">
        <v>360228</v>
      </c>
    </row>
    <row r="147804" spans="1:5" x14ac:dyDescent="0.3">
      <c r="A147804">
        <v>4</v>
      </c>
      <c r="B147804">
        <v>1677828501</v>
      </c>
      <c r="C147804" t="s">
        <v>86929</v>
      </c>
      <c r="D147804" t="s">
        <v>205282</v>
      </c>
      <c r="E147804" t="s">
        <v>360229</v>
      </c>
    </row>
    <row r="147805" spans="1:5" x14ac:dyDescent="0.3">
      <c r="A147805">
        <v>4</v>
      </c>
      <c r="B147805">
        <v>1677828517</v>
      </c>
      <c r="C147805" t="s">
        <v>86930</v>
      </c>
      <c r="D147805" t="s">
        <v>205432</v>
      </c>
      <c r="E147805" t="s">
        <v>360230</v>
      </c>
    </row>
    <row r="147806" spans="1:5" x14ac:dyDescent="0.3">
      <c r="A147806">
        <v>4</v>
      </c>
      <c r="B147806">
        <v>1677828519</v>
      </c>
      <c r="C147806" t="s">
        <v>86930</v>
      </c>
      <c r="D147806" t="s">
        <v>119508</v>
      </c>
      <c r="E147806" t="s">
        <v>360231</v>
      </c>
    </row>
    <row r="147807" spans="1:5" x14ac:dyDescent="0.3">
      <c r="A147807">
        <v>4</v>
      </c>
      <c r="B147807">
        <v>1677828561</v>
      </c>
      <c r="C147807" t="s">
        <v>86931</v>
      </c>
      <c r="D147807" t="s">
        <v>205433</v>
      </c>
      <c r="E147807" t="s">
        <v>360232</v>
      </c>
    </row>
    <row r="147808" spans="1:5" x14ac:dyDescent="0.3">
      <c r="A147808">
        <v>4</v>
      </c>
      <c r="B147808">
        <v>1677828589</v>
      </c>
      <c r="C147808" t="s">
        <v>86931</v>
      </c>
      <c r="D147808" t="s">
        <v>161544</v>
      </c>
      <c r="E147808" t="s">
        <v>360233</v>
      </c>
    </row>
    <row r="147809" spans="1:5" x14ac:dyDescent="0.3">
      <c r="A147809">
        <v>4</v>
      </c>
      <c r="B147809">
        <v>1677828605</v>
      </c>
      <c r="C147809" t="s">
        <v>86932</v>
      </c>
      <c r="D147809" t="s">
        <v>172540</v>
      </c>
      <c r="E147809" t="s">
        <v>360234</v>
      </c>
    </row>
    <row r="147810" spans="1:5" x14ac:dyDescent="0.3">
      <c r="A147810">
        <v>4</v>
      </c>
      <c r="B147810">
        <v>1677828639</v>
      </c>
      <c r="C147810" t="s">
        <v>86932</v>
      </c>
      <c r="D147810" t="s">
        <v>205434</v>
      </c>
      <c r="E147810" t="s">
        <v>360235</v>
      </c>
    </row>
    <row r="147811" spans="1:5" x14ac:dyDescent="0.3">
      <c r="A147811">
        <v>4</v>
      </c>
      <c r="B147811">
        <v>1677828645</v>
      </c>
      <c r="C147811" t="s">
        <v>86932</v>
      </c>
      <c r="D147811" t="s">
        <v>205435</v>
      </c>
      <c r="E147811" t="s">
        <v>360236</v>
      </c>
    </row>
    <row r="147812" spans="1:5" x14ac:dyDescent="0.3">
      <c r="A147812">
        <v>4</v>
      </c>
      <c r="B147812">
        <v>1677828677</v>
      </c>
      <c r="C147812" t="s">
        <v>86933</v>
      </c>
      <c r="D147812" t="s">
        <v>205436</v>
      </c>
      <c r="E147812" t="s">
        <v>360237</v>
      </c>
    </row>
    <row r="147813" spans="1:5" x14ac:dyDescent="0.3">
      <c r="A147813">
        <v>4</v>
      </c>
      <c r="B147813">
        <v>1677828688</v>
      </c>
      <c r="C147813" t="s">
        <v>86933</v>
      </c>
      <c r="D147813" t="s">
        <v>204404</v>
      </c>
      <c r="E147813" t="s">
        <v>360238</v>
      </c>
    </row>
    <row r="147814" spans="1:5" x14ac:dyDescent="0.3">
      <c r="A147814">
        <v>4</v>
      </c>
      <c r="B147814">
        <v>1677828830</v>
      </c>
      <c r="C147814" t="s">
        <v>86934</v>
      </c>
      <c r="D147814" t="s">
        <v>190179</v>
      </c>
      <c r="E147814" t="s">
        <v>360239</v>
      </c>
    </row>
    <row r="147815" spans="1:5" x14ac:dyDescent="0.3">
      <c r="A147815">
        <v>4</v>
      </c>
      <c r="B147815">
        <v>1677841530</v>
      </c>
      <c r="C147815" t="s">
        <v>86935</v>
      </c>
      <c r="D147815" t="s">
        <v>160214</v>
      </c>
      <c r="E147815" t="s">
        <v>360240</v>
      </c>
    </row>
    <row r="147816" spans="1:5" x14ac:dyDescent="0.3">
      <c r="A147816">
        <v>4</v>
      </c>
      <c r="B147816">
        <v>1677841546</v>
      </c>
      <c r="C147816" t="s">
        <v>86935</v>
      </c>
      <c r="D147816" t="s">
        <v>171851</v>
      </c>
      <c r="E147816" t="s">
        <v>360241</v>
      </c>
    </row>
    <row r="147817" spans="1:5" x14ac:dyDescent="0.3">
      <c r="A147817">
        <v>4</v>
      </c>
      <c r="B147817">
        <v>1677841559</v>
      </c>
      <c r="C147817" t="s">
        <v>86935</v>
      </c>
      <c r="D147817" t="s">
        <v>169928</v>
      </c>
      <c r="E147817" t="s">
        <v>360242</v>
      </c>
    </row>
    <row r="147818" spans="1:5" x14ac:dyDescent="0.3">
      <c r="A147818">
        <v>4</v>
      </c>
      <c r="B147818">
        <v>1677841561</v>
      </c>
      <c r="C147818" t="s">
        <v>86935</v>
      </c>
      <c r="D147818" t="s">
        <v>101219</v>
      </c>
      <c r="E147818" t="s">
        <v>360243</v>
      </c>
    </row>
    <row r="147819" spans="1:5" x14ac:dyDescent="0.3">
      <c r="A147819">
        <v>4</v>
      </c>
      <c r="B147819">
        <v>1677841578</v>
      </c>
      <c r="C147819" t="s">
        <v>86935</v>
      </c>
      <c r="D147819" t="s">
        <v>205437</v>
      </c>
      <c r="E147819" t="s">
        <v>360244</v>
      </c>
    </row>
    <row r="147820" spans="1:5" x14ac:dyDescent="0.3">
      <c r="A147820">
        <v>4</v>
      </c>
      <c r="B147820">
        <v>1677841662</v>
      </c>
      <c r="C147820" t="s">
        <v>86936</v>
      </c>
      <c r="D147820" t="s">
        <v>184222</v>
      </c>
      <c r="E147820" t="s">
        <v>360245</v>
      </c>
    </row>
    <row r="147821" spans="1:5" x14ac:dyDescent="0.3">
      <c r="A147821">
        <v>4</v>
      </c>
      <c r="B147821">
        <v>1677841670</v>
      </c>
      <c r="C147821" t="s">
        <v>86936</v>
      </c>
      <c r="D147821" t="s">
        <v>145701</v>
      </c>
      <c r="E147821" t="s">
        <v>360246</v>
      </c>
    </row>
    <row r="147822" spans="1:5" x14ac:dyDescent="0.3">
      <c r="A147822">
        <v>4</v>
      </c>
      <c r="B147822">
        <v>1677841715</v>
      </c>
      <c r="C147822" t="s">
        <v>86937</v>
      </c>
      <c r="D147822" t="s">
        <v>205438</v>
      </c>
      <c r="E147822" t="s">
        <v>360247</v>
      </c>
    </row>
    <row r="147823" spans="1:5" x14ac:dyDescent="0.3">
      <c r="A147823">
        <v>4</v>
      </c>
      <c r="B147823">
        <v>1677841716</v>
      </c>
      <c r="C147823" t="s">
        <v>86937</v>
      </c>
      <c r="D147823" t="s">
        <v>205409</v>
      </c>
      <c r="E147823" t="s">
        <v>360248</v>
      </c>
    </row>
    <row r="147824" spans="1:5" x14ac:dyDescent="0.3">
      <c r="A147824">
        <v>4</v>
      </c>
      <c r="B147824">
        <v>1677841751</v>
      </c>
      <c r="C147824" t="s">
        <v>86938</v>
      </c>
      <c r="D147824" t="s">
        <v>147993</v>
      </c>
      <c r="E147824" t="s">
        <v>360249</v>
      </c>
    </row>
    <row r="147825" spans="1:5" x14ac:dyDescent="0.3">
      <c r="A147825">
        <v>4</v>
      </c>
      <c r="B147825">
        <v>1677841821</v>
      </c>
      <c r="C147825" t="s">
        <v>86939</v>
      </c>
      <c r="D147825" t="s">
        <v>205439</v>
      </c>
      <c r="E147825" t="s">
        <v>360250</v>
      </c>
    </row>
    <row r="147826" spans="1:5" x14ac:dyDescent="0.3">
      <c r="A147826">
        <v>4</v>
      </c>
      <c r="B147826">
        <v>1677841831</v>
      </c>
      <c r="C147826" t="s">
        <v>86940</v>
      </c>
      <c r="D147826" t="s">
        <v>164229</v>
      </c>
      <c r="E147826" t="s">
        <v>360251</v>
      </c>
    </row>
    <row r="147827" spans="1:5" x14ac:dyDescent="0.3">
      <c r="A147827">
        <v>4</v>
      </c>
      <c r="B147827">
        <v>1677841865</v>
      </c>
      <c r="C147827" t="s">
        <v>86940</v>
      </c>
      <c r="D147827" t="s">
        <v>205440</v>
      </c>
      <c r="E147827" t="s">
        <v>360252</v>
      </c>
    </row>
    <row r="147828" spans="1:5" x14ac:dyDescent="0.3">
      <c r="A147828">
        <v>4</v>
      </c>
      <c r="B147828">
        <v>1677841866</v>
      </c>
      <c r="C147828" t="s">
        <v>86940</v>
      </c>
      <c r="D147828" t="s">
        <v>205441</v>
      </c>
      <c r="E147828" t="s">
        <v>360253</v>
      </c>
    </row>
    <row r="147829" spans="1:5" x14ac:dyDescent="0.3">
      <c r="A147829">
        <v>4</v>
      </c>
      <c r="B147829">
        <v>1677841887</v>
      </c>
      <c r="C147829" t="s">
        <v>86940</v>
      </c>
      <c r="D147829" t="s">
        <v>205442</v>
      </c>
      <c r="E147829" t="s">
        <v>360254</v>
      </c>
    </row>
    <row r="147830" spans="1:5" x14ac:dyDescent="0.3">
      <c r="A147830">
        <v>4</v>
      </c>
      <c r="B147830">
        <v>1677841946</v>
      </c>
      <c r="C147830" t="s">
        <v>86941</v>
      </c>
      <c r="D147830" t="s">
        <v>146682</v>
      </c>
      <c r="E147830" t="s">
        <v>360255</v>
      </c>
    </row>
    <row r="147831" spans="1:5" x14ac:dyDescent="0.3">
      <c r="A147831">
        <v>4</v>
      </c>
      <c r="B147831">
        <v>1677841954</v>
      </c>
      <c r="C147831" t="s">
        <v>86941</v>
      </c>
      <c r="D147831" t="s">
        <v>205443</v>
      </c>
      <c r="E147831" t="s">
        <v>360256</v>
      </c>
    </row>
    <row r="147832" spans="1:5" x14ac:dyDescent="0.3">
      <c r="A147832">
        <v>4</v>
      </c>
      <c r="B147832">
        <v>1677842023</v>
      </c>
      <c r="C147832" t="s">
        <v>86942</v>
      </c>
      <c r="D147832" t="s">
        <v>146088</v>
      </c>
      <c r="E147832" t="s">
        <v>360257</v>
      </c>
    </row>
    <row r="147833" spans="1:5" x14ac:dyDescent="0.3">
      <c r="A147833">
        <v>4</v>
      </c>
      <c r="B147833">
        <v>1677842116</v>
      </c>
      <c r="C147833" t="s">
        <v>86943</v>
      </c>
      <c r="D147833" t="s">
        <v>205444</v>
      </c>
      <c r="E147833" t="s">
        <v>360258</v>
      </c>
    </row>
    <row r="147834" spans="1:5" x14ac:dyDescent="0.3">
      <c r="A147834">
        <v>4</v>
      </c>
      <c r="B147834">
        <v>1677842202</v>
      </c>
      <c r="C147834" t="s">
        <v>86944</v>
      </c>
      <c r="D147834" t="s">
        <v>205445</v>
      </c>
      <c r="E147834" t="s">
        <v>360259</v>
      </c>
    </row>
    <row r="147835" spans="1:5" x14ac:dyDescent="0.3">
      <c r="A147835">
        <v>4</v>
      </c>
      <c r="B147835">
        <v>1677842238</v>
      </c>
      <c r="C147835" t="s">
        <v>86945</v>
      </c>
      <c r="D147835" t="s">
        <v>205446</v>
      </c>
      <c r="E147835" t="s">
        <v>360260</v>
      </c>
    </row>
    <row r="147836" spans="1:5" x14ac:dyDescent="0.3">
      <c r="A147836">
        <v>4</v>
      </c>
      <c r="B147836">
        <v>1677842271</v>
      </c>
      <c r="C147836" t="s">
        <v>86945</v>
      </c>
      <c r="D147836" t="s">
        <v>205447</v>
      </c>
      <c r="E147836" t="s">
        <v>360261</v>
      </c>
    </row>
    <row r="147837" spans="1:5" x14ac:dyDescent="0.3">
      <c r="A147837">
        <v>4</v>
      </c>
      <c r="B147837">
        <v>1677842281</v>
      </c>
      <c r="C147837" t="s">
        <v>86945</v>
      </c>
      <c r="D147837" t="s">
        <v>205448</v>
      </c>
      <c r="E147837" t="s">
        <v>360262</v>
      </c>
    </row>
    <row r="147838" spans="1:5" x14ac:dyDescent="0.3">
      <c r="A147838">
        <v>4</v>
      </c>
      <c r="B147838">
        <v>1677842295</v>
      </c>
      <c r="C147838" t="s">
        <v>86946</v>
      </c>
      <c r="D147838" t="s">
        <v>204348</v>
      </c>
      <c r="E147838" t="s">
        <v>360263</v>
      </c>
    </row>
    <row r="147839" spans="1:5" x14ac:dyDescent="0.3">
      <c r="A147839">
        <v>4</v>
      </c>
      <c r="B147839">
        <v>1677842315</v>
      </c>
      <c r="C147839" t="s">
        <v>86946</v>
      </c>
      <c r="D147839" t="s">
        <v>205449</v>
      </c>
      <c r="E147839" t="s">
        <v>360264</v>
      </c>
    </row>
    <row r="147840" spans="1:5" x14ac:dyDescent="0.3">
      <c r="A147840">
        <v>4</v>
      </c>
      <c r="B147840">
        <v>1677842438</v>
      </c>
      <c r="C147840" t="s">
        <v>86947</v>
      </c>
      <c r="D147840" t="s">
        <v>205450</v>
      </c>
      <c r="E147840" t="s">
        <v>360265</v>
      </c>
    </row>
    <row r="147841" spans="1:5" x14ac:dyDescent="0.3">
      <c r="A147841">
        <v>4</v>
      </c>
      <c r="B147841">
        <v>1677842490</v>
      </c>
      <c r="C147841" t="s">
        <v>86948</v>
      </c>
      <c r="D147841" t="s">
        <v>205451</v>
      </c>
      <c r="E147841" t="s">
        <v>360266</v>
      </c>
    </row>
    <row r="147842" spans="1:5" x14ac:dyDescent="0.3">
      <c r="A147842">
        <v>4</v>
      </c>
      <c r="B147842">
        <v>1677842507</v>
      </c>
      <c r="C147842" t="s">
        <v>86949</v>
      </c>
      <c r="D147842" t="s">
        <v>205452</v>
      </c>
      <c r="E147842" t="s">
        <v>360267</v>
      </c>
    </row>
    <row r="147843" spans="1:5" x14ac:dyDescent="0.3">
      <c r="A147843">
        <v>4</v>
      </c>
      <c r="B147843">
        <v>1677842548</v>
      </c>
      <c r="C147843" t="s">
        <v>86950</v>
      </c>
      <c r="D147843" t="s">
        <v>142255</v>
      </c>
      <c r="E147843" t="s">
        <v>360268</v>
      </c>
    </row>
    <row r="147844" spans="1:5" x14ac:dyDescent="0.3">
      <c r="A147844">
        <v>4</v>
      </c>
      <c r="B147844">
        <v>1677842593</v>
      </c>
      <c r="C147844" t="s">
        <v>86951</v>
      </c>
      <c r="D147844" t="s">
        <v>106484</v>
      </c>
      <c r="E147844" t="s">
        <v>360269</v>
      </c>
    </row>
    <row r="147845" spans="1:5" x14ac:dyDescent="0.3">
      <c r="A147845">
        <v>4</v>
      </c>
      <c r="B147845">
        <v>1677842768</v>
      </c>
      <c r="C147845" t="s">
        <v>86952</v>
      </c>
      <c r="D147845" t="s">
        <v>205453</v>
      </c>
      <c r="E147845" t="s">
        <v>360270</v>
      </c>
    </row>
    <row r="147846" spans="1:5" x14ac:dyDescent="0.3">
      <c r="A147846">
        <v>4</v>
      </c>
      <c r="B147846">
        <v>1677842779</v>
      </c>
      <c r="C147846" t="s">
        <v>86952</v>
      </c>
      <c r="D147846" t="s">
        <v>164257</v>
      </c>
      <c r="E147846" t="s">
        <v>360271</v>
      </c>
    </row>
    <row r="147847" spans="1:5" x14ac:dyDescent="0.3">
      <c r="A147847">
        <v>4</v>
      </c>
      <c r="B147847">
        <v>1677842827</v>
      </c>
      <c r="C147847" t="s">
        <v>86953</v>
      </c>
      <c r="D147847" t="s">
        <v>205454</v>
      </c>
      <c r="E147847" t="s">
        <v>360272</v>
      </c>
    </row>
    <row r="147848" spans="1:5" x14ac:dyDescent="0.3">
      <c r="A147848">
        <v>4</v>
      </c>
      <c r="B147848">
        <v>1677842865</v>
      </c>
      <c r="C147848" t="s">
        <v>86954</v>
      </c>
      <c r="D147848" t="s">
        <v>205455</v>
      </c>
      <c r="E147848" t="s">
        <v>360273</v>
      </c>
    </row>
    <row r="147849" spans="1:5" x14ac:dyDescent="0.3">
      <c r="A147849">
        <v>4</v>
      </c>
      <c r="B147849">
        <v>1677842889</v>
      </c>
      <c r="C147849" t="s">
        <v>86954</v>
      </c>
      <c r="D147849" t="s">
        <v>143281</v>
      </c>
      <c r="E147849" t="s">
        <v>360274</v>
      </c>
    </row>
    <row r="147850" spans="1:5" x14ac:dyDescent="0.3">
      <c r="A147850">
        <v>4</v>
      </c>
      <c r="B147850">
        <v>1677842902</v>
      </c>
      <c r="C147850" t="s">
        <v>86955</v>
      </c>
      <c r="D147850" t="s">
        <v>205456</v>
      </c>
      <c r="E147850" t="s">
        <v>360275</v>
      </c>
    </row>
    <row r="147851" spans="1:5" x14ac:dyDescent="0.3">
      <c r="A147851">
        <v>4</v>
      </c>
      <c r="B147851">
        <v>1677842942</v>
      </c>
      <c r="C147851" t="s">
        <v>86955</v>
      </c>
      <c r="D147851" t="s">
        <v>205457</v>
      </c>
      <c r="E147851" t="s">
        <v>360276</v>
      </c>
    </row>
    <row r="147852" spans="1:5" x14ac:dyDescent="0.3">
      <c r="A147852">
        <v>4</v>
      </c>
      <c r="B147852">
        <v>1677842960</v>
      </c>
      <c r="C147852" t="s">
        <v>86955</v>
      </c>
      <c r="D147852" t="s">
        <v>205458</v>
      </c>
      <c r="E147852" t="s">
        <v>360277</v>
      </c>
    </row>
    <row r="147853" spans="1:5" x14ac:dyDescent="0.3">
      <c r="A147853">
        <v>4</v>
      </c>
      <c r="B147853">
        <v>1677842972</v>
      </c>
      <c r="C147853" t="s">
        <v>86956</v>
      </c>
      <c r="D147853" t="s">
        <v>205459</v>
      </c>
      <c r="E147853" t="s">
        <v>360278</v>
      </c>
    </row>
    <row r="147854" spans="1:5" x14ac:dyDescent="0.3">
      <c r="A147854">
        <v>4</v>
      </c>
      <c r="B147854">
        <v>1677842992</v>
      </c>
      <c r="C147854" t="s">
        <v>86956</v>
      </c>
      <c r="D147854" t="s">
        <v>205460</v>
      </c>
      <c r="E147854" t="s">
        <v>360279</v>
      </c>
    </row>
    <row r="147855" spans="1:5" x14ac:dyDescent="0.3">
      <c r="A147855">
        <v>4</v>
      </c>
      <c r="B147855">
        <v>1677843004</v>
      </c>
      <c r="C147855" t="s">
        <v>86956</v>
      </c>
      <c r="D147855" t="s">
        <v>205461</v>
      </c>
      <c r="E147855" t="s">
        <v>360280</v>
      </c>
    </row>
    <row r="147856" spans="1:5" x14ac:dyDescent="0.3">
      <c r="A147856">
        <v>4</v>
      </c>
      <c r="B147856">
        <v>1677843014</v>
      </c>
      <c r="C147856" t="s">
        <v>86956</v>
      </c>
      <c r="D147856" t="s">
        <v>205462</v>
      </c>
      <c r="E147856" t="s">
        <v>360281</v>
      </c>
    </row>
    <row r="147857" spans="1:5" x14ac:dyDescent="0.3">
      <c r="A147857">
        <v>4</v>
      </c>
      <c r="B147857">
        <v>1677843083</v>
      </c>
      <c r="C147857" t="s">
        <v>86957</v>
      </c>
      <c r="D147857" t="s">
        <v>205463</v>
      </c>
      <c r="E147857" t="s">
        <v>360282</v>
      </c>
    </row>
    <row r="147858" spans="1:5" x14ac:dyDescent="0.3">
      <c r="A147858">
        <v>4</v>
      </c>
      <c r="B147858">
        <v>1677843176</v>
      </c>
      <c r="C147858" t="s">
        <v>86958</v>
      </c>
      <c r="D147858" t="s">
        <v>205464</v>
      </c>
      <c r="E147858" t="s">
        <v>360283</v>
      </c>
    </row>
    <row r="147859" spans="1:5" x14ac:dyDescent="0.3">
      <c r="A147859">
        <v>4</v>
      </c>
      <c r="B147859">
        <v>1677843191</v>
      </c>
      <c r="C147859" t="s">
        <v>86958</v>
      </c>
      <c r="D147859" t="s">
        <v>205465</v>
      </c>
      <c r="E147859" t="s">
        <v>360284</v>
      </c>
    </row>
    <row r="147860" spans="1:5" x14ac:dyDescent="0.3">
      <c r="A147860">
        <v>4</v>
      </c>
      <c r="B147860">
        <v>1677843219</v>
      </c>
      <c r="C147860" t="s">
        <v>86959</v>
      </c>
      <c r="D147860" t="s">
        <v>205466</v>
      </c>
      <c r="E147860" t="s">
        <v>360285</v>
      </c>
    </row>
    <row r="147861" spans="1:5" x14ac:dyDescent="0.3">
      <c r="A147861">
        <v>4</v>
      </c>
      <c r="B147861">
        <v>1677843235</v>
      </c>
      <c r="C147861" t="s">
        <v>86959</v>
      </c>
      <c r="D147861" t="s">
        <v>161590</v>
      </c>
      <c r="E147861" t="s">
        <v>360286</v>
      </c>
    </row>
    <row r="147862" spans="1:5" x14ac:dyDescent="0.3">
      <c r="A147862">
        <v>4</v>
      </c>
      <c r="B147862">
        <v>1677843241</v>
      </c>
      <c r="C147862" t="s">
        <v>86959</v>
      </c>
      <c r="D147862" t="s">
        <v>205467</v>
      </c>
      <c r="E147862" t="s">
        <v>360287</v>
      </c>
    </row>
    <row r="147863" spans="1:5" x14ac:dyDescent="0.3">
      <c r="A147863">
        <v>4</v>
      </c>
      <c r="B147863">
        <v>1677843245</v>
      </c>
      <c r="C147863" t="s">
        <v>86959</v>
      </c>
      <c r="D147863" t="s">
        <v>205468</v>
      </c>
      <c r="E147863" t="s">
        <v>360288</v>
      </c>
    </row>
    <row r="147864" spans="1:5" x14ac:dyDescent="0.3">
      <c r="A147864">
        <v>4</v>
      </c>
      <c r="B147864">
        <v>1677843279</v>
      </c>
      <c r="C147864" t="s">
        <v>86960</v>
      </c>
      <c r="D147864" t="s">
        <v>205372</v>
      </c>
      <c r="E147864" t="s">
        <v>360289</v>
      </c>
    </row>
    <row r="147865" spans="1:5" x14ac:dyDescent="0.3">
      <c r="A147865">
        <v>4</v>
      </c>
      <c r="B147865">
        <v>1677843280</v>
      </c>
      <c r="C147865" t="s">
        <v>86960</v>
      </c>
      <c r="D147865" t="s">
        <v>205469</v>
      </c>
      <c r="E147865" t="s">
        <v>360290</v>
      </c>
    </row>
    <row r="147866" spans="1:5" x14ac:dyDescent="0.3">
      <c r="A147866">
        <v>4</v>
      </c>
      <c r="B147866">
        <v>1677843284</v>
      </c>
      <c r="C147866" t="s">
        <v>86960</v>
      </c>
      <c r="D147866" t="s">
        <v>181434</v>
      </c>
      <c r="E147866" t="s">
        <v>360291</v>
      </c>
    </row>
    <row r="147867" spans="1:5" x14ac:dyDescent="0.3">
      <c r="A147867">
        <v>4</v>
      </c>
      <c r="B147867">
        <v>1677843290</v>
      </c>
      <c r="C147867" t="s">
        <v>86960</v>
      </c>
      <c r="D147867" t="s">
        <v>205470</v>
      </c>
      <c r="E147867" t="s">
        <v>360292</v>
      </c>
    </row>
    <row r="147868" spans="1:5" x14ac:dyDescent="0.3">
      <c r="A147868">
        <v>4</v>
      </c>
      <c r="B147868">
        <v>1677843387</v>
      </c>
      <c r="C147868" t="s">
        <v>86961</v>
      </c>
      <c r="D147868" t="s">
        <v>205471</v>
      </c>
      <c r="E147868" t="s">
        <v>360293</v>
      </c>
    </row>
    <row r="147869" spans="1:5" x14ac:dyDescent="0.3">
      <c r="A147869">
        <v>4</v>
      </c>
      <c r="B147869">
        <v>1677843391</v>
      </c>
      <c r="C147869" t="s">
        <v>86961</v>
      </c>
      <c r="D147869" t="s">
        <v>181789</v>
      </c>
      <c r="E147869" t="s">
        <v>360294</v>
      </c>
    </row>
    <row r="147870" spans="1:5" x14ac:dyDescent="0.3">
      <c r="A147870">
        <v>4</v>
      </c>
      <c r="B147870">
        <v>1677843412</v>
      </c>
      <c r="C147870" t="s">
        <v>86961</v>
      </c>
      <c r="D147870" t="s">
        <v>205472</v>
      </c>
      <c r="E147870" t="s">
        <v>360295</v>
      </c>
    </row>
    <row r="147871" spans="1:5" x14ac:dyDescent="0.3">
      <c r="A147871">
        <v>4</v>
      </c>
      <c r="B147871">
        <v>1677843456</v>
      </c>
      <c r="C147871" t="s">
        <v>86962</v>
      </c>
      <c r="D147871" t="s">
        <v>205473</v>
      </c>
      <c r="E147871" t="s">
        <v>360296</v>
      </c>
    </row>
    <row r="147872" spans="1:5" x14ac:dyDescent="0.3">
      <c r="A147872">
        <v>4</v>
      </c>
      <c r="B147872">
        <v>1677843492</v>
      </c>
      <c r="C147872" t="s">
        <v>86962</v>
      </c>
      <c r="D147872" t="s">
        <v>171851</v>
      </c>
      <c r="E147872" t="s">
        <v>360297</v>
      </c>
    </row>
    <row r="147873" spans="1:5" x14ac:dyDescent="0.3">
      <c r="A147873">
        <v>4</v>
      </c>
      <c r="B147873">
        <v>1677843520</v>
      </c>
      <c r="C147873" t="s">
        <v>86963</v>
      </c>
      <c r="D147873" t="s">
        <v>205474</v>
      </c>
      <c r="E147873" t="s">
        <v>360298</v>
      </c>
    </row>
    <row r="147874" spans="1:5" x14ac:dyDescent="0.3">
      <c r="A147874">
        <v>4</v>
      </c>
      <c r="B147874">
        <v>1677843578</v>
      </c>
      <c r="C147874" t="s">
        <v>86964</v>
      </c>
      <c r="D147874" t="s">
        <v>148318</v>
      </c>
      <c r="E147874" t="s">
        <v>360299</v>
      </c>
    </row>
    <row r="147875" spans="1:5" x14ac:dyDescent="0.3">
      <c r="A147875">
        <v>4</v>
      </c>
      <c r="B147875">
        <v>1677843609</v>
      </c>
      <c r="C147875" t="s">
        <v>86965</v>
      </c>
      <c r="D147875" t="s">
        <v>118443</v>
      </c>
      <c r="E147875" t="s">
        <v>360300</v>
      </c>
    </row>
    <row r="147876" spans="1:5" x14ac:dyDescent="0.3">
      <c r="A147876">
        <v>4</v>
      </c>
      <c r="B147876">
        <v>1677843623</v>
      </c>
      <c r="C147876" t="s">
        <v>86965</v>
      </c>
      <c r="D147876" t="s">
        <v>180928</v>
      </c>
      <c r="E147876" t="s">
        <v>360301</v>
      </c>
    </row>
    <row r="147877" spans="1:5" x14ac:dyDescent="0.3">
      <c r="A147877">
        <v>4</v>
      </c>
      <c r="B147877">
        <v>1677843650</v>
      </c>
      <c r="C147877" t="s">
        <v>86965</v>
      </c>
      <c r="D147877" t="s">
        <v>205475</v>
      </c>
      <c r="E147877" t="s">
        <v>360302</v>
      </c>
    </row>
    <row r="147878" spans="1:5" x14ac:dyDescent="0.3">
      <c r="A147878">
        <v>4</v>
      </c>
      <c r="B147878">
        <v>1677843682</v>
      </c>
      <c r="C147878" t="s">
        <v>86966</v>
      </c>
      <c r="D147878" t="s">
        <v>205476</v>
      </c>
      <c r="E147878" t="s">
        <v>360303</v>
      </c>
    </row>
    <row r="147879" spans="1:5" x14ac:dyDescent="0.3">
      <c r="A147879">
        <v>4</v>
      </c>
      <c r="B147879">
        <v>1677843683</v>
      </c>
      <c r="C147879" t="s">
        <v>86966</v>
      </c>
      <c r="D147879" t="s">
        <v>205477</v>
      </c>
      <c r="E147879" t="s">
        <v>360304</v>
      </c>
    </row>
    <row r="147880" spans="1:5" x14ac:dyDescent="0.3">
      <c r="A147880">
        <v>4</v>
      </c>
      <c r="B147880">
        <v>1677843722</v>
      </c>
      <c r="C147880" t="s">
        <v>86967</v>
      </c>
      <c r="D147880" t="s">
        <v>205478</v>
      </c>
      <c r="E147880" t="s">
        <v>360305</v>
      </c>
    </row>
    <row r="147881" spans="1:5" x14ac:dyDescent="0.3">
      <c r="A147881">
        <v>4</v>
      </c>
      <c r="B147881">
        <v>1677843728</v>
      </c>
      <c r="C147881" t="s">
        <v>86967</v>
      </c>
      <c r="D147881" t="s">
        <v>205479</v>
      </c>
      <c r="E147881" t="s">
        <v>360306</v>
      </c>
    </row>
    <row r="147882" spans="1:5" x14ac:dyDescent="0.3">
      <c r="A147882">
        <v>4</v>
      </c>
      <c r="B147882">
        <v>1677843737</v>
      </c>
      <c r="C147882" t="s">
        <v>86967</v>
      </c>
      <c r="D147882" t="s">
        <v>205480</v>
      </c>
      <c r="E147882" t="s">
        <v>360307</v>
      </c>
    </row>
    <row r="147883" spans="1:5" x14ac:dyDescent="0.3">
      <c r="A147883">
        <v>4</v>
      </c>
      <c r="B147883">
        <v>1677843744</v>
      </c>
      <c r="C147883" t="s">
        <v>86968</v>
      </c>
      <c r="D147883" t="s">
        <v>131780</v>
      </c>
      <c r="E147883" t="s">
        <v>360308</v>
      </c>
    </row>
    <row r="147884" spans="1:5" x14ac:dyDescent="0.3">
      <c r="A147884">
        <v>4</v>
      </c>
      <c r="B147884">
        <v>1677843860</v>
      </c>
      <c r="C147884" t="s">
        <v>86969</v>
      </c>
      <c r="D147884" t="s">
        <v>205481</v>
      </c>
      <c r="E147884" t="s">
        <v>360309</v>
      </c>
    </row>
    <row r="147885" spans="1:5" x14ac:dyDescent="0.3">
      <c r="A147885">
        <v>4</v>
      </c>
      <c r="B147885">
        <v>1677843914</v>
      </c>
      <c r="C147885" t="s">
        <v>86970</v>
      </c>
      <c r="D147885" t="s">
        <v>205482</v>
      </c>
      <c r="E147885" t="s">
        <v>360310</v>
      </c>
    </row>
    <row r="147886" spans="1:5" x14ac:dyDescent="0.3">
      <c r="A147886">
        <v>4</v>
      </c>
      <c r="B147886">
        <v>1677843982</v>
      </c>
      <c r="C147886" t="s">
        <v>86971</v>
      </c>
      <c r="D147886" t="s">
        <v>163132</v>
      </c>
      <c r="E147886" t="s">
        <v>360311</v>
      </c>
    </row>
    <row r="147887" spans="1:5" x14ac:dyDescent="0.3">
      <c r="A147887">
        <v>4</v>
      </c>
      <c r="B147887">
        <v>1677844046</v>
      </c>
      <c r="C147887" t="s">
        <v>86972</v>
      </c>
      <c r="D147887" t="s">
        <v>205483</v>
      </c>
      <c r="E147887" t="s">
        <v>360312</v>
      </c>
    </row>
    <row r="147888" spans="1:5" x14ac:dyDescent="0.3">
      <c r="A147888">
        <v>4</v>
      </c>
      <c r="B147888">
        <v>1677844157</v>
      </c>
      <c r="C147888" t="s">
        <v>86973</v>
      </c>
      <c r="D147888" t="s">
        <v>103698</v>
      </c>
      <c r="E147888" t="s">
        <v>360313</v>
      </c>
    </row>
    <row r="147889" spans="1:5" x14ac:dyDescent="0.3">
      <c r="A147889">
        <v>4</v>
      </c>
      <c r="B147889">
        <v>1677844177</v>
      </c>
      <c r="C147889" t="s">
        <v>86974</v>
      </c>
      <c r="D147889" t="s">
        <v>205484</v>
      </c>
      <c r="E147889" t="s">
        <v>360314</v>
      </c>
    </row>
    <row r="147890" spans="1:5" x14ac:dyDescent="0.3">
      <c r="A147890">
        <v>4</v>
      </c>
      <c r="B147890">
        <v>1677844186</v>
      </c>
      <c r="C147890" t="s">
        <v>86974</v>
      </c>
      <c r="D147890" t="s">
        <v>159838</v>
      </c>
      <c r="E147890" t="s">
        <v>360315</v>
      </c>
    </row>
    <row r="147891" spans="1:5" x14ac:dyDescent="0.3">
      <c r="A147891">
        <v>4</v>
      </c>
      <c r="B147891">
        <v>1677844273</v>
      </c>
      <c r="C147891" t="s">
        <v>86975</v>
      </c>
      <c r="D147891" t="s">
        <v>205485</v>
      </c>
      <c r="E147891" t="s">
        <v>360316</v>
      </c>
    </row>
    <row r="147892" spans="1:5" x14ac:dyDescent="0.3">
      <c r="A147892">
        <v>4</v>
      </c>
      <c r="B147892">
        <v>1677844306</v>
      </c>
      <c r="C147892" t="s">
        <v>86975</v>
      </c>
      <c r="D147892" t="s">
        <v>201395</v>
      </c>
      <c r="E147892" t="s">
        <v>360317</v>
      </c>
    </row>
    <row r="147893" spans="1:5" x14ac:dyDescent="0.3">
      <c r="A147893">
        <v>4</v>
      </c>
      <c r="B147893">
        <v>1677844318</v>
      </c>
      <c r="C147893" t="s">
        <v>86976</v>
      </c>
      <c r="D147893" t="s">
        <v>171415</v>
      </c>
      <c r="E147893" t="s">
        <v>360318</v>
      </c>
    </row>
    <row r="147894" spans="1:5" x14ac:dyDescent="0.3">
      <c r="A147894">
        <v>4</v>
      </c>
      <c r="B147894">
        <v>1677844319</v>
      </c>
      <c r="C147894" t="s">
        <v>86976</v>
      </c>
      <c r="D147894" t="s">
        <v>205486</v>
      </c>
      <c r="E147894" t="s">
        <v>360319</v>
      </c>
    </row>
    <row r="147895" spans="1:5" x14ac:dyDescent="0.3">
      <c r="A147895">
        <v>4</v>
      </c>
      <c r="B147895">
        <v>1677844386</v>
      </c>
      <c r="C147895" t="s">
        <v>86977</v>
      </c>
      <c r="D147895" t="s">
        <v>205487</v>
      </c>
      <c r="E147895" t="s">
        <v>360320</v>
      </c>
    </row>
    <row r="147896" spans="1:5" x14ac:dyDescent="0.3">
      <c r="A147896">
        <v>4</v>
      </c>
      <c r="B147896">
        <v>1677844398</v>
      </c>
      <c r="C147896" t="s">
        <v>86977</v>
      </c>
      <c r="D147896" t="s">
        <v>205488</v>
      </c>
      <c r="E147896" t="s">
        <v>360321</v>
      </c>
    </row>
    <row r="147897" spans="1:5" x14ac:dyDescent="0.3">
      <c r="A147897">
        <v>4</v>
      </c>
      <c r="B147897">
        <v>1677844488</v>
      </c>
      <c r="C147897" t="s">
        <v>86978</v>
      </c>
      <c r="D147897" t="s">
        <v>141671</v>
      </c>
      <c r="E147897" t="s">
        <v>360322</v>
      </c>
    </row>
    <row r="147898" spans="1:5" x14ac:dyDescent="0.3">
      <c r="A147898">
        <v>4</v>
      </c>
      <c r="B147898">
        <v>1677844498</v>
      </c>
      <c r="C147898" t="s">
        <v>86978</v>
      </c>
      <c r="D147898" t="s">
        <v>156898</v>
      </c>
      <c r="E147898" t="s">
        <v>360323</v>
      </c>
    </row>
    <row r="147899" spans="1:5" x14ac:dyDescent="0.3">
      <c r="A147899">
        <v>4</v>
      </c>
      <c r="B147899">
        <v>1677844517</v>
      </c>
      <c r="C147899" t="s">
        <v>86979</v>
      </c>
      <c r="D147899" t="s">
        <v>205489</v>
      </c>
      <c r="E147899" t="s">
        <v>360324</v>
      </c>
    </row>
    <row r="147900" spans="1:5" x14ac:dyDescent="0.3">
      <c r="A147900">
        <v>4</v>
      </c>
      <c r="B147900">
        <v>1677844527</v>
      </c>
      <c r="C147900" t="s">
        <v>86979</v>
      </c>
      <c r="D147900" t="s">
        <v>205490</v>
      </c>
      <c r="E147900" t="s">
        <v>360325</v>
      </c>
    </row>
    <row r="147901" spans="1:5" x14ac:dyDescent="0.3">
      <c r="A147901">
        <v>4</v>
      </c>
      <c r="B147901">
        <v>1677844544</v>
      </c>
      <c r="C147901" t="s">
        <v>86979</v>
      </c>
      <c r="D147901" t="s">
        <v>205491</v>
      </c>
      <c r="E147901" t="s">
        <v>360326</v>
      </c>
    </row>
    <row r="147902" spans="1:5" x14ac:dyDescent="0.3">
      <c r="A147902">
        <v>4</v>
      </c>
      <c r="B147902">
        <v>1677844579</v>
      </c>
      <c r="C147902" t="s">
        <v>86980</v>
      </c>
      <c r="D147902" t="s">
        <v>205492</v>
      </c>
      <c r="E147902" t="s">
        <v>360327</v>
      </c>
    </row>
    <row r="147903" spans="1:5" x14ac:dyDescent="0.3">
      <c r="A147903">
        <v>4</v>
      </c>
      <c r="B147903">
        <v>1677844587</v>
      </c>
      <c r="C147903" t="s">
        <v>86980</v>
      </c>
      <c r="D147903" t="s">
        <v>104725</v>
      </c>
      <c r="E147903" t="s">
        <v>360328</v>
      </c>
    </row>
    <row r="147904" spans="1:5" x14ac:dyDescent="0.3">
      <c r="A147904">
        <v>4</v>
      </c>
      <c r="B147904">
        <v>1677844648</v>
      </c>
      <c r="C147904" t="s">
        <v>86981</v>
      </c>
      <c r="D147904" t="s">
        <v>205493</v>
      </c>
      <c r="E147904" t="s">
        <v>360329</v>
      </c>
    </row>
    <row r="147905" spans="1:5" x14ac:dyDescent="0.3">
      <c r="A147905">
        <v>4</v>
      </c>
      <c r="B147905">
        <v>1677844672</v>
      </c>
      <c r="C147905" t="s">
        <v>86982</v>
      </c>
      <c r="D147905" t="s">
        <v>205494</v>
      </c>
      <c r="E147905" t="s">
        <v>360330</v>
      </c>
    </row>
    <row r="147906" spans="1:5" x14ac:dyDescent="0.3">
      <c r="A147906">
        <v>4</v>
      </c>
      <c r="B147906">
        <v>1677844689</v>
      </c>
      <c r="C147906" t="s">
        <v>86982</v>
      </c>
      <c r="D147906" t="s">
        <v>205495</v>
      </c>
      <c r="E147906" t="s">
        <v>360331</v>
      </c>
    </row>
    <row r="147907" spans="1:5" x14ac:dyDescent="0.3">
      <c r="A147907">
        <v>4</v>
      </c>
      <c r="B147907">
        <v>1677857227</v>
      </c>
      <c r="C147907" t="s">
        <v>86983</v>
      </c>
      <c r="D147907" t="s">
        <v>107360</v>
      </c>
      <c r="E147907" t="s">
        <v>360332</v>
      </c>
    </row>
    <row r="147908" spans="1:5" x14ac:dyDescent="0.3">
      <c r="A147908">
        <v>4</v>
      </c>
      <c r="B147908">
        <v>1677857271</v>
      </c>
      <c r="C147908" t="s">
        <v>86984</v>
      </c>
      <c r="D147908" t="s">
        <v>205496</v>
      </c>
      <c r="E147908" t="s">
        <v>360333</v>
      </c>
    </row>
    <row r="147909" spans="1:5" x14ac:dyDescent="0.3">
      <c r="A147909">
        <v>4</v>
      </c>
      <c r="B147909">
        <v>1677857304</v>
      </c>
      <c r="C147909" t="s">
        <v>86985</v>
      </c>
      <c r="D147909" t="s">
        <v>205497</v>
      </c>
      <c r="E147909" t="s">
        <v>360334</v>
      </c>
    </row>
    <row r="147910" spans="1:5" x14ac:dyDescent="0.3">
      <c r="A147910">
        <v>4</v>
      </c>
      <c r="B147910">
        <v>1677857332</v>
      </c>
      <c r="C147910" t="s">
        <v>86985</v>
      </c>
      <c r="D147910" t="s">
        <v>205498</v>
      </c>
      <c r="E147910" t="s">
        <v>360335</v>
      </c>
    </row>
    <row r="147911" spans="1:5" x14ac:dyDescent="0.3">
      <c r="A147911">
        <v>4</v>
      </c>
      <c r="B147911">
        <v>1677857388</v>
      </c>
      <c r="C147911" t="s">
        <v>86986</v>
      </c>
      <c r="D147911" t="s">
        <v>205499</v>
      </c>
      <c r="E147911" t="s">
        <v>360336</v>
      </c>
    </row>
    <row r="147912" spans="1:5" x14ac:dyDescent="0.3">
      <c r="A147912">
        <v>4</v>
      </c>
      <c r="B147912">
        <v>1677857511</v>
      </c>
      <c r="C147912" t="s">
        <v>86987</v>
      </c>
      <c r="D147912" t="s">
        <v>140619</v>
      </c>
      <c r="E147912" t="s">
        <v>360337</v>
      </c>
    </row>
    <row r="147913" spans="1:5" x14ac:dyDescent="0.3">
      <c r="A147913">
        <v>4</v>
      </c>
      <c r="B147913">
        <v>1677857542</v>
      </c>
      <c r="C147913" t="s">
        <v>86988</v>
      </c>
      <c r="D147913" t="s">
        <v>205500</v>
      </c>
      <c r="E147913" t="s">
        <v>360338</v>
      </c>
    </row>
    <row r="147914" spans="1:5" x14ac:dyDescent="0.3">
      <c r="A147914">
        <v>4</v>
      </c>
      <c r="B147914">
        <v>1677857555</v>
      </c>
      <c r="C147914" t="s">
        <v>86988</v>
      </c>
      <c r="D147914" t="s">
        <v>199137</v>
      </c>
      <c r="E147914" t="s">
        <v>360339</v>
      </c>
    </row>
    <row r="147915" spans="1:5" x14ac:dyDescent="0.3">
      <c r="A147915">
        <v>4</v>
      </c>
      <c r="B147915">
        <v>1677857575</v>
      </c>
      <c r="C147915" t="s">
        <v>86989</v>
      </c>
      <c r="D147915" t="s">
        <v>107639</v>
      </c>
      <c r="E147915" t="s">
        <v>360340</v>
      </c>
    </row>
    <row r="147916" spans="1:5" x14ac:dyDescent="0.3">
      <c r="A147916">
        <v>4</v>
      </c>
      <c r="B147916">
        <v>1677857690</v>
      </c>
      <c r="C147916" t="s">
        <v>86990</v>
      </c>
      <c r="D147916" t="s">
        <v>205501</v>
      </c>
      <c r="E147916" t="s">
        <v>360341</v>
      </c>
    </row>
    <row r="147917" spans="1:5" x14ac:dyDescent="0.3">
      <c r="A147917">
        <v>4</v>
      </c>
      <c r="B147917">
        <v>1677857699</v>
      </c>
      <c r="C147917" t="s">
        <v>86990</v>
      </c>
      <c r="D147917" t="s">
        <v>205502</v>
      </c>
      <c r="E147917" t="s">
        <v>360342</v>
      </c>
    </row>
    <row r="147918" spans="1:5" x14ac:dyDescent="0.3">
      <c r="A147918">
        <v>4</v>
      </c>
      <c r="B147918">
        <v>1677857721</v>
      </c>
      <c r="C147918" t="s">
        <v>86990</v>
      </c>
      <c r="D147918" t="s">
        <v>205503</v>
      </c>
      <c r="E147918" t="s">
        <v>360343</v>
      </c>
    </row>
    <row r="147919" spans="1:5" x14ac:dyDescent="0.3">
      <c r="A147919">
        <v>4</v>
      </c>
      <c r="B147919">
        <v>1677857722</v>
      </c>
      <c r="C147919" t="s">
        <v>86990</v>
      </c>
      <c r="D147919" t="s">
        <v>205504</v>
      </c>
      <c r="E147919" t="s">
        <v>360344</v>
      </c>
    </row>
    <row r="147920" spans="1:5" x14ac:dyDescent="0.3">
      <c r="A147920">
        <v>4</v>
      </c>
      <c r="B147920">
        <v>1677857781</v>
      </c>
      <c r="C147920" t="s">
        <v>86991</v>
      </c>
      <c r="D147920" t="s">
        <v>188313</v>
      </c>
      <c r="E147920" t="s">
        <v>360345</v>
      </c>
    </row>
    <row r="147921" spans="1:5" x14ac:dyDescent="0.3">
      <c r="A147921">
        <v>4</v>
      </c>
      <c r="B147921">
        <v>1677857791</v>
      </c>
      <c r="C147921" t="s">
        <v>86991</v>
      </c>
      <c r="D147921" t="s">
        <v>193503</v>
      </c>
      <c r="E147921" t="s">
        <v>360346</v>
      </c>
    </row>
    <row r="147922" spans="1:5" x14ac:dyDescent="0.3">
      <c r="A147922">
        <v>4</v>
      </c>
      <c r="B147922">
        <v>1677857805</v>
      </c>
      <c r="C147922" t="s">
        <v>86991</v>
      </c>
      <c r="D147922" t="s">
        <v>205505</v>
      </c>
      <c r="E147922" t="s">
        <v>360347</v>
      </c>
    </row>
    <row r="147923" spans="1:5" x14ac:dyDescent="0.3">
      <c r="A147923">
        <v>4</v>
      </c>
      <c r="B147923">
        <v>1677857857</v>
      </c>
      <c r="C147923" t="s">
        <v>86992</v>
      </c>
      <c r="D147923" t="s">
        <v>200518</v>
      </c>
      <c r="E147923" t="s">
        <v>360348</v>
      </c>
    </row>
    <row r="147924" spans="1:5" x14ac:dyDescent="0.3">
      <c r="A147924">
        <v>4</v>
      </c>
      <c r="B147924">
        <v>1677857866</v>
      </c>
      <c r="C147924" t="s">
        <v>86992</v>
      </c>
      <c r="D147924" t="s">
        <v>159524</v>
      </c>
      <c r="E147924" t="s">
        <v>360349</v>
      </c>
    </row>
    <row r="147925" spans="1:5" x14ac:dyDescent="0.3">
      <c r="A147925">
        <v>4</v>
      </c>
      <c r="B147925">
        <v>1677857874</v>
      </c>
      <c r="C147925" t="s">
        <v>86992</v>
      </c>
      <c r="D147925" t="s">
        <v>205506</v>
      </c>
      <c r="E147925" t="s">
        <v>360350</v>
      </c>
    </row>
    <row r="147926" spans="1:5" x14ac:dyDescent="0.3">
      <c r="A147926">
        <v>4</v>
      </c>
      <c r="B147926">
        <v>1677857905</v>
      </c>
      <c r="C147926" t="s">
        <v>86993</v>
      </c>
      <c r="D147926" t="s">
        <v>188170</v>
      </c>
      <c r="E147926" t="s">
        <v>360351</v>
      </c>
    </row>
    <row r="147927" spans="1:5" x14ac:dyDescent="0.3">
      <c r="A147927">
        <v>4</v>
      </c>
      <c r="B147927">
        <v>1677857933</v>
      </c>
      <c r="C147927" t="s">
        <v>86993</v>
      </c>
      <c r="D147927" t="s">
        <v>205507</v>
      </c>
      <c r="E147927" t="s">
        <v>360352</v>
      </c>
    </row>
    <row r="147928" spans="1:5" x14ac:dyDescent="0.3">
      <c r="A147928">
        <v>4</v>
      </c>
      <c r="B147928">
        <v>1677857935</v>
      </c>
      <c r="C147928" t="s">
        <v>86993</v>
      </c>
      <c r="D147928" t="s">
        <v>203737</v>
      </c>
      <c r="E147928" t="s">
        <v>360353</v>
      </c>
    </row>
    <row r="147929" spans="1:5" x14ac:dyDescent="0.3">
      <c r="A147929">
        <v>4</v>
      </c>
      <c r="B147929">
        <v>1677857970</v>
      </c>
      <c r="C147929" t="s">
        <v>86994</v>
      </c>
      <c r="D147929" t="s">
        <v>205508</v>
      </c>
      <c r="E147929" t="s">
        <v>360354</v>
      </c>
    </row>
    <row r="147930" spans="1:5" x14ac:dyDescent="0.3">
      <c r="A147930">
        <v>4</v>
      </c>
      <c r="B147930">
        <v>1677858000</v>
      </c>
      <c r="C147930" t="s">
        <v>86995</v>
      </c>
      <c r="D147930" t="s">
        <v>164305</v>
      </c>
      <c r="E147930" t="s">
        <v>360355</v>
      </c>
    </row>
    <row r="147931" spans="1:5" x14ac:dyDescent="0.3">
      <c r="A147931">
        <v>4</v>
      </c>
      <c r="B147931">
        <v>1677858168</v>
      </c>
      <c r="C147931" t="s">
        <v>86996</v>
      </c>
      <c r="D147931" t="s">
        <v>205509</v>
      </c>
      <c r="E147931" t="s">
        <v>360356</v>
      </c>
    </row>
    <row r="147932" spans="1:5" x14ac:dyDescent="0.3">
      <c r="A147932">
        <v>4</v>
      </c>
      <c r="B147932">
        <v>1677858177</v>
      </c>
      <c r="C147932" t="s">
        <v>86996</v>
      </c>
      <c r="D147932" t="s">
        <v>190810</v>
      </c>
      <c r="E147932" t="s">
        <v>360357</v>
      </c>
    </row>
    <row r="147933" spans="1:5" x14ac:dyDescent="0.3">
      <c r="A147933">
        <v>4</v>
      </c>
      <c r="B147933">
        <v>1677858248</v>
      </c>
      <c r="C147933" t="s">
        <v>86997</v>
      </c>
      <c r="D147933" t="s">
        <v>205510</v>
      </c>
      <c r="E147933" t="s">
        <v>360358</v>
      </c>
    </row>
    <row r="147934" spans="1:5" x14ac:dyDescent="0.3">
      <c r="A147934">
        <v>4</v>
      </c>
      <c r="B147934">
        <v>1677858274</v>
      </c>
      <c r="C147934" t="s">
        <v>86998</v>
      </c>
      <c r="D147934" t="s">
        <v>205511</v>
      </c>
      <c r="E147934" t="s">
        <v>360359</v>
      </c>
    </row>
    <row r="147935" spans="1:5" x14ac:dyDescent="0.3">
      <c r="A147935">
        <v>4</v>
      </c>
      <c r="B147935">
        <v>1677858278</v>
      </c>
      <c r="C147935" t="s">
        <v>86998</v>
      </c>
      <c r="D147935" t="s">
        <v>115066</v>
      </c>
      <c r="E147935" t="s">
        <v>360360</v>
      </c>
    </row>
    <row r="147936" spans="1:5" x14ac:dyDescent="0.3">
      <c r="A147936">
        <v>4</v>
      </c>
      <c r="B147936">
        <v>1677858315</v>
      </c>
      <c r="C147936" t="s">
        <v>86999</v>
      </c>
      <c r="D147936" t="s">
        <v>205512</v>
      </c>
      <c r="E147936" t="s">
        <v>360361</v>
      </c>
    </row>
    <row r="147937" spans="1:5" x14ac:dyDescent="0.3">
      <c r="A147937">
        <v>4</v>
      </c>
      <c r="B147937">
        <v>1677858362</v>
      </c>
      <c r="C147937" t="s">
        <v>86999</v>
      </c>
      <c r="D147937" t="s">
        <v>148533</v>
      </c>
      <c r="E147937" t="s">
        <v>360362</v>
      </c>
    </row>
    <row r="147938" spans="1:5" x14ac:dyDescent="0.3">
      <c r="A147938">
        <v>4</v>
      </c>
      <c r="B147938">
        <v>1677858396</v>
      </c>
      <c r="C147938" t="s">
        <v>87000</v>
      </c>
      <c r="D147938" t="s">
        <v>161569</v>
      </c>
      <c r="E147938" t="s">
        <v>360363</v>
      </c>
    </row>
    <row r="147939" spans="1:5" x14ac:dyDescent="0.3">
      <c r="A147939">
        <v>4</v>
      </c>
      <c r="B147939">
        <v>1677858429</v>
      </c>
      <c r="C147939" t="s">
        <v>87001</v>
      </c>
      <c r="D147939" t="s">
        <v>205513</v>
      </c>
      <c r="E147939" t="s">
        <v>360364</v>
      </c>
    </row>
    <row r="147940" spans="1:5" x14ac:dyDescent="0.3">
      <c r="A147940">
        <v>4</v>
      </c>
      <c r="B147940">
        <v>1677858446</v>
      </c>
      <c r="C147940" t="s">
        <v>87001</v>
      </c>
      <c r="D147940" t="s">
        <v>193394</v>
      </c>
      <c r="E147940" t="s">
        <v>360365</v>
      </c>
    </row>
    <row r="147941" spans="1:5" x14ac:dyDescent="0.3">
      <c r="A147941">
        <v>4</v>
      </c>
      <c r="B147941">
        <v>1677858453</v>
      </c>
      <c r="C147941" t="s">
        <v>87001</v>
      </c>
      <c r="D147941" t="s">
        <v>205514</v>
      </c>
      <c r="E147941" t="s">
        <v>360366</v>
      </c>
    </row>
    <row r="147942" spans="1:5" x14ac:dyDescent="0.3">
      <c r="A147942">
        <v>4</v>
      </c>
      <c r="B147942">
        <v>1677858488</v>
      </c>
      <c r="C147942" t="s">
        <v>87002</v>
      </c>
      <c r="D147942" t="s">
        <v>205515</v>
      </c>
      <c r="E147942" t="s">
        <v>360367</v>
      </c>
    </row>
    <row r="147943" spans="1:5" x14ac:dyDescent="0.3">
      <c r="A147943">
        <v>4</v>
      </c>
      <c r="B147943">
        <v>1677858505</v>
      </c>
      <c r="C147943" t="s">
        <v>87002</v>
      </c>
      <c r="D147943" t="s">
        <v>203737</v>
      </c>
      <c r="E147943" t="s">
        <v>360368</v>
      </c>
    </row>
    <row r="147944" spans="1:5" x14ac:dyDescent="0.3">
      <c r="A147944">
        <v>4</v>
      </c>
      <c r="B147944">
        <v>1677858516</v>
      </c>
      <c r="C147944" t="s">
        <v>87003</v>
      </c>
      <c r="D147944" t="s">
        <v>150825</v>
      </c>
      <c r="E147944" t="s">
        <v>360369</v>
      </c>
    </row>
    <row r="147945" spans="1:5" x14ac:dyDescent="0.3">
      <c r="A147945">
        <v>4</v>
      </c>
      <c r="B147945">
        <v>1677858543</v>
      </c>
      <c r="C147945" t="s">
        <v>87003</v>
      </c>
      <c r="D147945" t="s">
        <v>167997</v>
      </c>
      <c r="E147945" t="s">
        <v>360370</v>
      </c>
    </row>
    <row r="147946" spans="1:5" x14ac:dyDescent="0.3">
      <c r="A147946">
        <v>4</v>
      </c>
      <c r="B147946">
        <v>1677858545</v>
      </c>
      <c r="C147946" t="s">
        <v>87003</v>
      </c>
      <c r="D147946" t="s">
        <v>205516</v>
      </c>
      <c r="E147946" t="s">
        <v>360371</v>
      </c>
    </row>
    <row r="147947" spans="1:5" x14ac:dyDescent="0.3">
      <c r="A147947">
        <v>4</v>
      </c>
      <c r="B147947">
        <v>1677858570</v>
      </c>
      <c r="C147947" t="s">
        <v>87003</v>
      </c>
      <c r="D147947" t="s">
        <v>110783</v>
      </c>
      <c r="E147947" t="s">
        <v>360372</v>
      </c>
    </row>
    <row r="147948" spans="1:5" x14ac:dyDescent="0.3">
      <c r="A147948">
        <v>4</v>
      </c>
      <c r="B147948">
        <v>1677858571</v>
      </c>
      <c r="C147948" t="s">
        <v>87003</v>
      </c>
      <c r="D147948" t="s">
        <v>205517</v>
      </c>
      <c r="E147948" t="s">
        <v>360373</v>
      </c>
    </row>
    <row r="147949" spans="1:5" x14ac:dyDescent="0.3">
      <c r="A147949">
        <v>4</v>
      </c>
      <c r="B147949">
        <v>1677858613</v>
      </c>
      <c r="C147949" t="s">
        <v>87004</v>
      </c>
      <c r="D147949" t="s">
        <v>169209</v>
      </c>
      <c r="E147949" t="s">
        <v>360374</v>
      </c>
    </row>
    <row r="147950" spans="1:5" x14ac:dyDescent="0.3">
      <c r="A147950">
        <v>4</v>
      </c>
      <c r="B147950">
        <v>1677858640</v>
      </c>
      <c r="C147950" t="s">
        <v>87005</v>
      </c>
      <c r="D147950" t="s">
        <v>205518</v>
      </c>
      <c r="E147950" t="s">
        <v>360375</v>
      </c>
    </row>
    <row r="147951" spans="1:5" x14ac:dyDescent="0.3">
      <c r="A147951">
        <v>4</v>
      </c>
      <c r="B147951">
        <v>1677858658</v>
      </c>
      <c r="C147951" t="s">
        <v>87005</v>
      </c>
      <c r="D147951" t="s">
        <v>192466</v>
      </c>
      <c r="E147951" t="s">
        <v>360376</v>
      </c>
    </row>
    <row r="147952" spans="1:5" x14ac:dyDescent="0.3">
      <c r="A147952">
        <v>4</v>
      </c>
      <c r="B147952">
        <v>1677858683</v>
      </c>
      <c r="C147952" t="s">
        <v>87006</v>
      </c>
      <c r="D147952" t="s">
        <v>107357</v>
      </c>
      <c r="E147952" t="s">
        <v>360377</v>
      </c>
    </row>
    <row r="147953" spans="1:5" x14ac:dyDescent="0.3">
      <c r="A147953">
        <v>4</v>
      </c>
      <c r="B147953">
        <v>1677858729</v>
      </c>
      <c r="C147953" t="s">
        <v>87007</v>
      </c>
      <c r="D147953" t="s">
        <v>205519</v>
      </c>
      <c r="E147953" t="s">
        <v>360378</v>
      </c>
    </row>
    <row r="147954" spans="1:5" x14ac:dyDescent="0.3">
      <c r="A147954">
        <v>4</v>
      </c>
      <c r="B147954">
        <v>1677858742</v>
      </c>
      <c r="C147954" t="s">
        <v>87007</v>
      </c>
      <c r="D147954" t="s">
        <v>205520</v>
      </c>
      <c r="E147954" t="s">
        <v>360379</v>
      </c>
    </row>
    <row r="147955" spans="1:5" x14ac:dyDescent="0.3">
      <c r="A147955">
        <v>4</v>
      </c>
      <c r="B147955">
        <v>1677858747</v>
      </c>
      <c r="C147955" t="s">
        <v>87007</v>
      </c>
      <c r="D147955" t="s">
        <v>205521</v>
      </c>
      <c r="E147955" t="s">
        <v>360380</v>
      </c>
    </row>
    <row r="147956" spans="1:5" x14ac:dyDescent="0.3">
      <c r="A147956">
        <v>4</v>
      </c>
      <c r="B147956">
        <v>1677858786</v>
      </c>
      <c r="C147956" t="s">
        <v>87008</v>
      </c>
      <c r="D147956" t="s">
        <v>196221</v>
      </c>
      <c r="E147956" t="s">
        <v>360381</v>
      </c>
    </row>
    <row r="147957" spans="1:5" x14ac:dyDescent="0.3">
      <c r="A147957">
        <v>4</v>
      </c>
      <c r="B147957">
        <v>1677858827</v>
      </c>
      <c r="C147957" t="s">
        <v>87008</v>
      </c>
      <c r="D147957" t="s">
        <v>113363</v>
      </c>
      <c r="E147957" t="s">
        <v>360382</v>
      </c>
    </row>
    <row r="147958" spans="1:5" x14ac:dyDescent="0.3">
      <c r="A147958">
        <v>4</v>
      </c>
      <c r="B147958">
        <v>1677858849</v>
      </c>
      <c r="C147958" t="s">
        <v>87009</v>
      </c>
      <c r="D147958" t="s">
        <v>204986</v>
      </c>
      <c r="E147958" t="s">
        <v>360383</v>
      </c>
    </row>
    <row r="147959" spans="1:5" x14ac:dyDescent="0.3">
      <c r="A147959">
        <v>4</v>
      </c>
      <c r="B147959">
        <v>1677858907</v>
      </c>
      <c r="C147959" t="s">
        <v>87009</v>
      </c>
      <c r="D147959" t="s">
        <v>205522</v>
      </c>
      <c r="E147959" t="s">
        <v>360384</v>
      </c>
    </row>
    <row r="147960" spans="1:5" x14ac:dyDescent="0.3">
      <c r="A147960">
        <v>4</v>
      </c>
      <c r="B147960">
        <v>1677858908</v>
      </c>
      <c r="C147960" t="s">
        <v>87009</v>
      </c>
      <c r="D147960" t="s">
        <v>183121</v>
      </c>
      <c r="E147960" t="s">
        <v>360385</v>
      </c>
    </row>
    <row r="147961" spans="1:5" x14ac:dyDescent="0.3">
      <c r="A147961">
        <v>4</v>
      </c>
      <c r="B147961">
        <v>1677858909</v>
      </c>
      <c r="C147961" t="s">
        <v>87010</v>
      </c>
      <c r="D147961" t="s">
        <v>205054</v>
      </c>
      <c r="E147961" t="s">
        <v>360386</v>
      </c>
    </row>
    <row r="147962" spans="1:5" x14ac:dyDescent="0.3">
      <c r="A147962">
        <v>4</v>
      </c>
      <c r="B147962">
        <v>1677858989</v>
      </c>
      <c r="C147962" t="s">
        <v>87011</v>
      </c>
      <c r="D147962" t="s">
        <v>98805</v>
      </c>
      <c r="E147962" t="s">
        <v>360387</v>
      </c>
    </row>
    <row r="147963" spans="1:5" x14ac:dyDescent="0.3">
      <c r="A147963">
        <v>4</v>
      </c>
      <c r="B147963">
        <v>1677859192</v>
      </c>
      <c r="C147963" t="s">
        <v>87012</v>
      </c>
      <c r="D147963" t="s">
        <v>205523</v>
      </c>
      <c r="E147963" t="s">
        <v>360388</v>
      </c>
    </row>
    <row r="147964" spans="1:5" x14ac:dyDescent="0.3">
      <c r="A147964">
        <v>4</v>
      </c>
      <c r="B147964">
        <v>1677859206</v>
      </c>
      <c r="C147964" t="s">
        <v>87013</v>
      </c>
      <c r="D147964" t="s">
        <v>205524</v>
      </c>
      <c r="E147964" t="s">
        <v>360389</v>
      </c>
    </row>
    <row r="147965" spans="1:5" x14ac:dyDescent="0.3">
      <c r="A147965">
        <v>4</v>
      </c>
      <c r="B147965">
        <v>1677859217</v>
      </c>
      <c r="C147965" t="s">
        <v>87013</v>
      </c>
      <c r="D147965" t="s">
        <v>171966</v>
      </c>
      <c r="E147965" t="s">
        <v>360390</v>
      </c>
    </row>
    <row r="147966" spans="1:5" x14ac:dyDescent="0.3">
      <c r="A147966">
        <v>4</v>
      </c>
      <c r="B147966">
        <v>1677859301</v>
      </c>
      <c r="C147966" t="s">
        <v>87014</v>
      </c>
      <c r="D147966" t="s">
        <v>205525</v>
      </c>
      <c r="E147966" t="s">
        <v>360391</v>
      </c>
    </row>
    <row r="147967" spans="1:5" x14ac:dyDescent="0.3">
      <c r="A147967">
        <v>4</v>
      </c>
      <c r="B147967">
        <v>1677859359</v>
      </c>
      <c r="C147967" t="s">
        <v>87015</v>
      </c>
      <c r="D147967" t="s">
        <v>205526</v>
      </c>
      <c r="E147967" t="s">
        <v>360392</v>
      </c>
    </row>
    <row r="147968" spans="1:5" x14ac:dyDescent="0.3">
      <c r="A147968">
        <v>4</v>
      </c>
      <c r="B147968">
        <v>1677859384</v>
      </c>
      <c r="C147968" t="s">
        <v>87015</v>
      </c>
      <c r="D147968" t="s">
        <v>163786</v>
      </c>
      <c r="E147968" t="s">
        <v>360393</v>
      </c>
    </row>
    <row r="147969" spans="1:5" x14ac:dyDescent="0.3">
      <c r="A147969">
        <v>4</v>
      </c>
      <c r="B147969">
        <v>1677859404</v>
      </c>
      <c r="C147969" t="s">
        <v>87015</v>
      </c>
      <c r="D147969" t="s">
        <v>184176</v>
      </c>
      <c r="E147969" t="s">
        <v>360394</v>
      </c>
    </row>
    <row r="147970" spans="1:5" x14ac:dyDescent="0.3">
      <c r="A147970">
        <v>4</v>
      </c>
      <c r="B147970">
        <v>1677859486</v>
      </c>
      <c r="C147970" t="s">
        <v>87016</v>
      </c>
      <c r="D147970" t="s">
        <v>106344</v>
      </c>
      <c r="E147970" t="s">
        <v>360395</v>
      </c>
    </row>
    <row r="147971" spans="1:5" x14ac:dyDescent="0.3">
      <c r="A147971">
        <v>4</v>
      </c>
      <c r="B147971">
        <v>1677859543</v>
      </c>
      <c r="C147971" t="s">
        <v>87017</v>
      </c>
      <c r="D147971" t="s">
        <v>144870</v>
      </c>
      <c r="E147971" t="s">
        <v>360396</v>
      </c>
    </row>
    <row r="147972" spans="1:5" x14ac:dyDescent="0.3">
      <c r="A147972">
        <v>4</v>
      </c>
      <c r="B147972">
        <v>1677859546</v>
      </c>
      <c r="C147972" t="s">
        <v>87017</v>
      </c>
      <c r="D147972" t="s">
        <v>158220</v>
      </c>
      <c r="E147972" t="s">
        <v>360397</v>
      </c>
    </row>
    <row r="147973" spans="1:5" x14ac:dyDescent="0.3">
      <c r="A147973">
        <v>4</v>
      </c>
      <c r="B147973">
        <v>1677859569</v>
      </c>
      <c r="C147973" t="s">
        <v>87018</v>
      </c>
      <c r="D147973" t="s">
        <v>205527</v>
      </c>
      <c r="E147973" t="s">
        <v>360398</v>
      </c>
    </row>
    <row r="147974" spans="1:5" x14ac:dyDescent="0.3">
      <c r="A147974">
        <v>4</v>
      </c>
      <c r="B147974">
        <v>1677859585</v>
      </c>
      <c r="C147974" t="s">
        <v>87018</v>
      </c>
      <c r="D147974" t="s">
        <v>205528</v>
      </c>
      <c r="E147974" t="s">
        <v>360399</v>
      </c>
    </row>
    <row r="147975" spans="1:5" x14ac:dyDescent="0.3">
      <c r="A147975">
        <v>4</v>
      </c>
      <c r="B147975">
        <v>1677859613</v>
      </c>
      <c r="C147975" t="s">
        <v>87019</v>
      </c>
      <c r="D147975" t="s">
        <v>205529</v>
      </c>
      <c r="E147975" t="s">
        <v>360400</v>
      </c>
    </row>
    <row r="147976" spans="1:5" x14ac:dyDescent="0.3">
      <c r="A147976">
        <v>4</v>
      </c>
      <c r="B147976">
        <v>1677859696</v>
      </c>
      <c r="C147976" t="s">
        <v>87020</v>
      </c>
      <c r="D147976" t="s">
        <v>205530</v>
      </c>
      <c r="E147976" t="s">
        <v>360401</v>
      </c>
    </row>
    <row r="147977" spans="1:5" x14ac:dyDescent="0.3">
      <c r="A147977">
        <v>4</v>
      </c>
      <c r="B147977">
        <v>1677859702</v>
      </c>
      <c r="C147977" t="s">
        <v>87020</v>
      </c>
      <c r="D147977" t="s">
        <v>205531</v>
      </c>
      <c r="E147977" t="s">
        <v>360402</v>
      </c>
    </row>
    <row r="147978" spans="1:5" x14ac:dyDescent="0.3">
      <c r="A147978">
        <v>4</v>
      </c>
      <c r="B147978">
        <v>1677859708</v>
      </c>
      <c r="C147978" t="s">
        <v>87020</v>
      </c>
      <c r="D147978" t="s">
        <v>100158</v>
      </c>
      <c r="E147978" t="s">
        <v>360403</v>
      </c>
    </row>
    <row r="147979" spans="1:5" x14ac:dyDescent="0.3">
      <c r="A147979">
        <v>4</v>
      </c>
      <c r="B147979">
        <v>1677859792</v>
      </c>
      <c r="C147979" t="s">
        <v>87021</v>
      </c>
      <c r="D147979" t="s">
        <v>205532</v>
      </c>
      <c r="E147979" t="s">
        <v>360404</v>
      </c>
    </row>
    <row r="147980" spans="1:5" x14ac:dyDescent="0.3">
      <c r="A147980">
        <v>4</v>
      </c>
      <c r="B147980">
        <v>1677859822</v>
      </c>
      <c r="C147980" t="s">
        <v>87021</v>
      </c>
      <c r="D147980" t="s">
        <v>184027</v>
      </c>
      <c r="E147980" t="s">
        <v>360405</v>
      </c>
    </row>
    <row r="147981" spans="1:5" x14ac:dyDescent="0.3">
      <c r="A147981">
        <v>4</v>
      </c>
      <c r="B147981">
        <v>1677859906</v>
      </c>
      <c r="C147981" t="s">
        <v>87022</v>
      </c>
      <c r="D147981" t="s">
        <v>205533</v>
      </c>
      <c r="E147981" t="s">
        <v>360406</v>
      </c>
    </row>
    <row r="147982" spans="1:5" x14ac:dyDescent="0.3">
      <c r="A147982">
        <v>4</v>
      </c>
      <c r="B147982">
        <v>1677859913</v>
      </c>
      <c r="C147982" t="s">
        <v>87022</v>
      </c>
      <c r="D147982" t="s">
        <v>205534</v>
      </c>
      <c r="E147982" t="s">
        <v>360407</v>
      </c>
    </row>
    <row r="147983" spans="1:5" x14ac:dyDescent="0.3">
      <c r="A147983">
        <v>4</v>
      </c>
      <c r="B147983">
        <v>1677859956</v>
      </c>
      <c r="C147983" t="s">
        <v>87023</v>
      </c>
      <c r="D147983" t="s">
        <v>205535</v>
      </c>
      <c r="E147983" t="s">
        <v>360408</v>
      </c>
    </row>
    <row r="147984" spans="1:5" x14ac:dyDescent="0.3">
      <c r="A147984">
        <v>4</v>
      </c>
      <c r="B147984">
        <v>1677859973</v>
      </c>
      <c r="C147984" t="s">
        <v>87023</v>
      </c>
      <c r="D147984" t="s">
        <v>205536</v>
      </c>
      <c r="E147984" t="s">
        <v>360409</v>
      </c>
    </row>
    <row r="147985" spans="1:5" x14ac:dyDescent="0.3">
      <c r="A147985">
        <v>4</v>
      </c>
      <c r="B147985">
        <v>1677860032</v>
      </c>
      <c r="C147985" t="s">
        <v>87024</v>
      </c>
      <c r="D147985" t="s">
        <v>162450</v>
      </c>
      <c r="E147985" t="s">
        <v>360410</v>
      </c>
    </row>
    <row r="147986" spans="1:5" x14ac:dyDescent="0.3">
      <c r="A147986">
        <v>4</v>
      </c>
      <c r="B147986">
        <v>1677860103</v>
      </c>
      <c r="C147986" t="s">
        <v>87025</v>
      </c>
      <c r="D147986" t="s">
        <v>205537</v>
      </c>
      <c r="E147986" t="s">
        <v>360411</v>
      </c>
    </row>
    <row r="147987" spans="1:5" x14ac:dyDescent="0.3">
      <c r="A147987">
        <v>4</v>
      </c>
      <c r="B147987">
        <v>1677860115</v>
      </c>
      <c r="C147987" t="s">
        <v>87026</v>
      </c>
      <c r="D147987" t="s">
        <v>205538</v>
      </c>
      <c r="E147987" t="s">
        <v>360412</v>
      </c>
    </row>
    <row r="147988" spans="1:5" x14ac:dyDescent="0.3">
      <c r="A147988">
        <v>4</v>
      </c>
      <c r="B147988">
        <v>1677860127</v>
      </c>
      <c r="C147988" t="s">
        <v>87026</v>
      </c>
      <c r="D147988" t="s">
        <v>205539</v>
      </c>
      <c r="E147988" t="s">
        <v>360413</v>
      </c>
    </row>
    <row r="147989" spans="1:5" x14ac:dyDescent="0.3">
      <c r="A147989">
        <v>4</v>
      </c>
      <c r="B147989">
        <v>1677860134</v>
      </c>
      <c r="C147989" t="s">
        <v>87026</v>
      </c>
      <c r="D147989" t="s">
        <v>205540</v>
      </c>
      <c r="E147989" t="s">
        <v>360414</v>
      </c>
    </row>
    <row r="147990" spans="1:5" x14ac:dyDescent="0.3">
      <c r="A147990">
        <v>4</v>
      </c>
      <c r="B147990">
        <v>1677860186</v>
      </c>
      <c r="C147990" t="s">
        <v>87027</v>
      </c>
      <c r="D147990" t="s">
        <v>176540</v>
      </c>
      <c r="E147990" t="s">
        <v>360415</v>
      </c>
    </row>
    <row r="147991" spans="1:5" x14ac:dyDescent="0.3">
      <c r="A147991">
        <v>4</v>
      </c>
      <c r="B147991">
        <v>1677860199</v>
      </c>
      <c r="C147991" t="s">
        <v>87027</v>
      </c>
      <c r="D147991" t="s">
        <v>205541</v>
      </c>
      <c r="E147991" t="s">
        <v>360416</v>
      </c>
    </row>
    <row r="147992" spans="1:5" x14ac:dyDescent="0.3">
      <c r="A147992">
        <v>4</v>
      </c>
      <c r="B147992">
        <v>1677860231</v>
      </c>
      <c r="C147992" t="s">
        <v>87028</v>
      </c>
      <c r="D147992" t="s">
        <v>125584</v>
      </c>
      <c r="E147992" t="s">
        <v>360417</v>
      </c>
    </row>
    <row r="147993" spans="1:5" x14ac:dyDescent="0.3">
      <c r="A147993">
        <v>4</v>
      </c>
      <c r="B147993">
        <v>1677860329</v>
      </c>
      <c r="C147993" t="s">
        <v>87029</v>
      </c>
      <c r="D147993" t="s">
        <v>158360</v>
      </c>
      <c r="E147993" t="s">
        <v>360418</v>
      </c>
    </row>
    <row r="147994" spans="1:5" x14ac:dyDescent="0.3">
      <c r="A147994">
        <v>4</v>
      </c>
      <c r="B147994">
        <v>1677860345</v>
      </c>
      <c r="C147994" t="s">
        <v>87029</v>
      </c>
      <c r="D147994" t="s">
        <v>205542</v>
      </c>
      <c r="E147994" t="s">
        <v>360419</v>
      </c>
    </row>
    <row r="147995" spans="1:5" x14ac:dyDescent="0.3">
      <c r="A147995">
        <v>4</v>
      </c>
      <c r="B147995">
        <v>1677860348</v>
      </c>
      <c r="C147995" t="s">
        <v>87029</v>
      </c>
      <c r="D147995" t="s">
        <v>205543</v>
      </c>
      <c r="E147995" t="s">
        <v>360420</v>
      </c>
    </row>
    <row r="147996" spans="1:5" x14ac:dyDescent="0.3">
      <c r="A147996">
        <v>4</v>
      </c>
      <c r="B147996">
        <v>1677860455</v>
      </c>
      <c r="C147996" t="s">
        <v>87030</v>
      </c>
      <c r="D147996" t="s">
        <v>180344</v>
      </c>
      <c r="E147996" t="s">
        <v>360421</v>
      </c>
    </row>
    <row r="147997" spans="1:5" x14ac:dyDescent="0.3">
      <c r="A147997">
        <v>4</v>
      </c>
      <c r="B147997">
        <v>1677860571</v>
      </c>
      <c r="C147997" t="s">
        <v>87031</v>
      </c>
      <c r="D147997" t="s">
        <v>205544</v>
      </c>
      <c r="E147997" t="s">
        <v>360422</v>
      </c>
    </row>
    <row r="147998" spans="1:5" x14ac:dyDescent="0.3">
      <c r="A147998">
        <v>4</v>
      </c>
      <c r="B147998">
        <v>1677860580</v>
      </c>
      <c r="C147998" t="s">
        <v>87032</v>
      </c>
      <c r="D147998" t="s">
        <v>192657</v>
      </c>
      <c r="E147998" t="s">
        <v>360423</v>
      </c>
    </row>
    <row r="147999" spans="1:5" x14ac:dyDescent="0.3">
      <c r="A147999">
        <v>4</v>
      </c>
      <c r="B147999">
        <v>1677860627</v>
      </c>
      <c r="C147999" t="s">
        <v>87033</v>
      </c>
      <c r="D147999" t="s">
        <v>205545</v>
      </c>
      <c r="E147999" t="s">
        <v>360424</v>
      </c>
    </row>
    <row r="148000" spans="1:5" x14ac:dyDescent="0.3">
      <c r="A148000">
        <v>4</v>
      </c>
      <c r="B148000">
        <v>1677873129</v>
      </c>
      <c r="C148000" t="s">
        <v>87034</v>
      </c>
      <c r="D148000" t="s">
        <v>138584</v>
      </c>
      <c r="E148000" t="s">
        <v>360425</v>
      </c>
    </row>
    <row r="148001" spans="1:5" x14ac:dyDescent="0.3">
      <c r="A148001">
        <v>4</v>
      </c>
      <c r="B148001">
        <v>1677873226</v>
      </c>
      <c r="C148001" t="s">
        <v>87035</v>
      </c>
      <c r="D148001" t="s">
        <v>161862</v>
      </c>
      <c r="E148001" t="s">
        <v>360426</v>
      </c>
    </row>
    <row r="148002" spans="1:5" x14ac:dyDescent="0.3">
      <c r="A148002">
        <v>4</v>
      </c>
      <c r="B148002">
        <v>1677873315</v>
      </c>
      <c r="C148002" t="s">
        <v>87036</v>
      </c>
      <c r="D148002" t="s">
        <v>205546</v>
      </c>
      <c r="E148002" t="s">
        <v>360427</v>
      </c>
    </row>
    <row r="148003" spans="1:5" x14ac:dyDescent="0.3">
      <c r="A148003">
        <v>4</v>
      </c>
      <c r="B148003">
        <v>1677873325</v>
      </c>
      <c r="C148003" t="s">
        <v>87036</v>
      </c>
      <c r="D148003" t="s">
        <v>205547</v>
      </c>
      <c r="E148003" t="s">
        <v>360428</v>
      </c>
    </row>
    <row r="148004" spans="1:5" x14ac:dyDescent="0.3">
      <c r="A148004">
        <v>4</v>
      </c>
      <c r="B148004">
        <v>1677873353</v>
      </c>
      <c r="C148004" t="s">
        <v>87037</v>
      </c>
      <c r="D148004" t="s">
        <v>205548</v>
      </c>
      <c r="E148004" t="s">
        <v>360429</v>
      </c>
    </row>
    <row r="148005" spans="1:5" x14ac:dyDescent="0.3">
      <c r="A148005">
        <v>4</v>
      </c>
      <c r="B148005">
        <v>1677873370</v>
      </c>
      <c r="C148005" t="s">
        <v>87037</v>
      </c>
      <c r="D148005" t="s">
        <v>205518</v>
      </c>
      <c r="E148005" t="s">
        <v>360430</v>
      </c>
    </row>
    <row r="148006" spans="1:5" x14ac:dyDescent="0.3">
      <c r="A148006">
        <v>4</v>
      </c>
      <c r="B148006">
        <v>1677873387</v>
      </c>
      <c r="C148006" t="s">
        <v>87037</v>
      </c>
      <c r="D148006" t="s">
        <v>205549</v>
      </c>
      <c r="E148006" t="s">
        <v>360431</v>
      </c>
    </row>
    <row r="148007" spans="1:5" x14ac:dyDescent="0.3">
      <c r="A148007">
        <v>4</v>
      </c>
      <c r="B148007">
        <v>1677873417</v>
      </c>
      <c r="C148007" t="s">
        <v>87038</v>
      </c>
      <c r="D148007" t="s">
        <v>205550</v>
      </c>
      <c r="E148007" t="s">
        <v>360432</v>
      </c>
    </row>
    <row r="148008" spans="1:5" x14ac:dyDescent="0.3">
      <c r="A148008">
        <v>4</v>
      </c>
      <c r="B148008">
        <v>1677873422</v>
      </c>
      <c r="C148008" t="s">
        <v>87038</v>
      </c>
      <c r="D148008" t="s">
        <v>205551</v>
      </c>
      <c r="E148008" t="s">
        <v>360433</v>
      </c>
    </row>
    <row r="148009" spans="1:5" x14ac:dyDescent="0.3">
      <c r="A148009">
        <v>4</v>
      </c>
      <c r="B148009">
        <v>1677873440</v>
      </c>
      <c r="C148009" t="s">
        <v>87038</v>
      </c>
      <c r="D148009" t="s">
        <v>205552</v>
      </c>
      <c r="E148009" t="s">
        <v>360434</v>
      </c>
    </row>
    <row r="148010" spans="1:5" x14ac:dyDescent="0.3">
      <c r="A148010">
        <v>4</v>
      </c>
      <c r="B148010">
        <v>1677873524</v>
      </c>
      <c r="C148010" t="s">
        <v>87039</v>
      </c>
      <c r="D148010" t="s">
        <v>205553</v>
      </c>
      <c r="E148010" t="s">
        <v>360435</v>
      </c>
    </row>
    <row r="148011" spans="1:5" x14ac:dyDescent="0.3">
      <c r="A148011">
        <v>4</v>
      </c>
      <c r="B148011">
        <v>1677873558</v>
      </c>
      <c r="C148011" t="s">
        <v>87039</v>
      </c>
      <c r="D148011" t="s">
        <v>205554</v>
      </c>
      <c r="E148011" t="s">
        <v>360436</v>
      </c>
    </row>
    <row r="148012" spans="1:5" x14ac:dyDescent="0.3">
      <c r="A148012">
        <v>4</v>
      </c>
      <c r="B148012">
        <v>1677873592</v>
      </c>
      <c r="C148012" t="s">
        <v>87040</v>
      </c>
      <c r="D148012" t="s">
        <v>205555</v>
      </c>
      <c r="E148012" t="s">
        <v>360437</v>
      </c>
    </row>
    <row r="148013" spans="1:5" x14ac:dyDescent="0.3">
      <c r="A148013">
        <v>4</v>
      </c>
      <c r="B148013">
        <v>1677873685</v>
      </c>
      <c r="C148013" t="s">
        <v>87041</v>
      </c>
      <c r="D148013" t="s">
        <v>205556</v>
      </c>
      <c r="E148013" t="s">
        <v>360438</v>
      </c>
    </row>
    <row r="148014" spans="1:5" x14ac:dyDescent="0.3">
      <c r="A148014">
        <v>4</v>
      </c>
      <c r="B148014">
        <v>1677873687</v>
      </c>
      <c r="C148014" t="s">
        <v>87041</v>
      </c>
      <c r="D148014" t="s">
        <v>163540</v>
      </c>
      <c r="E148014" t="s">
        <v>360439</v>
      </c>
    </row>
    <row r="148015" spans="1:5" x14ac:dyDescent="0.3">
      <c r="A148015">
        <v>4</v>
      </c>
      <c r="B148015">
        <v>1677873720</v>
      </c>
      <c r="C148015" t="s">
        <v>87041</v>
      </c>
      <c r="D148015" t="s">
        <v>180169</v>
      </c>
      <c r="E148015" t="s">
        <v>360440</v>
      </c>
    </row>
    <row r="148016" spans="1:5" x14ac:dyDescent="0.3">
      <c r="A148016">
        <v>4</v>
      </c>
      <c r="B148016">
        <v>1677873747</v>
      </c>
      <c r="C148016" t="s">
        <v>87042</v>
      </c>
      <c r="D148016" t="s">
        <v>118399</v>
      </c>
      <c r="E148016" t="s">
        <v>360441</v>
      </c>
    </row>
    <row r="148017" spans="1:5" x14ac:dyDescent="0.3">
      <c r="A148017">
        <v>4</v>
      </c>
      <c r="B148017">
        <v>1677873755</v>
      </c>
      <c r="C148017" t="s">
        <v>87042</v>
      </c>
      <c r="D148017" t="s">
        <v>205557</v>
      </c>
      <c r="E148017" t="s">
        <v>360442</v>
      </c>
    </row>
    <row r="148018" spans="1:5" x14ac:dyDescent="0.3">
      <c r="A148018">
        <v>4</v>
      </c>
      <c r="B148018">
        <v>1677873782</v>
      </c>
      <c r="C148018" t="s">
        <v>87043</v>
      </c>
      <c r="D148018" t="s">
        <v>179698</v>
      </c>
      <c r="E148018" t="s">
        <v>360443</v>
      </c>
    </row>
    <row r="148019" spans="1:5" x14ac:dyDescent="0.3">
      <c r="A148019">
        <v>4</v>
      </c>
      <c r="B148019">
        <v>1677873882</v>
      </c>
      <c r="C148019" t="s">
        <v>87044</v>
      </c>
      <c r="D148019" t="s">
        <v>167120</v>
      </c>
      <c r="E148019" t="s">
        <v>360444</v>
      </c>
    </row>
    <row r="148020" spans="1:5" x14ac:dyDescent="0.3">
      <c r="A148020">
        <v>4</v>
      </c>
      <c r="B148020">
        <v>1677873921</v>
      </c>
      <c r="C148020" t="s">
        <v>87044</v>
      </c>
      <c r="D148020" t="s">
        <v>161046</v>
      </c>
      <c r="E148020" t="s">
        <v>360445</v>
      </c>
    </row>
    <row r="148021" spans="1:5" x14ac:dyDescent="0.3">
      <c r="A148021">
        <v>4</v>
      </c>
      <c r="B148021">
        <v>1677873923</v>
      </c>
      <c r="C148021" t="s">
        <v>87044</v>
      </c>
      <c r="D148021" t="s">
        <v>205558</v>
      </c>
      <c r="E148021" t="s">
        <v>360446</v>
      </c>
    </row>
    <row r="148022" spans="1:5" x14ac:dyDescent="0.3">
      <c r="A148022">
        <v>4</v>
      </c>
      <c r="B148022">
        <v>1677873987</v>
      </c>
      <c r="C148022" t="s">
        <v>87045</v>
      </c>
      <c r="D148022" t="s">
        <v>205559</v>
      </c>
      <c r="E148022" t="s">
        <v>360447</v>
      </c>
    </row>
    <row r="148023" spans="1:5" x14ac:dyDescent="0.3">
      <c r="A148023">
        <v>4</v>
      </c>
      <c r="B148023">
        <v>1677873995</v>
      </c>
      <c r="C148023" t="s">
        <v>87045</v>
      </c>
      <c r="D148023" t="s">
        <v>205560</v>
      </c>
      <c r="E148023" t="s">
        <v>360448</v>
      </c>
    </row>
    <row r="148024" spans="1:5" x14ac:dyDescent="0.3">
      <c r="A148024">
        <v>4</v>
      </c>
      <c r="B148024">
        <v>1677874064</v>
      </c>
      <c r="C148024" t="s">
        <v>87046</v>
      </c>
      <c r="D148024" t="s">
        <v>158743</v>
      </c>
      <c r="E148024" t="s">
        <v>360449</v>
      </c>
    </row>
    <row r="148025" spans="1:5" x14ac:dyDescent="0.3">
      <c r="A148025">
        <v>4</v>
      </c>
      <c r="B148025">
        <v>1677874072</v>
      </c>
      <c r="C148025" t="s">
        <v>87046</v>
      </c>
      <c r="D148025" t="s">
        <v>196591</v>
      </c>
      <c r="E148025" t="s">
        <v>360450</v>
      </c>
    </row>
    <row r="148026" spans="1:5" x14ac:dyDescent="0.3">
      <c r="A148026">
        <v>4</v>
      </c>
      <c r="B148026">
        <v>1677874075</v>
      </c>
      <c r="C148026" t="s">
        <v>87046</v>
      </c>
      <c r="D148026" t="s">
        <v>205561</v>
      </c>
      <c r="E148026" t="s">
        <v>360451</v>
      </c>
    </row>
    <row r="148027" spans="1:5" x14ac:dyDescent="0.3">
      <c r="A148027">
        <v>4</v>
      </c>
      <c r="B148027">
        <v>1677874095</v>
      </c>
      <c r="C148027" t="s">
        <v>87047</v>
      </c>
      <c r="D148027" t="s">
        <v>205562</v>
      </c>
      <c r="E148027" t="s">
        <v>360452</v>
      </c>
    </row>
    <row r="148028" spans="1:5" x14ac:dyDescent="0.3">
      <c r="A148028">
        <v>4</v>
      </c>
      <c r="B148028">
        <v>1677874144</v>
      </c>
      <c r="C148028" t="s">
        <v>87047</v>
      </c>
      <c r="D148028" t="s">
        <v>205563</v>
      </c>
      <c r="E148028" t="s">
        <v>360453</v>
      </c>
    </row>
    <row r="148029" spans="1:5" x14ac:dyDescent="0.3">
      <c r="A148029">
        <v>4</v>
      </c>
      <c r="B148029">
        <v>1677874158</v>
      </c>
      <c r="C148029" t="s">
        <v>87047</v>
      </c>
      <c r="D148029" t="s">
        <v>106781</v>
      </c>
      <c r="E148029" t="s">
        <v>360454</v>
      </c>
    </row>
    <row r="148030" spans="1:5" x14ac:dyDescent="0.3">
      <c r="A148030">
        <v>4</v>
      </c>
      <c r="B148030">
        <v>1677874164</v>
      </c>
      <c r="C148030" t="s">
        <v>87048</v>
      </c>
      <c r="D148030" t="s">
        <v>205564</v>
      </c>
      <c r="E148030" t="s">
        <v>360455</v>
      </c>
    </row>
    <row r="148031" spans="1:5" x14ac:dyDescent="0.3">
      <c r="A148031">
        <v>4</v>
      </c>
      <c r="B148031">
        <v>1677874211</v>
      </c>
      <c r="C148031" t="s">
        <v>87048</v>
      </c>
      <c r="D148031" t="s">
        <v>205565</v>
      </c>
      <c r="E148031" t="s">
        <v>360456</v>
      </c>
    </row>
    <row r="148032" spans="1:5" x14ac:dyDescent="0.3">
      <c r="A148032">
        <v>4</v>
      </c>
      <c r="B148032">
        <v>1677874219</v>
      </c>
      <c r="C148032" t="s">
        <v>87049</v>
      </c>
      <c r="D148032" t="s">
        <v>205566</v>
      </c>
      <c r="E148032" t="s">
        <v>360457</v>
      </c>
    </row>
    <row r="148033" spans="1:5" x14ac:dyDescent="0.3">
      <c r="A148033">
        <v>4</v>
      </c>
      <c r="B148033">
        <v>1677874237</v>
      </c>
      <c r="C148033" t="s">
        <v>87049</v>
      </c>
      <c r="D148033" t="s">
        <v>162016</v>
      </c>
      <c r="E148033" t="s">
        <v>360458</v>
      </c>
    </row>
    <row r="148034" spans="1:5" x14ac:dyDescent="0.3">
      <c r="A148034">
        <v>4</v>
      </c>
      <c r="B148034">
        <v>1677874314</v>
      </c>
      <c r="C148034" t="s">
        <v>87050</v>
      </c>
      <c r="D148034" t="s">
        <v>205567</v>
      </c>
      <c r="E148034" t="s">
        <v>360459</v>
      </c>
    </row>
    <row r="148035" spans="1:5" x14ac:dyDescent="0.3">
      <c r="A148035">
        <v>4</v>
      </c>
      <c r="B148035">
        <v>1677874328</v>
      </c>
      <c r="C148035" t="s">
        <v>87050</v>
      </c>
      <c r="D148035" t="s">
        <v>205568</v>
      </c>
      <c r="E148035" t="s">
        <v>360460</v>
      </c>
    </row>
    <row r="148036" spans="1:5" x14ac:dyDescent="0.3">
      <c r="A148036">
        <v>4</v>
      </c>
      <c r="B148036">
        <v>1677874364</v>
      </c>
      <c r="C148036" t="s">
        <v>87050</v>
      </c>
      <c r="D148036" t="s">
        <v>201900</v>
      </c>
      <c r="E148036" t="s">
        <v>360461</v>
      </c>
    </row>
    <row r="148037" spans="1:5" x14ac:dyDescent="0.3">
      <c r="A148037">
        <v>4</v>
      </c>
      <c r="B148037">
        <v>1677874501</v>
      </c>
      <c r="C148037" t="s">
        <v>87051</v>
      </c>
      <c r="D148037" t="s">
        <v>205569</v>
      </c>
      <c r="E148037" t="s">
        <v>360462</v>
      </c>
    </row>
    <row r="148038" spans="1:5" x14ac:dyDescent="0.3">
      <c r="A148038">
        <v>4</v>
      </c>
      <c r="B148038">
        <v>1677874549</v>
      </c>
      <c r="C148038" t="s">
        <v>87052</v>
      </c>
      <c r="D148038" t="s">
        <v>205570</v>
      </c>
      <c r="E148038" t="s">
        <v>360463</v>
      </c>
    </row>
    <row r="148039" spans="1:5" x14ac:dyDescent="0.3">
      <c r="A148039">
        <v>4</v>
      </c>
      <c r="B148039">
        <v>1677874559</v>
      </c>
      <c r="C148039" t="s">
        <v>87052</v>
      </c>
      <c r="D148039" t="s">
        <v>205571</v>
      </c>
      <c r="E148039" t="s">
        <v>360464</v>
      </c>
    </row>
    <row r="148040" spans="1:5" x14ac:dyDescent="0.3">
      <c r="A148040">
        <v>4</v>
      </c>
      <c r="B148040">
        <v>1677874595</v>
      </c>
      <c r="C148040" t="s">
        <v>87052</v>
      </c>
      <c r="D148040" t="s">
        <v>181317</v>
      </c>
      <c r="E148040" t="s">
        <v>360465</v>
      </c>
    </row>
    <row r="148041" spans="1:5" x14ac:dyDescent="0.3">
      <c r="A148041">
        <v>4</v>
      </c>
      <c r="B148041">
        <v>1677874631</v>
      </c>
      <c r="C148041" t="s">
        <v>87053</v>
      </c>
      <c r="D148041" t="s">
        <v>205572</v>
      </c>
      <c r="E148041" t="s">
        <v>360466</v>
      </c>
    </row>
    <row r="148042" spans="1:5" x14ac:dyDescent="0.3">
      <c r="A148042">
        <v>4</v>
      </c>
      <c r="B148042">
        <v>1677874643</v>
      </c>
      <c r="C148042" t="s">
        <v>87053</v>
      </c>
      <c r="D148042" t="s">
        <v>205573</v>
      </c>
      <c r="E148042" t="s">
        <v>360467</v>
      </c>
    </row>
    <row r="148043" spans="1:5" x14ac:dyDescent="0.3">
      <c r="A148043">
        <v>4</v>
      </c>
      <c r="B148043">
        <v>1677874701</v>
      </c>
      <c r="C148043" t="s">
        <v>87054</v>
      </c>
      <c r="D148043" t="s">
        <v>108102</v>
      </c>
      <c r="E148043" t="s">
        <v>360468</v>
      </c>
    </row>
    <row r="148044" spans="1:5" x14ac:dyDescent="0.3">
      <c r="A148044">
        <v>4</v>
      </c>
      <c r="B148044">
        <v>1677874733</v>
      </c>
      <c r="C148044" t="s">
        <v>87055</v>
      </c>
      <c r="D148044" t="s">
        <v>205574</v>
      </c>
      <c r="E148044" t="s">
        <v>360469</v>
      </c>
    </row>
    <row r="148045" spans="1:5" x14ac:dyDescent="0.3">
      <c r="A148045">
        <v>4</v>
      </c>
      <c r="B148045">
        <v>1677874754</v>
      </c>
      <c r="C148045" t="s">
        <v>87055</v>
      </c>
      <c r="D148045" t="s">
        <v>205575</v>
      </c>
      <c r="E148045" t="s">
        <v>360470</v>
      </c>
    </row>
    <row r="148046" spans="1:5" x14ac:dyDescent="0.3">
      <c r="A148046">
        <v>4</v>
      </c>
      <c r="B148046">
        <v>1677874795</v>
      </c>
      <c r="C148046" t="s">
        <v>87056</v>
      </c>
      <c r="D148046" t="s">
        <v>205576</v>
      </c>
      <c r="E148046" t="s">
        <v>360471</v>
      </c>
    </row>
    <row r="148047" spans="1:5" x14ac:dyDescent="0.3">
      <c r="A148047">
        <v>4</v>
      </c>
      <c r="B148047">
        <v>1677874797</v>
      </c>
      <c r="C148047" t="s">
        <v>87056</v>
      </c>
      <c r="D148047" t="s">
        <v>167120</v>
      </c>
      <c r="E148047" t="s">
        <v>360472</v>
      </c>
    </row>
    <row r="148048" spans="1:5" x14ac:dyDescent="0.3">
      <c r="A148048">
        <v>4</v>
      </c>
      <c r="B148048">
        <v>1677874837</v>
      </c>
      <c r="C148048" t="s">
        <v>87057</v>
      </c>
      <c r="D148048" t="s">
        <v>175977</v>
      </c>
      <c r="E148048" t="s">
        <v>360473</v>
      </c>
    </row>
    <row r="148049" spans="1:5" x14ac:dyDescent="0.3">
      <c r="A148049">
        <v>4</v>
      </c>
      <c r="B148049">
        <v>1677874901</v>
      </c>
      <c r="C148049" t="s">
        <v>87058</v>
      </c>
      <c r="D148049" t="s">
        <v>205577</v>
      </c>
      <c r="E148049" t="s">
        <v>360474</v>
      </c>
    </row>
    <row r="148050" spans="1:5" x14ac:dyDescent="0.3">
      <c r="A148050">
        <v>4</v>
      </c>
      <c r="B148050">
        <v>1677874902</v>
      </c>
      <c r="C148050" t="s">
        <v>87058</v>
      </c>
      <c r="D148050" t="s">
        <v>161535</v>
      </c>
      <c r="E148050" t="s">
        <v>360475</v>
      </c>
    </row>
    <row r="148051" spans="1:5" x14ac:dyDescent="0.3">
      <c r="A148051">
        <v>4</v>
      </c>
      <c r="B148051">
        <v>1677874907</v>
      </c>
      <c r="C148051" t="s">
        <v>87058</v>
      </c>
      <c r="D148051" t="s">
        <v>205578</v>
      </c>
      <c r="E148051" t="s">
        <v>360476</v>
      </c>
    </row>
    <row r="148052" spans="1:5" x14ac:dyDescent="0.3">
      <c r="A148052">
        <v>4</v>
      </c>
      <c r="B148052">
        <v>1677874915</v>
      </c>
      <c r="C148052" t="s">
        <v>87058</v>
      </c>
      <c r="D148052" t="s">
        <v>205579</v>
      </c>
      <c r="E148052" t="s">
        <v>360477</v>
      </c>
    </row>
    <row r="148053" spans="1:5" x14ac:dyDescent="0.3">
      <c r="A148053">
        <v>4</v>
      </c>
      <c r="B148053">
        <v>1677874920</v>
      </c>
      <c r="C148053" t="s">
        <v>87058</v>
      </c>
      <c r="D148053" t="s">
        <v>119254</v>
      </c>
      <c r="E148053" t="s">
        <v>360478</v>
      </c>
    </row>
    <row r="148054" spans="1:5" x14ac:dyDescent="0.3">
      <c r="A148054">
        <v>4</v>
      </c>
      <c r="B148054">
        <v>1677874974</v>
      </c>
      <c r="C148054" t="s">
        <v>87059</v>
      </c>
      <c r="D148054" t="s">
        <v>205580</v>
      </c>
      <c r="E148054" t="s">
        <v>360479</v>
      </c>
    </row>
    <row r="148055" spans="1:5" x14ac:dyDescent="0.3">
      <c r="A148055">
        <v>4</v>
      </c>
      <c r="B148055">
        <v>1677875031</v>
      </c>
      <c r="C148055" t="s">
        <v>87060</v>
      </c>
      <c r="D148055" t="s">
        <v>205581</v>
      </c>
      <c r="E148055" t="s">
        <v>360480</v>
      </c>
    </row>
    <row r="148056" spans="1:5" x14ac:dyDescent="0.3">
      <c r="A148056">
        <v>4</v>
      </c>
      <c r="B148056">
        <v>1677875081</v>
      </c>
      <c r="C148056" t="s">
        <v>87060</v>
      </c>
      <c r="D148056" t="s">
        <v>162016</v>
      </c>
      <c r="E148056" t="s">
        <v>360481</v>
      </c>
    </row>
    <row r="148057" spans="1:5" x14ac:dyDescent="0.3">
      <c r="A148057">
        <v>4</v>
      </c>
      <c r="B148057">
        <v>1677875085</v>
      </c>
      <c r="C148057" t="s">
        <v>87060</v>
      </c>
      <c r="D148057" t="s">
        <v>163798</v>
      </c>
      <c r="E148057" t="s">
        <v>360482</v>
      </c>
    </row>
    <row r="148058" spans="1:5" x14ac:dyDescent="0.3">
      <c r="A148058">
        <v>4</v>
      </c>
      <c r="B148058">
        <v>1677875105</v>
      </c>
      <c r="C148058" t="s">
        <v>87061</v>
      </c>
      <c r="D148058" t="s">
        <v>205582</v>
      </c>
      <c r="E148058" t="s">
        <v>360483</v>
      </c>
    </row>
    <row r="148059" spans="1:5" x14ac:dyDescent="0.3">
      <c r="A148059">
        <v>4</v>
      </c>
      <c r="B148059">
        <v>1677875166</v>
      </c>
      <c r="C148059" t="s">
        <v>87062</v>
      </c>
      <c r="D148059" t="s">
        <v>182873</v>
      </c>
      <c r="E148059" t="s">
        <v>360484</v>
      </c>
    </row>
    <row r="148060" spans="1:5" x14ac:dyDescent="0.3">
      <c r="A148060">
        <v>4</v>
      </c>
      <c r="B148060">
        <v>1677875218</v>
      </c>
      <c r="C148060" t="s">
        <v>87063</v>
      </c>
      <c r="D148060" t="s">
        <v>205583</v>
      </c>
      <c r="E148060" t="s">
        <v>360485</v>
      </c>
    </row>
    <row r="148061" spans="1:5" x14ac:dyDescent="0.3">
      <c r="A148061">
        <v>4</v>
      </c>
      <c r="B148061">
        <v>1677875226</v>
      </c>
      <c r="C148061" t="s">
        <v>87063</v>
      </c>
      <c r="D148061" t="s">
        <v>182167</v>
      </c>
      <c r="E148061" t="s">
        <v>360486</v>
      </c>
    </row>
    <row r="148062" spans="1:5" x14ac:dyDescent="0.3">
      <c r="A148062">
        <v>4</v>
      </c>
      <c r="B148062">
        <v>1677875241</v>
      </c>
      <c r="C148062" t="s">
        <v>87063</v>
      </c>
      <c r="D148062" t="s">
        <v>205584</v>
      </c>
      <c r="E148062" t="s">
        <v>360487</v>
      </c>
    </row>
    <row r="148063" spans="1:5" x14ac:dyDescent="0.3">
      <c r="A148063">
        <v>4</v>
      </c>
      <c r="B148063">
        <v>1677875256</v>
      </c>
      <c r="C148063" t="s">
        <v>87063</v>
      </c>
      <c r="D148063" t="s">
        <v>205585</v>
      </c>
      <c r="E148063" t="s">
        <v>360488</v>
      </c>
    </row>
    <row r="148064" spans="1:5" x14ac:dyDescent="0.3">
      <c r="A148064">
        <v>4</v>
      </c>
      <c r="B148064">
        <v>1677875274</v>
      </c>
      <c r="C148064" t="s">
        <v>87064</v>
      </c>
      <c r="D148064" t="s">
        <v>192513</v>
      </c>
      <c r="E148064" t="s">
        <v>360489</v>
      </c>
    </row>
    <row r="148065" spans="1:5" x14ac:dyDescent="0.3">
      <c r="A148065">
        <v>4</v>
      </c>
      <c r="B148065">
        <v>1677875310</v>
      </c>
      <c r="C148065" t="s">
        <v>87065</v>
      </c>
      <c r="D148065" t="s">
        <v>205586</v>
      </c>
      <c r="E148065" t="s">
        <v>360490</v>
      </c>
    </row>
    <row r="148066" spans="1:5" x14ac:dyDescent="0.3">
      <c r="A148066">
        <v>4</v>
      </c>
      <c r="B148066">
        <v>1677875381</v>
      </c>
      <c r="C148066" t="s">
        <v>87066</v>
      </c>
      <c r="D148066" t="s">
        <v>181317</v>
      </c>
      <c r="E148066" t="s">
        <v>360491</v>
      </c>
    </row>
    <row r="148067" spans="1:5" x14ac:dyDescent="0.3">
      <c r="A148067">
        <v>4</v>
      </c>
      <c r="B148067">
        <v>1677875437</v>
      </c>
      <c r="C148067" t="s">
        <v>87067</v>
      </c>
      <c r="D148067" t="s">
        <v>160214</v>
      </c>
      <c r="E148067" t="s">
        <v>360492</v>
      </c>
    </row>
    <row r="148068" spans="1:5" x14ac:dyDescent="0.3">
      <c r="A148068">
        <v>4</v>
      </c>
      <c r="B148068">
        <v>1677875448</v>
      </c>
      <c r="C148068" t="s">
        <v>87068</v>
      </c>
      <c r="D148068" t="s">
        <v>205587</v>
      </c>
      <c r="E148068" t="s">
        <v>360493</v>
      </c>
    </row>
    <row r="148069" spans="1:5" x14ac:dyDescent="0.3">
      <c r="A148069">
        <v>4</v>
      </c>
      <c r="B148069">
        <v>1677875450</v>
      </c>
      <c r="C148069" t="s">
        <v>87068</v>
      </c>
      <c r="D148069" t="s">
        <v>205588</v>
      </c>
      <c r="E148069" t="s">
        <v>360494</v>
      </c>
    </row>
    <row r="148070" spans="1:5" x14ac:dyDescent="0.3">
      <c r="A148070">
        <v>4</v>
      </c>
      <c r="B148070">
        <v>1677875499</v>
      </c>
      <c r="C148070" t="s">
        <v>87069</v>
      </c>
      <c r="D148070" t="s">
        <v>205589</v>
      </c>
      <c r="E148070" t="s">
        <v>360495</v>
      </c>
    </row>
    <row r="148071" spans="1:5" x14ac:dyDescent="0.3">
      <c r="A148071">
        <v>4</v>
      </c>
      <c r="B148071">
        <v>1677875537</v>
      </c>
      <c r="C148071" t="s">
        <v>87069</v>
      </c>
      <c r="D148071" t="s">
        <v>198655</v>
      </c>
      <c r="E148071" t="s">
        <v>360496</v>
      </c>
    </row>
    <row r="148072" spans="1:5" x14ac:dyDescent="0.3">
      <c r="A148072">
        <v>4</v>
      </c>
      <c r="B148072">
        <v>1677875558</v>
      </c>
      <c r="C148072" t="s">
        <v>87070</v>
      </c>
      <c r="D148072" t="s">
        <v>205590</v>
      </c>
      <c r="E148072" t="s">
        <v>360497</v>
      </c>
    </row>
    <row r="148073" spans="1:5" x14ac:dyDescent="0.3">
      <c r="A148073">
        <v>4</v>
      </c>
      <c r="B148073">
        <v>1677875661</v>
      </c>
      <c r="C148073" t="s">
        <v>87071</v>
      </c>
      <c r="D148073" t="s">
        <v>183449</v>
      </c>
      <c r="E148073" t="s">
        <v>360498</v>
      </c>
    </row>
    <row r="148074" spans="1:5" x14ac:dyDescent="0.3">
      <c r="A148074">
        <v>4</v>
      </c>
      <c r="B148074">
        <v>1677875672</v>
      </c>
      <c r="C148074" t="s">
        <v>87071</v>
      </c>
      <c r="D148074" t="s">
        <v>151904</v>
      </c>
      <c r="E148074" t="s">
        <v>360499</v>
      </c>
    </row>
    <row r="148075" spans="1:5" x14ac:dyDescent="0.3">
      <c r="A148075">
        <v>4</v>
      </c>
      <c r="B148075">
        <v>1677875685</v>
      </c>
      <c r="C148075" t="s">
        <v>87071</v>
      </c>
      <c r="D148075" t="s">
        <v>103638</v>
      </c>
      <c r="E148075" t="s">
        <v>360500</v>
      </c>
    </row>
    <row r="148076" spans="1:5" x14ac:dyDescent="0.3">
      <c r="A148076">
        <v>4</v>
      </c>
      <c r="B148076">
        <v>1677875687</v>
      </c>
      <c r="C148076" t="s">
        <v>87071</v>
      </c>
      <c r="D148076" t="s">
        <v>205591</v>
      </c>
      <c r="E148076" t="s">
        <v>360501</v>
      </c>
    </row>
    <row r="148077" spans="1:5" x14ac:dyDescent="0.3">
      <c r="A148077">
        <v>4</v>
      </c>
      <c r="B148077">
        <v>1677875695</v>
      </c>
      <c r="C148077" t="s">
        <v>87071</v>
      </c>
      <c r="D148077" t="s">
        <v>205592</v>
      </c>
      <c r="E148077" t="s">
        <v>360502</v>
      </c>
    </row>
    <row r="148078" spans="1:5" x14ac:dyDescent="0.3">
      <c r="A148078">
        <v>4</v>
      </c>
      <c r="B148078">
        <v>1677875770</v>
      </c>
      <c r="C148078" t="s">
        <v>87072</v>
      </c>
      <c r="D148078" t="s">
        <v>205593</v>
      </c>
      <c r="E148078" t="s">
        <v>360503</v>
      </c>
    </row>
    <row r="148079" spans="1:5" x14ac:dyDescent="0.3">
      <c r="A148079">
        <v>4</v>
      </c>
      <c r="B148079">
        <v>1677875791</v>
      </c>
      <c r="C148079" t="s">
        <v>87072</v>
      </c>
      <c r="D148079" t="s">
        <v>102639</v>
      </c>
      <c r="E148079" t="s">
        <v>360504</v>
      </c>
    </row>
    <row r="148080" spans="1:5" x14ac:dyDescent="0.3">
      <c r="A148080">
        <v>4</v>
      </c>
      <c r="B148080">
        <v>1677875878</v>
      </c>
      <c r="C148080" t="s">
        <v>87073</v>
      </c>
      <c r="D148080" t="s">
        <v>203737</v>
      </c>
      <c r="E148080" t="s">
        <v>360505</v>
      </c>
    </row>
    <row r="148081" spans="1:5" x14ac:dyDescent="0.3">
      <c r="A148081">
        <v>4</v>
      </c>
      <c r="B148081">
        <v>1677875936</v>
      </c>
      <c r="C148081" t="s">
        <v>87074</v>
      </c>
      <c r="D148081" t="s">
        <v>204737</v>
      </c>
      <c r="E148081" t="s">
        <v>360506</v>
      </c>
    </row>
    <row r="148082" spans="1:5" x14ac:dyDescent="0.3">
      <c r="A148082">
        <v>4</v>
      </c>
      <c r="B148082">
        <v>1677875958</v>
      </c>
      <c r="C148082" t="s">
        <v>87074</v>
      </c>
      <c r="D148082" t="s">
        <v>205594</v>
      </c>
      <c r="E148082" t="s">
        <v>360507</v>
      </c>
    </row>
    <row r="148083" spans="1:5" x14ac:dyDescent="0.3">
      <c r="A148083">
        <v>4</v>
      </c>
      <c r="B148083">
        <v>1677875966</v>
      </c>
      <c r="C148083" t="s">
        <v>87074</v>
      </c>
      <c r="D148083" t="s">
        <v>205595</v>
      </c>
      <c r="E148083" t="s">
        <v>360508</v>
      </c>
    </row>
    <row r="148084" spans="1:5" x14ac:dyDescent="0.3">
      <c r="A148084">
        <v>4</v>
      </c>
      <c r="B148084">
        <v>1677875975</v>
      </c>
      <c r="C148084" t="s">
        <v>87074</v>
      </c>
      <c r="D148084" t="s">
        <v>168183</v>
      </c>
      <c r="E148084" t="s">
        <v>360509</v>
      </c>
    </row>
    <row r="148085" spans="1:5" x14ac:dyDescent="0.3">
      <c r="A148085">
        <v>4</v>
      </c>
      <c r="B148085">
        <v>1677876044</v>
      </c>
      <c r="C148085" t="s">
        <v>87075</v>
      </c>
      <c r="D148085" t="s">
        <v>182167</v>
      </c>
      <c r="E148085" t="s">
        <v>360510</v>
      </c>
    </row>
    <row r="148086" spans="1:5" x14ac:dyDescent="0.3">
      <c r="A148086">
        <v>4</v>
      </c>
      <c r="B148086">
        <v>1677876053</v>
      </c>
      <c r="C148086" t="s">
        <v>87075</v>
      </c>
      <c r="D148086" t="s">
        <v>205596</v>
      </c>
      <c r="E148086" t="s">
        <v>360511</v>
      </c>
    </row>
    <row r="148087" spans="1:5" x14ac:dyDescent="0.3">
      <c r="A148087">
        <v>4</v>
      </c>
      <c r="B148087">
        <v>1677876054</v>
      </c>
      <c r="C148087" t="s">
        <v>87075</v>
      </c>
      <c r="D148087" t="s">
        <v>205597</v>
      </c>
      <c r="E148087" t="s">
        <v>360512</v>
      </c>
    </row>
    <row r="148088" spans="1:5" x14ac:dyDescent="0.3">
      <c r="A148088">
        <v>4</v>
      </c>
      <c r="B148088">
        <v>1677876090</v>
      </c>
      <c r="C148088" t="s">
        <v>87076</v>
      </c>
      <c r="D148088" t="s">
        <v>205598</v>
      </c>
      <c r="E148088" t="s">
        <v>360513</v>
      </c>
    </row>
    <row r="148089" spans="1:5" x14ac:dyDescent="0.3">
      <c r="A148089">
        <v>4</v>
      </c>
      <c r="B148089">
        <v>1677876145</v>
      </c>
      <c r="C148089" t="s">
        <v>87077</v>
      </c>
      <c r="D148089" t="s">
        <v>181860</v>
      </c>
      <c r="E148089" t="s">
        <v>360514</v>
      </c>
    </row>
    <row r="148090" spans="1:5" x14ac:dyDescent="0.3">
      <c r="A148090">
        <v>4</v>
      </c>
      <c r="B148090">
        <v>1677876151</v>
      </c>
      <c r="C148090" t="s">
        <v>87077</v>
      </c>
      <c r="D148090" t="s">
        <v>205599</v>
      </c>
      <c r="E148090" t="s">
        <v>360515</v>
      </c>
    </row>
    <row r="148091" spans="1:5" x14ac:dyDescent="0.3">
      <c r="A148091">
        <v>4</v>
      </c>
      <c r="B148091">
        <v>1677876186</v>
      </c>
      <c r="C148091" t="s">
        <v>87078</v>
      </c>
      <c r="D148091" t="s">
        <v>205600</v>
      </c>
      <c r="E148091" t="s">
        <v>360516</v>
      </c>
    </row>
    <row r="148092" spans="1:5" x14ac:dyDescent="0.3">
      <c r="A148092">
        <v>4</v>
      </c>
      <c r="B148092">
        <v>1677876317</v>
      </c>
      <c r="C148092" t="s">
        <v>87079</v>
      </c>
      <c r="D148092" t="s">
        <v>205601</v>
      </c>
      <c r="E148092" t="s">
        <v>360517</v>
      </c>
    </row>
    <row r="148093" spans="1:5" x14ac:dyDescent="0.3">
      <c r="A148093">
        <v>4</v>
      </c>
      <c r="B148093">
        <v>1677876375</v>
      </c>
      <c r="C148093" t="s">
        <v>87080</v>
      </c>
      <c r="D148093" t="s">
        <v>144454</v>
      </c>
      <c r="E148093" t="s">
        <v>360518</v>
      </c>
    </row>
    <row r="148094" spans="1:5" x14ac:dyDescent="0.3">
      <c r="A148094">
        <v>4</v>
      </c>
      <c r="B148094">
        <v>1677876427</v>
      </c>
      <c r="C148094" t="s">
        <v>87081</v>
      </c>
      <c r="D148094" t="s">
        <v>205602</v>
      </c>
      <c r="E148094" t="s">
        <v>360519</v>
      </c>
    </row>
    <row r="148095" spans="1:5" x14ac:dyDescent="0.3">
      <c r="A148095">
        <v>4</v>
      </c>
      <c r="B148095">
        <v>1677876454</v>
      </c>
      <c r="C148095" t="s">
        <v>87082</v>
      </c>
      <c r="D148095" t="s">
        <v>205603</v>
      </c>
      <c r="E148095" t="s">
        <v>360520</v>
      </c>
    </row>
    <row r="148096" spans="1:5" x14ac:dyDescent="0.3">
      <c r="A148096">
        <v>4</v>
      </c>
      <c r="B148096">
        <v>1677876501</v>
      </c>
      <c r="C148096" t="s">
        <v>87083</v>
      </c>
      <c r="D148096" t="s">
        <v>163718</v>
      </c>
      <c r="E148096" t="s">
        <v>360521</v>
      </c>
    </row>
    <row r="148097" spans="1:5" x14ac:dyDescent="0.3">
      <c r="A148097">
        <v>4</v>
      </c>
      <c r="B148097">
        <v>1677876550</v>
      </c>
      <c r="C148097" t="s">
        <v>87084</v>
      </c>
      <c r="D148097" t="s">
        <v>190934</v>
      </c>
      <c r="E148097" t="s">
        <v>360522</v>
      </c>
    </row>
    <row r="148098" spans="1:5" x14ac:dyDescent="0.3">
      <c r="A148098">
        <v>4</v>
      </c>
      <c r="B148098">
        <v>1677876658</v>
      </c>
      <c r="C148098" t="s">
        <v>87085</v>
      </c>
      <c r="D148098" t="s">
        <v>143616</v>
      </c>
      <c r="E148098" t="s">
        <v>360523</v>
      </c>
    </row>
    <row r="148099" spans="1:5" x14ac:dyDescent="0.3">
      <c r="A148099">
        <v>4</v>
      </c>
      <c r="B148099">
        <v>1677889626</v>
      </c>
      <c r="C148099" t="s">
        <v>87086</v>
      </c>
      <c r="D148099" t="s">
        <v>205604</v>
      </c>
      <c r="E148099" t="s">
        <v>360524</v>
      </c>
    </row>
    <row r="148100" spans="1:5" x14ac:dyDescent="0.3">
      <c r="A148100">
        <v>4</v>
      </c>
      <c r="B148100">
        <v>1677889655</v>
      </c>
      <c r="C148100" t="s">
        <v>87087</v>
      </c>
      <c r="D148100" t="s">
        <v>205605</v>
      </c>
      <c r="E148100" t="s">
        <v>360525</v>
      </c>
    </row>
    <row r="148101" spans="1:5" x14ac:dyDescent="0.3">
      <c r="A148101">
        <v>4</v>
      </c>
      <c r="B148101">
        <v>1677889765</v>
      </c>
      <c r="C148101" t="s">
        <v>87088</v>
      </c>
      <c r="D148101" t="s">
        <v>205409</v>
      </c>
      <c r="E148101" t="s">
        <v>360526</v>
      </c>
    </row>
    <row r="148102" spans="1:5" x14ac:dyDescent="0.3">
      <c r="A148102">
        <v>4</v>
      </c>
      <c r="B148102">
        <v>1677889783</v>
      </c>
      <c r="C148102" t="s">
        <v>87088</v>
      </c>
      <c r="D148102" t="s">
        <v>186925</v>
      </c>
      <c r="E148102" t="s">
        <v>360527</v>
      </c>
    </row>
    <row r="148103" spans="1:5" x14ac:dyDescent="0.3">
      <c r="A148103">
        <v>4</v>
      </c>
      <c r="B148103">
        <v>1677889808</v>
      </c>
      <c r="C148103" t="s">
        <v>87089</v>
      </c>
      <c r="D148103" t="s">
        <v>198341</v>
      </c>
      <c r="E148103" t="s">
        <v>360528</v>
      </c>
    </row>
    <row r="148104" spans="1:5" x14ac:dyDescent="0.3">
      <c r="A148104">
        <v>4</v>
      </c>
      <c r="B148104">
        <v>1677889824</v>
      </c>
      <c r="C148104" t="s">
        <v>87089</v>
      </c>
      <c r="D148104" t="s">
        <v>205606</v>
      </c>
      <c r="E148104" t="s">
        <v>360529</v>
      </c>
    </row>
    <row r="148105" spans="1:5" x14ac:dyDescent="0.3">
      <c r="A148105">
        <v>4</v>
      </c>
      <c r="B148105">
        <v>1677889838</v>
      </c>
      <c r="C148105" t="s">
        <v>87089</v>
      </c>
      <c r="D148105" t="s">
        <v>181084</v>
      </c>
      <c r="E148105" t="s">
        <v>360530</v>
      </c>
    </row>
    <row r="148106" spans="1:5" x14ac:dyDescent="0.3">
      <c r="A148106">
        <v>4</v>
      </c>
      <c r="B148106">
        <v>1677889855</v>
      </c>
      <c r="C148106" t="s">
        <v>87089</v>
      </c>
      <c r="D148106" t="s">
        <v>162759</v>
      </c>
      <c r="E148106" t="s">
        <v>360531</v>
      </c>
    </row>
    <row r="148107" spans="1:5" x14ac:dyDescent="0.3">
      <c r="A148107">
        <v>4</v>
      </c>
      <c r="B148107">
        <v>1677889893</v>
      </c>
      <c r="C148107" t="s">
        <v>87090</v>
      </c>
      <c r="D148107" t="s">
        <v>205607</v>
      </c>
      <c r="E148107" t="s">
        <v>360532</v>
      </c>
    </row>
    <row r="148108" spans="1:5" x14ac:dyDescent="0.3">
      <c r="A148108">
        <v>4</v>
      </c>
      <c r="B148108">
        <v>1677889894</v>
      </c>
      <c r="C148108" t="s">
        <v>87090</v>
      </c>
      <c r="D148108" t="s">
        <v>173117</v>
      </c>
      <c r="E148108" t="s">
        <v>360533</v>
      </c>
    </row>
    <row r="148109" spans="1:5" x14ac:dyDescent="0.3">
      <c r="A148109">
        <v>4</v>
      </c>
      <c r="B148109">
        <v>1677889908</v>
      </c>
      <c r="C148109" t="s">
        <v>87090</v>
      </c>
      <c r="D148109" t="s">
        <v>205608</v>
      </c>
      <c r="E148109" t="s">
        <v>360534</v>
      </c>
    </row>
    <row r="148110" spans="1:5" x14ac:dyDescent="0.3">
      <c r="A148110">
        <v>4</v>
      </c>
      <c r="B148110">
        <v>1677889919</v>
      </c>
      <c r="C148110" t="s">
        <v>87091</v>
      </c>
      <c r="D148110" t="s">
        <v>205609</v>
      </c>
      <c r="E148110" t="s">
        <v>360535</v>
      </c>
    </row>
    <row r="148111" spans="1:5" x14ac:dyDescent="0.3">
      <c r="A148111">
        <v>4</v>
      </c>
      <c r="B148111">
        <v>1677889922</v>
      </c>
      <c r="C148111" t="s">
        <v>87091</v>
      </c>
      <c r="D148111" t="s">
        <v>205610</v>
      </c>
      <c r="E148111" t="s">
        <v>360536</v>
      </c>
    </row>
    <row r="148112" spans="1:5" x14ac:dyDescent="0.3">
      <c r="A148112">
        <v>4</v>
      </c>
      <c r="B148112">
        <v>1677889958</v>
      </c>
      <c r="C148112" t="s">
        <v>87091</v>
      </c>
      <c r="D148112" t="s">
        <v>205611</v>
      </c>
      <c r="E148112" t="s">
        <v>360537</v>
      </c>
    </row>
    <row r="148113" spans="1:5" x14ac:dyDescent="0.3">
      <c r="A148113">
        <v>4</v>
      </c>
      <c r="B148113">
        <v>1677889977</v>
      </c>
      <c r="C148113" t="s">
        <v>87092</v>
      </c>
      <c r="D148113" t="s">
        <v>205612</v>
      </c>
      <c r="E148113" t="s">
        <v>360538</v>
      </c>
    </row>
    <row r="148114" spans="1:5" x14ac:dyDescent="0.3">
      <c r="A148114">
        <v>4</v>
      </c>
      <c r="B148114">
        <v>1677889998</v>
      </c>
      <c r="C148114" t="s">
        <v>87092</v>
      </c>
      <c r="D148114" t="s">
        <v>107921</v>
      </c>
      <c r="E148114" t="s">
        <v>360539</v>
      </c>
    </row>
    <row r="148115" spans="1:5" x14ac:dyDescent="0.3">
      <c r="A148115">
        <v>4</v>
      </c>
      <c r="B148115">
        <v>1677890024</v>
      </c>
      <c r="C148115" t="s">
        <v>87092</v>
      </c>
      <c r="D148115" t="s">
        <v>204844</v>
      </c>
      <c r="E148115" t="s">
        <v>360540</v>
      </c>
    </row>
    <row r="148116" spans="1:5" x14ac:dyDescent="0.3">
      <c r="A148116">
        <v>4</v>
      </c>
      <c r="B148116">
        <v>1677890068</v>
      </c>
      <c r="C148116" t="s">
        <v>87093</v>
      </c>
      <c r="D148116" t="s">
        <v>205613</v>
      </c>
      <c r="E148116" t="s">
        <v>360541</v>
      </c>
    </row>
    <row r="148117" spans="1:5" x14ac:dyDescent="0.3">
      <c r="A148117">
        <v>4</v>
      </c>
      <c r="B148117">
        <v>1677890105</v>
      </c>
      <c r="C148117" t="s">
        <v>87094</v>
      </c>
      <c r="D148117" t="s">
        <v>182167</v>
      </c>
      <c r="E148117" t="s">
        <v>360542</v>
      </c>
    </row>
    <row r="148118" spans="1:5" x14ac:dyDescent="0.3">
      <c r="A148118">
        <v>4</v>
      </c>
      <c r="B148118">
        <v>1677890108</v>
      </c>
      <c r="C148118" t="s">
        <v>87094</v>
      </c>
      <c r="D148118" t="s">
        <v>160214</v>
      </c>
      <c r="E148118" t="s">
        <v>360543</v>
      </c>
    </row>
    <row r="148119" spans="1:5" x14ac:dyDescent="0.3">
      <c r="A148119">
        <v>4</v>
      </c>
      <c r="B148119">
        <v>1677890177</v>
      </c>
      <c r="C148119" t="s">
        <v>87095</v>
      </c>
      <c r="D148119" t="s">
        <v>205614</v>
      </c>
      <c r="E148119" t="s">
        <v>360544</v>
      </c>
    </row>
    <row r="148120" spans="1:5" x14ac:dyDescent="0.3">
      <c r="A148120">
        <v>4</v>
      </c>
      <c r="B148120">
        <v>1677890237</v>
      </c>
      <c r="C148120" t="s">
        <v>87096</v>
      </c>
      <c r="D148120" t="s">
        <v>205615</v>
      </c>
      <c r="E148120" t="s">
        <v>360545</v>
      </c>
    </row>
    <row r="148121" spans="1:5" x14ac:dyDescent="0.3">
      <c r="A148121">
        <v>4</v>
      </c>
      <c r="B148121">
        <v>1677890256</v>
      </c>
      <c r="C148121" t="s">
        <v>87096</v>
      </c>
      <c r="D148121" t="s">
        <v>160753</v>
      </c>
      <c r="E148121" t="s">
        <v>360546</v>
      </c>
    </row>
    <row r="148122" spans="1:5" x14ac:dyDescent="0.3">
      <c r="A148122">
        <v>4</v>
      </c>
      <c r="B148122">
        <v>1677890316</v>
      </c>
      <c r="C148122" t="s">
        <v>87097</v>
      </c>
      <c r="D148122" t="s">
        <v>205616</v>
      </c>
      <c r="E148122" t="s">
        <v>360547</v>
      </c>
    </row>
    <row r="148123" spans="1:5" x14ac:dyDescent="0.3">
      <c r="A148123">
        <v>4</v>
      </c>
      <c r="B148123">
        <v>1677890330</v>
      </c>
      <c r="C148123" t="s">
        <v>87097</v>
      </c>
      <c r="D148123" t="s">
        <v>132780</v>
      </c>
      <c r="E148123" t="s">
        <v>360548</v>
      </c>
    </row>
    <row r="148124" spans="1:5" x14ac:dyDescent="0.3">
      <c r="A148124">
        <v>4</v>
      </c>
      <c r="B148124">
        <v>1677890333</v>
      </c>
      <c r="C148124" t="s">
        <v>87097</v>
      </c>
      <c r="D148124" t="s">
        <v>205617</v>
      </c>
      <c r="E148124" t="s">
        <v>360549</v>
      </c>
    </row>
    <row r="148125" spans="1:5" x14ac:dyDescent="0.3">
      <c r="A148125">
        <v>4</v>
      </c>
      <c r="B148125">
        <v>1677890392</v>
      </c>
      <c r="C148125" t="s">
        <v>87098</v>
      </c>
      <c r="D148125" t="s">
        <v>205618</v>
      </c>
      <c r="E148125" t="s">
        <v>360550</v>
      </c>
    </row>
    <row r="148126" spans="1:5" x14ac:dyDescent="0.3">
      <c r="A148126">
        <v>4</v>
      </c>
      <c r="B148126">
        <v>1677890438</v>
      </c>
      <c r="C148126" t="s">
        <v>87099</v>
      </c>
      <c r="D148126" t="s">
        <v>205619</v>
      </c>
      <c r="E148126" t="s">
        <v>360551</v>
      </c>
    </row>
    <row r="148127" spans="1:5" x14ac:dyDescent="0.3">
      <c r="A148127">
        <v>4</v>
      </c>
      <c r="B148127">
        <v>1677890439</v>
      </c>
      <c r="C148127" t="s">
        <v>87099</v>
      </c>
      <c r="D148127" t="s">
        <v>101928</v>
      </c>
      <c r="E148127" t="s">
        <v>360552</v>
      </c>
    </row>
    <row r="148128" spans="1:5" x14ac:dyDescent="0.3">
      <c r="A148128">
        <v>4</v>
      </c>
      <c r="B148128">
        <v>1677890461</v>
      </c>
      <c r="C148128" t="s">
        <v>87099</v>
      </c>
      <c r="D148128" t="s">
        <v>205620</v>
      </c>
      <c r="E148128" t="s">
        <v>360553</v>
      </c>
    </row>
    <row r="148129" spans="1:5" x14ac:dyDescent="0.3">
      <c r="A148129">
        <v>4</v>
      </c>
      <c r="B148129">
        <v>1677890529</v>
      </c>
      <c r="C148129" t="s">
        <v>87100</v>
      </c>
      <c r="D148129" t="s">
        <v>205621</v>
      </c>
      <c r="E148129" t="s">
        <v>360554</v>
      </c>
    </row>
    <row r="148130" spans="1:5" x14ac:dyDescent="0.3">
      <c r="A148130">
        <v>4</v>
      </c>
      <c r="B148130">
        <v>1677890541</v>
      </c>
      <c r="C148130" t="s">
        <v>87101</v>
      </c>
      <c r="D148130" t="s">
        <v>205622</v>
      </c>
      <c r="E148130" t="s">
        <v>360555</v>
      </c>
    </row>
    <row r="148131" spans="1:5" x14ac:dyDescent="0.3">
      <c r="A148131">
        <v>4</v>
      </c>
      <c r="B148131">
        <v>1677890619</v>
      </c>
      <c r="C148131" t="s">
        <v>87102</v>
      </c>
      <c r="D148131" t="s">
        <v>205623</v>
      </c>
      <c r="E148131" t="s">
        <v>360556</v>
      </c>
    </row>
    <row r="148132" spans="1:5" x14ac:dyDescent="0.3">
      <c r="A148132">
        <v>4</v>
      </c>
      <c r="B148132">
        <v>1677890638</v>
      </c>
      <c r="C148132" t="s">
        <v>87102</v>
      </c>
      <c r="D148132" t="s">
        <v>190837</v>
      </c>
      <c r="E148132" t="s">
        <v>360557</v>
      </c>
    </row>
    <row r="148133" spans="1:5" x14ac:dyDescent="0.3">
      <c r="A148133">
        <v>4</v>
      </c>
      <c r="B148133">
        <v>1677890780</v>
      </c>
      <c r="C148133" t="s">
        <v>87103</v>
      </c>
      <c r="D148133" t="s">
        <v>123403</v>
      </c>
      <c r="E148133" t="s">
        <v>360558</v>
      </c>
    </row>
    <row r="148134" spans="1:5" x14ac:dyDescent="0.3">
      <c r="A148134">
        <v>4</v>
      </c>
      <c r="B148134">
        <v>1677890826</v>
      </c>
      <c r="C148134" t="s">
        <v>87104</v>
      </c>
      <c r="D148134" t="s">
        <v>162875</v>
      </c>
      <c r="E148134" t="s">
        <v>360559</v>
      </c>
    </row>
    <row r="148135" spans="1:5" x14ac:dyDescent="0.3">
      <c r="A148135">
        <v>4</v>
      </c>
      <c r="B148135">
        <v>1677891218</v>
      </c>
      <c r="C148135" t="s">
        <v>87105</v>
      </c>
      <c r="D148135" t="s">
        <v>162450</v>
      </c>
      <c r="E148135" t="s">
        <v>360560</v>
      </c>
    </row>
    <row r="148136" spans="1:5" x14ac:dyDescent="0.3">
      <c r="A148136">
        <v>4</v>
      </c>
      <c r="B148136">
        <v>1677891237</v>
      </c>
      <c r="C148136" t="s">
        <v>87105</v>
      </c>
      <c r="D148136" t="s">
        <v>158896</v>
      </c>
      <c r="E148136" t="s">
        <v>360561</v>
      </c>
    </row>
    <row r="148137" spans="1:5" x14ac:dyDescent="0.3">
      <c r="A148137">
        <v>4</v>
      </c>
      <c r="B148137">
        <v>1677891243</v>
      </c>
      <c r="C148137" t="s">
        <v>87105</v>
      </c>
      <c r="D148137" t="s">
        <v>205624</v>
      </c>
      <c r="E148137" t="s">
        <v>360562</v>
      </c>
    </row>
    <row r="148138" spans="1:5" x14ac:dyDescent="0.3">
      <c r="A148138">
        <v>4</v>
      </c>
      <c r="B148138">
        <v>1677891440</v>
      </c>
      <c r="C148138" t="s">
        <v>87106</v>
      </c>
      <c r="D148138" t="s">
        <v>205625</v>
      </c>
      <c r="E148138" t="s">
        <v>360563</v>
      </c>
    </row>
    <row r="148139" spans="1:5" x14ac:dyDescent="0.3">
      <c r="A148139">
        <v>4</v>
      </c>
      <c r="B148139">
        <v>1677891443</v>
      </c>
      <c r="C148139" t="s">
        <v>87106</v>
      </c>
      <c r="D148139" t="s">
        <v>179065</v>
      </c>
      <c r="E148139" t="s">
        <v>360564</v>
      </c>
    </row>
    <row r="148140" spans="1:5" x14ac:dyDescent="0.3">
      <c r="A148140">
        <v>4</v>
      </c>
      <c r="B148140">
        <v>1677891447</v>
      </c>
      <c r="C148140" t="s">
        <v>87106</v>
      </c>
      <c r="D148140" t="s">
        <v>205626</v>
      </c>
      <c r="E148140" t="s">
        <v>360565</v>
      </c>
    </row>
    <row r="148141" spans="1:5" x14ac:dyDescent="0.3">
      <c r="A148141">
        <v>4</v>
      </c>
      <c r="B148141">
        <v>1677891466</v>
      </c>
      <c r="C148141" t="s">
        <v>87107</v>
      </c>
      <c r="D148141" t="s">
        <v>193014</v>
      </c>
      <c r="E148141" t="s">
        <v>360566</v>
      </c>
    </row>
    <row r="148142" spans="1:5" x14ac:dyDescent="0.3">
      <c r="A148142">
        <v>4</v>
      </c>
      <c r="B148142">
        <v>1677891488</v>
      </c>
      <c r="C148142" t="s">
        <v>87107</v>
      </c>
      <c r="D148142" t="s">
        <v>158360</v>
      </c>
      <c r="E148142" t="s">
        <v>360567</v>
      </c>
    </row>
    <row r="148143" spans="1:5" x14ac:dyDescent="0.3">
      <c r="A148143">
        <v>4</v>
      </c>
      <c r="B148143">
        <v>1677891513</v>
      </c>
      <c r="C148143" t="s">
        <v>87107</v>
      </c>
      <c r="D148143" t="s">
        <v>205627</v>
      </c>
      <c r="E148143" t="s">
        <v>360568</v>
      </c>
    </row>
    <row r="148144" spans="1:5" x14ac:dyDescent="0.3">
      <c r="A148144">
        <v>4</v>
      </c>
      <c r="B148144">
        <v>1677891610</v>
      </c>
      <c r="C148144" t="s">
        <v>87108</v>
      </c>
      <c r="D148144" t="s">
        <v>205628</v>
      </c>
      <c r="E148144" t="s">
        <v>360569</v>
      </c>
    </row>
    <row r="148145" spans="1:5" x14ac:dyDescent="0.3">
      <c r="A148145">
        <v>4</v>
      </c>
      <c r="B148145">
        <v>1677891627</v>
      </c>
      <c r="C148145" t="s">
        <v>87109</v>
      </c>
      <c r="D148145" t="s">
        <v>188021</v>
      </c>
      <c r="E148145" t="s">
        <v>360570</v>
      </c>
    </row>
    <row r="148146" spans="1:5" x14ac:dyDescent="0.3">
      <c r="A148146">
        <v>4</v>
      </c>
      <c r="B148146">
        <v>1677891732</v>
      </c>
      <c r="C148146" t="s">
        <v>87110</v>
      </c>
      <c r="D148146" t="s">
        <v>160001</v>
      </c>
      <c r="E148146" t="s">
        <v>360571</v>
      </c>
    </row>
    <row r="148147" spans="1:5" x14ac:dyDescent="0.3">
      <c r="A148147">
        <v>4</v>
      </c>
      <c r="B148147">
        <v>1677891947</v>
      </c>
      <c r="C148147" t="s">
        <v>87111</v>
      </c>
      <c r="D148147" t="s">
        <v>205629</v>
      </c>
      <c r="E148147" t="s">
        <v>360572</v>
      </c>
    </row>
    <row r="148148" spans="1:5" x14ac:dyDescent="0.3">
      <c r="A148148">
        <v>4</v>
      </c>
      <c r="B148148">
        <v>1677892062</v>
      </c>
      <c r="C148148" t="s">
        <v>87112</v>
      </c>
      <c r="D148148" t="s">
        <v>107356</v>
      </c>
      <c r="E148148" t="s">
        <v>360573</v>
      </c>
    </row>
    <row r="148149" spans="1:5" x14ac:dyDescent="0.3">
      <c r="A148149">
        <v>4</v>
      </c>
      <c r="B148149">
        <v>1677892128</v>
      </c>
      <c r="C148149" t="s">
        <v>87113</v>
      </c>
      <c r="D148149" t="s">
        <v>205630</v>
      </c>
      <c r="E148149" t="s">
        <v>360574</v>
      </c>
    </row>
    <row r="148150" spans="1:5" x14ac:dyDescent="0.3">
      <c r="A148150">
        <v>4</v>
      </c>
      <c r="B148150">
        <v>1677892217</v>
      </c>
      <c r="C148150" t="s">
        <v>87114</v>
      </c>
      <c r="D148150" t="s">
        <v>131343</v>
      </c>
      <c r="E148150" t="s">
        <v>360575</v>
      </c>
    </row>
    <row r="148151" spans="1:5" x14ac:dyDescent="0.3">
      <c r="A148151">
        <v>4</v>
      </c>
      <c r="B148151">
        <v>1677892232</v>
      </c>
      <c r="C148151" t="s">
        <v>87114</v>
      </c>
      <c r="D148151" t="s">
        <v>205631</v>
      </c>
      <c r="E148151" t="s">
        <v>360576</v>
      </c>
    </row>
    <row r="148152" spans="1:5" x14ac:dyDescent="0.3">
      <c r="A148152">
        <v>4</v>
      </c>
      <c r="B148152">
        <v>1677892285</v>
      </c>
      <c r="C148152" t="s">
        <v>87115</v>
      </c>
      <c r="D148152" t="s">
        <v>149654</v>
      </c>
      <c r="E148152" t="s">
        <v>360577</v>
      </c>
    </row>
    <row r="148153" spans="1:5" x14ac:dyDescent="0.3">
      <c r="A148153">
        <v>4</v>
      </c>
      <c r="B148153">
        <v>1677892314</v>
      </c>
      <c r="C148153" t="s">
        <v>87115</v>
      </c>
      <c r="D148153" t="s">
        <v>205632</v>
      </c>
      <c r="E148153" t="s">
        <v>360578</v>
      </c>
    </row>
    <row r="148154" spans="1:5" x14ac:dyDescent="0.3">
      <c r="A148154">
        <v>4</v>
      </c>
      <c r="B148154">
        <v>1677892321</v>
      </c>
      <c r="C148154" t="s">
        <v>87116</v>
      </c>
      <c r="D148154" t="s">
        <v>205633</v>
      </c>
      <c r="E148154" t="s">
        <v>360579</v>
      </c>
    </row>
    <row r="148155" spans="1:5" x14ac:dyDescent="0.3">
      <c r="A148155">
        <v>4</v>
      </c>
      <c r="B148155">
        <v>1677892325</v>
      </c>
      <c r="C148155" t="s">
        <v>87116</v>
      </c>
      <c r="D148155" t="s">
        <v>205634</v>
      </c>
      <c r="E148155" t="s">
        <v>360580</v>
      </c>
    </row>
    <row r="148156" spans="1:5" x14ac:dyDescent="0.3">
      <c r="A148156">
        <v>4</v>
      </c>
      <c r="B148156">
        <v>1677892380</v>
      </c>
      <c r="C148156" t="s">
        <v>87116</v>
      </c>
      <c r="D148156" t="s">
        <v>186540</v>
      </c>
      <c r="E148156" t="s">
        <v>360581</v>
      </c>
    </row>
    <row r="148157" spans="1:5" x14ac:dyDescent="0.3">
      <c r="A148157">
        <v>4</v>
      </c>
      <c r="B148157">
        <v>1677892382</v>
      </c>
      <c r="C148157" t="s">
        <v>87117</v>
      </c>
      <c r="D148157" t="s">
        <v>182094</v>
      </c>
      <c r="E148157" t="s">
        <v>360582</v>
      </c>
    </row>
    <row r="148158" spans="1:5" x14ac:dyDescent="0.3">
      <c r="A148158">
        <v>4</v>
      </c>
      <c r="B148158">
        <v>1677892439</v>
      </c>
      <c r="C148158" t="s">
        <v>87118</v>
      </c>
      <c r="D148158" t="s">
        <v>205635</v>
      </c>
      <c r="E148158" t="s">
        <v>360583</v>
      </c>
    </row>
    <row r="148159" spans="1:5" x14ac:dyDescent="0.3">
      <c r="A148159">
        <v>4</v>
      </c>
      <c r="B148159">
        <v>1677892503</v>
      </c>
      <c r="C148159" t="s">
        <v>87119</v>
      </c>
      <c r="D148159" t="s">
        <v>181245</v>
      </c>
      <c r="E148159" t="s">
        <v>360584</v>
      </c>
    </row>
    <row r="148160" spans="1:5" x14ac:dyDescent="0.3">
      <c r="A148160">
        <v>4</v>
      </c>
      <c r="B148160">
        <v>1677892536</v>
      </c>
      <c r="C148160" t="s">
        <v>87120</v>
      </c>
      <c r="D148160" t="s">
        <v>205636</v>
      </c>
      <c r="E148160" t="s">
        <v>360585</v>
      </c>
    </row>
    <row r="148161" spans="1:5" x14ac:dyDescent="0.3">
      <c r="A148161">
        <v>4</v>
      </c>
      <c r="B148161">
        <v>1677892651</v>
      </c>
      <c r="C148161" t="s">
        <v>87121</v>
      </c>
      <c r="D148161" t="s">
        <v>205637</v>
      </c>
      <c r="E148161" t="s">
        <v>360586</v>
      </c>
    </row>
    <row r="148162" spans="1:5" x14ac:dyDescent="0.3">
      <c r="A148162">
        <v>4</v>
      </c>
      <c r="B148162">
        <v>1677892763</v>
      </c>
      <c r="C148162" t="s">
        <v>87122</v>
      </c>
      <c r="D148162" t="s">
        <v>99283</v>
      </c>
      <c r="E148162" t="s">
        <v>360587</v>
      </c>
    </row>
    <row r="148163" spans="1:5" x14ac:dyDescent="0.3">
      <c r="A148163">
        <v>4</v>
      </c>
      <c r="B148163">
        <v>1677892801</v>
      </c>
      <c r="C148163" t="s">
        <v>87122</v>
      </c>
      <c r="D148163" t="s">
        <v>205638</v>
      </c>
      <c r="E148163" t="s">
        <v>360588</v>
      </c>
    </row>
    <row r="148164" spans="1:5" x14ac:dyDescent="0.3">
      <c r="A148164">
        <v>4</v>
      </c>
      <c r="B148164">
        <v>1677892829</v>
      </c>
      <c r="C148164" t="s">
        <v>87123</v>
      </c>
      <c r="D148164" t="s">
        <v>205639</v>
      </c>
      <c r="E148164" t="s">
        <v>360589</v>
      </c>
    </row>
    <row r="148165" spans="1:5" x14ac:dyDescent="0.3">
      <c r="A148165">
        <v>4</v>
      </c>
      <c r="B148165">
        <v>1677892831</v>
      </c>
      <c r="C148165" t="s">
        <v>87123</v>
      </c>
      <c r="D148165" t="s">
        <v>146682</v>
      </c>
      <c r="E148165" t="s">
        <v>360590</v>
      </c>
    </row>
    <row r="148166" spans="1:5" x14ac:dyDescent="0.3">
      <c r="A148166">
        <v>4</v>
      </c>
      <c r="B148166">
        <v>1677892853</v>
      </c>
      <c r="C148166" t="s">
        <v>87123</v>
      </c>
      <c r="D148166" t="s">
        <v>193459</v>
      </c>
      <c r="E148166" t="s">
        <v>360591</v>
      </c>
    </row>
    <row r="148167" spans="1:5" x14ac:dyDescent="0.3">
      <c r="A148167">
        <v>4</v>
      </c>
      <c r="B148167">
        <v>1677892913</v>
      </c>
      <c r="C148167" t="s">
        <v>87124</v>
      </c>
      <c r="D148167" t="s">
        <v>205640</v>
      </c>
      <c r="E148167" t="s">
        <v>360592</v>
      </c>
    </row>
    <row r="148168" spans="1:5" x14ac:dyDescent="0.3">
      <c r="A148168">
        <v>4</v>
      </c>
      <c r="B148168">
        <v>1677892970</v>
      </c>
      <c r="C148168" t="s">
        <v>87125</v>
      </c>
      <c r="D148168" t="s">
        <v>205641</v>
      </c>
      <c r="E148168" t="s">
        <v>360593</v>
      </c>
    </row>
    <row r="148169" spans="1:5" x14ac:dyDescent="0.3">
      <c r="A148169">
        <v>4</v>
      </c>
      <c r="B148169">
        <v>1677892985</v>
      </c>
      <c r="C148169" t="s">
        <v>87126</v>
      </c>
      <c r="D148169" t="s">
        <v>205642</v>
      </c>
      <c r="E148169" t="s">
        <v>360594</v>
      </c>
    </row>
    <row r="148170" spans="1:5" x14ac:dyDescent="0.3">
      <c r="A148170">
        <v>4</v>
      </c>
      <c r="B148170">
        <v>1677892994</v>
      </c>
      <c r="C148170" t="s">
        <v>87126</v>
      </c>
      <c r="D148170" t="s">
        <v>205643</v>
      </c>
      <c r="E148170" t="s">
        <v>360595</v>
      </c>
    </row>
    <row r="148171" spans="1:5" x14ac:dyDescent="0.3">
      <c r="A148171">
        <v>4</v>
      </c>
      <c r="B148171">
        <v>1677893032</v>
      </c>
      <c r="C148171" t="s">
        <v>87127</v>
      </c>
      <c r="D148171" t="s">
        <v>205644</v>
      </c>
      <c r="E148171" t="s">
        <v>360596</v>
      </c>
    </row>
    <row r="148172" spans="1:5" x14ac:dyDescent="0.3">
      <c r="A148172">
        <v>4</v>
      </c>
      <c r="B148172">
        <v>1677893054</v>
      </c>
      <c r="C148172" t="s">
        <v>87127</v>
      </c>
      <c r="D148172" t="s">
        <v>205645</v>
      </c>
      <c r="E148172" t="s">
        <v>360597</v>
      </c>
    </row>
    <row r="148173" spans="1:5" x14ac:dyDescent="0.3">
      <c r="A148173">
        <v>4</v>
      </c>
      <c r="B148173">
        <v>1677893056</v>
      </c>
      <c r="C148173" t="s">
        <v>87127</v>
      </c>
      <c r="D148173" t="s">
        <v>199632</v>
      </c>
      <c r="E148173" t="s">
        <v>360598</v>
      </c>
    </row>
    <row r="148174" spans="1:5" x14ac:dyDescent="0.3">
      <c r="A148174">
        <v>4</v>
      </c>
      <c r="B148174">
        <v>1677893094</v>
      </c>
      <c r="C148174" t="s">
        <v>87128</v>
      </c>
      <c r="D148174" t="s">
        <v>205646</v>
      </c>
      <c r="E148174" t="s">
        <v>360599</v>
      </c>
    </row>
    <row r="148175" spans="1:5" x14ac:dyDescent="0.3">
      <c r="A148175">
        <v>4</v>
      </c>
      <c r="B148175">
        <v>1677893127</v>
      </c>
      <c r="C148175" t="s">
        <v>87128</v>
      </c>
      <c r="D148175" t="s">
        <v>145418</v>
      </c>
      <c r="E148175" t="s">
        <v>360600</v>
      </c>
    </row>
    <row r="148176" spans="1:5" x14ac:dyDescent="0.3">
      <c r="A148176">
        <v>4</v>
      </c>
      <c r="B148176">
        <v>1677893138</v>
      </c>
      <c r="C148176" t="s">
        <v>87129</v>
      </c>
      <c r="D148176" t="s">
        <v>161062</v>
      </c>
      <c r="E148176" t="s">
        <v>360601</v>
      </c>
    </row>
    <row r="148177" spans="1:5" x14ac:dyDescent="0.3">
      <c r="A148177">
        <v>4</v>
      </c>
      <c r="B148177">
        <v>1677893168</v>
      </c>
      <c r="C148177" t="s">
        <v>87129</v>
      </c>
      <c r="D148177" t="s">
        <v>205647</v>
      </c>
      <c r="E148177" t="s">
        <v>360602</v>
      </c>
    </row>
    <row r="148178" spans="1:5" x14ac:dyDescent="0.3">
      <c r="A148178">
        <v>4</v>
      </c>
      <c r="B148178">
        <v>1677893177</v>
      </c>
      <c r="C148178" t="s">
        <v>87129</v>
      </c>
      <c r="D148178" t="s">
        <v>205648</v>
      </c>
      <c r="E148178" t="s">
        <v>360603</v>
      </c>
    </row>
    <row r="148179" spans="1:5" x14ac:dyDescent="0.3">
      <c r="A148179">
        <v>4</v>
      </c>
      <c r="B148179">
        <v>1677893185</v>
      </c>
      <c r="C148179" t="s">
        <v>87130</v>
      </c>
      <c r="D148179" t="s">
        <v>205649</v>
      </c>
      <c r="E148179" t="s">
        <v>360604</v>
      </c>
    </row>
    <row r="148180" spans="1:5" x14ac:dyDescent="0.3">
      <c r="A148180">
        <v>4</v>
      </c>
      <c r="B148180">
        <v>1677893204</v>
      </c>
      <c r="C148180" t="s">
        <v>87130</v>
      </c>
      <c r="D148180" t="s">
        <v>103698</v>
      </c>
      <c r="E148180" t="s">
        <v>360605</v>
      </c>
    </row>
    <row r="148181" spans="1:5" x14ac:dyDescent="0.3">
      <c r="A148181">
        <v>4</v>
      </c>
      <c r="B148181">
        <v>1677893218</v>
      </c>
      <c r="C148181" t="s">
        <v>87130</v>
      </c>
      <c r="D148181" t="s">
        <v>205650</v>
      </c>
      <c r="E148181" t="s">
        <v>360606</v>
      </c>
    </row>
    <row r="148182" spans="1:5" x14ac:dyDescent="0.3">
      <c r="A148182">
        <v>4</v>
      </c>
      <c r="B148182">
        <v>1677893287</v>
      </c>
      <c r="C148182" t="s">
        <v>87131</v>
      </c>
      <c r="D148182" t="s">
        <v>205651</v>
      </c>
      <c r="E148182" t="s">
        <v>360607</v>
      </c>
    </row>
    <row r="148183" spans="1:5" x14ac:dyDescent="0.3">
      <c r="A148183">
        <v>4</v>
      </c>
      <c r="B148183">
        <v>1677893297</v>
      </c>
      <c r="C148183" t="s">
        <v>87131</v>
      </c>
      <c r="D148183" t="s">
        <v>134556</v>
      </c>
      <c r="E148183" t="s">
        <v>360608</v>
      </c>
    </row>
    <row r="148184" spans="1:5" x14ac:dyDescent="0.3">
      <c r="A148184">
        <v>4</v>
      </c>
      <c r="B148184">
        <v>1677893327</v>
      </c>
      <c r="C148184" t="s">
        <v>87131</v>
      </c>
      <c r="D148184" t="s">
        <v>205652</v>
      </c>
      <c r="E148184" t="s">
        <v>360609</v>
      </c>
    </row>
    <row r="148185" spans="1:5" x14ac:dyDescent="0.3">
      <c r="A148185">
        <v>4</v>
      </c>
      <c r="B148185">
        <v>1677893354</v>
      </c>
      <c r="C148185" t="s">
        <v>87132</v>
      </c>
      <c r="D148185" t="s">
        <v>205653</v>
      </c>
      <c r="E148185" t="s">
        <v>360610</v>
      </c>
    </row>
    <row r="148186" spans="1:5" x14ac:dyDescent="0.3">
      <c r="A148186">
        <v>4</v>
      </c>
      <c r="B148186">
        <v>1677893396</v>
      </c>
      <c r="C148186" t="s">
        <v>87133</v>
      </c>
      <c r="D148186" t="s">
        <v>174416</v>
      </c>
      <c r="E148186" t="s">
        <v>360611</v>
      </c>
    </row>
    <row r="148187" spans="1:5" x14ac:dyDescent="0.3">
      <c r="A148187">
        <v>4</v>
      </c>
      <c r="B148187">
        <v>1677893444</v>
      </c>
      <c r="C148187" t="s">
        <v>87134</v>
      </c>
      <c r="D148187" t="s">
        <v>205654</v>
      </c>
      <c r="E148187" t="s">
        <v>360612</v>
      </c>
    </row>
    <row r="148188" spans="1:5" x14ac:dyDescent="0.3">
      <c r="A148188">
        <v>4</v>
      </c>
      <c r="B148188">
        <v>1677893524</v>
      </c>
      <c r="C148188" t="s">
        <v>87135</v>
      </c>
      <c r="D148188" t="s">
        <v>196023</v>
      </c>
      <c r="E148188" t="s">
        <v>360613</v>
      </c>
    </row>
    <row r="148189" spans="1:5" x14ac:dyDescent="0.3">
      <c r="A148189">
        <v>4</v>
      </c>
      <c r="B148189">
        <v>1677893539</v>
      </c>
      <c r="C148189" t="s">
        <v>87135</v>
      </c>
      <c r="D148189" t="s">
        <v>205655</v>
      </c>
      <c r="E148189" t="s">
        <v>360614</v>
      </c>
    </row>
    <row r="148190" spans="1:5" x14ac:dyDescent="0.3">
      <c r="A148190">
        <v>4</v>
      </c>
      <c r="B148190">
        <v>1677893565</v>
      </c>
      <c r="C148190" t="s">
        <v>87136</v>
      </c>
      <c r="D148190" t="s">
        <v>162450</v>
      </c>
      <c r="E148190" t="s">
        <v>360615</v>
      </c>
    </row>
    <row r="148191" spans="1:5" x14ac:dyDescent="0.3">
      <c r="A148191">
        <v>4</v>
      </c>
      <c r="B148191">
        <v>1677893568</v>
      </c>
      <c r="C148191" t="s">
        <v>87136</v>
      </c>
      <c r="D148191" t="s">
        <v>195968</v>
      </c>
      <c r="E148191" t="s">
        <v>360616</v>
      </c>
    </row>
    <row r="148192" spans="1:5" x14ac:dyDescent="0.3">
      <c r="A148192">
        <v>4</v>
      </c>
      <c r="B148192">
        <v>1677893632</v>
      </c>
      <c r="C148192" t="s">
        <v>87136</v>
      </c>
      <c r="D148192" t="s">
        <v>205656</v>
      </c>
      <c r="E148192" t="s">
        <v>360617</v>
      </c>
    </row>
    <row r="148193" spans="1:5" x14ac:dyDescent="0.3">
      <c r="A148193">
        <v>4</v>
      </c>
      <c r="B148193">
        <v>1677893644</v>
      </c>
      <c r="C148193" t="s">
        <v>87137</v>
      </c>
      <c r="D148193" t="s">
        <v>205657</v>
      </c>
      <c r="E148193" t="s">
        <v>360618</v>
      </c>
    </row>
    <row r="148194" spans="1:5" x14ac:dyDescent="0.3">
      <c r="A148194">
        <v>4</v>
      </c>
      <c r="B148194">
        <v>1677893649</v>
      </c>
      <c r="C148194" t="s">
        <v>87137</v>
      </c>
      <c r="D148194" t="s">
        <v>205658</v>
      </c>
      <c r="E148194" t="s">
        <v>360619</v>
      </c>
    </row>
    <row r="148195" spans="1:5" x14ac:dyDescent="0.3">
      <c r="A148195">
        <v>4</v>
      </c>
      <c r="B148195">
        <v>1677893668</v>
      </c>
      <c r="C148195" t="s">
        <v>87137</v>
      </c>
      <c r="D148195" t="s">
        <v>205659</v>
      </c>
      <c r="E148195" t="s">
        <v>360620</v>
      </c>
    </row>
    <row r="148196" spans="1:5" x14ac:dyDescent="0.3">
      <c r="A148196">
        <v>4</v>
      </c>
      <c r="B148196">
        <v>1677893711</v>
      </c>
      <c r="C148196" t="s">
        <v>87138</v>
      </c>
      <c r="D148196" t="s">
        <v>205660</v>
      </c>
      <c r="E148196" t="s">
        <v>360621</v>
      </c>
    </row>
    <row r="148197" spans="1:5" x14ac:dyDescent="0.3">
      <c r="A148197">
        <v>4</v>
      </c>
      <c r="B148197">
        <v>1677906848</v>
      </c>
      <c r="C148197" t="s">
        <v>87139</v>
      </c>
      <c r="D148197" t="s">
        <v>205661</v>
      </c>
      <c r="E148197" t="s">
        <v>360622</v>
      </c>
    </row>
    <row r="148198" spans="1:5" x14ac:dyDescent="0.3">
      <c r="A148198">
        <v>4</v>
      </c>
      <c r="B148198">
        <v>1677906868</v>
      </c>
      <c r="C148198" t="s">
        <v>87139</v>
      </c>
      <c r="D148198" t="s">
        <v>205662</v>
      </c>
      <c r="E148198" t="s">
        <v>360623</v>
      </c>
    </row>
    <row r="148199" spans="1:5" x14ac:dyDescent="0.3">
      <c r="A148199">
        <v>4</v>
      </c>
      <c r="B148199">
        <v>1677906870</v>
      </c>
      <c r="C148199" t="s">
        <v>87139</v>
      </c>
      <c r="D148199" t="s">
        <v>205663</v>
      </c>
      <c r="E148199" t="s">
        <v>360624</v>
      </c>
    </row>
    <row r="148200" spans="1:5" x14ac:dyDescent="0.3">
      <c r="A148200">
        <v>4</v>
      </c>
      <c r="B148200">
        <v>1677906892</v>
      </c>
      <c r="C148200" t="s">
        <v>87140</v>
      </c>
      <c r="D148200" t="s">
        <v>205664</v>
      </c>
      <c r="E148200" t="s">
        <v>360625</v>
      </c>
    </row>
    <row r="148201" spans="1:5" x14ac:dyDescent="0.3">
      <c r="A148201">
        <v>4</v>
      </c>
      <c r="B148201">
        <v>1677906924</v>
      </c>
      <c r="C148201" t="s">
        <v>87141</v>
      </c>
      <c r="D148201" t="s">
        <v>205665</v>
      </c>
      <c r="E148201" t="s">
        <v>360626</v>
      </c>
    </row>
    <row r="148202" spans="1:5" x14ac:dyDescent="0.3">
      <c r="A148202">
        <v>4</v>
      </c>
      <c r="B148202">
        <v>1677907003</v>
      </c>
      <c r="C148202" t="s">
        <v>87142</v>
      </c>
      <c r="D148202" t="s">
        <v>205666</v>
      </c>
      <c r="E148202" t="s">
        <v>360627</v>
      </c>
    </row>
    <row r="148203" spans="1:5" x14ac:dyDescent="0.3">
      <c r="A148203">
        <v>4</v>
      </c>
      <c r="B148203">
        <v>1677907011</v>
      </c>
      <c r="C148203" t="s">
        <v>87142</v>
      </c>
      <c r="D148203" t="s">
        <v>205667</v>
      </c>
      <c r="E148203" t="s">
        <v>360628</v>
      </c>
    </row>
    <row r="148204" spans="1:5" x14ac:dyDescent="0.3">
      <c r="A148204">
        <v>4</v>
      </c>
      <c r="B148204">
        <v>1677907027</v>
      </c>
      <c r="C148204" t="s">
        <v>87142</v>
      </c>
      <c r="D148204" t="s">
        <v>205668</v>
      </c>
      <c r="E148204" t="s">
        <v>360629</v>
      </c>
    </row>
    <row r="148205" spans="1:5" x14ac:dyDescent="0.3">
      <c r="A148205">
        <v>4</v>
      </c>
      <c r="B148205">
        <v>1677907072</v>
      </c>
      <c r="C148205" t="s">
        <v>87143</v>
      </c>
      <c r="D148205" t="s">
        <v>205669</v>
      </c>
      <c r="E148205" t="s">
        <v>360630</v>
      </c>
    </row>
    <row r="148206" spans="1:5" x14ac:dyDescent="0.3">
      <c r="A148206">
        <v>4</v>
      </c>
      <c r="B148206">
        <v>1677907100</v>
      </c>
      <c r="C148206" t="s">
        <v>87144</v>
      </c>
      <c r="D148206" t="s">
        <v>205670</v>
      </c>
      <c r="E148206" t="s">
        <v>360631</v>
      </c>
    </row>
    <row r="148207" spans="1:5" x14ac:dyDescent="0.3">
      <c r="A148207">
        <v>4</v>
      </c>
      <c r="B148207">
        <v>1677907140</v>
      </c>
      <c r="C148207" t="s">
        <v>87145</v>
      </c>
      <c r="D148207" t="s">
        <v>205671</v>
      </c>
      <c r="E148207" t="s">
        <v>360632</v>
      </c>
    </row>
    <row r="148208" spans="1:5" x14ac:dyDescent="0.3">
      <c r="A148208">
        <v>4</v>
      </c>
      <c r="B148208">
        <v>1677907164</v>
      </c>
      <c r="C148208" t="s">
        <v>87145</v>
      </c>
      <c r="D148208" t="s">
        <v>205672</v>
      </c>
      <c r="E148208" t="s">
        <v>360633</v>
      </c>
    </row>
    <row r="148209" spans="1:5" x14ac:dyDescent="0.3">
      <c r="A148209">
        <v>4</v>
      </c>
      <c r="B148209">
        <v>1677907199</v>
      </c>
      <c r="C148209" t="s">
        <v>87146</v>
      </c>
      <c r="D148209" t="s">
        <v>103528</v>
      </c>
      <c r="E148209" t="s">
        <v>360634</v>
      </c>
    </row>
    <row r="148210" spans="1:5" x14ac:dyDescent="0.3">
      <c r="A148210">
        <v>4</v>
      </c>
      <c r="B148210">
        <v>1677907225</v>
      </c>
      <c r="C148210" t="s">
        <v>87146</v>
      </c>
      <c r="D148210" t="s">
        <v>205673</v>
      </c>
      <c r="E148210" t="s">
        <v>360635</v>
      </c>
    </row>
    <row r="148211" spans="1:5" x14ac:dyDescent="0.3">
      <c r="A148211">
        <v>4</v>
      </c>
      <c r="B148211">
        <v>1677907242</v>
      </c>
      <c r="C148211" t="s">
        <v>87146</v>
      </c>
      <c r="D148211" t="s">
        <v>165340</v>
      </c>
      <c r="E148211" t="s">
        <v>360636</v>
      </c>
    </row>
    <row r="148212" spans="1:5" x14ac:dyDescent="0.3">
      <c r="A148212">
        <v>4</v>
      </c>
      <c r="B148212">
        <v>1677907244</v>
      </c>
      <c r="C148212" t="s">
        <v>87146</v>
      </c>
      <c r="D148212" t="s">
        <v>198341</v>
      </c>
      <c r="E148212" t="s">
        <v>360637</v>
      </c>
    </row>
    <row r="148213" spans="1:5" x14ac:dyDescent="0.3">
      <c r="A148213">
        <v>4</v>
      </c>
      <c r="B148213">
        <v>1677907263</v>
      </c>
      <c r="C148213" t="s">
        <v>87147</v>
      </c>
      <c r="D148213" t="s">
        <v>174991</v>
      </c>
      <c r="E148213" t="s">
        <v>360638</v>
      </c>
    </row>
    <row r="148214" spans="1:5" x14ac:dyDescent="0.3">
      <c r="A148214">
        <v>4</v>
      </c>
      <c r="B148214">
        <v>1677907271</v>
      </c>
      <c r="C148214" t="s">
        <v>87147</v>
      </c>
      <c r="D148214" t="s">
        <v>196023</v>
      </c>
      <c r="E148214" t="s">
        <v>360639</v>
      </c>
    </row>
    <row r="148215" spans="1:5" x14ac:dyDescent="0.3">
      <c r="A148215">
        <v>4</v>
      </c>
      <c r="B148215">
        <v>1677907277</v>
      </c>
      <c r="C148215" t="s">
        <v>87147</v>
      </c>
      <c r="D148215" t="s">
        <v>205674</v>
      </c>
      <c r="E148215" t="s">
        <v>360640</v>
      </c>
    </row>
    <row r="148216" spans="1:5" x14ac:dyDescent="0.3">
      <c r="A148216">
        <v>4</v>
      </c>
      <c r="B148216">
        <v>1677907317</v>
      </c>
      <c r="C148216" t="s">
        <v>87148</v>
      </c>
      <c r="D148216" t="s">
        <v>172846</v>
      </c>
      <c r="E148216" t="s">
        <v>360641</v>
      </c>
    </row>
    <row r="148217" spans="1:5" x14ac:dyDescent="0.3">
      <c r="A148217">
        <v>4</v>
      </c>
      <c r="B148217">
        <v>1677907322</v>
      </c>
      <c r="C148217" t="s">
        <v>87148</v>
      </c>
      <c r="D148217" t="s">
        <v>205675</v>
      </c>
      <c r="E148217" t="s">
        <v>360642</v>
      </c>
    </row>
    <row r="148218" spans="1:5" x14ac:dyDescent="0.3">
      <c r="A148218">
        <v>4</v>
      </c>
      <c r="B148218">
        <v>1677907338</v>
      </c>
      <c r="C148218" t="s">
        <v>87148</v>
      </c>
      <c r="D148218" t="s">
        <v>205676</v>
      </c>
      <c r="E148218" t="s">
        <v>360643</v>
      </c>
    </row>
    <row r="148219" spans="1:5" x14ac:dyDescent="0.3">
      <c r="A148219">
        <v>4</v>
      </c>
      <c r="B148219">
        <v>1677907343</v>
      </c>
      <c r="C148219" t="s">
        <v>87148</v>
      </c>
      <c r="D148219" t="s">
        <v>205677</v>
      </c>
      <c r="E148219" t="s">
        <v>360644</v>
      </c>
    </row>
    <row r="148220" spans="1:5" x14ac:dyDescent="0.3">
      <c r="A148220">
        <v>4</v>
      </c>
      <c r="B148220">
        <v>1677907347</v>
      </c>
      <c r="C148220" t="s">
        <v>87148</v>
      </c>
      <c r="D148220" t="s">
        <v>205678</v>
      </c>
      <c r="E148220" t="s">
        <v>360645</v>
      </c>
    </row>
    <row r="148221" spans="1:5" x14ac:dyDescent="0.3">
      <c r="A148221">
        <v>4</v>
      </c>
      <c r="B148221">
        <v>1677907358</v>
      </c>
      <c r="C148221" t="s">
        <v>87149</v>
      </c>
      <c r="D148221" t="s">
        <v>205679</v>
      </c>
      <c r="E148221" t="s">
        <v>360646</v>
      </c>
    </row>
    <row r="148222" spans="1:5" x14ac:dyDescent="0.3">
      <c r="A148222">
        <v>4</v>
      </c>
      <c r="B148222">
        <v>1677907360</v>
      </c>
      <c r="C148222" t="s">
        <v>87149</v>
      </c>
      <c r="D148222" t="s">
        <v>168271</v>
      </c>
      <c r="E148222" t="s">
        <v>360647</v>
      </c>
    </row>
    <row r="148223" spans="1:5" x14ac:dyDescent="0.3">
      <c r="A148223">
        <v>4</v>
      </c>
      <c r="B148223">
        <v>1677907439</v>
      </c>
      <c r="C148223" t="s">
        <v>87150</v>
      </c>
      <c r="D148223" t="s">
        <v>190008</v>
      </c>
      <c r="E148223" t="s">
        <v>360648</v>
      </c>
    </row>
    <row r="148224" spans="1:5" x14ac:dyDescent="0.3">
      <c r="A148224">
        <v>4</v>
      </c>
      <c r="B148224">
        <v>1677907451</v>
      </c>
      <c r="C148224" t="s">
        <v>87150</v>
      </c>
      <c r="D148224" t="s">
        <v>205680</v>
      </c>
      <c r="E148224" t="s">
        <v>360626</v>
      </c>
    </row>
    <row r="148225" spans="1:5" x14ac:dyDescent="0.3">
      <c r="A148225">
        <v>4</v>
      </c>
      <c r="B148225">
        <v>1677907477</v>
      </c>
      <c r="C148225" t="s">
        <v>87151</v>
      </c>
      <c r="D148225" t="s">
        <v>205681</v>
      </c>
      <c r="E148225" t="s">
        <v>360649</v>
      </c>
    </row>
    <row r="148226" spans="1:5" x14ac:dyDescent="0.3">
      <c r="A148226">
        <v>4</v>
      </c>
      <c r="B148226">
        <v>1677907672</v>
      </c>
      <c r="C148226" t="s">
        <v>87152</v>
      </c>
      <c r="D148226" t="s">
        <v>205682</v>
      </c>
      <c r="E148226" t="s">
        <v>360650</v>
      </c>
    </row>
    <row r="148227" spans="1:5" x14ac:dyDescent="0.3">
      <c r="A148227">
        <v>4</v>
      </c>
      <c r="B148227">
        <v>1677907693</v>
      </c>
      <c r="C148227" t="s">
        <v>87152</v>
      </c>
      <c r="D148227" t="s">
        <v>205683</v>
      </c>
      <c r="E148227" t="s">
        <v>360651</v>
      </c>
    </row>
    <row r="148228" spans="1:5" x14ac:dyDescent="0.3">
      <c r="A148228">
        <v>4</v>
      </c>
      <c r="B148228">
        <v>1677907708</v>
      </c>
      <c r="C148228" t="s">
        <v>87152</v>
      </c>
      <c r="D148228" t="s">
        <v>205684</v>
      </c>
      <c r="E148228" t="s">
        <v>360652</v>
      </c>
    </row>
    <row r="148229" spans="1:5" x14ac:dyDescent="0.3">
      <c r="A148229">
        <v>4</v>
      </c>
      <c r="B148229">
        <v>1677907711</v>
      </c>
      <c r="C148229" t="s">
        <v>87152</v>
      </c>
      <c r="D148229" t="s">
        <v>205685</v>
      </c>
      <c r="E148229" t="s">
        <v>360653</v>
      </c>
    </row>
    <row r="148230" spans="1:5" x14ac:dyDescent="0.3">
      <c r="A148230">
        <v>4</v>
      </c>
      <c r="B148230">
        <v>1677907713</v>
      </c>
      <c r="C148230" t="s">
        <v>87153</v>
      </c>
      <c r="D148230" t="s">
        <v>205686</v>
      </c>
      <c r="E148230" t="s">
        <v>360654</v>
      </c>
    </row>
    <row r="148231" spans="1:5" x14ac:dyDescent="0.3">
      <c r="A148231">
        <v>4</v>
      </c>
      <c r="B148231">
        <v>1677907752</v>
      </c>
      <c r="C148231" t="s">
        <v>87153</v>
      </c>
      <c r="D148231" t="s">
        <v>167120</v>
      </c>
      <c r="E148231" t="s">
        <v>360655</v>
      </c>
    </row>
    <row r="148232" spans="1:5" x14ac:dyDescent="0.3">
      <c r="A148232">
        <v>4</v>
      </c>
      <c r="B148232">
        <v>1677907761</v>
      </c>
      <c r="C148232" t="s">
        <v>87154</v>
      </c>
      <c r="D148232" t="s">
        <v>205687</v>
      </c>
      <c r="E148232" t="s">
        <v>360656</v>
      </c>
    </row>
    <row r="148233" spans="1:5" x14ac:dyDescent="0.3">
      <c r="A148233">
        <v>4</v>
      </c>
      <c r="B148233">
        <v>1677907780</v>
      </c>
      <c r="C148233" t="s">
        <v>87154</v>
      </c>
      <c r="D148233" t="s">
        <v>176838</v>
      </c>
      <c r="E148233" t="s">
        <v>360657</v>
      </c>
    </row>
    <row r="148234" spans="1:5" x14ac:dyDescent="0.3">
      <c r="A148234">
        <v>4</v>
      </c>
      <c r="B148234">
        <v>1677907781</v>
      </c>
      <c r="C148234" t="s">
        <v>87154</v>
      </c>
      <c r="D148234" t="s">
        <v>155044</v>
      </c>
      <c r="E148234" t="s">
        <v>360658</v>
      </c>
    </row>
    <row r="148235" spans="1:5" x14ac:dyDescent="0.3">
      <c r="A148235">
        <v>4</v>
      </c>
      <c r="B148235">
        <v>1677907806</v>
      </c>
      <c r="C148235" t="s">
        <v>87155</v>
      </c>
      <c r="D148235" t="s">
        <v>205688</v>
      </c>
      <c r="E148235" t="s">
        <v>360659</v>
      </c>
    </row>
    <row r="148236" spans="1:5" x14ac:dyDescent="0.3">
      <c r="A148236">
        <v>4</v>
      </c>
      <c r="B148236">
        <v>1677907814</v>
      </c>
      <c r="C148236" t="s">
        <v>87155</v>
      </c>
      <c r="D148236" t="s">
        <v>173977</v>
      </c>
      <c r="E148236" t="s">
        <v>360660</v>
      </c>
    </row>
    <row r="148237" spans="1:5" x14ac:dyDescent="0.3">
      <c r="A148237">
        <v>4</v>
      </c>
      <c r="B148237">
        <v>1677907822</v>
      </c>
      <c r="C148237" t="s">
        <v>87155</v>
      </c>
      <c r="D148237" t="s">
        <v>205689</v>
      </c>
      <c r="E148237" t="s">
        <v>360661</v>
      </c>
    </row>
    <row r="148238" spans="1:5" x14ac:dyDescent="0.3">
      <c r="A148238">
        <v>4</v>
      </c>
      <c r="B148238">
        <v>1677907835</v>
      </c>
      <c r="C148238" t="s">
        <v>87155</v>
      </c>
      <c r="D148238" t="s">
        <v>205690</v>
      </c>
      <c r="E148238" t="s">
        <v>360662</v>
      </c>
    </row>
    <row r="148239" spans="1:5" x14ac:dyDescent="0.3">
      <c r="A148239">
        <v>4</v>
      </c>
      <c r="B148239">
        <v>1677907836</v>
      </c>
      <c r="C148239" t="s">
        <v>87155</v>
      </c>
      <c r="D148239" t="s">
        <v>205691</v>
      </c>
      <c r="E148239" t="s">
        <v>360663</v>
      </c>
    </row>
    <row r="148240" spans="1:5" x14ac:dyDescent="0.3">
      <c r="A148240">
        <v>4</v>
      </c>
      <c r="B148240">
        <v>1677907974</v>
      </c>
      <c r="C148240" t="s">
        <v>87156</v>
      </c>
      <c r="D148240" t="s">
        <v>205692</v>
      </c>
      <c r="E148240" t="s">
        <v>360664</v>
      </c>
    </row>
    <row r="148241" spans="1:5" x14ac:dyDescent="0.3">
      <c r="A148241">
        <v>4</v>
      </c>
      <c r="B148241">
        <v>1677908002</v>
      </c>
      <c r="C148241" t="s">
        <v>87156</v>
      </c>
      <c r="D148241" t="s">
        <v>205693</v>
      </c>
      <c r="E148241" t="s">
        <v>360665</v>
      </c>
    </row>
    <row r="148242" spans="1:5" x14ac:dyDescent="0.3">
      <c r="A148242">
        <v>4</v>
      </c>
      <c r="B148242">
        <v>1677908111</v>
      </c>
      <c r="C148242" t="s">
        <v>87157</v>
      </c>
      <c r="D148242" t="s">
        <v>205694</v>
      </c>
      <c r="E148242" t="s">
        <v>360666</v>
      </c>
    </row>
    <row r="148243" spans="1:5" x14ac:dyDescent="0.3">
      <c r="A148243">
        <v>4</v>
      </c>
      <c r="B148243">
        <v>1677908119</v>
      </c>
      <c r="C148243" t="s">
        <v>87157</v>
      </c>
      <c r="D148243" t="s">
        <v>205695</v>
      </c>
      <c r="E148243" t="s">
        <v>360667</v>
      </c>
    </row>
    <row r="148244" spans="1:5" x14ac:dyDescent="0.3">
      <c r="A148244">
        <v>4</v>
      </c>
      <c r="B148244">
        <v>1677908155</v>
      </c>
      <c r="C148244" t="s">
        <v>87158</v>
      </c>
      <c r="D148244" t="s">
        <v>199564</v>
      </c>
      <c r="E148244" t="s">
        <v>360668</v>
      </c>
    </row>
    <row r="148245" spans="1:5" x14ac:dyDescent="0.3">
      <c r="A148245">
        <v>4</v>
      </c>
      <c r="B148245">
        <v>1677908164</v>
      </c>
      <c r="C148245" t="s">
        <v>87158</v>
      </c>
      <c r="D148245" t="s">
        <v>205696</v>
      </c>
      <c r="E148245" t="s">
        <v>360669</v>
      </c>
    </row>
    <row r="148246" spans="1:5" x14ac:dyDescent="0.3">
      <c r="A148246">
        <v>4</v>
      </c>
      <c r="B148246">
        <v>1677908171</v>
      </c>
      <c r="C148246" t="s">
        <v>87158</v>
      </c>
      <c r="D148246" t="s">
        <v>205697</v>
      </c>
      <c r="E148246" t="s">
        <v>360670</v>
      </c>
    </row>
    <row r="148247" spans="1:5" x14ac:dyDescent="0.3">
      <c r="A148247">
        <v>4</v>
      </c>
      <c r="B148247">
        <v>1677908179</v>
      </c>
      <c r="C148247" t="s">
        <v>87158</v>
      </c>
      <c r="D148247" t="s">
        <v>205698</v>
      </c>
      <c r="E148247" t="s">
        <v>360671</v>
      </c>
    </row>
    <row r="148248" spans="1:5" x14ac:dyDescent="0.3">
      <c r="A148248">
        <v>4</v>
      </c>
      <c r="B148248">
        <v>1677908206</v>
      </c>
      <c r="C148248" t="s">
        <v>87158</v>
      </c>
      <c r="D148248" t="s">
        <v>205699</v>
      </c>
      <c r="E148248" t="s">
        <v>360672</v>
      </c>
    </row>
    <row r="148249" spans="1:5" x14ac:dyDescent="0.3">
      <c r="A148249">
        <v>4</v>
      </c>
      <c r="B148249">
        <v>1677908236</v>
      </c>
      <c r="C148249" t="s">
        <v>87159</v>
      </c>
      <c r="D148249" t="s">
        <v>181647</v>
      </c>
      <c r="E148249" t="s">
        <v>360673</v>
      </c>
    </row>
    <row r="148250" spans="1:5" x14ac:dyDescent="0.3">
      <c r="A148250">
        <v>4</v>
      </c>
      <c r="B148250">
        <v>1677908377</v>
      </c>
      <c r="C148250" t="s">
        <v>87160</v>
      </c>
      <c r="D148250" t="s">
        <v>118005</v>
      </c>
      <c r="E148250" t="s">
        <v>360674</v>
      </c>
    </row>
    <row r="148251" spans="1:5" x14ac:dyDescent="0.3">
      <c r="A148251">
        <v>4</v>
      </c>
      <c r="B148251">
        <v>1677908379</v>
      </c>
      <c r="C148251" t="s">
        <v>87160</v>
      </c>
      <c r="D148251" t="s">
        <v>205700</v>
      </c>
      <c r="E148251" t="s">
        <v>360675</v>
      </c>
    </row>
    <row r="148252" spans="1:5" x14ac:dyDescent="0.3">
      <c r="A148252">
        <v>4</v>
      </c>
      <c r="B148252">
        <v>1677908465</v>
      </c>
      <c r="C148252" t="s">
        <v>87161</v>
      </c>
      <c r="D148252" t="s">
        <v>205701</v>
      </c>
      <c r="E148252" t="s">
        <v>360676</v>
      </c>
    </row>
    <row r="148253" spans="1:5" x14ac:dyDescent="0.3">
      <c r="A148253">
        <v>4</v>
      </c>
      <c r="B148253">
        <v>1677908576</v>
      </c>
      <c r="C148253" t="s">
        <v>87162</v>
      </c>
      <c r="D148253" t="s">
        <v>158743</v>
      </c>
      <c r="E148253" t="s">
        <v>360677</v>
      </c>
    </row>
    <row r="148254" spans="1:5" x14ac:dyDescent="0.3">
      <c r="A148254">
        <v>4</v>
      </c>
      <c r="B148254">
        <v>1677908612</v>
      </c>
      <c r="C148254" t="s">
        <v>87163</v>
      </c>
      <c r="D148254" t="s">
        <v>205702</v>
      </c>
      <c r="E148254" t="s">
        <v>360678</v>
      </c>
    </row>
    <row r="148255" spans="1:5" x14ac:dyDescent="0.3">
      <c r="A148255">
        <v>4</v>
      </c>
      <c r="B148255">
        <v>1677908613</v>
      </c>
      <c r="C148255" t="s">
        <v>87163</v>
      </c>
      <c r="D148255" t="s">
        <v>163353</v>
      </c>
      <c r="E148255" t="s">
        <v>360679</v>
      </c>
    </row>
    <row r="148256" spans="1:5" x14ac:dyDescent="0.3">
      <c r="A148256">
        <v>4</v>
      </c>
      <c r="B148256">
        <v>1677908640</v>
      </c>
      <c r="C148256" t="s">
        <v>87163</v>
      </c>
      <c r="D148256" t="s">
        <v>205703</v>
      </c>
      <c r="E148256" t="s">
        <v>360680</v>
      </c>
    </row>
    <row r="148257" spans="1:5" x14ac:dyDescent="0.3">
      <c r="A148257">
        <v>4</v>
      </c>
      <c r="B148257">
        <v>1677908664</v>
      </c>
      <c r="C148257" t="s">
        <v>87164</v>
      </c>
      <c r="D148257" t="s">
        <v>175517</v>
      </c>
      <c r="E148257" t="s">
        <v>360681</v>
      </c>
    </row>
    <row r="148258" spans="1:5" x14ac:dyDescent="0.3">
      <c r="A148258">
        <v>4</v>
      </c>
      <c r="B148258">
        <v>1677908752</v>
      </c>
      <c r="C148258" t="s">
        <v>87165</v>
      </c>
      <c r="D148258" t="s">
        <v>205704</v>
      </c>
      <c r="E148258" t="s">
        <v>360682</v>
      </c>
    </row>
    <row r="148259" spans="1:5" x14ac:dyDescent="0.3">
      <c r="A148259">
        <v>4</v>
      </c>
      <c r="B148259">
        <v>1677908770</v>
      </c>
      <c r="C148259" t="s">
        <v>87166</v>
      </c>
      <c r="D148259" t="s">
        <v>162450</v>
      </c>
      <c r="E148259" t="s">
        <v>360683</v>
      </c>
    </row>
    <row r="148260" spans="1:5" x14ac:dyDescent="0.3">
      <c r="A148260">
        <v>4</v>
      </c>
      <c r="B148260">
        <v>1677908788</v>
      </c>
      <c r="C148260" t="s">
        <v>87166</v>
      </c>
      <c r="D148260" t="s">
        <v>205705</v>
      </c>
      <c r="E148260" t="s">
        <v>360684</v>
      </c>
    </row>
    <row r="148261" spans="1:5" x14ac:dyDescent="0.3">
      <c r="A148261">
        <v>4</v>
      </c>
      <c r="B148261">
        <v>1677908818</v>
      </c>
      <c r="C148261" t="s">
        <v>87167</v>
      </c>
      <c r="D148261" t="s">
        <v>205706</v>
      </c>
      <c r="E148261" t="s">
        <v>360685</v>
      </c>
    </row>
    <row r="148262" spans="1:5" x14ac:dyDescent="0.3">
      <c r="A148262">
        <v>4</v>
      </c>
      <c r="B148262">
        <v>1677908830</v>
      </c>
      <c r="C148262" t="s">
        <v>87167</v>
      </c>
      <c r="D148262" t="s">
        <v>170531</v>
      </c>
      <c r="E148262" t="s">
        <v>360686</v>
      </c>
    </row>
    <row r="148263" spans="1:5" x14ac:dyDescent="0.3">
      <c r="A148263">
        <v>4</v>
      </c>
      <c r="B148263">
        <v>1677908905</v>
      </c>
      <c r="C148263" t="s">
        <v>87168</v>
      </c>
      <c r="D148263" t="s">
        <v>205707</v>
      </c>
      <c r="E148263" t="s">
        <v>360687</v>
      </c>
    </row>
    <row r="148264" spans="1:5" x14ac:dyDescent="0.3">
      <c r="A148264">
        <v>4</v>
      </c>
      <c r="B148264">
        <v>1677908981</v>
      </c>
      <c r="C148264" t="s">
        <v>87169</v>
      </c>
      <c r="D148264" t="s">
        <v>205708</v>
      </c>
      <c r="E148264" t="s">
        <v>360688</v>
      </c>
    </row>
    <row r="148265" spans="1:5" x14ac:dyDescent="0.3">
      <c r="A148265">
        <v>4</v>
      </c>
      <c r="B148265">
        <v>1677909013</v>
      </c>
      <c r="C148265" t="s">
        <v>87170</v>
      </c>
      <c r="D148265" t="s">
        <v>152146</v>
      </c>
      <c r="E148265" t="s">
        <v>360689</v>
      </c>
    </row>
    <row r="148266" spans="1:5" x14ac:dyDescent="0.3">
      <c r="A148266">
        <v>4</v>
      </c>
      <c r="B148266">
        <v>1677909015</v>
      </c>
      <c r="C148266" t="s">
        <v>87170</v>
      </c>
      <c r="D148266" t="s">
        <v>177969</v>
      </c>
      <c r="E148266" t="s">
        <v>360690</v>
      </c>
    </row>
    <row r="148267" spans="1:5" x14ac:dyDescent="0.3">
      <c r="A148267">
        <v>4</v>
      </c>
      <c r="B148267">
        <v>1677909024</v>
      </c>
      <c r="C148267" t="s">
        <v>87170</v>
      </c>
      <c r="D148267" t="s">
        <v>205709</v>
      </c>
      <c r="E148267" t="s">
        <v>360691</v>
      </c>
    </row>
    <row r="148268" spans="1:5" x14ac:dyDescent="0.3">
      <c r="A148268">
        <v>4</v>
      </c>
      <c r="B148268">
        <v>1677909025</v>
      </c>
      <c r="C148268" t="s">
        <v>87170</v>
      </c>
      <c r="D148268" t="s">
        <v>205710</v>
      </c>
      <c r="E148268" t="s">
        <v>360692</v>
      </c>
    </row>
    <row r="148269" spans="1:5" x14ac:dyDescent="0.3">
      <c r="A148269">
        <v>4</v>
      </c>
      <c r="B148269">
        <v>1677909044</v>
      </c>
      <c r="C148269" t="s">
        <v>87171</v>
      </c>
      <c r="D148269" t="s">
        <v>160959</v>
      </c>
      <c r="E148269" t="s">
        <v>360693</v>
      </c>
    </row>
    <row r="148270" spans="1:5" x14ac:dyDescent="0.3">
      <c r="A148270">
        <v>4</v>
      </c>
      <c r="B148270">
        <v>1677909121</v>
      </c>
      <c r="C148270" t="s">
        <v>87172</v>
      </c>
      <c r="D148270" t="s">
        <v>158360</v>
      </c>
      <c r="E148270" t="s">
        <v>360694</v>
      </c>
    </row>
    <row r="148271" spans="1:5" x14ac:dyDescent="0.3">
      <c r="A148271">
        <v>4</v>
      </c>
      <c r="B148271">
        <v>1677909171</v>
      </c>
      <c r="C148271" t="s">
        <v>87173</v>
      </c>
      <c r="D148271" t="s">
        <v>205711</v>
      </c>
      <c r="E148271" t="s">
        <v>360695</v>
      </c>
    </row>
    <row r="148272" spans="1:5" x14ac:dyDescent="0.3">
      <c r="A148272">
        <v>4</v>
      </c>
      <c r="B148272">
        <v>1677909178</v>
      </c>
      <c r="C148272" t="s">
        <v>87173</v>
      </c>
      <c r="D148272" t="s">
        <v>205712</v>
      </c>
      <c r="E148272" t="s">
        <v>360696</v>
      </c>
    </row>
    <row r="148273" spans="1:5" x14ac:dyDescent="0.3">
      <c r="A148273">
        <v>4</v>
      </c>
      <c r="B148273">
        <v>1677909277</v>
      </c>
      <c r="C148273" t="s">
        <v>87174</v>
      </c>
      <c r="D148273" t="s">
        <v>198858</v>
      </c>
      <c r="E148273" t="s">
        <v>360697</v>
      </c>
    </row>
    <row r="148274" spans="1:5" x14ac:dyDescent="0.3">
      <c r="A148274">
        <v>4</v>
      </c>
      <c r="B148274">
        <v>1677909301</v>
      </c>
      <c r="C148274" t="s">
        <v>87174</v>
      </c>
      <c r="D148274" t="s">
        <v>184176</v>
      </c>
      <c r="E148274" t="s">
        <v>360698</v>
      </c>
    </row>
    <row r="148275" spans="1:5" x14ac:dyDescent="0.3">
      <c r="A148275">
        <v>4</v>
      </c>
      <c r="B148275">
        <v>1677909306</v>
      </c>
      <c r="C148275" t="s">
        <v>87175</v>
      </c>
      <c r="D148275" t="s">
        <v>205713</v>
      </c>
      <c r="E148275" t="s">
        <v>360699</v>
      </c>
    </row>
    <row r="148276" spans="1:5" x14ac:dyDescent="0.3">
      <c r="A148276">
        <v>4</v>
      </c>
      <c r="B148276">
        <v>1677909377</v>
      </c>
      <c r="C148276" t="s">
        <v>87176</v>
      </c>
      <c r="D148276" t="s">
        <v>205714</v>
      </c>
      <c r="E148276" t="s">
        <v>360700</v>
      </c>
    </row>
    <row r="148277" spans="1:5" x14ac:dyDescent="0.3">
      <c r="A148277">
        <v>4</v>
      </c>
      <c r="B148277">
        <v>1677909484</v>
      </c>
      <c r="C148277" t="s">
        <v>87177</v>
      </c>
      <c r="D148277" t="s">
        <v>205715</v>
      </c>
      <c r="E148277" t="s">
        <v>360701</v>
      </c>
    </row>
    <row r="148278" spans="1:5" x14ac:dyDescent="0.3">
      <c r="A148278">
        <v>4</v>
      </c>
      <c r="B148278">
        <v>1677909514</v>
      </c>
      <c r="C148278" t="s">
        <v>87178</v>
      </c>
      <c r="D148278" t="s">
        <v>205716</v>
      </c>
      <c r="E148278" t="s">
        <v>360702</v>
      </c>
    </row>
    <row r="148279" spans="1:5" x14ac:dyDescent="0.3">
      <c r="A148279">
        <v>4</v>
      </c>
      <c r="B148279">
        <v>1677909541</v>
      </c>
      <c r="C148279" t="s">
        <v>87178</v>
      </c>
      <c r="D148279" t="s">
        <v>205672</v>
      </c>
      <c r="E148279" t="s">
        <v>360703</v>
      </c>
    </row>
    <row r="148280" spans="1:5" x14ac:dyDescent="0.3">
      <c r="A148280">
        <v>4</v>
      </c>
      <c r="B148280">
        <v>1677909583</v>
      </c>
      <c r="C148280" t="s">
        <v>87179</v>
      </c>
      <c r="D148280" t="s">
        <v>182167</v>
      </c>
      <c r="E148280" t="s">
        <v>360704</v>
      </c>
    </row>
    <row r="148281" spans="1:5" x14ac:dyDescent="0.3">
      <c r="A148281">
        <v>4</v>
      </c>
      <c r="B148281">
        <v>1677909629</v>
      </c>
      <c r="C148281" t="s">
        <v>87180</v>
      </c>
      <c r="D148281" t="s">
        <v>205717</v>
      </c>
      <c r="E148281" t="s">
        <v>360705</v>
      </c>
    </row>
    <row r="148282" spans="1:5" x14ac:dyDescent="0.3">
      <c r="A148282">
        <v>4</v>
      </c>
      <c r="B148282">
        <v>1677909636</v>
      </c>
      <c r="C148282" t="s">
        <v>87180</v>
      </c>
      <c r="D148282" t="s">
        <v>205718</v>
      </c>
      <c r="E148282" t="s">
        <v>360706</v>
      </c>
    </row>
    <row r="148283" spans="1:5" x14ac:dyDescent="0.3">
      <c r="A148283">
        <v>4</v>
      </c>
      <c r="B148283">
        <v>1677909676</v>
      </c>
      <c r="C148283" t="s">
        <v>87180</v>
      </c>
      <c r="D148283" t="s">
        <v>191111</v>
      </c>
      <c r="E148283" t="s">
        <v>360707</v>
      </c>
    </row>
    <row r="148284" spans="1:5" x14ac:dyDescent="0.3">
      <c r="A148284">
        <v>4</v>
      </c>
      <c r="B148284">
        <v>1677909697</v>
      </c>
      <c r="C148284" t="s">
        <v>87181</v>
      </c>
      <c r="D148284" t="s">
        <v>205719</v>
      </c>
      <c r="E148284" t="s">
        <v>360708</v>
      </c>
    </row>
    <row r="148285" spans="1:5" x14ac:dyDescent="0.3">
      <c r="A148285">
        <v>4</v>
      </c>
      <c r="B148285">
        <v>1677909741</v>
      </c>
      <c r="C148285" t="s">
        <v>87181</v>
      </c>
      <c r="D148285" t="s">
        <v>205720</v>
      </c>
      <c r="E148285" t="s">
        <v>360709</v>
      </c>
    </row>
    <row r="148286" spans="1:5" x14ac:dyDescent="0.3">
      <c r="A148286">
        <v>4</v>
      </c>
      <c r="B148286">
        <v>1677909745</v>
      </c>
      <c r="C148286" t="s">
        <v>87181</v>
      </c>
      <c r="D148286" t="s">
        <v>174991</v>
      </c>
      <c r="E148286" t="s">
        <v>360710</v>
      </c>
    </row>
    <row r="148287" spans="1:5" x14ac:dyDescent="0.3">
      <c r="A148287">
        <v>4</v>
      </c>
      <c r="B148287">
        <v>1677909760</v>
      </c>
      <c r="C148287" t="s">
        <v>87182</v>
      </c>
      <c r="D148287" t="s">
        <v>153615</v>
      </c>
      <c r="E148287" t="s">
        <v>360711</v>
      </c>
    </row>
    <row r="148288" spans="1:5" x14ac:dyDescent="0.3">
      <c r="A148288">
        <v>4</v>
      </c>
      <c r="B148288">
        <v>1677909767</v>
      </c>
      <c r="C148288" t="s">
        <v>87182</v>
      </c>
      <c r="D148288" t="s">
        <v>205721</v>
      </c>
      <c r="E148288" t="s">
        <v>360712</v>
      </c>
    </row>
    <row r="148289" spans="1:5" x14ac:dyDescent="0.3">
      <c r="A148289">
        <v>4</v>
      </c>
      <c r="B148289">
        <v>1677909781</v>
      </c>
      <c r="C148289" t="s">
        <v>87182</v>
      </c>
      <c r="D148289" t="s">
        <v>205722</v>
      </c>
      <c r="E148289" t="s">
        <v>360713</v>
      </c>
    </row>
    <row r="148290" spans="1:5" x14ac:dyDescent="0.3">
      <c r="A148290">
        <v>4</v>
      </c>
      <c r="B148290">
        <v>1677909800</v>
      </c>
      <c r="C148290" t="s">
        <v>87183</v>
      </c>
      <c r="D148290" t="s">
        <v>205723</v>
      </c>
      <c r="E148290" t="s">
        <v>360714</v>
      </c>
    </row>
    <row r="148291" spans="1:5" x14ac:dyDescent="0.3">
      <c r="A148291">
        <v>4</v>
      </c>
      <c r="B148291">
        <v>1677909812</v>
      </c>
      <c r="C148291" t="s">
        <v>87183</v>
      </c>
      <c r="D148291" t="s">
        <v>205724</v>
      </c>
      <c r="E148291" t="s">
        <v>360715</v>
      </c>
    </row>
    <row r="148292" spans="1:5" x14ac:dyDescent="0.3">
      <c r="A148292">
        <v>4</v>
      </c>
      <c r="B148292">
        <v>1677909815</v>
      </c>
      <c r="C148292" t="s">
        <v>87183</v>
      </c>
      <c r="D148292" t="s">
        <v>200518</v>
      </c>
      <c r="E148292" t="s">
        <v>360716</v>
      </c>
    </row>
    <row r="148293" spans="1:5" x14ac:dyDescent="0.3">
      <c r="A148293">
        <v>4</v>
      </c>
      <c r="B148293">
        <v>1677909845</v>
      </c>
      <c r="C148293" t="s">
        <v>87183</v>
      </c>
      <c r="D148293" t="s">
        <v>205725</v>
      </c>
      <c r="E148293" t="s">
        <v>360717</v>
      </c>
    </row>
    <row r="148294" spans="1:5" x14ac:dyDescent="0.3">
      <c r="A148294">
        <v>4</v>
      </c>
      <c r="B148294">
        <v>1677909868</v>
      </c>
      <c r="C148294" t="s">
        <v>87184</v>
      </c>
      <c r="D148294" t="s">
        <v>164990</v>
      </c>
      <c r="E148294" t="s">
        <v>360718</v>
      </c>
    </row>
    <row r="148295" spans="1:5" x14ac:dyDescent="0.3">
      <c r="A148295">
        <v>4</v>
      </c>
      <c r="B148295">
        <v>1677909904</v>
      </c>
      <c r="C148295" t="s">
        <v>87184</v>
      </c>
      <c r="D148295" t="s">
        <v>144976</v>
      </c>
      <c r="E148295" t="s">
        <v>360719</v>
      </c>
    </row>
    <row r="148296" spans="1:5" x14ac:dyDescent="0.3">
      <c r="A148296">
        <v>4</v>
      </c>
      <c r="B148296">
        <v>1677922577</v>
      </c>
      <c r="C148296" t="s">
        <v>87185</v>
      </c>
      <c r="D148296" t="s">
        <v>205726</v>
      </c>
      <c r="E148296" t="s">
        <v>360720</v>
      </c>
    </row>
    <row r="148297" spans="1:5" x14ac:dyDescent="0.3">
      <c r="A148297">
        <v>4</v>
      </c>
      <c r="B148297">
        <v>1677922600</v>
      </c>
      <c r="C148297" t="s">
        <v>87185</v>
      </c>
      <c r="D148297" t="s">
        <v>153546</v>
      </c>
      <c r="E148297" t="s">
        <v>360721</v>
      </c>
    </row>
    <row r="148298" spans="1:5" x14ac:dyDescent="0.3">
      <c r="A148298">
        <v>4</v>
      </c>
      <c r="B148298">
        <v>1677922604</v>
      </c>
      <c r="C148298" t="s">
        <v>87185</v>
      </c>
      <c r="D148298" t="s">
        <v>205727</v>
      </c>
      <c r="E148298" t="s">
        <v>360722</v>
      </c>
    </row>
    <row r="148299" spans="1:5" x14ac:dyDescent="0.3">
      <c r="A148299">
        <v>4</v>
      </c>
      <c r="B148299">
        <v>1677922642</v>
      </c>
      <c r="C148299" t="s">
        <v>87186</v>
      </c>
      <c r="D148299" t="s">
        <v>205728</v>
      </c>
      <c r="E148299" t="s">
        <v>360723</v>
      </c>
    </row>
    <row r="148300" spans="1:5" x14ac:dyDescent="0.3">
      <c r="A148300">
        <v>4</v>
      </c>
      <c r="B148300">
        <v>1677922683</v>
      </c>
      <c r="C148300" t="s">
        <v>87187</v>
      </c>
      <c r="D148300" t="s">
        <v>159700</v>
      </c>
      <c r="E148300" t="s">
        <v>360724</v>
      </c>
    </row>
    <row r="148301" spans="1:5" x14ac:dyDescent="0.3">
      <c r="A148301">
        <v>4</v>
      </c>
      <c r="B148301">
        <v>1677922859</v>
      </c>
      <c r="C148301" t="s">
        <v>87188</v>
      </c>
      <c r="D148301" t="s">
        <v>163540</v>
      </c>
      <c r="E148301" t="s">
        <v>360725</v>
      </c>
    </row>
    <row r="148302" spans="1:5" x14ac:dyDescent="0.3">
      <c r="A148302">
        <v>4</v>
      </c>
      <c r="B148302">
        <v>1677922885</v>
      </c>
      <c r="C148302" t="s">
        <v>87188</v>
      </c>
      <c r="D148302" t="s">
        <v>205729</v>
      </c>
      <c r="E148302" t="s">
        <v>360726</v>
      </c>
    </row>
    <row r="148303" spans="1:5" x14ac:dyDescent="0.3">
      <c r="A148303">
        <v>4</v>
      </c>
      <c r="B148303">
        <v>1677922909</v>
      </c>
      <c r="C148303" t="s">
        <v>87189</v>
      </c>
      <c r="D148303" t="s">
        <v>205730</v>
      </c>
      <c r="E148303" t="s">
        <v>360727</v>
      </c>
    </row>
    <row r="148304" spans="1:5" x14ac:dyDescent="0.3">
      <c r="A148304">
        <v>4</v>
      </c>
      <c r="B148304">
        <v>1677922927</v>
      </c>
      <c r="C148304" t="s">
        <v>87189</v>
      </c>
      <c r="D148304" t="s">
        <v>205731</v>
      </c>
      <c r="E148304" t="s">
        <v>360728</v>
      </c>
    </row>
    <row r="148305" spans="1:5" x14ac:dyDescent="0.3">
      <c r="A148305">
        <v>4</v>
      </c>
      <c r="B148305">
        <v>1677922933</v>
      </c>
      <c r="C148305" t="s">
        <v>87189</v>
      </c>
      <c r="D148305" t="s">
        <v>116678</v>
      </c>
      <c r="E148305" t="s">
        <v>360729</v>
      </c>
    </row>
    <row r="148306" spans="1:5" x14ac:dyDescent="0.3">
      <c r="A148306">
        <v>4</v>
      </c>
      <c r="B148306">
        <v>1677922943</v>
      </c>
      <c r="C148306" t="s">
        <v>87189</v>
      </c>
      <c r="D148306" t="s">
        <v>163251</v>
      </c>
      <c r="E148306" t="s">
        <v>360730</v>
      </c>
    </row>
    <row r="148307" spans="1:5" x14ac:dyDescent="0.3">
      <c r="A148307">
        <v>4</v>
      </c>
      <c r="B148307">
        <v>1677922956</v>
      </c>
      <c r="C148307" t="s">
        <v>87190</v>
      </c>
      <c r="D148307" t="s">
        <v>205732</v>
      </c>
      <c r="E148307" t="s">
        <v>360731</v>
      </c>
    </row>
    <row r="148308" spans="1:5" x14ac:dyDescent="0.3">
      <c r="A148308">
        <v>4</v>
      </c>
      <c r="B148308">
        <v>1677922968</v>
      </c>
      <c r="C148308" t="s">
        <v>87190</v>
      </c>
      <c r="D148308" t="s">
        <v>205733</v>
      </c>
      <c r="E148308" t="s">
        <v>360732</v>
      </c>
    </row>
    <row r="148309" spans="1:5" x14ac:dyDescent="0.3">
      <c r="A148309">
        <v>4</v>
      </c>
      <c r="B148309">
        <v>1677922988</v>
      </c>
      <c r="C148309" t="s">
        <v>87190</v>
      </c>
      <c r="D148309" t="s">
        <v>205734</v>
      </c>
      <c r="E148309" t="s">
        <v>360733</v>
      </c>
    </row>
    <row r="148310" spans="1:5" x14ac:dyDescent="0.3">
      <c r="A148310">
        <v>4</v>
      </c>
      <c r="B148310">
        <v>1677923079</v>
      </c>
      <c r="C148310" t="s">
        <v>87191</v>
      </c>
      <c r="D148310" t="s">
        <v>205735</v>
      </c>
      <c r="E148310" t="s">
        <v>360734</v>
      </c>
    </row>
    <row r="148311" spans="1:5" x14ac:dyDescent="0.3">
      <c r="A148311">
        <v>4</v>
      </c>
      <c r="B148311">
        <v>1677923105</v>
      </c>
      <c r="C148311" t="s">
        <v>87191</v>
      </c>
      <c r="D148311" t="s">
        <v>193066</v>
      </c>
      <c r="E148311" t="s">
        <v>360735</v>
      </c>
    </row>
    <row r="148312" spans="1:5" x14ac:dyDescent="0.3">
      <c r="A148312">
        <v>4</v>
      </c>
      <c r="B148312">
        <v>1677923294</v>
      </c>
      <c r="C148312" t="s">
        <v>87192</v>
      </c>
      <c r="D148312" t="s">
        <v>205736</v>
      </c>
      <c r="E148312" t="s">
        <v>360736</v>
      </c>
    </row>
    <row r="148313" spans="1:5" x14ac:dyDescent="0.3">
      <c r="A148313">
        <v>4</v>
      </c>
      <c r="B148313">
        <v>1677923350</v>
      </c>
      <c r="C148313" t="s">
        <v>87193</v>
      </c>
      <c r="D148313" t="s">
        <v>205737</v>
      </c>
      <c r="E148313" t="s">
        <v>360737</v>
      </c>
    </row>
    <row r="148314" spans="1:5" x14ac:dyDescent="0.3">
      <c r="A148314">
        <v>4</v>
      </c>
      <c r="B148314">
        <v>1677923388</v>
      </c>
      <c r="C148314" t="s">
        <v>87194</v>
      </c>
      <c r="D148314" t="s">
        <v>205738</v>
      </c>
      <c r="E148314" t="s">
        <v>360738</v>
      </c>
    </row>
    <row r="148315" spans="1:5" x14ac:dyDescent="0.3">
      <c r="A148315">
        <v>4</v>
      </c>
      <c r="B148315">
        <v>1677923471</v>
      </c>
      <c r="C148315" t="s">
        <v>87195</v>
      </c>
      <c r="D148315" t="s">
        <v>105124</v>
      </c>
      <c r="E148315" t="s">
        <v>360739</v>
      </c>
    </row>
    <row r="148316" spans="1:5" x14ac:dyDescent="0.3">
      <c r="A148316">
        <v>4</v>
      </c>
      <c r="B148316">
        <v>1677923570</v>
      </c>
      <c r="C148316" t="s">
        <v>87196</v>
      </c>
      <c r="D148316" t="s">
        <v>205739</v>
      </c>
      <c r="E148316" t="s">
        <v>360740</v>
      </c>
    </row>
    <row r="148317" spans="1:5" x14ac:dyDescent="0.3">
      <c r="A148317">
        <v>4</v>
      </c>
      <c r="B148317">
        <v>1677923586</v>
      </c>
      <c r="C148317" t="s">
        <v>87197</v>
      </c>
      <c r="D148317" t="s">
        <v>205740</v>
      </c>
      <c r="E148317" t="s">
        <v>360741</v>
      </c>
    </row>
    <row r="148318" spans="1:5" x14ac:dyDescent="0.3">
      <c r="A148318">
        <v>4</v>
      </c>
      <c r="B148318">
        <v>1677923612</v>
      </c>
      <c r="C148318" t="s">
        <v>87196</v>
      </c>
      <c r="D148318" t="s">
        <v>205741</v>
      </c>
      <c r="E148318" t="s">
        <v>360742</v>
      </c>
    </row>
    <row r="148319" spans="1:5" x14ac:dyDescent="0.3">
      <c r="A148319">
        <v>4</v>
      </c>
      <c r="B148319">
        <v>1677923657</v>
      </c>
      <c r="C148319" t="s">
        <v>87196</v>
      </c>
      <c r="D148319" t="s">
        <v>169426</v>
      </c>
      <c r="E148319" t="s">
        <v>360743</v>
      </c>
    </row>
    <row r="148320" spans="1:5" x14ac:dyDescent="0.3">
      <c r="A148320">
        <v>4</v>
      </c>
      <c r="B148320">
        <v>1677923664</v>
      </c>
      <c r="C148320" t="s">
        <v>87198</v>
      </c>
      <c r="D148320" t="s">
        <v>205742</v>
      </c>
      <c r="E148320" t="s">
        <v>360744</v>
      </c>
    </row>
    <row r="148321" spans="1:5" x14ac:dyDescent="0.3">
      <c r="A148321">
        <v>4</v>
      </c>
      <c r="B148321">
        <v>1677923726</v>
      </c>
      <c r="C148321" t="s">
        <v>87199</v>
      </c>
      <c r="D148321" t="s">
        <v>205743</v>
      </c>
      <c r="E148321" t="s">
        <v>360745</v>
      </c>
    </row>
    <row r="148322" spans="1:5" x14ac:dyDescent="0.3">
      <c r="A148322">
        <v>4</v>
      </c>
      <c r="B148322">
        <v>1677923776</v>
      </c>
      <c r="C148322" t="s">
        <v>87200</v>
      </c>
      <c r="D148322" t="s">
        <v>205744</v>
      </c>
      <c r="E148322" t="s">
        <v>360746</v>
      </c>
    </row>
    <row r="148323" spans="1:5" x14ac:dyDescent="0.3">
      <c r="A148323">
        <v>4</v>
      </c>
      <c r="B148323">
        <v>1677923812</v>
      </c>
      <c r="C148323" t="s">
        <v>87200</v>
      </c>
      <c r="D148323" t="s">
        <v>205745</v>
      </c>
      <c r="E148323" t="s">
        <v>360747</v>
      </c>
    </row>
    <row r="148324" spans="1:5" x14ac:dyDescent="0.3">
      <c r="A148324">
        <v>4</v>
      </c>
      <c r="B148324">
        <v>1677923824</v>
      </c>
      <c r="C148324" t="s">
        <v>87200</v>
      </c>
      <c r="D148324" t="s">
        <v>149068</v>
      </c>
      <c r="E148324" t="s">
        <v>360748</v>
      </c>
    </row>
    <row r="148325" spans="1:5" x14ac:dyDescent="0.3">
      <c r="A148325">
        <v>4</v>
      </c>
      <c r="B148325">
        <v>1677923831</v>
      </c>
      <c r="C148325" t="s">
        <v>87200</v>
      </c>
      <c r="D148325" t="s">
        <v>205746</v>
      </c>
      <c r="E148325" t="s">
        <v>360749</v>
      </c>
    </row>
    <row r="148326" spans="1:5" x14ac:dyDescent="0.3">
      <c r="A148326">
        <v>4</v>
      </c>
      <c r="B148326">
        <v>1677923870</v>
      </c>
      <c r="C148326" t="s">
        <v>87201</v>
      </c>
      <c r="D148326" t="s">
        <v>171276</v>
      </c>
      <c r="E148326" t="s">
        <v>360750</v>
      </c>
    </row>
    <row r="148327" spans="1:5" x14ac:dyDescent="0.3">
      <c r="A148327">
        <v>4</v>
      </c>
      <c r="B148327">
        <v>1677923932</v>
      </c>
      <c r="C148327" t="s">
        <v>87202</v>
      </c>
      <c r="D148327" t="s">
        <v>162421</v>
      </c>
      <c r="E148327" t="s">
        <v>360751</v>
      </c>
    </row>
    <row r="148328" spans="1:5" x14ac:dyDescent="0.3">
      <c r="A148328">
        <v>4</v>
      </c>
      <c r="B148328">
        <v>1677924065</v>
      </c>
      <c r="C148328" t="s">
        <v>87203</v>
      </c>
      <c r="D148328" t="s">
        <v>205747</v>
      </c>
      <c r="E148328" t="s">
        <v>360752</v>
      </c>
    </row>
    <row r="148329" spans="1:5" x14ac:dyDescent="0.3">
      <c r="A148329">
        <v>4</v>
      </c>
      <c r="B148329">
        <v>1677924076</v>
      </c>
      <c r="C148329" t="s">
        <v>87203</v>
      </c>
      <c r="D148329" t="s">
        <v>158743</v>
      </c>
      <c r="E148329" t="s">
        <v>360753</v>
      </c>
    </row>
    <row r="148330" spans="1:5" x14ac:dyDescent="0.3">
      <c r="A148330">
        <v>4</v>
      </c>
      <c r="B148330">
        <v>1677924117</v>
      </c>
      <c r="C148330" t="s">
        <v>87204</v>
      </c>
      <c r="D148330" t="s">
        <v>205748</v>
      </c>
      <c r="E148330" t="s">
        <v>360754</v>
      </c>
    </row>
    <row r="148331" spans="1:5" x14ac:dyDescent="0.3">
      <c r="A148331">
        <v>4</v>
      </c>
      <c r="B148331">
        <v>1677924123</v>
      </c>
      <c r="C148331" t="s">
        <v>87204</v>
      </c>
      <c r="D148331" t="s">
        <v>203876</v>
      </c>
      <c r="E148331" t="s">
        <v>360755</v>
      </c>
    </row>
    <row r="148332" spans="1:5" x14ac:dyDescent="0.3">
      <c r="A148332">
        <v>4</v>
      </c>
      <c r="B148332">
        <v>1677924159</v>
      </c>
      <c r="C148332" t="s">
        <v>87205</v>
      </c>
      <c r="D148332" t="s">
        <v>205749</v>
      </c>
      <c r="E148332" t="s">
        <v>360756</v>
      </c>
    </row>
    <row r="148333" spans="1:5" x14ac:dyDescent="0.3">
      <c r="A148333">
        <v>4</v>
      </c>
      <c r="B148333">
        <v>1677924281</v>
      </c>
      <c r="C148333" t="s">
        <v>87206</v>
      </c>
      <c r="D148333" t="s">
        <v>205750</v>
      </c>
      <c r="E148333" t="s">
        <v>360757</v>
      </c>
    </row>
    <row r="148334" spans="1:5" x14ac:dyDescent="0.3">
      <c r="A148334">
        <v>4</v>
      </c>
      <c r="B148334">
        <v>1677924290</v>
      </c>
      <c r="C148334" t="s">
        <v>87206</v>
      </c>
      <c r="D148334" t="s">
        <v>205751</v>
      </c>
      <c r="E148334" t="s">
        <v>360758</v>
      </c>
    </row>
    <row r="148335" spans="1:5" x14ac:dyDescent="0.3">
      <c r="A148335">
        <v>4</v>
      </c>
      <c r="B148335">
        <v>1677924333</v>
      </c>
      <c r="C148335" t="s">
        <v>87207</v>
      </c>
      <c r="D148335" t="s">
        <v>205752</v>
      </c>
      <c r="E148335" t="s">
        <v>360759</v>
      </c>
    </row>
    <row r="148336" spans="1:5" x14ac:dyDescent="0.3">
      <c r="A148336">
        <v>4</v>
      </c>
      <c r="B148336">
        <v>1677924382</v>
      </c>
      <c r="C148336" t="s">
        <v>87208</v>
      </c>
      <c r="D148336" t="s">
        <v>205753</v>
      </c>
      <c r="E148336" t="s">
        <v>360760</v>
      </c>
    </row>
    <row r="148337" spans="1:5" x14ac:dyDescent="0.3">
      <c r="A148337">
        <v>4</v>
      </c>
      <c r="B148337">
        <v>1677924412</v>
      </c>
      <c r="C148337" t="s">
        <v>87208</v>
      </c>
      <c r="D148337" t="s">
        <v>172846</v>
      </c>
      <c r="E148337" t="s">
        <v>360761</v>
      </c>
    </row>
    <row r="148338" spans="1:5" x14ac:dyDescent="0.3">
      <c r="A148338">
        <v>4</v>
      </c>
      <c r="B148338">
        <v>1677924440</v>
      </c>
      <c r="C148338" t="s">
        <v>87209</v>
      </c>
      <c r="D148338" t="s">
        <v>205754</v>
      </c>
      <c r="E148338" t="s">
        <v>360762</v>
      </c>
    </row>
    <row r="148339" spans="1:5" x14ac:dyDescent="0.3">
      <c r="A148339">
        <v>4</v>
      </c>
      <c r="B148339">
        <v>1677924461</v>
      </c>
      <c r="C148339" t="s">
        <v>87209</v>
      </c>
      <c r="D148339" t="s">
        <v>205755</v>
      </c>
      <c r="E148339" t="s">
        <v>360763</v>
      </c>
    </row>
    <row r="148340" spans="1:5" x14ac:dyDescent="0.3">
      <c r="A148340">
        <v>4</v>
      </c>
      <c r="B148340">
        <v>1677924464</v>
      </c>
      <c r="C148340" t="s">
        <v>87209</v>
      </c>
      <c r="D148340" t="s">
        <v>205756</v>
      </c>
      <c r="E148340" t="s">
        <v>360764</v>
      </c>
    </row>
    <row r="148341" spans="1:5" x14ac:dyDescent="0.3">
      <c r="A148341">
        <v>4</v>
      </c>
      <c r="B148341">
        <v>1677924530</v>
      </c>
      <c r="C148341" t="s">
        <v>87210</v>
      </c>
      <c r="D148341" t="s">
        <v>205757</v>
      </c>
      <c r="E148341" t="s">
        <v>360765</v>
      </c>
    </row>
    <row r="148342" spans="1:5" x14ac:dyDescent="0.3">
      <c r="A148342">
        <v>4</v>
      </c>
      <c r="B148342">
        <v>1677924533</v>
      </c>
      <c r="C148342" t="s">
        <v>87210</v>
      </c>
      <c r="D148342" t="s">
        <v>205758</v>
      </c>
      <c r="E148342" t="s">
        <v>360766</v>
      </c>
    </row>
    <row r="148343" spans="1:5" x14ac:dyDescent="0.3">
      <c r="A148343">
        <v>4</v>
      </c>
      <c r="B148343">
        <v>1677924627</v>
      </c>
      <c r="C148343" t="s">
        <v>87211</v>
      </c>
      <c r="D148343" t="s">
        <v>205759</v>
      </c>
      <c r="E148343" t="s">
        <v>360767</v>
      </c>
    </row>
    <row r="148344" spans="1:5" x14ac:dyDescent="0.3">
      <c r="A148344">
        <v>4</v>
      </c>
      <c r="B148344">
        <v>1677924682</v>
      </c>
      <c r="C148344" t="s">
        <v>87211</v>
      </c>
      <c r="D148344" t="s">
        <v>205760</v>
      </c>
      <c r="E148344" t="s">
        <v>360768</v>
      </c>
    </row>
    <row r="148345" spans="1:5" x14ac:dyDescent="0.3">
      <c r="A148345">
        <v>4</v>
      </c>
      <c r="B148345">
        <v>1677924696</v>
      </c>
      <c r="C148345" t="s">
        <v>87212</v>
      </c>
      <c r="D148345" t="s">
        <v>205761</v>
      </c>
      <c r="E148345" t="s">
        <v>360769</v>
      </c>
    </row>
    <row r="148346" spans="1:5" x14ac:dyDescent="0.3">
      <c r="A148346">
        <v>4</v>
      </c>
      <c r="B148346">
        <v>1677924713</v>
      </c>
      <c r="C148346" t="s">
        <v>87212</v>
      </c>
      <c r="D148346" t="s">
        <v>205762</v>
      </c>
      <c r="E148346" t="s">
        <v>360770</v>
      </c>
    </row>
    <row r="148347" spans="1:5" x14ac:dyDescent="0.3">
      <c r="A148347">
        <v>4</v>
      </c>
      <c r="B148347">
        <v>1677924904</v>
      </c>
      <c r="C148347" t="s">
        <v>87213</v>
      </c>
      <c r="D148347" t="s">
        <v>205763</v>
      </c>
      <c r="E148347" t="s">
        <v>360771</v>
      </c>
    </row>
    <row r="148348" spans="1:5" x14ac:dyDescent="0.3">
      <c r="A148348">
        <v>4</v>
      </c>
      <c r="B148348">
        <v>1677924936</v>
      </c>
      <c r="C148348" t="s">
        <v>87214</v>
      </c>
      <c r="D148348" t="s">
        <v>205764</v>
      </c>
      <c r="E148348" t="s">
        <v>360772</v>
      </c>
    </row>
    <row r="148349" spans="1:5" x14ac:dyDescent="0.3">
      <c r="A148349">
        <v>4</v>
      </c>
      <c r="B148349">
        <v>1677924953</v>
      </c>
      <c r="C148349" t="s">
        <v>87214</v>
      </c>
      <c r="D148349" t="s">
        <v>205765</v>
      </c>
      <c r="E148349" t="s">
        <v>360773</v>
      </c>
    </row>
    <row r="148350" spans="1:5" x14ac:dyDescent="0.3">
      <c r="A148350">
        <v>4</v>
      </c>
      <c r="B148350">
        <v>1677924978</v>
      </c>
      <c r="C148350" t="s">
        <v>87215</v>
      </c>
      <c r="D148350" t="s">
        <v>205766</v>
      </c>
      <c r="E148350" t="s">
        <v>360774</v>
      </c>
    </row>
    <row r="148351" spans="1:5" x14ac:dyDescent="0.3">
      <c r="A148351">
        <v>4</v>
      </c>
      <c r="B148351">
        <v>1677925007</v>
      </c>
      <c r="C148351" t="s">
        <v>87215</v>
      </c>
      <c r="D148351" t="s">
        <v>205767</v>
      </c>
      <c r="E148351" t="s">
        <v>360775</v>
      </c>
    </row>
    <row r="148352" spans="1:5" x14ac:dyDescent="0.3">
      <c r="A148352">
        <v>4</v>
      </c>
      <c r="B148352">
        <v>1677925079</v>
      </c>
      <c r="C148352" t="s">
        <v>87216</v>
      </c>
      <c r="D148352" t="s">
        <v>205592</v>
      </c>
      <c r="E148352" t="s">
        <v>360776</v>
      </c>
    </row>
    <row r="148353" spans="1:5" x14ac:dyDescent="0.3">
      <c r="A148353">
        <v>4</v>
      </c>
      <c r="B148353">
        <v>1677925126</v>
      </c>
      <c r="C148353" t="s">
        <v>87217</v>
      </c>
      <c r="D148353" t="s">
        <v>205768</v>
      </c>
      <c r="E148353" t="s">
        <v>360777</v>
      </c>
    </row>
    <row r="148354" spans="1:5" x14ac:dyDescent="0.3">
      <c r="A148354">
        <v>4</v>
      </c>
      <c r="B148354">
        <v>1677925131</v>
      </c>
      <c r="C148354" t="s">
        <v>87217</v>
      </c>
      <c r="D148354" t="s">
        <v>205769</v>
      </c>
      <c r="E148354" t="s">
        <v>360778</v>
      </c>
    </row>
    <row r="148355" spans="1:5" x14ac:dyDescent="0.3">
      <c r="A148355">
        <v>4</v>
      </c>
      <c r="B148355">
        <v>1677925237</v>
      </c>
      <c r="C148355" t="s">
        <v>87218</v>
      </c>
      <c r="D148355" t="s">
        <v>185053</v>
      </c>
      <c r="E148355" t="s">
        <v>360779</v>
      </c>
    </row>
    <row r="148356" spans="1:5" x14ac:dyDescent="0.3">
      <c r="A148356">
        <v>4</v>
      </c>
      <c r="B148356">
        <v>1677925266</v>
      </c>
      <c r="C148356" t="s">
        <v>87219</v>
      </c>
      <c r="D148356" t="s">
        <v>205770</v>
      </c>
      <c r="E148356" t="s">
        <v>360780</v>
      </c>
    </row>
    <row r="148357" spans="1:5" x14ac:dyDescent="0.3">
      <c r="A148357">
        <v>4</v>
      </c>
      <c r="B148357">
        <v>1677925339</v>
      </c>
      <c r="C148357" t="s">
        <v>87220</v>
      </c>
      <c r="D148357" t="s">
        <v>205771</v>
      </c>
      <c r="E148357" t="s">
        <v>360781</v>
      </c>
    </row>
    <row r="148358" spans="1:5" x14ac:dyDescent="0.3">
      <c r="A148358">
        <v>4</v>
      </c>
      <c r="B148358">
        <v>1677925364</v>
      </c>
      <c r="C148358" t="s">
        <v>87220</v>
      </c>
      <c r="D148358" t="s">
        <v>172478</v>
      </c>
      <c r="E148358" t="s">
        <v>360782</v>
      </c>
    </row>
    <row r="148359" spans="1:5" x14ac:dyDescent="0.3">
      <c r="A148359">
        <v>4</v>
      </c>
      <c r="B148359">
        <v>1677925367</v>
      </c>
      <c r="C148359" t="s">
        <v>87220</v>
      </c>
      <c r="D148359" t="s">
        <v>148600</v>
      </c>
      <c r="E148359" t="s">
        <v>360783</v>
      </c>
    </row>
    <row r="148360" spans="1:5" x14ac:dyDescent="0.3">
      <c r="A148360">
        <v>4</v>
      </c>
      <c r="B148360">
        <v>1677925446</v>
      </c>
      <c r="C148360" t="s">
        <v>87221</v>
      </c>
      <c r="D148360" t="s">
        <v>162826</v>
      </c>
      <c r="E148360" t="s">
        <v>360784</v>
      </c>
    </row>
    <row r="148361" spans="1:5" x14ac:dyDescent="0.3">
      <c r="A148361">
        <v>4</v>
      </c>
      <c r="B148361">
        <v>1677925478</v>
      </c>
      <c r="C148361" t="s">
        <v>87221</v>
      </c>
      <c r="D148361" t="s">
        <v>205772</v>
      </c>
      <c r="E148361" t="s">
        <v>360785</v>
      </c>
    </row>
    <row r="148362" spans="1:5" x14ac:dyDescent="0.3">
      <c r="A148362">
        <v>4</v>
      </c>
      <c r="B148362">
        <v>1677925496</v>
      </c>
      <c r="C148362" t="s">
        <v>87222</v>
      </c>
      <c r="D148362" t="s">
        <v>205773</v>
      </c>
      <c r="E148362" t="s">
        <v>360786</v>
      </c>
    </row>
    <row r="148363" spans="1:5" x14ac:dyDescent="0.3">
      <c r="A148363">
        <v>4</v>
      </c>
      <c r="B148363">
        <v>1677925499</v>
      </c>
      <c r="C148363" t="s">
        <v>87222</v>
      </c>
      <c r="D148363" t="s">
        <v>205774</v>
      </c>
      <c r="E148363" t="s">
        <v>360787</v>
      </c>
    </row>
    <row r="148364" spans="1:5" x14ac:dyDescent="0.3">
      <c r="A148364">
        <v>4</v>
      </c>
      <c r="B148364">
        <v>1677925541</v>
      </c>
      <c r="C148364" t="s">
        <v>87222</v>
      </c>
      <c r="D148364" t="s">
        <v>205775</v>
      </c>
      <c r="E148364" t="s">
        <v>360788</v>
      </c>
    </row>
    <row r="148365" spans="1:5" x14ac:dyDescent="0.3">
      <c r="A148365">
        <v>4</v>
      </c>
      <c r="B148365">
        <v>1677925550</v>
      </c>
      <c r="C148365" t="s">
        <v>87222</v>
      </c>
      <c r="D148365" t="s">
        <v>205776</v>
      </c>
      <c r="E148365" t="s">
        <v>360789</v>
      </c>
    </row>
    <row r="148366" spans="1:5" x14ac:dyDescent="0.3">
      <c r="A148366">
        <v>4</v>
      </c>
      <c r="B148366">
        <v>1677925573</v>
      </c>
      <c r="C148366" t="s">
        <v>87223</v>
      </c>
      <c r="D148366" t="s">
        <v>138452</v>
      </c>
      <c r="E148366" t="s">
        <v>360790</v>
      </c>
    </row>
    <row r="148367" spans="1:5" x14ac:dyDescent="0.3">
      <c r="A148367">
        <v>4</v>
      </c>
      <c r="B148367">
        <v>1677925588</v>
      </c>
      <c r="C148367" t="s">
        <v>87223</v>
      </c>
      <c r="D148367" t="s">
        <v>162226</v>
      </c>
      <c r="E148367" t="s">
        <v>360791</v>
      </c>
    </row>
    <row r="148368" spans="1:5" x14ac:dyDescent="0.3">
      <c r="A148368">
        <v>4</v>
      </c>
      <c r="B148368">
        <v>1677925592</v>
      </c>
      <c r="C148368" t="s">
        <v>87223</v>
      </c>
      <c r="D148368" t="s">
        <v>180099</v>
      </c>
      <c r="E148368" t="s">
        <v>360792</v>
      </c>
    </row>
    <row r="148369" spans="1:5" x14ac:dyDescent="0.3">
      <c r="A148369">
        <v>4</v>
      </c>
      <c r="B148369">
        <v>1677925614</v>
      </c>
      <c r="C148369" t="s">
        <v>87223</v>
      </c>
      <c r="D148369" t="s">
        <v>205572</v>
      </c>
      <c r="E148369" t="s">
        <v>360793</v>
      </c>
    </row>
    <row r="148370" spans="1:5" x14ac:dyDescent="0.3">
      <c r="A148370">
        <v>4</v>
      </c>
      <c r="B148370">
        <v>1677925640</v>
      </c>
      <c r="C148370" t="s">
        <v>87224</v>
      </c>
      <c r="D148370" t="s">
        <v>205777</v>
      </c>
      <c r="E148370" t="s">
        <v>360794</v>
      </c>
    </row>
    <row r="148371" spans="1:5" x14ac:dyDescent="0.3">
      <c r="A148371">
        <v>4</v>
      </c>
      <c r="B148371">
        <v>1677925659</v>
      </c>
      <c r="C148371" t="s">
        <v>87224</v>
      </c>
      <c r="D148371" t="s">
        <v>205778</v>
      </c>
      <c r="E148371" t="s">
        <v>360795</v>
      </c>
    </row>
    <row r="148372" spans="1:5" x14ac:dyDescent="0.3">
      <c r="A148372">
        <v>4</v>
      </c>
      <c r="B148372">
        <v>1677925702</v>
      </c>
      <c r="C148372" t="s">
        <v>87225</v>
      </c>
      <c r="D148372" t="s">
        <v>205779</v>
      </c>
      <c r="E148372" t="s">
        <v>360796</v>
      </c>
    </row>
    <row r="148373" spans="1:5" x14ac:dyDescent="0.3">
      <c r="A148373">
        <v>4</v>
      </c>
      <c r="B148373">
        <v>1677925746</v>
      </c>
      <c r="C148373" t="s">
        <v>87225</v>
      </c>
      <c r="D148373" t="s">
        <v>130658</v>
      </c>
      <c r="E148373" t="s">
        <v>360797</v>
      </c>
    </row>
    <row r="148374" spans="1:5" x14ac:dyDescent="0.3">
      <c r="A148374">
        <v>4</v>
      </c>
      <c r="B148374">
        <v>1677925772</v>
      </c>
      <c r="C148374" t="s">
        <v>87226</v>
      </c>
      <c r="D148374" t="s">
        <v>205780</v>
      </c>
      <c r="E148374" t="s">
        <v>360798</v>
      </c>
    </row>
    <row r="148375" spans="1:5" x14ac:dyDescent="0.3">
      <c r="A148375">
        <v>4</v>
      </c>
      <c r="B148375">
        <v>1677925773</v>
      </c>
      <c r="C148375" t="s">
        <v>87226</v>
      </c>
      <c r="D148375" t="s">
        <v>205781</v>
      </c>
      <c r="E148375" t="s">
        <v>360799</v>
      </c>
    </row>
    <row r="148376" spans="1:5" x14ac:dyDescent="0.3">
      <c r="A148376">
        <v>4</v>
      </c>
      <c r="B148376">
        <v>1677925810</v>
      </c>
      <c r="C148376" t="s">
        <v>87227</v>
      </c>
      <c r="D148376" t="s">
        <v>205782</v>
      </c>
      <c r="E148376" t="s">
        <v>360800</v>
      </c>
    </row>
    <row r="148377" spans="1:5" x14ac:dyDescent="0.3">
      <c r="A148377">
        <v>4</v>
      </c>
      <c r="B148377">
        <v>1677925869</v>
      </c>
      <c r="C148377" t="s">
        <v>87228</v>
      </c>
      <c r="D148377" t="s">
        <v>202900</v>
      </c>
      <c r="E148377" t="s">
        <v>360801</v>
      </c>
    </row>
    <row r="148378" spans="1:5" x14ac:dyDescent="0.3">
      <c r="A148378">
        <v>4</v>
      </c>
      <c r="B148378">
        <v>1677925971</v>
      </c>
      <c r="C148378" t="s">
        <v>87229</v>
      </c>
      <c r="D148378" t="s">
        <v>205783</v>
      </c>
      <c r="E148378" t="s">
        <v>360802</v>
      </c>
    </row>
    <row r="148379" spans="1:5" x14ac:dyDescent="0.3">
      <c r="A148379">
        <v>4</v>
      </c>
      <c r="B148379">
        <v>1677926024</v>
      </c>
      <c r="C148379" t="s">
        <v>87230</v>
      </c>
      <c r="D148379" t="s">
        <v>164602</v>
      </c>
      <c r="E148379" t="s">
        <v>360803</v>
      </c>
    </row>
    <row r="148380" spans="1:5" x14ac:dyDescent="0.3">
      <c r="A148380">
        <v>4</v>
      </c>
      <c r="B148380">
        <v>1677926188</v>
      </c>
      <c r="C148380" t="s">
        <v>87231</v>
      </c>
      <c r="D148380" t="s">
        <v>164338</v>
      </c>
      <c r="E148380" t="s">
        <v>360804</v>
      </c>
    </row>
    <row r="148381" spans="1:5" x14ac:dyDescent="0.3">
      <c r="A148381">
        <v>4</v>
      </c>
      <c r="B148381">
        <v>1677926192</v>
      </c>
      <c r="C148381" t="s">
        <v>87231</v>
      </c>
      <c r="D148381" t="s">
        <v>205784</v>
      </c>
      <c r="E148381" t="s">
        <v>360805</v>
      </c>
    </row>
    <row r="148382" spans="1:5" x14ac:dyDescent="0.3">
      <c r="A148382">
        <v>4</v>
      </c>
      <c r="B148382">
        <v>1677926233</v>
      </c>
      <c r="C148382" t="s">
        <v>87232</v>
      </c>
      <c r="D148382" t="s">
        <v>205433</v>
      </c>
      <c r="E148382" t="s">
        <v>360806</v>
      </c>
    </row>
    <row r="148383" spans="1:5" x14ac:dyDescent="0.3">
      <c r="A148383">
        <v>4</v>
      </c>
      <c r="B148383">
        <v>1677926238</v>
      </c>
      <c r="C148383" t="s">
        <v>87232</v>
      </c>
      <c r="D148383" t="s">
        <v>205785</v>
      </c>
      <c r="E148383" t="s">
        <v>360807</v>
      </c>
    </row>
    <row r="148384" spans="1:5" x14ac:dyDescent="0.3">
      <c r="A148384">
        <v>4</v>
      </c>
      <c r="B148384">
        <v>1677926242</v>
      </c>
      <c r="C148384" t="s">
        <v>87232</v>
      </c>
      <c r="D148384" t="s">
        <v>181966</v>
      </c>
      <c r="E148384" t="s">
        <v>360808</v>
      </c>
    </row>
    <row r="148385" spans="1:5" x14ac:dyDescent="0.3">
      <c r="A148385">
        <v>4</v>
      </c>
      <c r="B148385">
        <v>1677926303</v>
      </c>
      <c r="C148385" t="s">
        <v>87233</v>
      </c>
      <c r="D148385" t="s">
        <v>205786</v>
      </c>
      <c r="E148385" t="s">
        <v>360809</v>
      </c>
    </row>
    <row r="148386" spans="1:5" x14ac:dyDescent="0.3">
      <c r="A148386">
        <v>4</v>
      </c>
      <c r="B148386">
        <v>1677926304</v>
      </c>
      <c r="C148386" t="s">
        <v>87233</v>
      </c>
      <c r="D148386" t="s">
        <v>205787</v>
      </c>
      <c r="E148386" t="s">
        <v>360810</v>
      </c>
    </row>
    <row r="148387" spans="1:5" x14ac:dyDescent="0.3">
      <c r="A148387">
        <v>4</v>
      </c>
      <c r="B148387">
        <v>1677926424</v>
      </c>
      <c r="C148387" t="s">
        <v>87234</v>
      </c>
      <c r="D148387" t="s">
        <v>205788</v>
      </c>
      <c r="E148387" t="s">
        <v>360811</v>
      </c>
    </row>
    <row r="148388" spans="1:5" x14ac:dyDescent="0.3">
      <c r="A148388">
        <v>4</v>
      </c>
      <c r="B148388">
        <v>1677926429</v>
      </c>
      <c r="C148388" t="s">
        <v>87234</v>
      </c>
      <c r="D148388" t="s">
        <v>205789</v>
      </c>
      <c r="E148388" t="s">
        <v>360812</v>
      </c>
    </row>
    <row r="148389" spans="1:5" x14ac:dyDescent="0.3">
      <c r="A148389">
        <v>4</v>
      </c>
      <c r="B148389">
        <v>1677926453</v>
      </c>
      <c r="C148389" t="s">
        <v>87235</v>
      </c>
      <c r="D148389" t="s">
        <v>205790</v>
      </c>
      <c r="E148389" t="s">
        <v>360813</v>
      </c>
    </row>
    <row r="148390" spans="1:5" x14ac:dyDescent="0.3">
      <c r="A148390">
        <v>4</v>
      </c>
      <c r="B148390">
        <v>1677926539</v>
      </c>
      <c r="C148390" t="s">
        <v>87236</v>
      </c>
      <c r="D148390" t="s">
        <v>162226</v>
      </c>
      <c r="E148390" t="s">
        <v>360814</v>
      </c>
    </row>
    <row r="148391" spans="1:5" x14ac:dyDescent="0.3">
      <c r="A148391">
        <v>4</v>
      </c>
      <c r="B148391">
        <v>1677926575</v>
      </c>
      <c r="C148391" t="s">
        <v>87237</v>
      </c>
      <c r="D148391" t="s">
        <v>205791</v>
      </c>
      <c r="E148391" t="s">
        <v>360815</v>
      </c>
    </row>
    <row r="148392" spans="1:5" x14ac:dyDescent="0.3">
      <c r="A148392">
        <v>4</v>
      </c>
      <c r="B148392">
        <v>1677926605</v>
      </c>
      <c r="C148392" t="s">
        <v>87237</v>
      </c>
      <c r="D148392" t="s">
        <v>166586</v>
      </c>
      <c r="E148392" t="s">
        <v>360816</v>
      </c>
    </row>
    <row r="148393" spans="1:5" x14ac:dyDescent="0.3">
      <c r="A148393">
        <v>4</v>
      </c>
      <c r="B148393">
        <v>1677926668</v>
      </c>
      <c r="C148393" t="s">
        <v>87238</v>
      </c>
      <c r="D148393" t="s">
        <v>119772</v>
      </c>
      <c r="E148393" t="s">
        <v>360817</v>
      </c>
    </row>
    <row r="148394" spans="1:5" x14ac:dyDescent="0.3">
      <c r="A148394">
        <v>4</v>
      </c>
      <c r="B148394">
        <v>1677939935</v>
      </c>
      <c r="C148394" t="s">
        <v>87239</v>
      </c>
      <c r="D148394" t="s">
        <v>198180</v>
      </c>
      <c r="E148394" t="s">
        <v>360818</v>
      </c>
    </row>
    <row r="148395" spans="1:5" x14ac:dyDescent="0.3">
      <c r="A148395">
        <v>4</v>
      </c>
      <c r="B148395">
        <v>1677939968</v>
      </c>
      <c r="C148395" t="s">
        <v>87239</v>
      </c>
      <c r="D148395" t="s">
        <v>205792</v>
      </c>
      <c r="E148395" t="s">
        <v>360819</v>
      </c>
    </row>
    <row r="148396" spans="1:5" x14ac:dyDescent="0.3">
      <c r="A148396">
        <v>4</v>
      </c>
      <c r="B148396">
        <v>1677940002</v>
      </c>
      <c r="C148396" t="s">
        <v>87240</v>
      </c>
      <c r="D148396" t="s">
        <v>205793</v>
      </c>
      <c r="E148396" t="s">
        <v>360820</v>
      </c>
    </row>
    <row r="148397" spans="1:5" x14ac:dyDescent="0.3">
      <c r="A148397">
        <v>4</v>
      </c>
      <c r="B148397">
        <v>1677940056</v>
      </c>
      <c r="C148397" t="s">
        <v>87241</v>
      </c>
      <c r="D148397" t="s">
        <v>205794</v>
      </c>
      <c r="E148397" t="s">
        <v>360821</v>
      </c>
    </row>
    <row r="148398" spans="1:5" x14ac:dyDescent="0.3">
      <c r="A148398">
        <v>4</v>
      </c>
      <c r="B148398">
        <v>1677940069</v>
      </c>
      <c r="C148398" t="s">
        <v>87241</v>
      </c>
      <c r="D148398" t="s">
        <v>205795</v>
      </c>
      <c r="E148398" t="s">
        <v>360822</v>
      </c>
    </row>
    <row r="148399" spans="1:5" x14ac:dyDescent="0.3">
      <c r="A148399">
        <v>4</v>
      </c>
      <c r="B148399">
        <v>1677940087</v>
      </c>
      <c r="C148399" t="s">
        <v>87242</v>
      </c>
      <c r="D148399" t="s">
        <v>205796</v>
      </c>
      <c r="E148399" t="s">
        <v>360823</v>
      </c>
    </row>
    <row r="148400" spans="1:5" x14ac:dyDescent="0.3">
      <c r="A148400">
        <v>4</v>
      </c>
      <c r="B148400">
        <v>1677940135</v>
      </c>
      <c r="C148400" t="s">
        <v>87242</v>
      </c>
      <c r="D148400" t="s">
        <v>176467</v>
      </c>
      <c r="E148400" t="s">
        <v>360824</v>
      </c>
    </row>
    <row r="148401" spans="1:5" x14ac:dyDescent="0.3">
      <c r="A148401">
        <v>4</v>
      </c>
      <c r="B148401">
        <v>1677940171</v>
      </c>
      <c r="C148401" t="s">
        <v>87243</v>
      </c>
      <c r="D148401" t="s">
        <v>205797</v>
      </c>
      <c r="E148401" t="s">
        <v>360825</v>
      </c>
    </row>
    <row r="148402" spans="1:5" x14ac:dyDescent="0.3">
      <c r="A148402">
        <v>4</v>
      </c>
      <c r="B148402">
        <v>1677940210</v>
      </c>
      <c r="C148402" t="s">
        <v>87244</v>
      </c>
      <c r="D148402" t="s">
        <v>205798</v>
      </c>
      <c r="E148402" t="s">
        <v>360826</v>
      </c>
    </row>
    <row r="148403" spans="1:5" x14ac:dyDescent="0.3">
      <c r="A148403">
        <v>4</v>
      </c>
      <c r="B148403">
        <v>1677940267</v>
      </c>
      <c r="C148403" t="s">
        <v>87245</v>
      </c>
      <c r="D148403" t="s">
        <v>205799</v>
      </c>
      <c r="E148403" t="s">
        <v>360827</v>
      </c>
    </row>
    <row r="148404" spans="1:5" x14ac:dyDescent="0.3">
      <c r="A148404">
        <v>4</v>
      </c>
      <c r="B148404">
        <v>1677940296</v>
      </c>
      <c r="C148404" t="s">
        <v>87245</v>
      </c>
      <c r="D148404" t="s">
        <v>205800</v>
      </c>
      <c r="E148404" t="s">
        <v>360828</v>
      </c>
    </row>
    <row r="148405" spans="1:5" x14ac:dyDescent="0.3">
      <c r="A148405">
        <v>4</v>
      </c>
      <c r="B148405">
        <v>1677940306</v>
      </c>
      <c r="C148405" t="s">
        <v>87245</v>
      </c>
      <c r="D148405" t="s">
        <v>205801</v>
      </c>
      <c r="E148405" t="s">
        <v>360829</v>
      </c>
    </row>
    <row r="148406" spans="1:5" x14ac:dyDescent="0.3">
      <c r="A148406">
        <v>4</v>
      </c>
      <c r="B148406">
        <v>1677940341</v>
      </c>
      <c r="C148406" t="s">
        <v>87246</v>
      </c>
      <c r="D148406" t="s">
        <v>159600</v>
      </c>
      <c r="E148406" t="s">
        <v>360830</v>
      </c>
    </row>
    <row r="148407" spans="1:5" x14ac:dyDescent="0.3">
      <c r="A148407">
        <v>4</v>
      </c>
      <c r="B148407">
        <v>1677940348</v>
      </c>
      <c r="C148407" t="s">
        <v>87246</v>
      </c>
      <c r="D148407" t="s">
        <v>157716</v>
      </c>
      <c r="E148407" t="s">
        <v>360831</v>
      </c>
    </row>
    <row r="148408" spans="1:5" x14ac:dyDescent="0.3">
      <c r="A148408">
        <v>4</v>
      </c>
      <c r="B148408">
        <v>1677940351</v>
      </c>
      <c r="C148408" t="s">
        <v>87246</v>
      </c>
      <c r="D148408" t="s">
        <v>97845</v>
      </c>
      <c r="E148408" t="s">
        <v>360832</v>
      </c>
    </row>
    <row r="148409" spans="1:5" x14ac:dyDescent="0.3">
      <c r="A148409">
        <v>4</v>
      </c>
      <c r="B148409">
        <v>1677940362</v>
      </c>
      <c r="C148409" t="s">
        <v>87246</v>
      </c>
      <c r="D148409" t="s">
        <v>145821</v>
      </c>
      <c r="E148409" t="s">
        <v>360833</v>
      </c>
    </row>
    <row r="148410" spans="1:5" x14ac:dyDescent="0.3">
      <c r="A148410">
        <v>4</v>
      </c>
      <c r="B148410">
        <v>1677940370</v>
      </c>
      <c r="C148410" t="s">
        <v>87247</v>
      </c>
      <c r="D148410" t="s">
        <v>205802</v>
      </c>
      <c r="E148410" t="s">
        <v>360834</v>
      </c>
    </row>
    <row r="148411" spans="1:5" x14ac:dyDescent="0.3">
      <c r="A148411">
        <v>4</v>
      </c>
      <c r="B148411">
        <v>1677940409</v>
      </c>
      <c r="C148411" t="s">
        <v>87247</v>
      </c>
      <c r="D148411" t="s">
        <v>159224</v>
      </c>
      <c r="E148411" t="s">
        <v>360835</v>
      </c>
    </row>
    <row r="148412" spans="1:5" x14ac:dyDescent="0.3">
      <c r="A148412">
        <v>4</v>
      </c>
      <c r="B148412">
        <v>1677940419</v>
      </c>
      <c r="C148412" t="s">
        <v>87247</v>
      </c>
      <c r="D148412" t="s">
        <v>205803</v>
      </c>
      <c r="E148412" t="s">
        <v>360836</v>
      </c>
    </row>
    <row r="148413" spans="1:5" x14ac:dyDescent="0.3">
      <c r="A148413">
        <v>4</v>
      </c>
      <c r="B148413">
        <v>1677940441</v>
      </c>
      <c r="C148413" t="s">
        <v>87248</v>
      </c>
      <c r="D148413" t="s">
        <v>205804</v>
      </c>
      <c r="E148413" t="s">
        <v>360837</v>
      </c>
    </row>
    <row r="148414" spans="1:5" x14ac:dyDescent="0.3">
      <c r="A148414">
        <v>4</v>
      </c>
      <c r="B148414">
        <v>1677940456</v>
      </c>
      <c r="C148414" t="s">
        <v>87248</v>
      </c>
      <c r="D148414" t="s">
        <v>205805</v>
      </c>
      <c r="E148414" t="s">
        <v>360838</v>
      </c>
    </row>
    <row r="148415" spans="1:5" x14ac:dyDescent="0.3">
      <c r="A148415">
        <v>4</v>
      </c>
      <c r="B148415">
        <v>1677940483</v>
      </c>
      <c r="C148415" t="s">
        <v>87248</v>
      </c>
      <c r="D148415" t="s">
        <v>205806</v>
      </c>
      <c r="E148415" t="s">
        <v>360839</v>
      </c>
    </row>
    <row r="148416" spans="1:5" x14ac:dyDescent="0.3">
      <c r="A148416">
        <v>4</v>
      </c>
      <c r="B148416">
        <v>1677940536</v>
      </c>
      <c r="C148416" t="s">
        <v>87249</v>
      </c>
      <c r="D148416" t="s">
        <v>205807</v>
      </c>
      <c r="E148416" t="s">
        <v>360840</v>
      </c>
    </row>
    <row r="148417" spans="1:5" x14ac:dyDescent="0.3">
      <c r="A148417">
        <v>4</v>
      </c>
      <c r="B148417">
        <v>1677940538</v>
      </c>
      <c r="C148417" t="s">
        <v>87249</v>
      </c>
      <c r="D148417" t="s">
        <v>110066</v>
      </c>
      <c r="E148417" t="s">
        <v>360841</v>
      </c>
    </row>
    <row r="148418" spans="1:5" x14ac:dyDescent="0.3">
      <c r="A148418">
        <v>4</v>
      </c>
      <c r="B148418">
        <v>1677940542</v>
      </c>
      <c r="C148418" t="s">
        <v>87249</v>
      </c>
      <c r="D148418" t="s">
        <v>205808</v>
      </c>
      <c r="E148418" t="s">
        <v>360842</v>
      </c>
    </row>
    <row r="148419" spans="1:5" x14ac:dyDescent="0.3">
      <c r="A148419">
        <v>4</v>
      </c>
      <c r="B148419">
        <v>1677940630</v>
      </c>
      <c r="C148419" t="s">
        <v>87250</v>
      </c>
      <c r="D148419" t="s">
        <v>184176</v>
      </c>
      <c r="E148419" t="s">
        <v>360843</v>
      </c>
    </row>
    <row r="148420" spans="1:5" x14ac:dyDescent="0.3">
      <c r="A148420">
        <v>4</v>
      </c>
      <c r="B148420">
        <v>1677940631</v>
      </c>
      <c r="C148420" t="s">
        <v>87250</v>
      </c>
      <c r="D148420" t="s">
        <v>192674</v>
      </c>
      <c r="E148420" t="s">
        <v>360844</v>
      </c>
    </row>
    <row r="148421" spans="1:5" x14ac:dyDescent="0.3">
      <c r="A148421">
        <v>4</v>
      </c>
      <c r="B148421">
        <v>1677940675</v>
      </c>
      <c r="C148421" t="s">
        <v>87251</v>
      </c>
      <c r="D148421" t="s">
        <v>205809</v>
      </c>
      <c r="E148421" t="s">
        <v>360845</v>
      </c>
    </row>
    <row r="148422" spans="1:5" x14ac:dyDescent="0.3">
      <c r="A148422">
        <v>4</v>
      </c>
      <c r="B148422">
        <v>1677940697</v>
      </c>
      <c r="C148422" t="s">
        <v>87251</v>
      </c>
      <c r="D148422" t="s">
        <v>172846</v>
      </c>
      <c r="E148422" t="s">
        <v>360846</v>
      </c>
    </row>
    <row r="148423" spans="1:5" x14ac:dyDescent="0.3">
      <c r="A148423">
        <v>4</v>
      </c>
      <c r="B148423">
        <v>1677940793</v>
      </c>
      <c r="C148423" t="s">
        <v>87252</v>
      </c>
      <c r="D148423" t="s">
        <v>205810</v>
      </c>
      <c r="E148423" t="s">
        <v>360847</v>
      </c>
    </row>
    <row r="148424" spans="1:5" x14ac:dyDescent="0.3">
      <c r="A148424">
        <v>4</v>
      </c>
      <c r="B148424">
        <v>1677940798</v>
      </c>
      <c r="C148424" t="s">
        <v>87252</v>
      </c>
      <c r="D148424" t="s">
        <v>205811</v>
      </c>
      <c r="E148424" t="s">
        <v>360848</v>
      </c>
    </row>
    <row r="148425" spans="1:5" x14ac:dyDescent="0.3">
      <c r="A148425">
        <v>4</v>
      </c>
      <c r="B148425">
        <v>1677940816</v>
      </c>
      <c r="C148425" t="s">
        <v>87252</v>
      </c>
      <c r="D148425" t="s">
        <v>205812</v>
      </c>
      <c r="E148425" t="s">
        <v>360849</v>
      </c>
    </row>
    <row r="148426" spans="1:5" x14ac:dyDescent="0.3">
      <c r="A148426">
        <v>4</v>
      </c>
      <c r="B148426">
        <v>1677940818</v>
      </c>
      <c r="C148426" t="s">
        <v>87252</v>
      </c>
      <c r="D148426" t="s">
        <v>148533</v>
      </c>
      <c r="E148426" t="s">
        <v>360850</v>
      </c>
    </row>
    <row r="148427" spans="1:5" x14ac:dyDescent="0.3">
      <c r="A148427">
        <v>4</v>
      </c>
      <c r="B148427">
        <v>1677940871</v>
      </c>
      <c r="C148427" t="s">
        <v>87253</v>
      </c>
      <c r="D148427" t="s">
        <v>205813</v>
      </c>
      <c r="E148427" t="s">
        <v>360851</v>
      </c>
    </row>
    <row r="148428" spans="1:5" x14ac:dyDescent="0.3">
      <c r="A148428">
        <v>4</v>
      </c>
      <c r="B148428">
        <v>1677940966</v>
      </c>
      <c r="C148428" t="s">
        <v>87254</v>
      </c>
      <c r="D148428" t="s">
        <v>205814</v>
      </c>
      <c r="E148428" t="s">
        <v>360852</v>
      </c>
    </row>
    <row r="148429" spans="1:5" x14ac:dyDescent="0.3">
      <c r="A148429">
        <v>4</v>
      </c>
      <c r="B148429">
        <v>1677940978</v>
      </c>
      <c r="C148429" t="s">
        <v>87255</v>
      </c>
      <c r="D148429" t="s">
        <v>205815</v>
      </c>
      <c r="E148429" t="s">
        <v>360853</v>
      </c>
    </row>
    <row r="148430" spans="1:5" x14ac:dyDescent="0.3">
      <c r="A148430">
        <v>4</v>
      </c>
      <c r="B148430">
        <v>1677941003</v>
      </c>
      <c r="C148430" t="s">
        <v>87255</v>
      </c>
      <c r="D148430" t="s">
        <v>205816</v>
      </c>
      <c r="E148430" t="s">
        <v>360854</v>
      </c>
    </row>
    <row r="148431" spans="1:5" x14ac:dyDescent="0.3">
      <c r="A148431">
        <v>4</v>
      </c>
      <c r="B148431">
        <v>1677941058</v>
      </c>
      <c r="C148431" t="s">
        <v>87256</v>
      </c>
      <c r="D148431" t="s">
        <v>205817</v>
      </c>
      <c r="E148431" t="s">
        <v>360855</v>
      </c>
    </row>
    <row r="148432" spans="1:5" x14ac:dyDescent="0.3">
      <c r="A148432">
        <v>4</v>
      </c>
      <c r="B148432">
        <v>1677941152</v>
      </c>
      <c r="C148432" t="s">
        <v>87257</v>
      </c>
      <c r="D148432" t="s">
        <v>205818</v>
      </c>
      <c r="E148432" t="s">
        <v>360856</v>
      </c>
    </row>
    <row r="148433" spans="1:5" x14ac:dyDescent="0.3">
      <c r="A148433">
        <v>4</v>
      </c>
      <c r="B148433">
        <v>1677941154</v>
      </c>
      <c r="C148433" t="s">
        <v>87257</v>
      </c>
      <c r="D148433" t="s">
        <v>127294</v>
      </c>
      <c r="E148433" t="s">
        <v>360857</v>
      </c>
    </row>
    <row r="148434" spans="1:5" x14ac:dyDescent="0.3">
      <c r="A148434">
        <v>4</v>
      </c>
      <c r="B148434">
        <v>1677941167</v>
      </c>
      <c r="C148434" t="s">
        <v>87257</v>
      </c>
      <c r="D148434" t="s">
        <v>205819</v>
      </c>
      <c r="E148434" t="s">
        <v>360858</v>
      </c>
    </row>
    <row r="148435" spans="1:5" x14ac:dyDescent="0.3">
      <c r="A148435">
        <v>4</v>
      </c>
      <c r="B148435">
        <v>1677941284</v>
      </c>
      <c r="C148435" t="s">
        <v>87258</v>
      </c>
      <c r="D148435" t="s">
        <v>205820</v>
      </c>
      <c r="E148435" t="s">
        <v>360859</v>
      </c>
    </row>
    <row r="148436" spans="1:5" x14ac:dyDescent="0.3">
      <c r="A148436">
        <v>4</v>
      </c>
      <c r="B148436">
        <v>1677941494</v>
      </c>
      <c r="C148436" t="s">
        <v>87259</v>
      </c>
      <c r="D148436" t="s">
        <v>205821</v>
      </c>
      <c r="E148436" t="s">
        <v>360860</v>
      </c>
    </row>
    <row r="148437" spans="1:5" x14ac:dyDescent="0.3">
      <c r="A148437">
        <v>4</v>
      </c>
      <c r="B148437">
        <v>1677941495</v>
      </c>
      <c r="C148437" t="s">
        <v>87259</v>
      </c>
      <c r="D148437" t="s">
        <v>205822</v>
      </c>
      <c r="E148437" t="s">
        <v>360861</v>
      </c>
    </row>
    <row r="148438" spans="1:5" x14ac:dyDescent="0.3">
      <c r="A148438">
        <v>4</v>
      </c>
      <c r="B148438">
        <v>1677941541</v>
      </c>
      <c r="C148438" t="s">
        <v>87259</v>
      </c>
      <c r="D148438" t="s">
        <v>205823</v>
      </c>
      <c r="E148438" t="s">
        <v>360862</v>
      </c>
    </row>
    <row r="148439" spans="1:5" x14ac:dyDescent="0.3">
      <c r="A148439">
        <v>4</v>
      </c>
      <c r="B148439">
        <v>1677941564</v>
      </c>
      <c r="C148439" t="s">
        <v>87260</v>
      </c>
      <c r="D148439" t="s">
        <v>190494</v>
      </c>
      <c r="E148439" t="s">
        <v>360863</v>
      </c>
    </row>
    <row r="148440" spans="1:5" x14ac:dyDescent="0.3">
      <c r="A148440">
        <v>4</v>
      </c>
      <c r="B148440">
        <v>1677941569</v>
      </c>
      <c r="C148440" t="s">
        <v>87260</v>
      </c>
      <c r="D148440" t="s">
        <v>194339</v>
      </c>
      <c r="E148440" t="s">
        <v>360864</v>
      </c>
    </row>
    <row r="148441" spans="1:5" x14ac:dyDescent="0.3">
      <c r="A148441">
        <v>4</v>
      </c>
      <c r="B148441">
        <v>1677941628</v>
      </c>
      <c r="C148441" t="s">
        <v>87261</v>
      </c>
      <c r="D148441" t="s">
        <v>204098</v>
      </c>
      <c r="E148441" t="s">
        <v>360865</v>
      </c>
    </row>
    <row r="148442" spans="1:5" x14ac:dyDescent="0.3">
      <c r="A148442">
        <v>4</v>
      </c>
      <c r="B148442">
        <v>1677941705</v>
      </c>
      <c r="C148442" t="s">
        <v>87262</v>
      </c>
      <c r="D148442" t="s">
        <v>205824</v>
      </c>
      <c r="E148442" t="s">
        <v>360866</v>
      </c>
    </row>
    <row r="148443" spans="1:5" x14ac:dyDescent="0.3">
      <c r="A148443">
        <v>4</v>
      </c>
      <c r="B148443">
        <v>1677941729</v>
      </c>
      <c r="C148443" t="s">
        <v>87263</v>
      </c>
      <c r="D148443" t="s">
        <v>205825</v>
      </c>
      <c r="E148443" t="s">
        <v>360867</v>
      </c>
    </row>
    <row r="148444" spans="1:5" x14ac:dyDescent="0.3">
      <c r="A148444">
        <v>4</v>
      </c>
      <c r="B148444">
        <v>1677941757</v>
      </c>
      <c r="C148444" t="s">
        <v>87263</v>
      </c>
      <c r="D148444" t="s">
        <v>186372</v>
      </c>
      <c r="E148444" t="s">
        <v>360868</v>
      </c>
    </row>
    <row r="148445" spans="1:5" x14ac:dyDescent="0.3">
      <c r="A148445">
        <v>4</v>
      </c>
      <c r="B148445">
        <v>1677941801</v>
      </c>
      <c r="C148445" t="s">
        <v>87264</v>
      </c>
      <c r="D148445" t="s">
        <v>205826</v>
      </c>
      <c r="E148445" t="s">
        <v>360869</v>
      </c>
    </row>
    <row r="148446" spans="1:5" x14ac:dyDescent="0.3">
      <c r="A148446">
        <v>4</v>
      </c>
      <c r="B148446">
        <v>1677941825</v>
      </c>
      <c r="C148446" t="s">
        <v>87265</v>
      </c>
      <c r="D148446" t="s">
        <v>177969</v>
      </c>
      <c r="E148446" t="s">
        <v>360870</v>
      </c>
    </row>
    <row r="148447" spans="1:5" x14ac:dyDescent="0.3">
      <c r="A148447">
        <v>4</v>
      </c>
      <c r="B148447">
        <v>1677941828</v>
      </c>
      <c r="C148447" t="s">
        <v>87265</v>
      </c>
      <c r="D148447" t="s">
        <v>205827</v>
      </c>
      <c r="E148447" t="s">
        <v>360871</v>
      </c>
    </row>
    <row r="148448" spans="1:5" x14ac:dyDescent="0.3">
      <c r="A148448">
        <v>4</v>
      </c>
      <c r="B148448">
        <v>1677941926</v>
      </c>
      <c r="C148448" t="s">
        <v>87266</v>
      </c>
      <c r="D148448" t="s">
        <v>205828</v>
      </c>
      <c r="E148448" t="s">
        <v>360872</v>
      </c>
    </row>
    <row r="148449" spans="1:5" x14ac:dyDescent="0.3">
      <c r="A148449">
        <v>4</v>
      </c>
      <c r="B148449">
        <v>1677941951</v>
      </c>
      <c r="C148449" t="s">
        <v>87267</v>
      </c>
      <c r="D148449" t="s">
        <v>162450</v>
      </c>
      <c r="E148449" t="s">
        <v>360873</v>
      </c>
    </row>
    <row r="148450" spans="1:5" x14ac:dyDescent="0.3">
      <c r="A148450">
        <v>4</v>
      </c>
      <c r="B148450">
        <v>1677942005</v>
      </c>
      <c r="C148450" t="s">
        <v>87268</v>
      </c>
      <c r="D148450" t="s">
        <v>202625</v>
      </c>
      <c r="E148450" t="s">
        <v>360874</v>
      </c>
    </row>
    <row r="148451" spans="1:5" x14ac:dyDescent="0.3">
      <c r="A148451">
        <v>4</v>
      </c>
      <c r="B148451">
        <v>1677942051</v>
      </c>
      <c r="C148451" t="s">
        <v>87269</v>
      </c>
      <c r="D148451" t="s">
        <v>119188</v>
      </c>
      <c r="E148451" t="s">
        <v>360875</v>
      </c>
    </row>
    <row r="148452" spans="1:5" x14ac:dyDescent="0.3">
      <c r="A148452">
        <v>4</v>
      </c>
      <c r="B148452">
        <v>1677942119</v>
      </c>
      <c r="C148452" t="s">
        <v>87270</v>
      </c>
      <c r="D148452" t="s">
        <v>203942</v>
      </c>
      <c r="E148452" t="s">
        <v>360876</v>
      </c>
    </row>
    <row r="148453" spans="1:5" x14ac:dyDescent="0.3">
      <c r="A148453">
        <v>4</v>
      </c>
      <c r="B148453">
        <v>1677942148</v>
      </c>
      <c r="C148453" t="s">
        <v>87270</v>
      </c>
      <c r="D148453" t="s">
        <v>110066</v>
      </c>
      <c r="E148453" t="s">
        <v>360877</v>
      </c>
    </row>
    <row r="148454" spans="1:5" x14ac:dyDescent="0.3">
      <c r="A148454">
        <v>4</v>
      </c>
      <c r="B148454">
        <v>1677942154</v>
      </c>
      <c r="C148454" t="s">
        <v>87270</v>
      </c>
      <c r="D148454" t="s">
        <v>205829</v>
      </c>
      <c r="E148454" t="s">
        <v>360878</v>
      </c>
    </row>
    <row r="148455" spans="1:5" x14ac:dyDescent="0.3">
      <c r="A148455">
        <v>4</v>
      </c>
      <c r="B148455">
        <v>1677942198</v>
      </c>
      <c r="C148455" t="s">
        <v>87271</v>
      </c>
      <c r="D148455" t="s">
        <v>205830</v>
      </c>
      <c r="E148455" t="s">
        <v>360879</v>
      </c>
    </row>
    <row r="148456" spans="1:5" x14ac:dyDescent="0.3">
      <c r="A148456">
        <v>4</v>
      </c>
      <c r="B148456">
        <v>1677942219</v>
      </c>
      <c r="C148456" t="s">
        <v>87272</v>
      </c>
      <c r="D148456" t="s">
        <v>205831</v>
      </c>
      <c r="E148456" t="s">
        <v>360880</v>
      </c>
    </row>
    <row r="148457" spans="1:5" x14ac:dyDescent="0.3">
      <c r="A148457">
        <v>4</v>
      </c>
      <c r="B148457">
        <v>1677942257</v>
      </c>
      <c r="C148457" t="s">
        <v>87272</v>
      </c>
      <c r="D148457" t="s">
        <v>158360</v>
      </c>
      <c r="E148457" t="s">
        <v>360881</v>
      </c>
    </row>
    <row r="148458" spans="1:5" x14ac:dyDescent="0.3">
      <c r="A148458">
        <v>4</v>
      </c>
      <c r="B148458">
        <v>1677942268</v>
      </c>
      <c r="C148458" t="s">
        <v>87273</v>
      </c>
      <c r="D148458" t="s">
        <v>205832</v>
      </c>
      <c r="E148458" t="s">
        <v>360882</v>
      </c>
    </row>
    <row r="148459" spans="1:5" x14ac:dyDescent="0.3">
      <c r="A148459">
        <v>4</v>
      </c>
      <c r="B148459">
        <v>1677942349</v>
      </c>
      <c r="C148459" t="s">
        <v>87274</v>
      </c>
      <c r="D148459" t="s">
        <v>205833</v>
      </c>
      <c r="E148459" t="s">
        <v>360883</v>
      </c>
    </row>
    <row r="148460" spans="1:5" x14ac:dyDescent="0.3">
      <c r="A148460">
        <v>4</v>
      </c>
      <c r="B148460">
        <v>1677942448</v>
      </c>
      <c r="C148460" t="s">
        <v>87275</v>
      </c>
      <c r="D148460" t="s">
        <v>163786</v>
      </c>
      <c r="E148460" t="s">
        <v>360884</v>
      </c>
    </row>
    <row r="148461" spans="1:5" x14ac:dyDescent="0.3">
      <c r="A148461">
        <v>4</v>
      </c>
      <c r="B148461">
        <v>1677942457</v>
      </c>
      <c r="C148461" t="s">
        <v>87275</v>
      </c>
      <c r="D148461" t="s">
        <v>200380</v>
      </c>
      <c r="E148461" t="s">
        <v>360885</v>
      </c>
    </row>
    <row r="148462" spans="1:5" x14ac:dyDescent="0.3">
      <c r="A148462">
        <v>4</v>
      </c>
      <c r="B148462">
        <v>1677942498</v>
      </c>
      <c r="C148462" t="s">
        <v>87276</v>
      </c>
      <c r="D148462" t="s">
        <v>205834</v>
      </c>
      <c r="E148462" t="s">
        <v>360886</v>
      </c>
    </row>
    <row r="148463" spans="1:5" x14ac:dyDescent="0.3">
      <c r="A148463">
        <v>4</v>
      </c>
      <c r="B148463">
        <v>1677942521</v>
      </c>
      <c r="C148463" t="s">
        <v>87276</v>
      </c>
      <c r="D148463" t="s">
        <v>205835</v>
      </c>
      <c r="E148463" t="s">
        <v>360887</v>
      </c>
    </row>
    <row r="148464" spans="1:5" x14ac:dyDescent="0.3">
      <c r="A148464">
        <v>4</v>
      </c>
      <c r="B148464">
        <v>1677942571</v>
      </c>
      <c r="C148464" t="s">
        <v>87277</v>
      </c>
      <c r="D148464" t="s">
        <v>171746</v>
      </c>
      <c r="E148464" t="s">
        <v>360888</v>
      </c>
    </row>
    <row r="148465" spans="1:5" x14ac:dyDescent="0.3">
      <c r="A148465">
        <v>4</v>
      </c>
      <c r="B148465">
        <v>1677942609</v>
      </c>
      <c r="C148465" t="s">
        <v>87278</v>
      </c>
      <c r="D148465" t="s">
        <v>171149</v>
      </c>
      <c r="E148465" t="s">
        <v>360889</v>
      </c>
    </row>
    <row r="148466" spans="1:5" x14ac:dyDescent="0.3">
      <c r="A148466">
        <v>4</v>
      </c>
      <c r="B148466">
        <v>1677942617</v>
      </c>
      <c r="C148466" t="s">
        <v>87278</v>
      </c>
      <c r="D148466" t="s">
        <v>159142</v>
      </c>
      <c r="E148466" t="s">
        <v>360890</v>
      </c>
    </row>
    <row r="148467" spans="1:5" x14ac:dyDescent="0.3">
      <c r="A148467">
        <v>4</v>
      </c>
      <c r="B148467">
        <v>1677942685</v>
      </c>
      <c r="C148467" t="s">
        <v>87279</v>
      </c>
      <c r="D148467" t="s">
        <v>205836</v>
      </c>
      <c r="E148467" t="s">
        <v>360891</v>
      </c>
    </row>
    <row r="148468" spans="1:5" x14ac:dyDescent="0.3">
      <c r="A148468">
        <v>4</v>
      </c>
      <c r="B148468">
        <v>1677942806</v>
      </c>
      <c r="C148468" t="s">
        <v>87280</v>
      </c>
      <c r="D148468" t="s">
        <v>205837</v>
      </c>
      <c r="E148468" t="s">
        <v>360892</v>
      </c>
    </row>
    <row r="148469" spans="1:5" x14ac:dyDescent="0.3">
      <c r="A148469">
        <v>4</v>
      </c>
      <c r="B148469">
        <v>1677942815</v>
      </c>
      <c r="C148469" t="s">
        <v>87280</v>
      </c>
      <c r="D148469" t="s">
        <v>103638</v>
      </c>
      <c r="E148469" t="s">
        <v>360893</v>
      </c>
    </row>
    <row r="148470" spans="1:5" x14ac:dyDescent="0.3">
      <c r="A148470">
        <v>4</v>
      </c>
      <c r="B148470">
        <v>1677942867</v>
      </c>
      <c r="C148470" t="s">
        <v>87281</v>
      </c>
      <c r="D148470" t="s">
        <v>205838</v>
      </c>
      <c r="E148470" t="s">
        <v>360894</v>
      </c>
    </row>
    <row r="148471" spans="1:5" x14ac:dyDescent="0.3">
      <c r="A148471">
        <v>4</v>
      </c>
      <c r="B148471">
        <v>1677942870</v>
      </c>
      <c r="C148471" t="s">
        <v>87281</v>
      </c>
      <c r="D148471" t="s">
        <v>205839</v>
      </c>
      <c r="E148471" t="s">
        <v>360895</v>
      </c>
    </row>
    <row r="148472" spans="1:5" x14ac:dyDescent="0.3">
      <c r="A148472">
        <v>4</v>
      </c>
      <c r="B148472">
        <v>1677942876</v>
      </c>
      <c r="C148472" t="s">
        <v>87282</v>
      </c>
      <c r="D148472" t="s">
        <v>167412</v>
      </c>
      <c r="E148472" t="s">
        <v>360896</v>
      </c>
    </row>
    <row r="148473" spans="1:5" x14ac:dyDescent="0.3">
      <c r="A148473">
        <v>4</v>
      </c>
      <c r="B148473">
        <v>1677942966</v>
      </c>
      <c r="C148473" t="s">
        <v>87283</v>
      </c>
      <c r="D148473" t="s">
        <v>205840</v>
      </c>
      <c r="E148473" t="s">
        <v>360897</v>
      </c>
    </row>
    <row r="148474" spans="1:5" x14ac:dyDescent="0.3">
      <c r="A148474">
        <v>4</v>
      </c>
      <c r="B148474">
        <v>1677943044</v>
      </c>
      <c r="C148474" t="s">
        <v>87284</v>
      </c>
      <c r="D148474" t="s">
        <v>205841</v>
      </c>
      <c r="E148474" t="s">
        <v>360898</v>
      </c>
    </row>
    <row r="148475" spans="1:5" x14ac:dyDescent="0.3">
      <c r="A148475">
        <v>4</v>
      </c>
      <c r="B148475">
        <v>1677943050</v>
      </c>
      <c r="C148475" t="s">
        <v>87285</v>
      </c>
      <c r="D148475" t="s">
        <v>182485</v>
      </c>
      <c r="E148475" t="s">
        <v>360899</v>
      </c>
    </row>
    <row r="148476" spans="1:5" x14ac:dyDescent="0.3">
      <c r="A148476">
        <v>4</v>
      </c>
      <c r="B148476">
        <v>1677943106</v>
      </c>
      <c r="C148476" t="s">
        <v>87286</v>
      </c>
      <c r="D148476" t="s">
        <v>146612</v>
      </c>
      <c r="E148476" t="s">
        <v>360900</v>
      </c>
    </row>
    <row r="148477" spans="1:5" x14ac:dyDescent="0.3">
      <c r="A148477">
        <v>4</v>
      </c>
      <c r="B148477">
        <v>1677943173</v>
      </c>
      <c r="C148477" t="s">
        <v>87287</v>
      </c>
      <c r="D148477" t="s">
        <v>205842</v>
      </c>
      <c r="E148477" t="s">
        <v>360901</v>
      </c>
    </row>
    <row r="148478" spans="1:5" x14ac:dyDescent="0.3">
      <c r="A148478">
        <v>4</v>
      </c>
      <c r="B148478">
        <v>1677943178</v>
      </c>
      <c r="C148478" t="s">
        <v>87287</v>
      </c>
      <c r="D148478" t="s">
        <v>163643</v>
      </c>
      <c r="E148478" t="s">
        <v>360902</v>
      </c>
    </row>
    <row r="148479" spans="1:5" x14ac:dyDescent="0.3">
      <c r="A148479">
        <v>4</v>
      </c>
      <c r="B148479">
        <v>1677943203</v>
      </c>
      <c r="C148479" t="s">
        <v>87287</v>
      </c>
      <c r="D148479" t="s">
        <v>197972</v>
      </c>
      <c r="E148479" t="s">
        <v>360903</v>
      </c>
    </row>
    <row r="148480" spans="1:5" x14ac:dyDescent="0.3">
      <c r="A148480">
        <v>4</v>
      </c>
      <c r="B148480">
        <v>1677943233</v>
      </c>
      <c r="C148480" t="s">
        <v>87288</v>
      </c>
      <c r="D148480" t="s">
        <v>205843</v>
      </c>
      <c r="E148480" t="s">
        <v>360904</v>
      </c>
    </row>
    <row r="148481" spans="1:5" x14ac:dyDescent="0.3">
      <c r="A148481">
        <v>4</v>
      </c>
      <c r="B148481">
        <v>1677943239</v>
      </c>
      <c r="C148481" t="s">
        <v>87288</v>
      </c>
      <c r="D148481" t="s">
        <v>205844</v>
      </c>
      <c r="E148481" t="s">
        <v>360905</v>
      </c>
    </row>
    <row r="148482" spans="1:5" x14ac:dyDescent="0.3">
      <c r="A148482">
        <v>4</v>
      </c>
      <c r="B148482">
        <v>1677943266</v>
      </c>
      <c r="C148482" t="s">
        <v>87288</v>
      </c>
      <c r="D148482" t="s">
        <v>205845</v>
      </c>
      <c r="E148482" t="s">
        <v>360906</v>
      </c>
    </row>
    <row r="148483" spans="1:5" x14ac:dyDescent="0.3">
      <c r="A148483">
        <v>4</v>
      </c>
      <c r="B148483">
        <v>1677943331</v>
      </c>
      <c r="C148483" t="s">
        <v>87289</v>
      </c>
      <c r="D148483" t="s">
        <v>166425</v>
      </c>
      <c r="E148483" t="s">
        <v>360907</v>
      </c>
    </row>
    <row r="148484" spans="1:5" x14ac:dyDescent="0.3">
      <c r="A148484">
        <v>4</v>
      </c>
      <c r="B148484">
        <v>1677943344</v>
      </c>
      <c r="C148484" t="s">
        <v>87289</v>
      </c>
      <c r="D148484" t="s">
        <v>112761</v>
      </c>
      <c r="E148484" t="s">
        <v>360908</v>
      </c>
    </row>
    <row r="148485" spans="1:5" x14ac:dyDescent="0.3">
      <c r="A148485">
        <v>4</v>
      </c>
      <c r="B148485">
        <v>1677943346</v>
      </c>
      <c r="C148485" t="s">
        <v>87289</v>
      </c>
      <c r="D148485" t="s">
        <v>205846</v>
      </c>
      <c r="E148485" t="s">
        <v>360909</v>
      </c>
    </row>
    <row r="148486" spans="1:5" x14ac:dyDescent="0.3">
      <c r="A148486">
        <v>4</v>
      </c>
      <c r="B148486">
        <v>1677943394</v>
      </c>
      <c r="C148486" t="s">
        <v>87290</v>
      </c>
      <c r="D148486" t="s">
        <v>175552</v>
      </c>
      <c r="E148486" t="s">
        <v>360910</v>
      </c>
    </row>
    <row r="148487" spans="1:5" x14ac:dyDescent="0.3">
      <c r="A148487">
        <v>4</v>
      </c>
      <c r="B148487">
        <v>1677943395</v>
      </c>
      <c r="C148487" t="s">
        <v>87290</v>
      </c>
      <c r="D148487" t="s">
        <v>205847</v>
      </c>
      <c r="E148487" t="s">
        <v>360911</v>
      </c>
    </row>
    <row r="148488" spans="1:5" x14ac:dyDescent="0.3">
      <c r="A148488">
        <v>4</v>
      </c>
      <c r="B148488">
        <v>1677943427</v>
      </c>
      <c r="C148488" t="s">
        <v>87291</v>
      </c>
      <c r="D148488" t="s">
        <v>205848</v>
      </c>
      <c r="E148488" t="s">
        <v>360912</v>
      </c>
    </row>
    <row r="148489" spans="1:5" x14ac:dyDescent="0.3">
      <c r="A148489">
        <v>4</v>
      </c>
      <c r="B148489">
        <v>1677943428</v>
      </c>
      <c r="C148489" t="s">
        <v>87291</v>
      </c>
      <c r="D148489" t="s">
        <v>205849</v>
      </c>
      <c r="E148489" t="s">
        <v>360913</v>
      </c>
    </row>
    <row r="148490" spans="1:5" x14ac:dyDescent="0.3">
      <c r="A148490">
        <v>4</v>
      </c>
      <c r="B148490">
        <v>1677957156</v>
      </c>
      <c r="C148490" t="s">
        <v>87292</v>
      </c>
      <c r="D148490" t="s">
        <v>164801</v>
      </c>
      <c r="E148490" t="s">
        <v>360914</v>
      </c>
    </row>
    <row r="148491" spans="1:5" x14ac:dyDescent="0.3">
      <c r="A148491">
        <v>4</v>
      </c>
      <c r="B148491">
        <v>1677957182</v>
      </c>
      <c r="C148491" t="s">
        <v>87293</v>
      </c>
      <c r="D148491" t="s">
        <v>191326</v>
      </c>
      <c r="E148491" t="s">
        <v>360915</v>
      </c>
    </row>
    <row r="148492" spans="1:5" x14ac:dyDescent="0.3">
      <c r="A148492">
        <v>4</v>
      </c>
      <c r="B148492">
        <v>1677957247</v>
      </c>
      <c r="C148492" t="s">
        <v>87294</v>
      </c>
      <c r="D148492" t="s">
        <v>205850</v>
      </c>
      <c r="E148492" t="s">
        <v>360916</v>
      </c>
    </row>
    <row r="148493" spans="1:5" x14ac:dyDescent="0.3">
      <c r="A148493">
        <v>4</v>
      </c>
      <c r="B148493">
        <v>1677957254</v>
      </c>
      <c r="C148493" t="s">
        <v>87294</v>
      </c>
      <c r="D148493" t="s">
        <v>205851</v>
      </c>
      <c r="E148493" t="s">
        <v>360917</v>
      </c>
    </row>
    <row r="148494" spans="1:5" x14ac:dyDescent="0.3">
      <c r="A148494">
        <v>4</v>
      </c>
      <c r="B148494">
        <v>1677957272</v>
      </c>
      <c r="C148494" t="s">
        <v>87294</v>
      </c>
      <c r="D148494" t="s">
        <v>205852</v>
      </c>
      <c r="E148494" t="s">
        <v>360918</v>
      </c>
    </row>
    <row r="148495" spans="1:5" x14ac:dyDescent="0.3">
      <c r="A148495">
        <v>4</v>
      </c>
      <c r="B148495">
        <v>1677957333</v>
      </c>
      <c r="C148495" t="s">
        <v>87295</v>
      </c>
      <c r="D148495" t="s">
        <v>205853</v>
      </c>
      <c r="E148495" t="s">
        <v>360919</v>
      </c>
    </row>
    <row r="148496" spans="1:5" x14ac:dyDescent="0.3">
      <c r="A148496">
        <v>4</v>
      </c>
      <c r="B148496">
        <v>1677957362</v>
      </c>
      <c r="C148496" t="s">
        <v>87296</v>
      </c>
      <c r="D148496" t="s">
        <v>205854</v>
      </c>
      <c r="E148496" t="s">
        <v>360920</v>
      </c>
    </row>
    <row r="148497" spans="1:5" x14ac:dyDescent="0.3">
      <c r="A148497">
        <v>4</v>
      </c>
      <c r="B148497">
        <v>1677957368</v>
      </c>
      <c r="C148497" t="s">
        <v>87296</v>
      </c>
      <c r="D148497" t="s">
        <v>205855</v>
      </c>
      <c r="E148497" t="s">
        <v>360921</v>
      </c>
    </row>
    <row r="148498" spans="1:5" x14ac:dyDescent="0.3">
      <c r="A148498">
        <v>4</v>
      </c>
      <c r="B148498">
        <v>1677957378</v>
      </c>
      <c r="C148498" t="s">
        <v>87296</v>
      </c>
      <c r="D148498" t="s">
        <v>204737</v>
      </c>
      <c r="E148498" t="s">
        <v>360922</v>
      </c>
    </row>
    <row r="148499" spans="1:5" x14ac:dyDescent="0.3">
      <c r="A148499">
        <v>4</v>
      </c>
      <c r="B148499">
        <v>1677957380</v>
      </c>
      <c r="C148499" t="s">
        <v>87296</v>
      </c>
      <c r="D148499" t="s">
        <v>205856</v>
      </c>
      <c r="E148499" t="s">
        <v>360923</v>
      </c>
    </row>
    <row r="148500" spans="1:5" x14ac:dyDescent="0.3">
      <c r="A148500">
        <v>4</v>
      </c>
      <c r="B148500">
        <v>1677957439</v>
      </c>
      <c r="C148500" t="s">
        <v>87297</v>
      </c>
      <c r="D148500" t="s">
        <v>136570</v>
      </c>
      <c r="E148500" t="s">
        <v>360924</v>
      </c>
    </row>
    <row r="148501" spans="1:5" x14ac:dyDescent="0.3">
      <c r="A148501">
        <v>4</v>
      </c>
      <c r="B148501">
        <v>1677957440</v>
      </c>
      <c r="C148501" t="s">
        <v>87297</v>
      </c>
      <c r="D148501" t="s">
        <v>179771</v>
      </c>
      <c r="E148501" t="s">
        <v>360925</v>
      </c>
    </row>
    <row r="148502" spans="1:5" x14ac:dyDescent="0.3">
      <c r="A148502">
        <v>4</v>
      </c>
      <c r="B148502">
        <v>1677957444</v>
      </c>
      <c r="C148502" t="s">
        <v>87297</v>
      </c>
      <c r="D148502" t="s">
        <v>200407</v>
      </c>
      <c r="E148502" t="s">
        <v>360926</v>
      </c>
    </row>
    <row r="148503" spans="1:5" x14ac:dyDescent="0.3">
      <c r="A148503">
        <v>4</v>
      </c>
      <c r="B148503">
        <v>1677957450</v>
      </c>
      <c r="C148503" t="s">
        <v>87297</v>
      </c>
      <c r="D148503" t="s">
        <v>159919</v>
      </c>
      <c r="E148503" t="s">
        <v>360927</v>
      </c>
    </row>
    <row r="148504" spans="1:5" x14ac:dyDescent="0.3">
      <c r="A148504">
        <v>4</v>
      </c>
      <c r="B148504">
        <v>1677957474</v>
      </c>
      <c r="C148504" t="s">
        <v>87298</v>
      </c>
      <c r="D148504" t="s">
        <v>205857</v>
      </c>
      <c r="E148504" t="s">
        <v>360928</v>
      </c>
    </row>
    <row r="148505" spans="1:5" x14ac:dyDescent="0.3">
      <c r="A148505">
        <v>4</v>
      </c>
      <c r="B148505">
        <v>1677957497</v>
      </c>
      <c r="C148505" t="s">
        <v>87298</v>
      </c>
      <c r="D148505" t="s">
        <v>205858</v>
      </c>
      <c r="E148505" t="s">
        <v>360929</v>
      </c>
    </row>
    <row r="148506" spans="1:5" x14ac:dyDescent="0.3">
      <c r="A148506">
        <v>4</v>
      </c>
      <c r="B148506">
        <v>1677957525</v>
      </c>
      <c r="C148506" t="s">
        <v>87298</v>
      </c>
      <c r="D148506" t="s">
        <v>205859</v>
      </c>
      <c r="E148506" t="s">
        <v>360930</v>
      </c>
    </row>
    <row r="148507" spans="1:5" x14ac:dyDescent="0.3">
      <c r="A148507">
        <v>4</v>
      </c>
      <c r="B148507">
        <v>1677957623</v>
      </c>
      <c r="C148507" t="s">
        <v>87299</v>
      </c>
      <c r="D148507" t="s">
        <v>205860</v>
      </c>
      <c r="E148507" t="s">
        <v>360931</v>
      </c>
    </row>
    <row r="148508" spans="1:5" x14ac:dyDescent="0.3">
      <c r="A148508">
        <v>4</v>
      </c>
      <c r="B148508">
        <v>1677957659</v>
      </c>
      <c r="C148508" t="s">
        <v>87300</v>
      </c>
      <c r="D148508" t="s">
        <v>177945</v>
      </c>
      <c r="E148508" t="s">
        <v>360932</v>
      </c>
    </row>
    <row r="148509" spans="1:5" x14ac:dyDescent="0.3">
      <c r="A148509">
        <v>4</v>
      </c>
      <c r="B148509">
        <v>1677957670</v>
      </c>
      <c r="C148509" t="s">
        <v>87300</v>
      </c>
      <c r="D148509" t="s">
        <v>195704</v>
      </c>
      <c r="E148509" t="s">
        <v>360933</v>
      </c>
    </row>
    <row r="148510" spans="1:5" x14ac:dyDescent="0.3">
      <c r="A148510">
        <v>4</v>
      </c>
      <c r="B148510">
        <v>1677957688</v>
      </c>
      <c r="C148510" t="s">
        <v>87300</v>
      </c>
      <c r="D148510" t="s">
        <v>205861</v>
      </c>
      <c r="E148510" t="s">
        <v>360934</v>
      </c>
    </row>
    <row r="148511" spans="1:5" x14ac:dyDescent="0.3">
      <c r="A148511">
        <v>4</v>
      </c>
      <c r="B148511">
        <v>1677957719</v>
      </c>
      <c r="C148511" t="s">
        <v>87301</v>
      </c>
      <c r="D148511" t="s">
        <v>196778</v>
      </c>
      <c r="E148511" t="s">
        <v>360935</v>
      </c>
    </row>
    <row r="148512" spans="1:5" x14ac:dyDescent="0.3">
      <c r="A148512">
        <v>4</v>
      </c>
      <c r="B148512">
        <v>1677957741</v>
      </c>
      <c r="C148512" t="s">
        <v>87301</v>
      </c>
      <c r="D148512" t="s">
        <v>205862</v>
      </c>
      <c r="E148512" t="s">
        <v>360936</v>
      </c>
    </row>
    <row r="148513" spans="1:5" x14ac:dyDescent="0.3">
      <c r="A148513">
        <v>4</v>
      </c>
      <c r="B148513">
        <v>1677957765</v>
      </c>
      <c r="C148513" t="s">
        <v>87302</v>
      </c>
      <c r="D148513" t="s">
        <v>205863</v>
      </c>
      <c r="E148513" t="s">
        <v>360937</v>
      </c>
    </row>
    <row r="148514" spans="1:5" x14ac:dyDescent="0.3">
      <c r="A148514">
        <v>4</v>
      </c>
      <c r="B148514">
        <v>1677957818</v>
      </c>
      <c r="C148514" t="s">
        <v>87302</v>
      </c>
      <c r="D148514" t="s">
        <v>205864</v>
      </c>
      <c r="E148514" t="s">
        <v>360938</v>
      </c>
    </row>
    <row r="148515" spans="1:5" x14ac:dyDescent="0.3">
      <c r="A148515">
        <v>4</v>
      </c>
      <c r="B148515">
        <v>1677957840</v>
      </c>
      <c r="C148515" t="s">
        <v>87303</v>
      </c>
      <c r="D148515" t="s">
        <v>205841</v>
      </c>
      <c r="E148515" t="s">
        <v>360939</v>
      </c>
    </row>
    <row r="148516" spans="1:5" x14ac:dyDescent="0.3">
      <c r="A148516">
        <v>4</v>
      </c>
      <c r="B148516">
        <v>1677957859</v>
      </c>
      <c r="C148516" t="s">
        <v>87303</v>
      </c>
      <c r="D148516" t="s">
        <v>187882</v>
      </c>
      <c r="E148516" t="s">
        <v>360940</v>
      </c>
    </row>
    <row r="148517" spans="1:5" x14ac:dyDescent="0.3">
      <c r="A148517">
        <v>4</v>
      </c>
      <c r="B148517">
        <v>1677957861</v>
      </c>
      <c r="C148517" t="s">
        <v>87303</v>
      </c>
      <c r="D148517" t="s">
        <v>205865</v>
      </c>
      <c r="E148517" t="s">
        <v>360941</v>
      </c>
    </row>
    <row r="148518" spans="1:5" x14ac:dyDescent="0.3">
      <c r="A148518">
        <v>4</v>
      </c>
      <c r="B148518">
        <v>1677957945</v>
      </c>
      <c r="C148518" t="s">
        <v>87304</v>
      </c>
      <c r="D148518" t="s">
        <v>205866</v>
      </c>
      <c r="E148518" t="s">
        <v>360942</v>
      </c>
    </row>
    <row r="148519" spans="1:5" x14ac:dyDescent="0.3">
      <c r="A148519">
        <v>4</v>
      </c>
      <c r="B148519">
        <v>1677957986</v>
      </c>
      <c r="C148519" t="s">
        <v>87305</v>
      </c>
      <c r="D148519" t="s">
        <v>163244</v>
      </c>
      <c r="E148519" t="s">
        <v>360943</v>
      </c>
    </row>
    <row r="148520" spans="1:5" x14ac:dyDescent="0.3">
      <c r="A148520">
        <v>4</v>
      </c>
      <c r="B148520">
        <v>1677957987</v>
      </c>
      <c r="C148520" t="s">
        <v>87305</v>
      </c>
      <c r="D148520" t="s">
        <v>205867</v>
      </c>
      <c r="E148520" t="s">
        <v>360944</v>
      </c>
    </row>
    <row r="148521" spans="1:5" x14ac:dyDescent="0.3">
      <c r="A148521">
        <v>4</v>
      </c>
      <c r="B148521">
        <v>1677958050</v>
      </c>
      <c r="C148521" t="s">
        <v>87306</v>
      </c>
      <c r="D148521" t="s">
        <v>196331</v>
      </c>
      <c r="E148521" t="s">
        <v>360945</v>
      </c>
    </row>
    <row r="148522" spans="1:5" x14ac:dyDescent="0.3">
      <c r="A148522">
        <v>4</v>
      </c>
      <c r="B148522">
        <v>1677958166</v>
      </c>
      <c r="C148522" t="s">
        <v>87307</v>
      </c>
      <c r="D148522" t="s">
        <v>167623</v>
      </c>
      <c r="E148522" t="s">
        <v>360946</v>
      </c>
    </row>
    <row r="148523" spans="1:5" x14ac:dyDescent="0.3">
      <c r="A148523">
        <v>4</v>
      </c>
      <c r="B148523">
        <v>1677958186</v>
      </c>
      <c r="C148523" t="s">
        <v>87307</v>
      </c>
      <c r="D148523" t="s">
        <v>187387</v>
      </c>
      <c r="E148523" t="s">
        <v>360947</v>
      </c>
    </row>
    <row r="148524" spans="1:5" x14ac:dyDescent="0.3">
      <c r="A148524">
        <v>4</v>
      </c>
      <c r="B148524">
        <v>1677958239</v>
      </c>
      <c r="C148524" t="s">
        <v>87308</v>
      </c>
      <c r="D148524" t="s">
        <v>205868</v>
      </c>
      <c r="E148524" t="s">
        <v>360948</v>
      </c>
    </row>
    <row r="148525" spans="1:5" x14ac:dyDescent="0.3">
      <c r="A148525">
        <v>4</v>
      </c>
      <c r="B148525">
        <v>1677958269</v>
      </c>
      <c r="C148525" t="s">
        <v>87309</v>
      </c>
      <c r="D148525" t="s">
        <v>205869</v>
      </c>
      <c r="E148525" t="s">
        <v>360949</v>
      </c>
    </row>
    <row r="148526" spans="1:5" x14ac:dyDescent="0.3">
      <c r="A148526">
        <v>4</v>
      </c>
      <c r="B148526">
        <v>1677958294</v>
      </c>
      <c r="C148526" t="s">
        <v>87309</v>
      </c>
      <c r="D148526" t="s">
        <v>205870</v>
      </c>
      <c r="E148526" t="s">
        <v>360950</v>
      </c>
    </row>
    <row r="148527" spans="1:5" x14ac:dyDescent="0.3">
      <c r="A148527">
        <v>4</v>
      </c>
      <c r="B148527">
        <v>1677958297</v>
      </c>
      <c r="C148527" t="s">
        <v>87309</v>
      </c>
      <c r="D148527" t="s">
        <v>205871</v>
      </c>
      <c r="E148527" t="s">
        <v>360951</v>
      </c>
    </row>
    <row r="148528" spans="1:5" x14ac:dyDescent="0.3">
      <c r="A148528">
        <v>4</v>
      </c>
      <c r="B148528">
        <v>1677958303</v>
      </c>
      <c r="C148528" t="s">
        <v>87309</v>
      </c>
      <c r="D148528" t="s">
        <v>205872</v>
      </c>
      <c r="E148528" t="s">
        <v>360952</v>
      </c>
    </row>
    <row r="148529" spans="1:5" x14ac:dyDescent="0.3">
      <c r="A148529">
        <v>4</v>
      </c>
      <c r="B148529">
        <v>1677958383</v>
      </c>
      <c r="C148529" t="s">
        <v>87310</v>
      </c>
      <c r="D148529" t="s">
        <v>99076</v>
      </c>
      <c r="E148529" t="s">
        <v>360953</v>
      </c>
    </row>
    <row r="148530" spans="1:5" x14ac:dyDescent="0.3">
      <c r="A148530">
        <v>4</v>
      </c>
      <c r="B148530">
        <v>1677958398</v>
      </c>
      <c r="C148530" t="s">
        <v>87310</v>
      </c>
      <c r="D148530" t="s">
        <v>183717</v>
      </c>
      <c r="E148530" t="s">
        <v>360954</v>
      </c>
    </row>
    <row r="148531" spans="1:5" x14ac:dyDescent="0.3">
      <c r="A148531">
        <v>4</v>
      </c>
      <c r="B148531">
        <v>1677958553</v>
      </c>
      <c r="C148531" t="s">
        <v>87311</v>
      </c>
      <c r="D148531" t="s">
        <v>205873</v>
      </c>
      <c r="E148531" t="s">
        <v>360955</v>
      </c>
    </row>
    <row r="148532" spans="1:5" x14ac:dyDescent="0.3">
      <c r="A148532">
        <v>4</v>
      </c>
      <c r="B148532">
        <v>1677958563</v>
      </c>
      <c r="C148532" t="s">
        <v>87311</v>
      </c>
      <c r="D148532" t="s">
        <v>205874</v>
      </c>
      <c r="E148532" t="s">
        <v>360956</v>
      </c>
    </row>
    <row r="148533" spans="1:5" x14ac:dyDescent="0.3">
      <c r="A148533">
        <v>4</v>
      </c>
      <c r="B148533">
        <v>1677958570</v>
      </c>
      <c r="C148533" t="s">
        <v>87311</v>
      </c>
      <c r="D148533" t="s">
        <v>205875</v>
      </c>
      <c r="E148533" t="s">
        <v>360957</v>
      </c>
    </row>
    <row r="148534" spans="1:5" x14ac:dyDescent="0.3">
      <c r="A148534">
        <v>4</v>
      </c>
      <c r="B148534">
        <v>1677958653</v>
      </c>
      <c r="C148534" t="s">
        <v>87312</v>
      </c>
      <c r="D148534" t="s">
        <v>205876</v>
      </c>
      <c r="E148534" t="s">
        <v>360958</v>
      </c>
    </row>
    <row r="148535" spans="1:5" x14ac:dyDescent="0.3">
      <c r="A148535">
        <v>4</v>
      </c>
      <c r="B148535">
        <v>1677958675</v>
      </c>
      <c r="C148535" t="s">
        <v>87312</v>
      </c>
      <c r="D148535" t="s">
        <v>205877</v>
      </c>
      <c r="E148535" t="s">
        <v>360959</v>
      </c>
    </row>
    <row r="148536" spans="1:5" x14ac:dyDescent="0.3">
      <c r="A148536">
        <v>4</v>
      </c>
      <c r="B148536">
        <v>1677958686</v>
      </c>
      <c r="C148536" t="s">
        <v>87312</v>
      </c>
      <c r="D148536" t="s">
        <v>159055</v>
      </c>
      <c r="E148536" t="s">
        <v>360960</v>
      </c>
    </row>
    <row r="148537" spans="1:5" x14ac:dyDescent="0.3">
      <c r="A148537">
        <v>4</v>
      </c>
      <c r="B148537">
        <v>1677958713</v>
      </c>
      <c r="C148537" t="s">
        <v>87313</v>
      </c>
      <c r="D148537" t="s">
        <v>205878</v>
      </c>
      <c r="E148537" t="s">
        <v>360961</v>
      </c>
    </row>
    <row r="148538" spans="1:5" x14ac:dyDescent="0.3">
      <c r="A148538">
        <v>4</v>
      </c>
      <c r="B148538">
        <v>1677958741</v>
      </c>
      <c r="C148538" t="s">
        <v>87313</v>
      </c>
      <c r="D148538" t="s">
        <v>205879</v>
      </c>
      <c r="E148538" t="s">
        <v>360962</v>
      </c>
    </row>
    <row r="148539" spans="1:5" x14ac:dyDescent="0.3">
      <c r="A148539">
        <v>4</v>
      </c>
      <c r="B148539">
        <v>1677958760</v>
      </c>
      <c r="C148539" t="s">
        <v>87313</v>
      </c>
      <c r="D148539" t="s">
        <v>188645</v>
      </c>
      <c r="E148539" t="s">
        <v>360963</v>
      </c>
    </row>
    <row r="148540" spans="1:5" x14ac:dyDescent="0.3">
      <c r="A148540">
        <v>4</v>
      </c>
      <c r="B148540">
        <v>1677958786</v>
      </c>
      <c r="C148540" t="s">
        <v>87314</v>
      </c>
      <c r="D148540" t="s">
        <v>205880</v>
      </c>
      <c r="E148540" t="s">
        <v>360964</v>
      </c>
    </row>
    <row r="148541" spans="1:5" x14ac:dyDescent="0.3">
      <c r="A148541">
        <v>4</v>
      </c>
      <c r="B148541">
        <v>1677958789</v>
      </c>
      <c r="C148541" t="s">
        <v>87314</v>
      </c>
      <c r="D148541" t="s">
        <v>205881</v>
      </c>
      <c r="E148541" t="s">
        <v>360965</v>
      </c>
    </row>
    <row r="148542" spans="1:5" x14ac:dyDescent="0.3">
      <c r="A148542">
        <v>4</v>
      </c>
      <c r="B148542">
        <v>1677958800</v>
      </c>
      <c r="C148542" t="s">
        <v>87314</v>
      </c>
      <c r="D148542" t="s">
        <v>205882</v>
      </c>
      <c r="E148542" t="s">
        <v>360966</v>
      </c>
    </row>
    <row r="148543" spans="1:5" x14ac:dyDescent="0.3">
      <c r="A148543">
        <v>4</v>
      </c>
      <c r="B148543">
        <v>1677958804</v>
      </c>
      <c r="C148543" t="s">
        <v>87314</v>
      </c>
      <c r="D148543" t="s">
        <v>190292</v>
      </c>
      <c r="E148543" t="s">
        <v>360967</v>
      </c>
    </row>
    <row r="148544" spans="1:5" x14ac:dyDescent="0.3">
      <c r="A148544">
        <v>4</v>
      </c>
      <c r="B148544">
        <v>1677958856</v>
      </c>
      <c r="C148544" t="s">
        <v>87315</v>
      </c>
      <c r="D148544" t="s">
        <v>205883</v>
      </c>
      <c r="E148544" t="s">
        <v>360968</v>
      </c>
    </row>
    <row r="148545" spans="1:5" x14ac:dyDescent="0.3">
      <c r="A148545">
        <v>4</v>
      </c>
      <c r="B148545">
        <v>1677958858</v>
      </c>
      <c r="C148545" t="s">
        <v>87315</v>
      </c>
      <c r="D148545" t="s">
        <v>205884</v>
      </c>
      <c r="E148545" t="s">
        <v>360969</v>
      </c>
    </row>
    <row r="148546" spans="1:5" x14ac:dyDescent="0.3">
      <c r="A148546">
        <v>4</v>
      </c>
      <c r="B148546">
        <v>1677958969</v>
      </c>
      <c r="C148546" t="s">
        <v>87316</v>
      </c>
      <c r="D148546" t="s">
        <v>163578</v>
      </c>
      <c r="E148546" t="s">
        <v>360970</v>
      </c>
    </row>
    <row r="148547" spans="1:5" x14ac:dyDescent="0.3">
      <c r="A148547">
        <v>4</v>
      </c>
      <c r="B148547">
        <v>1677958972</v>
      </c>
      <c r="C148547" t="s">
        <v>87316</v>
      </c>
      <c r="D148547" t="s">
        <v>205885</v>
      </c>
      <c r="E148547" t="s">
        <v>360971</v>
      </c>
    </row>
    <row r="148548" spans="1:5" x14ac:dyDescent="0.3">
      <c r="A148548">
        <v>4</v>
      </c>
      <c r="B148548">
        <v>1677958998</v>
      </c>
      <c r="C148548" t="s">
        <v>87316</v>
      </c>
      <c r="D148548" t="s">
        <v>205886</v>
      </c>
      <c r="E148548" t="s">
        <v>360972</v>
      </c>
    </row>
    <row r="148549" spans="1:5" x14ac:dyDescent="0.3">
      <c r="A148549">
        <v>4</v>
      </c>
      <c r="B148549">
        <v>1677959082</v>
      </c>
      <c r="C148549" t="s">
        <v>87317</v>
      </c>
      <c r="D148549" t="s">
        <v>205887</v>
      </c>
      <c r="E148549" t="s">
        <v>360973</v>
      </c>
    </row>
    <row r="148550" spans="1:5" x14ac:dyDescent="0.3">
      <c r="A148550">
        <v>4</v>
      </c>
      <c r="B148550">
        <v>1677959123</v>
      </c>
      <c r="C148550" t="s">
        <v>87318</v>
      </c>
      <c r="D148550" t="s">
        <v>200035</v>
      </c>
      <c r="E148550" t="s">
        <v>360974</v>
      </c>
    </row>
    <row r="148551" spans="1:5" x14ac:dyDescent="0.3">
      <c r="A148551">
        <v>4</v>
      </c>
      <c r="B148551">
        <v>1677959126</v>
      </c>
      <c r="C148551" t="s">
        <v>87318</v>
      </c>
      <c r="D148551" t="s">
        <v>205743</v>
      </c>
      <c r="E148551" t="s">
        <v>360975</v>
      </c>
    </row>
    <row r="148552" spans="1:5" x14ac:dyDescent="0.3">
      <c r="A148552">
        <v>4</v>
      </c>
      <c r="B148552">
        <v>1677959129</v>
      </c>
      <c r="C148552" t="s">
        <v>87318</v>
      </c>
      <c r="D148552" t="s">
        <v>205888</v>
      </c>
      <c r="E148552" t="s">
        <v>360976</v>
      </c>
    </row>
    <row r="148553" spans="1:5" x14ac:dyDescent="0.3">
      <c r="A148553">
        <v>4</v>
      </c>
      <c r="B148553">
        <v>1677959248</v>
      </c>
      <c r="C148553" t="s">
        <v>87319</v>
      </c>
      <c r="D148553" t="s">
        <v>201079</v>
      </c>
      <c r="E148553" t="s">
        <v>360977</v>
      </c>
    </row>
    <row r="148554" spans="1:5" x14ac:dyDescent="0.3">
      <c r="A148554">
        <v>4</v>
      </c>
      <c r="B148554">
        <v>1677959250</v>
      </c>
      <c r="C148554" t="s">
        <v>87319</v>
      </c>
      <c r="D148554" t="s">
        <v>205889</v>
      </c>
      <c r="E148554" t="s">
        <v>360978</v>
      </c>
    </row>
    <row r="148555" spans="1:5" x14ac:dyDescent="0.3">
      <c r="A148555">
        <v>4</v>
      </c>
      <c r="B148555">
        <v>1677959313</v>
      </c>
      <c r="C148555" t="s">
        <v>87320</v>
      </c>
      <c r="D148555" t="s">
        <v>125254</v>
      </c>
      <c r="E148555" t="s">
        <v>360979</v>
      </c>
    </row>
    <row r="148556" spans="1:5" x14ac:dyDescent="0.3">
      <c r="A148556">
        <v>4</v>
      </c>
      <c r="B148556">
        <v>1677959318</v>
      </c>
      <c r="C148556" t="s">
        <v>87320</v>
      </c>
      <c r="D148556" t="s">
        <v>181976</v>
      </c>
      <c r="E148556" t="s">
        <v>360980</v>
      </c>
    </row>
    <row r="148557" spans="1:5" x14ac:dyDescent="0.3">
      <c r="A148557">
        <v>4</v>
      </c>
      <c r="B148557">
        <v>1677959372</v>
      </c>
      <c r="C148557" t="s">
        <v>87321</v>
      </c>
      <c r="D148557" t="s">
        <v>110963</v>
      </c>
      <c r="E148557" t="s">
        <v>360981</v>
      </c>
    </row>
    <row r="148558" spans="1:5" x14ac:dyDescent="0.3">
      <c r="A148558">
        <v>4</v>
      </c>
      <c r="B148558">
        <v>1677959442</v>
      </c>
      <c r="C148558" t="s">
        <v>87322</v>
      </c>
      <c r="D148558" t="s">
        <v>110804</v>
      </c>
      <c r="E148558" t="s">
        <v>360982</v>
      </c>
    </row>
    <row r="148559" spans="1:5" x14ac:dyDescent="0.3">
      <c r="A148559">
        <v>4</v>
      </c>
      <c r="B148559">
        <v>1677959450</v>
      </c>
      <c r="C148559" t="s">
        <v>87322</v>
      </c>
      <c r="D148559" t="s">
        <v>205890</v>
      </c>
      <c r="E148559" t="s">
        <v>360983</v>
      </c>
    </row>
    <row r="148560" spans="1:5" x14ac:dyDescent="0.3">
      <c r="A148560">
        <v>4</v>
      </c>
      <c r="B148560">
        <v>1677959511</v>
      </c>
      <c r="C148560" t="s">
        <v>87323</v>
      </c>
      <c r="D148560" t="s">
        <v>162761</v>
      </c>
      <c r="E148560" t="s">
        <v>360984</v>
      </c>
    </row>
    <row r="148561" spans="1:5" x14ac:dyDescent="0.3">
      <c r="A148561">
        <v>4</v>
      </c>
      <c r="B148561">
        <v>1677959600</v>
      </c>
      <c r="C148561" t="s">
        <v>87324</v>
      </c>
      <c r="D148561" t="s">
        <v>205891</v>
      </c>
      <c r="E148561" t="s">
        <v>360985</v>
      </c>
    </row>
    <row r="148562" spans="1:5" x14ac:dyDescent="0.3">
      <c r="A148562">
        <v>4</v>
      </c>
      <c r="B148562">
        <v>1677959652</v>
      </c>
      <c r="C148562" t="s">
        <v>87325</v>
      </c>
      <c r="D148562" t="s">
        <v>205892</v>
      </c>
      <c r="E148562" t="s">
        <v>360986</v>
      </c>
    </row>
    <row r="148563" spans="1:5" x14ac:dyDescent="0.3">
      <c r="A148563">
        <v>4</v>
      </c>
      <c r="B148563">
        <v>1677959697</v>
      </c>
      <c r="C148563" t="s">
        <v>87326</v>
      </c>
      <c r="D148563" t="s">
        <v>205893</v>
      </c>
      <c r="E148563" t="s">
        <v>360987</v>
      </c>
    </row>
    <row r="148564" spans="1:5" x14ac:dyDescent="0.3">
      <c r="A148564">
        <v>4</v>
      </c>
      <c r="B148564">
        <v>1677959743</v>
      </c>
      <c r="C148564" t="s">
        <v>87327</v>
      </c>
      <c r="D148564" t="s">
        <v>205894</v>
      </c>
      <c r="E148564" t="s">
        <v>360988</v>
      </c>
    </row>
    <row r="148565" spans="1:5" x14ac:dyDescent="0.3">
      <c r="A148565">
        <v>4</v>
      </c>
      <c r="B148565">
        <v>1677959803</v>
      </c>
      <c r="C148565" t="s">
        <v>87328</v>
      </c>
      <c r="D148565" t="s">
        <v>160694</v>
      </c>
      <c r="E148565" t="s">
        <v>360989</v>
      </c>
    </row>
    <row r="148566" spans="1:5" x14ac:dyDescent="0.3">
      <c r="A148566">
        <v>4</v>
      </c>
      <c r="B148566">
        <v>1677959821</v>
      </c>
      <c r="C148566" t="s">
        <v>87328</v>
      </c>
      <c r="D148566" t="s">
        <v>115541</v>
      </c>
      <c r="E148566" t="s">
        <v>360990</v>
      </c>
    </row>
    <row r="148567" spans="1:5" x14ac:dyDescent="0.3">
      <c r="A148567">
        <v>4</v>
      </c>
      <c r="B148567">
        <v>1677959902</v>
      </c>
      <c r="C148567" t="s">
        <v>87329</v>
      </c>
      <c r="D148567" t="s">
        <v>118247</v>
      </c>
      <c r="E148567" t="s">
        <v>360991</v>
      </c>
    </row>
    <row r="148568" spans="1:5" x14ac:dyDescent="0.3">
      <c r="A148568">
        <v>4</v>
      </c>
      <c r="B148568">
        <v>1677959918</v>
      </c>
      <c r="C148568" t="s">
        <v>87329</v>
      </c>
      <c r="D148568" t="s">
        <v>205895</v>
      </c>
      <c r="E148568" t="s">
        <v>360992</v>
      </c>
    </row>
    <row r="148569" spans="1:5" x14ac:dyDescent="0.3">
      <c r="A148569">
        <v>4</v>
      </c>
      <c r="B148569">
        <v>1677959932</v>
      </c>
      <c r="C148569" t="s">
        <v>87330</v>
      </c>
      <c r="D148569" t="s">
        <v>205896</v>
      </c>
      <c r="E148569" t="s">
        <v>360993</v>
      </c>
    </row>
    <row r="148570" spans="1:5" x14ac:dyDescent="0.3">
      <c r="A148570">
        <v>4</v>
      </c>
      <c r="B148570">
        <v>1677959954</v>
      </c>
      <c r="C148570" t="s">
        <v>87330</v>
      </c>
      <c r="D148570" t="s">
        <v>184009</v>
      </c>
      <c r="E148570" t="s">
        <v>360994</v>
      </c>
    </row>
    <row r="148571" spans="1:5" x14ac:dyDescent="0.3">
      <c r="A148571">
        <v>4</v>
      </c>
      <c r="B148571">
        <v>1677959955</v>
      </c>
      <c r="C148571" t="s">
        <v>87330</v>
      </c>
      <c r="D148571" t="s">
        <v>205897</v>
      </c>
      <c r="E148571" t="s">
        <v>360995</v>
      </c>
    </row>
    <row r="148572" spans="1:5" x14ac:dyDescent="0.3">
      <c r="A148572">
        <v>4</v>
      </c>
      <c r="B148572">
        <v>1677959983</v>
      </c>
      <c r="C148572" t="s">
        <v>87330</v>
      </c>
      <c r="D148572" t="s">
        <v>165197</v>
      </c>
      <c r="E148572" t="s">
        <v>360996</v>
      </c>
    </row>
    <row r="148573" spans="1:5" x14ac:dyDescent="0.3">
      <c r="A148573">
        <v>4</v>
      </c>
      <c r="B148573">
        <v>1677959988</v>
      </c>
      <c r="C148573" t="s">
        <v>87331</v>
      </c>
      <c r="D148573" t="s">
        <v>205898</v>
      </c>
      <c r="E148573" t="s">
        <v>360997</v>
      </c>
    </row>
    <row r="148574" spans="1:5" x14ac:dyDescent="0.3">
      <c r="A148574">
        <v>4</v>
      </c>
      <c r="B148574">
        <v>1677960043</v>
      </c>
      <c r="C148574" t="s">
        <v>87332</v>
      </c>
      <c r="D148574" t="s">
        <v>205899</v>
      </c>
      <c r="E148574" t="s">
        <v>360998</v>
      </c>
    </row>
    <row r="148575" spans="1:5" x14ac:dyDescent="0.3">
      <c r="A148575">
        <v>4</v>
      </c>
      <c r="B148575">
        <v>1677960306</v>
      </c>
      <c r="C148575" t="s">
        <v>87333</v>
      </c>
      <c r="D148575" t="s">
        <v>171667</v>
      </c>
      <c r="E148575" t="s">
        <v>360999</v>
      </c>
    </row>
    <row r="148576" spans="1:5" x14ac:dyDescent="0.3">
      <c r="A148576">
        <v>4</v>
      </c>
      <c r="B148576">
        <v>1677960309</v>
      </c>
      <c r="C148576" t="s">
        <v>87333</v>
      </c>
      <c r="D148576" t="s">
        <v>114534</v>
      </c>
      <c r="E148576" t="s">
        <v>361000</v>
      </c>
    </row>
    <row r="148577" spans="1:5" x14ac:dyDescent="0.3">
      <c r="A148577">
        <v>4</v>
      </c>
      <c r="B148577">
        <v>1677960342</v>
      </c>
      <c r="C148577" t="s">
        <v>87334</v>
      </c>
      <c r="D148577" t="s">
        <v>205900</v>
      </c>
      <c r="E148577" t="s">
        <v>361001</v>
      </c>
    </row>
    <row r="148578" spans="1:5" x14ac:dyDescent="0.3">
      <c r="A148578">
        <v>4</v>
      </c>
      <c r="B148578">
        <v>1677960394</v>
      </c>
      <c r="C148578" t="s">
        <v>87334</v>
      </c>
      <c r="D148578" t="s">
        <v>205901</v>
      </c>
      <c r="E148578" t="s">
        <v>361002</v>
      </c>
    </row>
    <row r="148579" spans="1:5" x14ac:dyDescent="0.3">
      <c r="A148579">
        <v>4</v>
      </c>
      <c r="B148579">
        <v>1677960485</v>
      </c>
      <c r="C148579" t="s">
        <v>87335</v>
      </c>
      <c r="D148579" t="s">
        <v>193856</v>
      </c>
      <c r="E148579" t="s">
        <v>361003</v>
      </c>
    </row>
    <row r="148580" spans="1:5" x14ac:dyDescent="0.3">
      <c r="A148580">
        <v>4</v>
      </c>
      <c r="B148580">
        <v>1677960503</v>
      </c>
      <c r="C148580" t="s">
        <v>87335</v>
      </c>
      <c r="D148580" t="s">
        <v>205902</v>
      </c>
      <c r="E148580" t="s">
        <v>361004</v>
      </c>
    </row>
    <row r="148581" spans="1:5" x14ac:dyDescent="0.3">
      <c r="A148581">
        <v>4</v>
      </c>
      <c r="B148581">
        <v>1677960537</v>
      </c>
      <c r="C148581" t="s">
        <v>87336</v>
      </c>
      <c r="D148581" t="s">
        <v>205903</v>
      </c>
      <c r="E148581" t="s">
        <v>361005</v>
      </c>
    </row>
    <row r="148582" spans="1:5" x14ac:dyDescent="0.3">
      <c r="A148582">
        <v>4</v>
      </c>
      <c r="B148582">
        <v>1677960620</v>
      </c>
      <c r="C148582" t="s">
        <v>87337</v>
      </c>
      <c r="D148582" t="s">
        <v>171664</v>
      </c>
      <c r="E148582" t="s">
        <v>361006</v>
      </c>
    </row>
    <row r="148583" spans="1:5" x14ac:dyDescent="0.3">
      <c r="A148583">
        <v>4</v>
      </c>
      <c r="B148583">
        <v>1677960624</v>
      </c>
      <c r="C148583" t="s">
        <v>87337</v>
      </c>
      <c r="D148583" t="s">
        <v>164127</v>
      </c>
      <c r="E148583" t="s">
        <v>361007</v>
      </c>
    </row>
    <row r="148584" spans="1:5" x14ac:dyDescent="0.3">
      <c r="A148584">
        <v>4</v>
      </c>
      <c r="B148584">
        <v>1677975326</v>
      </c>
      <c r="C148584" t="s">
        <v>87338</v>
      </c>
      <c r="D148584" t="s">
        <v>205904</v>
      </c>
      <c r="E148584" t="s">
        <v>361008</v>
      </c>
    </row>
    <row r="148585" spans="1:5" x14ac:dyDescent="0.3">
      <c r="A148585">
        <v>4</v>
      </c>
      <c r="B148585">
        <v>1677975346</v>
      </c>
      <c r="C148585" t="s">
        <v>87338</v>
      </c>
      <c r="D148585" t="s">
        <v>171216</v>
      </c>
      <c r="E148585" t="s">
        <v>361009</v>
      </c>
    </row>
    <row r="148586" spans="1:5" x14ac:dyDescent="0.3">
      <c r="A148586">
        <v>4</v>
      </c>
      <c r="B148586">
        <v>1677975412</v>
      </c>
      <c r="C148586" t="s">
        <v>87339</v>
      </c>
      <c r="D148586" t="s">
        <v>105625</v>
      </c>
      <c r="E148586" t="s">
        <v>361010</v>
      </c>
    </row>
    <row r="148587" spans="1:5" x14ac:dyDescent="0.3">
      <c r="A148587">
        <v>4</v>
      </c>
      <c r="B148587">
        <v>1677975421</v>
      </c>
      <c r="C148587" t="s">
        <v>87339</v>
      </c>
      <c r="D148587" t="s">
        <v>205905</v>
      </c>
      <c r="E148587" t="s">
        <v>361011</v>
      </c>
    </row>
    <row r="148588" spans="1:5" x14ac:dyDescent="0.3">
      <c r="A148588">
        <v>4</v>
      </c>
      <c r="B148588">
        <v>1677975422</v>
      </c>
      <c r="C148588" t="s">
        <v>87339</v>
      </c>
      <c r="D148588" t="s">
        <v>205906</v>
      </c>
      <c r="E148588" t="s">
        <v>361012</v>
      </c>
    </row>
    <row r="148589" spans="1:5" x14ac:dyDescent="0.3">
      <c r="A148589">
        <v>4</v>
      </c>
      <c r="B148589">
        <v>1677975468</v>
      </c>
      <c r="C148589" t="s">
        <v>87340</v>
      </c>
      <c r="D148589" t="s">
        <v>205907</v>
      </c>
      <c r="E148589" t="s">
        <v>361013</v>
      </c>
    </row>
    <row r="148590" spans="1:5" x14ac:dyDescent="0.3">
      <c r="A148590">
        <v>4</v>
      </c>
      <c r="B148590">
        <v>1677975522</v>
      </c>
      <c r="C148590" t="s">
        <v>87341</v>
      </c>
      <c r="D148590" t="s">
        <v>205908</v>
      </c>
      <c r="E148590" t="s">
        <v>361014</v>
      </c>
    </row>
    <row r="148591" spans="1:5" x14ac:dyDescent="0.3">
      <c r="A148591">
        <v>4</v>
      </c>
      <c r="B148591">
        <v>1677975525</v>
      </c>
      <c r="C148591" t="s">
        <v>87341</v>
      </c>
      <c r="D148591" t="s">
        <v>205909</v>
      </c>
      <c r="E148591" t="s">
        <v>361015</v>
      </c>
    </row>
    <row r="148592" spans="1:5" x14ac:dyDescent="0.3">
      <c r="A148592">
        <v>4</v>
      </c>
      <c r="B148592">
        <v>1677975614</v>
      </c>
      <c r="C148592" t="s">
        <v>87342</v>
      </c>
      <c r="D148592" t="s">
        <v>183875</v>
      </c>
      <c r="E148592" t="s">
        <v>361016</v>
      </c>
    </row>
    <row r="148593" spans="1:5" x14ac:dyDescent="0.3">
      <c r="A148593">
        <v>4</v>
      </c>
      <c r="B148593">
        <v>1677975691</v>
      </c>
      <c r="C148593" t="s">
        <v>87343</v>
      </c>
      <c r="D148593" t="s">
        <v>205910</v>
      </c>
      <c r="E148593" t="s">
        <v>361017</v>
      </c>
    </row>
    <row r="148594" spans="1:5" x14ac:dyDescent="0.3">
      <c r="A148594">
        <v>4</v>
      </c>
      <c r="B148594">
        <v>1677975712</v>
      </c>
      <c r="C148594" t="s">
        <v>87343</v>
      </c>
      <c r="D148594" t="s">
        <v>205911</v>
      </c>
      <c r="E148594" t="s">
        <v>361018</v>
      </c>
    </row>
    <row r="148595" spans="1:5" x14ac:dyDescent="0.3">
      <c r="A148595">
        <v>4</v>
      </c>
      <c r="B148595">
        <v>1677975739</v>
      </c>
      <c r="C148595" t="s">
        <v>87344</v>
      </c>
      <c r="D148595" t="s">
        <v>102548</v>
      </c>
      <c r="E148595" t="s">
        <v>361019</v>
      </c>
    </row>
    <row r="148596" spans="1:5" x14ac:dyDescent="0.3">
      <c r="A148596">
        <v>4</v>
      </c>
      <c r="B148596">
        <v>1677975754</v>
      </c>
      <c r="C148596" t="s">
        <v>87344</v>
      </c>
      <c r="D148596" t="s">
        <v>205912</v>
      </c>
      <c r="E148596" t="s">
        <v>361020</v>
      </c>
    </row>
    <row r="148597" spans="1:5" x14ac:dyDescent="0.3">
      <c r="A148597">
        <v>4</v>
      </c>
      <c r="B148597">
        <v>1677975831</v>
      </c>
      <c r="C148597" t="s">
        <v>87345</v>
      </c>
      <c r="D148597" t="s">
        <v>163798</v>
      </c>
      <c r="E148597" t="s">
        <v>361021</v>
      </c>
    </row>
    <row r="148598" spans="1:5" x14ac:dyDescent="0.3">
      <c r="A148598">
        <v>4</v>
      </c>
      <c r="B148598">
        <v>1677975872</v>
      </c>
      <c r="C148598" t="s">
        <v>87346</v>
      </c>
      <c r="D148598" t="s">
        <v>205913</v>
      </c>
      <c r="E148598" t="s">
        <v>361022</v>
      </c>
    </row>
    <row r="148599" spans="1:5" x14ac:dyDescent="0.3">
      <c r="A148599">
        <v>4</v>
      </c>
      <c r="B148599">
        <v>1677975912</v>
      </c>
      <c r="C148599" t="s">
        <v>87346</v>
      </c>
      <c r="D148599" t="s">
        <v>116486</v>
      </c>
      <c r="E148599" t="s">
        <v>361023</v>
      </c>
    </row>
    <row r="148600" spans="1:5" x14ac:dyDescent="0.3">
      <c r="A148600">
        <v>4</v>
      </c>
      <c r="B148600">
        <v>1677975961</v>
      </c>
      <c r="C148600" t="s">
        <v>87347</v>
      </c>
      <c r="D148600" t="s">
        <v>205914</v>
      </c>
      <c r="E148600" t="s">
        <v>361024</v>
      </c>
    </row>
    <row r="148601" spans="1:5" x14ac:dyDescent="0.3">
      <c r="A148601">
        <v>4</v>
      </c>
      <c r="B148601">
        <v>1677975997</v>
      </c>
      <c r="C148601" t="s">
        <v>87348</v>
      </c>
      <c r="D148601" t="s">
        <v>145905</v>
      </c>
      <c r="E148601" t="s">
        <v>361025</v>
      </c>
    </row>
    <row r="148602" spans="1:5" x14ac:dyDescent="0.3">
      <c r="A148602">
        <v>4</v>
      </c>
      <c r="B148602">
        <v>1677976066</v>
      </c>
      <c r="C148602" t="s">
        <v>87349</v>
      </c>
      <c r="D148602" t="s">
        <v>205915</v>
      </c>
      <c r="E148602" t="s">
        <v>361026</v>
      </c>
    </row>
    <row r="148603" spans="1:5" x14ac:dyDescent="0.3">
      <c r="A148603">
        <v>4</v>
      </c>
      <c r="B148603">
        <v>1677976082</v>
      </c>
      <c r="C148603" t="s">
        <v>87349</v>
      </c>
      <c r="D148603" t="s">
        <v>175665</v>
      </c>
      <c r="E148603" t="s">
        <v>361027</v>
      </c>
    </row>
    <row r="148604" spans="1:5" x14ac:dyDescent="0.3">
      <c r="A148604">
        <v>4</v>
      </c>
      <c r="B148604">
        <v>1677976115</v>
      </c>
      <c r="C148604" t="s">
        <v>87350</v>
      </c>
      <c r="D148604" t="s">
        <v>205916</v>
      </c>
      <c r="E148604" t="s">
        <v>361028</v>
      </c>
    </row>
    <row r="148605" spans="1:5" x14ac:dyDescent="0.3">
      <c r="A148605">
        <v>4</v>
      </c>
      <c r="B148605">
        <v>1677976123</v>
      </c>
      <c r="C148605" t="s">
        <v>87350</v>
      </c>
      <c r="D148605" t="s">
        <v>205917</v>
      </c>
      <c r="E148605" t="s">
        <v>361029</v>
      </c>
    </row>
    <row r="148606" spans="1:5" x14ac:dyDescent="0.3">
      <c r="A148606">
        <v>4</v>
      </c>
      <c r="B148606">
        <v>1677976191</v>
      </c>
      <c r="C148606" t="s">
        <v>87351</v>
      </c>
      <c r="D148606" t="s">
        <v>205918</v>
      </c>
      <c r="E148606" t="s">
        <v>361030</v>
      </c>
    </row>
    <row r="148607" spans="1:5" x14ac:dyDescent="0.3">
      <c r="A148607">
        <v>4</v>
      </c>
      <c r="B148607">
        <v>1677976211</v>
      </c>
      <c r="C148607" t="s">
        <v>87352</v>
      </c>
      <c r="D148607" t="s">
        <v>205919</v>
      </c>
      <c r="E148607" t="s">
        <v>361031</v>
      </c>
    </row>
    <row r="148608" spans="1:5" x14ac:dyDescent="0.3">
      <c r="A148608">
        <v>4</v>
      </c>
      <c r="B148608">
        <v>1677976221</v>
      </c>
      <c r="C148608" t="s">
        <v>87352</v>
      </c>
      <c r="D148608" t="s">
        <v>205920</v>
      </c>
      <c r="E148608" t="s">
        <v>361032</v>
      </c>
    </row>
    <row r="148609" spans="1:5" x14ac:dyDescent="0.3">
      <c r="A148609">
        <v>4</v>
      </c>
      <c r="B148609">
        <v>1677976274</v>
      </c>
      <c r="C148609" t="s">
        <v>87353</v>
      </c>
      <c r="D148609" t="s">
        <v>205921</v>
      </c>
      <c r="E148609" t="s">
        <v>361033</v>
      </c>
    </row>
    <row r="148610" spans="1:5" x14ac:dyDescent="0.3">
      <c r="A148610">
        <v>4</v>
      </c>
      <c r="B148610">
        <v>1677976302</v>
      </c>
      <c r="C148610" t="s">
        <v>87353</v>
      </c>
      <c r="D148610" t="s">
        <v>205922</v>
      </c>
      <c r="E148610" t="s">
        <v>361034</v>
      </c>
    </row>
    <row r="148611" spans="1:5" x14ac:dyDescent="0.3">
      <c r="A148611">
        <v>4</v>
      </c>
      <c r="B148611">
        <v>1677976329</v>
      </c>
      <c r="C148611" t="s">
        <v>87353</v>
      </c>
      <c r="D148611" t="s">
        <v>180928</v>
      </c>
      <c r="E148611" t="s">
        <v>361035</v>
      </c>
    </row>
    <row r="148612" spans="1:5" x14ac:dyDescent="0.3">
      <c r="A148612">
        <v>4</v>
      </c>
      <c r="B148612">
        <v>1677976333</v>
      </c>
      <c r="C148612" t="s">
        <v>87353</v>
      </c>
      <c r="D148612" t="s">
        <v>205923</v>
      </c>
      <c r="E148612" t="s">
        <v>361036</v>
      </c>
    </row>
    <row r="148613" spans="1:5" x14ac:dyDescent="0.3">
      <c r="A148613">
        <v>4</v>
      </c>
      <c r="B148613">
        <v>1677976337</v>
      </c>
      <c r="C148613" t="s">
        <v>87353</v>
      </c>
      <c r="D148613" t="s">
        <v>161003</v>
      </c>
      <c r="E148613" t="s">
        <v>361037</v>
      </c>
    </row>
    <row r="148614" spans="1:5" x14ac:dyDescent="0.3">
      <c r="A148614">
        <v>4</v>
      </c>
      <c r="B148614">
        <v>1677976343</v>
      </c>
      <c r="C148614" t="s">
        <v>87354</v>
      </c>
      <c r="D148614" t="s">
        <v>126169</v>
      </c>
      <c r="E148614" t="s">
        <v>361038</v>
      </c>
    </row>
    <row r="148615" spans="1:5" x14ac:dyDescent="0.3">
      <c r="A148615">
        <v>4</v>
      </c>
      <c r="B148615">
        <v>1677976383</v>
      </c>
      <c r="C148615" t="s">
        <v>87354</v>
      </c>
      <c r="D148615" t="s">
        <v>205749</v>
      </c>
      <c r="E148615" t="s">
        <v>361039</v>
      </c>
    </row>
    <row r="148616" spans="1:5" x14ac:dyDescent="0.3">
      <c r="A148616">
        <v>4</v>
      </c>
      <c r="B148616">
        <v>1677976416</v>
      </c>
      <c r="C148616" t="s">
        <v>87355</v>
      </c>
      <c r="D148616" t="s">
        <v>172553</v>
      </c>
      <c r="E148616" t="s">
        <v>361040</v>
      </c>
    </row>
    <row r="148617" spans="1:5" x14ac:dyDescent="0.3">
      <c r="A148617">
        <v>4</v>
      </c>
      <c r="B148617">
        <v>1677976492</v>
      </c>
      <c r="C148617" t="s">
        <v>87356</v>
      </c>
      <c r="D148617" t="s">
        <v>205924</v>
      </c>
      <c r="E148617" t="s">
        <v>361041</v>
      </c>
    </row>
    <row r="148618" spans="1:5" x14ac:dyDescent="0.3">
      <c r="A148618">
        <v>4</v>
      </c>
      <c r="B148618">
        <v>1677976503</v>
      </c>
      <c r="C148618" t="s">
        <v>87356</v>
      </c>
      <c r="D148618" t="s">
        <v>205925</v>
      </c>
      <c r="E148618" t="s">
        <v>361042</v>
      </c>
    </row>
    <row r="148619" spans="1:5" x14ac:dyDescent="0.3">
      <c r="A148619">
        <v>4</v>
      </c>
      <c r="B148619">
        <v>1677976519</v>
      </c>
      <c r="C148619" t="s">
        <v>87357</v>
      </c>
      <c r="D148619" t="s">
        <v>205926</v>
      </c>
      <c r="E148619" t="s">
        <v>361043</v>
      </c>
    </row>
    <row r="148620" spans="1:5" x14ac:dyDescent="0.3">
      <c r="A148620">
        <v>4</v>
      </c>
      <c r="B148620">
        <v>1677976548</v>
      </c>
      <c r="C148620" t="s">
        <v>87357</v>
      </c>
      <c r="D148620" t="s">
        <v>205927</v>
      </c>
      <c r="E148620" t="s">
        <v>361044</v>
      </c>
    </row>
    <row r="148621" spans="1:5" x14ac:dyDescent="0.3">
      <c r="A148621">
        <v>4</v>
      </c>
      <c r="B148621">
        <v>1677976609</v>
      </c>
      <c r="C148621" t="s">
        <v>87358</v>
      </c>
      <c r="D148621" t="s">
        <v>112372</v>
      </c>
      <c r="E148621" t="s">
        <v>361045</v>
      </c>
    </row>
    <row r="148622" spans="1:5" x14ac:dyDescent="0.3">
      <c r="A148622">
        <v>4</v>
      </c>
      <c r="B148622">
        <v>1677976620</v>
      </c>
      <c r="C148622" t="s">
        <v>87358</v>
      </c>
      <c r="D148622" t="s">
        <v>181511</v>
      </c>
      <c r="E148622" t="s">
        <v>361046</v>
      </c>
    </row>
    <row r="148623" spans="1:5" x14ac:dyDescent="0.3">
      <c r="A148623">
        <v>4</v>
      </c>
      <c r="B148623">
        <v>1677976729</v>
      </c>
      <c r="C148623" t="s">
        <v>87359</v>
      </c>
      <c r="D148623" t="s">
        <v>205928</v>
      </c>
      <c r="E148623" t="s">
        <v>361047</v>
      </c>
    </row>
    <row r="148624" spans="1:5" x14ac:dyDescent="0.3">
      <c r="A148624">
        <v>4</v>
      </c>
      <c r="B148624">
        <v>1677976742</v>
      </c>
      <c r="C148624" t="s">
        <v>87360</v>
      </c>
      <c r="D148624" t="s">
        <v>205929</v>
      </c>
      <c r="E148624" t="s">
        <v>361048</v>
      </c>
    </row>
    <row r="148625" spans="1:5" x14ac:dyDescent="0.3">
      <c r="A148625">
        <v>4</v>
      </c>
      <c r="B148625">
        <v>1677976773</v>
      </c>
      <c r="C148625" t="s">
        <v>87360</v>
      </c>
      <c r="D148625" t="s">
        <v>148037</v>
      </c>
      <c r="E148625" t="s">
        <v>361049</v>
      </c>
    </row>
    <row r="148626" spans="1:5" x14ac:dyDescent="0.3">
      <c r="A148626">
        <v>4</v>
      </c>
      <c r="B148626">
        <v>1677976827</v>
      </c>
      <c r="C148626" t="s">
        <v>87361</v>
      </c>
      <c r="D148626" t="s">
        <v>205930</v>
      </c>
      <c r="E148626" t="s">
        <v>361050</v>
      </c>
    </row>
    <row r="148627" spans="1:5" x14ac:dyDescent="0.3">
      <c r="A148627">
        <v>4</v>
      </c>
      <c r="B148627">
        <v>1677976840</v>
      </c>
      <c r="C148627" t="s">
        <v>87362</v>
      </c>
      <c r="D148627" t="s">
        <v>205931</v>
      </c>
      <c r="E148627" t="s">
        <v>361051</v>
      </c>
    </row>
    <row r="148628" spans="1:5" x14ac:dyDescent="0.3">
      <c r="A148628">
        <v>4</v>
      </c>
      <c r="B148628">
        <v>1677976859</v>
      </c>
      <c r="C148628" t="s">
        <v>87362</v>
      </c>
      <c r="D148628" t="s">
        <v>205932</v>
      </c>
      <c r="E148628" t="s">
        <v>361052</v>
      </c>
    </row>
    <row r="148629" spans="1:5" x14ac:dyDescent="0.3">
      <c r="A148629">
        <v>4</v>
      </c>
      <c r="B148629">
        <v>1677976909</v>
      </c>
      <c r="C148629" t="s">
        <v>87363</v>
      </c>
      <c r="D148629" t="s">
        <v>205933</v>
      </c>
      <c r="E148629" t="s">
        <v>361053</v>
      </c>
    </row>
    <row r="148630" spans="1:5" x14ac:dyDescent="0.3">
      <c r="A148630">
        <v>4</v>
      </c>
      <c r="B148630">
        <v>1677976935</v>
      </c>
      <c r="C148630" t="s">
        <v>87363</v>
      </c>
      <c r="D148630" t="s">
        <v>192482</v>
      </c>
      <c r="E148630" t="s">
        <v>361054</v>
      </c>
    </row>
    <row r="148631" spans="1:5" x14ac:dyDescent="0.3">
      <c r="A148631">
        <v>4</v>
      </c>
      <c r="B148631">
        <v>1677977014</v>
      </c>
      <c r="C148631" t="s">
        <v>87364</v>
      </c>
      <c r="D148631" t="s">
        <v>160803</v>
      </c>
      <c r="E148631" t="s">
        <v>361055</v>
      </c>
    </row>
    <row r="148632" spans="1:5" x14ac:dyDescent="0.3">
      <c r="A148632">
        <v>4</v>
      </c>
      <c r="B148632">
        <v>1677977126</v>
      </c>
      <c r="C148632" t="s">
        <v>87365</v>
      </c>
      <c r="D148632" t="s">
        <v>205934</v>
      </c>
      <c r="E148632" t="s">
        <v>361056</v>
      </c>
    </row>
    <row r="148633" spans="1:5" x14ac:dyDescent="0.3">
      <c r="A148633">
        <v>4</v>
      </c>
      <c r="B148633">
        <v>1677977135</v>
      </c>
      <c r="C148633" t="s">
        <v>87365</v>
      </c>
      <c r="D148633" t="s">
        <v>167675</v>
      </c>
      <c r="E148633" t="s">
        <v>361057</v>
      </c>
    </row>
    <row r="148634" spans="1:5" x14ac:dyDescent="0.3">
      <c r="A148634">
        <v>4</v>
      </c>
      <c r="B148634">
        <v>1677977136</v>
      </c>
      <c r="C148634" t="s">
        <v>87365</v>
      </c>
      <c r="D148634" t="s">
        <v>205935</v>
      </c>
      <c r="E148634" t="s">
        <v>361058</v>
      </c>
    </row>
    <row r="148635" spans="1:5" x14ac:dyDescent="0.3">
      <c r="A148635">
        <v>4</v>
      </c>
      <c r="B148635">
        <v>1677977183</v>
      </c>
      <c r="C148635" t="s">
        <v>87366</v>
      </c>
      <c r="D148635" t="s">
        <v>205936</v>
      </c>
      <c r="E148635" t="s">
        <v>361059</v>
      </c>
    </row>
    <row r="148636" spans="1:5" x14ac:dyDescent="0.3">
      <c r="A148636">
        <v>4</v>
      </c>
      <c r="B148636">
        <v>1677977185</v>
      </c>
      <c r="C148636" t="s">
        <v>87366</v>
      </c>
      <c r="D148636" t="s">
        <v>205937</v>
      </c>
      <c r="E148636" t="s">
        <v>361060</v>
      </c>
    </row>
    <row r="148637" spans="1:5" x14ac:dyDescent="0.3">
      <c r="A148637">
        <v>4</v>
      </c>
      <c r="B148637">
        <v>1677977199</v>
      </c>
      <c r="C148637" t="s">
        <v>87366</v>
      </c>
      <c r="D148637" t="s">
        <v>194923</v>
      </c>
      <c r="E148637" t="s">
        <v>361061</v>
      </c>
    </row>
    <row r="148638" spans="1:5" x14ac:dyDescent="0.3">
      <c r="A148638">
        <v>4</v>
      </c>
      <c r="B148638">
        <v>1677977249</v>
      </c>
      <c r="C148638" t="s">
        <v>87367</v>
      </c>
      <c r="D148638" t="s">
        <v>107171</v>
      </c>
      <c r="E148638" t="s">
        <v>361062</v>
      </c>
    </row>
    <row r="148639" spans="1:5" x14ac:dyDescent="0.3">
      <c r="A148639">
        <v>4</v>
      </c>
      <c r="B148639">
        <v>1677977267</v>
      </c>
      <c r="C148639" t="s">
        <v>87367</v>
      </c>
      <c r="D148639" t="s">
        <v>205938</v>
      </c>
      <c r="E148639" t="s">
        <v>361063</v>
      </c>
    </row>
    <row r="148640" spans="1:5" x14ac:dyDescent="0.3">
      <c r="A148640">
        <v>4</v>
      </c>
      <c r="B148640">
        <v>1677977301</v>
      </c>
      <c r="C148640" t="s">
        <v>87368</v>
      </c>
      <c r="D148640" t="s">
        <v>205939</v>
      </c>
      <c r="E148640" t="s">
        <v>361064</v>
      </c>
    </row>
    <row r="148641" spans="1:5" x14ac:dyDescent="0.3">
      <c r="A148641">
        <v>4</v>
      </c>
      <c r="B148641">
        <v>1677977325</v>
      </c>
      <c r="C148641" t="s">
        <v>87368</v>
      </c>
      <c r="D148641" t="s">
        <v>205940</v>
      </c>
      <c r="E148641" t="s">
        <v>361065</v>
      </c>
    </row>
    <row r="148642" spans="1:5" x14ac:dyDescent="0.3">
      <c r="A148642">
        <v>4</v>
      </c>
      <c r="B148642">
        <v>1677977344</v>
      </c>
      <c r="C148642" t="s">
        <v>87368</v>
      </c>
      <c r="D148642" t="s">
        <v>205941</v>
      </c>
      <c r="E148642" t="s">
        <v>361066</v>
      </c>
    </row>
    <row r="148643" spans="1:5" x14ac:dyDescent="0.3">
      <c r="A148643">
        <v>4</v>
      </c>
      <c r="B148643">
        <v>1677977349</v>
      </c>
      <c r="C148643" t="s">
        <v>87369</v>
      </c>
      <c r="D148643" t="s">
        <v>203047</v>
      </c>
      <c r="E148643" t="s">
        <v>361067</v>
      </c>
    </row>
    <row r="148644" spans="1:5" x14ac:dyDescent="0.3">
      <c r="A148644">
        <v>4</v>
      </c>
      <c r="B148644">
        <v>1677977377</v>
      </c>
      <c r="C148644" t="s">
        <v>87369</v>
      </c>
      <c r="D148644" t="s">
        <v>205942</v>
      </c>
      <c r="E148644" t="s">
        <v>361068</v>
      </c>
    </row>
    <row r="148645" spans="1:5" x14ac:dyDescent="0.3">
      <c r="A148645">
        <v>4</v>
      </c>
      <c r="B148645">
        <v>1677977444</v>
      </c>
      <c r="C148645" t="s">
        <v>87370</v>
      </c>
      <c r="D148645" t="s">
        <v>180641</v>
      </c>
      <c r="E148645" t="s">
        <v>361069</v>
      </c>
    </row>
    <row r="148646" spans="1:5" x14ac:dyDescent="0.3">
      <c r="A148646">
        <v>4</v>
      </c>
      <c r="B148646">
        <v>1677977446</v>
      </c>
      <c r="C148646" t="s">
        <v>87370</v>
      </c>
      <c r="D148646" t="s">
        <v>205943</v>
      </c>
      <c r="E148646" t="s">
        <v>361070</v>
      </c>
    </row>
    <row r="148647" spans="1:5" x14ac:dyDescent="0.3">
      <c r="A148647">
        <v>4</v>
      </c>
      <c r="B148647">
        <v>1677977485</v>
      </c>
      <c r="C148647" t="s">
        <v>87371</v>
      </c>
      <c r="D148647" t="s">
        <v>164990</v>
      </c>
      <c r="E148647" t="s">
        <v>361071</v>
      </c>
    </row>
    <row r="148648" spans="1:5" x14ac:dyDescent="0.3">
      <c r="A148648">
        <v>4</v>
      </c>
      <c r="B148648">
        <v>1677977494</v>
      </c>
      <c r="C148648" t="s">
        <v>87371</v>
      </c>
      <c r="D148648" t="s">
        <v>205944</v>
      </c>
      <c r="E148648" t="s">
        <v>361072</v>
      </c>
    </row>
    <row r="148649" spans="1:5" x14ac:dyDescent="0.3">
      <c r="A148649">
        <v>4</v>
      </c>
      <c r="B148649">
        <v>1677977544</v>
      </c>
      <c r="C148649" t="s">
        <v>87372</v>
      </c>
      <c r="D148649" t="s">
        <v>205945</v>
      </c>
      <c r="E148649" t="s">
        <v>361073</v>
      </c>
    </row>
    <row r="148650" spans="1:5" x14ac:dyDescent="0.3">
      <c r="A148650">
        <v>4</v>
      </c>
      <c r="B148650">
        <v>1677977583</v>
      </c>
      <c r="C148650" t="s">
        <v>87372</v>
      </c>
      <c r="D148650" t="s">
        <v>180772</v>
      </c>
      <c r="E148650" t="s">
        <v>361074</v>
      </c>
    </row>
    <row r="148651" spans="1:5" x14ac:dyDescent="0.3">
      <c r="A148651">
        <v>4</v>
      </c>
      <c r="B148651">
        <v>1677977589</v>
      </c>
      <c r="C148651" t="s">
        <v>87372</v>
      </c>
      <c r="D148651" t="s">
        <v>205946</v>
      </c>
      <c r="E148651" t="s">
        <v>361075</v>
      </c>
    </row>
    <row r="148652" spans="1:5" x14ac:dyDescent="0.3">
      <c r="A148652">
        <v>4</v>
      </c>
      <c r="B148652">
        <v>1677977614</v>
      </c>
      <c r="C148652" t="s">
        <v>87373</v>
      </c>
      <c r="D148652" t="s">
        <v>104637</v>
      </c>
      <c r="E148652" t="s">
        <v>361076</v>
      </c>
    </row>
    <row r="148653" spans="1:5" x14ac:dyDescent="0.3">
      <c r="A148653">
        <v>4</v>
      </c>
      <c r="B148653">
        <v>1677977626</v>
      </c>
      <c r="C148653" t="s">
        <v>87373</v>
      </c>
      <c r="D148653" t="s">
        <v>205947</v>
      </c>
      <c r="E148653" t="s">
        <v>361077</v>
      </c>
    </row>
    <row r="148654" spans="1:5" x14ac:dyDescent="0.3">
      <c r="A148654">
        <v>4</v>
      </c>
      <c r="B148654">
        <v>1677977714</v>
      </c>
      <c r="C148654" t="s">
        <v>87374</v>
      </c>
      <c r="D148654" t="s">
        <v>118331</v>
      </c>
      <c r="E148654" t="s">
        <v>361078</v>
      </c>
    </row>
    <row r="148655" spans="1:5" x14ac:dyDescent="0.3">
      <c r="A148655">
        <v>4</v>
      </c>
      <c r="B148655">
        <v>1677977729</v>
      </c>
      <c r="C148655" t="s">
        <v>87375</v>
      </c>
      <c r="D148655" t="s">
        <v>102907</v>
      </c>
      <c r="E148655" t="s">
        <v>361079</v>
      </c>
    </row>
    <row r="148656" spans="1:5" x14ac:dyDescent="0.3">
      <c r="A148656">
        <v>4</v>
      </c>
      <c r="B148656">
        <v>1677977849</v>
      </c>
      <c r="C148656" t="s">
        <v>87376</v>
      </c>
      <c r="D148656" t="s">
        <v>205948</v>
      </c>
      <c r="E148656" t="s">
        <v>361080</v>
      </c>
    </row>
    <row r="148657" spans="1:5" x14ac:dyDescent="0.3">
      <c r="A148657">
        <v>4</v>
      </c>
      <c r="B148657">
        <v>1677977857</v>
      </c>
      <c r="C148657" t="s">
        <v>87377</v>
      </c>
      <c r="D148657" t="s">
        <v>192139</v>
      </c>
      <c r="E148657" t="s">
        <v>361081</v>
      </c>
    </row>
    <row r="148658" spans="1:5" x14ac:dyDescent="0.3">
      <c r="A148658">
        <v>4</v>
      </c>
      <c r="B148658">
        <v>1677977888</v>
      </c>
      <c r="C148658" t="s">
        <v>87377</v>
      </c>
      <c r="D148658" t="s">
        <v>205904</v>
      </c>
      <c r="E148658" t="s">
        <v>361082</v>
      </c>
    </row>
    <row r="148659" spans="1:5" x14ac:dyDescent="0.3">
      <c r="A148659">
        <v>4</v>
      </c>
      <c r="B148659">
        <v>1677977890</v>
      </c>
      <c r="C148659" t="s">
        <v>87377</v>
      </c>
      <c r="D148659" t="s">
        <v>205502</v>
      </c>
      <c r="E148659" t="s">
        <v>361083</v>
      </c>
    </row>
    <row r="148660" spans="1:5" x14ac:dyDescent="0.3">
      <c r="A148660">
        <v>4</v>
      </c>
      <c r="B148660">
        <v>1677977896</v>
      </c>
      <c r="C148660" t="s">
        <v>87377</v>
      </c>
      <c r="D148660" t="s">
        <v>205949</v>
      </c>
      <c r="E148660" t="s">
        <v>361084</v>
      </c>
    </row>
    <row r="148661" spans="1:5" x14ac:dyDescent="0.3">
      <c r="A148661">
        <v>4</v>
      </c>
      <c r="B148661">
        <v>1677977915</v>
      </c>
      <c r="C148661" t="s">
        <v>87378</v>
      </c>
      <c r="D148661" t="s">
        <v>182214</v>
      </c>
      <c r="E148661" t="s">
        <v>361085</v>
      </c>
    </row>
    <row r="148662" spans="1:5" x14ac:dyDescent="0.3">
      <c r="A148662">
        <v>4</v>
      </c>
      <c r="B148662">
        <v>1677977922</v>
      </c>
      <c r="C148662" t="s">
        <v>87378</v>
      </c>
      <c r="D148662" t="s">
        <v>205950</v>
      </c>
      <c r="E148662" t="s">
        <v>361086</v>
      </c>
    </row>
    <row r="148663" spans="1:5" x14ac:dyDescent="0.3">
      <c r="A148663">
        <v>4</v>
      </c>
      <c r="B148663">
        <v>1677977939</v>
      </c>
      <c r="C148663" t="s">
        <v>87378</v>
      </c>
      <c r="D148663" t="s">
        <v>205951</v>
      </c>
      <c r="E148663" t="s">
        <v>361087</v>
      </c>
    </row>
    <row r="148664" spans="1:5" x14ac:dyDescent="0.3">
      <c r="A148664">
        <v>4</v>
      </c>
      <c r="B148664">
        <v>1677977954</v>
      </c>
      <c r="C148664" t="s">
        <v>87378</v>
      </c>
      <c r="D148664" t="s">
        <v>172480</v>
      </c>
      <c r="E148664" t="s">
        <v>361088</v>
      </c>
    </row>
    <row r="148665" spans="1:5" x14ac:dyDescent="0.3">
      <c r="A148665">
        <v>4</v>
      </c>
      <c r="B148665">
        <v>1677978000</v>
      </c>
      <c r="C148665" t="s">
        <v>87379</v>
      </c>
      <c r="D148665" t="s">
        <v>205952</v>
      </c>
      <c r="E148665" t="s">
        <v>361089</v>
      </c>
    </row>
    <row r="148666" spans="1:5" x14ac:dyDescent="0.3">
      <c r="A148666">
        <v>4</v>
      </c>
      <c r="B148666">
        <v>1677978040</v>
      </c>
      <c r="C148666" t="s">
        <v>87380</v>
      </c>
      <c r="D148666" t="s">
        <v>205953</v>
      </c>
      <c r="E148666" t="s">
        <v>361090</v>
      </c>
    </row>
    <row r="148667" spans="1:5" x14ac:dyDescent="0.3">
      <c r="A148667">
        <v>4</v>
      </c>
      <c r="B148667">
        <v>1677978085</v>
      </c>
      <c r="C148667" t="s">
        <v>87381</v>
      </c>
      <c r="D148667" t="s">
        <v>173660</v>
      </c>
      <c r="E148667" t="s">
        <v>361091</v>
      </c>
    </row>
    <row r="148668" spans="1:5" x14ac:dyDescent="0.3">
      <c r="A148668">
        <v>4</v>
      </c>
      <c r="B148668">
        <v>1677978107</v>
      </c>
      <c r="C148668" t="s">
        <v>87381</v>
      </c>
      <c r="D148668" t="s">
        <v>205954</v>
      </c>
      <c r="E148668" t="s">
        <v>361092</v>
      </c>
    </row>
    <row r="148669" spans="1:5" x14ac:dyDescent="0.3">
      <c r="A148669">
        <v>4</v>
      </c>
      <c r="B148669">
        <v>1677978206</v>
      </c>
      <c r="C148669" t="s">
        <v>87382</v>
      </c>
      <c r="D148669" t="s">
        <v>205955</v>
      </c>
      <c r="E148669" t="s">
        <v>361093</v>
      </c>
    </row>
    <row r="148670" spans="1:5" x14ac:dyDescent="0.3">
      <c r="A148670">
        <v>4</v>
      </c>
      <c r="B148670">
        <v>1677978217</v>
      </c>
      <c r="C148670" t="s">
        <v>87382</v>
      </c>
      <c r="D148670" t="s">
        <v>205956</v>
      </c>
      <c r="E148670" t="s">
        <v>361094</v>
      </c>
    </row>
    <row r="148671" spans="1:5" x14ac:dyDescent="0.3">
      <c r="A148671">
        <v>4</v>
      </c>
      <c r="B148671">
        <v>1677978305</v>
      </c>
      <c r="C148671" t="s">
        <v>87383</v>
      </c>
      <c r="D148671" t="s">
        <v>205957</v>
      </c>
      <c r="E148671" t="s">
        <v>361095</v>
      </c>
    </row>
    <row r="148672" spans="1:5" x14ac:dyDescent="0.3">
      <c r="A148672">
        <v>4</v>
      </c>
      <c r="B148672">
        <v>1677978330</v>
      </c>
      <c r="C148672" t="s">
        <v>87383</v>
      </c>
      <c r="D148672" t="s">
        <v>132783</v>
      </c>
      <c r="E148672" t="s">
        <v>361096</v>
      </c>
    </row>
    <row r="148673" spans="1:5" x14ac:dyDescent="0.3">
      <c r="A148673">
        <v>4</v>
      </c>
      <c r="B148673">
        <v>1677978363</v>
      </c>
      <c r="C148673" t="s">
        <v>87384</v>
      </c>
      <c r="D148673" t="s">
        <v>205345</v>
      </c>
      <c r="E148673" t="s">
        <v>361097</v>
      </c>
    </row>
    <row r="148674" spans="1:5" x14ac:dyDescent="0.3">
      <c r="A148674">
        <v>4</v>
      </c>
      <c r="B148674">
        <v>1677978376</v>
      </c>
      <c r="C148674" t="s">
        <v>87384</v>
      </c>
      <c r="D148674" t="s">
        <v>205958</v>
      </c>
      <c r="E148674" t="s">
        <v>361098</v>
      </c>
    </row>
    <row r="148675" spans="1:5" x14ac:dyDescent="0.3">
      <c r="A148675">
        <v>4</v>
      </c>
      <c r="B148675">
        <v>1677978443</v>
      </c>
      <c r="C148675" t="s">
        <v>87385</v>
      </c>
      <c r="D148675" t="s">
        <v>100675</v>
      </c>
      <c r="E148675" t="s">
        <v>361099</v>
      </c>
    </row>
    <row r="148676" spans="1:5" x14ac:dyDescent="0.3">
      <c r="A148676">
        <v>4</v>
      </c>
      <c r="B148676">
        <v>1677978459</v>
      </c>
      <c r="C148676" t="s">
        <v>87385</v>
      </c>
      <c r="D148676" t="s">
        <v>172553</v>
      </c>
      <c r="E148676" t="s">
        <v>361100</v>
      </c>
    </row>
    <row r="148677" spans="1:5" x14ac:dyDescent="0.3">
      <c r="A148677">
        <v>4</v>
      </c>
      <c r="B148677">
        <v>1677978486</v>
      </c>
      <c r="C148677" t="s">
        <v>87386</v>
      </c>
      <c r="D148677" t="s">
        <v>184343</v>
      </c>
      <c r="E148677" t="s">
        <v>361101</v>
      </c>
    </row>
    <row r="148678" spans="1:5" x14ac:dyDescent="0.3">
      <c r="A148678">
        <v>4</v>
      </c>
      <c r="B148678">
        <v>1677978599</v>
      </c>
      <c r="C148678" t="s">
        <v>87387</v>
      </c>
      <c r="D148678" t="s">
        <v>159055</v>
      </c>
      <c r="E148678" t="s">
        <v>361102</v>
      </c>
    </row>
    <row r="148679" spans="1:5" x14ac:dyDescent="0.3">
      <c r="A148679">
        <v>4</v>
      </c>
      <c r="B148679">
        <v>1677978604</v>
      </c>
      <c r="C148679" t="s">
        <v>87387</v>
      </c>
      <c r="D148679" t="s">
        <v>184112</v>
      </c>
      <c r="E148679" t="s">
        <v>361103</v>
      </c>
    </row>
    <row r="148680" spans="1:5" x14ac:dyDescent="0.3">
      <c r="A148680">
        <v>4</v>
      </c>
      <c r="B148680">
        <v>1677978630</v>
      </c>
      <c r="C148680" t="s">
        <v>87387</v>
      </c>
      <c r="D148680" t="s">
        <v>205959</v>
      </c>
      <c r="E148680" t="s">
        <v>361104</v>
      </c>
    </row>
    <row r="148681" spans="1:5" x14ac:dyDescent="0.3">
      <c r="A148681">
        <v>4</v>
      </c>
      <c r="B148681">
        <v>1677993864</v>
      </c>
      <c r="C148681" t="s">
        <v>87388</v>
      </c>
      <c r="D148681" t="s">
        <v>205960</v>
      </c>
      <c r="E148681" t="s">
        <v>361105</v>
      </c>
    </row>
    <row r="148682" spans="1:5" x14ac:dyDescent="0.3">
      <c r="A148682">
        <v>4</v>
      </c>
      <c r="B148682">
        <v>1677993905</v>
      </c>
      <c r="C148682" t="s">
        <v>87388</v>
      </c>
      <c r="D148682" t="s">
        <v>202200</v>
      </c>
      <c r="E148682" t="s">
        <v>361106</v>
      </c>
    </row>
    <row r="148683" spans="1:5" x14ac:dyDescent="0.3">
      <c r="A148683">
        <v>4</v>
      </c>
      <c r="B148683">
        <v>1677994070</v>
      </c>
      <c r="C148683" t="s">
        <v>87389</v>
      </c>
      <c r="D148683" t="s">
        <v>205961</v>
      </c>
      <c r="E148683" t="s">
        <v>361107</v>
      </c>
    </row>
    <row r="148684" spans="1:5" x14ac:dyDescent="0.3">
      <c r="A148684">
        <v>4</v>
      </c>
      <c r="B148684">
        <v>1677994078</v>
      </c>
      <c r="C148684" t="s">
        <v>87390</v>
      </c>
      <c r="D148684" t="s">
        <v>164376</v>
      </c>
      <c r="E148684" t="s">
        <v>361108</v>
      </c>
    </row>
    <row r="148685" spans="1:5" x14ac:dyDescent="0.3">
      <c r="A148685">
        <v>4</v>
      </c>
      <c r="B148685">
        <v>1677994154</v>
      </c>
      <c r="C148685" t="s">
        <v>87391</v>
      </c>
      <c r="D148685" t="s">
        <v>105881</v>
      </c>
      <c r="E148685" t="s">
        <v>361109</v>
      </c>
    </row>
    <row r="148686" spans="1:5" x14ac:dyDescent="0.3">
      <c r="A148686">
        <v>4</v>
      </c>
      <c r="B148686">
        <v>1677994265</v>
      </c>
      <c r="C148686" t="s">
        <v>87392</v>
      </c>
      <c r="D148686" t="s">
        <v>169679</v>
      </c>
      <c r="E148686" t="s">
        <v>361110</v>
      </c>
    </row>
    <row r="148687" spans="1:5" x14ac:dyDescent="0.3">
      <c r="A148687">
        <v>4</v>
      </c>
      <c r="B148687">
        <v>1677994278</v>
      </c>
      <c r="C148687" t="s">
        <v>87392</v>
      </c>
      <c r="D148687" t="s">
        <v>205962</v>
      </c>
      <c r="E148687" t="s">
        <v>361111</v>
      </c>
    </row>
    <row r="148688" spans="1:5" x14ac:dyDescent="0.3">
      <c r="A148688">
        <v>4</v>
      </c>
      <c r="B148688">
        <v>1677994280</v>
      </c>
      <c r="C148688" t="s">
        <v>87392</v>
      </c>
      <c r="D148688" t="s">
        <v>172480</v>
      </c>
      <c r="E148688" t="s">
        <v>361112</v>
      </c>
    </row>
    <row r="148689" spans="1:5" x14ac:dyDescent="0.3">
      <c r="A148689">
        <v>4</v>
      </c>
      <c r="B148689">
        <v>1677994304</v>
      </c>
      <c r="C148689" t="s">
        <v>87393</v>
      </c>
      <c r="D148689" t="s">
        <v>154268</v>
      </c>
      <c r="E148689" t="s">
        <v>361113</v>
      </c>
    </row>
    <row r="148690" spans="1:5" x14ac:dyDescent="0.3">
      <c r="A148690">
        <v>4</v>
      </c>
      <c r="B148690">
        <v>1677994315</v>
      </c>
      <c r="C148690" t="s">
        <v>87393</v>
      </c>
      <c r="D148690" t="s">
        <v>205963</v>
      </c>
      <c r="E148690" t="s">
        <v>361114</v>
      </c>
    </row>
    <row r="148691" spans="1:5" x14ac:dyDescent="0.3">
      <c r="A148691">
        <v>4</v>
      </c>
      <c r="B148691">
        <v>1677994338</v>
      </c>
      <c r="C148691" t="s">
        <v>87393</v>
      </c>
      <c r="D148691" t="s">
        <v>205228</v>
      </c>
      <c r="E148691" t="s">
        <v>361115</v>
      </c>
    </row>
    <row r="148692" spans="1:5" x14ac:dyDescent="0.3">
      <c r="A148692">
        <v>4</v>
      </c>
      <c r="B148692">
        <v>1677994360</v>
      </c>
      <c r="C148692" t="s">
        <v>87393</v>
      </c>
      <c r="D148692" t="s">
        <v>189975</v>
      </c>
      <c r="E148692" t="s">
        <v>361116</v>
      </c>
    </row>
    <row r="148693" spans="1:5" x14ac:dyDescent="0.3">
      <c r="A148693">
        <v>4</v>
      </c>
      <c r="B148693">
        <v>1677994465</v>
      </c>
      <c r="C148693" t="s">
        <v>87394</v>
      </c>
      <c r="D148693" t="s">
        <v>205964</v>
      </c>
      <c r="E148693" t="s">
        <v>361117</v>
      </c>
    </row>
    <row r="148694" spans="1:5" x14ac:dyDescent="0.3">
      <c r="A148694">
        <v>4</v>
      </c>
      <c r="B148694">
        <v>1677994471</v>
      </c>
      <c r="C148694" t="s">
        <v>87394</v>
      </c>
      <c r="D148694" t="s">
        <v>188426</v>
      </c>
      <c r="E148694" t="s">
        <v>361118</v>
      </c>
    </row>
    <row r="148695" spans="1:5" x14ac:dyDescent="0.3">
      <c r="A148695">
        <v>4</v>
      </c>
      <c r="B148695">
        <v>1677994473</v>
      </c>
      <c r="C148695" t="s">
        <v>87394</v>
      </c>
      <c r="D148695" t="s">
        <v>205965</v>
      </c>
      <c r="E148695" t="s">
        <v>361119</v>
      </c>
    </row>
    <row r="148696" spans="1:5" x14ac:dyDescent="0.3">
      <c r="A148696">
        <v>4</v>
      </c>
      <c r="B148696">
        <v>1677994501</v>
      </c>
      <c r="C148696" t="s">
        <v>87395</v>
      </c>
      <c r="D148696" t="s">
        <v>137812</v>
      </c>
      <c r="E148696" t="s">
        <v>361120</v>
      </c>
    </row>
    <row r="148697" spans="1:5" x14ac:dyDescent="0.3">
      <c r="A148697">
        <v>4</v>
      </c>
      <c r="B148697">
        <v>1677994502</v>
      </c>
      <c r="C148697" t="s">
        <v>87395</v>
      </c>
      <c r="D148697" t="s">
        <v>184094</v>
      </c>
      <c r="E148697" t="s">
        <v>361121</v>
      </c>
    </row>
    <row r="148698" spans="1:5" x14ac:dyDescent="0.3">
      <c r="A148698">
        <v>4</v>
      </c>
      <c r="B148698">
        <v>1677994522</v>
      </c>
      <c r="C148698" t="s">
        <v>87395</v>
      </c>
      <c r="D148698" t="s">
        <v>138372</v>
      </c>
      <c r="E148698" t="s">
        <v>361122</v>
      </c>
    </row>
    <row r="148699" spans="1:5" x14ac:dyDescent="0.3">
      <c r="A148699">
        <v>4</v>
      </c>
      <c r="B148699">
        <v>1677994577</v>
      </c>
      <c r="C148699" t="s">
        <v>87396</v>
      </c>
      <c r="D148699" t="s">
        <v>171194</v>
      </c>
      <c r="E148699" t="s">
        <v>361123</v>
      </c>
    </row>
    <row r="148700" spans="1:5" x14ac:dyDescent="0.3">
      <c r="A148700">
        <v>4</v>
      </c>
      <c r="B148700">
        <v>1677994596</v>
      </c>
      <c r="C148700" t="s">
        <v>87396</v>
      </c>
      <c r="D148700" t="s">
        <v>115541</v>
      </c>
      <c r="E148700" t="s">
        <v>361124</v>
      </c>
    </row>
    <row r="148701" spans="1:5" x14ac:dyDescent="0.3">
      <c r="A148701">
        <v>4</v>
      </c>
      <c r="B148701">
        <v>1677994659</v>
      </c>
      <c r="C148701" t="s">
        <v>87397</v>
      </c>
      <c r="D148701" t="s">
        <v>148459</v>
      </c>
      <c r="E148701" t="s">
        <v>361125</v>
      </c>
    </row>
    <row r="148702" spans="1:5" x14ac:dyDescent="0.3">
      <c r="A148702">
        <v>4</v>
      </c>
      <c r="B148702">
        <v>1677994717</v>
      </c>
      <c r="C148702" t="s">
        <v>87398</v>
      </c>
      <c r="D148702" t="s">
        <v>165858</v>
      </c>
      <c r="E148702" t="s">
        <v>361126</v>
      </c>
    </row>
    <row r="148703" spans="1:5" x14ac:dyDescent="0.3">
      <c r="A148703">
        <v>4</v>
      </c>
      <c r="B148703">
        <v>1677994743</v>
      </c>
      <c r="C148703" t="s">
        <v>87399</v>
      </c>
      <c r="D148703" t="s">
        <v>205966</v>
      </c>
      <c r="E148703" t="s">
        <v>361127</v>
      </c>
    </row>
    <row r="148704" spans="1:5" x14ac:dyDescent="0.3">
      <c r="A148704">
        <v>4</v>
      </c>
      <c r="B148704">
        <v>1677994765</v>
      </c>
      <c r="C148704" t="s">
        <v>87399</v>
      </c>
      <c r="D148704" t="s">
        <v>205967</v>
      </c>
      <c r="E148704" t="s">
        <v>361128</v>
      </c>
    </row>
    <row r="148705" spans="1:5" x14ac:dyDescent="0.3">
      <c r="A148705">
        <v>4</v>
      </c>
      <c r="B148705">
        <v>1677994777</v>
      </c>
      <c r="C148705" t="s">
        <v>87399</v>
      </c>
      <c r="D148705" t="s">
        <v>205968</v>
      </c>
      <c r="E148705" t="s">
        <v>361129</v>
      </c>
    </row>
    <row r="148706" spans="1:5" x14ac:dyDescent="0.3">
      <c r="A148706">
        <v>4</v>
      </c>
      <c r="B148706">
        <v>1677994832</v>
      </c>
      <c r="C148706" t="s">
        <v>87400</v>
      </c>
      <c r="D148706" t="s">
        <v>205969</v>
      </c>
      <c r="E148706" t="s">
        <v>361130</v>
      </c>
    </row>
    <row r="148707" spans="1:5" x14ac:dyDescent="0.3">
      <c r="A148707">
        <v>4</v>
      </c>
      <c r="B148707">
        <v>1677994855</v>
      </c>
      <c r="C148707" t="s">
        <v>87400</v>
      </c>
      <c r="D148707" t="s">
        <v>182015</v>
      </c>
      <c r="E148707" t="s">
        <v>361131</v>
      </c>
    </row>
    <row r="148708" spans="1:5" x14ac:dyDescent="0.3">
      <c r="A148708">
        <v>4</v>
      </c>
      <c r="B148708">
        <v>1677994876</v>
      </c>
      <c r="C148708" t="s">
        <v>87400</v>
      </c>
      <c r="D148708" t="s">
        <v>205970</v>
      </c>
      <c r="E148708" t="s">
        <v>361132</v>
      </c>
    </row>
    <row r="148709" spans="1:5" x14ac:dyDescent="0.3">
      <c r="A148709">
        <v>4</v>
      </c>
      <c r="B148709">
        <v>1677994897</v>
      </c>
      <c r="C148709" t="s">
        <v>87401</v>
      </c>
      <c r="D148709" t="s">
        <v>205971</v>
      </c>
      <c r="E148709" t="s">
        <v>361133</v>
      </c>
    </row>
    <row r="148710" spans="1:5" x14ac:dyDescent="0.3">
      <c r="A148710">
        <v>4</v>
      </c>
      <c r="B148710">
        <v>1677994928</v>
      </c>
      <c r="C148710" t="s">
        <v>87401</v>
      </c>
      <c r="D148710" t="s">
        <v>205972</v>
      </c>
      <c r="E148710" t="s">
        <v>361134</v>
      </c>
    </row>
    <row r="148711" spans="1:5" x14ac:dyDescent="0.3">
      <c r="A148711">
        <v>4</v>
      </c>
      <c r="B148711">
        <v>1677994953</v>
      </c>
      <c r="C148711" t="s">
        <v>87402</v>
      </c>
      <c r="D148711" t="s">
        <v>205973</v>
      </c>
      <c r="E148711" t="s">
        <v>361135</v>
      </c>
    </row>
    <row r="148712" spans="1:5" x14ac:dyDescent="0.3">
      <c r="A148712">
        <v>4</v>
      </c>
      <c r="B148712">
        <v>1677995029</v>
      </c>
      <c r="C148712" t="s">
        <v>87403</v>
      </c>
      <c r="D148712" t="s">
        <v>205974</v>
      </c>
      <c r="E148712" t="s">
        <v>361136</v>
      </c>
    </row>
    <row r="148713" spans="1:5" x14ac:dyDescent="0.3">
      <c r="A148713">
        <v>4</v>
      </c>
      <c r="B148713">
        <v>1677995049</v>
      </c>
      <c r="C148713" t="s">
        <v>87403</v>
      </c>
      <c r="D148713" t="s">
        <v>204752</v>
      </c>
      <c r="E148713" t="s">
        <v>361137</v>
      </c>
    </row>
    <row r="148714" spans="1:5" x14ac:dyDescent="0.3">
      <c r="A148714">
        <v>4</v>
      </c>
      <c r="B148714">
        <v>1677995102</v>
      </c>
      <c r="C148714" t="s">
        <v>87404</v>
      </c>
      <c r="D148714" t="s">
        <v>171319</v>
      </c>
      <c r="E148714" t="s">
        <v>361138</v>
      </c>
    </row>
    <row r="148715" spans="1:5" x14ac:dyDescent="0.3">
      <c r="A148715">
        <v>4</v>
      </c>
      <c r="B148715">
        <v>1677995134</v>
      </c>
      <c r="C148715" t="s">
        <v>87404</v>
      </c>
      <c r="D148715" t="s">
        <v>166616</v>
      </c>
      <c r="E148715" t="s">
        <v>361139</v>
      </c>
    </row>
    <row r="148716" spans="1:5" x14ac:dyDescent="0.3">
      <c r="A148716">
        <v>4</v>
      </c>
      <c r="B148716">
        <v>1677995147</v>
      </c>
      <c r="C148716" t="s">
        <v>87404</v>
      </c>
      <c r="D148716" t="s">
        <v>205975</v>
      </c>
      <c r="E148716" t="s">
        <v>361140</v>
      </c>
    </row>
    <row r="148717" spans="1:5" x14ac:dyDescent="0.3">
      <c r="A148717">
        <v>4</v>
      </c>
      <c r="B148717">
        <v>1677995193</v>
      </c>
      <c r="C148717" t="s">
        <v>87405</v>
      </c>
      <c r="D148717" t="s">
        <v>200035</v>
      </c>
      <c r="E148717" t="s">
        <v>361141</v>
      </c>
    </row>
    <row r="148718" spans="1:5" x14ac:dyDescent="0.3">
      <c r="A148718">
        <v>4</v>
      </c>
      <c r="B148718">
        <v>1677995241</v>
      </c>
      <c r="C148718" t="s">
        <v>87406</v>
      </c>
      <c r="D148718" t="s">
        <v>205976</v>
      </c>
      <c r="E148718" t="s">
        <v>361142</v>
      </c>
    </row>
    <row r="148719" spans="1:5" x14ac:dyDescent="0.3">
      <c r="A148719">
        <v>4</v>
      </c>
      <c r="B148719">
        <v>1677995269</v>
      </c>
      <c r="C148719" t="s">
        <v>87406</v>
      </c>
      <c r="D148719" t="s">
        <v>205977</v>
      </c>
      <c r="E148719" t="s">
        <v>361143</v>
      </c>
    </row>
    <row r="148720" spans="1:5" x14ac:dyDescent="0.3">
      <c r="A148720">
        <v>4</v>
      </c>
      <c r="B148720">
        <v>1677995344</v>
      </c>
      <c r="C148720" t="s">
        <v>87407</v>
      </c>
      <c r="D148720" t="s">
        <v>131343</v>
      </c>
      <c r="E148720" t="s">
        <v>361144</v>
      </c>
    </row>
    <row r="148721" spans="1:5" x14ac:dyDescent="0.3">
      <c r="A148721">
        <v>4</v>
      </c>
      <c r="B148721">
        <v>1677995386</v>
      </c>
      <c r="C148721" t="s">
        <v>87408</v>
      </c>
      <c r="D148721" t="s">
        <v>170421</v>
      </c>
      <c r="E148721" t="s">
        <v>361145</v>
      </c>
    </row>
    <row r="148722" spans="1:5" x14ac:dyDescent="0.3">
      <c r="A148722">
        <v>4</v>
      </c>
      <c r="B148722">
        <v>1677995438</v>
      </c>
      <c r="C148722" t="s">
        <v>87409</v>
      </c>
      <c r="D148722" t="s">
        <v>205978</v>
      </c>
      <c r="E148722" t="s">
        <v>361146</v>
      </c>
    </row>
    <row r="148723" spans="1:5" x14ac:dyDescent="0.3">
      <c r="A148723">
        <v>4</v>
      </c>
      <c r="B148723">
        <v>1677995455</v>
      </c>
      <c r="C148723" t="s">
        <v>87409</v>
      </c>
      <c r="D148723" t="s">
        <v>205979</v>
      </c>
      <c r="E148723" t="s">
        <v>361147</v>
      </c>
    </row>
    <row r="148724" spans="1:5" x14ac:dyDescent="0.3">
      <c r="A148724">
        <v>4</v>
      </c>
      <c r="B148724">
        <v>1677995456</v>
      </c>
      <c r="C148724" t="s">
        <v>87409</v>
      </c>
      <c r="D148724" t="s">
        <v>205980</v>
      </c>
      <c r="E148724" t="s">
        <v>361148</v>
      </c>
    </row>
    <row r="148725" spans="1:5" x14ac:dyDescent="0.3">
      <c r="A148725">
        <v>4</v>
      </c>
      <c r="B148725">
        <v>1677995490</v>
      </c>
      <c r="C148725" t="s">
        <v>87409</v>
      </c>
      <c r="D148725" t="s">
        <v>205981</v>
      </c>
      <c r="E148725" t="s">
        <v>361149</v>
      </c>
    </row>
    <row r="148726" spans="1:5" x14ac:dyDescent="0.3">
      <c r="A148726">
        <v>4</v>
      </c>
      <c r="B148726">
        <v>1677995524</v>
      </c>
      <c r="C148726" t="s">
        <v>87410</v>
      </c>
      <c r="D148726" t="s">
        <v>205982</v>
      </c>
      <c r="E148726" t="s">
        <v>361150</v>
      </c>
    </row>
    <row r="148727" spans="1:5" x14ac:dyDescent="0.3">
      <c r="A148727">
        <v>4</v>
      </c>
      <c r="B148727">
        <v>1677995546</v>
      </c>
      <c r="C148727" t="s">
        <v>87410</v>
      </c>
      <c r="D148727" t="s">
        <v>205983</v>
      </c>
      <c r="E148727" t="s">
        <v>361151</v>
      </c>
    </row>
    <row r="148728" spans="1:5" x14ac:dyDescent="0.3">
      <c r="A148728">
        <v>4</v>
      </c>
      <c r="B148728">
        <v>1677995552</v>
      </c>
      <c r="C148728" t="s">
        <v>87410</v>
      </c>
      <c r="D148728" t="s">
        <v>168126</v>
      </c>
      <c r="E148728" t="s">
        <v>361152</v>
      </c>
    </row>
    <row r="148729" spans="1:5" x14ac:dyDescent="0.3">
      <c r="A148729">
        <v>4</v>
      </c>
      <c r="B148729">
        <v>1677995599</v>
      </c>
      <c r="C148729" t="s">
        <v>87411</v>
      </c>
      <c r="D148729" t="s">
        <v>150426</v>
      </c>
      <c r="E148729" t="s">
        <v>361153</v>
      </c>
    </row>
    <row r="148730" spans="1:5" x14ac:dyDescent="0.3">
      <c r="A148730">
        <v>4</v>
      </c>
      <c r="B148730">
        <v>1677995609</v>
      </c>
      <c r="C148730" t="s">
        <v>87411</v>
      </c>
      <c r="D148730" t="s">
        <v>205984</v>
      </c>
      <c r="E148730" t="s">
        <v>361154</v>
      </c>
    </row>
    <row r="148731" spans="1:5" x14ac:dyDescent="0.3">
      <c r="A148731">
        <v>4</v>
      </c>
      <c r="B148731">
        <v>1677995614</v>
      </c>
      <c r="C148731" t="s">
        <v>87411</v>
      </c>
      <c r="D148731" t="s">
        <v>205985</v>
      </c>
      <c r="E148731" t="s">
        <v>361155</v>
      </c>
    </row>
    <row r="148732" spans="1:5" x14ac:dyDescent="0.3">
      <c r="A148732">
        <v>4</v>
      </c>
      <c r="B148732">
        <v>1677995646</v>
      </c>
      <c r="C148732" t="s">
        <v>87412</v>
      </c>
      <c r="D148732" t="s">
        <v>112547</v>
      </c>
      <c r="E148732" t="s">
        <v>361156</v>
      </c>
    </row>
    <row r="148733" spans="1:5" x14ac:dyDescent="0.3">
      <c r="A148733">
        <v>4</v>
      </c>
      <c r="B148733">
        <v>1677995681</v>
      </c>
      <c r="C148733" t="s">
        <v>87412</v>
      </c>
      <c r="D148733" t="s">
        <v>204683</v>
      </c>
      <c r="E148733" t="s">
        <v>361157</v>
      </c>
    </row>
    <row r="148734" spans="1:5" x14ac:dyDescent="0.3">
      <c r="A148734">
        <v>4</v>
      </c>
      <c r="B148734">
        <v>1677995731</v>
      </c>
      <c r="C148734" t="s">
        <v>87413</v>
      </c>
      <c r="D148734" t="s">
        <v>178461</v>
      </c>
      <c r="E148734" t="s">
        <v>361158</v>
      </c>
    </row>
    <row r="148735" spans="1:5" x14ac:dyDescent="0.3">
      <c r="A148735">
        <v>4</v>
      </c>
      <c r="B148735">
        <v>1677995755</v>
      </c>
      <c r="C148735" t="s">
        <v>87413</v>
      </c>
      <c r="D148735" t="s">
        <v>163570</v>
      </c>
      <c r="E148735" t="s">
        <v>361159</v>
      </c>
    </row>
    <row r="148736" spans="1:5" x14ac:dyDescent="0.3">
      <c r="A148736">
        <v>4</v>
      </c>
      <c r="B148736">
        <v>1677995775</v>
      </c>
      <c r="C148736" t="s">
        <v>87414</v>
      </c>
      <c r="D148736" t="s">
        <v>151450</v>
      </c>
      <c r="E148736" t="s">
        <v>361160</v>
      </c>
    </row>
    <row r="148737" spans="1:5" x14ac:dyDescent="0.3">
      <c r="A148737">
        <v>4</v>
      </c>
      <c r="B148737">
        <v>1677995782</v>
      </c>
      <c r="C148737" t="s">
        <v>87414</v>
      </c>
      <c r="D148737" t="s">
        <v>205986</v>
      </c>
      <c r="E148737" t="s">
        <v>361161</v>
      </c>
    </row>
    <row r="148738" spans="1:5" x14ac:dyDescent="0.3">
      <c r="A148738">
        <v>4</v>
      </c>
      <c r="B148738">
        <v>1677995910</v>
      </c>
      <c r="C148738" t="s">
        <v>87415</v>
      </c>
      <c r="D148738" t="s">
        <v>205987</v>
      </c>
      <c r="E148738" t="s">
        <v>361162</v>
      </c>
    </row>
    <row r="148739" spans="1:5" x14ac:dyDescent="0.3">
      <c r="A148739">
        <v>4</v>
      </c>
      <c r="B148739">
        <v>1677996003</v>
      </c>
      <c r="C148739" t="s">
        <v>87416</v>
      </c>
      <c r="D148739" t="s">
        <v>205988</v>
      </c>
      <c r="E148739" t="s">
        <v>361163</v>
      </c>
    </row>
    <row r="148740" spans="1:5" x14ac:dyDescent="0.3">
      <c r="A148740">
        <v>4</v>
      </c>
      <c r="B148740">
        <v>1677996036</v>
      </c>
      <c r="C148740" t="s">
        <v>87416</v>
      </c>
      <c r="D148740" t="s">
        <v>138474</v>
      </c>
      <c r="E148740" t="s">
        <v>361164</v>
      </c>
    </row>
    <row r="148741" spans="1:5" x14ac:dyDescent="0.3">
      <c r="A148741">
        <v>4</v>
      </c>
      <c r="B148741">
        <v>1677996066</v>
      </c>
      <c r="C148741" t="s">
        <v>87417</v>
      </c>
      <c r="D148741" t="s">
        <v>205989</v>
      </c>
      <c r="E148741" t="s">
        <v>361165</v>
      </c>
    </row>
    <row r="148742" spans="1:5" x14ac:dyDescent="0.3">
      <c r="A148742">
        <v>4</v>
      </c>
      <c r="B148742">
        <v>1677996071</v>
      </c>
      <c r="C148742" t="s">
        <v>87417</v>
      </c>
      <c r="D148742" t="s">
        <v>205990</v>
      </c>
      <c r="E148742" t="s">
        <v>361166</v>
      </c>
    </row>
    <row r="148743" spans="1:5" x14ac:dyDescent="0.3">
      <c r="A148743">
        <v>4</v>
      </c>
      <c r="B148743">
        <v>1677996224</v>
      </c>
      <c r="C148743" t="s">
        <v>87418</v>
      </c>
      <c r="D148743" t="s">
        <v>205991</v>
      </c>
      <c r="E148743" t="s">
        <v>361167</v>
      </c>
    </row>
    <row r="148744" spans="1:5" x14ac:dyDescent="0.3">
      <c r="A148744">
        <v>4</v>
      </c>
      <c r="B148744">
        <v>1677996343</v>
      </c>
      <c r="C148744" t="s">
        <v>87419</v>
      </c>
      <c r="D148744" t="s">
        <v>199632</v>
      </c>
      <c r="E148744" t="s">
        <v>361168</v>
      </c>
    </row>
    <row r="148745" spans="1:5" x14ac:dyDescent="0.3">
      <c r="A148745">
        <v>4</v>
      </c>
      <c r="B148745">
        <v>1677996387</v>
      </c>
      <c r="C148745" t="s">
        <v>87420</v>
      </c>
      <c r="D148745" t="s">
        <v>205992</v>
      </c>
      <c r="E148745" t="s">
        <v>361169</v>
      </c>
    </row>
    <row r="148746" spans="1:5" x14ac:dyDescent="0.3">
      <c r="A148746">
        <v>4</v>
      </c>
      <c r="B148746">
        <v>1677996449</v>
      </c>
      <c r="C148746" t="s">
        <v>87421</v>
      </c>
      <c r="D148746" t="s">
        <v>205993</v>
      </c>
      <c r="E148746" t="s">
        <v>361170</v>
      </c>
    </row>
    <row r="148747" spans="1:5" x14ac:dyDescent="0.3">
      <c r="A148747">
        <v>4</v>
      </c>
      <c r="B148747">
        <v>1677996500</v>
      </c>
      <c r="C148747" t="s">
        <v>87422</v>
      </c>
      <c r="D148747" t="s">
        <v>205994</v>
      </c>
      <c r="E148747" t="s">
        <v>361171</v>
      </c>
    </row>
    <row r="148748" spans="1:5" x14ac:dyDescent="0.3">
      <c r="A148748">
        <v>4</v>
      </c>
      <c r="B148748">
        <v>1677996506</v>
      </c>
      <c r="C148748" t="s">
        <v>87422</v>
      </c>
      <c r="D148748" t="s">
        <v>205995</v>
      </c>
      <c r="E148748" t="s">
        <v>361172</v>
      </c>
    </row>
    <row r="148749" spans="1:5" x14ac:dyDescent="0.3">
      <c r="A148749">
        <v>4</v>
      </c>
      <c r="B148749">
        <v>1677996531</v>
      </c>
      <c r="C148749" t="s">
        <v>87422</v>
      </c>
      <c r="D148749" t="s">
        <v>205996</v>
      </c>
      <c r="E148749" t="s">
        <v>361173</v>
      </c>
    </row>
    <row r="148750" spans="1:5" x14ac:dyDescent="0.3">
      <c r="A148750">
        <v>4</v>
      </c>
      <c r="B148750">
        <v>1677996539</v>
      </c>
      <c r="C148750" t="s">
        <v>87422</v>
      </c>
      <c r="D148750" t="s">
        <v>205997</v>
      </c>
      <c r="E148750" t="s">
        <v>361174</v>
      </c>
    </row>
    <row r="148751" spans="1:5" x14ac:dyDescent="0.3">
      <c r="A148751">
        <v>4</v>
      </c>
      <c r="B148751">
        <v>1677996609</v>
      </c>
      <c r="C148751" t="s">
        <v>87423</v>
      </c>
      <c r="D148751" t="s">
        <v>205998</v>
      </c>
      <c r="E148751" t="s">
        <v>361175</v>
      </c>
    </row>
    <row r="148752" spans="1:5" x14ac:dyDescent="0.3">
      <c r="A148752">
        <v>4</v>
      </c>
      <c r="B148752">
        <v>1677996672</v>
      </c>
      <c r="C148752" t="s">
        <v>87424</v>
      </c>
      <c r="D148752" t="s">
        <v>205999</v>
      </c>
      <c r="E148752" t="s">
        <v>361176</v>
      </c>
    </row>
    <row r="148753" spans="1:5" x14ac:dyDescent="0.3">
      <c r="A148753">
        <v>4</v>
      </c>
      <c r="B148753">
        <v>1677996702</v>
      </c>
      <c r="C148753" t="s">
        <v>87424</v>
      </c>
      <c r="D148753" t="s">
        <v>206000</v>
      </c>
      <c r="E148753" t="s">
        <v>361177</v>
      </c>
    </row>
    <row r="148754" spans="1:5" x14ac:dyDescent="0.3">
      <c r="A148754">
        <v>4</v>
      </c>
      <c r="B148754">
        <v>1677996747</v>
      </c>
      <c r="C148754" t="s">
        <v>87425</v>
      </c>
      <c r="D148754" t="s">
        <v>206001</v>
      </c>
      <c r="E148754" t="s">
        <v>361178</v>
      </c>
    </row>
    <row r="148755" spans="1:5" x14ac:dyDescent="0.3">
      <c r="A148755">
        <v>4</v>
      </c>
      <c r="B148755">
        <v>1677996787</v>
      </c>
      <c r="C148755" t="s">
        <v>87426</v>
      </c>
      <c r="D148755" t="s">
        <v>186593</v>
      </c>
      <c r="E148755" t="s">
        <v>361179</v>
      </c>
    </row>
    <row r="148756" spans="1:5" x14ac:dyDescent="0.3">
      <c r="A148756">
        <v>4</v>
      </c>
      <c r="B148756">
        <v>1677996862</v>
      </c>
      <c r="C148756" t="s">
        <v>87427</v>
      </c>
      <c r="D148756" t="s">
        <v>206002</v>
      </c>
      <c r="E148756" t="s">
        <v>361180</v>
      </c>
    </row>
    <row r="148757" spans="1:5" x14ac:dyDescent="0.3">
      <c r="A148757">
        <v>4</v>
      </c>
      <c r="B148757">
        <v>1677996884</v>
      </c>
      <c r="C148757" t="s">
        <v>87427</v>
      </c>
      <c r="D148757" t="s">
        <v>206003</v>
      </c>
      <c r="E148757" t="s">
        <v>361181</v>
      </c>
    </row>
    <row r="148758" spans="1:5" x14ac:dyDescent="0.3">
      <c r="A148758">
        <v>4</v>
      </c>
      <c r="B148758">
        <v>1677996952</v>
      </c>
      <c r="C148758" t="s">
        <v>87428</v>
      </c>
      <c r="D148758" t="s">
        <v>206004</v>
      </c>
      <c r="E148758" t="s">
        <v>361182</v>
      </c>
    </row>
    <row r="148759" spans="1:5" x14ac:dyDescent="0.3">
      <c r="A148759">
        <v>4</v>
      </c>
      <c r="B148759">
        <v>1677996973</v>
      </c>
      <c r="C148759" t="s">
        <v>87429</v>
      </c>
      <c r="D148759" t="s">
        <v>206005</v>
      </c>
      <c r="E148759" t="s">
        <v>361183</v>
      </c>
    </row>
    <row r="148760" spans="1:5" x14ac:dyDescent="0.3">
      <c r="A148760">
        <v>4</v>
      </c>
      <c r="B148760">
        <v>1677996988</v>
      </c>
      <c r="C148760" t="s">
        <v>87429</v>
      </c>
      <c r="D148760" t="s">
        <v>201079</v>
      </c>
      <c r="E148760" t="s">
        <v>361184</v>
      </c>
    </row>
    <row r="148761" spans="1:5" x14ac:dyDescent="0.3">
      <c r="A148761">
        <v>4</v>
      </c>
      <c r="B148761">
        <v>1677996991</v>
      </c>
      <c r="C148761" t="s">
        <v>87429</v>
      </c>
      <c r="D148761" t="s">
        <v>206006</v>
      </c>
      <c r="E148761" t="s">
        <v>361185</v>
      </c>
    </row>
    <row r="148762" spans="1:5" x14ac:dyDescent="0.3">
      <c r="A148762">
        <v>4</v>
      </c>
      <c r="B148762">
        <v>1677997008</v>
      </c>
      <c r="C148762" t="s">
        <v>87429</v>
      </c>
      <c r="D148762" t="s">
        <v>108476</v>
      </c>
      <c r="E148762" t="s">
        <v>361186</v>
      </c>
    </row>
    <row r="148763" spans="1:5" x14ac:dyDescent="0.3">
      <c r="A148763">
        <v>4</v>
      </c>
      <c r="B148763">
        <v>1677997085</v>
      </c>
      <c r="C148763" t="s">
        <v>87430</v>
      </c>
      <c r="D148763" t="s">
        <v>161633</v>
      </c>
      <c r="E148763" t="s">
        <v>361187</v>
      </c>
    </row>
    <row r="148764" spans="1:5" x14ac:dyDescent="0.3">
      <c r="A148764">
        <v>4</v>
      </c>
      <c r="B148764">
        <v>1677997136</v>
      </c>
      <c r="C148764" t="s">
        <v>87430</v>
      </c>
      <c r="D148764" t="s">
        <v>167675</v>
      </c>
      <c r="E148764" t="s">
        <v>361188</v>
      </c>
    </row>
    <row r="148765" spans="1:5" x14ac:dyDescent="0.3">
      <c r="A148765">
        <v>4</v>
      </c>
      <c r="B148765">
        <v>1677997156</v>
      </c>
      <c r="C148765" t="s">
        <v>87431</v>
      </c>
      <c r="D148765" t="s">
        <v>175096</v>
      </c>
      <c r="E148765" t="s">
        <v>361189</v>
      </c>
    </row>
    <row r="148766" spans="1:5" x14ac:dyDescent="0.3">
      <c r="A148766">
        <v>4</v>
      </c>
      <c r="B148766">
        <v>1677997162</v>
      </c>
      <c r="C148766" t="s">
        <v>87431</v>
      </c>
      <c r="D148766" t="s">
        <v>206007</v>
      </c>
      <c r="E148766" t="s">
        <v>361190</v>
      </c>
    </row>
    <row r="148767" spans="1:5" x14ac:dyDescent="0.3">
      <c r="A148767">
        <v>4</v>
      </c>
      <c r="B148767">
        <v>1677997173</v>
      </c>
      <c r="C148767" t="s">
        <v>87431</v>
      </c>
      <c r="D148767" t="s">
        <v>206008</v>
      </c>
      <c r="E148767" t="s">
        <v>361191</v>
      </c>
    </row>
    <row r="148768" spans="1:5" x14ac:dyDescent="0.3">
      <c r="A148768">
        <v>4</v>
      </c>
      <c r="B148768">
        <v>1677997223</v>
      </c>
      <c r="C148768" t="s">
        <v>87432</v>
      </c>
      <c r="D148768" t="s">
        <v>169900</v>
      </c>
      <c r="E148768" t="s">
        <v>361192</v>
      </c>
    </row>
    <row r="148769" spans="1:5" x14ac:dyDescent="0.3">
      <c r="A148769">
        <v>4</v>
      </c>
      <c r="B148769">
        <v>1677997290</v>
      </c>
      <c r="C148769" t="s">
        <v>87433</v>
      </c>
      <c r="D148769" t="s">
        <v>206009</v>
      </c>
      <c r="E148769" t="s">
        <v>361193</v>
      </c>
    </row>
    <row r="148770" spans="1:5" x14ac:dyDescent="0.3">
      <c r="A148770">
        <v>4</v>
      </c>
      <c r="B148770">
        <v>1677997334</v>
      </c>
      <c r="C148770" t="s">
        <v>87434</v>
      </c>
      <c r="D148770" t="s">
        <v>206010</v>
      </c>
      <c r="E148770" t="s">
        <v>361194</v>
      </c>
    </row>
    <row r="148771" spans="1:5" x14ac:dyDescent="0.3">
      <c r="A148771">
        <v>4</v>
      </c>
      <c r="B148771">
        <v>1677997345</v>
      </c>
      <c r="C148771" t="s">
        <v>87434</v>
      </c>
      <c r="D148771" t="s">
        <v>119662</v>
      </c>
      <c r="E148771" t="s">
        <v>361195</v>
      </c>
    </row>
    <row r="148772" spans="1:5" x14ac:dyDescent="0.3">
      <c r="A148772">
        <v>4</v>
      </c>
      <c r="B148772">
        <v>1677997347</v>
      </c>
      <c r="C148772" t="s">
        <v>87434</v>
      </c>
      <c r="D148772" t="s">
        <v>181149</v>
      </c>
      <c r="E148772" t="s">
        <v>361196</v>
      </c>
    </row>
    <row r="148773" spans="1:5" x14ac:dyDescent="0.3">
      <c r="A148773">
        <v>4</v>
      </c>
      <c r="B148773">
        <v>1677997396</v>
      </c>
      <c r="C148773" t="s">
        <v>87435</v>
      </c>
      <c r="D148773" t="s">
        <v>180641</v>
      </c>
      <c r="E148773" t="s">
        <v>361197</v>
      </c>
    </row>
    <row r="148774" spans="1:5" x14ac:dyDescent="0.3">
      <c r="A148774">
        <v>4</v>
      </c>
      <c r="B148774">
        <v>1677997440</v>
      </c>
      <c r="C148774" t="s">
        <v>87435</v>
      </c>
      <c r="D148774" t="s">
        <v>204531</v>
      </c>
      <c r="E148774" t="s">
        <v>361198</v>
      </c>
    </row>
    <row r="148775" spans="1:5" x14ac:dyDescent="0.3">
      <c r="A148775">
        <v>4</v>
      </c>
      <c r="B148775">
        <v>1677997469</v>
      </c>
      <c r="C148775" t="s">
        <v>87436</v>
      </c>
      <c r="D148775" t="s">
        <v>189975</v>
      </c>
      <c r="E148775" t="s">
        <v>361199</v>
      </c>
    </row>
    <row r="148776" spans="1:5" x14ac:dyDescent="0.3">
      <c r="A148776">
        <v>4</v>
      </c>
      <c r="B148776">
        <v>1677997492</v>
      </c>
      <c r="C148776" t="s">
        <v>87437</v>
      </c>
      <c r="D148776" t="s">
        <v>163577</v>
      </c>
      <c r="E148776" t="s">
        <v>361200</v>
      </c>
    </row>
    <row r="148777" spans="1:5" x14ac:dyDescent="0.3">
      <c r="A148777">
        <v>4</v>
      </c>
      <c r="B148777">
        <v>1677997516</v>
      </c>
      <c r="C148777" t="s">
        <v>87437</v>
      </c>
      <c r="D148777" t="s">
        <v>206011</v>
      </c>
      <c r="E148777" t="s">
        <v>361201</v>
      </c>
    </row>
    <row r="148778" spans="1:5" x14ac:dyDescent="0.3">
      <c r="A148778">
        <v>4</v>
      </c>
      <c r="B148778">
        <v>1677997542</v>
      </c>
      <c r="C148778" t="s">
        <v>87437</v>
      </c>
      <c r="D148778" t="s">
        <v>162574</v>
      </c>
      <c r="E148778" t="s">
        <v>361202</v>
      </c>
    </row>
    <row r="148779" spans="1:5" x14ac:dyDescent="0.3">
      <c r="A148779">
        <v>4</v>
      </c>
      <c r="B148779">
        <v>1677997574</v>
      </c>
      <c r="C148779" t="s">
        <v>87438</v>
      </c>
      <c r="D148779" t="s">
        <v>206012</v>
      </c>
      <c r="E148779" t="s">
        <v>361203</v>
      </c>
    </row>
    <row r="148780" spans="1:5" x14ac:dyDescent="0.3">
      <c r="A148780">
        <v>4</v>
      </c>
      <c r="B148780">
        <v>1678012181</v>
      </c>
      <c r="C148780" t="s">
        <v>87439</v>
      </c>
      <c r="D148780" t="s">
        <v>160315</v>
      </c>
      <c r="E148780" t="s">
        <v>361204</v>
      </c>
    </row>
    <row r="148781" spans="1:5" x14ac:dyDescent="0.3">
      <c r="A148781">
        <v>4</v>
      </c>
      <c r="B148781">
        <v>1678012257</v>
      </c>
      <c r="C148781" t="s">
        <v>87440</v>
      </c>
      <c r="D148781" t="s">
        <v>104160</v>
      </c>
      <c r="E148781" t="s">
        <v>361205</v>
      </c>
    </row>
    <row r="148782" spans="1:5" x14ac:dyDescent="0.3">
      <c r="A148782">
        <v>4</v>
      </c>
      <c r="B148782">
        <v>1678012303</v>
      </c>
      <c r="C148782" t="s">
        <v>87440</v>
      </c>
      <c r="D148782" t="s">
        <v>206013</v>
      </c>
      <c r="E148782" t="s">
        <v>361206</v>
      </c>
    </row>
    <row r="148783" spans="1:5" x14ac:dyDescent="0.3">
      <c r="A148783">
        <v>4</v>
      </c>
      <c r="B148783">
        <v>1678012323</v>
      </c>
      <c r="C148783" t="s">
        <v>87440</v>
      </c>
      <c r="D148783" t="s">
        <v>204558</v>
      </c>
      <c r="E148783" t="s">
        <v>361207</v>
      </c>
    </row>
    <row r="148784" spans="1:5" x14ac:dyDescent="0.3">
      <c r="A148784">
        <v>4</v>
      </c>
      <c r="B148784">
        <v>1678012349</v>
      </c>
      <c r="C148784" t="s">
        <v>87441</v>
      </c>
      <c r="D148784" t="s">
        <v>206014</v>
      </c>
      <c r="E148784" t="s">
        <v>361208</v>
      </c>
    </row>
    <row r="148785" spans="1:5" x14ac:dyDescent="0.3">
      <c r="A148785">
        <v>4</v>
      </c>
      <c r="B148785">
        <v>1678012404</v>
      </c>
      <c r="C148785" t="s">
        <v>87442</v>
      </c>
      <c r="D148785" t="s">
        <v>206015</v>
      </c>
      <c r="E148785" t="s">
        <v>361209</v>
      </c>
    </row>
    <row r="148786" spans="1:5" x14ac:dyDescent="0.3">
      <c r="A148786">
        <v>4</v>
      </c>
      <c r="B148786">
        <v>1678012437</v>
      </c>
      <c r="C148786" t="s">
        <v>87443</v>
      </c>
      <c r="D148786" t="s">
        <v>206016</v>
      </c>
      <c r="E148786" t="s">
        <v>361210</v>
      </c>
    </row>
    <row r="148787" spans="1:5" x14ac:dyDescent="0.3">
      <c r="A148787">
        <v>4</v>
      </c>
      <c r="B148787">
        <v>1678012467</v>
      </c>
      <c r="C148787" t="s">
        <v>87443</v>
      </c>
      <c r="D148787" t="s">
        <v>128375</v>
      </c>
      <c r="E148787" t="s">
        <v>361211</v>
      </c>
    </row>
    <row r="148788" spans="1:5" x14ac:dyDescent="0.3">
      <c r="A148788">
        <v>4</v>
      </c>
      <c r="B148788">
        <v>1678012478</v>
      </c>
      <c r="C148788" t="s">
        <v>87443</v>
      </c>
      <c r="D148788" t="s">
        <v>206017</v>
      </c>
      <c r="E148788" t="s">
        <v>361212</v>
      </c>
    </row>
    <row r="148789" spans="1:5" x14ac:dyDescent="0.3">
      <c r="A148789">
        <v>4</v>
      </c>
      <c r="B148789">
        <v>1678012481</v>
      </c>
      <c r="C148789" t="s">
        <v>87443</v>
      </c>
      <c r="D148789" t="s">
        <v>206018</v>
      </c>
      <c r="E148789" t="s">
        <v>361213</v>
      </c>
    </row>
    <row r="148790" spans="1:5" x14ac:dyDescent="0.3">
      <c r="A148790">
        <v>4</v>
      </c>
      <c r="B148790">
        <v>1678012486</v>
      </c>
      <c r="C148790" t="s">
        <v>87443</v>
      </c>
      <c r="D148790" t="s">
        <v>206019</v>
      </c>
      <c r="E148790" t="s">
        <v>361214</v>
      </c>
    </row>
    <row r="148791" spans="1:5" x14ac:dyDescent="0.3">
      <c r="A148791">
        <v>4</v>
      </c>
      <c r="B148791">
        <v>1678012521</v>
      </c>
      <c r="C148791" t="s">
        <v>87444</v>
      </c>
      <c r="D148791" t="s">
        <v>206020</v>
      </c>
      <c r="E148791" t="s">
        <v>361215</v>
      </c>
    </row>
    <row r="148792" spans="1:5" x14ac:dyDescent="0.3">
      <c r="A148792">
        <v>4</v>
      </c>
      <c r="B148792">
        <v>1678012543</v>
      </c>
      <c r="C148792" t="s">
        <v>87444</v>
      </c>
      <c r="D148792" t="s">
        <v>177969</v>
      </c>
      <c r="E148792" t="s">
        <v>361216</v>
      </c>
    </row>
    <row r="148793" spans="1:5" x14ac:dyDescent="0.3">
      <c r="A148793">
        <v>4</v>
      </c>
      <c r="B148793">
        <v>1678012595</v>
      </c>
      <c r="C148793" t="s">
        <v>87445</v>
      </c>
      <c r="D148793" t="s">
        <v>206021</v>
      </c>
      <c r="E148793" t="s">
        <v>361217</v>
      </c>
    </row>
    <row r="148794" spans="1:5" x14ac:dyDescent="0.3">
      <c r="A148794">
        <v>4</v>
      </c>
      <c r="B148794">
        <v>1678012607</v>
      </c>
      <c r="C148794" t="s">
        <v>87445</v>
      </c>
      <c r="D148794" t="s">
        <v>126597</v>
      </c>
      <c r="E148794" t="s">
        <v>361218</v>
      </c>
    </row>
    <row r="148795" spans="1:5" x14ac:dyDescent="0.3">
      <c r="A148795">
        <v>4</v>
      </c>
      <c r="B148795">
        <v>1678012609</v>
      </c>
      <c r="C148795" t="s">
        <v>87445</v>
      </c>
      <c r="D148795" t="s">
        <v>100816</v>
      </c>
      <c r="E148795" t="s">
        <v>361219</v>
      </c>
    </row>
    <row r="148796" spans="1:5" x14ac:dyDescent="0.3">
      <c r="A148796">
        <v>4</v>
      </c>
      <c r="B148796">
        <v>1678012661</v>
      </c>
      <c r="C148796" t="s">
        <v>87446</v>
      </c>
      <c r="D148796" t="s">
        <v>198449</v>
      </c>
      <c r="E148796" t="s">
        <v>361220</v>
      </c>
    </row>
    <row r="148797" spans="1:5" x14ac:dyDescent="0.3">
      <c r="A148797">
        <v>4</v>
      </c>
      <c r="B148797">
        <v>1678012685</v>
      </c>
      <c r="C148797" t="s">
        <v>87447</v>
      </c>
      <c r="D148797" t="s">
        <v>206022</v>
      </c>
      <c r="E148797" t="s">
        <v>361221</v>
      </c>
    </row>
    <row r="148798" spans="1:5" x14ac:dyDescent="0.3">
      <c r="A148798">
        <v>4</v>
      </c>
      <c r="B148798">
        <v>1678012725</v>
      </c>
      <c r="C148798" t="s">
        <v>87447</v>
      </c>
      <c r="D148798" t="s">
        <v>206023</v>
      </c>
      <c r="E148798" t="s">
        <v>361222</v>
      </c>
    </row>
    <row r="148799" spans="1:5" x14ac:dyDescent="0.3">
      <c r="A148799">
        <v>4</v>
      </c>
      <c r="B148799">
        <v>1678012749</v>
      </c>
      <c r="C148799" t="s">
        <v>87447</v>
      </c>
      <c r="D148799" t="s">
        <v>206024</v>
      </c>
      <c r="E148799" t="s">
        <v>361223</v>
      </c>
    </row>
    <row r="148800" spans="1:5" x14ac:dyDescent="0.3">
      <c r="A148800">
        <v>4</v>
      </c>
      <c r="B148800">
        <v>1678012776</v>
      </c>
      <c r="C148800" t="s">
        <v>87448</v>
      </c>
      <c r="D148800" t="s">
        <v>206025</v>
      </c>
      <c r="E148800" t="s">
        <v>361224</v>
      </c>
    </row>
    <row r="148801" spans="1:5" x14ac:dyDescent="0.3">
      <c r="A148801">
        <v>4</v>
      </c>
      <c r="B148801">
        <v>1678012850</v>
      </c>
      <c r="C148801" t="s">
        <v>87449</v>
      </c>
      <c r="D148801" t="s">
        <v>206026</v>
      </c>
      <c r="E148801" t="s">
        <v>361225</v>
      </c>
    </row>
    <row r="148802" spans="1:5" x14ac:dyDescent="0.3">
      <c r="A148802">
        <v>4</v>
      </c>
      <c r="B148802">
        <v>1678012853</v>
      </c>
      <c r="C148802" t="s">
        <v>87449</v>
      </c>
      <c r="D148802" t="s">
        <v>206027</v>
      </c>
      <c r="E148802" t="s">
        <v>361226</v>
      </c>
    </row>
    <row r="148803" spans="1:5" x14ac:dyDescent="0.3">
      <c r="A148803">
        <v>4</v>
      </c>
      <c r="B148803">
        <v>1678012875</v>
      </c>
      <c r="C148803" t="s">
        <v>87449</v>
      </c>
      <c r="D148803" t="s">
        <v>206028</v>
      </c>
      <c r="E148803" t="s">
        <v>361227</v>
      </c>
    </row>
    <row r="148804" spans="1:5" x14ac:dyDescent="0.3">
      <c r="A148804">
        <v>4</v>
      </c>
      <c r="B148804">
        <v>1678012962</v>
      </c>
      <c r="C148804" t="s">
        <v>87450</v>
      </c>
      <c r="D148804" t="s">
        <v>206029</v>
      </c>
      <c r="E148804" t="s">
        <v>361228</v>
      </c>
    </row>
    <row r="148805" spans="1:5" x14ac:dyDescent="0.3">
      <c r="A148805">
        <v>4</v>
      </c>
      <c r="B148805">
        <v>1678012972</v>
      </c>
      <c r="C148805" t="s">
        <v>87450</v>
      </c>
      <c r="D148805" t="s">
        <v>165079</v>
      </c>
      <c r="E148805" t="s">
        <v>361229</v>
      </c>
    </row>
    <row r="148806" spans="1:5" x14ac:dyDescent="0.3">
      <c r="A148806">
        <v>4</v>
      </c>
      <c r="B148806">
        <v>1678012978</v>
      </c>
      <c r="C148806" t="s">
        <v>87450</v>
      </c>
      <c r="D148806" t="s">
        <v>196224</v>
      </c>
      <c r="E148806" t="s">
        <v>361230</v>
      </c>
    </row>
    <row r="148807" spans="1:5" x14ac:dyDescent="0.3">
      <c r="A148807">
        <v>4</v>
      </c>
      <c r="B148807">
        <v>1678012995</v>
      </c>
      <c r="C148807" t="s">
        <v>87450</v>
      </c>
      <c r="D148807" t="s">
        <v>206030</v>
      </c>
      <c r="E148807" t="s">
        <v>361231</v>
      </c>
    </row>
    <row r="148808" spans="1:5" x14ac:dyDescent="0.3">
      <c r="A148808">
        <v>4</v>
      </c>
      <c r="B148808">
        <v>1678013076</v>
      </c>
      <c r="C148808" t="s">
        <v>87451</v>
      </c>
      <c r="D148808" t="s">
        <v>206031</v>
      </c>
      <c r="E148808" t="s">
        <v>361232</v>
      </c>
    </row>
    <row r="148809" spans="1:5" x14ac:dyDescent="0.3">
      <c r="A148809">
        <v>4</v>
      </c>
      <c r="B148809">
        <v>1678013085</v>
      </c>
      <c r="C148809" t="s">
        <v>87451</v>
      </c>
      <c r="D148809" t="s">
        <v>206032</v>
      </c>
      <c r="E148809" t="s">
        <v>361233</v>
      </c>
    </row>
    <row r="148810" spans="1:5" x14ac:dyDescent="0.3">
      <c r="A148810">
        <v>4</v>
      </c>
      <c r="B148810">
        <v>1678013280</v>
      </c>
      <c r="C148810" t="s">
        <v>87452</v>
      </c>
      <c r="D148810" t="s">
        <v>206033</v>
      </c>
      <c r="E148810" t="s">
        <v>361234</v>
      </c>
    </row>
    <row r="148811" spans="1:5" x14ac:dyDescent="0.3">
      <c r="A148811">
        <v>4</v>
      </c>
      <c r="B148811">
        <v>1678013305</v>
      </c>
      <c r="C148811" t="s">
        <v>87453</v>
      </c>
      <c r="D148811" t="s">
        <v>206034</v>
      </c>
      <c r="E148811" t="s">
        <v>361235</v>
      </c>
    </row>
    <row r="148812" spans="1:5" x14ac:dyDescent="0.3">
      <c r="A148812">
        <v>4</v>
      </c>
      <c r="B148812">
        <v>1678013319</v>
      </c>
      <c r="C148812" t="s">
        <v>87453</v>
      </c>
      <c r="D148812" t="s">
        <v>206035</v>
      </c>
      <c r="E148812" t="s">
        <v>361236</v>
      </c>
    </row>
    <row r="148813" spans="1:5" x14ac:dyDescent="0.3">
      <c r="A148813">
        <v>4</v>
      </c>
      <c r="B148813">
        <v>1678013400</v>
      </c>
      <c r="C148813" t="s">
        <v>87454</v>
      </c>
      <c r="D148813" t="s">
        <v>206036</v>
      </c>
      <c r="E148813" t="s">
        <v>361237</v>
      </c>
    </row>
    <row r="148814" spans="1:5" x14ac:dyDescent="0.3">
      <c r="A148814">
        <v>4</v>
      </c>
      <c r="B148814">
        <v>1678013408</v>
      </c>
      <c r="C148814" t="s">
        <v>87454</v>
      </c>
      <c r="D148814" t="s">
        <v>206037</v>
      </c>
      <c r="E148814" t="s">
        <v>361238</v>
      </c>
    </row>
    <row r="148815" spans="1:5" x14ac:dyDescent="0.3">
      <c r="A148815">
        <v>4</v>
      </c>
      <c r="B148815">
        <v>1678013414</v>
      </c>
      <c r="C148815" t="s">
        <v>87454</v>
      </c>
      <c r="D148815" t="s">
        <v>206038</v>
      </c>
      <c r="E148815" t="s">
        <v>361239</v>
      </c>
    </row>
    <row r="148816" spans="1:5" x14ac:dyDescent="0.3">
      <c r="A148816">
        <v>4</v>
      </c>
      <c r="B148816">
        <v>1678013444</v>
      </c>
      <c r="C148816" t="s">
        <v>87455</v>
      </c>
      <c r="D148816" t="s">
        <v>206039</v>
      </c>
      <c r="E148816" t="s">
        <v>361240</v>
      </c>
    </row>
    <row r="148817" spans="1:5" x14ac:dyDescent="0.3">
      <c r="A148817">
        <v>4</v>
      </c>
      <c r="B148817">
        <v>1678013446</v>
      </c>
      <c r="C148817" t="s">
        <v>87455</v>
      </c>
      <c r="D148817" t="s">
        <v>206040</v>
      </c>
      <c r="E148817" t="s">
        <v>361241</v>
      </c>
    </row>
    <row r="148818" spans="1:5" x14ac:dyDescent="0.3">
      <c r="A148818">
        <v>4</v>
      </c>
      <c r="B148818">
        <v>1678013451</v>
      </c>
      <c r="C148818" t="s">
        <v>87455</v>
      </c>
      <c r="D148818" t="s">
        <v>206041</v>
      </c>
      <c r="E148818" t="s">
        <v>361242</v>
      </c>
    </row>
    <row r="148819" spans="1:5" x14ac:dyDescent="0.3">
      <c r="A148819">
        <v>4</v>
      </c>
      <c r="B148819">
        <v>1678013553</v>
      </c>
      <c r="C148819" t="s">
        <v>87456</v>
      </c>
      <c r="D148819" t="s">
        <v>206042</v>
      </c>
      <c r="E148819" t="s">
        <v>361243</v>
      </c>
    </row>
    <row r="148820" spans="1:5" x14ac:dyDescent="0.3">
      <c r="A148820">
        <v>4</v>
      </c>
      <c r="B148820">
        <v>1678013557</v>
      </c>
      <c r="C148820" t="s">
        <v>87457</v>
      </c>
      <c r="D148820" t="s">
        <v>206043</v>
      </c>
      <c r="E148820" t="s">
        <v>361244</v>
      </c>
    </row>
    <row r="148821" spans="1:5" x14ac:dyDescent="0.3">
      <c r="A148821">
        <v>4</v>
      </c>
      <c r="B148821">
        <v>1678013572</v>
      </c>
      <c r="C148821" t="s">
        <v>87457</v>
      </c>
      <c r="D148821" t="s">
        <v>178207</v>
      </c>
      <c r="E148821" t="s">
        <v>361245</v>
      </c>
    </row>
    <row r="148822" spans="1:5" x14ac:dyDescent="0.3">
      <c r="A148822">
        <v>4</v>
      </c>
      <c r="B148822">
        <v>1678013596</v>
      </c>
      <c r="C148822" t="s">
        <v>87457</v>
      </c>
      <c r="D148822" t="s">
        <v>206044</v>
      </c>
      <c r="E148822" t="s">
        <v>361246</v>
      </c>
    </row>
    <row r="148823" spans="1:5" x14ac:dyDescent="0.3">
      <c r="A148823">
        <v>4</v>
      </c>
      <c r="B148823">
        <v>1678013628</v>
      </c>
      <c r="C148823" t="s">
        <v>87458</v>
      </c>
      <c r="D148823" t="s">
        <v>206045</v>
      </c>
      <c r="E148823" t="s">
        <v>361247</v>
      </c>
    </row>
    <row r="148824" spans="1:5" x14ac:dyDescent="0.3">
      <c r="A148824">
        <v>4</v>
      </c>
      <c r="B148824">
        <v>1678013673</v>
      </c>
      <c r="C148824" t="s">
        <v>87458</v>
      </c>
      <c r="D148824" t="s">
        <v>206046</v>
      </c>
      <c r="E148824" t="s">
        <v>361248</v>
      </c>
    </row>
    <row r="148825" spans="1:5" x14ac:dyDescent="0.3">
      <c r="A148825">
        <v>4</v>
      </c>
      <c r="B148825">
        <v>1678013781</v>
      </c>
      <c r="C148825" t="s">
        <v>87459</v>
      </c>
      <c r="D148825" t="s">
        <v>175114</v>
      </c>
      <c r="E148825" t="s">
        <v>361249</v>
      </c>
    </row>
    <row r="148826" spans="1:5" x14ac:dyDescent="0.3">
      <c r="A148826">
        <v>4</v>
      </c>
      <c r="B148826">
        <v>1678013833</v>
      </c>
      <c r="C148826" t="s">
        <v>87459</v>
      </c>
      <c r="D148826" t="s">
        <v>206047</v>
      </c>
      <c r="E148826" t="s">
        <v>361250</v>
      </c>
    </row>
    <row r="148827" spans="1:5" x14ac:dyDescent="0.3">
      <c r="A148827">
        <v>4</v>
      </c>
      <c r="B148827">
        <v>1678013862</v>
      </c>
      <c r="C148827" t="s">
        <v>87460</v>
      </c>
      <c r="D148827" t="s">
        <v>181804</v>
      </c>
      <c r="E148827" t="s">
        <v>361251</v>
      </c>
    </row>
    <row r="148828" spans="1:5" x14ac:dyDescent="0.3">
      <c r="A148828">
        <v>4</v>
      </c>
      <c r="B148828">
        <v>1678013929</v>
      </c>
      <c r="C148828" t="s">
        <v>87461</v>
      </c>
      <c r="D148828" t="s">
        <v>121648</v>
      </c>
      <c r="E148828" t="s">
        <v>361252</v>
      </c>
    </row>
    <row r="148829" spans="1:5" x14ac:dyDescent="0.3">
      <c r="A148829">
        <v>4</v>
      </c>
      <c r="B148829">
        <v>1678013944</v>
      </c>
      <c r="C148829" t="s">
        <v>87461</v>
      </c>
      <c r="D148829" t="s">
        <v>178076</v>
      </c>
      <c r="E148829" t="s">
        <v>361253</v>
      </c>
    </row>
    <row r="148830" spans="1:5" x14ac:dyDescent="0.3">
      <c r="A148830">
        <v>4</v>
      </c>
      <c r="B148830">
        <v>1678014017</v>
      </c>
      <c r="C148830" t="s">
        <v>87462</v>
      </c>
      <c r="D148830" t="s">
        <v>206048</v>
      </c>
      <c r="E148830" t="s">
        <v>361254</v>
      </c>
    </row>
    <row r="148831" spans="1:5" x14ac:dyDescent="0.3">
      <c r="A148831">
        <v>4</v>
      </c>
      <c r="B148831">
        <v>1678014058</v>
      </c>
      <c r="C148831" t="s">
        <v>87463</v>
      </c>
      <c r="D148831" t="s">
        <v>170226</v>
      </c>
      <c r="E148831" t="s">
        <v>361255</v>
      </c>
    </row>
    <row r="148832" spans="1:5" x14ac:dyDescent="0.3">
      <c r="A148832">
        <v>4</v>
      </c>
      <c r="B148832">
        <v>1678014082</v>
      </c>
      <c r="C148832" t="s">
        <v>87463</v>
      </c>
      <c r="D148832" t="s">
        <v>161482</v>
      </c>
      <c r="E148832" t="s">
        <v>361256</v>
      </c>
    </row>
    <row r="148833" spans="1:5" x14ac:dyDescent="0.3">
      <c r="A148833">
        <v>4</v>
      </c>
      <c r="B148833">
        <v>1678014090</v>
      </c>
      <c r="C148833" t="s">
        <v>87464</v>
      </c>
      <c r="D148833" t="s">
        <v>206049</v>
      </c>
      <c r="E148833" t="s">
        <v>361257</v>
      </c>
    </row>
    <row r="148834" spans="1:5" x14ac:dyDescent="0.3">
      <c r="A148834">
        <v>4</v>
      </c>
      <c r="B148834">
        <v>1678014115</v>
      </c>
      <c r="C148834" t="s">
        <v>87464</v>
      </c>
      <c r="D148834" t="s">
        <v>206050</v>
      </c>
      <c r="E148834" t="s">
        <v>361258</v>
      </c>
    </row>
    <row r="148835" spans="1:5" x14ac:dyDescent="0.3">
      <c r="A148835">
        <v>4</v>
      </c>
      <c r="B148835">
        <v>1678014195</v>
      </c>
      <c r="C148835" t="s">
        <v>87465</v>
      </c>
      <c r="D148835" t="s">
        <v>206051</v>
      </c>
      <c r="E148835" t="s">
        <v>361259</v>
      </c>
    </row>
    <row r="148836" spans="1:5" x14ac:dyDescent="0.3">
      <c r="A148836">
        <v>4</v>
      </c>
      <c r="B148836">
        <v>1678014375</v>
      </c>
      <c r="C148836" t="s">
        <v>87466</v>
      </c>
      <c r="D148836" t="s">
        <v>206052</v>
      </c>
      <c r="E148836" t="s">
        <v>361260</v>
      </c>
    </row>
    <row r="148837" spans="1:5" x14ac:dyDescent="0.3">
      <c r="A148837">
        <v>4</v>
      </c>
      <c r="B148837">
        <v>1678014456</v>
      </c>
      <c r="C148837" t="s">
        <v>87467</v>
      </c>
      <c r="D148837" t="s">
        <v>206053</v>
      </c>
      <c r="E148837" t="s">
        <v>361261</v>
      </c>
    </row>
    <row r="148838" spans="1:5" x14ac:dyDescent="0.3">
      <c r="A148838">
        <v>4</v>
      </c>
      <c r="B148838">
        <v>1678014477</v>
      </c>
      <c r="C148838" t="s">
        <v>87467</v>
      </c>
      <c r="D148838" t="s">
        <v>175427</v>
      </c>
      <c r="E148838" t="s">
        <v>361262</v>
      </c>
    </row>
    <row r="148839" spans="1:5" x14ac:dyDescent="0.3">
      <c r="A148839">
        <v>4</v>
      </c>
      <c r="B148839">
        <v>1678014490</v>
      </c>
      <c r="C148839" t="s">
        <v>87468</v>
      </c>
      <c r="D148839" t="s">
        <v>164843</v>
      </c>
      <c r="E148839" t="s">
        <v>361263</v>
      </c>
    </row>
    <row r="148840" spans="1:5" x14ac:dyDescent="0.3">
      <c r="A148840">
        <v>4</v>
      </c>
      <c r="B148840">
        <v>1678014521</v>
      </c>
      <c r="C148840" t="s">
        <v>87468</v>
      </c>
      <c r="D148840" t="s">
        <v>205433</v>
      </c>
      <c r="E148840" t="s">
        <v>361264</v>
      </c>
    </row>
    <row r="148841" spans="1:5" x14ac:dyDescent="0.3">
      <c r="A148841">
        <v>4</v>
      </c>
      <c r="B148841">
        <v>1678014533</v>
      </c>
      <c r="C148841" t="s">
        <v>87468</v>
      </c>
      <c r="D148841" t="s">
        <v>149078</v>
      </c>
      <c r="E148841" t="s">
        <v>361265</v>
      </c>
    </row>
    <row r="148842" spans="1:5" x14ac:dyDescent="0.3">
      <c r="A148842">
        <v>4</v>
      </c>
      <c r="B148842">
        <v>1678014563</v>
      </c>
      <c r="C148842" t="s">
        <v>87469</v>
      </c>
      <c r="D148842" t="s">
        <v>206054</v>
      </c>
      <c r="E148842" t="s">
        <v>361266</v>
      </c>
    </row>
    <row r="148843" spans="1:5" x14ac:dyDescent="0.3">
      <c r="A148843">
        <v>4</v>
      </c>
      <c r="B148843">
        <v>1678014575</v>
      </c>
      <c r="C148843" t="s">
        <v>87469</v>
      </c>
      <c r="D148843" t="s">
        <v>105238</v>
      </c>
      <c r="E148843" t="s">
        <v>361267</v>
      </c>
    </row>
    <row r="148844" spans="1:5" x14ac:dyDescent="0.3">
      <c r="A148844">
        <v>4</v>
      </c>
      <c r="B148844">
        <v>1678014650</v>
      </c>
      <c r="C148844" t="s">
        <v>87470</v>
      </c>
      <c r="D148844" t="s">
        <v>206055</v>
      </c>
      <c r="E148844" t="s">
        <v>361268</v>
      </c>
    </row>
    <row r="148845" spans="1:5" x14ac:dyDescent="0.3">
      <c r="A148845">
        <v>4</v>
      </c>
      <c r="B148845">
        <v>1678014798</v>
      </c>
      <c r="C148845" t="s">
        <v>87471</v>
      </c>
      <c r="D148845" t="s">
        <v>104811</v>
      </c>
      <c r="E148845" t="s">
        <v>361269</v>
      </c>
    </row>
    <row r="148846" spans="1:5" x14ac:dyDescent="0.3">
      <c r="A148846">
        <v>4</v>
      </c>
      <c r="B148846">
        <v>1678014799</v>
      </c>
      <c r="C148846" t="s">
        <v>87471</v>
      </c>
      <c r="D148846" t="s">
        <v>206056</v>
      </c>
      <c r="E148846" t="s">
        <v>361270</v>
      </c>
    </row>
    <row r="148847" spans="1:5" x14ac:dyDescent="0.3">
      <c r="A148847">
        <v>4</v>
      </c>
      <c r="B148847">
        <v>1678014805</v>
      </c>
      <c r="C148847" t="s">
        <v>87472</v>
      </c>
      <c r="D148847" t="s">
        <v>197253</v>
      </c>
      <c r="E148847" t="s">
        <v>361271</v>
      </c>
    </row>
    <row r="148848" spans="1:5" x14ac:dyDescent="0.3">
      <c r="A148848">
        <v>4</v>
      </c>
      <c r="B148848">
        <v>1678014909</v>
      </c>
      <c r="C148848" t="s">
        <v>87473</v>
      </c>
      <c r="D148848" t="s">
        <v>206057</v>
      </c>
      <c r="E148848" t="s">
        <v>361272</v>
      </c>
    </row>
    <row r="148849" spans="1:5" x14ac:dyDescent="0.3">
      <c r="A148849">
        <v>4</v>
      </c>
      <c r="B148849">
        <v>1678014930</v>
      </c>
      <c r="C148849" t="s">
        <v>87473</v>
      </c>
      <c r="D148849" t="s">
        <v>96022</v>
      </c>
      <c r="E148849" t="s">
        <v>361273</v>
      </c>
    </row>
    <row r="148850" spans="1:5" x14ac:dyDescent="0.3">
      <c r="A148850">
        <v>4</v>
      </c>
      <c r="B148850">
        <v>1678014938</v>
      </c>
      <c r="C148850" t="s">
        <v>87474</v>
      </c>
      <c r="D148850" t="s">
        <v>206058</v>
      </c>
      <c r="E148850" t="s">
        <v>361274</v>
      </c>
    </row>
    <row r="148851" spans="1:5" x14ac:dyDescent="0.3">
      <c r="A148851">
        <v>4</v>
      </c>
      <c r="B148851">
        <v>1678014939</v>
      </c>
      <c r="C148851" t="s">
        <v>87474</v>
      </c>
      <c r="D148851" t="s">
        <v>206059</v>
      </c>
      <c r="E148851" t="s">
        <v>361275</v>
      </c>
    </row>
    <row r="148852" spans="1:5" x14ac:dyDescent="0.3">
      <c r="A148852">
        <v>4</v>
      </c>
      <c r="B148852">
        <v>1678014950</v>
      </c>
      <c r="C148852" t="s">
        <v>87474</v>
      </c>
      <c r="D148852" t="s">
        <v>206060</v>
      </c>
      <c r="E148852" t="s">
        <v>361276</v>
      </c>
    </row>
    <row r="148853" spans="1:5" x14ac:dyDescent="0.3">
      <c r="A148853">
        <v>4</v>
      </c>
      <c r="B148853">
        <v>1678014965</v>
      </c>
      <c r="C148853" t="s">
        <v>87474</v>
      </c>
      <c r="D148853" t="s">
        <v>173117</v>
      </c>
      <c r="E148853" t="s">
        <v>361277</v>
      </c>
    </row>
    <row r="148854" spans="1:5" x14ac:dyDescent="0.3">
      <c r="A148854">
        <v>4</v>
      </c>
      <c r="B148854">
        <v>1678015025</v>
      </c>
      <c r="C148854" t="s">
        <v>87475</v>
      </c>
      <c r="D148854" t="s">
        <v>206061</v>
      </c>
      <c r="E148854" t="s">
        <v>361278</v>
      </c>
    </row>
    <row r="148855" spans="1:5" x14ac:dyDescent="0.3">
      <c r="A148855">
        <v>4</v>
      </c>
      <c r="B148855">
        <v>1678015043</v>
      </c>
      <c r="C148855" t="s">
        <v>87475</v>
      </c>
      <c r="D148855" t="s">
        <v>206062</v>
      </c>
      <c r="E148855" t="s">
        <v>361279</v>
      </c>
    </row>
    <row r="148856" spans="1:5" x14ac:dyDescent="0.3">
      <c r="A148856">
        <v>4</v>
      </c>
      <c r="B148856">
        <v>1678015065</v>
      </c>
      <c r="C148856" t="s">
        <v>87476</v>
      </c>
      <c r="D148856" t="s">
        <v>206063</v>
      </c>
      <c r="E148856" t="s">
        <v>361280</v>
      </c>
    </row>
    <row r="148857" spans="1:5" x14ac:dyDescent="0.3">
      <c r="A148857">
        <v>4</v>
      </c>
      <c r="B148857">
        <v>1678015069</v>
      </c>
      <c r="C148857" t="s">
        <v>87476</v>
      </c>
      <c r="D148857" t="s">
        <v>206064</v>
      </c>
      <c r="E148857" t="s">
        <v>361281</v>
      </c>
    </row>
    <row r="148858" spans="1:5" x14ac:dyDescent="0.3">
      <c r="A148858">
        <v>4</v>
      </c>
      <c r="B148858">
        <v>1678015105</v>
      </c>
      <c r="C148858" t="s">
        <v>87476</v>
      </c>
      <c r="D148858" t="s">
        <v>206065</v>
      </c>
      <c r="E148858" t="s">
        <v>218077</v>
      </c>
    </row>
    <row r="148859" spans="1:5" x14ac:dyDescent="0.3">
      <c r="A148859">
        <v>4</v>
      </c>
      <c r="B148859">
        <v>1678015111</v>
      </c>
      <c r="C148859" t="s">
        <v>87476</v>
      </c>
      <c r="D148859" t="s">
        <v>192674</v>
      </c>
      <c r="E148859" t="s">
        <v>361282</v>
      </c>
    </row>
    <row r="148860" spans="1:5" x14ac:dyDescent="0.3">
      <c r="A148860">
        <v>4</v>
      </c>
      <c r="B148860">
        <v>1678015113</v>
      </c>
      <c r="C148860" t="s">
        <v>87476</v>
      </c>
      <c r="D148860" t="s">
        <v>163452</v>
      </c>
      <c r="E148860" t="s">
        <v>361283</v>
      </c>
    </row>
    <row r="148861" spans="1:5" x14ac:dyDescent="0.3">
      <c r="A148861">
        <v>4</v>
      </c>
      <c r="B148861">
        <v>1678015201</v>
      </c>
      <c r="C148861" t="s">
        <v>87477</v>
      </c>
      <c r="D148861" t="s">
        <v>158360</v>
      </c>
      <c r="E148861" t="s">
        <v>361284</v>
      </c>
    </row>
    <row r="148862" spans="1:5" x14ac:dyDescent="0.3">
      <c r="A148862">
        <v>4</v>
      </c>
      <c r="B148862">
        <v>1678015309</v>
      </c>
      <c r="C148862" t="s">
        <v>87478</v>
      </c>
      <c r="D148862" t="s">
        <v>205903</v>
      </c>
      <c r="E148862" t="s">
        <v>361285</v>
      </c>
    </row>
    <row r="148863" spans="1:5" x14ac:dyDescent="0.3">
      <c r="A148863">
        <v>4</v>
      </c>
      <c r="B148863">
        <v>1678015356</v>
      </c>
      <c r="C148863" t="s">
        <v>87479</v>
      </c>
      <c r="D148863" t="s">
        <v>206066</v>
      </c>
      <c r="E148863" t="s">
        <v>361286</v>
      </c>
    </row>
    <row r="148864" spans="1:5" x14ac:dyDescent="0.3">
      <c r="A148864">
        <v>4</v>
      </c>
      <c r="B148864">
        <v>1678015409</v>
      </c>
      <c r="C148864" t="s">
        <v>87480</v>
      </c>
      <c r="D148864" t="s">
        <v>158743</v>
      </c>
      <c r="E148864" t="s">
        <v>361287</v>
      </c>
    </row>
    <row r="148865" spans="1:5" x14ac:dyDescent="0.3">
      <c r="A148865">
        <v>4</v>
      </c>
      <c r="B148865">
        <v>1678015446</v>
      </c>
      <c r="C148865" t="s">
        <v>87481</v>
      </c>
      <c r="D148865" t="s">
        <v>206067</v>
      </c>
      <c r="E148865" t="s">
        <v>361288</v>
      </c>
    </row>
    <row r="148866" spans="1:5" x14ac:dyDescent="0.3">
      <c r="A148866">
        <v>4</v>
      </c>
      <c r="B148866">
        <v>1678015465</v>
      </c>
      <c r="C148866" t="s">
        <v>87481</v>
      </c>
      <c r="D148866" t="s">
        <v>206068</v>
      </c>
      <c r="E148866" t="s">
        <v>361289</v>
      </c>
    </row>
    <row r="148867" spans="1:5" x14ac:dyDescent="0.3">
      <c r="A148867">
        <v>4</v>
      </c>
      <c r="B148867">
        <v>1678015484</v>
      </c>
      <c r="C148867" t="s">
        <v>87481</v>
      </c>
      <c r="D148867" t="s">
        <v>206069</v>
      </c>
      <c r="E148867" t="s">
        <v>361290</v>
      </c>
    </row>
    <row r="148868" spans="1:5" x14ac:dyDescent="0.3">
      <c r="A148868">
        <v>4</v>
      </c>
      <c r="B148868">
        <v>1678015507</v>
      </c>
      <c r="C148868" t="s">
        <v>87482</v>
      </c>
      <c r="D148868" t="s">
        <v>206070</v>
      </c>
      <c r="E148868" t="s">
        <v>361291</v>
      </c>
    </row>
    <row r="148869" spans="1:5" x14ac:dyDescent="0.3">
      <c r="A148869">
        <v>4</v>
      </c>
      <c r="B148869">
        <v>1678015519</v>
      </c>
      <c r="C148869" t="s">
        <v>87482</v>
      </c>
      <c r="D148869" t="s">
        <v>206071</v>
      </c>
      <c r="E148869" t="s">
        <v>361292</v>
      </c>
    </row>
    <row r="148870" spans="1:5" x14ac:dyDescent="0.3">
      <c r="A148870">
        <v>4</v>
      </c>
      <c r="B148870">
        <v>1678015544</v>
      </c>
      <c r="C148870" t="s">
        <v>87482</v>
      </c>
      <c r="D148870" t="s">
        <v>134832</v>
      </c>
      <c r="E148870" t="s">
        <v>361293</v>
      </c>
    </row>
    <row r="148871" spans="1:5" x14ac:dyDescent="0.3">
      <c r="A148871">
        <v>4</v>
      </c>
      <c r="B148871">
        <v>1678015574</v>
      </c>
      <c r="C148871" t="s">
        <v>87483</v>
      </c>
      <c r="D148871" t="s">
        <v>206072</v>
      </c>
      <c r="E148871" t="s">
        <v>361294</v>
      </c>
    </row>
    <row r="148872" spans="1:5" x14ac:dyDescent="0.3">
      <c r="A148872">
        <v>4</v>
      </c>
      <c r="B148872">
        <v>1678015713</v>
      </c>
      <c r="C148872" t="s">
        <v>87484</v>
      </c>
      <c r="D148872" t="s">
        <v>206073</v>
      </c>
      <c r="E148872" t="s">
        <v>361295</v>
      </c>
    </row>
    <row r="148873" spans="1:5" x14ac:dyDescent="0.3">
      <c r="A148873">
        <v>4</v>
      </c>
      <c r="B148873">
        <v>1678015717</v>
      </c>
      <c r="C148873" t="s">
        <v>87484</v>
      </c>
      <c r="D148873" t="s">
        <v>206074</v>
      </c>
      <c r="E148873" t="s">
        <v>361296</v>
      </c>
    </row>
    <row r="148874" spans="1:5" x14ac:dyDescent="0.3">
      <c r="A148874">
        <v>4</v>
      </c>
      <c r="B148874">
        <v>1678015753</v>
      </c>
      <c r="C148874" t="s">
        <v>87485</v>
      </c>
      <c r="D148874" t="s">
        <v>206075</v>
      </c>
      <c r="E148874" t="s">
        <v>361297</v>
      </c>
    </row>
    <row r="148875" spans="1:5" x14ac:dyDescent="0.3">
      <c r="A148875">
        <v>4</v>
      </c>
      <c r="B148875">
        <v>1678015810</v>
      </c>
      <c r="C148875" t="s">
        <v>87486</v>
      </c>
      <c r="D148875" t="s">
        <v>206076</v>
      </c>
      <c r="E148875" t="s">
        <v>361298</v>
      </c>
    </row>
    <row r="148876" spans="1:5" x14ac:dyDescent="0.3">
      <c r="A148876">
        <v>4</v>
      </c>
      <c r="B148876">
        <v>1678015813</v>
      </c>
      <c r="C148876" t="s">
        <v>87486</v>
      </c>
      <c r="D148876" t="s">
        <v>197603</v>
      </c>
      <c r="E148876" t="s">
        <v>361299</v>
      </c>
    </row>
    <row r="148877" spans="1:5" x14ac:dyDescent="0.3">
      <c r="A148877">
        <v>4</v>
      </c>
      <c r="B148877">
        <v>1678031804</v>
      </c>
      <c r="C148877" t="s">
        <v>87487</v>
      </c>
      <c r="D148877" t="s">
        <v>206077</v>
      </c>
      <c r="E148877" t="s">
        <v>361300</v>
      </c>
    </row>
    <row r="148878" spans="1:5" x14ac:dyDescent="0.3">
      <c r="A148878">
        <v>4</v>
      </c>
      <c r="B148878">
        <v>1678031813</v>
      </c>
      <c r="C148878" t="s">
        <v>87487</v>
      </c>
      <c r="D148878" t="s">
        <v>206078</v>
      </c>
      <c r="E148878" t="s">
        <v>361301</v>
      </c>
    </row>
    <row r="148879" spans="1:5" x14ac:dyDescent="0.3">
      <c r="A148879">
        <v>4</v>
      </c>
      <c r="B148879">
        <v>1678031909</v>
      </c>
      <c r="C148879" t="s">
        <v>87488</v>
      </c>
      <c r="D148879" t="s">
        <v>206079</v>
      </c>
      <c r="E148879" t="s">
        <v>361302</v>
      </c>
    </row>
    <row r="148880" spans="1:5" x14ac:dyDescent="0.3">
      <c r="A148880">
        <v>4</v>
      </c>
      <c r="B148880">
        <v>1678031928</v>
      </c>
      <c r="C148880" t="s">
        <v>87489</v>
      </c>
      <c r="D148880" t="s">
        <v>111463</v>
      </c>
      <c r="E148880" t="s">
        <v>361303</v>
      </c>
    </row>
    <row r="148881" spans="1:5" x14ac:dyDescent="0.3">
      <c r="A148881">
        <v>4</v>
      </c>
      <c r="B148881">
        <v>1678031980</v>
      </c>
      <c r="C148881" t="s">
        <v>87490</v>
      </c>
      <c r="D148881" t="s">
        <v>206080</v>
      </c>
      <c r="E148881" t="s">
        <v>361304</v>
      </c>
    </row>
    <row r="148882" spans="1:5" x14ac:dyDescent="0.3">
      <c r="A148882">
        <v>4</v>
      </c>
      <c r="B148882">
        <v>1678032022</v>
      </c>
      <c r="C148882" t="s">
        <v>87490</v>
      </c>
      <c r="D148882" t="s">
        <v>154162</v>
      </c>
      <c r="E148882" t="s">
        <v>361305</v>
      </c>
    </row>
    <row r="148883" spans="1:5" x14ac:dyDescent="0.3">
      <c r="A148883">
        <v>4</v>
      </c>
      <c r="B148883">
        <v>1678032059</v>
      </c>
      <c r="C148883" t="s">
        <v>87491</v>
      </c>
      <c r="D148883" t="s">
        <v>206081</v>
      </c>
      <c r="E148883" t="s">
        <v>361306</v>
      </c>
    </row>
    <row r="148884" spans="1:5" x14ac:dyDescent="0.3">
      <c r="A148884">
        <v>4</v>
      </c>
      <c r="B148884">
        <v>1678032098</v>
      </c>
      <c r="C148884" t="s">
        <v>87492</v>
      </c>
      <c r="D148884" t="s">
        <v>181253</v>
      </c>
      <c r="E148884" t="s">
        <v>361307</v>
      </c>
    </row>
    <row r="148885" spans="1:5" x14ac:dyDescent="0.3">
      <c r="A148885">
        <v>4</v>
      </c>
      <c r="B148885">
        <v>1678032105</v>
      </c>
      <c r="C148885" t="s">
        <v>87492</v>
      </c>
      <c r="D148885" t="s">
        <v>206082</v>
      </c>
      <c r="E148885" t="s">
        <v>361308</v>
      </c>
    </row>
    <row r="148886" spans="1:5" x14ac:dyDescent="0.3">
      <c r="A148886">
        <v>4</v>
      </c>
      <c r="B148886">
        <v>1678032136</v>
      </c>
      <c r="C148886" t="s">
        <v>87492</v>
      </c>
      <c r="D148886" t="s">
        <v>199239</v>
      </c>
      <c r="E148886" t="s">
        <v>361309</v>
      </c>
    </row>
    <row r="148887" spans="1:5" x14ac:dyDescent="0.3">
      <c r="A148887">
        <v>4</v>
      </c>
      <c r="B148887">
        <v>1678032148</v>
      </c>
      <c r="C148887" t="s">
        <v>87493</v>
      </c>
      <c r="D148887" t="s">
        <v>206083</v>
      </c>
      <c r="E148887" t="s">
        <v>361310</v>
      </c>
    </row>
    <row r="148888" spans="1:5" x14ac:dyDescent="0.3">
      <c r="A148888">
        <v>4</v>
      </c>
      <c r="B148888">
        <v>1678032176</v>
      </c>
      <c r="C148888" t="s">
        <v>87493</v>
      </c>
      <c r="D148888" t="s">
        <v>206084</v>
      </c>
      <c r="E148888" t="s">
        <v>361311</v>
      </c>
    </row>
    <row r="148889" spans="1:5" x14ac:dyDescent="0.3">
      <c r="A148889">
        <v>4</v>
      </c>
      <c r="B148889">
        <v>1678032204</v>
      </c>
      <c r="C148889" t="s">
        <v>87493</v>
      </c>
      <c r="D148889" t="s">
        <v>206085</v>
      </c>
      <c r="E148889" t="s">
        <v>361312</v>
      </c>
    </row>
    <row r="148890" spans="1:5" x14ac:dyDescent="0.3">
      <c r="A148890">
        <v>4</v>
      </c>
      <c r="B148890">
        <v>1678032285</v>
      </c>
      <c r="C148890" t="s">
        <v>87494</v>
      </c>
      <c r="D148890" t="s">
        <v>206057</v>
      </c>
      <c r="E148890" t="s">
        <v>361313</v>
      </c>
    </row>
    <row r="148891" spans="1:5" x14ac:dyDescent="0.3">
      <c r="A148891">
        <v>4</v>
      </c>
      <c r="B148891">
        <v>1678032296</v>
      </c>
      <c r="C148891" t="s">
        <v>87494</v>
      </c>
      <c r="D148891" t="s">
        <v>206086</v>
      </c>
      <c r="E148891" t="s">
        <v>361314</v>
      </c>
    </row>
    <row r="148892" spans="1:5" x14ac:dyDescent="0.3">
      <c r="A148892">
        <v>4</v>
      </c>
      <c r="B148892">
        <v>1678032307</v>
      </c>
      <c r="C148892" t="s">
        <v>87494</v>
      </c>
      <c r="D148892" t="s">
        <v>206087</v>
      </c>
      <c r="E148892" t="s">
        <v>361315</v>
      </c>
    </row>
    <row r="148893" spans="1:5" x14ac:dyDescent="0.3">
      <c r="A148893">
        <v>4</v>
      </c>
      <c r="B148893">
        <v>1678032331</v>
      </c>
      <c r="C148893" t="s">
        <v>87495</v>
      </c>
      <c r="D148893" t="s">
        <v>206088</v>
      </c>
      <c r="E148893" t="s">
        <v>361316</v>
      </c>
    </row>
    <row r="148894" spans="1:5" x14ac:dyDescent="0.3">
      <c r="A148894">
        <v>4</v>
      </c>
      <c r="B148894">
        <v>1678032489</v>
      </c>
      <c r="C148894" t="s">
        <v>87496</v>
      </c>
      <c r="D148894" t="s">
        <v>183320</v>
      </c>
      <c r="E148894" t="s">
        <v>361317</v>
      </c>
    </row>
    <row r="148895" spans="1:5" x14ac:dyDescent="0.3">
      <c r="A148895">
        <v>4</v>
      </c>
      <c r="B148895">
        <v>1678032500</v>
      </c>
      <c r="C148895" t="s">
        <v>87496</v>
      </c>
      <c r="D148895" t="s">
        <v>206089</v>
      </c>
      <c r="E148895" t="s">
        <v>361318</v>
      </c>
    </row>
    <row r="148896" spans="1:5" x14ac:dyDescent="0.3">
      <c r="A148896">
        <v>4</v>
      </c>
      <c r="B148896">
        <v>1678032548</v>
      </c>
      <c r="C148896" t="s">
        <v>87497</v>
      </c>
      <c r="D148896" t="s">
        <v>206090</v>
      </c>
      <c r="E148896" t="s">
        <v>361319</v>
      </c>
    </row>
    <row r="148897" spans="1:5" x14ac:dyDescent="0.3">
      <c r="A148897">
        <v>4</v>
      </c>
      <c r="B148897">
        <v>1678032625</v>
      </c>
      <c r="C148897" t="s">
        <v>87498</v>
      </c>
      <c r="D148897" t="s">
        <v>206091</v>
      </c>
      <c r="E148897" t="s">
        <v>361320</v>
      </c>
    </row>
    <row r="148898" spans="1:5" x14ac:dyDescent="0.3">
      <c r="A148898">
        <v>4</v>
      </c>
      <c r="B148898">
        <v>1678032636</v>
      </c>
      <c r="C148898" t="s">
        <v>87498</v>
      </c>
      <c r="D148898" t="s">
        <v>206092</v>
      </c>
      <c r="E148898" t="s">
        <v>361321</v>
      </c>
    </row>
    <row r="148899" spans="1:5" x14ac:dyDescent="0.3">
      <c r="A148899">
        <v>4</v>
      </c>
      <c r="B148899">
        <v>1678032643</v>
      </c>
      <c r="C148899" t="s">
        <v>87498</v>
      </c>
      <c r="D148899" t="s">
        <v>206093</v>
      </c>
      <c r="E148899" t="s">
        <v>361322</v>
      </c>
    </row>
    <row r="148900" spans="1:5" x14ac:dyDescent="0.3">
      <c r="A148900">
        <v>4</v>
      </c>
      <c r="B148900">
        <v>1678032693</v>
      </c>
      <c r="C148900" t="s">
        <v>87499</v>
      </c>
      <c r="D148900" t="s">
        <v>206094</v>
      </c>
      <c r="E148900" t="s">
        <v>361323</v>
      </c>
    </row>
    <row r="148901" spans="1:5" x14ac:dyDescent="0.3">
      <c r="A148901">
        <v>4</v>
      </c>
      <c r="B148901">
        <v>1678032707</v>
      </c>
      <c r="C148901" t="s">
        <v>87499</v>
      </c>
      <c r="D148901" t="s">
        <v>166360</v>
      </c>
      <c r="E148901" t="s">
        <v>361324</v>
      </c>
    </row>
    <row r="148902" spans="1:5" x14ac:dyDescent="0.3">
      <c r="A148902">
        <v>4</v>
      </c>
      <c r="B148902">
        <v>1678032721</v>
      </c>
      <c r="C148902" t="s">
        <v>87499</v>
      </c>
      <c r="D148902" t="s">
        <v>206095</v>
      </c>
      <c r="E148902" t="s">
        <v>361325</v>
      </c>
    </row>
    <row r="148903" spans="1:5" x14ac:dyDescent="0.3">
      <c r="A148903">
        <v>4</v>
      </c>
      <c r="B148903">
        <v>1678032756</v>
      </c>
      <c r="C148903" t="s">
        <v>87500</v>
      </c>
      <c r="D148903" t="s">
        <v>154162</v>
      </c>
      <c r="E148903" t="s">
        <v>361326</v>
      </c>
    </row>
    <row r="148904" spans="1:5" x14ac:dyDescent="0.3">
      <c r="A148904">
        <v>4</v>
      </c>
      <c r="B148904">
        <v>1678032782</v>
      </c>
      <c r="C148904" t="s">
        <v>87501</v>
      </c>
      <c r="D148904" t="s">
        <v>194551</v>
      </c>
      <c r="E148904" t="s">
        <v>361327</v>
      </c>
    </row>
    <row r="148905" spans="1:5" x14ac:dyDescent="0.3">
      <c r="A148905">
        <v>4</v>
      </c>
      <c r="B148905">
        <v>1678032787</v>
      </c>
      <c r="C148905" t="s">
        <v>87501</v>
      </c>
      <c r="D148905" t="s">
        <v>122539</v>
      </c>
      <c r="E148905" t="s">
        <v>361328</v>
      </c>
    </row>
    <row r="148906" spans="1:5" x14ac:dyDescent="0.3">
      <c r="A148906">
        <v>4</v>
      </c>
      <c r="B148906">
        <v>1678032815</v>
      </c>
      <c r="C148906" t="s">
        <v>87501</v>
      </c>
      <c r="D148906" t="s">
        <v>206096</v>
      </c>
      <c r="E148906" t="s">
        <v>361329</v>
      </c>
    </row>
    <row r="148907" spans="1:5" x14ac:dyDescent="0.3">
      <c r="A148907">
        <v>4</v>
      </c>
      <c r="B148907">
        <v>1678032866</v>
      </c>
      <c r="C148907" t="s">
        <v>87502</v>
      </c>
      <c r="D148907" t="s">
        <v>163185</v>
      </c>
      <c r="E148907" t="s">
        <v>361330</v>
      </c>
    </row>
    <row r="148908" spans="1:5" x14ac:dyDescent="0.3">
      <c r="A148908">
        <v>4</v>
      </c>
      <c r="B148908">
        <v>1678032900</v>
      </c>
      <c r="C148908" t="s">
        <v>87503</v>
      </c>
      <c r="D148908" t="s">
        <v>206097</v>
      </c>
      <c r="E148908" t="s">
        <v>361331</v>
      </c>
    </row>
    <row r="148909" spans="1:5" x14ac:dyDescent="0.3">
      <c r="A148909">
        <v>4</v>
      </c>
      <c r="B148909">
        <v>1678032965</v>
      </c>
      <c r="C148909" t="s">
        <v>87504</v>
      </c>
      <c r="D148909" t="s">
        <v>206098</v>
      </c>
      <c r="E148909" t="s">
        <v>361332</v>
      </c>
    </row>
    <row r="148910" spans="1:5" x14ac:dyDescent="0.3">
      <c r="A148910">
        <v>4</v>
      </c>
      <c r="B148910">
        <v>1678033008</v>
      </c>
      <c r="C148910" t="s">
        <v>87505</v>
      </c>
      <c r="D148910" t="s">
        <v>206099</v>
      </c>
      <c r="E148910" t="s">
        <v>361333</v>
      </c>
    </row>
    <row r="148911" spans="1:5" x14ac:dyDescent="0.3">
      <c r="A148911">
        <v>4</v>
      </c>
      <c r="B148911">
        <v>1678033026</v>
      </c>
      <c r="C148911" t="s">
        <v>87505</v>
      </c>
      <c r="D148911" t="s">
        <v>159835</v>
      </c>
      <c r="E148911" t="s">
        <v>361334</v>
      </c>
    </row>
    <row r="148912" spans="1:5" x14ac:dyDescent="0.3">
      <c r="A148912">
        <v>4</v>
      </c>
      <c r="B148912">
        <v>1678033042</v>
      </c>
      <c r="C148912" t="s">
        <v>87505</v>
      </c>
      <c r="D148912" t="s">
        <v>163517</v>
      </c>
      <c r="E148912" t="s">
        <v>361335</v>
      </c>
    </row>
    <row r="148913" spans="1:5" x14ac:dyDescent="0.3">
      <c r="A148913">
        <v>4</v>
      </c>
      <c r="B148913">
        <v>1678033058</v>
      </c>
      <c r="C148913" t="s">
        <v>87506</v>
      </c>
      <c r="D148913" t="s">
        <v>206100</v>
      </c>
      <c r="E148913" t="s">
        <v>361336</v>
      </c>
    </row>
    <row r="148914" spans="1:5" x14ac:dyDescent="0.3">
      <c r="A148914">
        <v>4</v>
      </c>
      <c r="B148914">
        <v>1678033066</v>
      </c>
      <c r="C148914" t="s">
        <v>87506</v>
      </c>
      <c r="D148914" t="s">
        <v>206101</v>
      </c>
      <c r="E148914" t="s">
        <v>361337</v>
      </c>
    </row>
    <row r="148915" spans="1:5" x14ac:dyDescent="0.3">
      <c r="A148915">
        <v>4</v>
      </c>
      <c r="B148915">
        <v>1678033090</v>
      </c>
      <c r="C148915" t="s">
        <v>87506</v>
      </c>
      <c r="D148915" t="s">
        <v>206102</v>
      </c>
      <c r="E148915" t="s">
        <v>361338</v>
      </c>
    </row>
    <row r="148916" spans="1:5" x14ac:dyDescent="0.3">
      <c r="A148916">
        <v>4</v>
      </c>
      <c r="B148916">
        <v>1678033229</v>
      </c>
      <c r="C148916" t="s">
        <v>87507</v>
      </c>
      <c r="D148916" t="s">
        <v>165397</v>
      </c>
      <c r="E148916" t="s">
        <v>361339</v>
      </c>
    </row>
    <row r="148917" spans="1:5" x14ac:dyDescent="0.3">
      <c r="A148917">
        <v>4</v>
      </c>
      <c r="B148917">
        <v>1678033302</v>
      </c>
      <c r="C148917" t="s">
        <v>87508</v>
      </c>
      <c r="D148917" t="s">
        <v>163570</v>
      </c>
      <c r="E148917" t="s">
        <v>361340</v>
      </c>
    </row>
    <row r="148918" spans="1:5" x14ac:dyDescent="0.3">
      <c r="A148918">
        <v>4</v>
      </c>
      <c r="B148918">
        <v>1678033317</v>
      </c>
      <c r="C148918" t="s">
        <v>87508</v>
      </c>
      <c r="D148918" t="s">
        <v>206103</v>
      </c>
      <c r="E148918" t="s">
        <v>361341</v>
      </c>
    </row>
    <row r="148919" spans="1:5" x14ac:dyDescent="0.3">
      <c r="A148919">
        <v>4</v>
      </c>
      <c r="B148919">
        <v>1678033339</v>
      </c>
      <c r="C148919" t="s">
        <v>87508</v>
      </c>
      <c r="D148919" t="s">
        <v>206104</v>
      </c>
      <c r="E148919" t="s">
        <v>361342</v>
      </c>
    </row>
    <row r="148920" spans="1:5" x14ac:dyDescent="0.3">
      <c r="A148920">
        <v>4</v>
      </c>
      <c r="B148920">
        <v>1678033367</v>
      </c>
      <c r="C148920" t="s">
        <v>87509</v>
      </c>
      <c r="D148920" t="s">
        <v>206105</v>
      </c>
      <c r="E148920" t="s">
        <v>361343</v>
      </c>
    </row>
    <row r="148921" spans="1:5" x14ac:dyDescent="0.3">
      <c r="A148921">
        <v>4</v>
      </c>
      <c r="B148921">
        <v>1678033386</v>
      </c>
      <c r="C148921" t="s">
        <v>87509</v>
      </c>
      <c r="D148921" t="s">
        <v>206106</v>
      </c>
      <c r="E148921" t="s">
        <v>361344</v>
      </c>
    </row>
    <row r="148922" spans="1:5" x14ac:dyDescent="0.3">
      <c r="A148922">
        <v>4</v>
      </c>
      <c r="B148922">
        <v>1678033473</v>
      </c>
      <c r="C148922" t="s">
        <v>87510</v>
      </c>
      <c r="D148922" t="s">
        <v>206107</v>
      </c>
      <c r="E148922" t="s">
        <v>361345</v>
      </c>
    </row>
    <row r="148923" spans="1:5" x14ac:dyDescent="0.3">
      <c r="A148923">
        <v>4</v>
      </c>
      <c r="B148923">
        <v>1678033483</v>
      </c>
      <c r="C148923" t="s">
        <v>87510</v>
      </c>
      <c r="D148923" t="s">
        <v>206108</v>
      </c>
      <c r="E148923" t="s">
        <v>361346</v>
      </c>
    </row>
    <row r="148924" spans="1:5" x14ac:dyDescent="0.3">
      <c r="A148924">
        <v>4</v>
      </c>
      <c r="B148924">
        <v>1678033488</v>
      </c>
      <c r="C148924" t="s">
        <v>87510</v>
      </c>
      <c r="D148924" t="s">
        <v>168844</v>
      </c>
      <c r="E148924" t="s">
        <v>361347</v>
      </c>
    </row>
    <row r="148925" spans="1:5" x14ac:dyDescent="0.3">
      <c r="A148925">
        <v>4</v>
      </c>
      <c r="B148925">
        <v>1678033569</v>
      </c>
      <c r="C148925" t="s">
        <v>87511</v>
      </c>
      <c r="D148925" t="s">
        <v>206109</v>
      </c>
      <c r="E148925" t="s">
        <v>361348</v>
      </c>
    </row>
    <row r="148926" spans="1:5" x14ac:dyDescent="0.3">
      <c r="A148926">
        <v>4</v>
      </c>
      <c r="B148926">
        <v>1678033579</v>
      </c>
      <c r="C148926" t="s">
        <v>87511</v>
      </c>
      <c r="D148926" t="s">
        <v>206110</v>
      </c>
      <c r="E148926" t="s">
        <v>361349</v>
      </c>
    </row>
    <row r="148927" spans="1:5" x14ac:dyDescent="0.3">
      <c r="A148927">
        <v>4</v>
      </c>
      <c r="B148927">
        <v>1678033611</v>
      </c>
      <c r="C148927" t="s">
        <v>87512</v>
      </c>
      <c r="D148927" t="s">
        <v>162450</v>
      </c>
      <c r="E148927" t="s">
        <v>361350</v>
      </c>
    </row>
    <row r="148928" spans="1:5" x14ac:dyDescent="0.3">
      <c r="A148928">
        <v>4</v>
      </c>
      <c r="B148928">
        <v>1678033624</v>
      </c>
      <c r="C148928" t="s">
        <v>87512</v>
      </c>
      <c r="D148928" t="s">
        <v>169426</v>
      </c>
      <c r="E148928" t="s">
        <v>361351</v>
      </c>
    </row>
    <row r="148929" spans="1:5" x14ac:dyDescent="0.3">
      <c r="A148929">
        <v>4</v>
      </c>
      <c r="B148929">
        <v>1678033655</v>
      </c>
      <c r="C148929" t="s">
        <v>87512</v>
      </c>
      <c r="D148929" t="s">
        <v>146584</v>
      </c>
      <c r="E148929" t="s">
        <v>361352</v>
      </c>
    </row>
    <row r="148930" spans="1:5" x14ac:dyDescent="0.3">
      <c r="A148930">
        <v>4</v>
      </c>
      <c r="B148930">
        <v>1678033685</v>
      </c>
      <c r="C148930" t="s">
        <v>87513</v>
      </c>
      <c r="D148930" t="s">
        <v>206111</v>
      </c>
      <c r="E148930" t="s">
        <v>361353</v>
      </c>
    </row>
    <row r="148931" spans="1:5" x14ac:dyDescent="0.3">
      <c r="A148931">
        <v>4</v>
      </c>
      <c r="B148931">
        <v>1678033709</v>
      </c>
      <c r="C148931" t="s">
        <v>87513</v>
      </c>
      <c r="D148931" t="s">
        <v>206112</v>
      </c>
      <c r="E148931" t="s">
        <v>361354</v>
      </c>
    </row>
    <row r="148932" spans="1:5" x14ac:dyDescent="0.3">
      <c r="A148932">
        <v>4</v>
      </c>
      <c r="B148932">
        <v>1678033731</v>
      </c>
      <c r="C148932" t="s">
        <v>87513</v>
      </c>
      <c r="D148932" t="s">
        <v>206113</v>
      </c>
      <c r="E148932" t="s">
        <v>361355</v>
      </c>
    </row>
    <row r="148933" spans="1:5" x14ac:dyDescent="0.3">
      <c r="A148933">
        <v>4</v>
      </c>
      <c r="B148933">
        <v>1678033738</v>
      </c>
      <c r="C148933" t="s">
        <v>87514</v>
      </c>
      <c r="D148933" t="s">
        <v>206114</v>
      </c>
      <c r="E148933" t="s">
        <v>361356</v>
      </c>
    </row>
    <row r="148934" spans="1:5" x14ac:dyDescent="0.3">
      <c r="A148934">
        <v>4</v>
      </c>
      <c r="B148934">
        <v>1678033740</v>
      </c>
      <c r="C148934" t="s">
        <v>87514</v>
      </c>
      <c r="D148934" t="s">
        <v>177621</v>
      </c>
      <c r="E148934" t="s">
        <v>361357</v>
      </c>
    </row>
    <row r="148935" spans="1:5" x14ac:dyDescent="0.3">
      <c r="A148935">
        <v>4</v>
      </c>
      <c r="B148935">
        <v>1678033777</v>
      </c>
      <c r="C148935" t="s">
        <v>87514</v>
      </c>
      <c r="D148935" t="s">
        <v>206115</v>
      </c>
      <c r="E148935" t="s">
        <v>361358</v>
      </c>
    </row>
    <row r="148936" spans="1:5" x14ac:dyDescent="0.3">
      <c r="A148936">
        <v>4</v>
      </c>
      <c r="B148936">
        <v>1678033879</v>
      </c>
      <c r="C148936" t="s">
        <v>87515</v>
      </c>
      <c r="D148936" t="s">
        <v>161703</v>
      </c>
      <c r="E148936" t="s">
        <v>361359</v>
      </c>
    </row>
    <row r="148937" spans="1:5" x14ac:dyDescent="0.3">
      <c r="A148937">
        <v>4</v>
      </c>
      <c r="B148937">
        <v>1678033913</v>
      </c>
      <c r="C148937" t="s">
        <v>87515</v>
      </c>
      <c r="D148937" t="s">
        <v>99076</v>
      </c>
      <c r="E148937" t="s">
        <v>361360</v>
      </c>
    </row>
    <row r="148938" spans="1:5" x14ac:dyDescent="0.3">
      <c r="A148938">
        <v>4</v>
      </c>
      <c r="B148938">
        <v>1678033922</v>
      </c>
      <c r="C148938" t="s">
        <v>87515</v>
      </c>
      <c r="D148938" t="s">
        <v>206116</v>
      </c>
      <c r="E148938" t="s">
        <v>361361</v>
      </c>
    </row>
    <row r="148939" spans="1:5" x14ac:dyDescent="0.3">
      <c r="A148939">
        <v>4</v>
      </c>
      <c r="B148939">
        <v>1678033926</v>
      </c>
      <c r="C148939" t="s">
        <v>87515</v>
      </c>
      <c r="D148939" t="s">
        <v>206117</v>
      </c>
      <c r="E148939" t="s">
        <v>361362</v>
      </c>
    </row>
    <row r="148940" spans="1:5" x14ac:dyDescent="0.3">
      <c r="A148940">
        <v>4</v>
      </c>
      <c r="B148940">
        <v>1678033944</v>
      </c>
      <c r="C148940" t="s">
        <v>87516</v>
      </c>
      <c r="D148940" t="s">
        <v>158360</v>
      </c>
      <c r="E148940" t="s">
        <v>361363</v>
      </c>
    </row>
    <row r="148941" spans="1:5" x14ac:dyDescent="0.3">
      <c r="A148941">
        <v>4</v>
      </c>
      <c r="B148941">
        <v>1678033999</v>
      </c>
      <c r="C148941" t="s">
        <v>87516</v>
      </c>
      <c r="D148941" t="s">
        <v>206118</v>
      </c>
      <c r="E148941" t="s">
        <v>361364</v>
      </c>
    </row>
    <row r="148942" spans="1:5" x14ac:dyDescent="0.3">
      <c r="A148942">
        <v>4</v>
      </c>
      <c r="B148942">
        <v>1678034008</v>
      </c>
      <c r="C148942" t="s">
        <v>87517</v>
      </c>
      <c r="D148942" t="s">
        <v>198464</v>
      </c>
      <c r="E148942" t="s">
        <v>361365</v>
      </c>
    </row>
    <row r="148943" spans="1:5" x14ac:dyDescent="0.3">
      <c r="A148943">
        <v>4</v>
      </c>
      <c r="B148943">
        <v>1678034026</v>
      </c>
      <c r="C148943" t="s">
        <v>87517</v>
      </c>
      <c r="D148943" t="s">
        <v>206119</v>
      </c>
      <c r="E148943" t="s">
        <v>361366</v>
      </c>
    </row>
    <row r="148944" spans="1:5" x14ac:dyDescent="0.3">
      <c r="A148944">
        <v>4</v>
      </c>
      <c r="B148944">
        <v>1678034031</v>
      </c>
      <c r="C148944" t="s">
        <v>87517</v>
      </c>
      <c r="D148944" t="s">
        <v>205618</v>
      </c>
      <c r="E148944" t="s">
        <v>361367</v>
      </c>
    </row>
    <row r="148945" spans="1:5" x14ac:dyDescent="0.3">
      <c r="A148945">
        <v>4</v>
      </c>
      <c r="B148945">
        <v>1678034086</v>
      </c>
      <c r="C148945" t="s">
        <v>87518</v>
      </c>
      <c r="D148945" t="s">
        <v>206120</v>
      </c>
      <c r="E148945" t="s">
        <v>361368</v>
      </c>
    </row>
    <row r="148946" spans="1:5" x14ac:dyDescent="0.3">
      <c r="A148946">
        <v>4</v>
      </c>
      <c r="B148946">
        <v>1678034123</v>
      </c>
      <c r="C148946" t="s">
        <v>87519</v>
      </c>
      <c r="D148946" t="s">
        <v>183481</v>
      </c>
      <c r="E148946" t="s">
        <v>361369</v>
      </c>
    </row>
    <row r="148947" spans="1:5" x14ac:dyDescent="0.3">
      <c r="A148947">
        <v>4</v>
      </c>
      <c r="B148947">
        <v>1678034161</v>
      </c>
      <c r="C148947" t="s">
        <v>87519</v>
      </c>
      <c r="D148947" t="s">
        <v>206121</v>
      </c>
      <c r="E148947" t="s">
        <v>361370</v>
      </c>
    </row>
    <row r="148948" spans="1:5" x14ac:dyDescent="0.3">
      <c r="A148948">
        <v>4</v>
      </c>
      <c r="B148948">
        <v>1678034175</v>
      </c>
      <c r="C148948" t="s">
        <v>87519</v>
      </c>
      <c r="D148948" t="s">
        <v>135462</v>
      </c>
      <c r="E148948" t="s">
        <v>361371</v>
      </c>
    </row>
    <row r="148949" spans="1:5" x14ac:dyDescent="0.3">
      <c r="A148949">
        <v>4</v>
      </c>
      <c r="B148949">
        <v>1678034190</v>
      </c>
      <c r="C148949" t="s">
        <v>87520</v>
      </c>
      <c r="D148949" t="s">
        <v>140817</v>
      </c>
      <c r="E148949" t="s">
        <v>361372</v>
      </c>
    </row>
    <row r="148950" spans="1:5" x14ac:dyDescent="0.3">
      <c r="A148950">
        <v>4</v>
      </c>
      <c r="B148950">
        <v>1678034195</v>
      </c>
      <c r="C148950" t="s">
        <v>87520</v>
      </c>
      <c r="D148950" t="s">
        <v>206122</v>
      </c>
      <c r="E148950" t="s">
        <v>361373</v>
      </c>
    </row>
    <row r="148951" spans="1:5" x14ac:dyDescent="0.3">
      <c r="A148951">
        <v>4</v>
      </c>
      <c r="B148951">
        <v>1678034228</v>
      </c>
      <c r="C148951" t="s">
        <v>87520</v>
      </c>
      <c r="D148951" t="s">
        <v>106074</v>
      </c>
      <c r="E148951" t="s">
        <v>361374</v>
      </c>
    </row>
    <row r="148952" spans="1:5" x14ac:dyDescent="0.3">
      <c r="A148952">
        <v>4</v>
      </c>
      <c r="B148952">
        <v>1678034281</v>
      </c>
      <c r="C148952" t="s">
        <v>87521</v>
      </c>
      <c r="D148952" t="s">
        <v>107061</v>
      </c>
      <c r="E148952" t="s">
        <v>361375</v>
      </c>
    </row>
    <row r="148953" spans="1:5" x14ac:dyDescent="0.3">
      <c r="A148953">
        <v>4</v>
      </c>
      <c r="B148953">
        <v>1678034400</v>
      </c>
      <c r="C148953" t="s">
        <v>87522</v>
      </c>
      <c r="D148953" t="s">
        <v>206123</v>
      </c>
      <c r="E148953" t="s">
        <v>361376</v>
      </c>
    </row>
    <row r="148954" spans="1:5" x14ac:dyDescent="0.3">
      <c r="A148954">
        <v>4</v>
      </c>
      <c r="B148954">
        <v>1678034405</v>
      </c>
      <c r="C148954" t="s">
        <v>87522</v>
      </c>
      <c r="D148954" t="s">
        <v>206124</v>
      </c>
      <c r="E148954" t="s">
        <v>361377</v>
      </c>
    </row>
    <row r="148955" spans="1:5" x14ac:dyDescent="0.3">
      <c r="A148955">
        <v>4</v>
      </c>
      <c r="B148955">
        <v>1678034423</v>
      </c>
      <c r="C148955" t="s">
        <v>87523</v>
      </c>
      <c r="D148955" t="s">
        <v>206125</v>
      </c>
      <c r="E148955" t="s">
        <v>361378</v>
      </c>
    </row>
    <row r="148956" spans="1:5" x14ac:dyDescent="0.3">
      <c r="A148956">
        <v>4</v>
      </c>
      <c r="B148956">
        <v>1678034452</v>
      </c>
      <c r="C148956" t="s">
        <v>87523</v>
      </c>
      <c r="D148956" t="s">
        <v>206126</v>
      </c>
      <c r="E148956" t="s">
        <v>361379</v>
      </c>
    </row>
    <row r="148957" spans="1:5" x14ac:dyDescent="0.3">
      <c r="A148957">
        <v>4</v>
      </c>
      <c r="B148957">
        <v>1678034486</v>
      </c>
      <c r="C148957" t="s">
        <v>87524</v>
      </c>
      <c r="D148957" t="s">
        <v>169426</v>
      </c>
      <c r="E148957" t="s">
        <v>361380</v>
      </c>
    </row>
    <row r="148958" spans="1:5" x14ac:dyDescent="0.3">
      <c r="A148958">
        <v>4</v>
      </c>
      <c r="B148958">
        <v>1678034527</v>
      </c>
      <c r="C148958" t="s">
        <v>87524</v>
      </c>
      <c r="D148958" t="s">
        <v>164667</v>
      </c>
      <c r="E148958" t="s">
        <v>361381</v>
      </c>
    </row>
    <row r="148959" spans="1:5" x14ac:dyDescent="0.3">
      <c r="A148959">
        <v>4</v>
      </c>
      <c r="B148959">
        <v>1678034534</v>
      </c>
      <c r="C148959" t="s">
        <v>87525</v>
      </c>
      <c r="D148959" t="s">
        <v>206127</v>
      </c>
      <c r="E148959" t="s">
        <v>361382</v>
      </c>
    </row>
    <row r="148960" spans="1:5" x14ac:dyDescent="0.3">
      <c r="A148960">
        <v>4</v>
      </c>
      <c r="B148960">
        <v>1678034538</v>
      </c>
      <c r="C148960" t="s">
        <v>87525</v>
      </c>
      <c r="D148960" t="s">
        <v>206128</v>
      </c>
      <c r="E148960" t="s">
        <v>361383</v>
      </c>
    </row>
    <row r="148961" spans="1:5" x14ac:dyDescent="0.3">
      <c r="A148961">
        <v>4</v>
      </c>
      <c r="B148961">
        <v>1678034587</v>
      </c>
      <c r="C148961" t="s">
        <v>87525</v>
      </c>
      <c r="D148961" t="s">
        <v>206129</v>
      </c>
      <c r="E148961" t="s">
        <v>361384</v>
      </c>
    </row>
    <row r="148962" spans="1:5" x14ac:dyDescent="0.3">
      <c r="A148962">
        <v>4</v>
      </c>
      <c r="B148962">
        <v>1678034685</v>
      </c>
      <c r="C148962" t="s">
        <v>87526</v>
      </c>
      <c r="D148962" t="s">
        <v>206130</v>
      </c>
      <c r="E148962" t="s">
        <v>361385</v>
      </c>
    </row>
    <row r="148963" spans="1:5" x14ac:dyDescent="0.3">
      <c r="A148963">
        <v>4</v>
      </c>
      <c r="B148963">
        <v>1678034693</v>
      </c>
      <c r="C148963" t="s">
        <v>87526</v>
      </c>
      <c r="D148963" t="s">
        <v>206131</v>
      </c>
      <c r="E148963" t="s">
        <v>361386</v>
      </c>
    </row>
    <row r="148964" spans="1:5" x14ac:dyDescent="0.3">
      <c r="A148964">
        <v>4</v>
      </c>
      <c r="B148964">
        <v>1678034707</v>
      </c>
      <c r="C148964" t="s">
        <v>87526</v>
      </c>
      <c r="D148964" t="s">
        <v>206132</v>
      </c>
      <c r="E148964" t="s">
        <v>361387</v>
      </c>
    </row>
    <row r="148965" spans="1:5" x14ac:dyDescent="0.3">
      <c r="A148965">
        <v>4</v>
      </c>
      <c r="B148965">
        <v>1678034719</v>
      </c>
      <c r="C148965" t="s">
        <v>87526</v>
      </c>
      <c r="D148965" t="s">
        <v>160959</v>
      </c>
      <c r="E148965" t="s">
        <v>361388</v>
      </c>
    </row>
    <row r="148966" spans="1:5" x14ac:dyDescent="0.3">
      <c r="A148966">
        <v>4</v>
      </c>
      <c r="B148966">
        <v>1678034747</v>
      </c>
      <c r="C148966" t="s">
        <v>87527</v>
      </c>
      <c r="D148966" t="s">
        <v>162226</v>
      </c>
      <c r="E148966" t="s">
        <v>361389</v>
      </c>
    </row>
    <row r="148967" spans="1:5" x14ac:dyDescent="0.3">
      <c r="A148967">
        <v>4</v>
      </c>
      <c r="B148967">
        <v>1678034797</v>
      </c>
      <c r="C148967" t="s">
        <v>87528</v>
      </c>
      <c r="D148967" t="s">
        <v>206133</v>
      </c>
      <c r="E148967" t="s">
        <v>361390</v>
      </c>
    </row>
    <row r="148968" spans="1:5" x14ac:dyDescent="0.3">
      <c r="A148968">
        <v>4</v>
      </c>
      <c r="B148968">
        <v>1678034824</v>
      </c>
      <c r="C148968" t="s">
        <v>87528</v>
      </c>
      <c r="D148968" t="s">
        <v>173243</v>
      </c>
      <c r="E148968" t="s">
        <v>361391</v>
      </c>
    </row>
    <row r="148969" spans="1:5" x14ac:dyDescent="0.3">
      <c r="A148969">
        <v>4</v>
      </c>
      <c r="B148969">
        <v>1678034857</v>
      </c>
      <c r="C148969" t="s">
        <v>87529</v>
      </c>
      <c r="D148969" t="s">
        <v>206134</v>
      </c>
      <c r="E148969" t="s">
        <v>361392</v>
      </c>
    </row>
    <row r="148970" spans="1:5" x14ac:dyDescent="0.3">
      <c r="A148970">
        <v>4</v>
      </c>
      <c r="B148970">
        <v>1678034863</v>
      </c>
      <c r="C148970" t="s">
        <v>87529</v>
      </c>
      <c r="D148970" t="s">
        <v>206135</v>
      </c>
      <c r="E148970" t="s">
        <v>361393</v>
      </c>
    </row>
    <row r="148971" spans="1:5" x14ac:dyDescent="0.3">
      <c r="A148971">
        <v>4</v>
      </c>
      <c r="B148971">
        <v>1678034954</v>
      </c>
      <c r="C148971" t="s">
        <v>87530</v>
      </c>
      <c r="D148971" t="s">
        <v>206136</v>
      </c>
      <c r="E148971" t="s">
        <v>361394</v>
      </c>
    </row>
    <row r="148972" spans="1:5" x14ac:dyDescent="0.3">
      <c r="A148972">
        <v>4</v>
      </c>
      <c r="B148972">
        <v>1678034964</v>
      </c>
      <c r="C148972" t="s">
        <v>87530</v>
      </c>
      <c r="D148972" t="s">
        <v>206137</v>
      </c>
      <c r="E148972" t="s">
        <v>361395</v>
      </c>
    </row>
    <row r="148973" spans="1:5" x14ac:dyDescent="0.3">
      <c r="A148973">
        <v>4</v>
      </c>
      <c r="B148973">
        <v>1678035124</v>
      </c>
      <c r="C148973" t="s">
        <v>87531</v>
      </c>
      <c r="D148973" t="s">
        <v>206138</v>
      </c>
      <c r="E148973" t="s">
        <v>361396</v>
      </c>
    </row>
    <row r="148974" spans="1:5" x14ac:dyDescent="0.3">
      <c r="A148974">
        <v>4</v>
      </c>
      <c r="B148974">
        <v>1678035140</v>
      </c>
      <c r="C148974" t="s">
        <v>87531</v>
      </c>
      <c r="D148974" t="s">
        <v>199607</v>
      </c>
      <c r="E148974" t="s">
        <v>361397</v>
      </c>
    </row>
    <row r="148975" spans="1:5" x14ac:dyDescent="0.3">
      <c r="A148975">
        <v>4</v>
      </c>
      <c r="B148975">
        <v>1678035145</v>
      </c>
      <c r="C148975" t="s">
        <v>87531</v>
      </c>
      <c r="D148975" t="s">
        <v>206139</v>
      </c>
      <c r="E148975" t="s">
        <v>361398</v>
      </c>
    </row>
    <row r="148976" spans="1:5" x14ac:dyDescent="0.3">
      <c r="A148976">
        <v>4</v>
      </c>
      <c r="B148976">
        <v>1678050921</v>
      </c>
      <c r="C148976" t="s">
        <v>87532</v>
      </c>
      <c r="D148976" t="s">
        <v>206140</v>
      </c>
      <c r="E148976" t="s">
        <v>361399</v>
      </c>
    </row>
    <row r="148977" spans="1:5" x14ac:dyDescent="0.3">
      <c r="A148977">
        <v>4</v>
      </c>
      <c r="B148977">
        <v>1678050959</v>
      </c>
      <c r="C148977" t="s">
        <v>87533</v>
      </c>
      <c r="D148977" t="s">
        <v>206141</v>
      </c>
      <c r="E148977" t="s">
        <v>361400</v>
      </c>
    </row>
    <row r="148978" spans="1:5" x14ac:dyDescent="0.3">
      <c r="A148978">
        <v>4</v>
      </c>
      <c r="B148978">
        <v>1678050973</v>
      </c>
      <c r="C148978" t="s">
        <v>87534</v>
      </c>
      <c r="D148978" t="s">
        <v>187825</v>
      </c>
      <c r="E148978" t="s">
        <v>361401</v>
      </c>
    </row>
    <row r="148979" spans="1:5" x14ac:dyDescent="0.3">
      <c r="A148979">
        <v>4</v>
      </c>
      <c r="B148979">
        <v>1678051006</v>
      </c>
      <c r="C148979" t="s">
        <v>87534</v>
      </c>
      <c r="D148979" t="s">
        <v>206142</v>
      </c>
      <c r="E148979" t="s">
        <v>361402</v>
      </c>
    </row>
    <row r="148980" spans="1:5" x14ac:dyDescent="0.3">
      <c r="A148980">
        <v>4</v>
      </c>
      <c r="B148980">
        <v>1678051139</v>
      </c>
      <c r="C148980" t="s">
        <v>87535</v>
      </c>
      <c r="D148980" t="s">
        <v>206143</v>
      </c>
      <c r="E148980" t="s">
        <v>361403</v>
      </c>
    </row>
    <row r="148981" spans="1:5" x14ac:dyDescent="0.3">
      <c r="A148981">
        <v>4</v>
      </c>
      <c r="B148981">
        <v>1678051140</v>
      </c>
      <c r="C148981" t="s">
        <v>87535</v>
      </c>
      <c r="D148981" t="s">
        <v>206144</v>
      </c>
      <c r="E148981" t="s">
        <v>361404</v>
      </c>
    </row>
    <row r="148982" spans="1:5" x14ac:dyDescent="0.3">
      <c r="A148982">
        <v>4</v>
      </c>
      <c r="B148982">
        <v>1678051165</v>
      </c>
      <c r="C148982" t="s">
        <v>87535</v>
      </c>
      <c r="D148982" t="s">
        <v>108835</v>
      </c>
      <c r="E148982" t="s">
        <v>361405</v>
      </c>
    </row>
    <row r="148983" spans="1:5" x14ac:dyDescent="0.3">
      <c r="A148983">
        <v>4</v>
      </c>
      <c r="B148983">
        <v>1678051194</v>
      </c>
      <c r="C148983" t="s">
        <v>87536</v>
      </c>
      <c r="D148983" t="s">
        <v>111786</v>
      </c>
      <c r="E148983" t="s">
        <v>361406</v>
      </c>
    </row>
    <row r="148984" spans="1:5" x14ac:dyDescent="0.3">
      <c r="A148984">
        <v>4</v>
      </c>
      <c r="B148984">
        <v>1678051195</v>
      </c>
      <c r="C148984" t="s">
        <v>87536</v>
      </c>
      <c r="D148984" t="s">
        <v>206145</v>
      </c>
      <c r="E148984" t="s">
        <v>361407</v>
      </c>
    </row>
    <row r="148985" spans="1:5" x14ac:dyDescent="0.3">
      <c r="A148985">
        <v>4</v>
      </c>
      <c r="B148985">
        <v>1678051208</v>
      </c>
      <c r="C148985" t="s">
        <v>87536</v>
      </c>
      <c r="D148985" t="s">
        <v>206146</v>
      </c>
      <c r="E148985" t="s">
        <v>361408</v>
      </c>
    </row>
    <row r="148986" spans="1:5" x14ac:dyDescent="0.3">
      <c r="A148986">
        <v>4</v>
      </c>
      <c r="B148986">
        <v>1678051223</v>
      </c>
      <c r="C148986" t="s">
        <v>87536</v>
      </c>
      <c r="D148986" t="s">
        <v>206147</v>
      </c>
      <c r="E148986" t="s">
        <v>361409</v>
      </c>
    </row>
    <row r="148987" spans="1:5" x14ac:dyDescent="0.3">
      <c r="A148987">
        <v>4</v>
      </c>
      <c r="B148987">
        <v>1678051227</v>
      </c>
      <c r="C148987" t="s">
        <v>87536</v>
      </c>
      <c r="D148987" t="s">
        <v>206148</v>
      </c>
      <c r="E148987" t="s">
        <v>361410</v>
      </c>
    </row>
    <row r="148988" spans="1:5" x14ac:dyDescent="0.3">
      <c r="A148988">
        <v>4</v>
      </c>
      <c r="B148988">
        <v>1678051236</v>
      </c>
      <c r="C148988" t="s">
        <v>87536</v>
      </c>
      <c r="D148988" t="s">
        <v>205670</v>
      </c>
      <c r="E148988" t="s">
        <v>361411</v>
      </c>
    </row>
    <row r="148989" spans="1:5" x14ac:dyDescent="0.3">
      <c r="A148989">
        <v>4</v>
      </c>
      <c r="B148989">
        <v>1678051237</v>
      </c>
      <c r="C148989" t="s">
        <v>87536</v>
      </c>
      <c r="D148989" t="s">
        <v>206149</v>
      </c>
      <c r="E148989" t="s">
        <v>361412</v>
      </c>
    </row>
    <row r="148990" spans="1:5" x14ac:dyDescent="0.3">
      <c r="A148990">
        <v>4</v>
      </c>
      <c r="B148990">
        <v>1678051246</v>
      </c>
      <c r="C148990" t="s">
        <v>87537</v>
      </c>
      <c r="D148990" t="s">
        <v>159400</v>
      </c>
      <c r="E148990" t="s">
        <v>361413</v>
      </c>
    </row>
    <row r="148991" spans="1:5" x14ac:dyDescent="0.3">
      <c r="A148991">
        <v>4</v>
      </c>
      <c r="B148991">
        <v>1678051258</v>
      </c>
      <c r="C148991" t="s">
        <v>87537</v>
      </c>
      <c r="D148991" t="s">
        <v>206150</v>
      </c>
      <c r="E148991" t="s">
        <v>361414</v>
      </c>
    </row>
    <row r="148992" spans="1:5" x14ac:dyDescent="0.3">
      <c r="A148992">
        <v>4</v>
      </c>
      <c r="B148992">
        <v>1678051317</v>
      </c>
      <c r="C148992" t="s">
        <v>87538</v>
      </c>
      <c r="D148992" t="s">
        <v>206151</v>
      </c>
      <c r="E148992" t="s">
        <v>361415</v>
      </c>
    </row>
    <row r="148993" spans="1:5" x14ac:dyDescent="0.3">
      <c r="A148993">
        <v>4</v>
      </c>
      <c r="B148993">
        <v>1678051377</v>
      </c>
      <c r="C148993" t="s">
        <v>87539</v>
      </c>
      <c r="D148993" t="s">
        <v>181804</v>
      </c>
      <c r="E148993" t="s">
        <v>361416</v>
      </c>
    </row>
    <row r="148994" spans="1:5" x14ac:dyDescent="0.3">
      <c r="A148994">
        <v>4</v>
      </c>
      <c r="B148994">
        <v>1678051395</v>
      </c>
      <c r="C148994" t="s">
        <v>87539</v>
      </c>
      <c r="D148994" t="s">
        <v>175971</v>
      </c>
      <c r="E148994" t="s">
        <v>361417</v>
      </c>
    </row>
    <row r="148995" spans="1:5" x14ac:dyDescent="0.3">
      <c r="A148995">
        <v>4</v>
      </c>
      <c r="B148995">
        <v>1678051408</v>
      </c>
      <c r="C148995" t="s">
        <v>87539</v>
      </c>
      <c r="D148995" t="s">
        <v>206152</v>
      </c>
      <c r="E148995" t="s">
        <v>361418</v>
      </c>
    </row>
    <row r="148996" spans="1:5" x14ac:dyDescent="0.3">
      <c r="A148996">
        <v>4</v>
      </c>
      <c r="B148996">
        <v>1678051445</v>
      </c>
      <c r="C148996" t="s">
        <v>87540</v>
      </c>
      <c r="D148996" t="s">
        <v>206153</v>
      </c>
      <c r="E148996" t="s">
        <v>361419</v>
      </c>
    </row>
    <row r="148997" spans="1:5" x14ac:dyDescent="0.3">
      <c r="A148997">
        <v>4</v>
      </c>
      <c r="B148997">
        <v>1678051458</v>
      </c>
      <c r="C148997" t="s">
        <v>87540</v>
      </c>
      <c r="D148997" t="s">
        <v>206154</v>
      </c>
      <c r="E148997" t="s">
        <v>361420</v>
      </c>
    </row>
    <row r="148998" spans="1:5" x14ac:dyDescent="0.3">
      <c r="A148998">
        <v>4</v>
      </c>
      <c r="B148998">
        <v>1678051522</v>
      </c>
      <c r="C148998" t="s">
        <v>87541</v>
      </c>
      <c r="D148998" t="s">
        <v>206155</v>
      </c>
      <c r="E148998" t="s">
        <v>361421</v>
      </c>
    </row>
    <row r="148999" spans="1:5" x14ac:dyDescent="0.3">
      <c r="A148999">
        <v>4</v>
      </c>
      <c r="B148999">
        <v>1678051609</v>
      </c>
      <c r="C148999" t="s">
        <v>87542</v>
      </c>
      <c r="D148999" t="s">
        <v>196312</v>
      </c>
      <c r="E148999" t="s">
        <v>361422</v>
      </c>
    </row>
    <row r="149000" spans="1:5" x14ac:dyDescent="0.3">
      <c r="A149000">
        <v>4</v>
      </c>
      <c r="B149000">
        <v>1678051623</v>
      </c>
      <c r="C149000" t="s">
        <v>87543</v>
      </c>
      <c r="D149000" t="s">
        <v>206156</v>
      </c>
      <c r="E149000" t="s">
        <v>361423</v>
      </c>
    </row>
    <row r="149001" spans="1:5" x14ac:dyDescent="0.3">
      <c r="A149001">
        <v>4</v>
      </c>
      <c r="B149001">
        <v>1678051627</v>
      </c>
      <c r="C149001" t="s">
        <v>87543</v>
      </c>
      <c r="D149001">
        <v>2525</v>
      </c>
      <c r="E149001" t="s">
        <v>361424</v>
      </c>
    </row>
    <row r="149002" spans="1:5" x14ac:dyDescent="0.3">
      <c r="A149002">
        <v>4</v>
      </c>
      <c r="B149002">
        <v>1678051644</v>
      </c>
      <c r="C149002" t="s">
        <v>87543</v>
      </c>
      <c r="D149002" t="s">
        <v>206157</v>
      </c>
      <c r="E149002" t="s">
        <v>361425</v>
      </c>
    </row>
    <row r="149003" spans="1:5" x14ac:dyDescent="0.3">
      <c r="A149003">
        <v>4</v>
      </c>
      <c r="B149003">
        <v>1678051679</v>
      </c>
      <c r="C149003" t="s">
        <v>87543</v>
      </c>
      <c r="D149003" t="s">
        <v>182241</v>
      </c>
      <c r="E149003" t="s">
        <v>361426</v>
      </c>
    </row>
    <row r="149004" spans="1:5" x14ac:dyDescent="0.3">
      <c r="A149004">
        <v>4</v>
      </c>
      <c r="B149004">
        <v>1678051694</v>
      </c>
      <c r="C149004" t="s">
        <v>87544</v>
      </c>
      <c r="D149004" t="s">
        <v>206158</v>
      </c>
      <c r="E149004" t="s">
        <v>361427</v>
      </c>
    </row>
    <row r="149005" spans="1:5" x14ac:dyDescent="0.3">
      <c r="A149005">
        <v>4</v>
      </c>
      <c r="B149005">
        <v>1678051719</v>
      </c>
      <c r="C149005" t="s">
        <v>87544</v>
      </c>
      <c r="D149005" t="s">
        <v>206159</v>
      </c>
      <c r="E149005" t="s">
        <v>361428</v>
      </c>
    </row>
    <row r="149006" spans="1:5" x14ac:dyDescent="0.3">
      <c r="A149006">
        <v>4</v>
      </c>
      <c r="B149006">
        <v>1678051744</v>
      </c>
      <c r="C149006" t="s">
        <v>87545</v>
      </c>
      <c r="D149006" t="s">
        <v>206160</v>
      </c>
      <c r="E149006" t="s">
        <v>361429</v>
      </c>
    </row>
    <row r="149007" spans="1:5" x14ac:dyDescent="0.3">
      <c r="A149007">
        <v>4</v>
      </c>
      <c r="B149007">
        <v>1678051775</v>
      </c>
      <c r="C149007" t="s">
        <v>87545</v>
      </c>
      <c r="D149007" t="s">
        <v>108324</v>
      </c>
      <c r="E149007" t="s">
        <v>361430</v>
      </c>
    </row>
    <row r="149008" spans="1:5" x14ac:dyDescent="0.3">
      <c r="A149008">
        <v>4</v>
      </c>
      <c r="B149008">
        <v>1678051816</v>
      </c>
      <c r="C149008" t="s">
        <v>87546</v>
      </c>
      <c r="D149008" t="s">
        <v>206161</v>
      </c>
      <c r="E149008" t="s">
        <v>361431</v>
      </c>
    </row>
    <row r="149009" spans="1:5" x14ac:dyDescent="0.3">
      <c r="A149009">
        <v>4</v>
      </c>
      <c r="B149009">
        <v>1678051841</v>
      </c>
      <c r="C149009" t="s">
        <v>87546</v>
      </c>
      <c r="D149009" t="s">
        <v>206162</v>
      </c>
      <c r="E149009" t="s">
        <v>361432</v>
      </c>
    </row>
    <row r="149010" spans="1:5" x14ac:dyDescent="0.3">
      <c r="A149010">
        <v>4</v>
      </c>
      <c r="B149010">
        <v>1678051938</v>
      </c>
      <c r="C149010" t="s">
        <v>87547</v>
      </c>
      <c r="D149010" t="s">
        <v>206163</v>
      </c>
      <c r="E149010" t="s">
        <v>361433</v>
      </c>
    </row>
    <row r="149011" spans="1:5" x14ac:dyDescent="0.3">
      <c r="A149011">
        <v>4</v>
      </c>
      <c r="B149011">
        <v>1678051990</v>
      </c>
      <c r="C149011" t="s">
        <v>87547</v>
      </c>
      <c r="D149011" t="s">
        <v>174289</v>
      </c>
      <c r="E149011" t="s">
        <v>361434</v>
      </c>
    </row>
    <row r="149012" spans="1:5" x14ac:dyDescent="0.3">
      <c r="A149012">
        <v>4</v>
      </c>
      <c r="B149012">
        <v>1678052000</v>
      </c>
      <c r="C149012" t="s">
        <v>87548</v>
      </c>
      <c r="D149012" t="s">
        <v>206164</v>
      </c>
      <c r="E149012" t="s">
        <v>361435</v>
      </c>
    </row>
    <row r="149013" spans="1:5" x14ac:dyDescent="0.3">
      <c r="A149013">
        <v>4</v>
      </c>
      <c r="B149013">
        <v>1678052007</v>
      </c>
      <c r="C149013" t="s">
        <v>87548</v>
      </c>
      <c r="D149013" t="s">
        <v>206165</v>
      </c>
      <c r="E149013" t="s">
        <v>361436</v>
      </c>
    </row>
    <row r="149014" spans="1:5" x14ac:dyDescent="0.3">
      <c r="A149014">
        <v>4</v>
      </c>
      <c r="B149014">
        <v>1678052071</v>
      </c>
      <c r="C149014" t="s">
        <v>87549</v>
      </c>
      <c r="D149014" t="s">
        <v>206166</v>
      </c>
      <c r="E149014" t="s">
        <v>361437</v>
      </c>
    </row>
    <row r="149015" spans="1:5" x14ac:dyDescent="0.3">
      <c r="A149015">
        <v>4</v>
      </c>
      <c r="B149015">
        <v>1678052084</v>
      </c>
      <c r="C149015" t="s">
        <v>87549</v>
      </c>
      <c r="D149015" t="s">
        <v>206167</v>
      </c>
      <c r="E149015" t="s">
        <v>361438</v>
      </c>
    </row>
    <row r="149016" spans="1:5" x14ac:dyDescent="0.3">
      <c r="A149016">
        <v>4</v>
      </c>
      <c r="B149016">
        <v>1678052134</v>
      </c>
      <c r="C149016" t="s">
        <v>87550</v>
      </c>
      <c r="D149016" t="s">
        <v>183304</v>
      </c>
      <c r="E149016" t="s">
        <v>361439</v>
      </c>
    </row>
    <row r="149017" spans="1:5" x14ac:dyDescent="0.3">
      <c r="A149017">
        <v>4</v>
      </c>
      <c r="B149017">
        <v>1678052136</v>
      </c>
      <c r="C149017" t="s">
        <v>87550</v>
      </c>
      <c r="D149017" t="s">
        <v>169821</v>
      </c>
      <c r="E149017" t="s">
        <v>361440</v>
      </c>
    </row>
    <row r="149018" spans="1:5" x14ac:dyDescent="0.3">
      <c r="A149018">
        <v>4</v>
      </c>
      <c r="B149018">
        <v>1678052180</v>
      </c>
      <c r="C149018" t="s">
        <v>87550</v>
      </c>
      <c r="D149018" t="s">
        <v>206168</v>
      </c>
      <c r="E149018" t="s">
        <v>361441</v>
      </c>
    </row>
    <row r="149019" spans="1:5" x14ac:dyDescent="0.3">
      <c r="A149019">
        <v>4</v>
      </c>
      <c r="B149019">
        <v>1678052289</v>
      </c>
      <c r="C149019" t="s">
        <v>87551</v>
      </c>
      <c r="D149019" t="s">
        <v>141578</v>
      </c>
      <c r="E149019" t="s">
        <v>361442</v>
      </c>
    </row>
    <row r="149020" spans="1:5" x14ac:dyDescent="0.3">
      <c r="A149020">
        <v>4</v>
      </c>
      <c r="B149020">
        <v>1678052313</v>
      </c>
      <c r="C149020" t="s">
        <v>87552</v>
      </c>
      <c r="D149020" t="s">
        <v>206169</v>
      </c>
      <c r="E149020" t="s">
        <v>361443</v>
      </c>
    </row>
    <row r="149021" spans="1:5" x14ac:dyDescent="0.3">
      <c r="A149021">
        <v>4</v>
      </c>
      <c r="B149021">
        <v>1678052340</v>
      </c>
      <c r="C149021" t="s">
        <v>87552</v>
      </c>
      <c r="D149021" t="s">
        <v>206170</v>
      </c>
      <c r="E149021" t="s">
        <v>361444</v>
      </c>
    </row>
    <row r="149022" spans="1:5" x14ac:dyDescent="0.3">
      <c r="A149022">
        <v>4</v>
      </c>
      <c r="B149022">
        <v>1678052361</v>
      </c>
      <c r="C149022" t="s">
        <v>87552</v>
      </c>
      <c r="D149022" t="s">
        <v>206171</v>
      </c>
      <c r="E149022" t="s">
        <v>361445</v>
      </c>
    </row>
    <row r="149023" spans="1:5" x14ac:dyDescent="0.3">
      <c r="A149023">
        <v>4</v>
      </c>
      <c r="B149023">
        <v>1678052430</v>
      </c>
      <c r="C149023" t="s">
        <v>87553</v>
      </c>
      <c r="D149023" t="s">
        <v>183417</v>
      </c>
      <c r="E149023" t="s">
        <v>361446</v>
      </c>
    </row>
    <row r="149024" spans="1:5" x14ac:dyDescent="0.3">
      <c r="A149024">
        <v>4</v>
      </c>
      <c r="B149024">
        <v>1678052449</v>
      </c>
      <c r="C149024" t="s">
        <v>87554</v>
      </c>
      <c r="D149024" t="s">
        <v>206172</v>
      </c>
      <c r="E149024" t="s">
        <v>361447</v>
      </c>
    </row>
    <row r="149025" spans="1:5" x14ac:dyDescent="0.3">
      <c r="A149025">
        <v>4</v>
      </c>
      <c r="B149025">
        <v>1678052483</v>
      </c>
      <c r="C149025" t="s">
        <v>87554</v>
      </c>
      <c r="D149025" t="s">
        <v>161815</v>
      </c>
      <c r="E149025" t="s">
        <v>361448</v>
      </c>
    </row>
    <row r="149026" spans="1:5" x14ac:dyDescent="0.3">
      <c r="A149026">
        <v>4</v>
      </c>
      <c r="B149026">
        <v>1678052511</v>
      </c>
      <c r="C149026" t="s">
        <v>87555</v>
      </c>
      <c r="D149026" t="s">
        <v>206173</v>
      </c>
      <c r="E149026" t="s">
        <v>361449</v>
      </c>
    </row>
    <row r="149027" spans="1:5" x14ac:dyDescent="0.3">
      <c r="A149027">
        <v>4</v>
      </c>
      <c r="B149027">
        <v>1678052546</v>
      </c>
      <c r="C149027" t="s">
        <v>87555</v>
      </c>
      <c r="D149027" t="s">
        <v>206174</v>
      </c>
      <c r="E149027" t="s">
        <v>361450</v>
      </c>
    </row>
    <row r="149028" spans="1:5" x14ac:dyDescent="0.3">
      <c r="A149028">
        <v>4</v>
      </c>
      <c r="B149028">
        <v>1678052547</v>
      </c>
      <c r="C149028" t="s">
        <v>87555</v>
      </c>
      <c r="D149028" t="s">
        <v>166617</v>
      </c>
      <c r="E149028" t="s">
        <v>361451</v>
      </c>
    </row>
    <row r="149029" spans="1:5" x14ac:dyDescent="0.3">
      <c r="A149029">
        <v>4</v>
      </c>
      <c r="B149029">
        <v>1678052572</v>
      </c>
      <c r="C149029" t="s">
        <v>87556</v>
      </c>
      <c r="D149029" t="s">
        <v>205004</v>
      </c>
      <c r="E149029" t="s">
        <v>361452</v>
      </c>
    </row>
    <row r="149030" spans="1:5" x14ac:dyDescent="0.3">
      <c r="A149030">
        <v>4</v>
      </c>
      <c r="B149030">
        <v>1678052614</v>
      </c>
      <c r="C149030" t="s">
        <v>87556</v>
      </c>
      <c r="D149030" t="s">
        <v>116293</v>
      </c>
      <c r="E149030" t="s">
        <v>361453</v>
      </c>
    </row>
    <row r="149031" spans="1:5" x14ac:dyDescent="0.3">
      <c r="A149031">
        <v>4</v>
      </c>
      <c r="B149031">
        <v>1678052642</v>
      </c>
      <c r="C149031" t="s">
        <v>87557</v>
      </c>
      <c r="D149031" t="s">
        <v>206175</v>
      </c>
      <c r="E149031" t="s">
        <v>361454</v>
      </c>
    </row>
    <row r="149032" spans="1:5" x14ac:dyDescent="0.3">
      <c r="A149032">
        <v>4</v>
      </c>
      <c r="B149032">
        <v>1678052658</v>
      </c>
      <c r="C149032" t="s">
        <v>87557</v>
      </c>
      <c r="D149032" t="s">
        <v>173117</v>
      </c>
      <c r="E149032" t="s">
        <v>361455</v>
      </c>
    </row>
    <row r="149033" spans="1:5" x14ac:dyDescent="0.3">
      <c r="A149033">
        <v>4</v>
      </c>
      <c r="B149033">
        <v>1678052742</v>
      </c>
      <c r="C149033" t="s">
        <v>87558</v>
      </c>
      <c r="D149033" t="s">
        <v>206176</v>
      </c>
      <c r="E149033" t="s">
        <v>361456</v>
      </c>
    </row>
    <row r="149034" spans="1:5" x14ac:dyDescent="0.3">
      <c r="A149034">
        <v>4</v>
      </c>
      <c r="B149034">
        <v>1678052765</v>
      </c>
      <c r="C149034" t="s">
        <v>87559</v>
      </c>
      <c r="D149034" t="s">
        <v>206177</v>
      </c>
      <c r="E149034" t="s">
        <v>361457</v>
      </c>
    </row>
    <row r="149035" spans="1:5" x14ac:dyDescent="0.3">
      <c r="A149035">
        <v>4</v>
      </c>
      <c r="B149035">
        <v>1678052818</v>
      </c>
      <c r="C149035" t="s">
        <v>87560</v>
      </c>
      <c r="D149035" t="s">
        <v>206178</v>
      </c>
      <c r="E149035" t="s">
        <v>361458</v>
      </c>
    </row>
    <row r="149036" spans="1:5" x14ac:dyDescent="0.3">
      <c r="A149036">
        <v>4</v>
      </c>
      <c r="B149036">
        <v>1678052895</v>
      </c>
      <c r="C149036" t="s">
        <v>87561</v>
      </c>
      <c r="D149036" t="s">
        <v>198077</v>
      </c>
      <c r="E149036" t="s">
        <v>361459</v>
      </c>
    </row>
    <row r="149037" spans="1:5" x14ac:dyDescent="0.3">
      <c r="A149037">
        <v>4</v>
      </c>
      <c r="B149037">
        <v>1678052901</v>
      </c>
      <c r="C149037" t="s">
        <v>87561</v>
      </c>
      <c r="D149037" t="s">
        <v>206179</v>
      </c>
      <c r="E149037" t="s">
        <v>361460</v>
      </c>
    </row>
    <row r="149038" spans="1:5" x14ac:dyDescent="0.3">
      <c r="A149038">
        <v>4</v>
      </c>
      <c r="B149038">
        <v>1678052932</v>
      </c>
      <c r="C149038" t="s">
        <v>87562</v>
      </c>
      <c r="D149038" t="s">
        <v>206180</v>
      </c>
      <c r="E149038" t="s">
        <v>361461</v>
      </c>
    </row>
    <row r="149039" spans="1:5" x14ac:dyDescent="0.3">
      <c r="A149039">
        <v>4</v>
      </c>
      <c r="B149039">
        <v>1678052949</v>
      </c>
      <c r="C149039" t="s">
        <v>87562</v>
      </c>
      <c r="D149039" t="s">
        <v>179522</v>
      </c>
      <c r="E149039" t="s">
        <v>361462</v>
      </c>
    </row>
    <row r="149040" spans="1:5" x14ac:dyDescent="0.3">
      <c r="A149040">
        <v>4</v>
      </c>
      <c r="B149040">
        <v>1678052959</v>
      </c>
      <c r="C149040" t="s">
        <v>87562</v>
      </c>
      <c r="D149040" t="s">
        <v>206181</v>
      </c>
      <c r="E149040" t="s">
        <v>361463</v>
      </c>
    </row>
    <row r="149041" spans="1:5" x14ac:dyDescent="0.3">
      <c r="A149041">
        <v>4</v>
      </c>
      <c r="B149041">
        <v>1678052990</v>
      </c>
      <c r="C149041" t="s">
        <v>87562</v>
      </c>
      <c r="D149041" t="s">
        <v>164186</v>
      </c>
      <c r="E149041" t="s">
        <v>361464</v>
      </c>
    </row>
    <row r="149042" spans="1:5" x14ac:dyDescent="0.3">
      <c r="A149042">
        <v>4</v>
      </c>
      <c r="B149042">
        <v>1678053039</v>
      </c>
      <c r="C149042" t="s">
        <v>87563</v>
      </c>
      <c r="D149042" t="s">
        <v>206182</v>
      </c>
      <c r="E149042" t="s">
        <v>361465</v>
      </c>
    </row>
    <row r="149043" spans="1:5" x14ac:dyDescent="0.3">
      <c r="A149043">
        <v>4</v>
      </c>
      <c r="B149043">
        <v>1678053063</v>
      </c>
      <c r="C149043" t="s">
        <v>87564</v>
      </c>
      <c r="D149043" t="s">
        <v>206183</v>
      </c>
      <c r="E149043" t="s">
        <v>361466</v>
      </c>
    </row>
    <row r="149044" spans="1:5" x14ac:dyDescent="0.3">
      <c r="A149044">
        <v>4</v>
      </c>
      <c r="B149044">
        <v>1678053129</v>
      </c>
      <c r="C149044" t="s">
        <v>87565</v>
      </c>
      <c r="D149044" t="s">
        <v>206184</v>
      </c>
      <c r="E149044" t="s">
        <v>361467</v>
      </c>
    </row>
    <row r="149045" spans="1:5" x14ac:dyDescent="0.3">
      <c r="A149045">
        <v>4</v>
      </c>
      <c r="B149045">
        <v>1678053167</v>
      </c>
      <c r="C149045" t="s">
        <v>87566</v>
      </c>
      <c r="D149045" t="s">
        <v>206185</v>
      </c>
      <c r="E149045" t="s">
        <v>361468</v>
      </c>
    </row>
    <row r="149046" spans="1:5" x14ac:dyDescent="0.3">
      <c r="A149046">
        <v>4</v>
      </c>
      <c r="B149046">
        <v>1678053235</v>
      </c>
      <c r="C149046" t="s">
        <v>87567</v>
      </c>
      <c r="D149046" t="s">
        <v>206186</v>
      </c>
      <c r="E149046" t="s">
        <v>361469</v>
      </c>
    </row>
    <row r="149047" spans="1:5" x14ac:dyDescent="0.3">
      <c r="A149047">
        <v>4</v>
      </c>
      <c r="B149047">
        <v>1678053266</v>
      </c>
      <c r="C149047" t="s">
        <v>87567</v>
      </c>
      <c r="D149047" t="s">
        <v>204822</v>
      </c>
      <c r="E149047" t="s">
        <v>361470</v>
      </c>
    </row>
    <row r="149048" spans="1:5" x14ac:dyDescent="0.3">
      <c r="A149048">
        <v>4</v>
      </c>
      <c r="B149048">
        <v>1678053285</v>
      </c>
      <c r="C149048" t="s">
        <v>87568</v>
      </c>
      <c r="D149048" t="s">
        <v>206187</v>
      </c>
      <c r="E149048" t="s">
        <v>361471</v>
      </c>
    </row>
    <row r="149049" spans="1:5" x14ac:dyDescent="0.3">
      <c r="A149049">
        <v>4</v>
      </c>
      <c r="B149049">
        <v>1678053330</v>
      </c>
      <c r="C149049" t="s">
        <v>87569</v>
      </c>
      <c r="D149049" t="s">
        <v>206188</v>
      </c>
      <c r="E149049" t="s">
        <v>361472</v>
      </c>
    </row>
    <row r="149050" spans="1:5" x14ac:dyDescent="0.3">
      <c r="A149050">
        <v>4</v>
      </c>
      <c r="B149050">
        <v>1678053347</v>
      </c>
      <c r="C149050" t="s">
        <v>87569</v>
      </c>
      <c r="D149050" t="s">
        <v>197346</v>
      </c>
      <c r="E149050" t="s">
        <v>361473</v>
      </c>
    </row>
    <row r="149051" spans="1:5" x14ac:dyDescent="0.3">
      <c r="A149051">
        <v>4</v>
      </c>
      <c r="B149051">
        <v>1678053412</v>
      </c>
      <c r="C149051" t="s">
        <v>87570</v>
      </c>
      <c r="D149051" t="s">
        <v>206189</v>
      </c>
      <c r="E149051" t="s">
        <v>361474</v>
      </c>
    </row>
    <row r="149052" spans="1:5" x14ac:dyDescent="0.3">
      <c r="A149052">
        <v>4</v>
      </c>
      <c r="B149052">
        <v>1678053458</v>
      </c>
      <c r="C149052" t="s">
        <v>87571</v>
      </c>
      <c r="D149052" t="s">
        <v>171876</v>
      </c>
      <c r="E149052" t="s">
        <v>361475</v>
      </c>
    </row>
    <row r="149053" spans="1:5" x14ac:dyDescent="0.3">
      <c r="A149053">
        <v>4</v>
      </c>
      <c r="B149053">
        <v>1678053464</v>
      </c>
      <c r="C149053" t="s">
        <v>87571</v>
      </c>
      <c r="D149053" t="s">
        <v>206190</v>
      </c>
      <c r="E149053" t="s">
        <v>361476</v>
      </c>
    </row>
    <row r="149054" spans="1:5" x14ac:dyDescent="0.3">
      <c r="A149054">
        <v>4</v>
      </c>
      <c r="B149054">
        <v>1678053470</v>
      </c>
      <c r="C149054" t="s">
        <v>87571</v>
      </c>
      <c r="D149054" t="s">
        <v>206191</v>
      </c>
      <c r="E149054" t="s">
        <v>361477</v>
      </c>
    </row>
    <row r="149055" spans="1:5" x14ac:dyDescent="0.3">
      <c r="A149055">
        <v>4</v>
      </c>
      <c r="B149055">
        <v>1678053489</v>
      </c>
      <c r="C149055" t="s">
        <v>87571</v>
      </c>
      <c r="D149055" t="s">
        <v>206192</v>
      </c>
      <c r="E149055" t="s">
        <v>361478</v>
      </c>
    </row>
    <row r="149056" spans="1:5" x14ac:dyDescent="0.3">
      <c r="A149056">
        <v>4</v>
      </c>
      <c r="B149056">
        <v>1678053514</v>
      </c>
      <c r="C149056" t="s">
        <v>87572</v>
      </c>
      <c r="D149056" t="s">
        <v>206193</v>
      </c>
      <c r="E149056" t="s">
        <v>361479</v>
      </c>
    </row>
    <row r="149057" spans="1:5" x14ac:dyDescent="0.3">
      <c r="A149057">
        <v>4</v>
      </c>
      <c r="B149057">
        <v>1678053547</v>
      </c>
      <c r="C149057" t="s">
        <v>87572</v>
      </c>
      <c r="D149057" t="s">
        <v>205938</v>
      </c>
      <c r="E149057" t="s">
        <v>361480</v>
      </c>
    </row>
    <row r="149058" spans="1:5" x14ac:dyDescent="0.3">
      <c r="A149058">
        <v>4</v>
      </c>
      <c r="B149058">
        <v>1678053551</v>
      </c>
      <c r="C149058" t="s">
        <v>87572</v>
      </c>
      <c r="D149058" t="s">
        <v>133071</v>
      </c>
      <c r="E149058" t="s">
        <v>361481</v>
      </c>
    </row>
    <row r="149059" spans="1:5" x14ac:dyDescent="0.3">
      <c r="A149059">
        <v>4</v>
      </c>
      <c r="B149059">
        <v>1678053583</v>
      </c>
      <c r="C149059" t="s">
        <v>87573</v>
      </c>
      <c r="D149059" t="s">
        <v>206194</v>
      </c>
      <c r="E149059" t="s">
        <v>361482</v>
      </c>
    </row>
    <row r="149060" spans="1:5" x14ac:dyDescent="0.3">
      <c r="A149060">
        <v>4</v>
      </c>
      <c r="B149060">
        <v>1678053584</v>
      </c>
      <c r="C149060" t="s">
        <v>87573</v>
      </c>
      <c r="D149060" t="s">
        <v>206195</v>
      </c>
      <c r="E149060" t="s">
        <v>361483</v>
      </c>
    </row>
    <row r="149061" spans="1:5" x14ac:dyDescent="0.3">
      <c r="A149061">
        <v>4</v>
      </c>
      <c r="B149061">
        <v>1678053609</v>
      </c>
      <c r="C149061" t="s">
        <v>87573</v>
      </c>
      <c r="D149061" t="s">
        <v>206196</v>
      </c>
      <c r="E149061" t="s">
        <v>361484</v>
      </c>
    </row>
    <row r="149062" spans="1:5" x14ac:dyDescent="0.3">
      <c r="A149062">
        <v>4</v>
      </c>
      <c r="B149062">
        <v>1678053670</v>
      </c>
      <c r="C149062" t="s">
        <v>87574</v>
      </c>
      <c r="D149062" t="s">
        <v>180471</v>
      </c>
      <c r="E149062" t="s">
        <v>361485</v>
      </c>
    </row>
    <row r="149063" spans="1:5" x14ac:dyDescent="0.3">
      <c r="A149063">
        <v>4</v>
      </c>
      <c r="B149063">
        <v>1678053680</v>
      </c>
      <c r="C149063" t="s">
        <v>87574</v>
      </c>
      <c r="D149063" t="s">
        <v>206197</v>
      </c>
      <c r="E149063" t="s">
        <v>361486</v>
      </c>
    </row>
    <row r="149064" spans="1:5" x14ac:dyDescent="0.3">
      <c r="A149064">
        <v>4</v>
      </c>
      <c r="B149064">
        <v>1678053788</v>
      </c>
      <c r="C149064" t="s">
        <v>87575</v>
      </c>
      <c r="D149064" t="s">
        <v>206198</v>
      </c>
      <c r="E149064" t="s">
        <v>361487</v>
      </c>
    </row>
    <row r="149065" spans="1:5" x14ac:dyDescent="0.3">
      <c r="A149065">
        <v>4</v>
      </c>
      <c r="B149065">
        <v>1678053792</v>
      </c>
      <c r="C149065" t="s">
        <v>87575</v>
      </c>
      <c r="D149065" t="s">
        <v>206199</v>
      </c>
      <c r="E149065" t="s">
        <v>361488</v>
      </c>
    </row>
    <row r="149066" spans="1:5" x14ac:dyDescent="0.3">
      <c r="A149066">
        <v>4</v>
      </c>
      <c r="B149066">
        <v>1678053812</v>
      </c>
      <c r="C149066" t="s">
        <v>87576</v>
      </c>
      <c r="D149066" t="s">
        <v>206200</v>
      </c>
      <c r="E149066" t="s">
        <v>361489</v>
      </c>
    </row>
    <row r="149067" spans="1:5" x14ac:dyDescent="0.3">
      <c r="A149067">
        <v>4</v>
      </c>
      <c r="B149067">
        <v>1678053832</v>
      </c>
      <c r="C149067" t="s">
        <v>87576</v>
      </c>
      <c r="D149067" t="s">
        <v>162226</v>
      </c>
      <c r="E149067" t="s">
        <v>361490</v>
      </c>
    </row>
    <row r="149068" spans="1:5" x14ac:dyDescent="0.3">
      <c r="A149068">
        <v>4</v>
      </c>
      <c r="B149068">
        <v>1678053833</v>
      </c>
      <c r="C149068" t="s">
        <v>87576</v>
      </c>
      <c r="D149068" t="s">
        <v>105299</v>
      </c>
      <c r="E149068" t="s">
        <v>361491</v>
      </c>
    </row>
    <row r="149069" spans="1:5" x14ac:dyDescent="0.3">
      <c r="A149069">
        <v>4</v>
      </c>
      <c r="B149069">
        <v>1678053900</v>
      </c>
      <c r="C149069" t="s">
        <v>87577</v>
      </c>
      <c r="D149069" t="s">
        <v>206201</v>
      </c>
      <c r="E149069" t="s">
        <v>361492</v>
      </c>
    </row>
    <row r="149070" spans="1:5" x14ac:dyDescent="0.3">
      <c r="A149070">
        <v>4</v>
      </c>
      <c r="B149070">
        <v>1678053956</v>
      </c>
      <c r="C149070" t="s">
        <v>87578</v>
      </c>
      <c r="D149070" t="s">
        <v>206202</v>
      </c>
      <c r="E149070" t="s">
        <v>361493</v>
      </c>
    </row>
    <row r="149071" spans="1:5" x14ac:dyDescent="0.3">
      <c r="A149071">
        <v>4</v>
      </c>
      <c r="B149071">
        <v>1678053974</v>
      </c>
      <c r="C149071" t="s">
        <v>87578</v>
      </c>
      <c r="D149071" t="s">
        <v>163354</v>
      </c>
      <c r="E149071" t="s">
        <v>361494</v>
      </c>
    </row>
    <row r="149072" spans="1:5" x14ac:dyDescent="0.3">
      <c r="A149072">
        <v>4</v>
      </c>
      <c r="B149072">
        <v>1678054017</v>
      </c>
      <c r="C149072" t="s">
        <v>87579</v>
      </c>
      <c r="D149072" t="s">
        <v>206203</v>
      </c>
      <c r="E149072" t="s">
        <v>361495</v>
      </c>
    </row>
    <row r="149073" spans="1:5" x14ac:dyDescent="0.3">
      <c r="A149073">
        <v>4</v>
      </c>
      <c r="B149073">
        <v>1678054118</v>
      </c>
      <c r="C149073" t="s">
        <v>87580</v>
      </c>
      <c r="D149073" t="s">
        <v>206204</v>
      </c>
      <c r="E149073" t="s">
        <v>361496</v>
      </c>
    </row>
    <row r="149074" spans="1:5" x14ac:dyDescent="0.3">
      <c r="A149074">
        <v>4</v>
      </c>
      <c r="B149074">
        <v>1678069292</v>
      </c>
      <c r="C149074" t="s">
        <v>87581</v>
      </c>
      <c r="D149074" t="s">
        <v>206205</v>
      </c>
      <c r="E149074" t="s">
        <v>361497</v>
      </c>
    </row>
    <row r="149075" spans="1:5" x14ac:dyDescent="0.3">
      <c r="A149075">
        <v>4</v>
      </c>
      <c r="B149075">
        <v>1678069294</v>
      </c>
      <c r="C149075" t="s">
        <v>87581</v>
      </c>
      <c r="D149075" t="s">
        <v>158268</v>
      </c>
      <c r="E149075" t="s">
        <v>361498</v>
      </c>
    </row>
    <row r="149076" spans="1:5" x14ac:dyDescent="0.3">
      <c r="A149076">
        <v>4</v>
      </c>
      <c r="B149076">
        <v>1678069297</v>
      </c>
      <c r="C149076" t="s">
        <v>87581</v>
      </c>
      <c r="D149076" t="s">
        <v>147579</v>
      </c>
      <c r="E149076" t="s">
        <v>361499</v>
      </c>
    </row>
    <row r="149077" spans="1:5" x14ac:dyDescent="0.3">
      <c r="A149077">
        <v>4</v>
      </c>
      <c r="B149077">
        <v>1678069303</v>
      </c>
      <c r="C149077" t="s">
        <v>87581</v>
      </c>
      <c r="D149077" t="s">
        <v>206206</v>
      </c>
      <c r="E149077" t="s">
        <v>361500</v>
      </c>
    </row>
    <row r="149078" spans="1:5" x14ac:dyDescent="0.3">
      <c r="A149078">
        <v>4</v>
      </c>
      <c r="B149078">
        <v>1678069320</v>
      </c>
      <c r="C149078" t="s">
        <v>87581</v>
      </c>
      <c r="D149078" t="s">
        <v>206207</v>
      </c>
      <c r="E149078" t="s">
        <v>361501</v>
      </c>
    </row>
    <row r="149079" spans="1:5" x14ac:dyDescent="0.3">
      <c r="A149079">
        <v>4</v>
      </c>
      <c r="B149079">
        <v>1678069359</v>
      </c>
      <c r="C149079" t="s">
        <v>87582</v>
      </c>
      <c r="D149079" t="s">
        <v>158743</v>
      </c>
      <c r="E149079" t="s">
        <v>361502</v>
      </c>
    </row>
    <row r="149080" spans="1:5" x14ac:dyDescent="0.3">
      <c r="A149080">
        <v>4</v>
      </c>
      <c r="B149080">
        <v>1678069372</v>
      </c>
      <c r="C149080" t="s">
        <v>87582</v>
      </c>
      <c r="D149080" t="s">
        <v>206208</v>
      </c>
      <c r="E149080" t="s">
        <v>361503</v>
      </c>
    </row>
    <row r="149081" spans="1:5" x14ac:dyDescent="0.3">
      <c r="A149081">
        <v>4</v>
      </c>
      <c r="B149081">
        <v>1678069385</v>
      </c>
      <c r="C149081" t="s">
        <v>87582</v>
      </c>
      <c r="D149081" t="s">
        <v>206209</v>
      </c>
      <c r="E149081" t="s">
        <v>361504</v>
      </c>
    </row>
    <row r="149082" spans="1:5" x14ac:dyDescent="0.3">
      <c r="A149082">
        <v>4</v>
      </c>
      <c r="B149082">
        <v>1678069437</v>
      </c>
      <c r="C149082" t="s">
        <v>87583</v>
      </c>
      <c r="D149082" t="s">
        <v>206210</v>
      </c>
      <c r="E149082" t="s">
        <v>361505</v>
      </c>
    </row>
    <row r="149083" spans="1:5" x14ac:dyDescent="0.3">
      <c r="A149083">
        <v>4</v>
      </c>
      <c r="B149083">
        <v>1678069451</v>
      </c>
      <c r="C149083" t="s">
        <v>87583</v>
      </c>
      <c r="D149083" t="s">
        <v>206211</v>
      </c>
      <c r="E149083" t="s">
        <v>361506</v>
      </c>
    </row>
    <row r="149084" spans="1:5" x14ac:dyDescent="0.3">
      <c r="A149084">
        <v>4</v>
      </c>
      <c r="B149084">
        <v>1678069454</v>
      </c>
      <c r="C149084" t="s">
        <v>87583</v>
      </c>
      <c r="D149084" t="s">
        <v>206212</v>
      </c>
      <c r="E149084" t="s">
        <v>361507</v>
      </c>
    </row>
    <row r="149085" spans="1:5" x14ac:dyDescent="0.3">
      <c r="A149085">
        <v>4</v>
      </c>
      <c r="B149085">
        <v>1678069492</v>
      </c>
      <c r="C149085" t="s">
        <v>87584</v>
      </c>
      <c r="D149085" t="s">
        <v>172507</v>
      </c>
      <c r="E149085" t="s">
        <v>361508</v>
      </c>
    </row>
    <row r="149086" spans="1:5" x14ac:dyDescent="0.3">
      <c r="A149086">
        <v>4</v>
      </c>
      <c r="B149086">
        <v>1678069584</v>
      </c>
      <c r="C149086" t="s">
        <v>87585</v>
      </c>
      <c r="D149086" t="s">
        <v>206213</v>
      </c>
      <c r="E149086" t="s">
        <v>361509</v>
      </c>
    </row>
    <row r="149087" spans="1:5" x14ac:dyDescent="0.3">
      <c r="A149087">
        <v>4</v>
      </c>
      <c r="B149087">
        <v>1678069681</v>
      </c>
      <c r="C149087" t="s">
        <v>87586</v>
      </c>
      <c r="D149087" t="s">
        <v>206214</v>
      </c>
      <c r="E149087" t="s">
        <v>361510</v>
      </c>
    </row>
    <row r="149088" spans="1:5" x14ac:dyDescent="0.3">
      <c r="A149088">
        <v>4</v>
      </c>
      <c r="B149088">
        <v>1678069694</v>
      </c>
      <c r="C149088" t="s">
        <v>87586</v>
      </c>
      <c r="D149088" t="s">
        <v>206215</v>
      </c>
      <c r="E149088" t="s">
        <v>361511</v>
      </c>
    </row>
    <row r="149089" spans="1:5" x14ac:dyDescent="0.3">
      <c r="A149089">
        <v>4</v>
      </c>
      <c r="B149089">
        <v>1678069714</v>
      </c>
      <c r="C149089" t="s">
        <v>87587</v>
      </c>
      <c r="D149089" t="s">
        <v>206216</v>
      </c>
      <c r="E149089" t="s">
        <v>361512</v>
      </c>
    </row>
    <row r="149090" spans="1:5" x14ac:dyDescent="0.3">
      <c r="A149090">
        <v>4</v>
      </c>
      <c r="B149090">
        <v>1678069744</v>
      </c>
      <c r="C149090" t="s">
        <v>87587</v>
      </c>
      <c r="D149090" t="s">
        <v>206217</v>
      </c>
      <c r="E149090" t="s">
        <v>361513</v>
      </c>
    </row>
    <row r="149091" spans="1:5" x14ac:dyDescent="0.3">
      <c r="A149091">
        <v>4</v>
      </c>
      <c r="B149091">
        <v>1678069769</v>
      </c>
      <c r="C149091" t="s">
        <v>87588</v>
      </c>
      <c r="D149091" t="s">
        <v>174640</v>
      </c>
      <c r="E149091" t="s">
        <v>361514</v>
      </c>
    </row>
    <row r="149092" spans="1:5" x14ac:dyDescent="0.3">
      <c r="A149092">
        <v>4</v>
      </c>
      <c r="B149092">
        <v>1678069818</v>
      </c>
      <c r="C149092" t="s">
        <v>87588</v>
      </c>
      <c r="D149092" t="s">
        <v>206218</v>
      </c>
      <c r="E149092" t="s">
        <v>361515</v>
      </c>
    </row>
    <row r="149093" spans="1:5" x14ac:dyDescent="0.3">
      <c r="A149093">
        <v>4</v>
      </c>
      <c r="B149093">
        <v>1678069905</v>
      </c>
      <c r="C149093" t="s">
        <v>87589</v>
      </c>
      <c r="D149093" t="s">
        <v>206219</v>
      </c>
      <c r="E149093" t="s">
        <v>361516</v>
      </c>
    </row>
    <row r="149094" spans="1:5" x14ac:dyDescent="0.3">
      <c r="A149094">
        <v>4</v>
      </c>
      <c r="B149094">
        <v>1678069927</v>
      </c>
      <c r="C149094" t="s">
        <v>87590</v>
      </c>
      <c r="D149094" t="s">
        <v>193388</v>
      </c>
      <c r="E149094" t="s">
        <v>361517</v>
      </c>
    </row>
    <row r="149095" spans="1:5" x14ac:dyDescent="0.3">
      <c r="A149095">
        <v>4</v>
      </c>
      <c r="B149095">
        <v>1678069931</v>
      </c>
      <c r="C149095" t="s">
        <v>87590</v>
      </c>
      <c r="D149095" t="s">
        <v>206220</v>
      </c>
      <c r="E149095" t="s">
        <v>361518</v>
      </c>
    </row>
    <row r="149096" spans="1:5" x14ac:dyDescent="0.3">
      <c r="A149096">
        <v>4</v>
      </c>
      <c r="B149096">
        <v>1678069959</v>
      </c>
      <c r="C149096" t="s">
        <v>87590</v>
      </c>
      <c r="D149096" t="s">
        <v>206221</v>
      </c>
      <c r="E149096" t="s">
        <v>361519</v>
      </c>
    </row>
    <row r="149097" spans="1:5" x14ac:dyDescent="0.3">
      <c r="A149097">
        <v>4</v>
      </c>
      <c r="B149097">
        <v>1678070020</v>
      </c>
      <c r="C149097" t="s">
        <v>87591</v>
      </c>
      <c r="D149097" t="s">
        <v>165858</v>
      </c>
      <c r="E149097" t="s">
        <v>361520</v>
      </c>
    </row>
    <row r="149098" spans="1:5" x14ac:dyDescent="0.3">
      <c r="A149098">
        <v>4</v>
      </c>
      <c r="B149098">
        <v>1678070062</v>
      </c>
      <c r="C149098" t="s">
        <v>87591</v>
      </c>
      <c r="D149098" t="s">
        <v>206222</v>
      </c>
      <c r="E149098" t="s">
        <v>361521</v>
      </c>
    </row>
    <row r="149099" spans="1:5" x14ac:dyDescent="0.3">
      <c r="A149099">
        <v>4</v>
      </c>
      <c r="B149099">
        <v>1678070096</v>
      </c>
      <c r="C149099" t="s">
        <v>87592</v>
      </c>
      <c r="D149099" t="s">
        <v>205443</v>
      </c>
      <c r="E149099" t="s">
        <v>361522</v>
      </c>
    </row>
    <row r="149100" spans="1:5" x14ac:dyDescent="0.3">
      <c r="A149100">
        <v>4</v>
      </c>
      <c r="B149100">
        <v>1678070242</v>
      </c>
      <c r="C149100" t="s">
        <v>87593</v>
      </c>
      <c r="D149100" t="s">
        <v>110066</v>
      </c>
      <c r="E149100" t="s">
        <v>361523</v>
      </c>
    </row>
    <row r="149101" spans="1:5" x14ac:dyDescent="0.3">
      <c r="A149101">
        <v>4</v>
      </c>
      <c r="B149101">
        <v>1678070261</v>
      </c>
      <c r="C149101" t="s">
        <v>87593</v>
      </c>
      <c r="D149101" t="s">
        <v>157830</v>
      </c>
      <c r="E149101" t="s">
        <v>361524</v>
      </c>
    </row>
    <row r="149102" spans="1:5" x14ac:dyDescent="0.3">
      <c r="A149102">
        <v>4</v>
      </c>
      <c r="B149102">
        <v>1678070281</v>
      </c>
      <c r="C149102" t="s">
        <v>87593</v>
      </c>
      <c r="D149102" t="s">
        <v>206164</v>
      </c>
      <c r="E149102" t="s">
        <v>361525</v>
      </c>
    </row>
    <row r="149103" spans="1:5" x14ac:dyDescent="0.3">
      <c r="A149103">
        <v>4</v>
      </c>
      <c r="B149103">
        <v>1678070290</v>
      </c>
      <c r="C149103" t="s">
        <v>87593</v>
      </c>
      <c r="D149103" t="s">
        <v>206223</v>
      </c>
      <c r="E149103" t="s">
        <v>361526</v>
      </c>
    </row>
    <row r="149104" spans="1:5" x14ac:dyDescent="0.3">
      <c r="A149104">
        <v>4</v>
      </c>
      <c r="B149104">
        <v>1678070323</v>
      </c>
      <c r="C149104" t="s">
        <v>87594</v>
      </c>
      <c r="D149104" t="s">
        <v>206224</v>
      </c>
      <c r="E149104" t="s">
        <v>361527</v>
      </c>
    </row>
    <row r="149105" spans="1:5" x14ac:dyDescent="0.3">
      <c r="A149105">
        <v>4</v>
      </c>
      <c r="B149105">
        <v>1678070357</v>
      </c>
      <c r="C149105" t="s">
        <v>87594</v>
      </c>
      <c r="D149105" t="s">
        <v>206225</v>
      </c>
      <c r="E149105" t="s">
        <v>361528</v>
      </c>
    </row>
    <row r="149106" spans="1:5" x14ac:dyDescent="0.3">
      <c r="A149106">
        <v>4</v>
      </c>
      <c r="B149106">
        <v>1678070365</v>
      </c>
      <c r="C149106" t="s">
        <v>87594</v>
      </c>
      <c r="D149106" t="s">
        <v>111587</v>
      </c>
      <c r="E149106" t="s">
        <v>361529</v>
      </c>
    </row>
    <row r="149107" spans="1:5" x14ac:dyDescent="0.3">
      <c r="A149107">
        <v>4</v>
      </c>
      <c r="B149107">
        <v>1678070373</v>
      </c>
      <c r="C149107" t="s">
        <v>87594</v>
      </c>
      <c r="D149107" t="s">
        <v>206226</v>
      </c>
      <c r="E149107" t="s">
        <v>361530</v>
      </c>
    </row>
    <row r="149108" spans="1:5" x14ac:dyDescent="0.3">
      <c r="A149108">
        <v>4</v>
      </c>
      <c r="B149108">
        <v>1678070444</v>
      </c>
      <c r="C149108" t="s">
        <v>87595</v>
      </c>
      <c r="D149108" t="s">
        <v>206227</v>
      </c>
      <c r="E149108" t="s">
        <v>361531</v>
      </c>
    </row>
    <row r="149109" spans="1:5" x14ac:dyDescent="0.3">
      <c r="A149109">
        <v>4</v>
      </c>
      <c r="B149109">
        <v>1678070470</v>
      </c>
      <c r="C149109" t="s">
        <v>87596</v>
      </c>
      <c r="D149109" t="s">
        <v>130658</v>
      </c>
      <c r="E149109" t="s">
        <v>361532</v>
      </c>
    </row>
    <row r="149110" spans="1:5" x14ac:dyDescent="0.3">
      <c r="A149110">
        <v>4</v>
      </c>
      <c r="B149110">
        <v>1678070532</v>
      </c>
      <c r="C149110" t="s">
        <v>87597</v>
      </c>
      <c r="D149110" t="s">
        <v>135110</v>
      </c>
      <c r="E149110" t="s">
        <v>361533</v>
      </c>
    </row>
    <row r="149111" spans="1:5" x14ac:dyDescent="0.3">
      <c r="A149111">
        <v>4</v>
      </c>
      <c r="B149111">
        <v>1678070548</v>
      </c>
      <c r="C149111" t="s">
        <v>87597</v>
      </c>
      <c r="D149111" t="s">
        <v>206228</v>
      </c>
      <c r="E149111" t="s">
        <v>361534</v>
      </c>
    </row>
    <row r="149112" spans="1:5" x14ac:dyDescent="0.3">
      <c r="A149112">
        <v>4</v>
      </c>
      <c r="B149112">
        <v>1678070580</v>
      </c>
      <c r="C149112" t="s">
        <v>87597</v>
      </c>
      <c r="D149112" t="s">
        <v>206229</v>
      </c>
      <c r="E149112" t="s">
        <v>361535</v>
      </c>
    </row>
    <row r="149113" spans="1:5" x14ac:dyDescent="0.3">
      <c r="A149113">
        <v>4</v>
      </c>
      <c r="B149113">
        <v>1678070592</v>
      </c>
      <c r="C149113" t="s">
        <v>87597</v>
      </c>
      <c r="D149113" t="s">
        <v>206230</v>
      </c>
      <c r="E149113" t="s">
        <v>361536</v>
      </c>
    </row>
    <row r="149114" spans="1:5" x14ac:dyDescent="0.3">
      <c r="A149114">
        <v>4</v>
      </c>
      <c r="B149114">
        <v>1678070608</v>
      </c>
      <c r="C149114" t="s">
        <v>87598</v>
      </c>
      <c r="D149114" t="s">
        <v>206231</v>
      </c>
      <c r="E149114" t="s">
        <v>361537</v>
      </c>
    </row>
    <row r="149115" spans="1:5" x14ac:dyDescent="0.3">
      <c r="A149115">
        <v>4</v>
      </c>
      <c r="B149115">
        <v>1678070690</v>
      </c>
      <c r="C149115" t="s">
        <v>87599</v>
      </c>
      <c r="D149115" t="s">
        <v>206232</v>
      </c>
      <c r="E149115" t="s">
        <v>361538</v>
      </c>
    </row>
    <row r="149116" spans="1:5" x14ac:dyDescent="0.3">
      <c r="A149116">
        <v>4</v>
      </c>
      <c r="B149116">
        <v>1678070699</v>
      </c>
      <c r="C149116" t="s">
        <v>87599</v>
      </c>
      <c r="D149116" t="s">
        <v>206233</v>
      </c>
      <c r="E149116" t="s">
        <v>361539</v>
      </c>
    </row>
    <row r="149117" spans="1:5" x14ac:dyDescent="0.3">
      <c r="A149117">
        <v>4</v>
      </c>
      <c r="B149117">
        <v>1678070731</v>
      </c>
      <c r="C149117" t="s">
        <v>87599</v>
      </c>
      <c r="D149117" t="s">
        <v>206234</v>
      </c>
      <c r="E149117" t="s">
        <v>361540</v>
      </c>
    </row>
    <row r="149118" spans="1:5" x14ac:dyDescent="0.3">
      <c r="A149118">
        <v>4</v>
      </c>
      <c r="B149118">
        <v>1678070738</v>
      </c>
      <c r="C149118" t="s">
        <v>87600</v>
      </c>
      <c r="D149118" t="s">
        <v>125309</v>
      </c>
      <c r="E149118" t="s">
        <v>361541</v>
      </c>
    </row>
    <row r="149119" spans="1:5" x14ac:dyDescent="0.3">
      <c r="A149119">
        <v>4</v>
      </c>
      <c r="B149119">
        <v>1678070837</v>
      </c>
      <c r="C149119" t="s">
        <v>87601</v>
      </c>
      <c r="D149119" t="s">
        <v>198474</v>
      </c>
      <c r="E149119" t="s">
        <v>361542</v>
      </c>
    </row>
    <row r="149120" spans="1:5" x14ac:dyDescent="0.3">
      <c r="A149120">
        <v>4</v>
      </c>
      <c r="B149120">
        <v>1678070855</v>
      </c>
      <c r="C149120" t="s">
        <v>87602</v>
      </c>
      <c r="D149120" t="s">
        <v>132780</v>
      </c>
      <c r="E149120" t="s">
        <v>361543</v>
      </c>
    </row>
    <row r="149121" spans="1:5" x14ac:dyDescent="0.3">
      <c r="A149121">
        <v>4</v>
      </c>
      <c r="B149121">
        <v>1678070860</v>
      </c>
      <c r="C149121" t="s">
        <v>87602</v>
      </c>
      <c r="D149121" t="s">
        <v>205873</v>
      </c>
      <c r="E149121" t="s">
        <v>361544</v>
      </c>
    </row>
    <row r="149122" spans="1:5" x14ac:dyDescent="0.3">
      <c r="A149122">
        <v>4</v>
      </c>
      <c r="B149122">
        <v>1678070872</v>
      </c>
      <c r="C149122" t="s">
        <v>87602</v>
      </c>
      <c r="D149122" t="s">
        <v>206235</v>
      </c>
      <c r="E149122" t="s">
        <v>361545</v>
      </c>
    </row>
    <row r="149123" spans="1:5" x14ac:dyDescent="0.3">
      <c r="A149123">
        <v>4</v>
      </c>
      <c r="B149123">
        <v>1678070951</v>
      </c>
      <c r="C149123" t="s">
        <v>87603</v>
      </c>
      <c r="D149123" t="s">
        <v>206236</v>
      </c>
      <c r="E149123" t="s">
        <v>361546</v>
      </c>
    </row>
    <row r="149124" spans="1:5" x14ac:dyDescent="0.3">
      <c r="A149124">
        <v>4</v>
      </c>
      <c r="B149124">
        <v>1678070977</v>
      </c>
      <c r="C149124" t="s">
        <v>87604</v>
      </c>
      <c r="D149124" t="s">
        <v>193601</v>
      </c>
      <c r="E149124" t="s">
        <v>361547</v>
      </c>
    </row>
    <row r="149125" spans="1:5" x14ac:dyDescent="0.3">
      <c r="A149125">
        <v>4</v>
      </c>
      <c r="B149125">
        <v>1678070995</v>
      </c>
      <c r="C149125" t="s">
        <v>87604</v>
      </c>
      <c r="D149125" t="s">
        <v>206237</v>
      </c>
      <c r="E149125" t="s">
        <v>361548</v>
      </c>
    </row>
    <row r="149126" spans="1:5" x14ac:dyDescent="0.3">
      <c r="A149126">
        <v>4</v>
      </c>
      <c r="B149126">
        <v>1678071070</v>
      </c>
      <c r="C149126" t="s">
        <v>87605</v>
      </c>
      <c r="D149126" t="s">
        <v>142430</v>
      </c>
      <c r="E149126" t="s">
        <v>361549</v>
      </c>
    </row>
    <row r="149127" spans="1:5" x14ac:dyDescent="0.3">
      <c r="A149127">
        <v>4</v>
      </c>
      <c r="B149127">
        <v>1678071097</v>
      </c>
      <c r="C149127" t="s">
        <v>87606</v>
      </c>
      <c r="D149127" t="s">
        <v>206238</v>
      </c>
      <c r="E149127" t="s">
        <v>361550</v>
      </c>
    </row>
    <row r="149128" spans="1:5" x14ac:dyDescent="0.3">
      <c r="A149128">
        <v>4</v>
      </c>
      <c r="B149128">
        <v>1678071142</v>
      </c>
      <c r="C149128" t="s">
        <v>87606</v>
      </c>
      <c r="D149128" t="s">
        <v>206239</v>
      </c>
      <c r="E149128" t="s">
        <v>361551</v>
      </c>
    </row>
    <row r="149129" spans="1:5" x14ac:dyDescent="0.3">
      <c r="A149129">
        <v>4</v>
      </c>
      <c r="B149129">
        <v>1678071262</v>
      </c>
      <c r="C149129" t="s">
        <v>87607</v>
      </c>
      <c r="D149129" t="s">
        <v>125627</v>
      </c>
      <c r="E149129" t="s">
        <v>361552</v>
      </c>
    </row>
    <row r="149130" spans="1:5" x14ac:dyDescent="0.3">
      <c r="A149130">
        <v>4</v>
      </c>
      <c r="B149130">
        <v>1678071321</v>
      </c>
      <c r="C149130" t="s">
        <v>87608</v>
      </c>
      <c r="D149130" t="s">
        <v>206240</v>
      </c>
      <c r="E149130" t="s">
        <v>361553</v>
      </c>
    </row>
    <row r="149131" spans="1:5" x14ac:dyDescent="0.3">
      <c r="A149131">
        <v>4</v>
      </c>
      <c r="B149131">
        <v>1678071383</v>
      </c>
      <c r="C149131" t="s">
        <v>87609</v>
      </c>
      <c r="D149131" t="s">
        <v>159680</v>
      </c>
      <c r="E149131" t="s">
        <v>361554</v>
      </c>
    </row>
    <row r="149132" spans="1:5" x14ac:dyDescent="0.3">
      <c r="A149132">
        <v>4</v>
      </c>
      <c r="B149132">
        <v>1678071410</v>
      </c>
      <c r="C149132" t="s">
        <v>87609</v>
      </c>
      <c r="D149132" t="s">
        <v>200518</v>
      </c>
      <c r="E149132" t="s">
        <v>361555</v>
      </c>
    </row>
    <row r="149133" spans="1:5" x14ac:dyDescent="0.3">
      <c r="A149133">
        <v>4</v>
      </c>
      <c r="B149133">
        <v>1678071413</v>
      </c>
      <c r="C149133" t="s">
        <v>87609</v>
      </c>
      <c r="D149133" t="s">
        <v>206241</v>
      </c>
      <c r="E149133" t="s">
        <v>298320</v>
      </c>
    </row>
    <row r="149134" spans="1:5" x14ac:dyDescent="0.3">
      <c r="A149134">
        <v>4</v>
      </c>
      <c r="B149134">
        <v>1678071431</v>
      </c>
      <c r="C149134" t="s">
        <v>87610</v>
      </c>
      <c r="D149134" t="s">
        <v>205164</v>
      </c>
      <c r="E149134" t="s">
        <v>361556</v>
      </c>
    </row>
    <row r="149135" spans="1:5" x14ac:dyDescent="0.3">
      <c r="A149135">
        <v>4</v>
      </c>
      <c r="B149135">
        <v>1678071624</v>
      </c>
      <c r="C149135" t="s">
        <v>87611</v>
      </c>
      <c r="D149135" t="s">
        <v>149486</v>
      </c>
      <c r="E149135" t="s">
        <v>361557</v>
      </c>
    </row>
    <row r="149136" spans="1:5" x14ac:dyDescent="0.3">
      <c r="A149136">
        <v>4</v>
      </c>
      <c r="B149136">
        <v>1678071625</v>
      </c>
      <c r="C149136" t="s">
        <v>87611</v>
      </c>
      <c r="D149136" t="s">
        <v>105215</v>
      </c>
      <c r="E149136" t="s">
        <v>361558</v>
      </c>
    </row>
    <row r="149137" spans="1:5" x14ac:dyDescent="0.3">
      <c r="A149137">
        <v>4</v>
      </c>
      <c r="B149137">
        <v>1678071634</v>
      </c>
      <c r="C149137" t="s">
        <v>87611</v>
      </c>
      <c r="D149137" t="s">
        <v>206242</v>
      </c>
      <c r="E149137" t="s">
        <v>361559</v>
      </c>
    </row>
    <row r="149138" spans="1:5" x14ac:dyDescent="0.3">
      <c r="A149138">
        <v>4</v>
      </c>
      <c r="B149138">
        <v>1678071674</v>
      </c>
      <c r="C149138" t="s">
        <v>87611</v>
      </c>
      <c r="D149138" t="s">
        <v>206243</v>
      </c>
      <c r="E149138" t="s">
        <v>361560</v>
      </c>
    </row>
    <row r="149139" spans="1:5" x14ac:dyDescent="0.3">
      <c r="A149139">
        <v>4</v>
      </c>
      <c r="B149139">
        <v>1678071700</v>
      </c>
      <c r="C149139" t="s">
        <v>87612</v>
      </c>
      <c r="D149139" t="s">
        <v>203543</v>
      </c>
      <c r="E149139" t="s">
        <v>361561</v>
      </c>
    </row>
    <row r="149140" spans="1:5" x14ac:dyDescent="0.3">
      <c r="A149140">
        <v>4</v>
      </c>
      <c r="B149140">
        <v>1678071815</v>
      </c>
      <c r="C149140" t="s">
        <v>87613</v>
      </c>
      <c r="D149140" t="s">
        <v>206244</v>
      </c>
      <c r="E149140" t="s">
        <v>361562</v>
      </c>
    </row>
    <row r="149141" spans="1:5" x14ac:dyDescent="0.3">
      <c r="A149141">
        <v>4</v>
      </c>
      <c r="B149141">
        <v>1678071833</v>
      </c>
      <c r="C149141" t="s">
        <v>87613</v>
      </c>
      <c r="D149141" t="s">
        <v>206245</v>
      </c>
      <c r="E149141" t="s">
        <v>361563</v>
      </c>
    </row>
    <row r="149142" spans="1:5" x14ac:dyDescent="0.3">
      <c r="A149142">
        <v>4</v>
      </c>
      <c r="B149142">
        <v>1678071874</v>
      </c>
      <c r="C149142" t="s">
        <v>87614</v>
      </c>
      <c r="D149142" t="s">
        <v>130343</v>
      </c>
      <c r="E149142" t="s">
        <v>361564</v>
      </c>
    </row>
    <row r="149143" spans="1:5" x14ac:dyDescent="0.3">
      <c r="A149143">
        <v>4</v>
      </c>
      <c r="B149143">
        <v>1678071938</v>
      </c>
      <c r="C149143" t="s">
        <v>87615</v>
      </c>
      <c r="D149143" t="s">
        <v>206246</v>
      </c>
      <c r="E149143" t="s">
        <v>361565</v>
      </c>
    </row>
    <row r="149144" spans="1:5" x14ac:dyDescent="0.3">
      <c r="A149144">
        <v>4</v>
      </c>
      <c r="B149144">
        <v>1678071993</v>
      </c>
      <c r="C149144" t="s">
        <v>87616</v>
      </c>
      <c r="D149144" t="s">
        <v>206247</v>
      </c>
      <c r="E149144" t="s">
        <v>361566</v>
      </c>
    </row>
    <row r="149145" spans="1:5" x14ac:dyDescent="0.3">
      <c r="A149145">
        <v>4</v>
      </c>
      <c r="B149145">
        <v>1678071994</v>
      </c>
      <c r="C149145" t="s">
        <v>87616</v>
      </c>
      <c r="D149145" t="s">
        <v>175114</v>
      </c>
      <c r="E149145" t="s">
        <v>361567</v>
      </c>
    </row>
    <row r="149146" spans="1:5" x14ac:dyDescent="0.3">
      <c r="A149146">
        <v>4</v>
      </c>
      <c r="B149146">
        <v>1678072003</v>
      </c>
      <c r="C149146" t="s">
        <v>87616</v>
      </c>
      <c r="D149146" t="s">
        <v>206248</v>
      </c>
      <c r="E149146" t="s">
        <v>361568</v>
      </c>
    </row>
    <row r="149147" spans="1:5" x14ac:dyDescent="0.3">
      <c r="A149147">
        <v>4</v>
      </c>
      <c r="B149147">
        <v>1678072007</v>
      </c>
      <c r="C149147" t="s">
        <v>87616</v>
      </c>
      <c r="D149147" t="s">
        <v>206249</v>
      </c>
      <c r="E149147" t="s">
        <v>361569</v>
      </c>
    </row>
    <row r="149148" spans="1:5" x14ac:dyDescent="0.3">
      <c r="A149148">
        <v>4</v>
      </c>
      <c r="B149148">
        <v>1678072011</v>
      </c>
      <c r="C149148" t="s">
        <v>87616</v>
      </c>
      <c r="D149148" t="s">
        <v>206250</v>
      </c>
      <c r="E149148" t="s">
        <v>361570</v>
      </c>
    </row>
    <row r="149149" spans="1:5" x14ac:dyDescent="0.3">
      <c r="A149149">
        <v>4</v>
      </c>
      <c r="B149149">
        <v>1678072016</v>
      </c>
      <c r="C149149" t="s">
        <v>87616</v>
      </c>
      <c r="D149149" t="s">
        <v>181339</v>
      </c>
      <c r="E149149" t="s">
        <v>361571</v>
      </c>
    </row>
    <row r="149150" spans="1:5" x14ac:dyDescent="0.3">
      <c r="A149150">
        <v>4</v>
      </c>
      <c r="B149150">
        <v>1678072029</v>
      </c>
      <c r="C149150" t="s">
        <v>87616</v>
      </c>
      <c r="D149150" t="s">
        <v>206251</v>
      </c>
      <c r="E149150" t="s">
        <v>361572</v>
      </c>
    </row>
    <row r="149151" spans="1:5" x14ac:dyDescent="0.3">
      <c r="A149151">
        <v>4</v>
      </c>
      <c r="B149151">
        <v>1678072049</v>
      </c>
      <c r="C149151" t="s">
        <v>87617</v>
      </c>
      <c r="D149151" t="s">
        <v>206252</v>
      </c>
      <c r="E149151" t="s">
        <v>361573</v>
      </c>
    </row>
    <row r="149152" spans="1:5" x14ac:dyDescent="0.3">
      <c r="A149152">
        <v>4</v>
      </c>
      <c r="B149152">
        <v>1678072061</v>
      </c>
      <c r="C149152" t="s">
        <v>87617</v>
      </c>
      <c r="D149152" t="s">
        <v>204531</v>
      </c>
      <c r="E149152" t="s">
        <v>361574</v>
      </c>
    </row>
    <row r="149153" spans="1:5" x14ac:dyDescent="0.3">
      <c r="A149153">
        <v>4</v>
      </c>
      <c r="B149153">
        <v>1678072192</v>
      </c>
      <c r="C149153" t="s">
        <v>87618</v>
      </c>
      <c r="D149153" t="s">
        <v>199775</v>
      </c>
      <c r="E149153" t="s">
        <v>361575</v>
      </c>
    </row>
    <row r="149154" spans="1:5" x14ac:dyDescent="0.3">
      <c r="A149154">
        <v>4</v>
      </c>
      <c r="B149154">
        <v>1678072235</v>
      </c>
      <c r="C149154" t="s">
        <v>87619</v>
      </c>
      <c r="D149154" t="s">
        <v>206253</v>
      </c>
      <c r="E149154" t="s">
        <v>361576</v>
      </c>
    </row>
    <row r="149155" spans="1:5" x14ac:dyDescent="0.3">
      <c r="A149155">
        <v>4</v>
      </c>
      <c r="B149155">
        <v>1678072359</v>
      </c>
      <c r="C149155" t="s">
        <v>87620</v>
      </c>
      <c r="D149155" t="s">
        <v>160651</v>
      </c>
      <c r="E149155" t="s">
        <v>361577</v>
      </c>
    </row>
    <row r="149156" spans="1:5" x14ac:dyDescent="0.3">
      <c r="A149156">
        <v>4</v>
      </c>
      <c r="B149156">
        <v>1678072360</v>
      </c>
      <c r="C149156" t="s">
        <v>87620</v>
      </c>
      <c r="D149156" t="s">
        <v>206254</v>
      </c>
      <c r="E149156" t="s">
        <v>361578</v>
      </c>
    </row>
    <row r="149157" spans="1:5" x14ac:dyDescent="0.3">
      <c r="A149157">
        <v>4</v>
      </c>
      <c r="B149157">
        <v>1678072444</v>
      </c>
      <c r="C149157" t="s">
        <v>87621</v>
      </c>
      <c r="D149157" t="s">
        <v>206255</v>
      </c>
      <c r="E149157" t="s">
        <v>361579</v>
      </c>
    </row>
    <row r="149158" spans="1:5" x14ac:dyDescent="0.3">
      <c r="A149158">
        <v>4</v>
      </c>
      <c r="B149158">
        <v>1678072463</v>
      </c>
      <c r="C149158" t="s">
        <v>87621</v>
      </c>
      <c r="D149158" t="s">
        <v>116347</v>
      </c>
      <c r="E149158" t="s">
        <v>361580</v>
      </c>
    </row>
    <row r="149159" spans="1:5" x14ac:dyDescent="0.3">
      <c r="A149159">
        <v>4</v>
      </c>
      <c r="B149159">
        <v>1678072474</v>
      </c>
      <c r="C149159" t="s">
        <v>87622</v>
      </c>
      <c r="D149159" t="s">
        <v>162000</v>
      </c>
      <c r="E149159" t="s">
        <v>361581</v>
      </c>
    </row>
    <row r="149160" spans="1:5" x14ac:dyDescent="0.3">
      <c r="A149160">
        <v>4</v>
      </c>
      <c r="B149160">
        <v>1678072528</v>
      </c>
      <c r="C149160" t="s">
        <v>87623</v>
      </c>
      <c r="D149160" t="s">
        <v>206256</v>
      </c>
      <c r="E149160" t="s">
        <v>361582</v>
      </c>
    </row>
    <row r="149161" spans="1:5" x14ac:dyDescent="0.3">
      <c r="A149161">
        <v>4</v>
      </c>
      <c r="B149161">
        <v>1678072611</v>
      </c>
      <c r="C149161" t="s">
        <v>87624</v>
      </c>
      <c r="D149161" t="s">
        <v>161545</v>
      </c>
      <c r="E149161" t="s">
        <v>361583</v>
      </c>
    </row>
    <row r="149162" spans="1:5" x14ac:dyDescent="0.3">
      <c r="A149162">
        <v>4</v>
      </c>
      <c r="B149162">
        <v>1678072664</v>
      </c>
      <c r="C149162" t="s">
        <v>87625</v>
      </c>
      <c r="D149162" t="s">
        <v>206257</v>
      </c>
      <c r="E149162" t="s">
        <v>361584</v>
      </c>
    </row>
    <row r="149163" spans="1:5" x14ac:dyDescent="0.3">
      <c r="A149163">
        <v>4</v>
      </c>
      <c r="B149163">
        <v>1678072679</v>
      </c>
      <c r="C149163" t="s">
        <v>87625</v>
      </c>
      <c r="D149163" t="s">
        <v>206258</v>
      </c>
      <c r="E149163" t="s">
        <v>361585</v>
      </c>
    </row>
    <row r="149164" spans="1:5" x14ac:dyDescent="0.3">
      <c r="A149164">
        <v>4</v>
      </c>
      <c r="B149164">
        <v>1678072732</v>
      </c>
      <c r="C149164" t="s">
        <v>87626</v>
      </c>
      <c r="D149164" t="s">
        <v>206259</v>
      </c>
      <c r="E149164" t="s">
        <v>361586</v>
      </c>
    </row>
    <row r="149165" spans="1:5" x14ac:dyDescent="0.3">
      <c r="A149165">
        <v>4</v>
      </c>
      <c r="B149165">
        <v>1678072776</v>
      </c>
      <c r="C149165" t="s">
        <v>87627</v>
      </c>
      <c r="D149165" t="s">
        <v>206260</v>
      </c>
      <c r="E149165" t="s">
        <v>361587</v>
      </c>
    </row>
    <row r="149166" spans="1:5" x14ac:dyDescent="0.3">
      <c r="A149166">
        <v>4</v>
      </c>
      <c r="B149166">
        <v>1678072787</v>
      </c>
      <c r="C149166" t="s">
        <v>87627</v>
      </c>
      <c r="D149166" t="s">
        <v>206261</v>
      </c>
      <c r="E149166" t="s">
        <v>361588</v>
      </c>
    </row>
    <row r="149167" spans="1:5" x14ac:dyDescent="0.3">
      <c r="A149167">
        <v>4</v>
      </c>
      <c r="B149167">
        <v>1678072794</v>
      </c>
      <c r="C149167" t="s">
        <v>87627</v>
      </c>
      <c r="D149167" t="s">
        <v>206262</v>
      </c>
      <c r="E149167" t="s">
        <v>361589</v>
      </c>
    </row>
    <row r="149168" spans="1:5" x14ac:dyDescent="0.3">
      <c r="A149168">
        <v>4</v>
      </c>
      <c r="B149168">
        <v>1678072856</v>
      </c>
      <c r="C149168" t="s">
        <v>87628</v>
      </c>
      <c r="D149168" t="s">
        <v>206263</v>
      </c>
      <c r="E149168" t="s">
        <v>361590</v>
      </c>
    </row>
    <row r="149169" spans="1:5" x14ac:dyDescent="0.3">
      <c r="A149169">
        <v>4</v>
      </c>
      <c r="B149169">
        <v>1678072891</v>
      </c>
      <c r="C149169" t="s">
        <v>87628</v>
      </c>
      <c r="D149169" t="s">
        <v>206264</v>
      </c>
      <c r="E149169" t="s">
        <v>361591</v>
      </c>
    </row>
    <row r="149170" spans="1:5" x14ac:dyDescent="0.3">
      <c r="A149170">
        <v>4</v>
      </c>
      <c r="B149170">
        <v>1678072952</v>
      </c>
      <c r="C149170" t="s">
        <v>87629</v>
      </c>
      <c r="D149170" t="s">
        <v>206265</v>
      </c>
      <c r="E149170" t="s">
        <v>361592</v>
      </c>
    </row>
    <row r="149171" spans="1:5" x14ac:dyDescent="0.3">
      <c r="A149171">
        <v>4</v>
      </c>
      <c r="B149171">
        <v>1678072965</v>
      </c>
      <c r="C149171" t="s">
        <v>87629</v>
      </c>
      <c r="D149171" t="s">
        <v>193388</v>
      </c>
      <c r="E149171" t="s">
        <v>361593</v>
      </c>
    </row>
    <row r="149172" spans="1:5" x14ac:dyDescent="0.3">
      <c r="A149172">
        <v>4</v>
      </c>
      <c r="B149172">
        <v>1678072996</v>
      </c>
      <c r="C149172" t="s">
        <v>87629</v>
      </c>
      <c r="D149172" t="s">
        <v>206266</v>
      </c>
      <c r="E149172" t="s">
        <v>361594</v>
      </c>
    </row>
    <row r="149173" spans="1:5" x14ac:dyDescent="0.3">
      <c r="A149173">
        <v>4</v>
      </c>
      <c r="B149173">
        <v>1678088420</v>
      </c>
      <c r="C149173" t="s">
        <v>87630</v>
      </c>
      <c r="D149173" t="s">
        <v>206267</v>
      </c>
      <c r="E149173" t="s">
        <v>361595</v>
      </c>
    </row>
    <row r="149174" spans="1:5" x14ac:dyDescent="0.3">
      <c r="A149174">
        <v>4</v>
      </c>
      <c r="B149174">
        <v>1678088434</v>
      </c>
      <c r="C149174" t="s">
        <v>87630</v>
      </c>
      <c r="D149174" t="s">
        <v>141858</v>
      </c>
      <c r="E149174" t="s">
        <v>361596</v>
      </c>
    </row>
    <row r="149175" spans="1:5" x14ac:dyDescent="0.3">
      <c r="A149175">
        <v>4</v>
      </c>
      <c r="B149175">
        <v>1678088463</v>
      </c>
      <c r="C149175" t="s">
        <v>87630</v>
      </c>
      <c r="D149175" t="s">
        <v>206268</v>
      </c>
      <c r="E149175" t="s">
        <v>361597</v>
      </c>
    </row>
    <row r="149176" spans="1:5" x14ac:dyDescent="0.3">
      <c r="A149176">
        <v>4</v>
      </c>
      <c r="B149176">
        <v>1678088555</v>
      </c>
      <c r="C149176" t="s">
        <v>87631</v>
      </c>
      <c r="D149176" t="s">
        <v>206269</v>
      </c>
      <c r="E149176" t="s">
        <v>361598</v>
      </c>
    </row>
    <row r="149177" spans="1:5" x14ac:dyDescent="0.3">
      <c r="A149177">
        <v>4</v>
      </c>
      <c r="B149177">
        <v>1678088583</v>
      </c>
      <c r="C149177" t="s">
        <v>87632</v>
      </c>
      <c r="D149177" t="s">
        <v>184027</v>
      </c>
      <c r="E149177" t="s">
        <v>361599</v>
      </c>
    </row>
    <row r="149178" spans="1:5" x14ac:dyDescent="0.3">
      <c r="A149178">
        <v>4</v>
      </c>
      <c r="B149178">
        <v>1678088606</v>
      </c>
      <c r="C149178" t="s">
        <v>87632</v>
      </c>
      <c r="D149178" t="s">
        <v>206270</v>
      </c>
      <c r="E149178" t="s">
        <v>361600</v>
      </c>
    </row>
    <row r="149179" spans="1:5" x14ac:dyDescent="0.3">
      <c r="A149179">
        <v>4</v>
      </c>
      <c r="B149179">
        <v>1678088709</v>
      </c>
      <c r="C149179" t="s">
        <v>87633</v>
      </c>
      <c r="D149179" t="s">
        <v>206271</v>
      </c>
      <c r="E149179" t="s">
        <v>361601</v>
      </c>
    </row>
    <row r="149180" spans="1:5" x14ac:dyDescent="0.3">
      <c r="A149180">
        <v>4</v>
      </c>
      <c r="B149180">
        <v>1678088719</v>
      </c>
      <c r="C149180" t="s">
        <v>87633</v>
      </c>
      <c r="D149180" t="s">
        <v>206272</v>
      </c>
      <c r="E149180" t="s">
        <v>361602</v>
      </c>
    </row>
    <row r="149181" spans="1:5" x14ac:dyDescent="0.3">
      <c r="A149181">
        <v>4</v>
      </c>
      <c r="B149181">
        <v>1678088720</v>
      </c>
      <c r="C149181" t="s">
        <v>87633</v>
      </c>
      <c r="D149181" t="s">
        <v>204873</v>
      </c>
      <c r="E149181" t="s">
        <v>361603</v>
      </c>
    </row>
    <row r="149182" spans="1:5" x14ac:dyDescent="0.3">
      <c r="A149182">
        <v>4</v>
      </c>
      <c r="B149182">
        <v>1678088737</v>
      </c>
      <c r="C149182" t="s">
        <v>87633</v>
      </c>
      <c r="D149182" t="s">
        <v>119840</v>
      </c>
      <c r="E149182" t="s">
        <v>361604</v>
      </c>
    </row>
    <row r="149183" spans="1:5" x14ac:dyDescent="0.3">
      <c r="A149183">
        <v>4</v>
      </c>
      <c r="B149183">
        <v>1678088859</v>
      </c>
      <c r="C149183" t="s">
        <v>87634</v>
      </c>
      <c r="D149183" t="s">
        <v>111587</v>
      </c>
      <c r="E149183" t="s">
        <v>361605</v>
      </c>
    </row>
    <row r="149184" spans="1:5" x14ac:dyDescent="0.3">
      <c r="A149184">
        <v>4</v>
      </c>
      <c r="B149184">
        <v>1678088873</v>
      </c>
      <c r="C149184" t="s">
        <v>87635</v>
      </c>
      <c r="D149184" t="s">
        <v>206273</v>
      </c>
      <c r="E149184" t="s">
        <v>361606</v>
      </c>
    </row>
    <row r="149185" spans="1:5" x14ac:dyDescent="0.3">
      <c r="A149185">
        <v>4</v>
      </c>
      <c r="B149185">
        <v>1678088875</v>
      </c>
      <c r="C149185" t="s">
        <v>87635</v>
      </c>
      <c r="D149185" t="s">
        <v>206274</v>
      </c>
      <c r="E149185" t="s">
        <v>361607</v>
      </c>
    </row>
    <row r="149186" spans="1:5" x14ac:dyDescent="0.3">
      <c r="A149186">
        <v>4</v>
      </c>
      <c r="B149186">
        <v>1678088897</v>
      </c>
      <c r="C149186" t="s">
        <v>87635</v>
      </c>
      <c r="D149186" t="s">
        <v>163807</v>
      </c>
      <c r="E149186" t="s">
        <v>361608</v>
      </c>
    </row>
    <row r="149187" spans="1:5" x14ac:dyDescent="0.3">
      <c r="A149187">
        <v>4</v>
      </c>
      <c r="B149187">
        <v>1678088933</v>
      </c>
      <c r="C149187" t="s">
        <v>87636</v>
      </c>
      <c r="D149187" t="s">
        <v>206275</v>
      </c>
      <c r="E149187" t="s">
        <v>361609</v>
      </c>
    </row>
    <row r="149188" spans="1:5" x14ac:dyDescent="0.3">
      <c r="A149188">
        <v>4</v>
      </c>
      <c r="B149188">
        <v>1678089032</v>
      </c>
      <c r="C149188" t="s">
        <v>87637</v>
      </c>
      <c r="D149188" t="s">
        <v>206276</v>
      </c>
      <c r="E149188" t="s">
        <v>361610</v>
      </c>
    </row>
    <row r="149189" spans="1:5" x14ac:dyDescent="0.3">
      <c r="A149189">
        <v>4</v>
      </c>
      <c r="B149189">
        <v>1678089069</v>
      </c>
      <c r="C149189" t="s">
        <v>87638</v>
      </c>
      <c r="D149189" t="s">
        <v>206277</v>
      </c>
      <c r="E149189" t="s">
        <v>361611</v>
      </c>
    </row>
    <row r="149190" spans="1:5" x14ac:dyDescent="0.3">
      <c r="A149190">
        <v>4</v>
      </c>
      <c r="B149190">
        <v>1678089086</v>
      </c>
      <c r="C149190" t="s">
        <v>87638</v>
      </c>
      <c r="D149190" t="s">
        <v>206278</v>
      </c>
      <c r="E149190" t="s">
        <v>361612</v>
      </c>
    </row>
    <row r="149191" spans="1:5" x14ac:dyDescent="0.3">
      <c r="A149191">
        <v>4</v>
      </c>
      <c r="B149191">
        <v>1678089143</v>
      </c>
      <c r="C149191" t="s">
        <v>87639</v>
      </c>
      <c r="D149191" t="s">
        <v>194378</v>
      </c>
      <c r="E149191" t="s">
        <v>361613</v>
      </c>
    </row>
    <row r="149192" spans="1:5" x14ac:dyDescent="0.3">
      <c r="A149192">
        <v>4</v>
      </c>
      <c r="B149192">
        <v>1678089155</v>
      </c>
      <c r="C149192" t="s">
        <v>87639</v>
      </c>
      <c r="D149192" t="s">
        <v>177368</v>
      </c>
      <c r="E149192" t="s">
        <v>361614</v>
      </c>
    </row>
    <row r="149193" spans="1:5" x14ac:dyDescent="0.3">
      <c r="A149193">
        <v>4</v>
      </c>
      <c r="B149193">
        <v>1678089160</v>
      </c>
      <c r="C149193" t="s">
        <v>87639</v>
      </c>
      <c r="D149193" t="s">
        <v>203271</v>
      </c>
      <c r="E149193" t="s">
        <v>361615</v>
      </c>
    </row>
    <row r="149194" spans="1:5" x14ac:dyDescent="0.3">
      <c r="A149194">
        <v>4</v>
      </c>
      <c r="B149194">
        <v>1678089186</v>
      </c>
      <c r="C149194" t="s">
        <v>87639</v>
      </c>
      <c r="D149194" t="s">
        <v>206279</v>
      </c>
      <c r="E149194" t="s">
        <v>361616</v>
      </c>
    </row>
    <row r="149195" spans="1:5" x14ac:dyDescent="0.3">
      <c r="A149195">
        <v>4</v>
      </c>
      <c r="B149195">
        <v>1678089222</v>
      </c>
      <c r="C149195" t="s">
        <v>87640</v>
      </c>
      <c r="D149195" t="s">
        <v>206280</v>
      </c>
      <c r="E149195" t="s">
        <v>361617</v>
      </c>
    </row>
    <row r="149196" spans="1:5" x14ac:dyDescent="0.3">
      <c r="A149196">
        <v>4</v>
      </c>
      <c r="B149196">
        <v>1678089297</v>
      </c>
      <c r="C149196" t="s">
        <v>87641</v>
      </c>
      <c r="D149196" t="s">
        <v>206057</v>
      </c>
      <c r="E149196" t="s">
        <v>361618</v>
      </c>
    </row>
    <row r="149197" spans="1:5" x14ac:dyDescent="0.3">
      <c r="A149197">
        <v>4</v>
      </c>
      <c r="B149197">
        <v>1678089357</v>
      </c>
      <c r="C149197" t="s">
        <v>87642</v>
      </c>
      <c r="D149197" t="s">
        <v>206281</v>
      </c>
      <c r="E149197" t="s">
        <v>361619</v>
      </c>
    </row>
    <row r="149198" spans="1:5" x14ac:dyDescent="0.3">
      <c r="A149198">
        <v>4</v>
      </c>
      <c r="B149198">
        <v>1678089443</v>
      </c>
      <c r="C149198" t="s">
        <v>87643</v>
      </c>
      <c r="D149198" t="s">
        <v>206282</v>
      </c>
      <c r="E149198" t="s">
        <v>361620</v>
      </c>
    </row>
    <row r="149199" spans="1:5" x14ac:dyDescent="0.3">
      <c r="A149199">
        <v>4</v>
      </c>
      <c r="B149199">
        <v>1678089457</v>
      </c>
      <c r="C149199" t="s">
        <v>87644</v>
      </c>
      <c r="D149199" t="s">
        <v>206283</v>
      </c>
      <c r="E149199" t="s">
        <v>361621</v>
      </c>
    </row>
    <row r="149200" spans="1:5" x14ac:dyDescent="0.3">
      <c r="A149200">
        <v>4</v>
      </c>
      <c r="B149200">
        <v>1678089497</v>
      </c>
      <c r="C149200" t="s">
        <v>87644</v>
      </c>
      <c r="D149200" t="s">
        <v>206284</v>
      </c>
      <c r="E149200" t="s">
        <v>361622</v>
      </c>
    </row>
    <row r="149201" spans="1:5" x14ac:dyDescent="0.3">
      <c r="A149201">
        <v>4</v>
      </c>
      <c r="B149201">
        <v>1678089531</v>
      </c>
      <c r="C149201" t="s">
        <v>87645</v>
      </c>
      <c r="D149201" t="s">
        <v>205725</v>
      </c>
      <c r="E149201" t="s">
        <v>361623</v>
      </c>
    </row>
    <row r="149202" spans="1:5" x14ac:dyDescent="0.3">
      <c r="A149202">
        <v>4</v>
      </c>
      <c r="B149202">
        <v>1678089546</v>
      </c>
      <c r="C149202" t="s">
        <v>87645</v>
      </c>
      <c r="D149202" t="s">
        <v>206285</v>
      </c>
      <c r="E149202" t="s">
        <v>361624</v>
      </c>
    </row>
    <row r="149203" spans="1:5" x14ac:dyDescent="0.3">
      <c r="A149203">
        <v>4</v>
      </c>
      <c r="B149203">
        <v>1678089587</v>
      </c>
      <c r="C149203" t="s">
        <v>87646</v>
      </c>
      <c r="D149203" t="s">
        <v>206286</v>
      </c>
      <c r="E149203" t="s">
        <v>361625</v>
      </c>
    </row>
    <row r="149204" spans="1:5" x14ac:dyDescent="0.3">
      <c r="A149204">
        <v>4</v>
      </c>
      <c r="B149204">
        <v>1678089711</v>
      </c>
      <c r="C149204" t="s">
        <v>87647</v>
      </c>
      <c r="D149204" t="s">
        <v>137576</v>
      </c>
      <c r="E149204" t="s">
        <v>361626</v>
      </c>
    </row>
    <row r="149205" spans="1:5" x14ac:dyDescent="0.3">
      <c r="A149205">
        <v>4</v>
      </c>
      <c r="B149205">
        <v>1678089793</v>
      </c>
      <c r="C149205" t="s">
        <v>87648</v>
      </c>
      <c r="D149205" t="s">
        <v>175707</v>
      </c>
      <c r="E149205" t="s">
        <v>361627</v>
      </c>
    </row>
    <row r="149206" spans="1:5" x14ac:dyDescent="0.3">
      <c r="A149206">
        <v>4</v>
      </c>
      <c r="B149206">
        <v>1678089801</v>
      </c>
      <c r="C149206" t="s">
        <v>87648</v>
      </c>
      <c r="D149206" t="s">
        <v>206287</v>
      </c>
      <c r="E149206" t="s">
        <v>361628</v>
      </c>
    </row>
    <row r="149207" spans="1:5" x14ac:dyDescent="0.3">
      <c r="A149207">
        <v>4</v>
      </c>
      <c r="B149207">
        <v>1678089812</v>
      </c>
      <c r="C149207" t="s">
        <v>87648</v>
      </c>
      <c r="D149207" t="s">
        <v>206288</v>
      </c>
      <c r="E149207" t="s">
        <v>361629</v>
      </c>
    </row>
    <row r="149208" spans="1:5" x14ac:dyDescent="0.3">
      <c r="A149208">
        <v>4</v>
      </c>
      <c r="B149208">
        <v>1678089820</v>
      </c>
      <c r="C149208" t="s">
        <v>87648</v>
      </c>
      <c r="D149208" t="s">
        <v>164553</v>
      </c>
      <c r="E149208" t="s">
        <v>361630</v>
      </c>
    </row>
    <row r="149209" spans="1:5" x14ac:dyDescent="0.3">
      <c r="A149209">
        <v>4</v>
      </c>
      <c r="B149209">
        <v>1678089907</v>
      </c>
      <c r="C149209" t="s">
        <v>87649</v>
      </c>
      <c r="D149209" t="s">
        <v>206289</v>
      </c>
      <c r="E149209" t="s">
        <v>361631</v>
      </c>
    </row>
    <row r="149210" spans="1:5" x14ac:dyDescent="0.3">
      <c r="A149210">
        <v>4</v>
      </c>
      <c r="B149210">
        <v>1678089946</v>
      </c>
      <c r="C149210" t="s">
        <v>87649</v>
      </c>
      <c r="D149210" t="s">
        <v>206063</v>
      </c>
      <c r="E149210" t="s">
        <v>361632</v>
      </c>
    </row>
    <row r="149211" spans="1:5" x14ac:dyDescent="0.3">
      <c r="A149211">
        <v>4</v>
      </c>
      <c r="B149211">
        <v>1678089957</v>
      </c>
      <c r="C149211" t="s">
        <v>87650</v>
      </c>
      <c r="D149211" t="s">
        <v>132446</v>
      </c>
      <c r="E149211" t="s">
        <v>361633</v>
      </c>
    </row>
    <row r="149212" spans="1:5" x14ac:dyDescent="0.3">
      <c r="A149212">
        <v>4</v>
      </c>
      <c r="B149212">
        <v>1678090012</v>
      </c>
      <c r="C149212" t="s">
        <v>87651</v>
      </c>
      <c r="D149212" t="s">
        <v>151192</v>
      </c>
      <c r="E149212" t="s">
        <v>361634</v>
      </c>
    </row>
    <row r="149213" spans="1:5" x14ac:dyDescent="0.3">
      <c r="A149213">
        <v>4</v>
      </c>
      <c r="B149213">
        <v>1678090116</v>
      </c>
      <c r="C149213" t="s">
        <v>87652</v>
      </c>
      <c r="D149213" t="s">
        <v>206290</v>
      </c>
      <c r="E149213" t="s">
        <v>361635</v>
      </c>
    </row>
    <row r="149214" spans="1:5" x14ac:dyDescent="0.3">
      <c r="A149214">
        <v>4</v>
      </c>
      <c r="B149214">
        <v>1678090120</v>
      </c>
      <c r="C149214" t="s">
        <v>87652</v>
      </c>
      <c r="D149214" t="s">
        <v>206291</v>
      </c>
      <c r="E149214" t="s">
        <v>361636</v>
      </c>
    </row>
    <row r="149215" spans="1:5" x14ac:dyDescent="0.3">
      <c r="A149215">
        <v>4</v>
      </c>
      <c r="B149215">
        <v>1678090138</v>
      </c>
      <c r="C149215" t="s">
        <v>87653</v>
      </c>
      <c r="D149215" t="s">
        <v>206292</v>
      </c>
      <c r="E149215" t="s">
        <v>361637</v>
      </c>
    </row>
    <row r="149216" spans="1:5" x14ac:dyDescent="0.3">
      <c r="A149216">
        <v>4</v>
      </c>
      <c r="B149216">
        <v>1678090247</v>
      </c>
      <c r="C149216" t="s">
        <v>87654</v>
      </c>
      <c r="D149216" t="s">
        <v>206293</v>
      </c>
      <c r="E149216" t="s">
        <v>361638</v>
      </c>
    </row>
    <row r="149217" spans="1:5" x14ac:dyDescent="0.3">
      <c r="A149217">
        <v>4</v>
      </c>
      <c r="B149217">
        <v>1678090253</v>
      </c>
      <c r="C149217" t="s">
        <v>87654</v>
      </c>
      <c r="D149217" t="s">
        <v>206294</v>
      </c>
      <c r="E149217" t="s">
        <v>361639</v>
      </c>
    </row>
    <row r="149218" spans="1:5" x14ac:dyDescent="0.3">
      <c r="A149218">
        <v>4</v>
      </c>
      <c r="B149218">
        <v>1678090421</v>
      </c>
      <c r="C149218" t="s">
        <v>87655</v>
      </c>
      <c r="D149218" t="s">
        <v>188201</v>
      </c>
      <c r="E149218" t="s">
        <v>361640</v>
      </c>
    </row>
    <row r="149219" spans="1:5" x14ac:dyDescent="0.3">
      <c r="A149219">
        <v>4</v>
      </c>
      <c r="B149219">
        <v>1678090492</v>
      </c>
      <c r="C149219" t="s">
        <v>87656</v>
      </c>
      <c r="D149219" t="s">
        <v>206295</v>
      </c>
      <c r="E149219" t="s">
        <v>361641</v>
      </c>
    </row>
    <row r="149220" spans="1:5" x14ac:dyDescent="0.3">
      <c r="A149220">
        <v>4</v>
      </c>
      <c r="B149220">
        <v>1678090523</v>
      </c>
      <c r="C149220" t="s">
        <v>87656</v>
      </c>
      <c r="D149220" t="s">
        <v>206296</v>
      </c>
      <c r="E149220" t="s">
        <v>361642</v>
      </c>
    </row>
    <row r="149221" spans="1:5" x14ac:dyDescent="0.3">
      <c r="A149221">
        <v>4</v>
      </c>
      <c r="B149221">
        <v>1678090592</v>
      </c>
      <c r="C149221" t="s">
        <v>87657</v>
      </c>
      <c r="D149221" t="s">
        <v>194356</v>
      </c>
      <c r="E149221" t="s">
        <v>361643</v>
      </c>
    </row>
    <row r="149222" spans="1:5" x14ac:dyDescent="0.3">
      <c r="A149222">
        <v>4</v>
      </c>
      <c r="B149222">
        <v>1678090614</v>
      </c>
      <c r="C149222" t="s">
        <v>87657</v>
      </c>
      <c r="D149222" t="s">
        <v>206297</v>
      </c>
      <c r="E149222" t="s">
        <v>361644</v>
      </c>
    </row>
    <row r="149223" spans="1:5" x14ac:dyDescent="0.3">
      <c r="A149223">
        <v>4</v>
      </c>
      <c r="B149223">
        <v>1678090694</v>
      </c>
      <c r="C149223" t="s">
        <v>87658</v>
      </c>
      <c r="D149223" t="s">
        <v>206298</v>
      </c>
      <c r="E149223" t="s">
        <v>361645</v>
      </c>
    </row>
    <row r="149224" spans="1:5" x14ac:dyDescent="0.3">
      <c r="A149224">
        <v>4</v>
      </c>
      <c r="B149224">
        <v>1678090709</v>
      </c>
      <c r="C149224" t="s">
        <v>87658</v>
      </c>
      <c r="D149224" t="s">
        <v>206299</v>
      </c>
      <c r="E149224" t="s">
        <v>361646</v>
      </c>
    </row>
    <row r="149225" spans="1:5" x14ac:dyDescent="0.3">
      <c r="A149225">
        <v>4</v>
      </c>
      <c r="B149225">
        <v>1678090726</v>
      </c>
      <c r="C149225" t="s">
        <v>87659</v>
      </c>
      <c r="D149225" t="s">
        <v>176918</v>
      </c>
      <c r="E149225" t="s">
        <v>361647</v>
      </c>
    </row>
    <row r="149226" spans="1:5" x14ac:dyDescent="0.3">
      <c r="A149226">
        <v>4</v>
      </c>
      <c r="B149226">
        <v>1678090762</v>
      </c>
      <c r="C149226" t="s">
        <v>87659</v>
      </c>
      <c r="D149226" t="s">
        <v>206300</v>
      </c>
      <c r="E149226" t="s">
        <v>361648</v>
      </c>
    </row>
    <row r="149227" spans="1:5" x14ac:dyDescent="0.3">
      <c r="A149227">
        <v>4</v>
      </c>
      <c r="B149227">
        <v>1678090786</v>
      </c>
      <c r="C149227" t="s">
        <v>87659</v>
      </c>
      <c r="D149227" t="s">
        <v>206301</v>
      </c>
      <c r="E149227" t="s">
        <v>361649</v>
      </c>
    </row>
    <row r="149228" spans="1:5" x14ac:dyDescent="0.3">
      <c r="A149228">
        <v>4</v>
      </c>
      <c r="B149228">
        <v>1678090814</v>
      </c>
      <c r="C149228" t="s">
        <v>87660</v>
      </c>
      <c r="D149228" t="s">
        <v>206302</v>
      </c>
      <c r="E149228" t="s">
        <v>361650</v>
      </c>
    </row>
    <row r="149229" spans="1:5" x14ac:dyDescent="0.3">
      <c r="A149229">
        <v>4</v>
      </c>
      <c r="B149229">
        <v>1678090836</v>
      </c>
      <c r="C149229" t="s">
        <v>87660</v>
      </c>
      <c r="D149229" t="s">
        <v>206303</v>
      </c>
      <c r="E149229" t="s">
        <v>361651</v>
      </c>
    </row>
    <row r="149230" spans="1:5" x14ac:dyDescent="0.3">
      <c r="A149230">
        <v>4</v>
      </c>
      <c r="B149230">
        <v>1678090851</v>
      </c>
      <c r="C149230" t="s">
        <v>87660</v>
      </c>
      <c r="D149230" t="s">
        <v>193577</v>
      </c>
      <c r="E149230" t="s">
        <v>361652</v>
      </c>
    </row>
    <row r="149231" spans="1:5" x14ac:dyDescent="0.3">
      <c r="A149231">
        <v>4</v>
      </c>
      <c r="B149231">
        <v>1678090917</v>
      </c>
      <c r="C149231" t="s">
        <v>87661</v>
      </c>
      <c r="D149231" t="s">
        <v>206304</v>
      </c>
      <c r="E149231" t="s">
        <v>361653</v>
      </c>
    </row>
    <row r="149232" spans="1:5" x14ac:dyDescent="0.3">
      <c r="A149232">
        <v>4</v>
      </c>
      <c r="B149232">
        <v>1678090921</v>
      </c>
      <c r="C149232" t="s">
        <v>87661</v>
      </c>
      <c r="D149232" t="s">
        <v>206305</v>
      </c>
      <c r="E149232" t="s">
        <v>361654</v>
      </c>
    </row>
    <row r="149233" spans="1:5" x14ac:dyDescent="0.3">
      <c r="A149233">
        <v>4</v>
      </c>
      <c r="B149233">
        <v>1678090951</v>
      </c>
      <c r="C149233" t="s">
        <v>87662</v>
      </c>
      <c r="D149233" t="s">
        <v>206306</v>
      </c>
      <c r="E149233" t="s">
        <v>361655</v>
      </c>
    </row>
    <row r="149234" spans="1:5" x14ac:dyDescent="0.3">
      <c r="A149234">
        <v>4</v>
      </c>
      <c r="B149234">
        <v>1678090957</v>
      </c>
      <c r="C149234" t="s">
        <v>87662</v>
      </c>
      <c r="D149234" t="s">
        <v>206307</v>
      </c>
      <c r="E149234" t="s">
        <v>361656</v>
      </c>
    </row>
    <row r="149235" spans="1:5" x14ac:dyDescent="0.3">
      <c r="A149235">
        <v>4</v>
      </c>
      <c r="B149235">
        <v>1678090967</v>
      </c>
      <c r="C149235" t="s">
        <v>87662</v>
      </c>
      <c r="D149235" t="s">
        <v>206308</v>
      </c>
      <c r="E149235" t="s">
        <v>361657</v>
      </c>
    </row>
    <row r="149236" spans="1:5" x14ac:dyDescent="0.3">
      <c r="A149236">
        <v>4</v>
      </c>
      <c r="B149236">
        <v>1678091009</v>
      </c>
      <c r="C149236" t="s">
        <v>87663</v>
      </c>
      <c r="D149236" t="s">
        <v>206309</v>
      </c>
      <c r="E149236" t="s">
        <v>361658</v>
      </c>
    </row>
    <row r="149237" spans="1:5" x14ac:dyDescent="0.3">
      <c r="A149237">
        <v>4</v>
      </c>
      <c r="B149237">
        <v>1678091030</v>
      </c>
      <c r="C149237" t="s">
        <v>87663</v>
      </c>
      <c r="D149237" t="s">
        <v>163366</v>
      </c>
      <c r="E149237" t="s">
        <v>361659</v>
      </c>
    </row>
    <row r="149238" spans="1:5" x14ac:dyDescent="0.3">
      <c r="A149238">
        <v>4</v>
      </c>
      <c r="B149238">
        <v>1678091034</v>
      </c>
      <c r="C149238" t="s">
        <v>87663</v>
      </c>
      <c r="D149238" t="s">
        <v>148656</v>
      </c>
      <c r="E149238" t="s">
        <v>361660</v>
      </c>
    </row>
    <row r="149239" spans="1:5" x14ac:dyDescent="0.3">
      <c r="A149239">
        <v>4</v>
      </c>
      <c r="B149239">
        <v>1678091066</v>
      </c>
      <c r="C149239" t="s">
        <v>87663</v>
      </c>
      <c r="D149239" t="s">
        <v>206310</v>
      </c>
      <c r="E149239" t="s">
        <v>361661</v>
      </c>
    </row>
    <row r="149240" spans="1:5" x14ac:dyDescent="0.3">
      <c r="A149240">
        <v>4</v>
      </c>
      <c r="B149240">
        <v>1678091075</v>
      </c>
      <c r="C149240" t="s">
        <v>87664</v>
      </c>
      <c r="D149240" t="s">
        <v>206311</v>
      </c>
      <c r="E149240" t="s">
        <v>361662</v>
      </c>
    </row>
    <row r="149241" spans="1:5" x14ac:dyDescent="0.3">
      <c r="A149241">
        <v>4</v>
      </c>
      <c r="B149241">
        <v>1678091131</v>
      </c>
      <c r="C149241" t="s">
        <v>87664</v>
      </c>
      <c r="D149241" t="s">
        <v>198297</v>
      </c>
      <c r="E149241" t="s">
        <v>361663</v>
      </c>
    </row>
    <row r="149242" spans="1:5" x14ac:dyDescent="0.3">
      <c r="A149242">
        <v>4</v>
      </c>
      <c r="B149242">
        <v>1678091135</v>
      </c>
      <c r="C149242" t="s">
        <v>87664</v>
      </c>
      <c r="D149242" t="s">
        <v>206312</v>
      </c>
      <c r="E149242" t="s">
        <v>361664</v>
      </c>
    </row>
    <row r="149243" spans="1:5" x14ac:dyDescent="0.3">
      <c r="A149243">
        <v>4</v>
      </c>
      <c r="B149243">
        <v>1678091140</v>
      </c>
      <c r="C149243" t="s">
        <v>87664</v>
      </c>
      <c r="D149243" t="s">
        <v>206313</v>
      </c>
      <c r="E149243" t="s">
        <v>361665</v>
      </c>
    </row>
    <row r="149244" spans="1:5" x14ac:dyDescent="0.3">
      <c r="A149244">
        <v>4</v>
      </c>
      <c r="B149244">
        <v>1678091170</v>
      </c>
      <c r="C149244" t="s">
        <v>87665</v>
      </c>
      <c r="D149244" t="s">
        <v>183414</v>
      </c>
      <c r="E149244" t="s">
        <v>361666</v>
      </c>
    </row>
    <row r="149245" spans="1:5" x14ac:dyDescent="0.3">
      <c r="A149245">
        <v>4</v>
      </c>
      <c r="B149245">
        <v>1678091173</v>
      </c>
      <c r="C149245" t="s">
        <v>87665</v>
      </c>
      <c r="D149245" t="s">
        <v>206314</v>
      </c>
      <c r="E149245" t="s">
        <v>361667</v>
      </c>
    </row>
    <row r="149246" spans="1:5" x14ac:dyDescent="0.3">
      <c r="A149246">
        <v>4</v>
      </c>
      <c r="B149246">
        <v>1678091187</v>
      </c>
      <c r="C149246" t="s">
        <v>87665</v>
      </c>
      <c r="D149246" t="s">
        <v>135110</v>
      </c>
      <c r="E149246" t="s">
        <v>361668</v>
      </c>
    </row>
    <row r="149247" spans="1:5" x14ac:dyDescent="0.3">
      <c r="A149247">
        <v>4</v>
      </c>
      <c r="B149247">
        <v>1678091266</v>
      </c>
      <c r="C149247" t="s">
        <v>87666</v>
      </c>
      <c r="D149247" t="s">
        <v>206315</v>
      </c>
      <c r="E149247" t="s">
        <v>361669</v>
      </c>
    </row>
    <row r="149248" spans="1:5" x14ac:dyDescent="0.3">
      <c r="A149248">
        <v>4</v>
      </c>
      <c r="B149248">
        <v>1678091273</v>
      </c>
      <c r="C149248" t="s">
        <v>87667</v>
      </c>
      <c r="D149248" t="s">
        <v>184051</v>
      </c>
      <c r="E149248" t="s">
        <v>361670</v>
      </c>
    </row>
    <row r="149249" spans="1:5" x14ac:dyDescent="0.3">
      <c r="A149249">
        <v>4</v>
      </c>
      <c r="B149249">
        <v>1678091285</v>
      </c>
      <c r="C149249" t="s">
        <v>87667</v>
      </c>
      <c r="D149249" t="s">
        <v>203155</v>
      </c>
      <c r="E149249" t="s">
        <v>361671</v>
      </c>
    </row>
    <row r="149250" spans="1:5" x14ac:dyDescent="0.3">
      <c r="A149250">
        <v>4</v>
      </c>
      <c r="B149250">
        <v>1678091316</v>
      </c>
      <c r="C149250" t="s">
        <v>87667</v>
      </c>
      <c r="D149250" t="s">
        <v>187711</v>
      </c>
      <c r="E149250" t="s">
        <v>361672</v>
      </c>
    </row>
    <row r="149251" spans="1:5" x14ac:dyDescent="0.3">
      <c r="A149251">
        <v>4</v>
      </c>
      <c r="B149251">
        <v>1678091354</v>
      </c>
      <c r="C149251" t="s">
        <v>87668</v>
      </c>
      <c r="D149251" t="s">
        <v>103721</v>
      </c>
      <c r="E149251" t="s">
        <v>361673</v>
      </c>
    </row>
    <row r="149252" spans="1:5" x14ac:dyDescent="0.3">
      <c r="A149252">
        <v>4</v>
      </c>
      <c r="B149252">
        <v>1678091360</v>
      </c>
      <c r="C149252" t="s">
        <v>87668</v>
      </c>
      <c r="D149252" t="s">
        <v>166186</v>
      </c>
      <c r="E149252" t="s">
        <v>361674</v>
      </c>
    </row>
    <row r="149253" spans="1:5" x14ac:dyDescent="0.3">
      <c r="A149253">
        <v>4</v>
      </c>
      <c r="B149253">
        <v>1678091443</v>
      </c>
      <c r="C149253" t="s">
        <v>87669</v>
      </c>
      <c r="D149253" t="s">
        <v>206316</v>
      </c>
      <c r="E149253" t="s">
        <v>361675</v>
      </c>
    </row>
    <row r="149254" spans="1:5" x14ac:dyDescent="0.3">
      <c r="A149254">
        <v>4</v>
      </c>
      <c r="B149254">
        <v>1678091448</v>
      </c>
      <c r="C149254" t="s">
        <v>87669</v>
      </c>
      <c r="D149254" t="s">
        <v>169213</v>
      </c>
      <c r="E149254" t="s">
        <v>361676</v>
      </c>
    </row>
    <row r="149255" spans="1:5" x14ac:dyDescent="0.3">
      <c r="A149255">
        <v>4</v>
      </c>
      <c r="B149255">
        <v>1678091491</v>
      </c>
      <c r="C149255" t="s">
        <v>87670</v>
      </c>
      <c r="D149255" t="s">
        <v>206317</v>
      </c>
      <c r="E149255" t="s">
        <v>361677</v>
      </c>
    </row>
    <row r="149256" spans="1:5" x14ac:dyDescent="0.3">
      <c r="A149256">
        <v>4</v>
      </c>
      <c r="B149256">
        <v>1678091492</v>
      </c>
      <c r="C149256" t="s">
        <v>87670</v>
      </c>
      <c r="D149256" t="s">
        <v>206318</v>
      </c>
      <c r="E149256" t="s">
        <v>361678</v>
      </c>
    </row>
    <row r="149257" spans="1:5" x14ac:dyDescent="0.3">
      <c r="A149257">
        <v>4</v>
      </c>
      <c r="B149257">
        <v>1678091501</v>
      </c>
      <c r="C149257" t="s">
        <v>87670</v>
      </c>
      <c r="D149257" t="s">
        <v>206319</v>
      </c>
      <c r="E149257" t="s">
        <v>361679</v>
      </c>
    </row>
    <row r="149258" spans="1:5" x14ac:dyDescent="0.3">
      <c r="A149258">
        <v>4</v>
      </c>
      <c r="B149258">
        <v>1678091503</v>
      </c>
      <c r="C149258" t="s">
        <v>87670</v>
      </c>
      <c r="D149258" t="s">
        <v>206320</v>
      </c>
      <c r="E149258" t="s">
        <v>361680</v>
      </c>
    </row>
    <row r="149259" spans="1:5" x14ac:dyDescent="0.3">
      <c r="A149259">
        <v>4</v>
      </c>
      <c r="B149259">
        <v>1678091558</v>
      </c>
      <c r="C149259" t="s">
        <v>87671</v>
      </c>
      <c r="D149259" t="s">
        <v>206321</v>
      </c>
      <c r="E149259" t="s">
        <v>361681</v>
      </c>
    </row>
    <row r="149260" spans="1:5" x14ac:dyDescent="0.3">
      <c r="A149260">
        <v>4</v>
      </c>
      <c r="B149260">
        <v>1678091636</v>
      </c>
      <c r="C149260" t="s">
        <v>87672</v>
      </c>
      <c r="D149260" t="s">
        <v>173633</v>
      </c>
      <c r="E149260" t="s">
        <v>361682</v>
      </c>
    </row>
    <row r="149261" spans="1:5" x14ac:dyDescent="0.3">
      <c r="A149261">
        <v>4</v>
      </c>
      <c r="B149261">
        <v>1678091737</v>
      </c>
      <c r="C149261" t="s">
        <v>87673</v>
      </c>
      <c r="D149261" t="s">
        <v>206322</v>
      </c>
      <c r="E149261" t="s">
        <v>361683</v>
      </c>
    </row>
    <row r="149262" spans="1:5" x14ac:dyDescent="0.3">
      <c r="A149262">
        <v>4</v>
      </c>
      <c r="B149262">
        <v>1678091745</v>
      </c>
      <c r="C149262" t="s">
        <v>87673</v>
      </c>
      <c r="D149262" t="s">
        <v>182271</v>
      </c>
      <c r="E149262" t="s">
        <v>361684</v>
      </c>
    </row>
    <row r="149263" spans="1:5" x14ac:dyDescent="0.3">
      <c r="A149263">
        <v>4</v>
      </c>
      <c r="B149263">
        <v>1678091801</v>
      </c>
      <c r="C149263" t="s">
        <v>87674</v>
      </c>
      <c r="D149263" t="s">
        <v>206323</v>
      </c>
      <c r="E149263" t="s">
        <v>361685</v>
      </c>
    </row>
    <row r="149264" spans="1:5" x14ac:dyDescent="0.3">
      <c r="A149264">
        <v>4</v>
      </c>
      <c r="B149264">
        <v>1678091813</v>
      </c>
      <c r="C149264" t="s">
        <v>87675</v>
      </c>
      <c r="D149264" t="s">
        <v>155816</v>
      </c>
      <c r="E149264" t="s">
        <v>361686</v>
      </c>
    </row>
    <row r="149265" spans="1:5" x14ac:dyDescent="0.3">
      <c r="A149265">
        <v>4</v>
      </c>
      <c r="B149265">
        <v>1678091863</v>
      </c>
      <c r="C149265" t="s">
        <v>87676</v>
      </c>
      <c r="D149265" t="s">
        <v>206324</v>
      </c>
      <c r="E149265" t="s">
        <v>361687</v>
      </c>
    </row>
    <row r="149266" spans="1:5" x14ac:dyDescent="0.3">
      <c r="A149266">
        <v>4</v>
      </c>
      <c r="B149266">
        <v>1678092177</v>
      </c>
      <c r="C149266" t="s">
        <v>87677</v>
      </c>
      <c r="D149266" t="s">
        <v>203271</v>
      </c>
      <c r="E149266" t="s">
        <v>361688</v>
      </c>
    </row>
    <row r="149267" spans="1:5" x14ac:dyDescent="0.3">
      <c r="A149267">
        <v>4</v>
      </c>
      <c r="B149267">
        <v>1678092179</v>
      </c>
      <c r="C149267" t="s">
        <v>87678</v>
      </c>
      <c r="D149267" t="s">
        <v>206325</v>
      </c>
      <c r="E149267" t="s">
        <v>361689</v>
      </c>
    </row>
    <row r="149268" spans="1:5" x14ac:dyDescent="0.3">
      <c r="A149268">
        <v>4</v>
      </c>
      <c r="B149268">
        <v>1678092196</v>
      </c>
      <c r="C149268" t="s">
        <v>87678</v>
      </c>
      <c r="D149268" t="s">
        <v>206326</v>
      </c>
      <c r="E149268" t="s">
        <v>361690</v>
      </c>
    </row>
    <row r="149269" spans="1:5" x14ac:dyDescent="0.3">
      <c r="A149269">
        <v>4</v>
      </c>
      <c r="B149269">
        <v>1678092201</v>
      </c>
      <c r="C149269" t="s">
        <v>87677</v>
      </c>
      <c r="D149269" t="s">
        <v>206327</v>
      </c>
      <c r="E149269" t="s">
        <v>361691</v>
      </c>
    </row>
    <row r="149270" spans="1:5" x14ac:dyDescent="0.3">
      <c r="A149270">
        <v>4</v>
      </c>
      <c r="B149270">
        <v>1678108319</v>
      </c>
      <c r="C149270" t="s">
        <v>87679</v>
      </c>
      <c r="D149270" t="s">
        <v>206328</v>
      </c>
      <c r="E149270" t="s">
        <v>361692</v>
      </c>
    </row>
    <row r="149271" spans="1:5" x14ac:dyDescent="0.3">
      <c r="A149271">
        <v>4</v>
      </c>
      <c r="B149271">
        <v>1678108320</v>
      </c>
      <c r="C149271" t="s">
        <v>87679</v>
      </c>
      <c r="D149271" t="s">
        <v>206329</v>
      </c>
      <c r="E149271" t="s">
        <v>361693</v>
      </c>
    </row>
    <row r="149272" spans="1:5" x14ac:dyDescent="0.3">
      <c r="A149272">
        <v>4</v>
      </c>
      <c r="B149272">
        <v>1678108373</v>
      </c>
      <c r="C149272" t="s">
        <v>87680</v>
      </c>
      <c r="D149272" t="s">
        <v>151299</v>
      </c>
      <c r="E149272" t="s">
        <v>361694</v>
      </c>
    </row>
    <row r="149273" spans="1:5" x14ac:dyDescent="0.3">
      <c r="A149273">
        <v>4</v>
      </c>
      <c r="B149273">
        <v>1678108478</v>
      </c>
      <c r="C149273" t="s">
        <v>87681</v>
      </c>
      <c r="D149273" t="s">
        <v>99389</v>
      </c>
      <c r="E149273" t="s">
        <v>361695</v>
      </c>
    </row>
    <row r="149274" spans="1:5" x14ac:dyDescent="0.3">
      <c r="A149274">
        <v>4</v>
      </c>
      <c r="B149274">
        <v>1678108479</v>
      </c>
      <c r="C149274" t="s">
        <v>87681</v>
      </c>
      <c r="D149274" t="s">
        <v>170725</v>
      </c>
      <c r="E149274" t="s">
        <v>361696</v>
      </c>
    </row>
    <row r="149275" spans="1:5" x14ac:dyDescent="0.3">
      <c r="A149275">
        <v>4</v>
      </c>
      <c r="B149275">
        <v>1678108513</v>
      </c>
      <c r="C149275" t="s">
        <v>87682</v>
      </c>
      <c r="D149275" t="s">
        <v>206330</v>
      </c>
      <c r="E149275" t="s">
        <v>361697</v>
      </c>
    </row>
    <row r="149276" spans="1:5" x14ac:dyDescent="0.3">
      <c r="A149276">
        <v>4</v>
      </c>
      <c r="B149276">
        <v>1678108523</v>
      </c>
      <c r="C149276" t="s">
        <v>87682</v>
      </c>
      <c r="D149276" t="s">
        <v>206298</v>
      </c>
      <c r="E149276" t="s">
        <v>361698</v>
      </c>
    </row>
    <row r="149277" spans="1:5" x14ac:dyDescent="0.3">
      <c r="A149277">
        <v>4</v>
      </c>
      <c r="B149277">
        <v>1678108527</v>
      </c>
      <c r="C149277" t="s">
        <v>87682</v>
      </c>
      <c r="D149277" t="s">
        <v>206331</v>
      </c>
      <c r="E149277" t="s">
        <v>361699</v>
      </c>
    </row>
    <row r="149278" spans="1:5" x14ac:dyDescent="0.3">
      <c r="A149278">
        <v>4</v>
      </c>
      <c r="B149278">
        <v>1678108548</v>
      </c>
      <c r="C149278" t="s">
        <v>87682</v>
      </c>
      <c r="D149278" t="s">
        <v>112761</v>
      </c>
      <c r="E149278" t="s">
        <v>361700</v>
      </c>
    </row>
    <row r="149279" spans="1:5" x14ac:dyDescent="0.3">
      <c r="A149279">
        <v>4</v>
      </c>
      <c r="B149279">
        <v>1678108600</v>
      </c>
      <c r="C149279" t="s">
        <v>87683</v>
      </c>
      <c r="D149279" t="s">
        <v>206332</v>
      </c>
      <c r="E149279" t="s">
        <v>361701</v>
      </c>
    </row>
    <row r="149280" spans="1:5" x14ac:dyDescent="0.3">
      <c r="A149280">
        <v>4</v>
      </c>
      <c r="B149280">
        <v>1678108632</v>
      </c>
      <c r="C149280" t="s">
        <v>87684</v>
      </c>
      <c r="D149280" t="s">
        <v>206333</v>
      </c>
      <c r="E149280" t="s">
        <v>361702</v>
      </c>
    </row>
    <row r="149281" spans="1:5" x14ac:dyDescent="0.3">
      <c r="A149281">
        <v>4</v>
      </c>
      <c r="B149281">
        <v>1678108633</v>
      </c>
      <c r="C149281" t="s">
        <v>87684</v>
      </c>
      <c r="D149281" t="s">
        <v>206334</v>
      </c>
      <c r="E149281" t="s">
        <v>361703</v>
      </c>
    </row>
    <row r="149282" spans="1:5" x14ac:dyDescent="0.3">
      <c r="A149282">
        <v>4</v>
      </c>
      <c r="B149282">
        <v>1678108644</v>
      </c>
      <c r="C149282" t="s">
        <v>87684</v>
      </c>
      <c r="D149282" t="s">
        <v>206335</v>
      </c>
      <c r="E149282" t="s">
        <v>361704</v>
      </c>
    </row>
    <row r="149283" spans="1:5" x14ac:dyDescent="0.3">
      <c r="A149283">
        <v>4</v>
      </c>
      <c r="B149283">
        <v>1678108663</v>
      </c>
      <c r="C149283" t="s">
        <v>87684</v>
      </c>
      <c r="D149283" t="s">
        <v>206336</v>
      </c>
      <c r="E149283" t="s">
        <v>361705</v>
      </c>
    </row>
    <row r="149284" spans="1:5" x14ac:dyDescent="0.3">
      <c r="A149284">
        <v>4</v>
      </c>
      <c r="B149284">
        <v>1678108780</v>
      </c>
      <c r="C149284" t="s">
        <v>87685</v>
      </c>
      <c r="D149284" t="s">
        <v>206337</v>
      </c>
      <c r="E149284" t="s">
        <v>361706</v>
      </c>
    </row>
    <row r="149285" spans="1:5" x14ac:dyDescent="0.3">
      <c r="A149285">
        <v>4</v>
      </c>
      <c r="B149285">
        <v>1678108784</v>
      </c>
      <c r="C149285" t="s">
        <v>87685</v>
      </c>
      <c r="D149285" t="s">
        <v>170324</v>
      </c>
      <c r="E149285" t="s">
        <v>361707</v>
      </c>
    </row>
    <row r="149286" spans="1:5" x14ac:dyDescent="0.3">
      <c r="A149286">
        <v>4</v>
      </c>
      <c r="B149286">
        <v>1678108859</v>
      </c>
      <c r="C149286" t="s">
        <v>87686</v>
      </c>
      <c r="D149286" t="s">
        <v>171194</v>
      </c>
      <c r="E149286" t="s">
        <v>361708</v>
      </c>
    </row>
    <row r="149287" spans="1:5" x14ac:dyDescent="0.3">
      <c r="A149287">
        <v>4</v>
      </c>
      <c r="B149287">
        <v>1678108867</v>
      </c>
      <c r="C149287" t="s">
        <v>87686</v>
      </c>
      <c r="D149287" t="s">
        <v>206338</v>
      </c>
      <c r="E149287" t="s">
        <v>361709</v>
      </c>
    </row>
    <row r="149288" spans="1:5" x14ac:dyDescent="0.3">
      <c r="A149288">
        <v>4</v>
      </c>
      <c r="B149288">
        <v>1678108931</v>
      </c>
      <c r="C149288" t="s">
        <v>87687</v>
      </c>
      <c r="D149288" t="s">
        <v>206339</v>
      </c>
      <c r="E149288" t="s">
        <v>361710</v>
      </c>
    </row>
    <row r="149289" spans="1:5" x14ac:dyDescent="0.3">
      <c r="A149289">
        <v>4</v>
      </c>
      <c r="B149289">
        <v>1678108980</v>
      </c>
      <c r="C149289" t="s">
        <v>87688</v>
      </c>
      <c r="D149289" t="s">
        <v>174822</v>
      </c>
      <c r="E149289" t="s">
        <v>361711</v>
      </c>
    </row>
    <row r="149290" spans="1:5" x14ac:dyDescent="0.3">
      <c r="A149290">
        <v>4</v>
      </c>
      <c r="B149290">
        <v>1678108997</v>
      </c>
      <c r="C149290" t="s">
        <v>87688</v>
      </c>
      <c r="D149290" t="s">
        <v>206340</v>
      </c>
      <c r="E149290" t="s">
        <v>361712</v>
      </c>
    </row>
    <row r="149291" spans="1:5" x14ac:dyDescent="0.3">
      <c r="A149291">
        <v>4</v>
      </c>
      <c r="B149291">
        <v>1678109146</v>
      </c>
      <c r="C149291" t="s">
        <v>87689</v>
      </c>
      <c r="D149291" t="s">
        <v>206341</v>
      </c>
      <c r="E149291" t="s">
        <v>361713</v>
      </c>
    </row>
    <row r="149292" spans="1:5" x14ac:dyDescent="0.3">
      <c r="A149292">
        <v>4</v>
      </c>
      <c r="B149292">
        <v>1678109285</v>
      </c>
      <c r="C149292" t="s">
        <v>87690</v>
      </c>
      <c r="D149292" t="s">
        <v>206342</v>
      </c>
      <c r="E149292" t="s">
        <v>361714</v>
      </c>
    </row>
    <row r="149293" spans="1:5" x14ac:dyDescent="0.3">
      <c r="A149293">
        <v>4</v>
      </c>
      <c r="B149293">
        <v>1678109350</v>
      </c>
      <c r="C149293" t="s">
        <v>87691</v>
      </c>
      <c r="D149293" t="s">
        <v>206343</v>
      </c>
      <c r="E149293" t="s">
        <v>361715</v>
      </c>
    </row>
    <row r="149294" spans="1:5" x14ac:dyDescent="0.3">
      <c r="A149294">
        <v>4</v>
      </c>
      <c r="B149294">
        <v>1678109377</v>
      </c>
      <c r="C149294" t="s">
        <v>87691</v>
      </c>
      <c r="D149294" t="s">
        <v>206344</v>
      </c>
      <c r="E149294" t="s">
        <v>361716</v>
      </c>
    </row>
    <row r="149295" spans="1:5" x14ac:dyDescent="0.3">
      <c r="A149295">
        <v>4</v>
      </c>
      <c r="B149295">
        <v>1678109388</v>
      </c>
      <c r="C149295" t="s">
        <v>87691</v>
      </c>
      <c r="D149295" t="s">
        <v>206345</v>
      </c>
      <c r="E149295" t="s">
        <v>361717</v>
      </c>
    </row>
    <row r="149296" spans="1:5" x14ac:dyDescent="0.3">
      <c r="A149296">
        <v>4</v>
      </c>
      <c r="B149296">
        <v>1678109510</v>
      </c>
      <c r="C149296" t="s">
        <v>87692</v>
      </c>
      <c r="D149296" t="s">
        <v>206346</v>
      </c>
      <c r="E149296" t="s">
        <v>361718</v>
      </c>
    </row>
    <row r="149297" spans="1:5" x14ac:dyDescent="0.3">
      <c r="A149297">
        <v>4</v>
      </c>
      <c r="B149297">
        <v>1678109548</v>
      </c>
      <c r="C149297" t="s">
        <v>87693</v>
      </c>
      <c r="D149297" t="s">
        <v>151184</v>
      </c>
      <c r="E149297" t="s">
        <v>361719</v>
      </c>
    </row>
    <row r="149298" spans="1:5" x14ac:dyDescent="0.3">
      <c r="A149298">
        <v>4</v>
      </c>
      <c r="B149298">
        <v>1678109636</v>
      </c>
      <c r="C149298" t="s">
        <v>87694</v>
      </c>
      <c r="D149298" t="s">
        <v>206347</v>
      </c>
      <c r="E149298" t="s">
        <v>361720</v>
      </c>
    </row>
    <row r="149299" spans="1:5" x14ac:dyDescent="0.3">
      <c r="A149299">
        <v>4</v>
      </c>
      <c r="B149299">
        <v>1678109786</v>
      </c>
      <c r="C149299" t="s">
        <v>87695</v>
      </c>
      <c r="D149299" t="s">
        <v>107771</v>
      </c>
      <c r="E149299" t="s">
        <v>361721</v>
      </c>
    </row>
    <row r="149300" spans="1:5" x14ac:dyDescent="0.3">
      <c r="A149300">
        <v>4</v>
      </c>
      <c r="B149300">
        <v>1678109833</v>
      </c>
      <c r="C149300" t="s">
        <v>87696</v>
      </c>
      <c r="D149300" t="s">
        <v>206348</v>
      </c>
      <c r="E149300" t="s">
        <v>361722</v>
      </c>
    </row>
    <row r="149301" spans="1:5" x14ac:dyDescent="0.3">
      <c r="A149301">
        <v>4</v>
      </c>
      <c r="B149301">
        <v>1678109851</v>
      </c>
      <c r="C149301" t="s">
        <v>87696</v>
      </c>
      <c r="D149301" t="s">
        <v>206349</v>
      </c>
      <c r="E149301" t="s">
        <v>361723</v>
      </c>
    </row>
    <row r="149302" spans="1:5" x14ac:dyDescent="0.3">
      <c r="A149302">
        <v>4</v>
      </c>
      <c r="B149302">
        <v>1678109863</v>
      </c>
      <c r="C149302" t="s">
        <v>87696</v>
      </c>
      <c r="D149302" t="s">
        <v>157086</v>
      </c>
      <c r="E149302" t="s">
        <v>361724</v>
      </c>
    </row>
    <row r="149303" spans="1:5" x14ac:dyDescent="0.3">
      <c r="A149303">
        <v>4</v>
      </c>
      <c r="B149303">
        <v>1678109874</v>
      </c>
      <c r="C149303" t="s">
        <v>87697</v>
      </c>
      <c r="D149303" t="s">
        <v>206350</v>
      </c>
      <c r="E149303" t="s">
        <v>361725</v>
      </c>
    </row>
    <row r="149304" spans="1:5" x14ac:dyDescent="0.3">
      <c r="A149304">
        <v>4</v>
      </c>
      <c r="B149304">
        <v>1678109908</v>
      </c>
      <c r="C149304" t="s">
        <v>87697</v>
      </c>
      <c r="D149304" t="s">
        <v>206280</v>
      </c>
      <c r="E149304" t="s">
        <v>361726</v>
      </c>
    </row>
    <row r="149305" spans="1:5" x14ac:dyDescent="0.3">
      <c r="A149305">
        <v>4</v>
      </c>
      <c r="B149305">
        <v>1678109967</v>
      </c>
      <c r="C149305" t="s">
        <v>87698</v>
      </c>
      <c r="D149305" t="s">
        <v>205722</v>
      </c>
      <c r="E149305" t="s">
        <v>361727</v>
      </c>
    </row>
    <row r="149306" spans="1:5" x14ac:dyDescent="0.3">
      <c r="A149306">
        <v>4</v>
      </c>
      <c r="B149306">
        <v>1678109971</v>
      </c>
      <c r="C149306" t="s">
        <v>87698</v>
      </c>
      <c r="D149306" t="s">
        <v>206351</v>
      </c>
      <c r="E149306" t="s">
        <v>361728</v>
      </c>
    </row>
    <row r="149307" spans="1:5" x14ac:dyDescent="0.3">
      <c r="A149307">
        <v>4</v>
      </c>
      <c r="B149307">
        <v>1678110105</v>
      </c>
      <c r="C149307" t="s">
        <v>87699</v>
      </c>
      <c r="D149307" t="s">
        <v>206352</v>
      </c>
      <c r="E149307" t="s">
        <v>361729</v>
      </c>
    </row>
    <row r="149308" spans="1:5" x14ac:dyDescent="0.3">
      <c r="A149308">
        <v>4</v>
      </c>
      <c r="B149308">
        <v>1678110109</v>
      </c>
      <c r="C149308" t="s">
        <v>87699</v>
      </c>
      <c r="D149308" t="s">
        <v>206353</v>
      </c>
      <c r="E149308" t="s">
        <v>361730</v>
      </c>
    </row>
    <row r="149309" spans="1:5" x14ac:dyDescent="0.3">
      <c r="A149309">
        <v>4</v>
      </c>
      <c r="B149309">
        <v>1678110110</v>
      </c>
      <c r="C149309" t="s">
        <v>87699</v>
      </c>
      <c r="D149309" t="s">
        <v>206354</v>
      </c>
      <c r="E149309" t="s">
        <v>361731</v>
      </c>
    </row>
    <row r="149310" spans="1:5" x14ac:dyDescent="0.3">
      <c r="A149310">
        <v>4</v>
      </c>
      <c r="B149310">
        <v>1678110136</v>
      </c>
      <c r="C149310" t="s">
        <v>87699</v>
      </c>
      <c r="D149310" t="s">
        <v>203838</v>
      </c>
      <c r="E149310" t="s">
        <v>361732</v>
      </c>
    </row>
    <row r="149311" spans="1:5" x14ac:dyDescent="0.3">
      <c r="A149311">
        <v>4</v>
      </c>
      <c r="B149311">
        <v>1678110291</v>
      </c>
      <c r="C149311" t="s">
        <v>87700</v>
      </c>
      <c r="D149311" t="s">
        <v>206355</v>
      </c>
      <c r="E149311" t="s">
        <v>361733</v>
      </c>
    </row>
    <row r="149312" spans="1:5" x14ac:dyDescent="0.3">
      <c r="A149312">
        <v>4</v>
      </c>
      <c r="B149312">
        <v>1678110332</v>
      </c>
      <c r="C149312" t="s">
        <v>87700</v>
      </c>
      <c r="D149312" t="s">
        <v>206356</v>
      </c>
      <c r="E149312" t="s">
        <v>361734</v>
      </c>
    </row>
    <row r="149313" spans="1:5" x14ac:dyDescent="0.3">
      <c r="A149313">
        <v>4</v>
      </c>
      <c r="B149313">
        <v>1678110349</v>
      </c>
      <c r="C149313" t="s">
        <v>87701</v>
      </c>
      <c r="D149313" t="s">
        <v>206357</v>
      </c>
      <c r="E149313" t="s">
        <v>361735</v>
      </c>
    </row>
    <row r="149314" spans="1:5" x14ac:dyDescent="0.3">
      <c r="A149314">
        <v>4</v>
      </c>
      <c r="B149314">
        <v>1678110381</v>
      </c>
      <c r="C149314" t="s">
        <v>87701</v>
      </c>
      <c r="D149314" t="s">
        <v>206358</v>
      </c>
      <c r="E149314" t="s">
        <v>361736</v>
      </c>
    </row>
    <row r="149315" spans="1:5" x14ac:dyDescent="0.3">
      <c r="A149315">
        <v>4</v>
      </c>
      <c r="B149315">
        <v>1678110444</v>
      </c>
      <c r="C149315" t="s">
        <v>87702</v>
      </c>
      <c r="D149315" t="s">
        <v>147678</v>
      </c>
      <c r="E149315" t="s">
        <v>361737</v>
      </c>
    </row>
    <row r="149316" spans="1:5" x14ac:dyDescent="0.3">
      <c r="A149316">
        <v>4</v>
      </c>
      <c r="B149316">
        <v>1678110448</v>
      </c>
      <c r="C149316" t="s">
        <v>87702</v>
      </c>
      <c r="D149316" t="s">
        <v>206359</v>
      </c>
      <c r="E149316" t="s">
        <v>361738</v>
      </c>
    </row>
    <row r="149317" spans="1:5" x14ac:dyDescent="0.3">
      <c r="A149317">
        <v>4</v>
      </c>
      <c r="B149317">
        <v>1678110464</v>
      </c>
      <c r="C149317" t="s">
        <v>87702</v>
      </c>
      <c r="D149317" t="s">
        <v>206360</v>
      </c>
      <c r="E149317" t="s">
        <v>361739</v>
      </c>
    </row>
    <row r="149318" spans="1:5" x14ac:dyDescent="0.3">
      <c r="A149318">
        <v>4</v>
      </c>
      <c r="B149318">
        <v>1678110469</v>
      </c>
      <c r="C149318" t="s">
        <v>87703</v>
      </c>
      <c r="D149318" t="s">
        <v>206361</v>
      </c>
      <c r="E149318" t="s">
        <v>361740</v>
      </c>
    </row>
    <row r="149319" spans="1:5" x14ac:dyDescent="0.3">
      <c r="A149319">
        <v>4</v>
      </c>
      <c r="B149319">
        <v>1678110470</v>
      </c>
      <c r="C149319" t="s">
        <v>87703</v>
      </c>
      <c r="D149319" t="s">
        <v>206311</v>
      </c>
      <c r="E149319" t="s">
        <v>361741</v>
      </c>
    </row>
    <row r="149320" spans="1:5" x14ac:dyDescent="0.3">
      <c r="A149320">
        <v>4</v>
      </c>
      <c r="B149320">
        <v>1678110495</v>
      </c>
      <c r="C149320" t="s">
        <v>87703</v>
      </c>
      <c r="D149320" t="s">
        <v>183184</v>
      </c>
      <c r="E149320" t="s">
        <v>361742</v>
      </c>
    </row>
    <row r="149321" spans="1:5" x14ac:dyDescent="0.3">
      <c r="A149321">
        <v>4</v>
      </c>
      <c r="B149321">
        <v>1678110586</v>
      </c>
      <c r="C149321" t="s">
        <v>87704</v>
      </c>
      <c r="D149321" t="s">
        <v>206348</v>
      </c>
      <c r="E149321" t="s">
        <v>361743</v>
      </c>
    </row>
    <row r="149322" spans="1:5" x14ac:dyDescent="0.3">
      <c r="A149322">
        <v>4</v>
      </c>
      <c r="B149322">
        <v>1678110630</v>
      </c>
      <c r="C149322" t="s">
        <v>87705</v>
      </c>
      <c r="D149322" t="s">
        <v>206362</v>
      </c>
      <c r="E149322" t="s">
        <v>361744</v>
      </c>
    </row>
    <row r="149323" spans="1:5" x14ac:dyDescent="0.3">
      <c r="A149323">
        <v>4</v>
      </c>
      <c r="B149323">
        <v>1678110664</v>
      </c>
      <c r="C149323" t="s">
        <v>87705</v>
      </c>
      <c r="D149323" t="s">
        <v>206363</v>
      </c>
      <c r="E149323" t="s">
        <v>361745</v>
      </c>
    </row>
    <row r="149324" spans="1:5" x14ac:dyDescent="0.3">
      <c r="A149324">
        <v>4</v>
      </c>
      <c r="B149324">
        <v>1678110667</v>
      </c>
      <c r="C149324" t="s">
        <v>87705</v>
      </c>
      <c r="D149324" t="s">
        <v>206364</v>
      </c>
      <c r="E149324" t="s">
        <v>361746</v>
      </c>
    </row>
    <row r="149325" spans="1:5" x14ac:dyDescent="0.3">
      <c r="A149325">
        <v>4</v>
      </c>
      <c r="B149325">
        <v>1678110734</v>
      </c>
      <c r="C149325" t="s">
        <v>87706</v>
      </c>
      <c r="D149325" t="s">
        <v>206365</v>
      </c>
      <c r="E149325" t="s">
        <v>361747</v>
      </c>
    </row>
    <row r="149326" spans="1:5" x14ac:dyDescent="0.3">
      <c r="A149326">
        <v>4</v>
      </c>
      <c r="B149326">
        <v>1678110735</v>
      </c>
      <c r="C149326" t="s">
        <v>87706</v>
      </c>
      <c r="D149326" t="s">
        <v>99389</v>
      </c>
      <c r="E149326" t="s">
        <v>361748</v>
      </c>
    </row>
    <row r="149327" spans="1:5" x14ac:dyDescent="0.3">
      <c r="A149327">
        <v>4</v>
      </c>
      <c r="B149327">
        <v>1678110743</v>
      </c>
      <c r="C149327" t="s">
        <v>87706</v>
      </c>
      <c r="D149327" t="s">
        <v>206366</v>
      </c>
      <c r="E149327" t="s">
        <v>361749</v>
      </c>
    </row>
    <row r="149328" spans="1:5" x14ac:dyDescent="0.3">
      <c r="A149328">
        <v>4</v>
      </c>
      <c r="B149328">
        <v>1678110748</v>
      </c>
      <c r="C149328" t="s">
        <v>87706</v>
      </c>
      <c r="D149328" t="s">
        <v>206367</v>
      </c>
      <c r="E149328" t="s">
        <v>361750</v>
      </c>
    </row>
    <row r="149329" spans="1:5" x14ac:dyDescent="0.3">
      <c r="A149329">
        <v>4</v>
      </c>
      <c r="B149329">
        <v>1678110772</v>
      </c>
      <c r="C149329" t="s">
        <v>87707</v>
      </c>
      <c r="D149329" t="s">
        <v>199632</v>
      </c>
      <c r="E149329" t="s">
        <v>361751</v>
      </c>
    </row>
    <row r="149330" spans="1:5" x14ac:dyDescent="0.3">
      <c r="A149330">
        <v>4</v>
      </c>
      <c r="B149330">
        <v>1678110776</v>
      </c>
      <c r="C149330" t="s">
        <v>87707</v>
      </c>
      <c r="D149330" t="s">
        <v>99806</v>
      </c>
      <c r="E149330" t="s">
        <v>361752</v>
      </c>
    </row>
    <row r="149331" spans="1:5" x14ac:dyDescent="0.3">
      <c r="A149331">
        <v>4</v>
      </c>
      <c r="B149331">
        <v>1678110832</v>
      </c>
      <c r="C149331" t="s">
        <v>87708</v>
      </c>
      <c r="D149331" t="s">
        <v>206264</v>
      </c>
      <c r="E149331" t="s">
        <v>361753</v>
      </c>
    </row>
    <row r="149332" spans="1:5" x14ac:dyDescent="0.3">
      <c r="A149332">
        <v>4</v>
      </c>
      <c r="B149332">
        <v>1678110913</v>
      </c>
      <c r="C149332" t="s">
        <v>87709</v>
      </c>
      <c r="D149332" t="s">
        <v>206368</v>
      </c>
      <c r="E149332" t="s">
        <v>361754</v>
      </c>
    </row>
    <row r="149333" spans="1:5" x14ac:dyDescent="0.3">
      <c r="A149333">
        <v>4</v>
      </c>
      <c r="B149333">
        <v>1678110949</v>
      </c>
      <c r="C149333" t="s">
        <v>87710</v>
      </c>
      <c r="D149333" t="s">
        <v>190912</v>
      </c>
      <c r="E149333" t="s">
        <v>361755</v>
      </c>
    </row>
    <row r="149334" spans="1:5" x14ac:dyDescent="0.3">
      <c r="A149334">
        <v>4</v>
      </c>
      <c r="B149334">
        <v>1678111033</v>
      </c>
      <c r="C149334" t="s">
        <v>87711</v>
      </c>
      <c r="D149334" t="s">
        <v>206369</v>
      </c>
      <c r="E149334" t="s">
        <v>361756</v>
      </c>
    </row>
    <row r="149335" spans="1:5" x14ac:dyDescent="0.3">
      <c r="A149335">
        <v>4</v>
      </c>
      <c r="B149335">
        <v>1678111042</v>
      </c>
      <c r="C149335" t="s">
        <v>87711</v>
      </c>
      <c r="D149335" t="s">
        <v>150608</v>
      </c>
      <c r="E149335" t="s">
        <v>361757</v>
      </c>
    </row>
    <row r="149336" spans="1:5" x14ac:dyDescent="0.3">
      <c r="A149336">
        <v>4</v>
      </c>
      <c r="B149336">
        <v>1678111049</v>
      </c>
      <c r="C149336" t="s">
        <v>87711</v>
      </c>
      <c r="D149336" t="s">
        <v>206370</v>
      </c>
      <c r="E149336" t="s">
        <v>361758</v>
      </c>
    </row>
    <row r="149337" spans="1:5" x14ac:dyDescent="0.3">
      <c r="A149337">
        <v>4</v>
      </c>
      <c r="B149337">
        <v>1678111065</v>
      </c>
      <c r="C149337" t="s">
        <v>87711</v>
      </c>
      <c r="D149337" t="s">
        <v>175904</v>
      </c>
      <c r="E149337" t="s">
        <v>361759</v>
      </c>
    </row>
    <row r="149338" spans="1:5" x14ac:dyDescent="0.3">
      <c r="A149338">
        <v>4</v>
      </c>
      <c r="B149338">
        <v>1678111098</v>
      </c>
      <c r="C149338" t="s">
        <v>87712</v>
      </c>
      <c r="D149338" t="s">
        <v>206371</v>
      </c>
      <c r="E149338" t="s">
        <v>361760</v>
      </c>
    </row>
    <row r="149339" spans="1:5" x14ac:dyDescent="0.3">
      <c r="A149339">
        <v>4</v>
      </c>
      <c r="B149339">
        <v>1678111184</v>
      </c>
      <c r="C149339" t="s">
        <v>87713</v>
      </c>
      <c r="D149339" t="s">
        <v>164338</v>
      </c>
      <c r="E149339" t="s">
        <v>361761</v>
      </c>
    </row>
    <row r="149340" spans="1:5" x14ac:dyDescent="0.3">
      <c r="A149340">
        <v>4</v>
      </c>
      <c r="B149340">
        <v>1678111185</v>
      </c>
      <c r="C149340" t="s">
        <v>87714</v>
      </c>
      <c r="D149340" t="s">
        <v>162330</v>
      </c>
      <c r="E149340" t="s">
        <v>361762</v>
      </c>
    </row>
    <row r="149341" spans="1:5" x14ac:dyDescent="0.3">
      <c r="A149341">
        <v>4</v>
      </c>
      <c r="B149341">
        <v>1678111297</v>
      </c>
      <c r="C149341" t="s">
        <v>87715</v>
      </c>
      <c r="D149341" t="s">
        <v>169734</v>
      </c>
      <c r="E149341" t="s">
        <v>361763</v>
      </c>
    </row>
    <row r="149342" spans="1:5" x14ac:dyDescent="0.3">
      <c r="A149342">
        <v>4</v>
      </c>
      <c r="B149342">
        <v>1678111343</v>
      </c>
      <c r="C149342" t="s">
        <v>87716</v>
      </c>
      <c r="D149342" t="s">
        <v>134289</v>
      </c>
      <c r="E149342" t="s">
        <v>361764</v>
      </c>
    </row>
    <row r="149343" spans="1:5" x14ac:dyDescent="0.3">
      <c r="A149343">
        <v>4</v>
      </c>
      <c r="B149343">
        <v>1678111380</v>
      </c>
      <c r="C149343" t="s">
        <v>87716</v>
      </c>
      <c r="D149343" t="s">
        <v>206372</v>
      </c>
      <c r="E149343" t="s">
        <v>361765</v>
      </c>
    </row>
    <row r="149344" spans="1:5" x14ac:dyDescent="0.3">
      <c r="A149344">
        <v>4</v>
      </c>
      <c r="B149344">
        <v>1678111400</v>
      </c>
      <c r="C149344" t="s">
        <v>87717</v>
      </c>
      <c r="D149344" t="s">
        <v>206373</v>
      </c>
      <c r="E149344" t="s">
        <v>361766</v>
      </c>
    </row>
    <row r="149345" spans="1:5" x14ac:dyDescent="0.3">
      <c r="A149345">
        <v>4</v>
      </c>
      <c r="B149345">
        <v>1678111461</v>
      </c>
      <c r="C149345" t="s">
        <v>87718</v>
      </c>
      <c r="D149345" t="s">
        <v>184027</v>
      </c>
      <c r="E149345" t="s">
        <v>361767</v>
      </c>
    </row>
    <row r="149346" spans="1:5" x14ac:dyDescent="0.3">
      <c r="A149346">
        <v>4</v>
      </c>
      <c r="B149346">
        <v>1678111523</v>
      </c>
      <c r="C149346" t="s">
        <v>87719</v>
      </c>
      <c r="D149346" t="s">
        <v>206374</v>
      </c>
      <c r="E149346" t="s">
        <v>361768</v>
      </c>
    </row>
    <row r="149347" spans="1:5" x14ac:dyDescent="0.3">
      <c r="A149347">
        <v>4</v>
      </c>
      <c r="B149347">
        <v>1678111529</v>
      </c>
      <c r="C149347" t="s">
        <v>87719</v>
      </c>
      <c r="D149347" t="s">
        <v>206375</v>
      </c>
      <c r="E149347" t="s">
        <v>361769</v>
      </c>
    </row>
    <row r="149348" spans="1:5" x14ac:dyDescent="0.3">
      <c r="A149348">
        <v>4</v>
      </c>
      <c r="B149348">
        <v>1678111670</v>
      </c>
      <c r="C149348" t="s">
        <v>87720</v>
      </c>
      <c r="D149348" t="s">
        <v>206376</v>
      </c>
      <c r="E149348" t="s">
        <v>361770</v>
      </c>
    </row>
    <row r="149349" spans="1:5" x14ac:dyDescent="0.3">
      <c r="A149349">
        <v>4</v>
      </c>
      <c r="B149349">
        <v>1678111702</v>
      </c>
      <c r="C149349" t="s">
        <v>87721</v>
      </c>
      <c r="D149349" t="s">
        <v>206377</v>
      </c>
      <c r="E149349" t="s">
        <v>361771</v>
      </c>
    </row>
    <row r="149350" spans="1:5" x14ac:dyDescent="0.3">
      <c r="A149350">
        <v>4</v>
      </c>
      <c r="B149350">
        <v>1678111712</v>
      </c>
      <c r="C149350" t="s">
        <v>87721</v>
      </c>
      <c r="D149350" t="s">
        <v>206378</v>
      </c>
      <c r="E149350" t="s">
        <v>361772</v>
      </c>
    </row>
    <row r="149351" spans="1:5" x14ac:dyDescent="0.3">
      <c r="A149351">
        <v>4</v>
      </c>
      <c r="B149351">
        <v>1678111716</v>
      </c>
      <c r="C149351" t="s">
        <v>87721</v>
      </c>
      <c r="D149351" t="s">
        <v>206379</v>
      </c>
      <c r="E149351" t="s">
        <v>361773</v>
      </c>
    </row>
    <row r="149352" spans="1:5" x14ac:dyDescent="0.3">
      <c r="A149352">
        <v>4</v>
      </c>
      <c r="B149352">
        <v>1678111732</v>
      </c>
      <c r="C149352" t="s">
        <v>87721</v>
      </c>
      <c r="D149352" t="s">
        <v>162372</v>
      </c>
      <c r="E149352" t="s">
        <v>361774</v>
      </c>
    </row>
    <row r="149353" spans="1:5" x14ac:dyDescent="0.3">
      <c r="A149353">
        <v>4</v>
      </c>
      <c r="B149353">
        <v>1678111840</v>
      </c>
      <c r="C149353" t="s">
        <v>87722</v>
      </c>
      <c r="D149353" t="s">
        <v>206287</v>
      </c>
      <c r="E149353" t="s">
        <v>361775</v>
      </c>
    </row>
    <row r="149354" spans="1:5" x14ac:dyDescent="0.3">
      <c r="A149354">
        <v>4</v>
      </c>
      <c r="B149354">
        <v>1678111913</v>
      </c>
      <c r="C149354" t="s">
        <v>87723</v>
      </c>
      <c r="D149354" t="s">
        <v>174065</v>
      </c>
      <c r="E149354" t="s">
        <v>361776</v>
      </c>
    </row>
    <row r="149355" spans="1:5" x14ac:dyDescent="0.3">
      <c r="A149355">
        <v>4</v>
      </c>
      <c r="B149355">
        <v>1678111952</v>
      </c>
      <c r="C149355" t="s">
        <v>87724</v>
      </c>
      <c r="D149355" t="s">
        <v>206352</v>
      </c>
      <c r="E149355" t="s">
        <v>361777</v>
      </c>
    </row>
    <row r="149356" spans="1:5" x14ac:dyDescent="0.3">
      <c r="A149356">
        <v>4</v>
      </c>
      <c r="B149356">
        <v>1678111965</v>
      </c>
      <c r="C149356" t="s">
        <v>87724</v>
      </c>
      <c r="D149356" t="s">
        <v>198449</v>
      </c>
      <c r="E149356" t="s">
        <v>361778</v>
      </c>
    </row>
    <row r="149357" spans="1:5" x14ac:dyDescent="0.3">
      <c r="A149357">
        <v>4</v>
      </c>
      <c r="B149357">
        <v>1678111989</v>
      </c>
      <c r="C149357" t="s">
        <v>87724</v>
      </c>
      <c r="D149357" t="s">
        <v>206380</v>
      </c>
      <c r="E149357" t="s">
        <v>361779</v>
      </c>
    </row>
    <row r="149358" spans="1:5" x14ac:dyDescent="0.3">
      <c r="A149358">
        <v>4</v>
      </c>
      <c r="B149358">
        <v>1678112007</v>
      </c>
      <c r="C149358" t="s">
        <v>87725</v>
      </c>
      <c r="D149358" t="s">
        <v>200243</v>
      </c>
      <c r="E149358" t="s">
        <v>361780</v>
      </c>
    </row>
    <row r="149359" spans="1:5" x14ac:dyDescent="0.3">
      <c r="A149359">
        <v>4</v>
      </c>
      <c r="B149359">
        <v>1678112010</v>
      </c>
      <c r="C149359" t="s">
        <v>87725</v>
      </c>
      <c r="D149359" t="s">
        <v>201934</v>
      </c>
      <c r="E149359" t="s">
        <v>361781</v>
      </c>
    </row>
    <row r="149360" spans="1:5" x14ac:dyDescent="0.3">
      <c r="A149360">
        <v>4</v>
      </c>
      <c r="B149360">
        <v>1678112013</v>
      </c>
      <c r="C149360" t="s">
        <v>87725</v>
      </c>
      <c r="D149360" t="s">
        <v>107608</v>
      </c>
      <c r="E149360" t="s">
        <v>361782</v>
      </c>
    </row>
    <row r="149361" spans="1:5" x14ac:dyDescent="0.3">
      <c r="A149361">
        <v>4</v>
      </c>
      <c r="B149361">
        <v>1678112033</v>
      </c>
      <c r="C149361" t="s">
        <v>87725</v>
      </c>
      <c r="D149361" t="s">
        <v>206381</v>
      </c>
      <c r="E149361" t="s">
        <v>361783</v>
      </c>
    </row>
    <row r="149362" spans="1:5" x14ac:dyDescent="0.3">
      <c r="A149362">
        <v>4</v>
      </c>
      <c r="B149362">
        <v>1678112110</v>
      </c>
      <c r="C149362" t="s">
        <v>87726</v>
      </c>
      <c r="D149362" t="s">
        <v>206382</v>
      </c>
      <c r="E149362" t="s">
        <v>361784</v>
      </c>
    </row>
    <row r="149363" spans="1:5" x14ac:dyDescent="0.3">
      <c r="A149363">
        <v>4</v>
      </c>
      <c r="B149363">
        <v>1678112187</v>
      </c>
      <c r="C149363" t="s">
        <v>87727</v>
      </c>
      <c r="D149363" t="s">
        <v>138942</v>
      </c>
      <c r="E149363" t="s">
        <v>361785</v>
      </c>
    </row>
    <row r="149364" spans="1:5" x14ac:dyDescent="0.3">
      <c r="A149364">
        <v>4</v>
      </c>
      <c r="B149364">
        <v>1678112258</v>
      </c>
      <c r="C149364" t="s">
        <v>87728</v>
      </c>
      <c r="D149364" t="s">
        <v>202486</v>
      </c>
      <c r="E149364" t="s">
        <v>361786</v>
      </c>
    </row>
    <row r="149365" spans="1:5" x14ac:dyDescent="0.3">
      <c r="A149365">
        <v>4</v>
      </c>
      <c r="B149365">
        <v>1678112286</v>
      </c>
      <c r="C149365" t="s">
        <v>87729</v>
      </c>
      <c r="D149365" t="s">
        <v>136996</v>
      </c>
      <c r="E149365" t="s">
        <v>361787</v>
      </c>
    </row>
    <row r="149366" spans="1:5" x14ac:dyDescent="0.3">
      <c r="A149366">
        <v>4</v>
      </c>
      <c r="B149366">
        <v>1678112288</v>
      </c>
      <c r="C149366" t="s">
        <v>87729</v>
      </c>
      <c r="D149366" t="s">
        <v>206383</v>
      </c>
      <c r="E149366" t="s">
        <v>361788</v>
      </c>
    </row>
    <row r="149367" spans="1:5" x14ac:dyDescent="0.3">
      <c r="A149367">
        <v>4</v>
      </c>
      <c r="B149367">
        <v>1678112378</v>
      </c>
      <c r="C149367" t="s">
        <v>87730</v>
      </c>
      <c r="D149367" t="s">
        <v>206384</v>
      </c>
      <c r="E149367" t="s">
        <v>361789</v>
      </c>
    </row>
    <row r="149368" spans="1:5" x14ac:dyDescent="0.3">
      <c r="A149368">
        <v>4</v>
      </c>
      <c r="B149368">
        <v>1678128491</v>
      </c>
      <c r="C149368" t="s">
        <v>87731</v>
      </c>
      <c r="D149368" t="s">
        <v>206385</v>
      </c>
      <c r="E149368" t="s">
        <v>361790</v>
      </c>
    </row>
    <row r="149369" spans="1:5" x14ac:dyDescent="0.3">
      <c r="A149369">
        <v>4</v>
      </c>
      <c r="B149369">
        <v>1678128499</v>
      </c>
      <c r="C149369" t="s">
        <v>87731</v>
      </c>
      <c r="D149369" t="s">
        <v>188781</v>
      </c>
      <c r="E149369" t="s">
        <v>361791</v>
      </c>
    </row>
    <row r="149370" spans="1:5" x14ac:dyDescent="0.3">
      <c r="A149370">
        <v>4</v>
      </c>
      <c r="B149370">
        <v>1678128504</v>
      </c>
      <c r="C149370" t="s">
        <v>87731</v>
      </c>
      <c r="D149370" t="s">
        <v>199286</v>
      </c>
      <c r="E149370" t="s">
        <v>361792</v>
      </c>
    </row>
    <row r="149371" spans="1:5" x14ac:dyDescent="0.3">
      <c r="A149371">
        <v>4</v>
      </c>
      <c r="B149371">
        <v>1678128519</v>
      </c>
      <c r="C149371" t="s">
        <v>87732</v>
      </c>
      <c r="D149371" t="s">
        <v>206386</v>
      </c>
      <c r="E149371" t="s">
        <v>361793</v>
      </c>
    </row>
    <row r="149372" spans="1:5" x14ac:dyDescent="0.3">
      <c r="A149372">
        <v>4</v>
      </c>
      <c r="B149372">
        <v>1678128832</v>
      </c>
      <c r="C149372" t="s">
        <v>87733</v>
      </c>
      <c r="D149372" t="s">
        <v>206387</v>
      </c>
      <c r="E149372" t="s">
        <v>361794</v>
      </c>
    </row>
    <row r="149373" spans="1:5" x14ac:dyDescent="0.3">
      <c r="A149373">
        <v>4</v>
      </c>
      <c r="B149373">
        <v>1678128838</v>
      </c>
      <c r="C149373" t="s">
        <v>87733</v>
      </c>
      <c r="D149373" t="s">
        <v>206388</v>
      </c>
      <c r="E149373" t="s">
        <v>361795</v>
      </c>
    </row>
    <row r="149374" spans="1:5" x14ac:dyDescent="0.3">
      <c r="A149374">
        <v>4</v>
      </c>
      <c r="B149374">
        <v>1678128874</v>
      </c>
      <c r="C149374" t="s">
        <v>87734</v>
      </c>
      <c r="D149374" t="s">
        <v>206389</v>
      </c>
      <c r="E149374" t="s">
        <v>361796</v>
      </c>
    </row>
    <row r="149375" spans="1:5" x14ac:dyDescent="0.3">
      <c r="A149375">
        <v>4</v>
      </c>
      <c r="B149375">
        <v>1678128888</v>
      </c>
      <c r="C149375" t="s">
        <v>87734</v>
      </c>
      <c r="D149375" t="s">
        <v>206390</v>
      </c>
      <c r="E149375" t="s">
        <v>361797</v>
      </c>
    </row>
    <row r="149376" spans="1:5" x14ac:dyDescent="0.3">
      <c r="A149376">
        <v>4</v>
      </c>
      <c r="B149376">
        <v>1678128941</v>
      </c>
      <c r="C149376" t="s">
        <v>87735</v>
      </c>
      <c r="D149376" t="s">
        <v>206391</v>
      </c>
      <c r="E149376" t="s">
        <v>361798</v>
      </c>
    </row>
    <row r="149377" spans="1:5" x14ac:dyDescent="0.3">
      <c r="A149377">
        <v>4</v>
      </c>
      <c r="B149377">
        <v>1678128950</v>
      </c>
      <c r="C149377" t="s">
        <v>87735</v>
      </c>
      <c r="D149377" t="s">
        <v>206392</v>
      </c>
      <c r="E149377" t="s">
        <v>361799</v>
      </c>
    </row>
    <row r="149378" spans="1:5" x14ac:dyDescent="0.3">
      <c r="A149378">
        <v>4</v>
      </c>
      <c r="B149378">
        <v>1678128963</v>
      </c>
      <c r="C149378" t="s">
        <v>87735</v>
      </c>
      <c r="D149378" t="s">
        <v>206393</v>
      </c>
      <c r="E149378" t="s">
        <v>361800</v>
      </c>
    </row>
    <row r="149379" spans="1:5" x14ac:dyDescent="0.3">
      <c r="A149379">
        <v>4</v>
      </c>
      <c r="B149379">
        <v>1678128968</v>
      </c>
      <c r="C149379" t="s">
        <v>87735</v>
      </c>
      <c r="D149379" t="s">
        <v>100440</v>
      </c>
      <c r="E149379" t="s">
        <v>361801</v>
      </c>
    </row>
    <row r="149380" spans="1:5" x14ac:dyDescent="0.3">
      <c r="A149380">
        <v>4</v>
      </c>
      <c r="B149380">
        <v>1678128980</v>
      </c>
      <c r="C149380" t="s">
        <v>87735</v>
      </c>
      <c r="D149380" t="s">
        <v>206394</v>
      </c>
      <c r="E149380" t="s">
        <v>361802</v>
      </c>
    </row>
    <row r="149381" spans="1:5" x14ac:dyDescent="0.3">
      <c r="A149381">
        <v>4</v>
      </c>
      <c r="B149381">
        <v>1678129025</v>
      </c>
      <c r="C149381" t="s">
        <v>87736</v>
      </c>
      <c r="D149381" t="s">
        <v>158360</v>
      </c>
      <c r="E149381" t="s">
        <v>361803</v>
      </c>
    </row>
    <row r="149382" spans="1:5" x14ac:dyDescent="0.3">
      <c r="A149382">
        <v>4</v>
      </c>
      <c r="B149382">
        <v>1678129110</v>
      </c>
      <c r="C149382" t="s">
        <v>87737</v>
      </c>
      <c r="D149382" t="s">
        <v>206395</v>
      </c>
      <c r="E149382" t="s">
        <v>361804</v>
      </c>
    </row>
    <row r="149383" spans="1:5" x14ac:dyDescent="0.3">
      <c r="A149383">
        <v>4</v>
      </c>
      <c r="B149383">
        <v>1678129116</v>
      </c>
      <c r="C149383" t="s">
        <v>87737</v>
      </c>
      <c r="D149383" t="s">
        <v>205725</v>
      </c>
      <c r="E149383" t="s">
        <v>361805</v>
      </c>
    </row>
    <row r="149384" spans="1:5" x14ac:dyDescent="0.3">
      <c r="A149384">
        <v>4</v>
      </c>
      <c r="B149384">
        <v>1678129122</v>
      </c>
      <c r="C149384" t="s">
        <v>87738</v>
      </c>
      <c r="D149384" t="s">
        <v>203734</v>
      </c>
      <c r="E149384" t="s">
        <v>361806</v>
      </c>
    </row>
    <row r="149385" spans="1:5" x14ac:dyDescent="0.3">
      <c r="A149385">
        <v>4</v>
      </c>
      <c r="B149385">
        <v>1678129251</v>
      </c>
      <c r="C149385" t="s">
        <v>87739</v>
      </c>
      <c r="D149385" t="s">
        <v>206396</v>
      </c>
      <c r="E149385" t="s">
        <v>361807</v>
      </c>
    </row>
    <row r="149386" spans="1:5" x14ac:dyDescent="0.3">
      <c r="A149386">
        <v>4</v>
      </c>
      <c r="B149386">
        <v>1678129278</v>
      </c>
      <c r="C149386" t="s">
        <v>87740</v>
      </c>
      <c r="D149386" t="s">
        <v>206397</v>
      </c>
      <c r="E149386" t="s">
        <v>361808</v>
      </c>
    </row>
    <row r="149387" spans="1:5" x14ac:dyDescent="0.3">
      <c r="A149387">
        <v>4</v>
      </c>
      <c r="B149387">
        <v>1678129340</v>
      </c>
      <c r="C149387" t="s">
        <v>87740</v>
      </c>
      <c r="D149387" t="s">
        <v>186048</v>
      </c>
      <c r="E149387" t="s">
        <v>361809</v>
      </c>
    </row>
    <row r="149388" spans="1:5" x14ac:dyDescent="0.3">
      <c r="A149388">
        <v>4</v>
      </c>
      <c r="B149388">
        <v>1678129380</v>
      </c>
      <c r="C149388" t="s">
        <v>87741</v>
      </c>
      <c r="D149388" t="s">
        <v>206398</v>
      </c>
      <c r="E149388" t="s">
        <v>361810</v>
      </c>
    </row>
    <row r="149389" spans="1:5" x14ac:dyDescent="0.3">
      <c r="A149389">
        <v>4</v>
      </c>
      <c r="B149389">
        <v>1678129396</v>
      </c>
      <c r="C149389" t="s">
        <v>87741</v>
      </c>
      <c r="D149389" t="s">
        <v>206399</v>
      </c>
      <c r="E149389" t="s">
        <v>361811</v>
      </c>
    </row>
    <row r="149390" spans="1:5" x14ac:dyDescent="0.3">
      <c r="A149390">
        <v>4</v>
      </c>
      <c r="B149390">
        <v>1678129411</v>
      </c>
      <c r="C149390" t="s">
        <v>87741</v>
      </c>
      <c r="D149390" t="s">
        <v>163579</v>
      </c>
      <c r="E149390" t="s">
        <v>361812</v>
      </c>
    </row>
    <row r="149391" spans="1:5" x14ac:dyDescent="0.3">
      <c r="A149391">
        <v>4</v>
      </c>
      <c r="B149391">
        <v>1678129429</v>
      </c>
      <c r="C149391" t="s">
        <v>87742</v>
      </c>
      <c r="D149391" t="s">
        <v>206400</v>
      </c>
      <c r="E149391" t="s">
        <v>361813</v>
      </c>
    </row>
    <row r="149392" spans="1:5" x14ac:dyDescent="0.3">
      <c r="A149392">
        <v>4</v>
      </c>
      <c r="B149392">
        <v>1678129436</v>
      </c>
      <c r="C149392" t="s">
        <v>87742</v>
      </c>
      <c r="D149392" t="s">
        <v>206401</v>
      </c>
      <c r="E149392" t="s">
        <v>361814</v>
      </c>
    </row>
    <row r="149393" spans="1:5" x14ac:dyDescent="0.3">
      <c r="A149393">
        <v>4</v>
      </c>
      <c r="B149393">
        <v>1678129450</v>
      </c>
      <c r="C149393" t="s">
        <v>87742</v>
      </c>
      <c r="D149393" t="s">
        <v>206402</v>
      </c>
      <c r="E149393" t="s">
        <v>361815</v>
      </c>
    </row>
    <row r="149394" spans="1:5" x14ac:dyDescent="0.3">
      <c r="A149394">
        <v>4</v>
      </c>
      <c r="B149394">
        <v>1678129478</v>
      </c>
      <c r="C149394" t="s">
        <v>87742</v>
      </c>
      <c r="D149394" t="s">
        <v>206403</v>
      </c>
      <c r="E149394" t="s">
        <v>361816</v>
      </c>
    </row>
    <row r="149395" spans="1:5" x14ac:dyDescent="0.3">
      <c r="A149395">
        <v>4</v>
      </c>
      <c r="B149395">
        <v>1678129552</v>
      </c>
      <c r="C149395" t="s">
        <v>87743</v>
      </c>
      <c r="D149395" t="s">
        <v>206404</v>
      </c>
      <c r="E149395" t="s">
        <v>361817</v>
      </c>
    </row>
    <row r="149396" spans="1:5" x14ac:dyDescent="0.3">
      <c r="A149396">
        <v>4</v>
      </c>
      <c r="B149396">
        <v>1678129566</v>
      </c>
      <c r="C149396" t="s">
        <v>87743</v>
      </c>
      <c r="D149396" t="s">
        <v>206405</v>
      </c>
      <c r="E149396" t="s">
        <v>361818</v>
      </c>
    </row>
    <row r="149397" spans="1:5" x14ac:dyDescent="0.3">
      <c r="A149397">
        <v>4</v>
      </c>
      <c r="B149397">
        <v>1678129573</v>
      </c>
      <c r="C149397" t="s">
        <v>87744</v>
      </c>
      <c r="D149397" t="s">
        <v>206406</v>
      </c>
      <c r="E149397" t="s">
        <v>361819</v>
      </c>
    </row>
    <row r="149398" spans="1:5" x14ac:dyDescent="0.3">
      <c r="A149398">
        <v>4</v>
      </c>
      <c r="B149398">
        <v>1678129586</v>
      </c>
      <c r="C149398" t="s">
        <v>87744</v>
      </c>
      <c r="D149398" t="s">
        <v>206407</v>
      </c>
      <c r="E149398" t="s">
        <v>361820</v>
      </c>
    </row>
    <row r="149399" spans="1:5" x14ac:dyDescent="0.3">
      <c r="A149399">
        <v>4</v>
      </c>
      <c r="B149399">
        <v>1678129710</v>
      </c>
      <c r="C149399" t="s">
        <v>87745</v>
      </c>
      <c r="D149399" t="s">
        <v>206408</v>
      </c>
      <c r="E149399" t="s">
        <v>361821</v>
      </c>
    </row>
    <row r="149400" spans="1:5" x14ac:dyDescent="0.3">
      <c r="A149400">
        <v>4</v>
      </c>
      <c r="B149400">
        <v>1678129781</v>
      </c>
      <c r="C149400" t="s">
        <v>87746</v>
      </c>
      <c r="D149400" t="s">
        <v>206409</v>
      </c>
      <c r="E149400" t="s">
        <v>361822</v>
      </c>
    </row>
    <row r="149401" spans="1:5" x14ac:dyDescent="0.3">
      <c r="A149401">
        <v>4</v>
      </c>
      <c r="B149401">
        <v>1678129792</v>
      </c>
      <c r="C149401" t="s">
        <v>87746</v>
      </c>
      <c r="D149401" t="s">
        <v>186429</v>
      </c>
      <c r="E149401" t="s">
        <v>361823</v>
      </c>
    </row>
    <row r="149402" spans="1:5" x14ac:dyDescent="0.3">
      <c r="A149402">
        <v>4</v>
      </c>
      <c r="B149402">
        <v>1678129800</v>
      </c>
      <c r="C149402" t="s">
        <v>87746</v>
      </c>
      <c r="D149402" t="s">
        <v>95580</v>
      </c>
      <c r="E149402" t="s">
        <v>361824</v>
      </c>
    </row>
    <row r="149403" spans="1:5" x14ac:dyDescent="0.3">
      <c r="A149403">
        <v>4</v>
      </c>
      <c r="B149403">
        <v>1678129828</v>
      </c>
      <c r="C149403" t="s">
        <v>87746</v>
      </c>
      <c r="D149403" t="s">
        <v>206410</v>
      </c>
      <c r="E149403" t="s">
        <v>361825</v>
      </c>
    </row>
    <row r="149404" spans="1:5" x14ac:dyDescent="0.3">
      <c r="A149404">
        <v>4</v>
      </c>
      <c r="B149404">
        <v>1678129854</v>
      </c>
      <c r="C149404" t="s">
        <v>87747</v>
      </c>
      <c r="D149404" t="s">
        <v>206411</v>
      </c>
      <c r="E149404" t="s">
        <v>361826</v>
      </c>
    </row>
    <row r="149405" spans="1:5" x14ac:dyDescent="0.3">
      <c r="A149405">
        <v>4</v>
      </c>
      <c r="B149405">
        <v>1678129886</v>
      </c>
      <c r="C149405" t="s">
        <v>87747</v>
      </c>
      <c r="D149405" t="s">
        <v>206412</v>
      </c>
      <c r="E149405" t="s">
        <v>361827</v>
      </c>
    </row>
    <row r="149406" spans="1:5" x14ac:dyDescent="0.3">
      <c r="A149406">
        <v>4</v>
      </c>
      <c r="B149406">
        <v>1678129893</v>
      </c>
      <c r="C149406" t="s">
        <v>87747</v>
      </c>
      <c r="D149406" t="s">
        <v>206413</v>
      </c>
      <c r="E149406" t="s">
        <v>361828</v>
      </c>
    </row>
    <row r="149407" spans="1:5" x14ac:dyDescent="0.3">
      <c r="A149407">
        <v>4</v>
      </c>
      <c r="B149407">
        <v>1678129972</v>
      </c>
      <c r="C149407" t="s">
        <v>87748</v>
      </c>
      <c r="D149407" t="s">
        <v>206414</v>
      </c>
      <c r="E149407" t="s">
        <v>361829</v>
      </c>
    </row>
    <row r="149408" spans="1:5" x14ac:dyDescent="0.3">
      <c r="A149408">
        <v>4</v>
      </c>
      <c r="B149408">
        <v>1678129999</v>
      </c>
      <c r="C149408" t="s">
        <v>87749</v>
      </c>
      <c r="D149408" t="s">
        <v>206415</v>
      </c>
      <c r="E149408" t="s">
        <v>361830</v>
      </c>
    </row>
    <row r="149409" spans="1:5" x14ac:dyDescent="0.3">
      <c r="A149409">
        <v>4</v>
      </c>
      <c r="B149409">
        <v>1678130004</v>
      </c>
      <c r="C149409" t="s">
        <v>87749</v>
      </c>
      <c r="D149409" t="s">
        <v>206416</v>
      </c>
      <c r="E149409" t="s">
        <v>361831</v>
      </c>
    </row>
    <row r="149410" spans="1:5" x14ac:dyDescent="0.3">
      <c r="A149410">
        <v>4</v>
      </c>
      <c r="B149410">
        <v>1678130032</v>
      </c>
      <c r="C149410" t="s">
        <v>87749</v>
      </c>
      <c r="D149410" t="s">
        <v>206417</v>
      </c>
      <c r="E149410" t="s">
        <v>361832</v>
      </c>
    </row>
    <row r="149411" spans="1:5" x14ac:dyDescent="0.3">
      <c r="A149411">
        <v>4</v>
      </c>
      <c r="B149411">
        <v>1678130069</v>
      </c>
      <c r="C149411" t="s">
        <v>87749</v>
      </c>
      <c r="D149411" t="s">
        <v>200035</v>
      </c>
      <c r="E149411" t="s">
        <v>361833</v>
      </c>
    </row>
    <row r="149412" spans="1:5" x14ac:dyDescent="0.3">
      <c r="A149412">
        <v>4</v>
      </c>
      <c r="B149412">
        <v>1678130089</v>
      </c>
      <c r="C149412" t="s">
        <v>87750</v>
      </c>
      <c r="D149412" t="s">
        <v>206418</v>
      </c>
      <c r="E149412" t="s">
        <v>361834</v>
      </c>
    </row>
    <row r="149413" spans="1:5" x14ac:dyDescent="0.3">
      <c r="A149413">
        <v>4</v>
      </c>
      <c r="B149413">
        <v>1678130127</v>
      </c>
      <c r="C149413" t="s">
        <v>87750</v>
      </c>
      <c r="D149413" t="s">
        <v>111994</v>
      </c>
      <c r="E149413" t="s">
        <v>361835</v>
      </c>
    </row>
    <row r="149414" spans="1:5" x14ac:dyDescent="0.3">
      <c r="A149414">
        <v>4</v>
      </c>
      <c r="B149414">
        <v>1678130150</v>
      </c>
      <c r="C149414" t="s">
        <v>87750</v>
      </c>
      <c r="D149414" t="s">
        <v>206419</v>
      </c>
      <c r="E149414" t="s">
        <v>361836</v>
      </c>
    </row>
    <row r="149415" spans="1:5" x14ac:dyDescent="0.3">
      <c r="A149415">
        <v>4</v>
      </c>
      <c r="B149415">
        <v>1678130169</v>
      </c>
      <c r="C149415" t="s">
        <v>87751</v>
      </c>
      <c r="D149415" t="s">
        <v>206420</v>
      </c>
      <c r="E149415" t="s">
        <v>361837</v>
      </c>
    </row>
    <row r="149416" spans="1:5" x14ac:dyDescent="0.3">
      <c r="A149416">
        <v>4</v>
      </c>
      <c r="B149416">
        <v>1678130221</v>
      </c>
      <c r="C149416" t="s">
        <v>87751</v>
      </c>
      <c r="D149416" t="s">
        <v>206421</v>
      </c>
      <c r="E149416" t="s">
        <v>361838</v>
      </c>
    </row>
    <row r="149417" spans="1:5" x14ac:dyDescent="0.3">
      <c r="A149417">
        <v>4</v>
      </c>
      <c r="B149417">
        <v>1678130276</v>
      </c>
      <c r="C149417" t="s">
        <v>87752</v>
      </c>
      <c r="D149417" t="s">
        <v>206422</v>
      </c>
      <c r="E149417" t="s">
        <v>361839</v>
      </c>
    </row>
    <row r="149418" spans="1:5" x14ac:dyDescent="0.3">
      <c r="A149418">
        <v>4</v>
      </c>
      <c r="B149418">
        <v>1678130333</v>
      </c>
      <c r="C149418" t="s">
        <v>87753</v>
      </c>
      <c r="D149418" t="s">
        <v>206423</v>
      </c>
      <c r="E149418" t="s">
        <v>361840</v>
      </c>
    </row>
    <row r="149419" spans="1:5" x14ac:dyDescent="0.3">
      <c r="A149419">
        <v>4</v>
      </c>
      <c r="B149419">
        <v>1678130409</v>
      </c>
      <c r="C149419" t="s">
        <v>87754</v>
      </c>
      <c r="D149419" t="s">
        <v>206424</v>
      </c>
      <c r="E149419" t="s">
        <v>361841</v>
      </c>
    </row>
    <row r="149420" spans="1:5" x14ac:dyDescent="0.3">
      <c r="A149420">
        <v>4</v>
      </c>
      <c r="B149420">
        <v>1678130491</v>
      </c>
      <c r="C149420" t="s">
        <v>87755</v>
      </c>
      <c r="D149420" t="s">
        <v>206425</v>
      </c>
      <c r="E149420" t="s">
        <v>361842</v>
      </c>
    </row>
    <row r="149421" spans="1:5" x14ac:dyDescent="0.3">
      <c r="A149421">
        <v>4</v>
      </c>
      <c r="B149421">
        <v>1678130615</v>
      </c>
      <c r="C149421" t="s">
        <v>87756</v>
      </c>
      <c r="D149421" t="s">
        <v>199132</v>
      </c>
      <c r="E149421" t="s">
        <v>361843</v>
      </c>
    </row>
    <row r="149422" spans="1:5" x14ac:dyDescent="0.3">
      <c r="A149422">
        <v>4</v>
      </c>
      <c r="B149422">
        <v>1678130694</v>
      </c>
      <c r="C149422" t="s">
        <v>87757</v>
      </c>
      <c r="D149422" t="s">
        <v>111827</v>
      </c>
      <c r="E149422" t="s">
        <v>361844</v>
      </c>
    </row>
    <row r="149423" spans="1:5" x14ac:dyDescent="0.3">
      <c r="A149423">
        <v>4</v>
      </c>
      <c r="B149423">
        <v>1678130713</v>
      </c>
      <c r="C149423" t="s">
        <v>87757</v>
      </c>
      <c r="D149423" t="s">
        <v>206426</v>
      </c>
      <c r="E149423" t="s">
        <v>361845</v>
      </c>
    </row>
    <row r="149424" spans="1:5" x14ac:dyDescent="0.3">
      <c r="A149424">
        <v>4</v>
      </c>
      <c r="B149424">
        <v>1678130739</v>
      </c>
      <c r="C149424" t="s">
        <v>87757</v>
      </c>
      <c r="D149424" t="s">
        <v>206427</v>
      </c>
      <c r="E149424" t="s">
        <v>361846</v>
      </c>
    </row>
    <row r="149425" spans="1:5" x14ac:dyDescent="0.3">
      <c r="A149425">
        <v>4</v>
      </c>
      <c r="B149425">
        <v>1678130827</v>
      </c>
      <c r="C149425" t="s">
        <v>87758</v>
      </c>
      <c r="D149425" t="s">
        <v>206428</v>
      </c>
      <c r="E149425" t="s">
        <v>361847</v>
      </c>
    </row>
    <row r="149426" spans="1:5" x14ac:dyDescent="0.3">
      <c r="A149426">
        <v>4</v>
      </c>
      <c r="B149426">
        <v>1678130833</v>
      </c>
      <c r="C149426" t="s">
        <v>87758</v>
      </c>
      <c r="D149426" t="s">
        <v>205990</v>
      </c>
      <c r="E149426" t="s">
        <v>361848</v>
      </c>
    </row>
    <row r="149427" spans="1:5" x14ac:dyDescent="0.3">
      <c r="A149427">
        <v>4</v>
      </c>
      <c r="B149427">
        <v>1678130837</v>
      </c>
      <c r="C149427" t="s">
        <v>87758</v>
      </c>
      <c r="D149427" t="s">
        <v>206395</v>
      </c>
      <c r="E149427" t="s">
        <v>361849</v>
      </c>
    </row>
    <row r="149428" spans="1:5" x14ac:dyDescent="0.3">
      <c r="A149428">
        <v>4</v>
      </c>
      <c r="B149428">
        <v>1678130848</v>
      </c>
      <c r="C149428" t="s">
        <v>87758</v>
      </c>
      <c r="D149428" t="s">
        <v>173117</v>
      </c>
      <c r="E149428" t="s">
        <v>361850</v>
      </c>
    </row>
    <row r="149429" spans="1:5" x14ac:dyDescent="0.3">
      <c r="A149429">
        <v>4</v>
      </c>
      <c r="B149429">
        <v>1678130920</v>
      </c>
      <c r="C149429" t="s">
        <v>87759</v>
      </c>
      <c r="D149429" t="s">
        <v>206429</v>
      </c>
      <c r="E149429" t="s">
        <v>361851</v>
      </c>
    </row>
    <row r="149430" spans="1:5" x14ac:dyDescent="0.3">
      <c r="A149430">
        <v>4</v>
      </c>
      <c r="B149430">
        <v>1678130986</v>
      </c>
      <c r="C149430" t="s">
        <v>87759</v>
      </c>
      <c r="D149430" t="s">
        <v>206430</v>
      </c>
      <c r="E149430" t="s">
        <v>361852</v>
      </c>
    </row>
    <row r="149431" spans="1:5" x14ac:dyDescent="0.3">
      <c r="A149431">
        <v>4</v>
      </c>
      <c r="B149431">
        <v>1678130993</v>
      </c>
      <c r="C149431" t="s">
        <v>87759</v>
      </c>
      <c r="D149431" t="s">
        <v>203271</v>
      </c>
      <c r="E149431" t="s">
        <v>361853</v>
      </c>
    </row>
    <row r="149432" spans="1:5" x14ac:dyDescent="0.3">
      <c r="A149432">
        <v>4</v>
      </c>
      <c r="B149432">
        <v>1678131002</v>
      </c>
      <c r="C149432" t="s">
        <v>87759</v>
      </c>
      <c r="D149432" t="s">
        <v>178461</v>
      </c>
      <c r="E149432" t="s">
        <v>361854</v>
      </c>
    </row>
    <row r="149433" spans="1:5" x14ac:dyDescent="0.3">
      <c r="A149433">
        <v>4</v>
      </c>
      <c r="B149433">
        <v>1678131081</v>
      </c>
      <c r="C149433" t="s">
        <v>87760</v>
      </c>
      <c r="D149433" t="s">
        <v>206431</v>
      </c>
      <c r="E149433" t="s">
        <v>361855</v>
      </c>
    </row>
    <row r="149434" spans="1:5" x14ac:dyDescent="0.3">
      <c r="A149434">
        <v>4</v>
      </c>
      <c r="B149434">
        <v>1678131089</v>
      </c>
      <c r="C149434" t="s">
        <v>87760</v>
      </c>
      <c r="D149434" t="s">
        <v>204531</v>
      </c>
      <c r="E149434" t="s">
        <v>361856</v>
      </c>
    </row>
    <row r="149435" spans="1:5" x14ac:dyDescent="0.3">
      <c r="A149435">
        <v>4</v>
      </c>
      <c r="B149435">
        <v>1678131157</v>
      </c>
      <c r="C149435" t="s">
        <v>87761</v>
      </c>
      <c r="D149435" t="s">
        <v>206432</v>
      </c>
      <c r="E149435" t="s">
        <v>361857</v>
      </c>
    </row>
    <row r="149436" spans="1:5" x14ac:dyDescent="0.3">
      <c r="A149436">
        <v>4</v>
      </c>
      <c r="B149436">
        <v>1678131216</v>
      </c>
      <c r="C149436" t="s">
        <v>87762</v>
      </c>
      <c r="D149436" t="s">
        <v>206433</v>
      </c>
      <c r="E149436" t="s">
        <v>361858</v>
      </c>
    </row>
    <row r="149437" spans="1:5" x14ac:dyDescent="0.3">
      <c r="A149437">
        <v>4</v>
      </c>
      <c r="B149437">
        <v>1678131311</v>
      </c>
      <c r="C149437" t="s">
        <v>87763</v>
      </c>
      <c r="D149437" t="s">
        <v>206434</v>
      </c>
      <c r="E149437" t="s">
        <v>309554</v>
      </c>
    </row>
    <row r="149438" spans="1:5" x14ac:dyDescent="0.3">
      <c r="A149438">
        <v>4</v>
      </c>
      <c r="B149438">
        <v>1678131321</v>
      </c>
      <c r="C149438" t="s">
        <v>87763</v>
      </c>
      <c r="D149438" t="s">
        <v>206435</v>
      </c>
      <c r="E149438" t="s">
        <v>361859</v>
      </c>
    </row>
    <row r="149439" spans="1:5" x14ac:dyDescent="0.3">
      <c r="A149439">
        <v>4</v>
      </c>
      <c r="B149439">
        <v>1678131335</v>
      </c>
      <c r="C149439" t="s">
        <v>87763</v>
      </c>
      <c r="D149439" t="s">
        <v>206436</v>
      </c>
      <c r="E149439" t="s">
        <v>361860</v>
      </c>
    </row>
    <row r="149440" spans="1:5" x14ac:dyDescent="0.3">
      <c r="A149440">
        <v>4</v>
      </c>
      <c r="B149440">
        <v>1678131378</v>
      </c>
      <c r="C149440" t="s">
        <v>87764</v>
      </c>
      <c r="D149440" t="s">
        <v>206437</v>
      </c>
      <c r="E149440" t="s">
        <v>361861</v>
      </c>
    </row>
    <row r="149441" spans="1:5" x14ac:dyDescent="0.3">
      <c r="A149441">
        <v>4</v>
      </c>
      <c r="B149441">
        <v>1678131429</v>
      </c>
      <c r="C149441" t="s">
        <v>87765</v>
      </c>
      <c r="D149441" t="s">
        <v>206438</v>
      </c>
      <c r="E149441" t="s">
        <v>361862</v>
      </c>
    </row>
    <row r="149442" spans="1:5" x14ac:dyDescent="0.3">
      <c r="A149442">
        <v>4</v>
      </c>
      <c r="B149442">
        <v>1678131521</v>
      </c>
      <c r="C149442" t="s">
        <v>87766</v>
      </c>
      <c r="D149442" t="s">
        <v>101372</v>
      </c>
      <c r="E149442" t="s">
        <v>361863</v>
      </c>
    </row>
    <row r="149443" spans="1:5" x14ac:dyDescent="0.3">
      <c r="A149443">
        <v>4</v>
      </c>
      <c r="B149443">
        <v>1678131591</v>
      </c>
      <c r="C149443" t="s">
        <v>87767</v>
      </c>
      <c r="D149443" t="s">
        <v>206439</v>
      </c>
      <c r="E149443" t="s">
        <v>361864</v>
      </c>
    </row>
    <row r="149444" spans="1:5" x14ac:dyDescent="0.3">
      <c r="A149444">
        <v>4</v>
      </c>
      <c r="B149444">
        <v>1678131607</v>
      </c>
      <c r="C149444" t="s">
        <v>87768</v>
      </c>
      <c r="D149444" t="s">
        <v>206440</v>
      </c>
      <c r="E149444" t="s">
        <v>361865</v>
      </c>
    </row>
    <row r="149445" spans="1:5" x14ac:dyDescent="0.3">
      <c r="A149445">
        <v>4</v>
      </c>
      <c r="B149445">
        <v>1678131698</v>
      </c>
      <c r="C149445" t="s">
        <v>87769</v>
      </c>
      <c r="D149445" t="s">
        <v>206441</v>
      </c>
      <c r="E149445" t="s">
        <v>361866</v>
      </c>
    </row>
    <row r="149446" spans="1:5" x14ac:dyDescent="0.3">
      <c r="A149446">
        <v>4</v>
      </c>
      <c r="B149446">
        <v>1678131728</v>
      </c>
      <c r="C149446" t="s">
        <v>87769</v>
      </c>
      <c r="D149446" t="s">
        <v>206442</v>
      </c>
      <c r="E149446" t="s">
        <v>361867</v>
      </c>
    </row>
    <row r="149447" spans="1:5" x14ac:dyDescent="0.3">
      <c r="A149447">
        <v>4</v>
      </c>
      <c r="B149447">
        <v>1678131751</v>
      </c>
      <c r="C149447" t="s">
        <v>87770</v>
      </c>
      <c r="D149447" t="s">
        <v>199186</v>
      </c>
      <c r="E149447" t="s">
        <v>361868</v>
      </c>
    </row>
    <row r="149448" spans="1:5" x14ac:dyDescent="0.3">
      <c r="A149448">
        <v>4</v>
      </c>
      <c r="B149448">
        <v>1678131811</v>
      </c>
      <c r="C149448" t="s">
        <v>87770</v>
      </c>
      <c r="D149448" t="s">
        <v>206443</v>
      </c>
      <c r="E149448" t="s">
        <v>361869</v>
      </c>
    </row>
    <row r="149449" spans="1:5" x14ac:dyDescent="0.3">
      <c r="A149449">
        <v>4</v>
      </c>
      <c r="B149449">
        <v>1678131818</v>
      </c>
      <c r="C149449" t="s">
        <v>87771</v>
      </c>
      <c r="D149449" t="s">
        <v>206444</v>
      </c>
      <c r="E149449" t="s">
        <v>361870</v>
      </c>
    </row>
    <row r="149450" spans="1:5" x14ac:dyDescent="0.3">
      <c r="A149450">
        <v>4</v>
      </c>
      <c r="B149450">
        <v>1678131841</v>
      </c>
      <c r="C149450" t="s">
        <v>87771</v>
      </c>
      <c r="D149450" t="s">
        <v>194303</v>
      </c>
      <c r="E149450" t="s">
        <v>361871</v>
      </c>
    </row>
    <row r="149451" spans="1:5" x14ac:dyDescent="0.3">
      <c r="A149451">
        <v>4</v>
      </c>
      <c r="B149451">
        <v>1678131869</v>
      </c>
      <c r="C149451" t="s">
        <v>87771</v>
      </c>
      <c r="D149451" t="s">
        <v>206445</v>
      </c>
      <c r="E149451" t="s">
        <v>361872</v>
      </c>
    </row>
    <row r="149452" spans="1:5" x14ac:dyDescent="0.3">
      <c r="A149452">
        <v>4</v>
      </c>
      <c r="B149452">
        <v>1678131930</v>
      </c>
      <c r="C149452" t="s">
        <v>87772</v>
      </c>
      <c r="D149452" t="s">
        <v>206446</v>
      </c>
      <c r="E149452" t="s">
        <v>361873</v>
      </c>
    </row>
    <row r="149453" spans="1:5" x14ac:dyDescent="0.3">
      <c r="A149453">
        <v>4</v>
      </c>
      <c r="B149453">
        <v>1678132020</v>
      </c>
      <c r="C149453" t="s">
        <v>87772</v>
      </c>
      <c r="D149453" t="s">
        <v>206447</v>
      </c>
      <c r="E149453" t="s">
        <v>361874</v>
      </c>
    </row>
    <row r="149454" spans="1:5" x14ac:dyDescent="0.3">
      <c r="A149454">
        <v>4</v>
      </c>
      <c r="B149454">
        <v>1678132200</v>
      </c>
      <c r="C149454" t="s">
        <v>87773</v>
      </c>
      <c r="D149454" t="s">
        <v>206448</v>
      </c>
      <c r="E149454" t="s">
        <v>361875</v>
      </c>
    </row>
    <row r="149455" spans="1:5" x14ac:dyDescent="0.3">
      <c r="A149455">
        <v>4</v>
      </c>
      <c r="B149455">
        <v>1678132222</v>
      </c>
      <c r="C149455" t="s">
        <v>87774</v>
      </c>
      <c r="D149455" t="s">
        <v>206449</v>
      </c>
      <c r="E149455" t="s">
        <v>361876</v>
      </c>
    </row>
    <row r="149456" spans="1:5" x14ac:dyDescent="0.3">
      <c r="A149456">
        <v>4</v>
      </c>
      <c r="B149456">
        <v>1678132231</v>
      </c>
      <c r="C149456" t="s">
        <v>87774</v>
      </c>
      <c r="D149456" t="s">
        <v>206450</v>
      </c>
      <c r="E149456" t="s">
        <v>361877</v>
      </c>
    </row>
    <row r="149457" spans="1:5" x14ac:dyDescent="0.3">
      <c r="A149457">
        <v>4</v>
      </c>
      <c r="B149457">
        <v>1678132313</v>
      </c>
      <c r="C149457" t="s">
        <v>87775</v>
      </c>
      <c r="D149457" t="s">
        <v>206451</v>
      </c>
      <c r="E149457" t="s">
        <v>361878</v>
      </c>
    </row>
    <row r="149458" spans="1:5" x14ac:dyDescent="0.3">
      <c r="A149458">
        <v>4</v>
      </c>
      <c r="B149458">
        <v>1678132407</v>
      </c>
      <c r="C149458" t="s">
        <v>87776</v>
      </c>
      <c r="D149458" t="s">
        <v>172612</v>
      </c>
      <c r="E149458" t="s">
        <v>361879</v>
      </c>
    </row>
    <row r="149459" spans="1:5" x14ac:dyDescent="0.3">
      <c r="A149459">
        <v>4</v>
      </c>
      <c r="B149459">
        <v>1678132423</v>
      </c>
      <c r="C149459" t="s">
        <v>87776</v>
      </c>
      <c r="D149459" t="s">
        <v>206452</v>
      </c>
      <c r="E149459" t="s">
        <v>361880</v>
      </c>
    </row>
    <row r="149460" spans="1:5" x14ac:dyDescent="0.3">
      <c r="A149460">
        <v>4</v>
      </c>
      <c r="B149460">
        <v>1678132450</v>
      </c>
      <c r="C149460" t="s">
        <v>87777</v>
      </c>
      <c r="D149460" t="s">
        <v>206453</v>
      </c>
      <c r="E149460" t="s">
        <v>361881</v>
      </c>
    </row>
    <row r="149461" spans="1:5" x14ac:dyDescent="0.3">
      <c r="A149461">
        <v>4</v>
      </c>
      <c r="B149461">
        <v>1678132506</v>
      </c>
      <c r="C149461" t="s">
        <v>87778</v>
      </c>
      <c r="D149461" t="s">
        <v>206454</v>
      </c>
      <c r="E149461" t="s">
        <v>361882</v>
      </c>
    </row>
    <row r="149462" spans="1:5" x14ac:dyDescent="0.3">
      <c r="A149462">
        <v>4</v>
      </c>
      <c r="B149462">
        <v>1678132557</v>
      </c>
      <c r="C149462" t="s">
        <v>87778</v>
      </c>
      <c r="D149462" t="s">
        <v>206455</v>
      </c>
      <c r="E149462" t="s">
        <v>361883</v>
      </c>
    </row>
    <row r="149463" spans="1:5" x14ac:dyDescent="0.3">
      <c r="A149463">
        <v>4</v>
      </c>
      <c r="B149463">
        <v>1678132613</v>
      </c>
      <c r="C149463" t="s">
        <v>87779</v>
      </c>
      <c r="D149463" t="s">
        <v>134863</v>
      </c>
      <c r="E149463" t="s">
        <v>361884</v>
      </c>
    </row>
    <row r="149464" spans="1:5" x14ac:dyDescent="0.3">
      <c r="A149464">
        <v>4</v>
      </c>
      <c r="B149464">
        <v>1678149729</v>
      </c>
      <c r="C149464" t="s">
        <v>87780</v>
      </c>
      <c r="D149464" t="s">
        <v>206456</v>
      </c>
      <c r="E149464" t="s">
        <v>361885</v>
      </c>
    </row>
    <row r="149465" spans="1:5" x14ac:dyDescent="0.3">
      <c r="A149465">
        <v>4</v>
      </c>
      <c r="B149465">
        <v>1678149734</v>
      </c>
      <c r="C149465" t="s">
        <v>87780</v>
      </c>
      <c r="D149465" t="s">
        <v>206457</v>
      </c>
      <c r="E149465" t="s">
        <v>361886</v>
      </c>
    </row>
    <row r="149466" spans="1:5" x14ac:dyDescent="0.3">
      <c r="A149466">
        <v>4</v>
      </c>
      <c r="B149466">
        <v>1678149777</v>
      </c>
      <c r="C149466" t="s">
        <v>87781</v>
      </c>
      <c r="D149466" t="s">
        <v>206458</v>
      </c>
      <c r="E149466" t="s">
        <v>361887</v>
      </c>
    </row>
    <row r="149467" spans="1:5" x14ac:dyDescent="0.3">
      <c r="A149467">
        <v>4</v>
      </c>
      <c r="B149467">
        <v>1678149799</v>
      </c>
      <c r="C149467" t="s">
        <v>87781</v>
      </c>
      <c r="D149467" t="s">
        <v>206459</v>
      </c>
      <c r="E149467" t="s">
        <v>361888</v>
      </c>
    </row>
    <row r="149468" spans="1:5" x14ac:dyDescent="0.3">
      <c r="A149468">
        <v>4</v>
      </c>
      <c r="B149468">
        <v>1678149803</v>
      </c>
      <c r="C149468" t="s">
        <v>87781</v>
      </c>
      <c r="D149468" t="s">
        <v>206460</v>
      </c>
      <c r="E149468" t="s">
        <v>361889</v>
      </c>
    </row>
    <row r="149469" spans="1:5" x14ac:dyDescent="0.3">
      <c r="A149469">
        <v>4</v>
      </c>
      <c r="B149469">
        <v>1678149858</v>
      </c>
      <c r="C149469" t="s">
        <v>87782</v>
      </c>
      <c r="D149469" t="s">
        <v>206461</v>
      </c>
      <c r="E149469" t="s">
        <v>361890</v>
      </c>
    </row>
    <row r="149470" spans="1:5" x14ac:dyDescent="0.3">
      <c r="A149470">
        <v>4</v>
      </c>
      <c r="B149470">
        <v>1678149865</v>
      </c>
      <c r="C149470" t="s">
        <v>87782</v>
      </c>
      <c r="D149470" t="s">
        <v>129312</v>
      </c>
      <c r="E149470" t="s">
        <v>361891</v>
      </c>
    </row>
    <row r="149471" spans="1:5" x14ac:dyDescent="0.3">
      <c r="A149471">
        <v>4</v>
      </c>
      <c r="B149471">
        <v>1678149992</v>
      </c>
      <c r="C149471" t="s">
        <v>87783</v>
      </c>
      <c r="D149471" t="s">
        <v>176177</v>
      </c>
      <c r="E149471" t="s">
        <v>361892</v>
      </c>
    </row>
    <row r="149472" spans="1:5" x14ac:dyDescent="0.3">
      <c r="A149472">
        <v>4</v>
      </c>
      <c r="B149472">
        <v>1678150106</v>
      </c>
      <c r="C149472" t="s">
        <v>87784</v>
      </c>
      <c r="D149472" t="s">
        <v>206462</v>
      </c>
      <c r="E149472" t="s">
        <v>361893</v>
      </c>
    </row>
    <row r="149473" spans="1:5" x14ac:dyDescent="0.3">
      <c r="A149473">
        <v>4</v>
      </c>
      <c r="B149473">
        <v>1678150111</v>
      </c>
      <c r="C149473" t="s">
        <v>87784</v>
      </c>
      <c r="D149473" t="s">
        <v>206463</v>
      </c>
      <c r="E149473" t="s">
        <v>361894</v>
      </c>
    </row>
    <row r="149474" spans="1:5" x14ac:dyDescent="0.3">
      <c r="A149474">
        <v>4</v>
      </c>
      <c r="B149474">
        <v>1678150183</v>
      </c>
      <c r="C149474" t="s">
        <v>87785</v>
      </c>
      <c r="D149474" t="s">
        <v>177219</v>
      </c>
      <c r="E149474" t="s">
        <v>361895</v>
      </c>
    </row>
    <row r="149475" spans="1:5" x14ac:dyDescent="0.3">
      <c r="A149475">
        <v>4</v>
      </c>
      <c r="B149475">
        <v>1678150215</v>
      </c>
      <c r="C149475" t="s">
        <v>87785</v>
      </c>
      <c r="D149475" t="s">
        <v>206464</v>
      </c>
      <c r="E149475" t="s">
        <v>361896</v>
      </c>
    </row>
    <row r="149476" spans="1:5" x14ac:dyDescent="0.3">
      <c r="A149476">
        <v>4</v>
      </c>
      <c r="B149476">
        <v>1678150235</v>
      </c>
      <c r="C149476" t="s">
        <v>87786</v>
      </c>
      <c r="D149476" t="s">
        <v>206465</v>
      </c>
      <c r="E149476" t="s">
        <v>361897</v>
      </c>
    </row>
    <row r="149477" spans="1:5" x14ac:dyDescent="0.3">
      <c r="A149477">
        <v>4</v>
      </c>
      <c r="B149477">
        <v>1678150292</v>
      </c>
      <c r="C149477" t="s">
        <v>87786</v>
      </c>
      <c r="D149477" t="s">
        <v>206466</v>
      </c>
      <c r="E149477" t="s">
        <v>361898</v>
      </c>
    </row>
    <row r="149478" spans="1:5" x14ac:dyDescent="0.3">
      <c r="A149478">
        <v>4</v>
      </c>
      <c r="B149478">
        <v>1678150482</v>
      </c>
      <c r="C149478" t="s">
        <v>87787</v>
      </c>
      <c r="D149478" t="s">
        <v>121071</v>
      </c>
      <c r="E149478" t="s">
        <v>361899</v>
      </c>
    </row>
    <row r="149479" spans="1:5" x14ac:dyDescent="0.3">
      <c r="A149479">
        <v>4</v>
      </c>
      <c r="B149479">
        <v>1678150483</v>
      </c>
      <c r="C149479" t="s">
        <v>87787</v>
      </c>
      <c r="D149479" t="s">
        <v>206467</v>
      </c>
      <c r="E149479" t="s">
        <v>361900</v>
      </c>
    </row>
    <row r="149480" spans="1:5" x14ac:dyDescent="0.3">
      <c r="A149480">
        <v>4</v>
      </c>
      <c r="B149480">
        <v>1678150494</v>
      </c>
      <c r="C149480" t="s">
        <v>87787</v>
      </c>
      <c r="D149480" t="s">
        <v>206468</v>
      </c>
      <c r="E149480" t="s">
        <v>361901</v>
      </c>
    </row>
    <row r="149481" spans="1:5" x14ac:dyDescent="0.3">
      <c r="A149481">
        <v>4</v>
      </c>
      <c r="B149481">
        <v>1678150546</v>
      </c>
      <c r="C149481" t="s">
        <v>87788</v>
      </c>
      <c r="D149481" t="s">
        <v>206469</v>
      </c>
      <c r="E149481" t="s">
        <v>361902</v>
      </c>
    </row>
    <row r="149482" spans="1:5" x14ac:dyDescent="0.3">
      <c r="A149482">
        <v>4</v>
      </c>
      <c r="B149482">
        <v>1678150613</v>
      </c>
      <c r="C149482" t="s">
        <v>87788</v>
      </c>
      <c r="D149482" t="s">
        <v>206470</v>
      </c>
      <c r="E149482" t="s">
        <v>361903</v>
      </c>
    </row>
    <row r="149483" spans="1:5" x14ac:dyDescent="0.3">
      <c r="A149483">
        <v>4</v>
      </c>
      <c r="B149483">
        <v>1678150635</v>
      </c>
      <c r="C149483" t="s">
        <v>87789</v>
      </c>
      <c r="D149483" t="s">
        <v>206471</v>
      </c>
      <c r="E149483" t="s">
        <v>361904</v>
      </c>
    </row>
    <row r="149484" spans="1:5" x14ac:dyDescent="0.3">
      <c r="A149484">
        <v>4</v>
      </c>
      <c r="B149484">
        <v>1678150636</v>
      </c>
      <c r="C149484" t="s">
        <v>87789</v>
      </c>
      <c r="D149484" t="s">
        <v>206472</v>
      </c>
      <c r="E149484" t="s">
        <v>361905</v>
      </c>
    </row>
    <row r="149485" spans="1:5" x14ac:dyDescent="0.3">
      <c r="A149485">
        <v>4</v>
      </c>
      <c r="B149485">
        <v>1678150645</v>
      </c>
      <c r="C149485" t="s">
        <v>87789</v>
      </c>
      <c r="D149485" t="s">
        <v>199775</v>
      </c>
      <c r="E149485" t="s">
        <v>361906</v>
      </c>
    </row>
    <row r="149486" spans="1:5" x14ac:dyDescent="0.3">
      <c r="A149486">
        <v>4</v>
      </c>
      <c r="B149486">
        <v>1678150689</v>
      </c>
      <c r="C149486" t="s">
        <v>87789</v>
      </c>
      <c r="D149486" t="s">
        <v>206473</v>
      </c>
      <c r="E149486" t="s">
        <v>361907</v>
      </c>
    </row>
    <row r="149487" spans="1:5" x14ac:dyDescent="0.3">
      <c r="A149487">
        <v>4</v>
      </c>
      <c r="B149487">
        <v>1678150706</v>
      </c>
      <c r="C149487" t="s">
        <v>87790</v>
      </c>
      <c r="D149487" t="s">
        <v>137061</v>
      </c>
      <c r="E149487" t="s">
        <v>361908</v>
      </c>
    </row>
    <row r="149488" spans="1:5" x14ac:dyDescent="0.3">
      <c r="A149488">
        <v>4</v>
      </c>
      <c r="B149488">
        <v>1678150742</v>
      </c>
      <c r="C149488" t="s">
        <v>87790</v>
      </c>
      <c r="D149488" t="s">
        <v>206474</v>
      </c>
      <c r="E149488" t="s">
        <v>361909</v>
      </c>
    </row>
    <row r="149489" spans="1:5" x14ac:dyDescent="0.3">
      <c r="A149489">
        <v>4</v>
      </c>
      <c r="B149489">
        <v>1678150752</v>
      </c>
      <c r="C149489" t="s">
        <v>87790</v>
      </c>
      <c r="D149489" t="s">
        <v>206475</v>
      </c>
      <c r="E149489" t="s">
        <v>361910</v>
      </c>
    </row>
    <row r="149490" spans="1:5" x14ac:dyDescent="0.3">
      <c r="A149490">
        <v>4</v>
      </c>
      <c r="B149490">
        <v>1678150789</v>
      </c>
      <c r="C149490" t="s">
        <v>87791</v>
      </c>
      <c r="D149490" t="s">
        <v>206476</v>
      </c>
      <c r="E149490" t="s">
        <v>361911</v>
      </c>
    </row>
    <row r="149491" spans="1:5" x14ac:dyDescent="0.3">
      <c r="A149491">
        <v>4</v>
      </c>
      <c r="B149491">
        <v>1678150840</v>
      </c>
      <c r="C149491" t="s">
        <v>87791</v>
      </c>
      <c r="D149491" t="s">
        <v>206477</v>
      </c>
      <c r="E149491" t="s">
        <v>361912</v>
      </c>
    </row>
    <row r="149492" spans="1:5" x14ac:dyDescent="0.3">
      <c r="A149492">
        <v>4</v>
      </c>
      <c r="B149492">
        <v>1678150894</v>
      </c>
      <c r="C149492" t="s">
        <v>87792</v>
      </c>
      <c r="D149492" t="s">
        <v>144600</v>
      </c>
      <c r="E149492" t="s">
        <v>361913</v>
      </c>
    </row>
    <row r="149493" spans="1:5" x14ac:dyDescent="0.3">
      <c r="A149493">
        <v>4</v>
      </c>
      <c r="B149493">
        <v>1678150896</v>
      </c>
      <c r="C149493" t="s">
        <v>87792</v>
      </c>
      <c r="D149493" t="s">
        <v>190011</v>
      </c>
      <c r="E149493" t="s">
        <v>361914</v>
      </c>
    </row>
    <row r="149494" spans="1:5" x14ac:dyDescent="0.3">
      <c r="A149494">
        <v>4</v>
      </c>
      <c r="B149494">
        <v>1678150909</v>
      </c>
      <c r="C149494" t="s">
        <v>87792</v>
      </c>
      <c r="D149494" t="s">
        <v>206478</v>
      </c>
      <c r="E149494" t="s">
        <v>361915</v>
      </c>
    </row>
    <row r="149495" spans="1:5" x14ac:dyDescent="0.3">
      <c r="A149495">
        <v>4</v>
      </c>
      <c r="B149495">
        <v>1678150950</v>
      </c>
      <c r="C149495" t="s">
        <v>87793</v>
      </c>
      <c r="D149495" t="s">
        <v>206479</v>
      </c>
      <c r="E149495" t="s">
        <v>361916</v>
      </c>
    </row>
    <row r="149496" spans="1:5" x14ac:dyDescent="0.3">
      <c r="A149496">
        <v>4</v>
      </c>
      <c r="B149496">
        <v>1678150969</v>
      </c>
      <c r="C149496" t="s">
        <v>87793</v>
      </c>
      <c r="D149496" t="s">
        <v>206480</v>
      </c>
      <c r="E149496" t="s">
        <v>361917</v>
      </c>
    </row>
    <row r="149497" spans="1:5" x14ac:dyDescent="0.3">
      <c r="A149497">
        <v>4</v>
      </c>
      <c r="B149497">
        <v>1678150975</v>
      </c>
      <c r="C149497" t="s">
        <v>87793</v>
      </c>
      <c r="D149497" t="s">
        <v>110969</v>
      </c>
      <c r="E149497" t="s">
        <v>361918</v>
      </c>
    </row>
    <row r="149498" spans="1:5" x14ac:dyDescent="0.3">
      <c r="A149498">
        <v>4</v>
      </c>
      <c r="B149498">
        <v>1678150980</v>
      </c>
      <c r="C149498" t="s">
        <v>87793</v>
      </c>
      <c r="D149498" t="s">
        <v>206481</v>
      </c>
      <c r="E149498" t="s">
        <v>361919</v>
      </c>
    </row>
    <row r="149499" spans="1:5" x14ac:dyDescent="0.3">
      <c r="A149499">
        <v>4</v>
      </c>
      <c r="B149499">
        <v>1678151065</v>
      </c>
      <c r="C149499" t="s">
        <v>87794</v>
      </c>
      <c r="D149499" t="s">
        <v>206482</v>
      </c>
      <c r="E149499" t="s">
        <v>361920</v>
      </c>
    </row>
    <row r="149500" spans="1:5" x14ac:dyDescent="0.3">
      <c r="A149500">
        <v>4</v>
      </c>
      <c r="B149500">
        <v>1678151088</v>
      </c>
      <c r="C149500" t="s">
        <v>87794</v>
      </c>
      <c r="D149500" t="s">
        <v>196268</v>
      </c>
      <c r="E149500" t="s">
        <v>361921</v>
      </c>
    </row>
    <row r="149501" spans="1:5" x14ac:dyDescent="0.3">
      <c r="A149501">
        <v>4</v>
      </c>
      <c r="B149501">
        <v>1678151159</v>
      </c>
      <c r="C149501" t="s">
        <v>87795</v>
      </c>
      <c r="D149501" t="s">
        <v>93461</v>
      </c>
      <c r="E149501" t="s">
        <v>361922</v>
      </c>
    </row>
    <row r="149502" spans="1:5" x14ac:dyDescent="0.3">
      <c r="A149502">
        <v>4</v>
      </c>
      <c r="B149502">
        <v>1678151211</v>
      </c>
      <c r="C149502" t="s">
        <v>87796</v>
      </c>
      <c r="D149502" t="s">
        <v>206483</v>
      </c>
      <c r="E149502" t="s">
        <v>361923</v>
      </c>
    </row>
    <row r="149503" spans="1:5" x14ac:dyDescent="0.3">
      <c r="A149503">
        <v>4</v>
      </c>
      <c r="B149503">
        <v>1678151258</v>
      </c>
      <c r="C149503" t="s">
        <v>87797</v>
      </c>
      <c r="D149503" t="s">
        <v>183225</v>
      </c>
      <c r="E149503" t="s">
        <v>361924</v>
      </c>
    </row>
    <row r="149504" spans="1:5" x14ac:dyDescent="0.3">
      <c r="A149504">
        <v>4</v>
      </c>
      <c r="B149504">
        <v>1678151346</v>
      </c>
      <c r="C149504" t="s">
        <v>87798</v>
      </c>
      <c r="D149504" t="s">
        <v>206484</v>
      </c>
      <c r="E149504" t="s">
        <v>361925</v>
      </c>
    </row>
    <row r="149505" spans="1:5" x14ac:dyDescent="0.3">
      <c r="A149505">
        <v>4</v>
      </c>
      <c r="B149505">
        <v>1678151355</v>
      </c>
      <c r="C149505" t="s">
        <v>87798</v>
      </c>
      <c r="D149505" t="s">
        <v>206485</v>
      </c>
      <c r="E149505" t="s">
        <v>361926</v>
      </c>
    </row>
    <row r="149506" spans="1:5" x14ac:dyDescent="0.3">
      <c r="A149506">
        <v>4</v>
      </c>
      <c r="B149506">
        <v>1678151407</v>
      </c>
      <c r="C149506" t="s">
        <v>87799</v>
      </c>
      <c r="D149506" t="s">
        <v>206486</v>
      </c>
      <c r="E149506" t="s">
        <v>361927</v>
      </c>
    </row>
    <row r="149507" spans="1:5" x14ac:dyDescent="0.3">
      <c r="A149507">
        <v>4</v>
      </c>
      <c r="B149507">
        <v>1678151478</v>
      </c>
      <c r="C149507" t="s">
        <v>87800</v>
      </c>
      <c r="D149507" t="s">
        <v>202688</v>
      </c>
      <c r="E149507" t="s">
        <v>361928</v>
      </c>
    </row>
    <row r="149508" spans="1:5" x14ac:dyDescent="0.3">
      <c r="A149508">
        <v>4</v>
      </c>
      <c r="B149508">
        <v>1678151486</v>
      </c>
      <c r="C149508" t="s">
        <v>87800</v>
      </c>
      <c r="D149508" t="s">
        <v>206348</v>
      </c>
      <c r="E149508" t="s">
        <v>361929</v>
      </c>
    </row>
    <row r="149509" spans="1:5" x14ac:dyDescent="0.3">
      <c r="A149509">
        <v>4</v>
      </c>
      <c r="B149509">
        <v>1678151515</v>
      </c>
      <c r="C149509" t="s">
        <v>87801</v>
      </c>
      <c r="D149509" t="s">
        <v>206487</v>
      </c>
      <c r="E149509" t="s">
        <v>361930</v>
      </c>
    </row>
    <row r="149510" spans="1:5" x14ac:dyDescent="0.3">
      <c r="A149510">
        <v>4</v>
      </c>
      <c r="B149510">
        <v>1678151532</v>
      </c>
      <c r="C149510" t="s">
        <v>87801</v>
      </c>
      <c r="D149510" t="s">
        <v>206488</v>
      </c>
      <c r="E149510" t="s">
        <v>361931</v>
      </c>
    </row>
    <row r="149511" spans="1:5" x14ac:dyDescent="0.3">
      <c r="A149511">
        <v>4</v>
      </c>
      <c r="B149511">
        <v>1678151583</v>
      </c>
      <c r="C149511" t="s">
        <v>87802</v>
      </c>
      <c r="D149511" t="s">
        <v>206489</v>
      </c>
      <c r="E149511" t="s">
        <v>361932</v>
      </c>
    </row>
    <row r="149512" spans="1:5" x14ac:dyDescent="0.3">
      <c r="A149512">
        <v>4</v>
      </c>
      <c r="B149512">
        <v>1678151644</v>
      </c>
      <c r="C149512" t="s">
        <v>87803</v>
      </c>
      <c r="D149512" t="s">
        <v>206490</v>
      </c>
      <c r="E149512" t="s">
        <v>361933</v>
      </c>
    </row>
    <row r="149513" spans="1:5" x14ac:dyDescent="0.3">
      <c r="A149513">
        <v>4</v>
      </c>
      <c r="B149513">
        <v>1678151648</v>
      </c>
      <c r="C149513" t="s">
        <v>87803</v>
      </c>
      <c r="D149513" t="s">
        <v>206491</v>
      </c>
      <c r="E149513" t="s">
        <v>361934</v>
      </c>
    </row>
    <row r="149514" spans="1:5" x14ac:dyDescent="0.3">
      <c r="A149514">
        <v>4</v>
      </c>
      <c r="B149514">
        <v>1678151829</v>
      </c>
      <c r="C149514" t="s">
        <v>87804</v>
      </c>
      <c r="D149514" t="s">
        <v>206492</v>
      </c>
      <c r="E149514" t="s">
        <v>361935</v>
      </c>
    </row>
    <row r="149515" spans="1:5" x14ac:dyDescent="0.3">
      <c r="A149515">
        <v>4</v>
      </c>
      <c r="B149515">
        <v>1678151874</v>
      </c>
      <c r="C149515" t="s">
        <v>87804</v>
      </c>
      <c r="D149515" t="s">
        <v>206493</v>
      </c>
      <c r="E149515" t="s">
        <v>361936</v>
      </c>
    </row>
    <row r="149516" spans="1:5" x14ac:dyDescent="0.3">
      <c r="A149516">
        <v>4</v>
      </c>
      <c r="B149516">
        <v>1678151891</v>
      </c>
      <c r="C149516" t="s">
        <v>87805</v>
      </c>
      <c r="D149516" t="s">
        <v>159774</v>
      </c>
      <c r="E149516" t="s">
        <v>361937</v>
      </c>
    </row>
    <row r="149517" spans="1:5" x14ac:dyDescent="0.3">
      <c r="A149517">
        <v>4</v>
      </c>
      <c r="B149517">
        <v>1678151897</v>
      </c>
      <c r="C149517" t="s">
        <v>87805</v>
      </c>
      <c r="D149517" t="s">
        <v>206494</v>
      </c>
      <c r="E149517" t="s">
        <v>361938</v>
      </c>
    </row>
    <row r="149518" spans="1:5" x14ac:dyDescent="0.3">
      <c r="A149518">
        <v>4</v>
      </c>
      <c r="B149518">
        <v>1678151929</v>
      </c>
      <c r="C149518" t="s">
        <v>87805</v>
      </c>
      <c r="D149518" t="s">
        <v>206495</v>
      </c>
      <c r="E149518" t="s">
        <v>361939</v>
      </c>
    </row>
    <row r="149519" spans="1:5" x14ac:dyDescent="0.3">
      <c r="A149519">
        <v>4</v>
      </c>
      <c r="B149519">
        <v>1678151941</v>
      </c>
      <c r="C149519" t="s">
        <v>87805</v>
      </c>
      <c r="D149519" t="s">
        <v>119840</v>
      </c>
      <c r="E149519" t="s">
        <v>361940</v>
      </c>
    </row>
    <row r="149520" spans="1:5" x14ac:dyDescent="0.3">
      <c r="A149520">
        <v>4</v>
      </c>
      <c r="B149520">
        <v>1678151952</v>
      </c>
      <c r="C149520" t="s">
        <v>87805</v>
      </c>
      <c r="D149520" t="s">
        <v>116293</v>
      </c>
      <c r="E149520" t="s">
        <v>361941</v>
      </c>
    </row>
    <row r="149521" spans="1:5" x14ac:dyDescent="0.3">
      <c r="A149521">
        <v>4</v>
      </c>
      <c r="B149521">
        <v>1678152024</v>
      </c>
      <c r="C149521" t="s">
        <v>87806</v>
      </c>
      <c r="D149521" t="s">
        <v>206496</v>
      </c>
      <c r="E149521" t="s">
        <v>361942</v>
      </c>
    </row>
    <row r="149522" spans="1:5" x14ac:dyDescent="0.3">
      <c r="A149522">
        <v>4</v>
      </c>
      <c r="B149522">
        <v>1678152061</v>
      </c>
      <c r="C149522" t="s">
        <v>87807</v>
      </c>
      <c r="D149522" t="s">
        <v>206497</v>
      </c>
      <c r="E149522" t="s">
        <v>361943</v>
      </c>
    </row>
    <row r="149523" spans="1:5" x14ac:dyDescent="0.3">
      <c r="A149523">
        <v>4</v>
      </c>
      <c r="B149523">
        <v>1678152071</v>
      </c>
      <c r="C149523" t="s">
        <v>87807</v>
      </c>
      <c r="D149523" t="s">
        <v>174950</v>
      </c>
      <c r="E149523" t="s">
        <v>361944</v>
      </c>
    </row>
    <row r="149524" spans="1:5" x14ac:dyDescent="0.3">
      <c r="A149524">
        <v>4</v>
      </c>
      <c r="B149524">
        <v>1678152101</v>
      </c>
      <c r="C149524" t="s">
        <v>87807</v>
      </c>
      <c r="D149524" t="s">
        <v>206498</v>
      </c>
      <c r="E149524" t="s">
        <v>361945</v>
      </c>
    </row>
    <row r="149525" spans="1:5" x14ac:dyDescent="0.3">
      <c r="A149525">
        <v>4</v>
      </c>
      <c r="B149525">
        <v>1678152106</v>
      </c>
      <c r="C149525" t="s">
        <v>87807</v>
      </c>
      <c r="D149525" t="s">
        <v>206499</v>
      </c>
      <c r="E149525" t="s">
        <v>361946</v>
      </c>
    </row>
    <row r="149526" spans="1:5" x14ac:dyDescent="0.3">
      <c r="A149526">
        <v>4</v>
      </c>
      <c r="B149526">
        <v>1678152164</v>
      </c>
      <c r="C149526" t="s">
        <v>87808</v>
      </c>
      <c r="D149526" t="s">
        <v>206500</v>
      </c>
      <c r="E149526" t="s">
        <v>361947</v>
      </c>
    </row>
    <row r="149527" spans="1:5" x14ac:dyDescent="0.3">
      <c r="A149527">
        <v>4</v>
      </c>
      <c r="B149527">
        <v>1678152193</v>
      </c>
      <c r="C149527" t="s">
        <v>87809</v>
      </c>
      <c r="D149527" t="s">
        <v>206501</v>
      </c>
      <c r="E149527" t="s">
        <v>361948</v>
      </c>
    </row>
    <row r="149528" spans="1:5" x14ac:dyDescent="0.3">
      <c r="A149528">
        <v>4</v>
      </c>
      <c r="B149528">
        <v>1678152276</v>
      </c>
      <c r="C149528" t="s">
        <v>87810</v>
      </c>
      <c r="D149528" t="s">
        <v>206502</v>
      </c>
      <c r="E149528" t="s">
        <v>361949</v>
      </c>
    </row>
    <row r="149529" spans="1:5" x14ac:dyDescent="0.3">
      <c r="A149529">
        <v>4</v>
      </c>
      <c r="B149529">
        <v>1678152329</v>
      </c>
      <c r="C149529" t="s">
        <v>87811</v>
      </c>
      <c r="D149529" t="s">
        <v>206503</v>
      </c>
      <c r="E149529" t="s">
        <v>361950</v>
      </c>
    </row>
    <row r="149530" spans="1:5" x14ac:dyDescent="0.3">
      <c r="A149530">
        <v>4</v>
      </c>
      <c r="B149530">
        <v>1678152361</v>
      </c>
      <c r="C149530" t="s">
        <v>87811</v>
      </c>
      <c r="D149530" t="s">
        <v>187682</v>
      </c>
      <c r="E149530" t="s">
        <v>361951</v>
      </c>
    </row>
    <row r="149531" spans="1:5" x14ac:dyDescent="0.3">
      <c r="A149531">
        <v>4</v>
      </c>
      <c r="B149531">
        <v>1678152362</v>
      </c>
      <c r="C149531" t="s">
        <v>87811</v>
      </c>
      <c r="D149531" t="s">
        <v>206504</v>
      </c>
      <c r="E149531" t="s">
        <v>361952</v>
      </c>
    </row>
    <row r="149532" spans="1:5" x14ac:dyDescent="0.3">
      <c r="A149532">
        <v>4</v>
      </c>
      <c r="B149532">
        <v>1678152406</v>
      </c>
      <c r="C149532" t="s">
        <v>87812</v>
      </c>
      <c r="D149532" t="s">
        <v>206505</v>
      </c>
      <c r="E149532" t="s">
        <v>361953</v>
      </c>
    </row>
    <row r="149533" spans="1:5" x14ac:dyDescent="0.3">
      <c r="A149533">
        <v>4</v>
      </c>
      <c r="B149533">
        <v>1678152438</v>
      </c>
      <c r="C149533" t="s">
        <v>87812</v>
      </c>
      <c r="D149533" t="s">
        <v>206506</v>
      </c>
      <c r="E149533" t="s">
        <v>361954</v>
      </c>
    </row>
    <row r="149534" spans="1:5" x14ac:dyDescent="0.3">
      <c r="A149534">
        <v>4</v>
      </c>
      <c r="B149534">
        <v>1678152468</v>
      </c>
      <c r="C149534" t="s">
        <v>87813</v>
      </c>
      <c r="D149534" t="s">
        <v>206507</v>
      </c>
      <c r="E149534" t="s">
        <v>361955</v>
      </c>
    </row>
    <row r="149535" spans="1:5" x14ac:dyDescent="0.3">
      <c r="A149535">
        <v>4</v>
      </c>
      <c r="B149535">
        <v>1678152497</v>
      </c>
      <c r="C149535" t="s">
        <v>87813</v>
      </c>
      <c r="D149535" t="s">
        <v>206508</v>
      </c>
      <c r="E149535" t="s">
        <v>361956</v>
      </c>
    </row>
    <row r="149536" spans="1:5" x14ac:dyDescent="0.3">
      <c r="A149536">
        <v>4</v>
      </c>
      <c r="B149536">
        <v>1678152510</v>
      </c>
      <c r="C149536" t="s">
        <v>87813</v>
      </c>
      <c r="D149536" t="s">
        <v>206509</v>
      </c>
      <c r="E149536" t="s">
        <v>361957</v>
      </c>
    </row>
    <row r="149537" spans="1:5" x14ac:dyDescent="0.3">
      <c r="A149537">
        <v>4</v>
      </c>
      <c r="B149537">
        <v>1678152513</v>
      </c>
      <c r="C149537" t="s">
        <v>87813</v>
      </c>
      <c r="D149537" t="s">
        <v>202445</v>
      </c>
      <c r="E149537" t="s">
        <v>361958</v>
      </c>
    </row>
    <row r="149538" spans="1:5" x14ac:dyDescent="0.3">
      <c r="A149538">
        <v>4</v>
      </c>
      <c r="B149538">
        <v>1678152705</v>
      </c>
      <c r="C149538" t="s">
        <v>87814</v>
      </c>
      <c r="D149538" t="s">
        <v>110066</v>
      </c>
      <c r="E149538" t="s">
        <v>361959</v>
      </c>
    </row>
    <row r="149539" spans="1:5" x14ac:dyDescent="0.3">
      <c r="A149539">
        <v>4</v>
      </c>
      <c r="B149539">
        <v>1678152729</v>
      </c>
      <c r="C149539" t="s">
        <v>87814</v>
      </c>
      <c r="D149539" t="s">
        <v>164820</v>
      </c>
      <c r="E149539" t="s">
        <v>361960</v>
      </c>
    </row>
    <row r="149540" spans="1:5" x14ac:dyDescent="0.3">
      <c r="A149540">
        <v>4</v>
      </c>
      <c r="B149540">
        <v>1678152761</v>
      </c>
      <c r="C149540" t="s">
        <v>87814</v>
      </c>
      <c r="D149540" t="s">
        <v>206510</v>
      </c>
      <c r="E149540" t="s">
        <v>361961</v>
      </c>
    </row>
    <row r="149541" spans="1:5" x14ac:dyDescent="0.3">
      <c r="A149541">
        <v>4</v>
      </c>
      <c r="B149541">
        <v>1678152802</v>
      </c>
      <c r="C149541" t="s">
        <v>87815</v>
      </c>
      <c r="D149541" t="s">
        <v>206511</v>
      </c>
      <c r="E149541" t="s">
        <v>361962</v>
      </c>
    </row>
    <row r="149542" spans="1:5" x14ac:dyDescent="0.3">
      <c r="A149542">
        <v>4</v>
      </c>
      <c r="B149542">
        <v>1678152877</v>
      </c>
      <c r="C149542" t="s">
        <v>87816</v>
      </c>
      <c r="D149542" t="s">
        <v>206334</v>
      </c>
      <c r="E149542" t="s">
        <v>361963</v>
      </c>
    </row>
    <row r="149543" spans="1:5" x14ac:dyDescent="0.3">
      <c r="A149543">
        <v>4</v>
      </c>
      <c r="B149543">
        <v>1678152903</v>
      </c>
      <c r="C149543" t="s">
        <v>87817</v>
      </c>
      <c r="D149543" t="s">
        <v>206512</v>
      </c>
      <c r="E149543" t="s">
        <v>361964</v>
      </c>
    </row>
    <row r="149544" spans="1:5" x14ac:dyDescent="0.3">
      <c r="A149544">
        <v>4</v>
      </c>
      <c r="B149544">
        <v>1678152918</v>
      </c>
      <c r="C149544" t="s">
        <v>87817</v>
      </c>
      <c r="D149544" t="s">
        <v>140009</v>
      </c>
      <c r="E149544" t="s">
        <v>361965</v>
      </c>
    </row>
    <row r="149545" spans="1:5" x14ac:dyDescent="0.3">
      <c r="A149545">
        <v>4</v>
      </c>
      <c r="B149545">
        <v>1678152929</v>
      </c>
      <c r="C149545" t="s">
        <v>87817</v>
      </c>
      <c r="D149545" t="s">
        <v>206513</v>
      </c>
      <c r="E149545" t="s">
        <v>361966</v>
      </c>
    </row>
    <row r="149546" spans="1:5" x14ac:dyDescent="0.3">
      <c r="A149546">
        <v>4</v>
      </c>
      <c r="B149546">
        <v>1678152935</v>
      </c>
      <c r="C149546" t="s">
        <v>87817</v>
      </c>
      <c r="D149546" t="s">
        <v>175665</v>
      </c>
      <c r="E149546" t="s">
        <v>361967</v>
      </c>
    </row>
    <row r="149547" spans="1:5" x14ac:dyDescent="0.3">
      <c r="A149547">
        <v>4</v>
      </c>
      <c r="B149547">
        <v>1678152968</v>
      </c>
      <c r="C149547" t="s">
        <v>87818</v>
      </c>
      <c r="D149547" t="s">
        <v>162773</v>
      </c>
      <c r="E149547" t="s">
        <v>361968</v>
      </c>
    </row>
    <row r="149548" spans="1:5" x14ac:dyDescent="0.3">
      <c r="A149548">
        <v>4</v>
      </c>
      <c r="B149548">
        <v>1678152979</v>
      </c>
      <c r="C149548" t="s">
        <v>87818</v>
      </c>
      <c r="D149548" t="s">
        <v>206514</v>
      </c>
      <c r="E149548" t="s">
        <v>361969</v>
      </c>
    </row>
    <row r="149549" spans="1:5" x14ac:dyDescent="0.3">
      <c r="A149549">
        <v>4</v>
      </c>
      <c r="B149549">
        <v>1678153051</v>
      </c>
      <c r="C149549" t="s">
        <v>87819</v>
      </c>
      <c r="D149549" t="s">
        <v>206515</v>
      </c>
      <c r="E149549" t="s">
        <v>361970</v>
      </c>
    </row>
    <row r="149550" spans="1:5" x14ac:dyDescent="0.3">
      <c r="A149550">
        <v>4</v>
      </c>
      <c r="B149550">
        <v>1678153067</v>
      </c>
      <c r="C149550" t="s">
        <v>87819</v>
      </c>
      <c r="D149550" t="s">
        <v>206516</v>
      </c>
      <c r="E149550" t="s">
        <v>361971</v>
      </c>
    </row>
    <row r="149551" spans="1:5" x14ac:dyDescent="0.3">
      <c r="A149551">
        <v>4</v>
      </c>
      <c r="B149551">
        <v>1678153109</v>
      </c>
      <c r="C149551" t="s">
        <v>87820</v>
      </c>
      <c r="D149551" t="s">
        <v>129174</v>
      </c>
      <c r="E149551" t="s">
        <v>361972</v>
      </c>
    </row>
    <row r="149552" spans="1:5" x14ac:dyDescent="0.3">
      <c r="A149552">
        <v>4</v>
      </c>
      <c r="B149552">
        <v>1678153133</v>
      </c>
      <c r="C149552" t="s">
        <v>87820</v>
      </c>
      <c r="D149552" t="s">
        <v>206517</v>
      </c>
      <c r="E149552" t="s">
        <v>361973</v>
      </c>
    </row>
    <row r="149553" spans="1:5" x14ac:dyDescent="0.3">
      <c r="A149553">
        <v>4</v>
      </c>
      <c r="B149553">
        <v>1678153204</v>
      </c>
      <c r="C149553" t="s">
        <v>87821</v>
      </c>
      <c r="D149553" t="s">
        <v>206518</v>
      </c>
      <c r="E149553" t="s">
        <v>361974</v>
      </c>
    </row>
    <row r="149554" spans="1:5" x14ac:dyDescent="0.3">
      <c r="A149554">
        <v>4</v>
      </c>
      <c r="B149554">
        <v>1678153269</v>
      </c>
      <c r="C149554" t="s">
        <v>87822</v>
      </c>
      <c r="D149554" t="s">
        <v>206519</v>
      </c>
      <c r="E149554" t="s">
        <v>361975</v>
      </c>
    </row>
    <row r="149555" spans="1:5" x14ac:dyDescent="0.3">
      <c r="A149555">
        <v>4</v>
      </c>
      <c r="B149555">
        <v>1678153291</v>
      </c>
      <c r="C149555" t="s">
        <v>87822</v>
      </c>
      <c r="D149555" t="s">
        <v>159566</v>
      </c>
      <c r="E149555" t="s">
        <v>361976</v>
      </c>
    </row>
    <row r="149556" spans="1:5" x14ac:dyDescent="0.3">
      <c r="A149556">
        <v>4</v>
      </c>
      <c r="B149556">
        <v>1678153347</v>
      </c>
      <c r="C149556" t="s">
        <v>87823</v>
      </c>
      <c r="D149556" t="s">
        <v>206520</v>
      </c>
      <c r="E149556" t="s">
        <v>361977</v>
      </c>
    </row>
    <row r="149557" spans="1:5" x14ac:dyDescent="0.3">
      <c r="A149557">
        <v>4</v>
      </c>
      <c r="B149557">
        <v>1678153352</v>
      </c>
      <c r="C149557" t="s">
        <v>87823</v>
      </c>
      <c r="D149557" t="s">
        <v>162255</v>
      </c>
      <c r="E149557" t="s">
        <v>361978</v>
      </c>
    </row>
    <row r="149558" spans="1:5" x14ac:dyDescent="0.3">
      <c r="A149558">
        <v>4</v>
      </c>
      <c r="B149558">
        <v>1678153424</v>
      </c>
      <c r="C149558" t="s">
        <v>87824</v>
      </c>
      <c r="D149558" t="s">
        <v>206521</v>
      </c>
      <c r="E149558" t="s">
        <v>361979</v>
      </c>
    </row>
    <row r="149559" spans="1:5" x14ac:dyDescent="0.3">
      <c r="A149559">
        <v>4</v>
      </c>
      <c r="B149559">
        <v>1678153484</v>
      </c>
      <c r="C149559" t="s">
        <v>87825</v>
      </c>
      <c r="D149559" t="s">
        <v>206522</v>
      </c>
      <c r="E149559" t="s">
        <v>361980</v>
      </c>
    </row>
    <row r="149560" spans="1:5" x14ac:dyDescent="0.3">
      <c r="A149560">
        <v>4</v>
      </c>
      <c r="B149560">
        <v>1678153489</v>
      </c>
      <c r="C149560" t="s">
        <v>87825</v>
      </c>
      <c r="D149560" t="s">
        <v>169426</v>
      </c>
      <c r="E149560" t="s">
        <v>361981</v>
      </c>
    </row>
    <row r="149561" spans="1:5" x14ac:dyDescent="0.3">
      <c r="A149561">
        <v>4</v>
      </c>
      <c r="B149561">
        <v>1678171808</v>
      </c>
      <c r="C149561" t="s">
        <v>87826</v>
      </c>
      <c r="D149561" t="s">
        <v>185192</v>
      </c>
      <c r="E149561" t="s">
        <v>361982</v>
      </c>
    </row>
    <row r="149562" spans="1:5" x14ac:dyDescent="0.3">
      <c r="A149562">
        <v>4</v>
      </c>
      <c r="B149562">
        <v>1678171810</v>
      </c>
      <c r="C149562" t="s">
        <v>87826</v>
      </c>
      <c r="D149562" t="s">
        <v>206523</v>
      </c>
      <c r="E149562" t="s">
        <v>361983</v>
      </c>
    </row>
    <row r="149563" spans="1:5" x14ac:dyDescent="0.3">
      <c r="A149563">
        <v>4</v>
      </c>
      <c r="B149563">
        <v>1678171879</v>
      </c>
      <c r="C149563" t="s">
        <v>87826</v>
      </c>
      <c r="D149563" t="s">
        <v>206524</v>
      </c>
      <c r="E149563" t="s">
        <v>361984</v>
      </c>
    </row>
    <row r="149564" spans="1:5" x14ac:dyDescent="0.3">
      <c r="A149564">
        <v>4</v>
      </c>
      <c r="B149564">
        <v>1678171936</v>
      </c>
      <c r="C149564" t="s">
        <v>87827</v>
      </c>
      <c r="D149564" t="s">
        <v>117704</v>
      </c>
      <c r="E149564" t="s">
        <v>361985</v>
      </c>
    </row>
    <row r="149565" spans="1:5" x14ac:dyDescent="0.3">
      <c r="A149565">
        <v>4</v>
      </c>
      <c r="B149565">
        <v>1678171958</v>
      </c>
      <c r="C149565" t="s">
        <v>87828</v>
      </c>
      <c r="D149565" t="s">
        <v>119774</v>
      </c>
      <c r="E149565" t="s">
        <v>361986</v>
      </c>
    </row>
    <row r="149566" spans="1:5" x14ac:dyDescent="0.3">
      <c r="A149566">
        <v>4</v>
      </c>
      <c r="B149566">
        <v>1678171978</v>
      </c>
      <c r="C149566" t="s">
        <v>87828</v>
      </c>
      <c r="D149566" t="s">
        <v>206525</v>
      </c>
      <c r="E149566" t="s">
        <v>361987</v>
      </c>
    </row>
    <row r="149567" spans="1:5" x14ac:dyDescent="0.3">
      <c r="A149567">
        <v>4</v>
      </c>
      <c r="B149567">
        <v>1678171987</v>
      </c>
      <c r="C149567" t="s">
        <v>87828</v>
      </c>
      <c r="D149567" t="s">
        <v>132811</v>
      </c>
      <c r="E149567" t="s">
        <v>361988</v>
      </c>
    </row>
    <row r="149568" spans="1:5" x14ac:dyDescent="0.3">
      <c r="A149568">
        <v>4</v>
      </c>
      <c r="B149568">
        <v>1678172026</v>
      </c>
      <c r="C149568" t="s">
        <v>87829</v>
      </c>
      <c r="D149568" t="s">
        <v>206526</v>
      </c>
      <c r="E149568" t="s">
        <v>361989</v>
      </c>
    </row>
    <row r="149569" spans="1:5" x14ac:dyDescent="0.3">
      <c r="A149569">
        <v>4</v>
      </c>
      <c r="B149569">
        <v>1678172057</v>
      </c>
      <c r="C149569" t="s">
        <v>87829</v>
      </c>
      <c r="D149569" t="s">
        <v>206527</v>
      </c>
      <c r="E149569" t="s">
        <v>361990</v>
      </c>
    </row>
    <row r="149570" spans="1:5" x14ac:dyDescent="0.3">
      <c r="A149570">
        <v>4</v>
      </c>
      <c r="B149570">
        <v>1678172105</v>
      </c>
      <c r="C149570" t="s">
        <v>87830</v>
      </c>
      <c r="D149570" t="s">
        <v>206528</v>
      </c>
      <c r="E149570" t="s">
        <v>361991</v>
      </c>
    </row>
    <row r="149571" spans="1:5" x14ac:dyDescent="0.3">
      <c r="A149571">
        <v>4</v>
      </c>
      <c r="B149571">
        <v>1678172125</v>
      </c>
      <c r="C149571" t="s">
        <v>87830</v>
      </c>
      <c r="D149571" t="s">
        <v>206529</v>
      </c>
      <c r="E149571" t="s">
        <v>361992</v>
      </c>
    </row>
    <row r="149572" spans="1:5" x14ac:dyDescent="0.3">
      <c r="A149572">
        <v>4</v>
      </c>
      <c r="B149572">
        <v>1678172127</v>
      </c>
      <c r="C149572" t="s">
        <v>87830</v>
      </c>
      <c r="D149572" t="s">
        <v>206530</v>
      </c>
      <c r="E149572" t="s">
        <v>361993</v>
      </c>
    </row>
    <row r="149573" spans="1:5" x14ac:dyDescent="0.3">
      <c r="A149573">
        <v>4</v>
      </c>
      <c r="B149573">
        <v>1678172175</v>
      </c>
      <c r="C149573" t="s">
        <v>87831</v>
      </c>
      <c r="D149573" t="s">
        <v>206531</v>
      </c>
      <c r="E149573" t="s">
        <v>361994</v>
      </c>
    </row>
    <row r="149574" spans="1:5" x14ac:dyDescent="0.3">
      <c r="A149574">
        <v>4</v>
      </c>
      <c r="B149574">
        <v>1678172180</v>
      </c>
      <c r="C149574" t="s">
        <v>87831</v>
      </c>
      <c r="D149574" t="s">
        <v>206532</v>
      </c>
      <c r="E149574" t="s">
        <v>361995</v>
      </c>
    </row>
    <row r="149575" spans="1:5" x14ac:dyDescent="0.3">
      <c r="A149575">
        <v>4</v>
      </c>
      <c r="B149575">
        <v>1678172259</v>
      </c>
      <c r="C149575" t="s">
        <v>87832</v>
      </c>
      <c r="D149575" t="s">
        <v>173117</v>
      </c>
      <c r="E149575" t="s">
        <v>361996</v>
      </c>
    </row>
    <row r="149576" spans="1:5" x14ac:dyDescent="0.3">
      <c r="A149576">
        <v>4</v>
      </c>
      <c r="B149576">
        <v>1678172290</v>
      </c>
      <c r="C149576" t="s">
        <v>87832</v>
      </c>
      <c r="D149576" t="s">
        <v>206533</v>
      </c>
      <c r="E149576" t="s">
        <v>361997</v>
      </c>
    </row>
    <row r="149577" spans="1:5" x14ac:dyDescent="0.3">
      <c r="A149577">
        <v>4</v>
      </c>
      <c r="B149577">
        <v>1678172316</v>
      </c>
      <c r="C149577" t="s">
        <v>87833</v>
      </c>
      <c r="D149577" t="s">
        <v>206534</v>
      </c>
      <c r="E149577" t="s">
        <v>361998</v>
      </c>
    </row>
    <row r="149578" spans="1:5" x14ac:dyDescent="0.3">
      <c r="A149578">
        <v>4</v>
      </c>
      <c r="B149578">
        <v>1678172371</v>
      </c>
      <c r="C149578" t="s">
        <v>87833</v>
      </c>
      <c r="D149578" t="s">
        <v>206535</v>
      </c>
      <c r="E149578" t="s">
        <v>361999</v>
      </c>
    </row>
    <row r="149579" spans="1:5" x14ac:dyDescent="0.3">
      <c r="A149579">
        <v>4</v>
      </c>
      <c r="B149579">
        <v>1678172380</v>
      </c>
      <c r="C149579" t="s">
        <v>87833</v>
      </c>
      <c r="D149579" t="s">
        <v>206536</v>
      </c>
      <c r="E149579" t="s">
        <v>362000</v>
      </c>
    </row>
    <row r="149580" spans="1:5" x14ac:dyDescent="0.3">
      <c r="A149580">
        <v>4</v>
      </c>
      <c r="B149580">
        <v>1678172385</v>
      </c>
      <c r="C149580" t="s">
        <v>87834</v>
      </c>
      <c r="D149580" t="s">
        <v>206537</v>
      </c>
      <c r="E149580" t="s">
        <v>362001</v>
      </c>
    </row>
    <row r="149581" spans="1:5" x14ac:dyDescent="0.3">
      <c r="A149581">
        <v>4</v>
      </c>
      <c r="B149581">
        <v>1678172387</v>
      </c>
      <c r="C149581" t="s">
        <v>87834</v>
      </c>
      <c r="D149581" t="s">
        <v>206538</v>
      </c>
      <c r="E149581" t="s">
        <v>362002</v>
      </c>
    </row>
    <row r="149582" spans="1:5" x14ac:dyDescent="0.3">
      <c r="A149582">
        <v>4</v>
      </c>
      <c r="B149582">
        <v>1678172400</v>
      </c>
      <c r="C149582" t="s">
        <v>87834</v>
      </c>
      <c r="D149582" t="s">
        <v>206539</v>
      </c>
      <c r="E149582" t="s">
        <v>362003</v>
      </c>
    </row>
    <row r="149583" spans="1:5" x14ac:dyDescent="0.3">
      <c r="A149583">
        <v>4</v>
      </c>
      <c r="B149583">
        <v>1678172450</v>
      </c>
      <c r="C149583" t="s">
        <v>87835</v>
      </c>
      <c r="D149583" t="s">
        <v>206540</v>
      </c>
      <c r="E149583" t="s">
        <v>362004</v>
      </c>
    </row>
    <row r="149584" spans="1:5" x14ac:dyDescent="0.3">
      <c r="A149584">
        <v>4</v>
      </c>
      <c r="B149584">
        <v>1678172488</v>
      </c>
      <c r="C149584" t="s">
        <v>87835</v>
      </c>
      <c r="D149584" t="s">
        <v>206541</v>
      </c>
      <c r="E149584" t="s">
        <v>362005</v>
      </c>
    </row>
    <row r="149585" spans="1:5" x14ac:dyDescent="0.3">
      <c r="A149585">
        <v>4</v>
      </c>
      <c r="B149585">
        <v>1678172546</v>
      </c>
      <c r="C149585" t="s">
        <v>87836</v>
      </c>
      <c r="D149585" t="s">
        <v>202900</v>
      </c>
      <c r="E149585" t="s">
        <v>362006</v>
      </c>
    </row>
    <row r="149586" spans="1:5" x14ac:dyDescent="0.3">
      <c r="A149586">
        <v>4</v>
      </c>
      <c r="B149586">
        <v>1678172557</v>
      </c>
      <c r="C149586" t="s">
        <v>87836</v>
      </c>
      <c r="D149586" t="s">
        <v>206542</v>
      </c>
      <c r="E149586" t="s">
        <v>362007</v>
      </c>
    </row>
    <row r="149587" spans="1:5" x14ac:dyDescent="0.3">
      <c r="A149587">
        <v>4</v>
      </c>
      <c r="B149587">
        <v>1678172611</v>
      </c>
      <c r="C149587" t="s">
        <v>87837</v>
      </c>
      <c r="D149587" t="s">
        <v>206543</v>
      </c>
      <c r="E149587" t="s">
        <v>362008</v>
      </c>
    </row>
    <row r="149588" spans="1:5" x14ac:dyDescent="0.3">
      <c r="A149588">
        <v>4</v>
      </c>
      <c r="B149588">
        <v>1678172675</v>
      </c>
      <c r="C149588" t="s">
        <v>87838</v>
      </c>
      <c r="D149588" t="s">
        <v>206544</v>
      </c>
      <c r="E149588" t="s">
        <v>362009</v>
      </c>
    </row>
    <row r="149589" spans="1:5" x14ac:dyDescent="0.3">
      <c r="A149589">
        <v>4</v>
      </c>
      <c r="B149589">
        <v>1678172693</v>
      </c>
      <c r="C149589" t="s">
        <v>87839</v>
      </c>
      <c r="D149589" t="s">
        <v>206545</v>
      </c>
      <c r="E149589" t="s">
        <v>362010</v>
      </c>
    </row>
    <row r="149590" spans="1:5" x14ac:dyDescent="0.3">
      <c r="A149590">
        <v>4</v>
      </c>
      <c r="B149590">
        <v>1678172723</v>
      </c>
      <c r="C149590" t="s">
        <v>87839</v>
      </c>
      <c r="D149590" t="s">
        <v>199152</v>
      </c>
      <c r="E149590" t="s">
        <v>362011</v>
      </c>
    </row>
    <row r="149591" spans="1:5" x14ac:dyDescent="0.3">
      <c r="A149591">
        <v>4</v>
      </c>
      <c r="B149591">
        <v>1678172727</v>
      </c>
      <c r="C149591" t="s">
        <v>87839</v>
      </c>
      <c r="D149591" t="s">
        <v>206546</v>
      </c>
      <c r="E149591" t="s">
        <v>362012</v>
      </c>
    </row>
    <row r="149592" spans="1:5" x14ac:dyDescent="0.3">
      <c r="A149592">
        <v>4</v>
      </c>
      <c r="B149592">
        <v>1678172773</v>
      </c>
      <c r="C149592" t="s">
        <v>87840</v>
      </c>
      <c r="D149592" t="s">
        <v>206547</v>
      </c>
      <c r="E149592" t="s">
        <v>362013</v>
      </c>
    </row>
    <row r="149593" spans="1:5" x14ac:dyDescent="0.3">
      <c r="A149593">
        <v>4</v>
      </c>
      <c r="B149593">
        <v>1678172832</v>
      </c>
      <c r="C149593" t="s">
        <v>87841</v>
      </c>
      <c r="D149593" t="s">
        <v>164853</v>
      </c>
      <c r="E149593" t="s">
        <v>362014</v>
      </c>
    </row>
    <row r="149594" spans="1:5" x14ac:dyDescent="0.3">
      <c r="A149594">
        <v>4</v>
      </c>
      <c r="B149594">
        <v>1678172853</v>
      </c>
      <c r="C149594" t="s">
        <v>87841</v>
      </c>
      <c r="D149594" t="s">
        <v>206548</v>
      </c>
      <c r="E149594" t="s">
        <v>362015</v>
      </c>
    </row>
    <row r="149595" spans="1:5" x14ac:dyDescent="0.3">
      <c r="A149595">
        <v>4</v>
      </c>
      <c r="B149595">
        <v>1678172861</v>
      </c>
      <c r="C149595" t="s">
        <v>87841</v>
      </c>
      <c r="D149595" t="s">
        <v>206549</v>
      </c>
      <c r="E149595" t="s">
        <v>362016</v>
      </c>
    </row>
    <row r="149596" spans="1:5" x14ac:dyDescent="0.3">
      <c r="A149596">
        <v>4</v>
      </c>
      <c r="B149596">
        <v>1678172946</v>
      </c>
      <c r="C149596" t="s">
        <v>87842</v>
      </c>
      <c r="D149596" t="s">
        <v>206550</v>
      </c>
      <c r="E149596" t="s">
        <v>362017</v>
      </c>
    </row>
    <row r="149597" spans="1:5" x14ac:dyDescent="0.3">
      <c r="A149597">
        <v>4</v>
      </c>
      <c r="B149597">
        <v>1678172952</v>
      </c>
      <c r="C149597" t="s">
        <v>87842</v>
      </c>
      <c r="D149597" t="s">
        <v>192249</v>
      </c>
      <c r="E149597" t="s">
        <v>362018</v>
      </c>
    </row>
    <row r="149598" spans="1:5" x14ac:dyDescent="0.3">
      <c r="A149598">
        <v>4</v>
      </c>
      <c r="B149598">
        <v>1678172991</v>
      </c>
      <c r="C149598" t="s">
        <v>87842</v>
      </c>
      <c r="D149598" t="s">
        <v>206551</v>
      </c>
      <c r="E149598" t="s">
        <v>362019</v>
      </c>
    </row>
    <row r="149599" spans="1:5" x14ac:dyDescent="0.3">
      <c r="A149599">
        <v>4</v>
      </c>
      <c r="B149599">
        <v>1678173008</v>
      </c>
      <c r="C149599" t="s">
        <v>87842</v>
      </c>
      <c r="D149599" t="s">
        <v>206552</v>
      </c>
      <c r="E149599" t="s">
        <v>362020</v>
      </c>
    </row>
    <row r="149600" spans="1:5" x14ac:dyDescent="0.3">
      <c r="A149600">
        <v>4</v>
      </c>
      <c r="B149600">
        <v>1678173064</v>
      </c>
      <c r="C149600" t="s">
        <v>87843</v>
      </c>
      <c r="D149600" t="s">
        <v>132409</v>
      </c>
      <c r="E149600" t="s">
        <v>362021</v>
      </c>
    </row>
    <row r="149601" spans="1:5" x14ac:dyDescent="0.3">
      <c r="A149601">
        <v>4</v>
      </c>
      <c r="B149601">
        <v>1678173067</v>
      </c>
      <c r="C149601" t="s">
        <v>87843</v>
      </c>
      <c r="D149601" t="s">
        <v>183225</v>
      </c>
      <c r="E149601" t="s">
        <v>362022</v>
      </c>
    </row>
    <row r="149602" spans="1:5" x14ac:dyDescent="0.3">
      <c r="A149602">
        <v>4</v>
      </c>
      <c r="B149602">
        <v>1678173096</v>
      </c>
      <c r="C149602" t="s">
        <v>87844</v>
      </c>
      <c r="D149602" t="s">
        <v>129158</v>
      </c>
      <c r="E149602" t="s">
        <v>362023</v>
      </c>
    </row>
    <row r="149603" spans="1:5" x14ac:dyDescent="0.3">
      <c r="A149603">
        <v>4</v>
      </c>
      <c r="B149603">
        <v>1678173222</v>
      </c>
      <c r="C149603" t="s">
        <v>87845</v>
      </c>
      <c r="D149603" t="s">
        <v>170462</v>
      </c>
      <c r="E149603" t="s">
        <v>362024</v>
      </c>
    </row>
    <row r="149604" spans="1:5" x14ac:dyDescent="0.3">
      <c r="A149604">
        <v>4</v>
      </c>
      <c r="B149604">
        <v>1678173225</v>
      </c>
      <c r="C149604" t="s">
        <v>87845</v>
      </c>
      <c r="D149604" t="s">
        <v>171819</v>
      </c>
      <c r="E149604" t="s">
        <v>362025</v>
      </c>
    </row>
    <row r="149605" spans="1:5" x14ac:dyDescent="0.3">
      <c r="A149605">
        <v>4</v>
      </c>
      <c r="B149605">
        <v>1678173241</v>
      </c>
      <c r="C149605" t="s">
        <v>87845</v>
      </c>
      <c r="D149605" t="s">
        <v>206424</v>
      </c>
      <c r="E149605" t="s">
        <v>362026</v>
      </c>
    </row>
    <row r="149606" spans="1:5" x14ac:dyDescent="0.3">
      <c r="A149606">
        <v>4</v>
      </c>
      <c r="B149606">
        <v>1678173281</v>
      </c>
      <c r="C149606" t="s">
        <v>87846</v>
      </c>
      <c r="D149606" t="s">
        <v>206553</v>
      </c>
      <c r="E149606" t="s">
        <v>362027</v>
      </c>
    </row>
    <row r="149607" spans="1:5" x14ac:dyDescent="0.3">
      <c r="A149607">
        <v>4</v>
      </c>
      <c r="B149607">
        <v>1678173297</v>
      </c>
      <c r="C149607" t="s">
        <v>87846</v>
      </c>
      <c r="D149607" t="s">
        <v>206554</v>
      </c>
      <c r="E149607" t="s">
        <v>362028</v>
      </c>
    </row>
    <row r="149608" spans="1:5" x14ac:dyDescent="0.3">
      <c r="A149608">
        <v>4</v>
      </c>
      <c r="B149608">
        <v>1678173397</v>
      </c>
      <c r="C149608" t="s">
        <v>87847</v>
      </c>
      <c r="D149608" t="s">
        <v>206555</v>
      </c>
      <c r="E149608" t="s">
        <v>362029</v>
      </c>
    </row>
    <row r="149609" spans="1:5" x14ac:dyDescent="0.3">
      <c r="A149609">
        <v>4</v>
      </c>
      <c r="B149609">
        <v>1678173465</v>
      </c>
      <c r="C149609" t="s">
        <v>87848</v>
      </c>
      <c r="D149609" t="s">
        <v>110783</v>
      </c>
      <c r="E149609" t="s">
        <v>362030</v>
      </c>
    </row>
    <row r="149610" spans="1:5" x14ac:dyDescent="0.3">
      <c r="A149610">
        <v>4</v>
      </c>
      <c r="B149610">
        <v>1678173496</v>
      </c>
      <c r="C149610" t="s">
        <v>87848</v>
      </c>
      <c r="D149610" t="s">
        <v>206556</v>
      </c>
      <c r="E149610" t="s">
        <v>362031</v>
      </c>
    </row>
    <row r="149611" spans="1:5" x14ac:dyDescent="0.3">
      <c r="A149611">
        <v>4</v>
      </c>
      <c r="B149611">
        <v>1678173571</v>
      </c>
      <c r="C149611" t="s">
        <v>87849</v>
      </c>
      <c r="D149611" t="s">
        <v>206557</v>
      </c>
      <c r="E149611" t="s">
        <v>362032</v>
      </c>
    </row>
    <row r="149612" spans="1:5" x14ac:dyDescent="0.3">
      <c r="A149612">
        <v>4</v>
      </c>
      <c r="B149612">
        <v>1678173617</v>
      </c>
      <c r="C149612" t="s">
        <v>87850</v>
      </c>
      <c r="D149612" t="s">
        <v>205046</v>
      </c>
      <c r="E149612" t="s">
        <v>362033</v>
      </c>
    </row>
    <row r="149613" spans="1:5" x14ac:dyDescent="0.3">
      <c r="A149613">
        <v>4</v>
      </c>
      <c r="B149613">
        <v>1678173645</v>
      </c>
      <c r="C149613" t="s">
        <v>87850</v>
      </c>
      <c r="D149613" t="s">
        <v>206558</v>
      </c>
      <c r="E149613" t="s">
        <v>362034</v>
      </c>
    </row>
    <row r="149614" spans="1:5" x14ac:dyDescent="0.3">
      <c r="A149614">
        <v>4</v>
      </c>
      <c r="B149614">
        <v>1678173669</v>
      </c>
      <c r="C149614" t="s">
        <v>87851</v>
      </c>
      <c r="D149614" t="s">
        <v>206559</v>
      </c>
      <c r="E149614" t="s">
        <v>362035</v>
      </c>
    </row>
    <row r="149615" spans="1:5" x14ac:dyDescent="0.3">
      <c r="A149615">
        <v>4</v>
      </c>
      <c r="B149615">
        <v>1678173708</v>
      </c>
      <c r="C149615" t="s">
        <v>87851</v>
      </c>
      <c r="D149615" t="s">
        <v>179065</v>
      </c>
      <c r="E149615" t="s">
        <v>362036</v>
      </c>
    </row>
    <row r="149616" spans="1:5" x14ac:dyDescent="0.3">
      <c r="A149616">
        <v>4</v>
      </c>
      <c r="B149616">
        <v>1678173732</v>
      </c>
      <c r="C149616" t="s">
        <v>87851</v>
      </c>
      <c r="D149616" t="s">
        <v>202217</v>
      </c>
      <c r="E149616" t="s">
        <v>362037</v>
      </c>
    </row>
    <row r="149617" spans="1:5" x14ac:dyDescent="0.3">
      <c r="A149617">
        <v>4</v>
      </c>
      <c r="B149617">
        <v>1678173733</v>
      </c>
      <c r="C149617" t="s">
        <v>87851</v>
      </c>
      <c r="D149617" t="s">
        <v>115541</v>
      </c>
      <c r="E149617" t="s">
        <v>362038</v>
      </c>
    </row>
    <row r="149618" spans="1:5" x14ac:dyDescent="0.3">
      <c r="A149618">
        <v>4</v>
      </c>
      <c r="B149618">
        <v>1678173834</v>
      </c>
      <c r="C149618" t="s">
        <v>87852</v>
      </c>
      <c r="D149618" t="s">
        <v>109748</v>
      </c>
      <c r="E149618" t="s">
        <v>362039</v>
      </c>
    </row>
    <row r="149619" spans="1:5" x14ac:dyDescent="0.3">
      <c r="A149619">
        <v>4</v>
      </c>
      <c r="B149619">
        <v>1678173837</v>
      </c>
      <c r="C149619" t="s">
        <v>87852</v>
      </c>
      <c r="D149619" t="s">
        <v>206560</v>
      </c>
      <c r="E149619" t="s">
        <v>362040</v>
      </c>
    </row>
    <row r="149620" spans="1:5" x14ac:dyDescent="0.3">
      <c r="A149620">
        <v>4</v>
      </c>
      <c r="B149620">
        <v>1678173847</v>
      </c>
      <c r="C149620" t="s">
        <v>87852</v>
      </c>
      <c r="D149620" t="s">
        <v>206256</v>
      </c>
      <c r="E149620" t="s">
        <v>362041</v>
      </c>
    </row>
    <row r="149621" spans="1:5" x14ac:dyDescent="0.3">
      <c r="A149621">
        <v>4</v>
      </c>
      <c r="B149621">
        <v>1678173873</v>
      </c>
      <c r="C149621" t="s">
        <v>87852</v>
      </c>
      <c r="D149621" t="s">
        <v>159773</v>
      </c>
      <c r="E149621" t="s">
        <v>362042</v>
      </c>
    </row>
    <row r="149622" spans="1:5" x14ac:dyDescent="0.3">
      <c r="A149622">
        <v>4</v>
      </c>
      <c r="B149622">
        <v>1678173874</v>
      </c>
      <c r="C149622" t="s">
        <v>87852</v>
      </c>
      <c r="D149622" t="s">
        <v>206561</v>
      </c>
      <c r="E149622" t="s">
        <v>362043</v>
      </c>
    </row>
    <row r="149623" spans="1:5" x14ac:dyDescent="0.3">
      <c r="A149623">
        <v>4</v>
      </c>
      <c r="B149623">
        <v>1678173907</v>
      </c>
      <c r="C149623" t="s">
        <v>87853</v>
      </c>
      <c r="D149623" t="s">
        <v>206562</v>
      </c>
      <c r="E149623" t="s">
        <v>362044</v>
      </c>
    </row>
    <row r="149624" spans="1:5" x14ac:dyDescent="0.3">
      <c r="A149624">
        <v>4</v>
      </c>
      <c r="B149624">
        <v>1678173932</v>
      </c>
      <c r="C149624" t="s">
        <v>87853</v>
      </c>
      <c r="D149624" t="s">
        <v>206563</v>
      </c>
      <c r="E149624" t="s">
        <v>362045</v>
      </c>
    </row>
    <row r="149625" spans="1:5" x14ac:dyDescent="0.3">
      <c r="A149625">
        <v>4</v>
      </c>
      <c r="B149625">
        <v>1678173947</v>
      </c>
      <c r="C149625" t="s">
        <v>87854</v>
      </c>
      <c r="D149625" t="s">
        <v>206564</v>
      </c>
      <c r="E149625" t="s">
        <v>362046</v>
      </c>
    </row>
    <row r="149626" spans="1:5" x14ac:dyDescent="0.3">
      <c r="A149626">
        <v>4</v>
      </c>
      <c r="B149626">
        <v>1678173964</v>
      </c>
      <c r="C149626" t="s">
        <v>87854</v>
      </c>
      <c r="D149626" t="s">
        <v>206565</v>
      </c>
      <c r="E149626" t="s">
        <v>362047</v>
      </c>
    </row>
    <row r="149627" spans="1:5" x14ac:dyDescent="0.3">
      <c r="A149627">
        <v>4</v>
      </c>
      <c r="B149627">
        <v>1678173999</v>
      </c>
      <c r="C149627" t="s">
        <v>87854</v>
      </c>
      <c r="D149627" t="s">
        <v>206566</v>
      </c>
      <c r="E149627" t="s">
        <v>362048</v>
      </c>
    </row>
    <row r="149628" spans="1:5" x14ac:dyDescent="0.3">
      <c r="A149628">
        <v>4</v>
      </c>
      <c r="B149628">
        <v>1678174006</v>
      </c>
      <c r="C149628" t="s">
        <v>87854</v>
      </c>
      <c r="D149628" t="s">
        <v>206567</v>
      </c>
      <c r="E149628" t="s">
        <v>362049</v>
      </c>
    </row>
    <row r="149629" spans="1:5" x14ac:dyDescent="0.3">
      <c r="A149629">
        <v>4</v>
      </c>
      <c r="B149629">
        <v>1678174035</v>
      </c>
      <c r="C149629" t="s">
        <v>87855</v>
      </c>
      <c r="D149629" t="s">
        <v>201306</v>
      </c>
      <c r="E149629" t="s">
        <v>362050</v>
      </c>
    </row>
    <row r="149630" spans="1:5" x14ac:dyDescent="0.3">
      <c r="A149630">
        <v>4</v>
      </c>
      <c r="B149630">
        <v>1678174053</v>
      </c>
      <c r="C149630" t="s">
        <v>87855</v>
      </c>
      <c r="D149630" t="s">
        <v>158716</v>
      </c>
      <c r="E149630" t="s">
        <v>362051</v>
      </c>
    </row>
    <row r="149631" spans="1:5" x14ac:dyDescent="0.3">
      <c r="A149631">
        <v>4</v>
      </c>
      <c r="B149631">
        <v>1678174060</v>
      </c>
      <c r="C149631" t="s">
        <v>87855</v>
      </c>
      <c r="D149631" t="s">
        <v>206568</v>
      </c>
      <c r="E149631" t="s">
        <v>362052</v>
      </c>
    </row>
    <row r="149632" spans="1:5" x14ac:dyDescent="0.3">
      <c r="A149632">
        <v>4</v>
      </c>
      <c r="B149632">
        <v>1678174157</v>
      </c>
      <c r="C149632" t="s">
        <v>87856</v>
      </c>
      <c r="D149632" t="s">
        <v>149715</v>
      </c>
      <c r="E149632" t="s">
        <v>362053</v>
      </c>
    </row>
    <row r="149633" spans="1:5" x14ac:dyDescent="0.3">
      <c r="A149633">
        <v>4</v>
      </c>
      <c r="B149633">
        <v>1678174160</v>
      </c>
      <c r="C149633" t="s">
        <v>87856</v>
      </c>
      <c r="D149633" t="s">
        <v>153423</v>
      </c>
      <c r="E149633" t="s">
        <v>362054</v>
      </c>
    </row>
    <row r="149634" spans="1:5" x14ac:dyDescent="0.3">
      <c r="A149634">
        <v>4</v>
      </c>
      <c r="B149634">
        <v>1678174276</v>
      </c>
      <c r="C149634" t="s">
        <v>87857</v>
      </c>
      <c r="D149634" t="s">
        <v>197051</v>
      </c>
      <c r="E149634" t="s">
        <v>362055</v>
      </c>
    </row>
    <row r="149635" spans="1:5" x14ac:dyDescent="0.3">
      <c r="A149635">
        <v>4</v>
      </c>
      <c r="B149635">
        <v>1678174298</v>
      </c>
      <c r="C149635" t="s">
        <v>87858</v>
      </c>
      <c r="D149635" t="s">
        <v>206569</v>
      </c>
      <c r="E149635" t="s">
        <v>362056</v>
      </c>
    </row>
    <row r="149636" spans="1:5" x14ac:dyDescent="0.3">
      <c r="A149636">
        <v>4</v>
      </c>
      <c r="B149636">
        <v>1678174374</v>
      </c>
      <c r="C149636" t="s">
        <v>87859</v>
      </c>
      <c r="D149636" t="s">
        <v>206415</v>
      </c>
      <c r="E149636" t="s">
        <v>362057</v>
      </c>
    </row>
    <row r="149637" spans="1:5" x14ac:dyDescent="0.3">
      <c r="A149637">
        <v>4</v>
      </c>
      <c r="B149637">
        <v>1678174445</v>
      </c>
      <c r="C149637" t="s">
        <v>87859</v>
      </c>
      <c r="D149637" t="s">
        <v>206570</v>
      </c>
      <c r="E149637" t="s">
        <v>362058</v>
      </c>
    </row>
    <row r="149638" spans="1:5" x14ac:dyDescent="0.3">
      <c r="A149638">
        <v>4</v>
      </c>
      <c r="B149638">
        <v>1678174492</v>
      </c>
      <c r="C149638" t="s">
        <v>87860</v>
      </c>
      <c r="D149638" t="s">
        <v>206571</v>
      </c>
      <c r="E149638" t="s">
        <v>362059</v>
      </c>
    </row>
    <row r="149639" spans="1:5" x14ac:dyDescent="0.3">
      <c r="A149639">
        <v>4</v>
      </c>
      <c r="B149639">
        <v>1678174498</v>
      </c>
      <c r="C149639" t="s">
        <v>87861</v>
      </c>
      <c r="D149639" t="s">
        <v>206572</v>
      </c>
      <c r="E149639" t="s">
        <v>362060</v>
      </c>
    </row>
    <row r="149640" spans="1:5" x14ac:dyDescent="0.3">
      <c r="A149640">
        <v>4</v>
      </c>
      <c r="B149640">
        <v>1678174521</v>
      </c>
      <c r="C149640" t="s">
        <v>87861</v>
      </c>
      <c r="D149640" t="s">
        <v>200243</v>
      </c>
      <c r="E149640" t="s">
        <v>362061</v>
      </c>
    </row>
    <row r="149641" spans="1:5" x14ac:dyDescent="0.3">
      <c r="A149641">
        <v>4</v>
      </c>
      <c r="B149641">
        <v>1678174565</v>
      </c>
      <c r="C149641" t="s">
        <v>87861</v>
      </c>
      <c r="D149641" t="s">
        <v>206573</v>
      </c>
      <c r="E149641" t="s">
        <v>362062</v>
      </c>
    </row>
    <row r="149642" spans="1:5" x14ac:dyDescent="0.3">
      <c r="A149642">
        <v>4</v>
      </c>
      <c r="B149642">
        <v>1678174593</v>
      </c>
      <c r="C149642" t="s">
        <v>87862</v>
      </c>
      <c r="D149642" t="s">
        <v>206574</v>
      </c>
      <c r="E149642" t="s">
        <v>362063</v>
      </c>
    </row>
    <row r="149643" spans="1:5" x14ac:dyDescent="0.3">
      <c r="A149643">
        <v>4</v>
      </c>
      <c r="B149643">
        <v>1678174650</v>
      </c>
      <c r="C149643" t="s">
        <v>87862</v>
      </c>
      <c r="D149643" t="s">
        <v>206575</v>
      </c>
      <c r="E149643" t="s">
        <v>362064</v>
      </c>
    </row>
    <row r="149644" spans="1:5" x14ac:dyDescent="0.3">
      <c r="A149644">
        <v>4</v>
      </c>
      <c r="B149644">
        <v>1678174674</v>
      </c>
      <c r="C149644" t="s">
        <v>87863</v>
      </c>
      <c r="D149644" t="s">
        <v>102199</v>
      </c>
      <c r="E149644" t="s">
        <v>362065</v>
      </c>
    </row>
    <row r="149645" spans="1:5" x14ac:dyDescent="0.3">
      <c r="A149645">
        <v>4</v>
      </c>
      <c r="B149645">
        <v>1678174701</v>
      </c>
      <c r="C149645" t="s">
        <v>87863</v>
      </c>
      <c r="D149645" t="s">
        <v>99076</v>
      </c>
      <c r="E149645" t="s">
        <v>362066</v>
      </c>
    </row>
    <row r="149646" spans="1:5" x14ac:dyDescent="0.3">
      <c r="A149646">
        <v>4</v>
      </c>
      <c r="B149646">
        <v>1678174750</v>
      </c>
      <c r="C149646" t="s">
        <v>87864</v>
      </c>
      <c r="D149646" t="s">
        <v>206576</v>
      </c>
      <c r="E149646" t="s">
        <v>362067</v>
      </c>
    </row>
    <row r="149647" spans="1:5" x14ac:dyDescent="0.3">
      <c r="A149647">
        <v>4</v>
      </c>
      <c r="B149647">
        <v>1678174771</v>
      </c>
      <c r="C149647" t="s">
        <v>87864</v>
      </c>
      <c r="D149647" t="s">
        <v>121645</v>
      </c>
      <c r="E149647" t="s">
        <v>362068</v>
      </c>
    </row>
    <row r="149648" spans="1:5" x14ac:dyDescent="0.3">
      <c r="A149648">
        <v>4</v>
      </c>
      <c r="B149648">
        <v>1678174814</v>
      </c>
      <c r="C149648" t="s">
        <v>87864</v>
      </c>
      <c r="D149648" t="s">
        <v>206577</v>
      </c>
      <c r="E149648" t="s">
        <v>362069</v>
      </c>
    </row>
    <row r="149649" spans="1:5" x14ac:dyDescent="0.3">
      <c r="A149649">
        <v>4</v>
      </c>
      <c r="B149649">
        <v>1678174826</v>
      </c>
      <c r="C149649" t="s">
        <v>87865</v>
      </c>
      <c r="D149649" t="s">
        <v>124858</v>
      </c>
      <c r="E149649" t="s">
        <v>362070</v>
      </c>
    </row>
    <row r="149650" spans="1:5" x14ac:dyDescent="0.3">
      <c r="A149650">
        <v>4</v>
      </c>
      <c r="B149650">
        <v>1678174879</v>
      </c>
      <c r="C149650" t="s">
        <v>87865</v>
      </c>
      <c r="D149650" t="s">
        <v>206578</v>
      </c>
      <c r="E149650" t="s">
        <v>362071</v>
      </c>
    </row>
    <row r="149651" spans="1:5" x14ac:dyDescent="0.3">
      <c r="A149651">
        <v>4</v>
      </c>
      <c r="B149651">
        <v>1678174906</v>
      </c>
      <c r="C149651" t="s">
        <v>87866</v>
      </c>
      <c r="D149651" t="s">
        <v>206579</v>
      </c>
      <c r="E149651" t="s">
        <v>362072</v>
      </c>
    </row>
    <row r="149652" spans="1:5" x14ac:dyDescent="0.3">
      <c r="A149652">
        <v>4</v>
      </c>
      <c r="B149652">
        <v>1678174908</v>
      </c>
      <c r="C149652" t="s">
        <v>87866</v>
      </c>
      <c r="D149652" t="s">
        <v>200114</v>
      </c>
      <c r="E149652" t="s">
        <v>362073</v>
      </c>
    </row>
    <row r="149653" spans="1:5" x14ac:dyDescent="0.3">
      <c r="A149653">
        <v>4</v>
      </c>
      <c r="B149653">
        <v>1678174930</v>
      </c>
      <c r="C149653" t="s">
        <v>87866</v>
      </c>
      <c r="D149653" t="s">
        <v>198580</v>
      </c>
      <c r="E149653" t="s">
        <v>362074</v>
      </c>
    </row>
    <row r="149654" spans="1:5" x14ac:dyDescent="0.3">
      <c r="A149654">
        <v>4</v>
      </c>
      <c r="B149654">
        <v>1678174947</v>
      </c>
      <c r="C149654" t="s">
        <v>87866</v>
      </c>
      <c r="D149654" t="s">
        <v>203734</v>
      </c>
      <c r="E149654" t="s">
        <v>362075</v>
      </c>
    </row>
    <row r="149655" spans="1:5" x14ac:dyDescent="0.3">
      <c r="A149655">
        <v>4</v>
      </c>
      <c r="B149655">
        <v>1678175073</v>
      </c>
      <c r="C149655" t="s">
        <v>87867</v>
      </c>
      <c r="D149655" t="s">
        <v>206580</v>
      </c>
      <c r="E149655" t="s">
        <v>362076</v>
      </c>
    </row>
    <row r="149656" spans="1:5" x14ac:dyDescent="0.3">
      <c r="A149656">
        <v>4</v>
      </c>
      <c r="B149656">
        <v>1678175081</v>
      </c>
      <c r="C149656" t="s">
        <v>87867</v>
      </c>
      <c r="D149656" t="s">
        <v>180366</v>
      </c>
      <c r="E149656" t="s">
        <v>362077</v>
      </c>
    </row>
    <row r="149657" spans="1:5" x14ac:dyDescent="0.3">
      <c r="A149657">
        <v>4</v>
      </c>
      <c r="B149657">
        <v>1678175088</v>
      </c>
      <c r="C149657" t="s">
        <v>87867</v>
      </c>
      <c r="D149657" t="s">
        <v>206581</v>
      </c>
      <c r="E149657" t="s">
        <v>362078</v>
      </c>
    </row>
    <row r="149658" spans="1:5" x14ac:dyDescent="0.3">
      <c r="A149658">
        <v>4</v>
      </c>
      <c r="B149658">
        <v>1678175122</v>
      </c>
      <c r="C149658" t="s">
        <v>87868</v>
      </c>
      <c r="D149658" t="s">
        <v>206582</v>
      </c>
      <c r="E149658" t="s">
        <v>362079</v>
      </c>
    </row>
    <row r="149659" spans="1:5" x14ac:dyDescent="0.3">
      <c r="A149659">
        <v>4</v>
      </c>
      <c r="B149659">
        <v>1678175143</v>
      </c>
      <c r="C149659" t="s">
        <v>87868</v>
      </c>
      <c r="D149659" t="s">
        <v>206583</v>
      </c>
      <c r="E149659" t="s">
        <v>362080</v>
      </c>
    </row>
    <row r="149660" spans="1:5" x14ac:dyDescent="0.3">
      <c r="A149660">
        <v>4</v>
      </c>
      <c r="B149660">
        <v>1678193260</v>
      </c>
      <c r="C149660" t="s">
        <v>87869</v>
      </c>
      <c r="D149660" t="s">
        <v>170040</v>
      </c>
      <c r="E149660" t="s">
        <v>362081</v>
      </c>
    </row>
    <row r="149661" spans="1:5" x14ac:dyDescent="0.3">
      <c r="A149661">
        <v>4</v>
      </c>
      <c r="B149661">
        <v>1678193302</v>
      </c>
      <c r="C149661" t="s">
        <v>87869</v>
      </c>
      <c r="D149661" t="s">
        <v>206584</v>
      </c>
      <c r="E149661" t="s">
        <v>362082</v>
      </c>
    </row>
    <row r="149662" spans="1:5" x14ac:dyDescent="0.3">
      <c r="A149662">
        <v>4</v>
      </c>
      <c r="B149662">
        <v>1678193313</v>
      </c>
      <c r="C149662" t="s">
        <v>87869</v>
      </c>
      <c r="D149662" t="s">
        <v>206585</v>
      </c>
      <c r="E149662" t="s">
        <v>362083</v>
      </c>
    </row>
    <row r="149663" spans="1:5" x14ac:dyDescent="0.3">
      <c r="A149663">
        <v>4</v>
      </c>
      <c r="B149663">
        <v>1678193376</v>
      </c>
      <c r="C149663" t="s">
        <v>87870</v>
      </c>
      <c r="D149663" t="s">
        <v>206586</v>
      </c>
      <c r="E149663" t="s">
        <v>362084</v>
      </c>
    </row>
    <row r="149664" spans="1:5" x14ac:dyDescent="0.3">
      <c r="A149664">
        <v>4</v>
      </c>
      <c r="B149664">
        <v>1678193392</v>
      </c>
      <c r="C149664" t="s">
        <v>87870</v>
      </c>
      <c r="D149664" t="s">
        <v>206587</v>
      </c>
      <c r="E149664" t="s">
        <v>362085</v>
      </c>
    </row>
    <row r="149665" spans="1:5" x14ac:dyDescent="0.3">
      <c r="A149665">
        <v>4</v>
      </c>
      <c r="B149665">
        <v>1678193635</v>
      </c>
      <c r="C149665" t="s">
        <v>87871</v>
      </c>
      <c r="D149665" t="s">
        <v>206588</v>
      </c>
      <c r="E149665" t="s">
        <v>362086</v>
      </c>
    </row>
    <row r="149666" spans="1:5" x14ac:dyDescent="0.3">
      <c r="A149666">
        <v>4</v>
      </c>
      <c r="B149666">
        <v>1678193644</v>
      </c>
      <c r="C149666" t="s">
        <v>87871</v>
      </c>
      <c r="D149666" t="s">
        <v>206589</v>
      </c>
      <c r="E149666" t="s">
        <v>362087</v>
      </c>
    </row>
    <row r="149667" spans="1:5" x14ac:dyDescent="0.3">
      <c r="A149667">
        <v>4</v>
      </c>
      <c r="B149667">
        <v>1678193680</v>
      </c>
      <c r="C149667" t="s">
        <v>87872</v>
      </c>
      <c r="D149667" t="s">
        <v>151098</v>
      </c>
      <c r="E149667" t="s">
        <v>362088</v>
      </c>
    </row>
    <row r="149668" spans="1:5" x14ac:dyDescent="0.3">
      <c r="A149668">
        <v>4</v>
      </c>
      <c r="B149668">
        <v>1678193707</v>
      </c>
      <c r="C149668" t="s">
        <v>87872</v>
      </c>
      <c r="D149668" t="s">
        <v>206590</v>
      </c>
      <c r="E149668" t="s">
        <v>362089</v>
      </c>
    </row>
    <row r="149669" spans="1:5" x14ac:dyDescent="0.3">
      <c r="A149669">
        <v>4</v>
      </c>
      <c r="B149669">
        <v>1678193764</v>
      </c>
      <c r="C149669" t="s">
        <v>87873</v>
      </c>
      <c r="D149669" t="s">
        <v>206591</v>
      </c>
      <c r="E149669" t="s">
        <v>362090</v>
      </c>
    </row>
    <row r="149670" spans="1:5" x14ac:dyDescent="0.3">
      <c r="A149670">
        <v>4</v>
      </c>
      <c r="B149670">
        <v>1678193814</v>
      </c>
      <c r="C149670" t="s">
        <v>87873</v>
      </c>
      <c r="D149670" t="s">
        <v>167778</v>
      </c>
      <c r="E149670" t="s">
        <v>362091</v>
      </c>
    </row>
    <row r="149671" spans="1:5" x14ac:dyDescent="0.3">
      <c r="A149671">
        <v>4</v>
      </c>
      <c r="B149671">
        <v>1678193854</v>
      </c>
      <c r="C149671" t="s">
        <v>87874</v>
      </c>
      <c r="D149671" t="s">
        <v>206592</v>
      </c>
      <c r="E149671" t="s">
        <v>362092</v>
      </c>
    </row>
    <row r="149672" spans="1:5" x14ac:dyDescent="0.3">
      <c r="A149672">
        <v>4</v>
      </c>
      <c r="B149672">
        <v>1678193855</v>
      </c>
      <c r="C149672" t="s">
        <v>87874</v>
      </c>
      <c r="D149672" t="s">
        <v>206593</v>
      </c>
      <c r="E149672" t="s">
        <v>362093</v>
      </c>
    </row>
    <row r="149673" spans="1:5" x14ac:dyDescent="0.3">
      <c r="A149673">
        <v>4</v>
      </c>
      <c r="B149673">
        <v>1678193872</v>
      </c>
      <c r="C149673" t="s">
        <v>87874</v>
      </c>
      <c r="D149673" t="s">
        <v>195161</v>
      </c>
      <c r="E149673" t="s">
        <v>362094</v>
      </c>
    </row>
    <row r="149674" spans="1:5" x14ac:dyDescent="0.3">
      <c r="A149674">
        <v>4</v>
      </c>
      <c r="B149674">
        <v>1678193920</v>
      </c>
      <c r="C149674" t="s">
        <v>87875</v>
      </c>
      <c r="D149674" t="s">
        <v>206594</v>
      </c>
      <c r="E149674" t="s">
        <v>362095</v>
      </c>
    </row>
    <row r="149675" spans="1:5" x14ac:dyDescent="0.3">
      <c r="A149675">
        <v>4</v>
      </c>
      <c r="B149675">
        <v>1678193933</v>
      </c>
      <c r="C149675" t="s">
        <v>87875</v>
      </c>
      <c r="D149675" t="s">
        <v>206595</v>
      </c>
      <c r="E149675" t="s">
        <v>362096</v>
      </c>
    </row>
    <row r="149676" spans="1:5" x14ac:dyDescent="0.3">
      <c r="A149676">
        <v>4</v>
      </c>
      <c r="B149676">
        <v>1678193940</v>
      </c>
      <c r="C149676" t="s">
        <v>87875</v>
      </c>
      <c r="D149676" t="s">
        <v>206596</v>
      </c>
      <c r="E149676" t="s">
        <v>362097</v>
      </c>
    </row>
    <row r="149677" spans="1:5" x14ac:dyDescent="0.3">
      <c r="A149677">
        <v>4</v>
      </c>
      <c r="B149677">
        <v>1678193982</v>
      </c>
      <c r="C149677" t="s">
        <v>87876</v>
      </c>
      <c r="D149677" t="s">
        <v>206597</v>
      </c>
      <c r="E149677" t="s">
        <v>362098</v>
      </c>
    </row>
    <row r="149678" spans="1:5" x14ac:dyDescent="0.3">
      <c r="A149678">
        <v>4</v>
      </c>
      <c r="B149678">
        <v>1678194035</v>
      </c>
      <c r="C149678" t="s">
        <v>87876</v>
      </c>
      <c r="D149678" t="s">
        <v>206598</v>
      </c>
      <c r="E149678" t="s">
        <v>362099</v>
      </c>
    </row>
    <row r="149679" spans="1:5" x14ac:dyDescent="0.3">
      <c r="A149679">
        <v>4</v>
      </c>
      <c r="B149679">
        <v>1678194041</v>
      </c>
      <c r="C149679" t="s">
        <v>87877</v>
      </c>
      <c r="D149679" t="s">
        <v>206599</v>
      </c>
      <c r="E149679" t="s">
        <v>362100</v>
      </c>
    </row>
    <row r="149680" spans="1:5" x14ac:dyDescent="0.3">
      <c r="A149680">
        <v>4</v>
      </c>
      <c r="B149680">
        <v>1678194069</v>
      </c>
      <c r="C149680" t="s">
        <v>87877</v>
      </c>
      <c r="D149680" t="s">
        <v>206600</v>
      </c>
      <c r="E149680" t="s">
        <v>362101</v>
      </c>
    </row>
    <row r="149681" spans="1:5" x14ac:dyDescent="0.3">
      <c r="A149681">
        <v>4</v>
      </c>
      <c r="B149681">
        <v>1678194079</v>
      </c>
      <c r="C149681" t="s">
        <v>87877</v>
      </c>
      <c r="D149681" t="s">
        <v>206601</v>
      </c>
      <c r="E149681" t="s">
        <v>362102</v>
      </c>
    </row>
    <row r="149682" spans="1:5" x14ac:dyDescent="0.3">
      <c r="A149682">
        <v>4</v>
      </c>
      <c r="B149682">
        <v>1678194140</v>
      </c>
      <c r="C149682" t="s">
        <v>87878</v>
      </c>
      <c r="D149682" t="s">
        <v>206602</v>
      </c>
      <c r="E149682" t="s">
        <v>362103</v>
      </c>
    </row>
    <row r="149683" spans="1:5" x14ac:dyDescent="0.3">
      <c r="A149683">
        <v>4</v>
      </c>
      <c r="B149683">
        <v>1678194191</v>
      </c>
      <c r="C149683" t="s">
        <v>87879</v>
      </c>
      <c r="D149683" t="s">
        <v>206603</v>
      </c>
      <c r="E149683" t="s">
        <v>362104</v>
      </c>
    </row>
    <row r="149684" spans="1:5" x14ac:dyDescent="0.3">
      <c r="A149684">
        <v>4</v>
      </c>
      <c r="B149684">
        <v>1678194229</v>
      </c>
      <c r="C149684" t="s">
        <v>87879</v>
      </c>
      <c r="D149684" t="s">
        <v>206604</v>
      </c>
      <c r="E149684" t="s">
        <v>362105</v>
      </c>
    </row>
    <row r="149685" spans="1:5" x14ac:dyDescent="0.3">
      <c r="A149685">
        <v>4</v>
      </c>
      <c r="B149685">
        <v>1678194233</v>
      </c>
      <c r="C149685" t="s">
        <v>87879</v>
      </c>
      <c r="D149685" t="s">
        <v>161614</v>
      </c>
      <c r="E149685" t="s">
        <v>362106</v>
      </c>
    </row>
    <row r="149686" spans="1:5" x14ac:dyDescent="0.3">
      <c r="A149686">
        <v>4</v>
      </c>
      <c r="B149686">
        <v>1678194249</v>
      </c>
      <c r="C149686" t="s">
        <v>87879</v>
      </c>
      <c r="D149686" t="s">
        <v>191531</v>
      </c>
      <c r="E149686" t="s">
        <v>362107</v>
      </c>
    </row>
    <row r="149687" spans="1:5" x14ac:dyDescent="0.3">
      <c r="A149687">
        <v>4</v>
      </c>
      <c r="B149687">
        <v>1678194307</v>
      </c>
      <c r="C149687" t="s">
        <v>87880</v>
      </c>
      <c r="D149687" t="s">
        <v>206605</v>
      </c>
      <c r="E149687" t="s">
        <v>362108</v>
      </c>
    </row>
    <row r="149688" spans="1:5" x14ac:dyDescent="0.3">
      <c r="A149688">
        <v>4</v>
      </c>
      <c r="B149688">
        <v>1678194366</v>
      </c>
      <c r="C149688" t="s">
        <v>87881</v>
      </c>
      <c r="D149688" t="s">
        <v>206606</v>
      </c>
      <c r="E149688" t="s">
        <v>362109</v>
      </c>
    </row>
    <row r="149689" spans="1:5" x14ac:dyDescent="0.3">
      <c r="A149689">
        <v>4</v>
      </c>
      <c r="B149689">
        <v>1678194396</v>
      </c>
      <c r="C149689" t="s">
        <v>87882</v>
      </c>
      <c r="D149689" t="s">
        <v>179203</v>
      </c>
      <c r="E149689" t="s">
        <v>362110</v>
      </c>
    </row>
    <row r="149690" spans="1:5" x14ac:dyDescent="0.3">
      <c r="A149690">
        <v>4</v>
      </c>
      <c r="B149690">
        <v>1678194414</v>
      </c>
      <c r="C149690" t="s">
        <v>87882</v>
      </c>
      <c r="D149690" t="s">
        <v>206448</v>
      </c>
      <c r="E149690" t="s">
        <v>362111</v>
      </c>
    </row>
    <row r="149691" spans="1:5" x14ac:dyDescent="0.3">
      <c r="A149691">
        <v>4</v>
      </c>
      <c r="B149691">
        <v>1678194492</v>
      </c>
      <c r="C149691" t="s">
        <v>87883</v>
      </c>
      <c r="D149691" t="s">
        <v>170344</v>
      </c>
      <c r="E149691" t="s">
        <v>362112</v>
      </c>
    </row>
    <row r="149692" spans="1:5" x14ac:dyDescent="0.3">
      <c r="A149692">
        <v>4</v>
      </c>
      <c r="B149692">
        <v>1678194549</v>
      </c>
      <c r="C149692" t="s">
        <v>87884</v>
      </c>
      <c r="D149692" t="s">
        <v>206607</v>
      </c>
      <c r="E149692" t="s">
        <v>362113</v>
      </c>
    </row>
    <row r="149693" spans="1:5" x14ac:dyDescent="0.3">
      <c r="A149693">
        <v>4</v>
      </c>
      <c r="B149693">
        <v>1678194643</v>
      </c>
      <c r="C149693" t="s">
        <v>87885</v>
      </c>
      <c r="D149693" t="s">
        <v>206608</v>
      </c>
      <c r="E149693" t="s">
        <v>362114</v>
      </c>
    </row>
    <row r="149694" spans="1:5" x14ac:dyDescent="0.3">
      <c r="A149694">
        <v>4</v>
      </c>
      <c r="B149694">
        <v>1678194679</v>
      </c>
      <c r="C149694" t="s">
        <v>87885</v>
      </c>
      <c r="D149694" t="s">
        <v>206609</v>
      </c>
      <c r="E149694" t="s">
        <v>362115</v>
      </c>
    </row>
    <row r="149695" spans="1:5" x14ac:dyDescent="0.3">
      <c r="A149695">
        <v>4</v>
      </c>
      <c r="B149695">
        <v>1678194747</v>
      </c>
      <c r="C149695" t="s">
        <v>87886</v>
      </c>
      <c r="D149695" t="s">
        <v>166360</v>
      </c>
      <c r="E149695" t="s">
        <v>362116</v>
      </c>
    </row>
    <row r="149696" spans="1:5" x14ac:dyDescent="0.3">
      <c r="A149696">
        <v>4</v>
      </c>
      <c r="B149696">
        <v>1678194786</v>
      </c>
      <c r="C149696" t="s">
        <v>87886</v>
      </c>
      <c r="D149696" t="s">
        <v>206610</v>
      </c>
      <c r="E149696" t="s">
        <v>362117</v>
      </c>
    </row>
    <row r="149697" spans="1:5" x14ac:dyDescent="0.3">
      <c r="A149697">
        <v>4</v>
      </c>
      <c r="B149697">
        <v>1678194837</v>
      </c>
      <c r="C149697" t="s">
        <v>87887</v>
      </c>
      <c r="D149697" t="s">
        <v>206611</v>
      </c>
      <c r="E149697" t="s">
        <v>362118</v>
      </c>
    </row>
    <row r="149698" spans="1:5" x14ac:dyDescent="0.3">
      <c r="A149698">
        <v>4</v>
      </c>
      <c r="B149698">
        <v>1678195030</v>
      </c>
      <c r="C149698" t="s">
        <v>87888</v>
      </c>
      <c r="D149698" t="s">
        <v>191449</v>
      </c>
      <c r="E149698" t="s">
        <v>362119</v>
      </c>
    </row>
    <row r="149699" spans="1:5" x14ac:dyDescent="0.3">
      <c r="A149699">
        <v>4</v>
      </c>
      <c r="B149699">
        <v>1678195034</v>
      </c>
      <c r="C149699" t="s">
        <v>87888</v>
      </c>
      <c r="D149699" t="s">
        <v>121011</v>
      </c>
      <c r="E149699" t="s">
        <v>362120</v>
      </c>
    </row>
    <row r="149700" spans="1:5" x14ac:dyDescent="0.3">
      <c r="A149700">
        <v>4</v>
      </c>
      <c r="B149700">
        <v>1678195043</v>
      </c>
      <c r="C149700" t="s">
        <v>87888</v>
      </c>
      <c r="D149700" t="s">
        <v>206612</v>
      </c>
      <c r="E149700" t="s">
        <v>362121</v>
      </c>
    </row>
    <row r="149701" spans="1:5" x14ac:dyDescent="0.3">
      <c r="A149701">
        <v>4</v>
      </c>
      <c r="B149701">
        <v>1678195071</v>
      </c>
      <c r="C149701" t="s">
        <v>87888</v>
      </c>
      <c r="D149701" t="s">
        <v>206613</v>
      </c>
      <c r="E149701" t="s">
        <v>362122</v>
      </c>
    </row>
    <row r="149702" spans="1:5" x14ac:dyDescent="0.3">
      <c r="A149702">
        <v>4</v>
      </c>
      <c r="B149702">
        <v>1678195138</v>
      </c>
      <c r="C149702" t="s">
        <v>87889</v>
      </c>
      <c r="D149702" t="s">
        <v>188313</v>
      </c>
      <c r="E149702" t="s">
        <v>362123</v>
      </c>
    </row>
    <row r="149703" spans="1:5" x14ac:dyDescent="0.3">
      <c r="A149703">
        <v>4</v>
      </c>
      <c r="B149703">
        <v>1678195190</v>
      </c>
      <c r="C149703" t="s">
        <v>87890</v>
      </c>
      <c r="D149703" t="s">
        <v>206614</v>
      </c>
      <c r="E149703" t="s">
        <v>362124</v>
      </c>
    </row>
    <row r="149704" spans="1:5" x14ac:dyDescent="0.3">
      <c r="A149704">
        <v>4</v>
      </c>
      <c r="B149704">
        <v>1678195262</v>
      </c>
      <c r="C149704" t="s">
        <v>87891</v>
      </c>
      <c r="D149704" t="s">
        <v>206615</v>
      </c>
      <c r="E149704" t="s">
        <v>362125</v>
      </c>
    </row>
    <row r="149705" spans="1:5" x14ac:dyDescent="0.3">
      <c r="A149705">
        <v>4</v>
      </c>
      <c r="B149705">
        <v>1678195283</v>
      </c>
      <c r="C149705" t="s">
        <v>87891</v>
      </c>
      <c r="D149705" t="s">
        <v>206616</v>
      </c>
      <c r="E149705" t="s">
        <v>362126</v>
      </c>
    </row>
    <row r="149706" spans="1:5" x14ac:dyDescent="0.3">
      <c r="A149706">
        <v>4</v>
      </c>
      <c r="B149706">
        <v>1678195295</v>
      </c>
      <c r="C149706" t="s">
        <v>87891</v>
      </c>
      <c r="D149706" t="s">
        <v>206617</v>
      </c>
      <c r="E149706" t="s">
        <v>362127</v>
      </c>
    </row>
    <row r="149707" spans="1:5" x14ac:dyDescent="0.3">
      <c r="A149707">
        <v>4</v>
      </c>
      <c r="B149707">
        <v>1678195393</v>
      </c>
      <c r="C149707" t="s">
        <v>87892</v>
      </c>
      <c r="D149707" t="s">
        <v>206618</v>
      </c>
      <c r="E149707" t="s">
        <v>362128</v>
      </c>
    </row>
    <row r="149708" spans="1:5" x14ac:dyDescent="0.3">
      <c r="A149708">
        <v>4</v>
      </c>
      <c r="B149708">
        <v>1678195409</v>
      </c>
      <c r="C149708" t="s">
        <v>87892</v>
      </c>
      <c r="D149708" t="s">
        <v>107125</v>
      </c>
      <c r="E149708" t="s">
        <v>362129</v>
      </c>
    </row>
    <row r="149709" spans="1:5" x14ac:dyDescent="0.3">
      <c r="A149709">
        <v>4</v>
      </c>
      <c r="B149709">
        <v>1678195426</v>
      </c>
      <c r="C149709" t="s">
        <v>87892</v>
      </c>
      <c r="D149709" t="s">
        <v>206619</v>
      </c>
      <c r="E149709" t="s">
        <v>362130</v>
      </c>
    </row>
    <row r="149710" spans="1:5" x14ac:dyDescent="0.3">
      <c r="A149710">
        <v>4</v>
      </c>
      <c r="B149710">
        <v>1678195463</v>
      </c>
      <c r="C149710" t="s">
        <v>87893</v>
      </c>
      <c r="D149710" t="s">
        <v>206620</v>
      </c>
      <c r="E149710" t="s">
        <v>362131</v>
      </c>
    </row>
    <row r="149711" spans="1:5" x14ac:dyDescent="0.3">
      <c r="A149711">
        <v>4</v>
      </c>
      <c r="B149711">
        <v>1678195475</v>
      </c>
      <c r="C149711" t="s">
        <v>87893</v>
      </c>
      <c r="D149711" t="s">
        <v>206621</v>
      </c>
      <c r="E149711" t="s">
        <v>362132</v>
      </c>
    </row>
    <row r="149712" spans="1:5" x14ac:dyDescent="0.3">
      <c r="A149712">
        <v>4</v>
      </c>
      <c r="B149712">
        <v>1678195538</v>
      </c>
      <c r="C149712" t="s">
        <v>87894</v>
      </c>
      <c r="D149712" t="s">
        <v>104332</v>
      </c>
      <c r="E149712" t="s">
        <v>362133</v>
      </c>
    </row>
    <row r="149713" spans="1:5" x14ac:dyDescent="0.3">
      <c r="A149713">
        <v>4</v>
      </c>
      <c r="B149713">
        <v>1678195556</v>
      </c>
      <c r="C149713" t="s">
        <v>87894</v>
      </c>
      <c r="D149713" t="s">
        <v>206622</v>
      </c>
      <c r="E149713" t="s">
        <v>362134</v>
      </c>
    </row>
    <row r="149714" spans="1:5" x14ac:dyDescent="0.3">
      <c r="A149714">
        <v>4</v>
      </c>
      <c r="B149714">
        <v>1678195597</v>
      </c>
      <c r="C149714" t="s">
        <v>87894</v>
      </c>
      <c r="D149714" t="s">
        <v>206623</v>
      </c>
      <c r="E149714" t="s">
        <v>362135</v>
      </c>
    </row>
    <row r="149715" spans="1:5" x14ac:dyDescent="0.3">
      <c r="A149715">
        <v>4</v>
      </c>
      <c r="B149715">
        <v>1678195602</v>
      </c>
      <c r="C149715" t="s">
        <v>87894</v>
      </c>
      <c r="D149715" t="s">
        <v>206624</v>
      </c>
      <c r="E149715" t="s">
        <v>362136</v>
      </c>
    </row>
    <row r="149716" spans="1:5" x14ac:dyDescent="0.3">
      <c r="A149716">
        <v>4</v>
      </c>
      <c r="B149716">
        <v>1678195680</v>
      </c>
      <c r="C149716" t="s">
        <v>87895</v>
      </c>
      <c r="D149716" t="s">
        <v>158388</v>
      </c>
      <c r="E149716" t="s">
        <v>362137</v>
      </c>
    </row>
    <row r="149717" spans="1:5" x14ac:dyDescent="0.3">
      <c r="A149717">
        <v>4</v>
      </c>
      <c r="B149717">
        <v>1678195696</v>
      </c>
      <c r="C149717" t="s">
        <v>87895</v>
      </c>
      <c r="D149717" t="s">
        <v>206625</v>
      </c>
      <c r="E149717" t="s">
        <v>362138</v>
      </c>
    </row>
    <row r="149718" spans="1:5" x14ac:dyDescent="0.3">
      <c r="A149718">
        <v>4</v>
      </c>
      <c r="B149718">
        <v>1678195711</v>
      </c>
      <c r="C149718" t="s">
        <v>87895</v>
      </c>
      <c r="D149718" t="s">
        <v>199775</v>
      </c>
      <c r="E149718" t="s">
        <v>362139</v>
      </c>
    </row>
    <row r="149719" spans="1:5" x14ac:dyDescent="0.3">
      <c r="A149719">
        <v>4</v>
      </c>
      <c r="B149719">
        <v>1678195727</v>
      </c>
      <c r="C149719" t="s">
        <v>87895</v>
      </c>
      <c r="D149719" t="s">
        <v>206626</v>
      </c>
      <c r="E149719" t="s">
        <v>362140</v>
      </c>
    </row>
    <row r="149720" spans="1:5" x14ac:dyDescent="0.3">
      <c r="A149720">
        <v>4</v>
      </c>
      <c r="B149720">
        <v>1678195732</v>
      </c>
      <c r="C149720" t="s">
        <v>87895</v>
      </c>
      <c r="D149720" t="s">
        <v>204502</v>
      </c>
      <c r="E149720" t="s">
        <v>362141</v>
      </c>
    </row>
    <row r="149721" spans="1:5" x14ac:dyDescent="0.3">
      <c r="A149721">
        <v>4</v>
      </c>
      <c r="B149721">
        <v>1678195770</v>
      </c>
      <c r="C149721" t="s">
        <v>87896</v>
      </c>
      <c r="D149721" t="s">
        <v>206502</v>
      </c>
      <c r="E149721" t="s">
        <v>362142</v>
      </c>
    </row>
    <row r="149722" spans="1:5" x14ac:dyDescent="0.3">
      <c r="A149722">
        <v>4</v>
      </c>
      <c r="B149722">
        <v>1678195776</v>
      </c>
      <c r="C149722" t="s">
        <v>87896</v>
      </c>
      <c r="D149722" t="s">
        <v>161667</v>
      </c>
      <c r="E149722" t="s">
        <v>362143</v>
      </c>
    </row>
    <row r="149723" spans="1:5" x14ac:dyDescent="0.3">
      <c r="A149723">
        <v>4</v>
      </c>
      <c r="B149723">
        <v>1678195867</v>
      </c>
      <c r="C149723" t="s">
        <v>87897</v>
      </c>
      <c r="D149723" t="s">
        <v>191039</v>
      </c>
      <c r="E149723" t="s">
        <v>362144</v>
      </c>
    </row>
    <row r="149724" spans="1:5" x14ac:dyDescent="0.3">
      <c r="A149724">
        <v>4</v>
      </c>
      <c r="B149724">
        <v>1678195897</v>
      </c>
      <c r="C149724" t="s">
        <v>87898</v>
      </c>
      <c r="D149724" t="s">
        <v>146481</v>
      </c>
      <c r="E149724" t="s">
        <v>362145</v>
      </c>
    </row>
    <row r="149725" spans="1:5" x14ac:dyDescent="0.3">
      <c r="A149725">
        <v>4</v>
      </c>
      <c r="B149725">
        <v>1678195906</v>
      </c>
      <c r="C149725" t="s">
        <v>87898</v>
      </c>
      <c r="D149725" t="s">
        <v>206627</v>
      </c>
      <c r="E149725" t="s">
        <v>362146</v>
      </c>
    </row>
    <row r="149726" spans="1:5" x14ac:dyDescent="0.3">
      <c r="A149726">
        <v>4</v>
      </c>
      <c r="B149726">
        <v>1678195925</v>
      </c>
      <c r="C149726" t="s">
        <v>87898</v>
      </c>
      <c r="D149726" t="s">
        <v>206628</v>
      </c>
      <c r="E149726" t="s">
        <v>362147</v>
      </c>
    </row>
    <row r="149727" spans="1:5" x14ac:dyDescent="0.3">
      <c r="A149727">
        <v>4</v>
      </c>
      <c r="B149727">
        <v>1678195927</v>
      </c>
      <c r="C149727" t="s">
        <v>87898</v>
      </c>
      <c r="D149727" t="s">
        <v>201359</v>
      </c>
      <c r="E149727" t="s">
        <v>362148</v>
      </c>
    </row>
    <row r="149728" spans="1:5" x14ac:dyDescent="0.3">
      <c r="A149728">
        <v>4</v>
      </c>
      <c r="B149728">
        <v>1678195951</v>
      </c>
      <c r="C149728" t="s">
        <v>87898</v>
      </c>
      <c r="D149728" t="s">
        <v>206629</v>
      </c>
      <c r="E149728" t="s">
        <v>362149</v>
      </c>
    </row>
    <row r="149729" spans="1:5" x14ac:dyDescent="0.3">
      <c r="A149729">
        <v>4</v>
      </c>
      <c r="B149729">
        <v>1678195968</v>
      </c>
      <c r="C149729" t="s">
        <v>87899</v>
      </c>
      <c r="D149729" t="s">
        <v>206630</v>
      </c>
      <c r="E149729" t="s">
        <v>362150</v>
      </c>
    </row>
    <row r="149730" spans="1:5" x14ac:dyDescent="0.3">
      <c r="A149730">
        <v>4</v>
      </c>
      <c r="B149730">
        <v>1678195972</v>
      </c>
      <c r="C149730" t="s">
        <v>87899</v>
      </c>
      <c r="D149730" t="s">
        <v>181208</v>
      </c>
      <c r="E149730" t="s">
        <v>362151</v>
      </c>
    </row>
    <row r="149731" spans="1:5" x14ac:dyDescent="0.3">
      <c r="A149731">
        <v>4</v>
      </c>
      <c r="B149731">
        <v>1678195997</v>
      </c>
      <c r="C149731" t="s">
        <v>87899</v>
      </c>
      <c r="D149731" t="s">
        <v>206631</v>
      </c>
      <c r="E149731" t="s">
        <v>362152</v>
      </c>
    </row>
    <row r="149732" spans="1:5" x14ac:dyDescent="0.3">
      <c r="A149732">
        <v>4</v>
      </c>
      <c r="B149732">
        <v>1678196043</v>
      </c>
      <c r="C149732" t="s">
        <v>87900</v>
      </c>
      <c r="D149732" t="s">
        <v>206632</v>
      </c>
      <c r="E149732" t="s">
        <v>362153</v>
      </c>
    </row>
    <row r="149733" spans="1:5" x14ac:dyDescent="0.3">
      <c r="A149733">
        <v>4</v>
      </c>
      <c r="B149733">
        <v>1678196159</v>
      </c>
      <c r="C149733" t="s">
        <v>87901</v>
      </c>
      <c r="D149733" t="s">
        <v>206633</v>
      </c>
      <c r="E149733" t="s">
        <v>362154</v>
      </c>
    </row>
    <row r="149734" spans="1:5" x14ac:dyDescent="0.3">
      <c r="A149734">
        <v>4</v>
      </c>
      <c r="B149734">
        <v>1678196171</v>
      </c>
      <c r="C149734" t="s">
        <v>87901</v>
      </c>
      <c r="D149734" t="s">
        <v>206634</v>
      </c>
      <c r="E149734" t="s">
        <v>362155</v>
      </c>
    </row>
    <row r="149735" spans="1:5" x14ac:dyDescent="0.3">
      <c r="A149735">
        <v>4</v>
      </c>
      <c r="B149735">
        <v>1678196232</v>
      </c>
      <c r="C149735" t="s">
        <v>87902</v>
      </c>
      <c r="D149735" t="s">
        <v>206635</v>
      </c>
      <c r="E149735" t="s">
        <v>362156</v>
      </c>
    </row>
    <row r="149736" spans="1:5" x14ac:dyDescent="0.3">
      <c r="A149736">
        <v>4</v>
      </c>
      <c r="B149736">
        <v>1678196238</v>
      </c>
      <c r="C149736" t="s">
        <v>87902</v>
      </c>
      <c r="D149736" t="s">
        <v>206636</v>
      </c>
      <c r="E149736" t="s">
        <v>362157</v>
      </c>
    </row>
    <row r="149737" spans="1:5" x14ac:dyDescent="0.3">
      <c r="A149737">
        <v>4</v>
      </c>
      <c r="B149737">
        <v>1678196247</v>
      </c>
      <c r="C149737" t="s">
        <v>87902</v>
      </c>
      <c r="D149737" t="s">
        <v>206637</v>
      </c>
      <c r="E149737" t="s">
        <v>362158</v>
      </c>
    </row>
    <row r="149738" spans="1:5" x14ac:dyDescent="0.3">
      <c r="A149738">
        <v>4</v>
      </c>
      <c r="B149738">
        <v>1678196308</v>
      </c>
      <c r="C149738" t="s">
        <v>87903</v>
      </c>
      <c r="D149738" t="s">
        <v>164185</v>
      </c>
      <c r="E149738" t="s">
        <v>362159</v>
      </c>
    </row>
    <row r="149739" spans="1:5" x14ac:dyDescent="0.3">
      <c r="A149739">
        <v>4</v>
      </c>
      <c r="B149739">
        <v>1678196329</v>
      </c>
      <c r="C149739" t="s">
        <v>87903</v>
      </c>
      <c r="D149739" t="s">
        <v>206638</v>
      </c>
      <c r="E149739" t="s">
        <v>362160</v>
      </c>
    </row>
    <row r="149740" spans="1:5" x14ac:dyDescent="0.3">
      <c r="A149740">
        <v>4</v>
      </c>
      <c r="B149740">
        <v>1678196333</v>
      </c>
      <c r="C149740" t="s">
        <v>87903</v>
      </c>
      <c r="D149740" t="s">
        <v>109516</v>
      </c>
      <c r="E149740" t="s">
        <v>362161</v>
      </c>
    </row>
    <row r="149741" spans="1:5" x14ac:dyDescent="0.3">
      <c r="A149741">
        <v>4</v>
      </c>
      <c r="B149741">
        <v>1678196405</v>
      </c>
      <c r="C149741" t="s">
        <v>87904</v>
      </c>
      <c r="D149741" t="s">
        <v>206639</v>
      </c>
      <c r="E149741" t="s">
        <v>362162</v>
      </c>
    </row>
    <row r="149742" spans="1:5" x14ac:dyDescent="0.3">
      <c r="A149742">
        <v>4</v>
      </c>
      <c r="B149742">
        <v>1678196418</v>
      </c>
      <c r="C149742" t="s">
        <v>87904</v>
      </c>
      <c r="D149742" t="s">
        <v>161452</v>
      </c>
      <c r="E149742" t="s">
        <v>362163</v>
      </c>
    </row>
    <row r="149743" spans="1:5" x14ac:dyDescent="0.3">
      <c r="A149743">
        <v>4</v>
      </c>
      <c r="B149743">
        <v>1678196488</v>
      </c>
      <c r="C149743" t="s">
        <v>87905</v>
      </c>
      <c r="D149743" t="s">
        <v>206640</v>
      </c>
      <c r="E149743" t="s">
        <v>362164</v>
      </c>
    </row>
    <row r="149744" spans="1:5" x14ac:dyDescent="0.3">
      <c r="A149744">
        <v>4</v>
      </c>
      <c r="B149744">
        <v>1678196512</v>
      </c>
      <c r="C149744" t="s">
        <v>87905</v>
      </c>
      <c r="D149744" t="s">
        <v>206641</v>
      </c>
      <c r="E149744" t="s">
        <v>362165</v>
      </c>
    </row>
    <row r="149745" spans="1:5" x14ac:dyDescent="0.3">
      <c r="A149745">
        <v>4</v>
      </c>
      <c r="B149745">
        <v>1678196529</v>
      </c>
      <c r="C149745" t="s">
        <v>87906</v>
      </c>
      <c r="D149745" t="s">
        <v>206642</v>
      </c>
      <c r="E149745" t="s">
        <v>362166</v>
      </c>
    </row>
    <row r="149746" spans="1:5" x14ac:dyDescent="0.3">
      <c r="A149746">
        <v>4</v>
      </c>
      <c r="B149746">
        <v>1678196617</v>
      </c>
      <c r="C149746" t="s">
        <v>87907</v>
      </c>
      <c r="D149746" t="s">
        <v>206643</v>
      </c>
      <c r="E149746" t="s">
        <v>362167</v>
      </c>
    </row>
    <row r="149747" spans="1:5" x14ac:dyDescent="0.3">
      <c r="A149747">
        <v>4</v>
      </c>
      <c r="B149747">
        <v>1678196664</v>
      </c>
      <c r="C149747" t="s">
        <v>87907</v>
      </c>
      <c r="D149747" t="s">
        <v>184270</v>
      </c>
      <c r="E149747" t="s">
        <v>362168</v>
      </c>
    </row>
    <row r="149748" spans="1:5" x14ac:dyDescent="0.3">
      <c r="A149748">
        <v>4</v>
      </c>
      <c r="B149748">
        <v>1678196668</v>
      </c>
      <c r="C149748" t="s">
        <v>87908</v>
      </c>
      <c r="D149748" t="s">
        <v>180471</v>
      </c>
      <c r="E149748" t="s">
        <v>362169</v>
      </c>
    </row>
    <row r="149749" spans="1:5" x14ac:dyDescent="0.3">
      <c r="A149749">
        <v>4</v>
      </c>
      <c r="B149749">
        <v>1678196726</v>
      </c>
      <c r="C149749" t="s">
        <v>87908</v>
      </c>
      <c r="D149749" t="s">
        <v>128210</v>
      </c>
      <c r="E149749" t="s">
        <v>362170</v>
      </c>
    </row>
    <row r="149750" spans="1:5" x14ac:dyDescent="0.3">
      <c r="A149750">
        <v>4</v>
      </c>
      <c r="B149750">
        <v>1678196774</v>
      </c>
      <c r="C149750" t="s">
        <v>87909</v>
      </c>
      <c r="D149750" t="s">
        <v>206644</v>
      </c>
      <c r="E149750" t="s">
        <v>362171</v>
      </c>
    </row>
    <row r="149751" spans="1:5" x14ac:dyDescent="0.3">
      <c r="A149751">
        <v>4</v>
      </c>
      <c r="B149751">
        <v>1678196779</v>
      </c>
      <c r="C149751" t="s">
        <v>87909</v>
      </c>
      <c r="D149751" t="s">
        <v>206645</v>
      </c>
      <c r="E149751" t="s">
        <v>362172</v>
      </c>
    </row>
    <row r="149752" spans="1:5" x14ac:dyDescent="0.3">
      <c r="A149752">
        <v>4</v>
      </c>
      <c r="B149752">
        <v>1678196796</v>
      </c>
      <c r="C149752" t="s">
        <v>87909</v>
      </c>
      <c r="D149752" t="s">
        <v>206646</v>
      </c>
      <c r="E149752" t="s">
        <v>362173</v>
      </c>
    </row>
    <row r="149753" spans="1:5" x14ac:dyDescent="0.3">
      <c r="A149753">
        <v>4</v>
      </c>
      <c r="B149753">
        <v>1678196832</v>
      </c>
      <c r="C149753" t="s">
        <v>87910</v>
      </c>
      <c r="D149753" t="s">
        <v>206647</v>
      </c>
      <c r="E149753" t="s">
        <v>362174</v>
      </c>
    </row>
    <row r="149754" spans="1:5" x14ac:dyDescent="0.3">
      <c r="A149754">
        <v>4</v>
      </c>
      <c r="B149754">
        <v>1678196856</v>
      </c>
      <c r="C149754" t="s">
        <v>87910</v>
      </c>
      <c r="D149754" t="s">
        <v>153574</v>
      </c>
      <c r="E149754" t="s">
        <v>362175</v>
      </c>
    </row>
    <row r="149755" spans="1:5" x14ac:dyDescent="0.3">
      <c r="A149755">
        <v>4</v>
      </c>
      <c r="B149755">
        <v>1678197066</v>
      </c>
      <c r="C149755" t="s">
        <v>87911</v>
      </c>
      <c r="D149755" t="s">
        <v>206648</v>
      </c>
      <c r="E149755" t="s">
        <v>362176</v>
      </c>
    </row>
    <row r="149756" spans="1:5" x14ac:dyDescent="0.3">
      <c r="A149756">
        <v>4</v>
      </c>
      <c r="B149756">
        <v>1678215941</v>
      </c>
      <c r="C149756" t="s">
        <v>87912</v>
      </c>
      <c r="D149756" t="s">
        <v>206649</v>
      </c>
      <c r="E149756" t="s">
        <v>362177</v>
      </c>
    </row>
    <row r="149757" spans="1:5" x14ac:dyDescent="0.3">
      <c r="A149757">
        <v>4</v>
      </c>
      <c r="B149757">
        <v>1678215954</v>
      </c>
      <c r="C149757" t="s">
        <v>87912</v>
      </c>
      <c r="D149757" t="s">
        <v>193571</v>
      </c>
      <c r="E149757" t="s">
        <v>362178</v>
      </c>
    </row>
    <row r="149758" spans="1:5" x14ac:dyDescent="0.3">
      <c r="A149758">
        <v>4</v>
      </c>
      <c r="B149758">
        <v>1678215956</v>
      </c>
      <c r="C149758" t="s">
        <v>87912</v>
      </c>
      <c r="D149758" t="s">
        <v>131911</v>
      </c>
      <c r="E149758" t="s">
        <v>362179</v>
      </c>
    </row>
    <row r="149759" spans="1:5" x14ac:dyDescent="0.3">
      <c r="A149759">
        <v>4</v>
      </c>
      <c r="B149759">
        <v>1678215965</v>
      </c>
      <c r="C149759" t="s">
        <v>87912</v>
      </c>
      <c r="D149759" t="s">
        <v>194052</v>
      </c>
      <c r="E149759" t="s">
        <v>362180</v>
      </c>
    </row>
    <row r="149760" spans="1:5" x14ac:dyDescent="0.3">
      <c r="A149760">
        <v>4</v>
      </c>
      <c r="B149760">
        <v>1678216028</v>
      </c>
      <c r="C149760" t="s">
        <v>87913</v>
      </c>
      <c r="D149760" t="s">
        <v>206650</v>
      </c>
      <c r="E149760" t="s">
        <v>362181</v>
      </c>
    </row>
    <row r="149761" spans="1:5" x14ac:dyDescent="0.3">
      <c r="A149761">
        <v>4</v>
      </c>
      <c r="B149761">
        <v>1678216034</v>
      </c>
      <c r="C149761" t="s">
        <v>87913</v>
      </c>
      <c r="D149761" t="s">
        <v>146722</v>
      </c>
      <c r="E149761" t="s">
        <v>362182</v>
      </c>
    </row>
    <row r="149762" spans="1:5" x14ac:dyDescent="0.3">
      <c r="A149762">
        <v>4</v>
      </c>
      <c r="B149762">
        <v>1678216096</v>
      </c>
      <c r="C149762" t="s">
        <v>87914</v>
      </c>
      <c r="D149762" t="s">
        <v>199775</v>
      </c>
      <c r="E149762" t="s">
        <v>362183</v>
      </c>
    </row>
    <row r="149763" spans="1:5" x14ac:dyDescent="0.3">
      <c r="A149763">
        <v>4</v>
      </c>
      <c r="B149763">
        <v>1678216106</v>
      </c>
      <c r="C149763" t="s">
        <v>87914</v>
      </c>
      <c r="D149763" t="s">
        <v>206651</v>
      </c>
      <c r="E149763" t="s">
        <v>362184</v>
      </c>
    </row>
    <row r="149764" spans="1:5" x14ac:dyDescent="0.3">
      <c r="A149764">
        <v>4</v>
      </c>
      <c r="B149764">
        <v>1678216207</v>
      </c>
      <c r="C149764" t="s">
        <v>87915</v>
      </c>
      <c r="D149764" t="s">
        <v>206652</v>
      </c>
      <c r="E149764" t="s">
        <v>362185</v>
      </c>
    </row>
    <row r="149765" spans="1:5" x14ac:dyDescent="0.3">
      <c r="A149765">
        <v>4</v>
      </c>
      <c r="B149765">
        <v>1678216229</v>
      </c>
      <c r="C149765" t="s">
        <v>87915</v>
      </c>
      <c r="D149765" t="s">
        <v>109181</v>
      </c>
      <c r="E149765" t="s">
        <v>362186</v>
      </c>
    </row>
    <row r="149766" spans="1:5" x14ac:dyDescent="0.3">
      <c r="A149766">
        <v>4</v>
      </c>
      <c r="B149766">
        <v>1678216298</v>
      </c>
      <c r="C149766" t="s">
        <v>87916</v>
      </c>
      <c r="D149766" t="s">
        <v>182181</v>
      </c>
      <c r="E149766" t="s">
        <v>362187</v>
      </c>
    </row>
    <row r="149767" spans="1:5" x14ac:dyDescent="0.3">
      <c r="A149767">
        <v>4</v>
      </c>
      <c r="B149767">
        <v>1678216313</v>
      </c>
      <c r="C149767" t="s">
        <v>87917</v>
      </c>
      <c r="D149767" t="s">
        <v>206653</v>
      </c>
      <c r="E149767" t="s">
        <v>362188</v>
      </c>
    </row>
    <row r="149768" spans="1:5" x14ac:dyDescent="0.3">
      <c r="A149768">
        <v>4</v>
      </c>
      <c r="B149768">
        <v>1678216402</v>
      </c>
      <c r="C149768" t="s">
        <v>87918</v>
      </c>
      <c r="D149768" t="s">
        <v>206654</v>
      </c>
      <c r="E149768" t="s">
        <v>362189</v>
      </c>
    </row>
    <row r="149769" spans="1:5" x14ac:dyDescent="0.3">
      <c r="A149769">
        <v>4</v>
      </c>
      <c r="B149769">
        <v>1678216449</v>
      </c>
      <c r="C149769" t="s">
        <v>87919</v>
      </c>
      <c r="D149769" t="s">
        <v>206655</v>
      </c>
      <c r="E149769" t="s">
        <v>362190</v>
      </c>
    </row>
    <row r="149770" spans="1:5" x14ac:dyDescent="0.3">
      <c r="A149770">
        <v>4</v>
      </c>
      <c r="B149770">
        <v>1678216462</v>
      </c>
      <c r="C149770" t="s">
        <v>87919</v>
      </c>
      <c r="D149770" t="s">
        <v>206656</v>
      </c>
      <c r="E149770" t="s">
        <v>362191</v>
      </c>
    </row>
    <row r="149771" spans="1:5" x14ac:dyDescent="0.3">
      <c r="A149771">
        <v>4</v>
      </c>
      <c r="B149771">
        <v>1678216495</v>
      </c>
      <c r="C149771" t="s">
        <v>87919</v>
      </c>
      <c r="D149771" t="s">
        <v>100094</v>
      </c>
      <c r="E149771" t="s">
        <v>362192</v>
      </c>
    </row>
    <row r="149772" spans="1:5" x14ac:dyDescent="0.3">
      <c r="A149772">
        <v>4</v>
      </c>
      <c r="B149772">
        <v>1678216556</v>
      </c>
      <c r="C149772" t="s">
        <v>87920</v>
      </c>
      <c r="D149772" t="s">
        <v>206657</v>
      </c>
      <c r="E149772" t="s">
        <v>362193</v>
      </c>
    </row>
    <row r="149773" spans="1:5" x14ac:dyDescent="0.3">
      <c r="A149773">
        <v>4</v>
      </c>
      <c r="B149773">
        <v>1678216568</v>
      </c>
      <c r="C149773" t="s">
        <v>87920</v>
      </c>
      <c r="D149773" t="s">
        <v>206658</v>
      </c>
      <c r="E149773" t="s">
        <v>362194</v>
      </c>
    </row>
    <row r="149774" spans="1:5" x14ac:dyDescent="0.3">
      <c r="A149774">
        <v>4</v>
      </c>
      <c r="B149774">
        <v>1678216576</v>
      </c>
      <c r="C149774" t="s">
        <v>87920</v>
      </c>
      <c r="D149774" t="s">
        <v>206659</v>
      </c>
      <c r="E149774" t="s">
        <v>362195</v>
      </c>
    </row>
    <row r="149775" spans="1:5" x14ac:dyDescent="0.3">
      <c r="A149775">
        <v>4</v>
      </c>
      <c r="B149775">
        <v>1678216657</v>
      </c>
      <c r="C149775" t="s">
        <v>87921</v>
      </c>
      <c r="D149775" t="s">
        <v>206660</v>
      </c>
      <c r="E149775" t="s">
        <v>362196</v>
      </c>
    </row>
    <row r="149776" spans="1:5" x14ac:dyDescent="0.3">
      <c r="A149776">
        <v>4</v>
      </c>
      <c r="B149776">
        <v>1678216682</v>
      </c>
      <c r="C149776" t="s">
        <v>87921</v>
      </c>
      <c r="D149776" t="s">
        <v>206661</v>
      </c>
      <c r="E149776" t="s">
        <v>362197</v>
      </c>
    </row>
    <row r="149777" spans="1:5" x14ac:dyDescent="0.3">
      <c r="A149777">
        <v>4</v>
      </c>
      <c r="B149777">
        <v>1678216748</v>
      </c>
      <c r="C149777" t="s">
        <v>87922</v>
      </c>
      <c r="D149777" t="s">
        <v>160008</v>
      </c>
      <c r="E149777" t="s">
        <v>362198</v>
      </c>
    </row>
    <row r="149778" spans="1:5" x14ac:dyDescent="0.3">
      <c r="A149778">
        <v>4</v>
      </c>
      <c r="B149778">
        <v>1678216756</v>
      </c>
      <c r="C149778" t="s">
        <v>87922</v>
      </c>
      <c r="D149778" t="s">
        <v>206662</v>
      </c>
      <c r="E149778" t="s">
        <v>362199</v>
      </c>
    </row>
    <row r="149779" spans="1:5" x14ac:dyDescent="0.3">
      <c r="A149779">
        <v>4</v>
      </c>
      <c r="B149779">
        <v>1678216791</v>
      </c>
      <c r="C149779" t="s">
        <v>87923</v>
      </c>
      <c r="D149779" t="s">
        <v>171579</v>
      </c>
      <c r="E149779" t="s">
        <v>362200</v>
      </c>
    </row>
    <row r="149780" spans="1:5" x14ac:dyDescent="0.3">
      <c r="A149780">
        <v>4</v>
      </c>
      <c r="B149780">
        <v>1678216809</v>
      </c>
      <c r="C149780" t="s">
        <v>87923</v>
      </c>
      <c r="D149780" t="s">
        <v>201051</v>
      </c>
      <c r="E149780" t="s">
        <v>362201</v>
      </c>
    </row>
    <row r="149781" spans="1:5" x14ac:dyDescent="0.3">
      <c r="A149781">
        <v>4</v>
      </c>
      <c r="B149781">
        <v>1678216813</v>
      </c>
      <c r="C149781" t="s">
        <v>87923</v>
      </c>
      <c r="D149781" t="s">
        <v>206663</v>
      </c>
      <c r="E149781" t="s">
        <v>362202</v>
      </c>
    </row>
    <row r="149782" spans="1:5" x14ac:dyDescent="0.3">
      <c r="A149782">
        <v>4</v>
      </c>
      <c r="B149782">
        <v>1678216842</v>
      </c>
      <c r="C149782" t="s">
        <v>87924</v>
      </c>
      <c r="D149782" t="s">
        <v>203485</v>
      </c>
      <c r="E149782" t="s">
        <v>362203</v>
      </c>
    </row>
    <row r="149783" spans="1:5" x14ac:dyDescent="0.3">
      <c r="A149783">
        <v>4</v>
      </c>
      <c r="B149783">
        <v>1678216853</v>
      </c>
      <c r="C149783" t="s">
        <v>87924</v>
      </c>
      <c r="D149783" t="s">
        <v>118224</v>
      </c>
      <c r="E149783" t="s">
        <v>362204</v>
      </c>
    </row>
    <row r="149784" spans="1:5" x14ac:dyDescent="0.3">
      <c r="A149784">
        <v>4</v>
      </c>
      <c r="B149784">
        <v>1678216930</v>
      </c>
      <c r="C149784" t="s">
        <v>87925</v>
      </c>
      <c r="D149784" t="s">
        <v>206664</v>
      </c>
      <c r="E149784" t="s">
        <v>362205</v>
      </c>
    </row>
    <row r="149785" spans="1:5" x14ac:dyDescent="0.3">
      <c r="A149785">
        <v>4</v>
      </c>
      <c r="B149785">
        <v>1678216933</v>
      </c>
      <c r="C149785" t="s">
        <v>87925</v>
      </c>
      <c r="D149785" t="s">
        <v>206665</v>
      </c>
      <c r="E149785" t="s">
        <v>362206</v>
      </c>
    </row>
    <row r="149786" spans="1:5" x14ac:dyDescent="0.3">
      <c r="A149786">
        <v>4</v>
      </c>
      <c r="B149786">
        <v>1678216952</v>
      </c>
      <c r="C149786" t="s">
        <v>87925</v>
      </c>
      <c r="D149786" t="s">
        <v>182167</v>
      </c>
      <c r="E149786" t="s">
        <v>362207</v>
      </c>
    </row>
    <row r="149787" spans="1:5" x14ac:dyDescent="0.3">
      <c r="A149787">
        <v>4</v>
      </c>
      <c r="B149787">
        <v>1678217023</v>
      </c>
      <c r="C149787" t="s">
        <v>87926</v>
      </c>
      <c r="D149787" t="s">
        <v>206666</v>
      </c>
      <c r="E149787" t="s">
        <v>362208</v>
      </c>
    </row>
    <row r="149788" spans="1:5" x14ac:dyDescent="0.3">
      <c r="A149788">
        <v>4</v>
      </c>
      <c r="B149788">
        <v>1678217026</v>
      </c>
      <c r="C149788" t="s">
        <v>87926</v>
      </c>
      <c r="D149788" t="s">
        <v>201955</v>
      </c>
      <c r="E149788" t="s">
        <v>362209</v>
      </c>
    </row>
    <row r="149789" spans="1:5" x14ac:dyDescent="0.3">
      <c r="A149789">
        <v>4</v>
      </c>
      <c r="B149789">
        <v>1678217068</v>
      </c>
      <c r="C149789" t="s">
        <v>87926</v>
      </c>
      <c r="D149789" t="s">
        <v>206667</v>
      </c>
      <c r="E149789" t="s">
        <v>362210</v>
      </c>
    </row>
    <row r="149790" spans="1:5" x14ac:dyDescent="0.3">
      <c r="A149790">
        <v>4</v>
      </c>
      <c r="B149790">
        <v>1678217161</v>
      </c>
      <c r="C149790" t="s">
        <v>87927</v>
      </c>
      <c r="D149790" t="s">
        <v>206668</v>
      </c>
      <c r="E149790" t="s">
        <v>362211</v>
      </c>
    </row>
    <row r="149791" spans="1:5" x14ac:dyDescent="0.3">
      <c r="A149791">
        <v>4</v>
      </c>
      <c r="B149791">
        <v>1678217207</v>
      </c>
      <c r="C149791" t="s">
        <v>87927</v>
      </c>
      <c r="D149791" t="s">
        <v>206669</v>
      </c>
      <c r="E149791" t="s">
        <v>362212</v>
      </c>
    </row>
    <row r="149792" spans="1:5" x14ac:dyDescent="0.3">
      <c r="A149792">
        <v>4</v>
      </c>
      <c r="B149792">
        <v>1678217264</v>
      </c>
      <c r="C149792" t="s">
        <v>87928</v>
      </c>
      <c r="D149792" t="s">
        <v>206670</v>
      </c>
      <c r="E149792" t="s">
        <v>362213</v>
      </c>
    </row>
    <row r="149793" spans="1:5" x14ac:dyDescent="0.3">
      <c r="A149793">
        <v>4</v>
      </c>
      <c r="B149793">
        <v>1678217311</v>
      </c>
      <c r="C149793" t="s">
        <v>87929</v>
      </c>
      <c r="D149793" t="s">
        <v>206671</v>
      </c>
      <c r="E149793" t="s">
        <v>362214</v>
      </c>
    </row>
    <row r="149794" spans="1:5" x14ac:dyDescent="0.3">
      <c r="A149794">
        <v>4</v>
      </c>
      <c r="B149794">
        <v>1678217421</v>
      </c>
      <c r="C149794" t="s">
        <v>87930</v>
      </c>
      <c r="D149794" t="s">
        <v>181100</v>
      </c>
      <c r="E149794" t="s">
        <v>362215</v>
      </c>
    </row>
    <row r="149795" spans="1:5" x14ac:dyDescent="0.3">
      <c r="A149795">
        <v>4</v>
      </c>
      <c r="B149795">
        <v>1678217442</v>
      </c>
      <c r="C149795" t="s">
        <v>87930</v>
      </c>
      <c r="D149795" t="s">
        <v>206672</v>
      </c>
      <c r="E149795" t="s">
        <v>362216</v>
      </c>
    </row>
    <row r="149796" spans="1:5" x14ac:dyDescent="0.3">
      <c r="A149796">
        <v>4</v>
      </c>
      <c r="B149796">
        <v>1678217454</v>
      </c>
      <c r="C149796" t="s">
        <v>87931</v>
      </c>
      <c r="D149796" t="s">
        <v>206673</v>
      </c>
      <c r="E149796" t="s">
        <v>362217</v>
      </c>
    </row>
    <row r="149797" spans="1:5" x14ac:dyDescent="0.3">
      <c r="A149797">
        <v>4</v>
      </c>
      <c r="B149797">
        <v>1678217456</v>
      </c>
      <c r="C149797" t="s">
        <v>87931</v>
      </c>
      <c r="D149797" t="s">
        <v>111166</v>
      </c>
      <c r="E149797" t="s">
        <v>362218</v>
      </c>
    </row>
    <row r="149798" spans="1:5" x14ac:dyDescent="0.3">
      <c r="A149798">
        <v>4</v>
      </c>
      <c r="B149798">
        <v>1678217497</v>
      </c>
      <c r="C149798" t="s">
        <v>87931</v>
      </c>
      <c r="D149798" t="s">
        <v>206674</v>
      </c>
      <c r="E149798" t="s">
        <v>362219</v>
      </c>
    </row>
    <row r="149799" spans="1:5" x14ac:dyDescent="0.3">
      <c r="A149799">
        <v>4</v>
      </c>
      <c r="B149799">
        <v>1678217713</v>
      </c>
      <c r="C149799" t="s">
        <v>87932</v>
      </c>
      <c r="D149799" t="s">
        <v>161177</v>
      </c>
      <c r="E149799" t="s">
        <v>362220</v>
      </c>
    </row>
    <row r="149800" spans="1:5" x14ac:dyDescent="0.3">
      <c r="A149800">
        <v>4</v>
      </c>
      <c r="B149800">
        <v>1678217808</v>
      </c>
      <c r="C149800" t="s">
        <v>87933</v>
      </c>
      <c r="D149800" t="s">
        <v>206675</v>
      </c>
      <c r="E149800" t="s">
        <v>362221</v>
      </c>
    </row>
    <row r="149801" spans="1:5" x14ac:dyDescent="0.3">
      <c r="A149801">
        <v>4</v>
      </c>
      <c r="B149801">
        <v>1678217913</v>
      </c>
      <c r="C149801" t="s">
        <v>87934</v>
      </c>
      <c r="D149801" t="s">
        <v>173357</v>
      </c>
      <c r="E149801" t="s">
        <v>362222</v>
      </c>
    </row>
    <row r="149802" spans="1:5" x14ac:dyDescent="0.3">
      <c r="A149802">
        <v>4</v>
      </c>
      <c r="B149802">
        <v>1678217944</v>
      </c>
      <c r="C149802" t="s">
        <v>87935</v>
      </c>
      <c r="D149802" t="s">
        <v>205502</v>
      </c>
      <c r="E149802" t="s">
        <v>362223</v>
      </c>
    </row>
    <row r="149803" spans="1:5" x14ac:dyDescent="0.3">
      <c r="A149803">
        <v>4</v>
      </c>
      <c r="B149803">
        <v>1678217956</v>
      </c>
      <c r="C149803" t="s">
        <v>87935</v>
      </c>
      <c r="D149803" t="s">
        <v>200253</v>
      </c>
      <c r="E149803" t="s">
        <v>362224</v>
      </c>
    </row>
    <row r="149804" spans="1:5" x14ac:dyDescent="0.3">
      <c r="A149804">
        <v>4</v>
      </c>
      <c r="B149804">
        <v>1678218163</v>
      </c>
      <c r="C149804" t="s">
        <v>87936</v>
      </c>
      <c r="D149804" t="s">
        <v>206676</v>
      </c>
      <c r="E149804" t="s">
        <v>362225</v>
      </c>
    </row>
    <row r="149805" spans="1:5" x14ac:dyDescent="0.3">
      <c r="A149805">
        <v>4</v>
      </c>
      <c r="B149805">
        <v>1678218193</v>
      </c>
      <c r="C149805" t="s">
        <v>87936</v>
      </c>
      <c r="D149805" t="s">
        <v>206677</v>
      </c>
      <c r="E149805" t="s">
        <v>362226</v>
      </c>
    </row>
    <row r="149806" spans="1:5" x14ac:dyDescent="0.3">
      <c r="A149806">
        <v>4</v>
      </c>
      <c r="B149806">
        <v>1678218197</v>
      </c>
      <c r="C149806" t="s">
        <v>87936</v>
      </c>
      <c r="D149806" t="s">
        <v>206633</v>
      </c>
      <c r="E149806" t="s">
        <v>362227</v>
      </c>
    </row>
    <row r="149807" spans="1:5" x14ac:dyDescent="0.3">
      <c r="A149807">
        <v>4</v>
      </c>
      <c r="B149807">
        <v>1678218213</v>
      </c>
      <c r="C149807" t="s">
        <v>87937</v>
      </c>
      <c r="D149807" t="s">
        <v>206678</v>
      </c>
      <c r="E149807" t="s">
        <v>362228</v>
      </c>
    </row>
    <row r="149808" spans="1:5" x14ac:dyDescent="0.3">
      <c r="A149808">
        <v>4</v>
      </c>
      <c r="B149808">
        <v>1678218223</v>
      </c>
      <c r="C149808" t="s">
        <v>87937</v>
      </c>
      <c r="D149808" t="s">
        <v>169620</v>
      </c>
      <c r="E149808" t="s">
        <v>362229</v>
      </c>
    </row>
    <row r="149809" spans="1:5" x14ac:dyDescent="0.3">
      <c r="A149809">
        <v>4</v>
      </c>
      <c r="B149809">
        <v>1678218233</v>
      </c>
      <c r="C149809" t="s">
        <v>87937</v>
      </c>
      <c r="D149809" t="s">
        <v>206679</v>
      </c>
      <c r="E149809" t="s">
        <v>362230</v>
      </c>
    </row>
    <row r="149810" spans="1:5" x14ac:dyDescent="0.3">
      <c r="A149810">
        <v>4</v>
      </c>
      <c r="B149810">
        <v>1678218266</v>
      </c>
      <c r="C149810" t="s">
        <v>87937</v>
      </c>
      <c r="D149810" t="s">
        <v>206680</v>
      </c>
      <c r="E149810" t="s">
        <v>362231</v>
      </c>
    </row>
    <row r="149811" spans="1:5" x14ac:dyDescent="0.3">
      <c r="A149811">
        <v>4</v>
      </c>
      <c r="B149811">
        <v>1678218360</v>
      </c>
      <c r="C149811" t="s">
        <v>87938</v>
      </c>
      <c r="D149811" t="s">
        <v>206681</v>
      </c>
      <c r="E149811" t="s">
        <v>362232</v>
      </c>
    </row>
    <row r="149812" spans="1:5" x14ac:dyDescent="0.3">
      <c r="A149812">
        <v>4</v>
      </c>
      <c r="B149812">
        <v>1678218433</v>
      </c>
      <c r="C149812" t="s">
        <v>87939</v>
      </c>
      <c r="D149812" t="s">
        <v>206682</v>
      </c>
      <c r="E149812" t="s">
        <v>362233</v>
      </c>
    </row>
    <row r="149813" spans="1:5" x14ac:dyDescent="0.3">
      <c r="A149813">
        <v>4</v>
      </c>
      <c r="B149813">
        <v>1678218504</v>
      </c>
      <c r="C149813" t="s">
        <v>87940</v>
      </c>
      <c r="D149813" t="s">
        <v>125648</v>
      </c>
      <c r="E149813" t="s">
        <v>362234</v>
      </c>
    </row>
    <row r="149814" spans="1:5" x14ac:dyDescent="0.3">
      <c r="A149814">
        <v>4</v>
      </c>
      <c r="B149814">
        <v>1678218542</v>
      </c>
      <c r="C149814" t="s">
        <v>87941</v>
      </c>
      <c r="D149814" t="s">
        <v>206683</v>
      </c>
      <c r="E149814" t="s">
        <v>362235</v>
      </c>
    </row>
    <row r="149815" spans="1:5" x14ac:dyDescent="0.3">
      <c r="A149815">
        <v>4</v>
      </c>
      <c r="B149815">
        <v>1678218579</v>
      </c>
      <c r="C149815" t="s">
        <v>87941</v>
      </c>
      <c r="D149815" t="s">
        <v>96375</v>
      </c>
      <c r="E149815" t="s">
        <v>362236</v>
      </c>
    </row>
    <row r="149816" spans="1:5" x14ac:dyDescent="0.3">
      <c r="A149816">
        <v>4</v>
      </c>
      <c r="B149816">
        <v>1678218605</v>
      </c>
      <c r="C149816" t="s">
        <v>87941</v>
      </c>
      <c r="D149816" t="s">
        <v>186419</v>
      </c>
      <c r="E149816" t="s">
        <v>362237</v>
      </c>
    </row>
    <row r="149817" spans="1:5" x14ac:dyDescent="0.3">
      <c r="A149817">
        <v>4</v>
      </c>
      <c r="B149817">
        <v>1678218662</v>
      </c>
      <c r="C149817" t="s">
        <v>87942</v>
      </c>
      <c r="D149817" t="s">
        <v>197133</v>
      </c>
      <c r="E149817" t="s">
        <v>362238</v>
      </c>
    </row>
    <row r="149818" spans="1:5" x14ac:dyDescent="0.3">
      <c r="A149818">
        <v>4</v>
      </c>
      <c r="B149818">
        <v>1678218670</v>
      </c>
      <c r="C149818" t="s">
        <v>87942</v>
      </c>
      <c r="D149818" t="s">
        <v>183225</v>
      </c>
      <c r="E149818" t="s">
        <v>362239</v>
      </c>
    </row>
    <row r="149819" spans="1:5" x14ac:dyDescent="0.3">
      <c r="A149819">
        <v>4</v>
      </c>
      <c r="B149819">
        <v>1678218704</v>
      </c>
      <c r="C149819" t="s">
        <v>87943</v>
      </c>
      <c r="D149819" t="s">
        <v>206684</v>
      </c>
      <c r="E149819" t="s">
        <v>362240</v>
      </c>
    </row>
    <row r="149820" spans="1:5" x14ac:dyDescent="0.3">
      <c r="A149820">
        <v>4</v>
      </c>
      <c r="B149820">
        <v>1678218785</v>
      </c>
      <c r="C149820" t="s">
        <v>87944</v>
      </c>
      <c r="D149820" t="s">
        <v>166751</v>
      </c>
      <c r="E149820" t="s">
        <v>362241</v>
      </c>
    </row>
    <row r="149821" spans="1:5" x14ac:dyDescent="0.3">
      <c r="A149821">
        <v>4</v>
      </c>
      <c r="B149821">
        <v>1678218790</v>
      </c>
      <c r="C149821" t="s">
        <v>87944</v>
      </c>
      <c r="D149821" t="s">
        <v>148788</v>
      </c>
      <c r="E149821" t="s">
        <v>362242</v>
      </c>
    </row>
    <row r="149822" spans="1:5" x14ac:dyDescent="0.3">
      <c r="A149822">
        <v>4</v>
      </c>
      <c r="B149822">
        <v>1678218814</v>
      </c>
      <c r="C149822" t="s">
        <v>87944</v>
      </c>
      <c r="D149822" t="s">
        <v>206685</v>
      </c>
      <c r="E149822" t="s">
        <v>362243</v>
      </c>
    </row>
    <row r="149823" spans="1:5" x14ac:dyDescent="0.3">
      <c r="A149823">
        <v>4</v>
      </c>
      <c r="B149823">
        <v>1678218815</v>
      </c>
      <c r="C149823" t="s">
        <v>87944</v>
      </c>
      <c r="D149823" t="s">
        <v>206686</v>
      </c>
      <c r="E149823" t="s">
        <v>362244</v>
      </c>
    </row>
    <row r="149824" spans="1:5" x14ac:dyDescent="0.3">
      <c r="A149824">
        <v>4</v>
      </c>
      <c r="B149824">
        <v>1678218847</v>
      </c>
      <c r="C149824" t="s">
        <v>87945</v>
      </c>
      <c r="D149824" t="s">
        <v>206687</v>
      </c>
      <c r="E149824" t="s">
        <v>362245</v>
      </c>
    </row>
    <row r="149825" spans="1:5" x14ac:dyDescent="0.3">
      <c r="A149825">
        <v>4</v>
      </c>
      <c r="B149825">
        <v>1678218919</v>
      </c>
      <c r="C149825" t="s">
        <v>87946</v>
      </c>
      <c r="D149825" t="s">
        <v>123007</v>
      </c>
      <c r="E149825" t="s">
        <v>362246</v>
      </c>
    </row>
    <row r="149826" spans="1:5" x14ac:dyDescent="0.3">
      <c r="A149826">
        <v>4</v>
      </c>
      <c r="B149826">
        <v>1678218926</v>
      </c>
      <c r="C149826" t="s">
        <v>87946</v>
      </c>
      <c r="D149826" t="s">
        <v>206688</v>
      </c>
      <c r="E149826" t="s">
        <v>362247</v>
      </c>
    </row>
    <row r="149827" spans="1:5" x14ac:dyDescent="0.3">
      <c r="A149827">
        <v>4</v>
      </c>
      <c r="B149827">
        <v>1678218927</v>
      </c>
      <c r="C149827" t="s">
        <v>87946</v>
      </c>
      <c r="D149827" t="s">
        <v>206689</v>
      </c>
      <c r="E149827" t="s">
        <v>362248</v>
      </c>
    </row>
    <row r="149828" spans="1:5" x14ac:dyDescent="0.3">
      <c r="A149828">
        <v>4</v>
      </c>
      <c r="B149828">
        <v>1678219048</v>
      </c>
      <c r="C149828" t="s">
        <v>87947</v>
      </c>
      <c r="D149828" t="s">
        <v>206458</v>
      </c>
      <c r="E149828" t="s">
        <v>362249</v>
      </c>
    </row>
    <row r="149829" spans="1:5" x14ac:dyDescent="0.3">
      <c r="A149829">
        <v>4</v>
      </c>
      <c r="B149829">
        <v>1678219058</v>
      </c>
      <c r="C149829" t="s">
        <v>87947</v>
      </c>
      <c r="D149829" t="s">
        <v>206690</v>
      </c>
      <c r="E149829" t="s">
        <v>362250</v>
      </c>
    </row>
    <row r="149830" spans="1:5" x14ac:dyDescent="0.3">
      <c r="A149830">
        <v>4</v>
      </c>
      <c r="B149830">
        <v>1678219060</v>
      </c>
      <c r="C149830" t="s">
        <v>87947</v>
      </c>
      <c r="D149830" t="s">
        <v>183336</v>
      </c>
      <c r="E149830" t="s">
        <v>362251</v>
      </c>
    </row>
    <row r="149831" spans="1:5" x14ac:dyDescent="0.3">
      <c r="A149831">
        <v>4</v>
      </c>
      <c r="B149831">
        <v>1678219073</v>
      </c>
      <c r="C149831" t="s">
        <v>87947</v>
      </c>
      <c r="D149831" t="s">
        <v>206691</v>
      </c>
      <c r="E149831" t="s">
        <v>362252</v>
      </c>
    </row>
    <row r="149832" spans="1:5" x14ac:dyDescent="0.3">
      <c r="A149832">
        <v>4</v>
      </c>
      <c r="B149832">
        <v>1678219095</v>
      </c>
      <c r="C149832" t="s">
        <v>87947</v>
      </c>
      <c r="D149832" t="s">
        <v>206692</v>
      </c>
      <c r="E149832" t="s">
        <v>362253</v>
      </c>
    </row>
    <row r="149833" spans="1:5" x14ac:dyDescent="0.3">
      <c r="A149833">
        <v>4</v>
      </c>
      <c r="B149833">
        <v>1678219124</v>
      </c>
      <c r="C149833" t="s">
        <v>87948</v>
      </c>
      <c r="D149833" t="s">
        <v>206693</v>
      </c>
      <c r="E149833" t="s">
        <v>362254</v>
      </c>
    </row>
    <row r="149834" spans="1:5" x14ac:dyDescent="0.3">
      <c r="A149834">
        <v>4</v>
      </c>
      <c r="B149834">
        <v>1678219169</v>
      </c>
      <c r="C149834" t="s">
        <v>87948</v>
      </c>
      <c r="D149834" t="s">
        <v>206694</v>
      </c>
      <c r="E149834" t="s">
        <v>362255</v>
      </c>
    </row>
    <row r="149835" spans="1:5" x14ac:dyDescent="0.3">
      <c r="A149835">
        <v>4</v>
      </c>
      <c r="B149835">
        <v>1678219182</v>
      </c>
      <c r="C149835" t="s">
        <v>87948</v>
      </c>
      <c r="D149835" t="s">
        <v>206417</v>
      </c>
      <c r="E149835" t="s">
        <v>362256</v>
      </c>
    </row>
    <row r="149836" spans="1:5" x14ac:dyDescent="0.3">
      <c r="A149836">
        <v>4</v>
      </c>
      <c r="B149836">
        <v>1678219190</v>
      </c>
      <c r="C149836" t="s">
        <v>87949</v>
      </c>
      <c r="D149836" t="s">
        <v>206695</v>
      </c>
      <c r="E149836" t="s">
        <v>362257</v>
      </c>
    </row>
    <row r="149837" spans="1:5" x14ac:dyDescent="0.3">
      <c r="A149837">
        <v>4</v>
      </c>
      <c r="B149837">
        <v>1678219242</v>
      </c>
      <c r="C149837" t="s">
        <v>87949</v>
      </c>
      <c r="D149837" t="s">
        <v>206696</v>
      </c>
      <c r="E149837" t="s">
        <v>362258</v>
      </c>
    </row>
    <row r="149838" spans="1:5" x14ac:dyDescent="0.3">
      <c r="A149838">
        <v>4</v>
      </c>
      <c r="B149838">
        <v>1678219243</v>
      </c>
      <c r="C149838" t="s">
        <v>87949</v>
      </c>
      <c r="D149838" t="s">
        <v>206697</v>
      </c>
      <c r="E149838" t="s">
        <v>362259</v>
      </c>
    </row>
    <row r="149839" spans="1:5" x14ac:dyDescent="0.3">
      <c r="A149839">
        <v>4</v>
      </c>
      <c r="B149839">
        <v>1678219253</v>
      </c>
      <c r="C149839" t="s">
        <v>87950</v>
      </c>
      <c r="D149839" t="s">
        <v>177969</v>
      </c>
      <c r="E149839" t="s">
        <v>362260</v>
      </c>
    </row>
    <row r="149840" spans="1:5" x14ac:dyDescent="0.3">
      <c r="A149840">
        <v>4</v>
      </c>
      <c r="B149840">
        <v>1678219258</v>
      </c>
      <c r="C149840" t="s">
        <v>87950</v>
      </c>
      <c r="D149840" t="s">
        <v>206698</v>
      </c>
      <c r="E149840" t="s">
        <v>362261</v>
      </c>
    </row>
    <row r="149841" spans="1:5" x14ac:dyDescent="0.3">
      <c r="A149841">
        <v>4</v>
      </c>
      <c r="B149841">
        <v>1678219281</v>
      </c>
      <c r="C149841" t="s">
        <v>87950</v>
      </c>
      <c r="D149841" t="s">
        <v>206699</v>
      </c>
      <c r="E149841" t="s">
        <v>362262</v>
      </c>
    </row>
    <row r="149842" spans="1:5" x14ac:dyDescent="0.3">
      <c r="A149842">
        <v>4</v>
      </c>
      <c r="B149842">
        <v>1678219292</v>
      </c>
      <c r="C149842" t="s">
        <v>87950</v>
      </c>
      <c r="D149842" t="s">
        <v>180746</v>
      </c>
      <c r="E149842" t="s">
        <v>362263</v>
      </c>
    </row>
    <row r="149843" spans="1:5" x14ac:dyDescent="0.3">
      <c r="A149843">
        <v>4</v>
      </c>
      <c r="B149843">
        <v>1678219297</v>
      </c>
      <c r="C149843" t="s">
        <v>87950</v>
      </c>
      <c r="D149843" t="s">
        <v>206700</v>
      </c>
      <c r="E149843" t="s">
        <v>362264</v>
      </c>
    </row>
    <row r="149844" spans="1:5" x14ac:dyDescent="0.3">
      <c r="A149844">
        <v>4</v>
      </c>
      <c r="B149844">
        <v>1678219312</v>
      </c>
      <c r="C149844" t="s">
        <v>87951</v>
      </c>
      <c r="D149844" t="s">
        <v>206701</v>
      </c>
      <c r="E149844" t="s">
        <v>362265</v>
      </c>
    </row>
    <row r="149845" spans="1:5" x14ac:dyDescent="0.3">
      <c r="A149845">
        <v>4</v>
      </c>
      <c r="B149845">
        <v>1678219323</v>
      </c>
      <c r="C149845" t="s">
        <v>87951</v>
      </c>
      <c r="D149845" t="s">
        <v>206702</v>
      </c>
      <c r="E149845" t="s">
        <v>362266</v>
      </c>
    </row>
    <row r="149846" spans="1:5" x14ac:dyDescent="0.3">
      <c r="A149846">
        <v>4</v>
      </c>
      <c r="B149846">
        <v>1678219418</v>
      </c>
      <c r="C149846" t="s">
        <v>87952</v>
      </c>
      <c r="D149846" t="s">
        <v>206703</v>
      </c>
      <c r="E149846" t="s">
        <v>362267</v>
      </c>
    </row>
    <row r="149847" spans="1:5" x14ac:dyDescent="0.3">
      <c r="A149847">
        <v>4</v>
      </c>
      <c r="B149847">
        <v>1678219435</v>
      </c>
      <c r="C149847" t="s">
        <v>87952</v>
      </c>
      <c r="D149847" t="s">
        <v>206704</v>
      </c>
      <c r="E149847" t="s">
        <v>362268</v>
      </c>
    </row>
    <row r="149848" spans="1:5" x14ac:dyDescent="0.3">
      <c r="A149848">
        <v>4</v>
      </c>
      <c r="B149848">
        <v>1678219451</v>
      </c>
      <c r="C149848" t="s">
        <v>87952</v>
      </c>
      <c r="D149848" t="s">
        <v>206705</v>
      </c>
      <c r="E149848" t="s">
        <v>362269</v>
      </c>
    </row>
    <row r="149849" spans="1:5" x14ac:dyDescent="0.3">
      <c r="A149849">
        <v>4</v>
      </c>
      <c r="B149849">
        <v>1678219467</v>
      </c>
      <c r="C149849" t="s">
        <v>87953</v>
      </c>
      <c r="D149849" t="s">
        <v>206706</v>
      </c>
      <c r="E149849" t="s">
        <v>362270</v>
      </c>
    </row>
    <row r="149850" spans="1:5" x14ac:dyDescent="0.3">
      <c r="A149850">
        <v>4</v>
      </c>
      <c r="B149850">
        <v>1678219511</v>
      </c>
      <c r="C149850" t="s">
        <v>87953</v>
      </c>
      <c r="D149850" t="s">
        <v>206707</v>
      </c>
      <c r="E149850" t="s">
        <v>362271</v>
      </c>
    </row>
    <row r="149851" spans="1:5" x14ac:dyDescent="0.3">
      <c r="A149851">
        <v>4</v>
      </c>
      <c r="B149851">
        <v>1678219537</v>
      </c>
      <c r="C149851" t="s">
        <v>87954</v>
      </c>
      <c r="D149851" t="s">
        <v>206708</v>
      </c>
      <c r="E149851" t="s">
        <v>362272</v>
      </c>
    </row>
    <row r="149852" spans="1:5" x14ac:dyDescent="0.3">
      <c r="A149852">
        <v>4</v>
      </c>
      <c r="B149852">
        <v>1678219574</v>
      </c>
      <c r="C149852" t="s">
        <v>87954</v>
      </c>
      <c r="D149852" t="s">
        <v>206709</v>
      </c>
      <c r="E149852" t="s">
        <v>362273</v>
      </c>
    </row>
    <row r="149853" spans="1:5" x14ac:dyDescent="0.3">
      <c r="A149853">
        <v>4</v>
      </c>
      <c r="B149853">
        <v>1678219647</v>
      </c>
      <c r="C149853" t="s">
        <v>87955</v>
      </c>
      <c r="D149853" t="s">
        <v>203009</v>
      </c>
      <c r="E149853" t="s">
        <v>362274</v>
      </c>
    </row>
    <row r="149854" spans="1:5" x14ac:dyDescent="0.3">
      <c r="A149854">
        <v>4</v>
      </c>
      <c r="B149854">
        <v>1678239924</v>
      </c>
      <c r="C149854" t="s">
        <v>87956</v>
      </c>
      <c r="D149854" t="s">
        <v>194306</v>
      </c>
      <c r="E149854" t="s">
        <v>362275</v>
      </c>
    </row>
    <row r="149855" spans="1:5" x14ac:dyDescent="0.3">
      <c r="A149855">
        <v>4</v>
      </c>
      <c r="B149855">
        <v>1678239932</v>
      </c>
      <c r="C149855" t="s">
        <v>87956</v>
      </c>
      <c r="D149855" t="s">
        <v>206710</v>
      </c>
      <c r="E149855" t="s">
        <v>362276</v>
      </c>
    </row>
    <row r="149856" spans="1:5" x14ac:dyDescent="0.3">
      <c r="A149856">
        <v>4</v>
      </c>
      <c r="B149856">
        <v>1678239933</v>
      </c>
      <c r="C149856" t="s">
        <v>87956</v>
      </c>
      <c r="D149856" t="s">
        <v>206711</v>
      </c>
      <c r="E149856" t="s">
        <v>362277</v>
      </c>
    </row>
    <row r="149857" spans="1:5" x14ac:dyDescent="0.3">
      <c r="A149857">
        <v>4</v>
      </c>
      <c r="B149857">
        <v>1678239988</v>
      </c>
      <c r="C149857" t="s">
        <v>87957</v>
      </c>
      <c r="D149857" t="s">
        <v>204823</v>
      </c>
      <c r="E149857" t="s">
        <v>362278</v>
      </c>
    </row>
    <row r="149858" spans="1:5" x14ac:dyDescent="0.3">
      <c r="A149858">
        <v>4</v>
      </c>
      <c r="B149858">
        <v>1678239991</v>
      </c>
      <c r="C149858" t="s">
        <v>87957</v>
      </c>
      <c r="D149858" t="s">
        <v>151792</v>
      </c>
      <c r="E149858" t="s">
        <v>362279</v>
      </c>
    </row>
    <row r="149859" spans="1:5" x14ac:dyDescent="0.3">
      <c r="A149859">
        <v>4</v>
      </c>
      <c r="B149859">
        <v>1678239995</v>
      </c>
      <c r="C149859" t="s">
        <v>87957</v>
      </c>
      <c r="D149859" t="s">
        <v>183854</v>
      </c>
      <c r="E149859" t="s">
        <v>362280</v>
      </c>
    </row>
    <row r="149860" spans="1:5" x14ac:dyDescent="0.3">
      <c r="A149860">
        <v>4</v>
      </c>
      <c r="B149860">
        <v>1678240101</v>
      </c>
      <c r="C149860" t="s">
        <v>87958</v>
      </c>
      <c r="D149860" t="s">
        <v>206712</v>
      </c>
      <c r="E149860" t="s">
        <v>362281</v>
      </c>
    </row>
    <row r="149861" spans="1:5" x14ac:dyDescent="0.3">
      <c r="A149861">
        <v>4</v>
      </c>
      <c r="B149861">
        <v>1678240110</v>
      </c>
      <c r="C149861" t="s">
        <v>87958</v>
      </c>
      <c r="D149861" t="s">
        <v>206713</v>
      </c>
      <c r="E149861" t="s">
        <v>362282</v>
      </c>
    </row>
    <row r="149862" spans="1:5" x14ac:dyDescent="0.3">
      <c r="A149862">
        <v>4</v>
      </c>
      <c r="B149862">
        <v>1678240132</v>
      </c>
      <c r="C149862" t="s">
        <v>87959</v>
      </c>
      <c r="D149862" t="s">
        <v>206714</v>
      </c>
      <c r="E149862" t="s">
        <v>362283</v>
      </c>
    </row>
    <row r="149863" spans="1:5" x14ac:dyDescent="0.3">
      <c r="A149863">
        <v>4</v>
      </c>
      <c r="B149863">
        <v>1678240134</v>
      </c>
      <c r="C149863" t="s">
        <v>87959</v>
      </c>
      <c r="D149863" t="s">
        <v>206715</v>
      </c>
      <c r="E149863" t="s">
        <v>362284</v>
      </c>
    </row>
    <row r="149864" spans="1:5" x14ac:dyDescent="0.3">
      <c r="A149864">
        <v>4</v>
      </c>
      <c r="B149864">
        <v>1678240137</v>
      </c>
      <c r="C149864" t="s">
        <v>87959</v>
      </c>
      <c r="D149864" t="s">
        <v>206348</v>
      </c>
      <c r="E149864" t="s">
        <v>362285</v>
      </c>
    </row>
    <row r="149865" spans="1:5" x14ac:dyDescent="0.3">
      <c r="A149865">
        <v>4</v>
      </c>
      <c r="B149865">
        <v>1678240172</v>
      </c>
      <c r="C149865" t="s">
        <v>87959</v>
      </c>
      <c r="D149865" t="s">
        <v>206716</v>
      </c>
      <c r="E149865" t="s">
        <v>362286</v>
      </c>
    </row>
    <row r="149866" spans="1:5" x14ac:dyDescent="0.3">
      <c r="A149866">
        <v>4</v>
      </c>
      <c r="B149866">
        <v>1678240185</v>
      </c>
      <c r="C149866" t="s">
        <v>87960</v>
      </c>
      <c r="D149866" t="s">
        <v>206717</v>
      </c>
      <c r="E149866" t="s">
        <v>362287</v>
      </c>
    </row>
    <row r="149867" spans="1:5" x14ac:dyDescent="0.3">
      <c r="A149867">
        <v>4</v>
      </c>
      <c r="B149867">
        <v>1678240189</v>
      </c>
      <c r="C149867" t="s">
        <v>87960</v>
      </c>
      <c r="D149867" t="s">
        <v>206718</v>
      </c>
      <c r="E149867" t="s">
        <v>362288</v>
      </c>
    </row>
    <row r="149868" spans="1:5" x14ac:dyDescent="0.3">
      <c r="A149868">
        <v>4</v>
      </c>
      <c r="B149868">
        <v>1678240229</v>
      </c>
      <c r="C149868" t="s">
        <v>87960</v>
      </c>
      <c r="D149868" t="s">
        <v>206719</v>
      </c>
      <c r="E149868" t="s">
        <v>362289</v>
      </c>
    </row>
    <row r="149869" spans="1:5" x14ac:dyDescent="0.3">
      <c r="A149869">
        <v>4</v>
      </c>
      <c r="B149869">
        <v>1678240231</v>
      </c>
      <c r="C149869" t="s">
        <v>87960</v>
      </c>
      <c r="D149869" t="s">
        <v>206720</v>
      </c>
      <c r="E149869" t="s">
        <v>362290</v>
      </c>
    </row>
    <row r="149870" spans="1:5" x14ac:dyDescent="0.3">
      <c r="A149870">
        <v>4</v>
      </c>
      <c r="B149870">
        <v>1678240244</v>
      </c>
      <c r="C149870" t="s">
        <v>87960</v>
      </c>
      <c r="D149870" t="s">
        <v>206721</v>
      </c>
      <c r="E149870" t="s">
        <v>362291</v>
      </c>
    </row>
    <row r="149871" spans="1:5" x14ac:dyDescent="0.3">
      <c r="A149871">
        <v>4</v>
      </c>
      <c r="B149871">
        <v>1678240327</v>
      </c>
      <c r="C149871" t="s">
        <v>87961</v>
      </c>
      <c r="D149871" t="s">
        <v>206722</v>
      </c>
      <c r="E149871" t="s">
        <v>362292</v>
      </c>
    </row>
    <row r="149872" spans="1:5" x14ac:dyDescent="0.3">
      <c r="A149872">
        <v>4</v>
      </c>
      <c r="B149872">
        <v>1678240396</v>
      </c>
      <c r="C149872" t="s">
        <v>87962</v>
      </c>
      <c r="D149872" t="s">
        <v>154883</v>
      </c>
      <c r="E149872" t="s">
        <v>362293</v>
      </c>
    </row>
    <row r="149873" spans="1:5" x14ac:dyDescent="0.3">
      <c r="A149873">
        <v>4</v>
      </c>
      <c r="B149873">
        <v>1678240445</v>
      </c>
      <c r="C149873" t="s">
        <v>87963</v>
      </c>
      <c r="D149873" t="s">
        <v>206723</v>
      </c>
      <c r="E149873" t="s">
        <v>362294</v>
      </c>
    </row>
    <row r="149874" spans="1:5" x14ac:dyDescent="0.3">
      <c r="A149874">
        <v>4</v>
      </c>
      <c r="B149874">
        <v>1678240462</v>
      </c>
      <c r="C149874" t="s">
        <v>87963</v>
      </c>
      <c r="D149874" t="s">
        <v>206724</v>
      </c>
      <c r="E149874" t="s">
        <v>362295</v>
      </c>
    </row>
    <row r="149875" spans="1:5" x14ac:dyDescent="0.3">
      <c r="A149875">
        <v>4</v>
      </c>
      <c r="B149875">
        <v>1678240548</v>
      </c>
      <c r="C149875" t="s">
        <v>87964</v>
      </c>
      <c r="D149875" t="s">
        <v>179594</v>
      </c>
      <c r="E149875" t="s">
        <v>362296</v>
      </c>
    </row>
    <row r="149876" spans="1:5" x14ac:dyDescent="0.3">
      <c r="A149876">
        <v>4</v>
      </c>
      <c r="B149876">
        <v>1678240625</v>
      </c>
      <c r="C149876" t="s">
        <v>87965</v>
      </c>
      <c r="D149876" t="s">
        <v>131478</v>
      </c>
      <c r="E149876" t="s">
        <v>362297</v>
      </c>
    </row>
    <row r="149877" spans="1:5" x14ac:dyDescent="0.3">
      <c r="A149877">
        <v>4</v>
      </c>
      <c r="B149877">
        <v>1678240634</v>
      </c>
      <c r="C149877" t="s">
        <v>87965</v>
      </c>
      <c r="D149877" t="s">
        <v>206725</v>
      </c>
      <c r="E149877" t="s">
        <v>362298</v>
      </c>
    </row>
    <row r="149878" spans="1:5" x14ac:dyDescent="0.3">
      <c r="A149878">
        <v>4</v>
      </c>
      <c r="B149878">
        <v>1678240676</v>
      </c>
      <c r="C149878" t="s">
        <v>87966</v>
      </c>
      <c r="D149878" t="s">
        <v>206726</v>
      </c>
      <c r="E149878" t="s">
        <v>362299</v>
      </c>
    </row>
    <row r="149879" spans="1:5" x14ac:dyDescent="0.3">
      <c r="A149879">
        <v>4</v>
      </c>
      <c r="B149879">
        <v>1678240781</v>
      </c>
      <c r="C149879" t="s">
        <v>87967</v>
      </c>
      <c r="D149879" t="s">
        <v>206727</v>
      </c>
      <c r="E149879" t="s">
        <v>362300</v>
      </c>
    </row>
    <row r="149880" spans="1:5" x14ac:dyDescent="0.3">
      <c r="A149880">
        <v>4</v>
      </c>
      <c r="B149880">
        <v>1678240849</v>
      </c>
      <c r="C149880" t="s">
        <v>87968</v>
      </c>
      <c r="D149880" t="s">
        <v>206728</v>
      </c>
      <c r="E149880" t="s">
        <v>362301</v>
      </c>
    </row>
    <row r="149881" spans="1:5" x14ac:dyDescent="0.3">
      <c r="A149881">
        <v>4</v>
      </c>
      <c r="B149881">
        <v>1678240863</v>
      </c>
      <c r="C149881" t="s">
        <v>87968</v>
      </c>
      <c r="D149881" t="s">
        <v>206729</v>
      </c>
      <c r="E149881" t="s">
        <v>362302</v>
      </c>
    </row>
    <row r="149882" spans="1:5" x14ac:dyDescent="0.3">
      <c r="A149882">
        <v>4</v>
      </c>
      <c r="B149882">
        <v>1678240865</v>
      </c>
      <c r="C149882" t="s">
        <v>87968</v>
      </c>
      <c r="D149882" t="s">
        <v>206730</v>
      </c>
      <c r="E149882" t="s">
        <v>362303</v>
      </c>
    </row>
    <row r="149883" spans="1:5" x14ac:dyDescent="0.3">
      <c r="A149883">
        <v>4</v>
      </c>
      <c r="B149883">
        <v>1678240937</v>
      </c>
      <c r="C149883" t="s">
        <v>87969</v>
      </c>
      <c r="D149883" t="s">
        <v>206731</v>
      </c>
      <c r="E149883" t="s">
        <v>362304</v>
      </c>
    </row>
    <row r="149884" spans="1:5" x14ac:dyDescent="0.3">
      <c r="A149884">
        <v>4</v>
      </c>
      <c r="B149884">
        <v>1678241000</v>
      </c>
      <c r="C149884" t="s">
        <v>87970</v>
      </c>
      <c r="D149884" t="s">
        <v>206732</v>
      </c>
      <c r="E149884" t="s">
        <v>362305</v>
      </c>
    </row>
    <row r="149885" spans="1:5" x14ac:dyDescent="0.3">
      <c r="A149885">
        <v>4</v>
      </c>
      <c r="B149885">
        <v>1678241042</v>
      </c>
      <c r="C149885" t="s">
        <v>87970</v>
      </c>
      <c r="D149885" t="s">
        <v>195158</v>
      </c>
      <c r="E149885" t="s">
        <v>362306</v>
      </c>
    </row>
    <row r="149886" spans="1:5" x14ac:dyDescent="0.3">
      <c r="A149886">
        <v>4</v>
      </c>
      <c r="B149886">
        <v>1678241136</v>
      </c>
      <c r="C149886" t="s">
        <v>87971</v>
      </c>
      <c r="D149886" t="s">
        <v>160008</v>
      </c>
      <c r="E149886" t="s">
        <v>362307</v>
      </c>
    </row>
    <row r="149887" spans="1:5" x14ac:dyDescent="0.3">
      <c r="A149887">
        <v>4</v>
      </c>
      <c r="B149887">
        <v>1678241148</v>
      </c>
      <c r="C149887" t="s">
        <v>87971</v>
      </c>
      <c r="D149887" t="s">
        <v>206733</v>
      </c>
      <c r="E149887" t="s">
        <v>362308</v>
      </c>
    </row>
    <row r="149888" spans="1:5" x14ac:dyDescent="0.3">
      <c r="A149888">
        <v>4</v>
      </c>
      <c r="B149888">
        <v>1678241152</v>
      </c>
      <c r="C149888" t="s">
        <v>87972</v>
      </c>
      <c r="D149888" t="s">
        <v>206648</v>
      </c>
      <c r="E149888" t="s">
        <v>362309</v>
      </c>
    </row>
    <row r="149889" spans="1:5" x14ac:dyDescent="0.3">
      <c r="A149889">
        <v>4</v>
      </c>
      <c r="B149889">
        <v>1678241154</v>
      </c>
      <c r="C149889" t="s">
        <v>87971</v>
      </c>
      <c r="D149889" t="s">
        <v>177635</v>
      </c>
      <c r="E149889" t="s">
        <v>362310</v>
      </c>
    </row>
    <row r="149890" spans="1:5" x14ac:dyDescent="0.3">
      <c r="A149890">
        <v>4</v>
      </c>
      <c r="B149890">
        <v>1678241198</v>
      </c>
      <c r="C149890" t="s">
        <v>87972</v>
      </c>
      <c r="D149890" t="s">
        <v>206734</v>
      </c>
      <c r="E149890" t="s">
        <v>362311</v>
      </c>
    </row>
    <row r="149891" spans="1:5" x14ac:dyDescent="0.3">
      <c r="A149891">
        <v>4</v>
      </c>
      <c r="B149891">
        <v>1678241210</v>
      </c>
      <c r="C149891" t="s">
        <v>87972</v>
      </c>
      <c r="D149891" t="s">
        <v>206735</v>
      </c>
      <c r="E149891" t="s">
        <v>362312</v>
      </c>
    </row>
    <row r="149892" spans="1:5" x14ac:dyDescent="0.3">
      <c r="A149892">
        <v>4</v>
      </c>
      <c r="B149892">
        <v>1678241222</v>
      </c>
      <c r="C149892" t="s">
        <v>87972</v>
      </c>
      <c r="D149892" t="s">
        <v>206736</v>
      </c>
      <c r="E149892" t="s">
        <v>362313</v>
      </c>
    </row>
    <row r="149893" spans="1:5" x14ac:dyDescent="0.3">
      <c r="A149893">
        <v>4</v>
      </c>
      <c r="B149893">
        <v>1678241346</v>
      </c>
      <c r="C149893" t="s">
        <v>87973</v>
      </c>
      <c r="D149893" t="s">
        <v>206737</v>
      </c>
      <c r="E149893" t="s">
        <v>362314</v>
      </c>
    </row>
    <row r="149894" spans="1:5" x14ac:dyDescent="0.3">
      <c r="A149894">
        <v>4</v>
      </c>
      <c r="B149894">
        <v>1678241373</v>
      </c>
      <c r="C149894" t="s">
        <v>87973</v>
      </c>
      <c r="D149894" t="s">
        <v>206738</v>
      </c>
      <c r="E149894" t="s">
        <v>362315</v>
      </c>
    </row>
    <row r="149895" spans="1:5" x14ac:dyDescent="0.3">
      <c r="A149895">
        <v>4</v>
      </c>
      <c r="B149895">
        <v>1678241428</v>
      </c>
      <c r="C149895" t="s">
        <v>87974</v>
      </c>
      <c r="D149895" t="s">
        <v>204705</v>
      </c>
      <c r="E149895" t="s">
        <v>362316</v>
      </c>
    </row>
    <row r="149896" spans="1:5" x14ac:dyDescent="0.3">
      <c r="A149896">
        <v>4</v>
      </c>
      <c r="B149896">
        <v>1678241430</v>
      </c>
      <c r="C149896" t="s">
        <v>87974</v>
      </c>
      <c r="D149896" t="s">
        <v>206280</v>
      </c>
      <c r="E149896" t="s">
        <v>362317</v>
      </c>
    </row>
    <row r="149897" spans="1:5" x14ac:dyDescent="0.3">
      <c r="A149897">
        <v>4</v>
      </c>
      <c r="B149897">
        <v>1678241514</v>
      </c>
      <c r="C149897" t="s">
        <v>87975</v>
      </c>
      <c r="D149897" t="s">
        <v>149861</v>
      </c>
      <c r="E149897" t="s">
        <v>362318</v>
      </c>
    </row>
    <row r="149898" spans="1:5" x14ac:dyDescent="0.3">
      <c r="A149898">
        <v>4</v>
      </c>
      <c r="B149898">
        <v>1678241522</v>
      </c>
      <c r="C149898" t="s">
        <v>87975</v>
      </c>
      <c r="D149898" t="s">
        <v>199632</v>
      </c>
      <c r="E149898" t="s">
        <v>362319</v>
      </c>
    </row>
    <row r="149899" spans="1:5" x14ac:dyDescent="0.3">
      <c r="A149899">
        <v>4</v>
      </c>
      <c r="B149899">
        <v>1678241533</v>
      </c>
      <c r="C149899" t="s">
        <v>87975</v>
      </c>
      <c r="D149899" t="s">
        <v>206739</v>
      </c>
      <c r="E149899" t="s">
        <v>362320</v>
      </c>
    </row>
    <row r="149900" spans="1:5" x14ac:dyDescent="0.3">
      <c r="A149900">
        <v>4</v>
      </c>
      <c r="B149900">
        <v>1678241574</v>
      </c>
      <c r="C149900" t="s">
        <v>87976</v>
      </c>
      <c r="D149900" t="s">
        <v>163146</v>
      </c>
      <c r="E149900" t="s">
        <v>362321</v>
      </c>
    </row>
    <row r="149901" spans="1:5" x14ac:dyDescent="0.3">
      <c r="A149901">
        <v>4</v>
      </c>
      <c r="B149901">
        <v>1678241580</v>
      </c>
      <c r="C149901" t="s">
        <v>87976</v>
      </c>
      <c r="D149901" t="s">
        <v>206740</v>
      </c>
      <c r="E149901" t="s">
        <v>362322</v>
      </c>
    </row>
    <row r="149902" spans="1:5" x14ac:dyDescent="0.3">
      <c r="A149902">
        <v>4</v>
      </c>
      <c r="B149902">
        <v>1678241628</v>
      </c>
      <c r="C149902" t="s">
        <v>87977</v>
      </c>
      <c r="D149902" t="s">
        <v>168576</v>
      </c>
      <c r="E149902" t="s">
        <v>362323</v>
      </c>
    </row>
    <row r="149903" spans="1:5" x14ac:dyDescent="0.3">
      <c r="A149903">
        <v>4</v>
      </c>
      <c r="B149903">
        <v>1678241639</v>
      </c>
      <c r="C149903" t="s">
        <v>87977</v>
      </c>
      <c r="D149903" t="s">
        <v>206741</v>
      </c>
      <c r="E149903" t="s">
        <v>362324</v>
      </c>
    </row>
    <row r="149904" spans="1:5" x14ac:dyDescent="0.3">
      <c r="A149904">
        <v>4</v>
      </c>
      <c r="B149904">
        <v>1678241698</v>
      </c>
      <c r="C149904" t="s">
        <v>87978</v>
      </c>
      <c r="D149904" t="s">
        <v>206742</v>
      </c>
      <c r="E149904" t="s">
        <v>362325</v>
      </c>
    </row>
    <row r="149905" spans="1:5" x14ac:dyDescent="0.3">
      <c r="A149905">
        <v>4</v>
      </c>
      <c r="B149905">
        <v>1678241740</v>
      </c>
      <c r="C149905" t="s">
        <v>87978</v>
      </c>
      <c r="D149905" t="s">
        <v>139204</v>
      </c>
      <c r="E149905" t="s">
        <v>362326</v>
      </c>
    </row>
    <row r="149906" spans="1:5" x14ac:dyDescent="0.3">
      <c r="A149906">
        <v>4</v>
      </c>
      <c r="B149906">
        <v>1678241826</v>
      </c>
      <c r="C149906" t="s">
        <v>87979</v>
      </c>
      <c r="D149906" t="s">
        <v>206743</v>
      </c>
      <c r="E149906" t="s">
        <v>362327</v>
      </c>
    </row>
    <row r="149907" spans="1:5" x14ac:dyDescent="0.3">
      <c r="A149907">
        <v>4</v>
      </c>
      <c r="B149907">
        <v>1678241833</v>
      </c>
      <c r="C149907" t="s">
        <v>87979</v>
      </c>
      <c r="D149907" t="s">
        <v>206744</v>
      </c>
      <c r="E149907" t="s">
        <v>362328</v>
      </c>
    </row>
    <row r="149908" spans="1:5" x14ac:dyDescent="0.3">
      <c r="A149908">
        <v>4</v>
      </c>
      <c r="B149908">
        <v>1678241928</v>
      </c>
      <c r="C149908" t="s">
        <v>87980</v>
      </c>
      <c r="D149908" t="s">
        <v>176198</v>
      </c>
      <c r="E149908" t="s">
        <v>362329</v>
      </c>
    </row>
    <row r="149909" spans="1:5" x14ac:dyDescent="0.3">
      <c r="A149909">
        <v>4</v>
      </c>
      <c r="B149909">
        <v>1678241949</v>
      </c>
      <c r="C149909" t="s">
        <v>87980</v>
      </c>
      <c r="D149909" t="s">
        <v>206745</v>
      </c>
      <c r="E149909" t="s">
        <v>362330</v>
      </c>
    </row>
    <row r="149910" spans="1:5" x14ac:dyDescent="0.3">
      <c r="A149910">
        <v>4</v>
      </c>
      <c r="B149910">
        <v>1678241973</v>
      </c>
      <c r="C149910" t="s">
        <v>87980</v>
      </c>
      <c r="D149910" t="s">
        <v>206746</v>
      </c>
      <c r="E149910" t="s">
        <v>362331</v>
      </c>
    </row>
    <row r="149911" spans="1:5" x14ac:dyDescent="0.3">
      <c r="A149911">
        <v>4</v>
      </c>
      <c r="B149911">
        <v>1678241977</v>
      </c>
      <c r="C149911" t="s">
        <v>87981</v>
      </c>
      <c r="D149911" t="s">
        <v>206747</v>
      </c>
      <c r="E149911" t="s">
        <v>362332</v>
      </c>
    </row>
    <row r="149912" spans="1:5" x14ac:dyDescent="0.3">
      <c r="A149912">
        <v>4</v>
      </c>
      <c r="B149912">
        <v>1678242023</v>
      </c>
      <c r="C149912" t="s">
        <v>87981</v>
      </c>
      <c r="D149912" t="s">
        <v>171607</v>
      </c>
      <c r="E149912" t="s">
        <v>362333</v>
      </c>
    </row>
    <row r="149913" spans="1:5" x14ac:dyDescent="0.3">
      <c r="A149913">
        <v>4</v>
      </c>
      <c r="B149913">
        <v>1678242062</v>
      </c>
      <c r="C149913" t="s">
        <v>87982</v>
      </c>
      <c r="D149913" t="s">
        <v>206748</v>
      </c>
      <c r="E149913" t="s">
        <v>362334</v>
      </c>
    </row>
    <row r="149914" spans="1:5" x14ac:dyDescent="0.3">
      <c r="A149914">
        <v>4</v>
      </c>
      <c r="B149914">
        <v>1678242069</v>
      </c>
      <c r="C149914" t="s">
        <v>87982</v>
      </c>
      <c r="D149914" t="s">
        <v>206749</v>
      </c>
      <c r="E149914" t="s">
        <v>362335</v>
      </c>
    </row>
    <row r="149915" spans="1:5" x14ac:dyDescent="0.3">
      <c r="A149915">
        <v>4</v>
      </c>
      <c r="B149915">
        <v>1678242276</v>
      </c>
      <c r="C149915" t="s">
        <v>87983</v>
      </c>
      <c r="D149915" t="s">
        <v>206750</v>
      </c>
      <c r="E149915" t="s">
        <v>362336</v>
      </c>
    </row>
    <row r="149916" spans="1:5" x14ac:dyDescent="0.3">
      <c r="A149916">
        <v>4</v>
      </c>
      <c r="B149916">
        <v>1678242301</v>
      </c>
      <c r="C149916" t="s">
        <v>87984</v>
      </c>
      <c r="D149916" t="s">
        <v>206751</v>
      </c>
      <c r="E149916" t="s">
        <v>362337</v>
      </c>
    </row>
    <row r="149917" spans="1:5" x14ac:dyDescent="0.3">
      <c r="A149917">
        <v>4</v>
      </c>
      <c r="B149917">
        <v>1678242314</v>
      </c>
      <c r="C149917" t="s">
        <v>87984</v>
      </c>
      <c r="D149917" t="s">
        <v>206752</v>
      </c>
      <c r="E149917" t="s">
        <v>362338</v>
      </c>
    </row>
    <row r="149918" spans="1:5" x14ac:dyDescent="0.3">
      <c r="A149918">
        <v>4</v>
      </c>
      <c r="B149918">
        <v>1678242342</v>
      </c>
      <c r="C149918" t="s">
        <v>87984</v>
      </c>
      <c r="D149918" t="s">
        <v>206753</v>
      </c>
      <c r="E149918" t="s">
        <v>362339</v>
      </c>
    </row>
    <row r="149919" spans="1:5" x14ac:dyDescent="0.3">
      <c r="A149919">
        <v>4</v>
      </c>
      <c r="B149919">
        <v>1678242347</v>
      </c>
      <c r="C149919" t="s">
        <v>87984</v>
      </c>
      <c r="D149919" t="s">
        <v>206754</v>
      </c>
      <c r="E149919" t="s">
        <v>362340</v>
      </c>
    </row>
    <row r="149920" spans="1:5" x14ac:dyDescent="0.3">
      <c r="A149920">
        <v>4</v>
      </c>
      <c r="B149920">
        <v>1678242356</v>
      </c>
      <c r="C149920" t="s">
        <v>87984</v>
      </c>
      <c r="D149920" t="s">
        <v>206755</v>
      </c>
      <c r="E149920" t="s">
        <v>362341</v>
      </c>
    </row>
    <row r="149921" spans="1:5" x14ac:dyDescent="0.3">
      <c r="A149921">
        <v>4</v>
      </c>
      <c r="B149921">
        <v>1678242375</v>
      </c>
      <c r="C149921" t="s">
        <v>87985</v>
      </c>
      <c r="D149921" t="s">
        <v>206756</v>
      </c>
      <c r="E149921" t="s">
        <v>362342</v>
      </c>
    </row>
    <row r="149922" spans="1:5" x14ac:dyDescent="0.3">
      <c r="A149922">
        <v>4</v>
      </c>
      <c r="B149922">
        <v>1678242484</v>
      </c>
      <c r="C149922" t="s">
        <v>87986</v>
      </c>
      <c r="D149922" t="s">
        <v>206757</v>
      </c>
      <c r="E149922" t="s">
        <v>362343</v>
      </c>
    </row>
    <row r="149923" spans="1:5" x14ac:dyDescent="0.3">
      <c r="A149923">
        <v>4</v>
      </c>
      <c r="B149923">
        <v>1678242514</v>
      </c>
      <c r="C149923" t="s">
        <v>87986</v>
      </c>
      <c r="D149923" t="s">
        <v>206758</v>
      </c>
      <c r="E149923" t="s">
        <v>362344</v>
      </c>
    </row>
    <row r="149924" spans="1:5" x14ac:dyDescent="0.3">
      <c r="A149924">
        <v>4</v>
      </c>
      <c r="B149924">
        <v>1678242678</v>
      </c>
      <c r="C149924" t="s">
        <v>87987</v>
      </c>
      <c r="D149924" t="s">
        <v>206759</v>
      </c>
      <c r="E149924" t="s">
        <v>362345</v>
      </c>
    </row>
    <row r="149925" spans="1:5" x14ac:dyDescent="0.3">
      <c r="A149925">
        <v>4</v>
      </c>
      <c r="B149925">
        <v>1678242833</v>
      </c>
      <c r="C149925" t="s">
        <v>87988</v>
      </c>
      <c r="D149925" t="s">
        <v>206760</v>
      </c>
      <c r="E149925" t="s">
        <v>362346</v>
      </c>
    </row>
    <row r="149926" spans="1:5" x14ac:dyDescent="0.3">
      <c r="A149926">
        <v>4</v>
      </c>
      <c r="B149926">
        <v>1678242871</v>
      </c>
      <c r="C149926" t="s">
        <v>87988</v>
      </c>
      <c r="D149926" t="s">
        <v>206761</v>
      </c>
      <c r="E149926" t="s">
        <v>362347</v>
      </c>
    </row>
    <row r="149927" spans="1:5" x14ac:dyDescent="0.3">
      <c r="A149927">
        <v>4</v>
      </c>
      <c r="B149927">
        <v>1678242896</v>
      </c>
      <c r="C149927" t="s">
        <v>87989</v>
      </c>
      <c r="D149927" t="s">
        <v>206762</v>
      </c>
      <c r="E149927" t="s">
        <v>362348</v>
      </c>
    </row>
    <row r="149928" spans="1:5" x14ac:dyDescent="0.3">
      <c r="A149928">
        <v>4</v>
      </c>
      <c r="B149928">
        <v>1678242936</v>
      </c>
      <c r="C149928" t="s">
        <v>87989</v>
      </c>
      <c r="D149928" t="s">
        <v>206763</v>
      </c>
      <c r="E149928" t="s">
        <v>362349</v>
      </c>
    </row>
    <row r="149929" spans="1:5" x14ac:dyDescent="0.3">
      <c r="A149929">
        <v>4</v>
      </c>
      <c r="B149929">
        <v>1678242946</v>
      </c>
      <c r="C149929" t="s">
        <v>87989</v>
      </c>
      <c r="D149929" t="s">
        <v>206764</v>
      </c>
      <c r="E149929" t="s">
        <v>362350</v>
      </c>
    </row>
    <row r="149930" spans="1:5" x14ac:dyDescent="0.3">
      <c r="A149930">
        <v>4</v>
      </c>
      <c r="B149930">
        <v>1678243033</v>
      </c>
      <c r="C149930" t="s">
        <v>87990</v>
      </c>
      <c r="D149930" t="s">
        <v>180470</v>
      </c>
      <c r="E149930" t="s">
        <v>362351</v>
      </c>
    </row>
    <row r="149931" spans="1:5" x14ac:dyDescent="0.3">
      <c r="A149931">
        <v>4</v>
      </c>
      <c r="B149931">
        <v>1678243138</v>
      </c>
      <c r="C149931" t="s">
        <v>87991</v>
      </c>
      <c r="D149931" t="s">
        <v>184307</v>
      </c>
      <c r="E149931" t="s">
        <v>362352</v>
      </c>
    </row>
    <row r="149932" spans="1:5" x14ac:dyDescent="0.3">
      <c r="A149932">
        <v>4</v>
      </c>
      <c r="B149932">
        <v>1678243179</v>
      </c>
      <c r="C149932" t="s">
        <v>87992</v>
      </c>
      <c r="D149932" t="s">
        <v>169152</v>
      </c>
      <c r="E149932" t="s">
        <v>362353</v>
      </c>
    </row>
    <row r="149933" spans="1:5" x14ac:dyDescent="0.3">
      <c r="A149933">
        <v>4</v>
      </c>
      <c r="B149933">
        <v>1678243250</v>
      </c>
      <c r="C149933" t="s">
        <v>87993</v>
      </c>
      <c r="D149933" t="s">
        <v>206765</v>
      </c>
      <c r="E149933" t="s">
        <v>301972</v>
      </c>
    </row>
    <row r="149934" spans="1:5" x14ac:dyDescent="0.3">
      <c r="A149934">
        <v>4</v>
      </c>
      <c r="B149934">
        <v>1678243330</v>
      </c>
      <c r="C149934" t="s">
        <v>87994</v>
      </c>
      <c r="D149934" t="s">
        <v>193305</v>
      </c>
      <c r="E149934" t="s">
        <v>362354</v>
      </c>
    </row>
    <row r="149935" spans="1:5" x14ac:dyDescent="0.3">
      <c r="A149935">
        <v>4</v>
      </c>
      <c r="B149935">
        <v>1678243394</v>
      </c>
      <c r="C149935" t="s">
        <v>87995</v>
      </c>
      <c r="D149935" t="s">
        <v>157932</v>
      </c>
      <c r="E149935" t="s">
        <v>362355</v>
      </c>
    </row>
    <row r="149936" spans="1:5" x14ac:dyDescent="0.3">
      <c r="A149936">
        <v>4</v>
      </c>
      <c r="B149936">
        <v>1678243401</v>
      </c>
      <c r="C149936" t="s">
        <v>87995</v>
      </c>
      <c r="D149936" t="s">
        <v>206766</v>
      </c>
      <c r="E149936" t="s">
        <v>362356</v>
      </c>
    </row>
    <row r="149937" spans="1:5" x14ac:dyDescent="0.3">
      <c r="A149937">
        <v>4</v>
      </c>
      <c r="B149937">
        <v>1678243422</v>
      </c>
      <c r="C149937" t="s">
        <v>87996</v>
      </c>
      <c r="D149937" t="s">
        <v>163954</v>
      </c>
      <c r="E149937" t="s">
        <v>362357</v>
      </c>
    </row>
    <row r="149938" spans="1:5" x14ac:dyDescent="0.3">
      <c r="A149938">
        <v>4</v>
      </c>
      <c r="B149938">
        <v>1678243436</v>
      </c>
      <c r="C149938" t="s">
        <v>87996</v>
      </c>
      <c r="D149938" t="s">
        <v>206767</v>
      </c>
      <c r="E149938" t="s">
        <v>362358</v>
      </c>
    </row>
    <row r="149939" spans="1:5" x14ac:dyDescent="0.3">
      <c r="A149939">
        <v>4</v>
      </c>
      <c r="B149939">
        <v>1678243456</v>
      </c>
      <c r="C149939" t="s">
        <v>87996</v>
      </c>
      <c r="D149939" t="s">
        <v>206768</v>
      </c>
      <c r="E149939" t="s">
        <v>362359</v>
      </c>
    </row>
    <row r="149940" spans="1:5" x14ac:dyDescent="0.3">
      <c r="A149940">
        <v>4</v>
      </c>
      <c r="B149940">
        <v>1678243499</v>
      </c>
      <c r="C149940" t="s">
        <v>87997</v>
      </c>
      <c r="D149940" t="s">
        <v>168210</v>
      </c>
      <c r="E149940" t="s">
        <v>362360</v>
      </c>
    </row>
    <row r="149941" spans="1:5" x14ac:dyDescent="0.3">
      <c r="A149941">
        <v>4</v>
      </c>
      <c r="B149941">
        <v>1678243541</v>
      </c>
      <c r="C149941" t="s">
        <v>87997</v>
      </c>
      <c r="D149941" t="s">
        <v>190773</v>
      </c>
      <c r="E149941" t="s">
        <v>362361</v>
      </c>
    </row>
    <row r="149942" spans="1:5" x14ac:dyDescent="0.3">
      <c r="A149942">
        <v>4</v>
      </c>
      <c r="B149942">
        <v>1678243567</v>
      </c>
      <c r="C149942" t="s">
        <v>87998</v>
      </c>
      <c r="D149942" t="s">
        <v>206769</v>
      </c>
      <c r="E149942" t="s">
        <v>362362</v>
      </c>
    </row>
    <row r="149943" spans="1:5" x14ac:dyDescent="0.3">
      <c r="A149943">
        <v>4</v>
      </c>
      <c r="B149943">
        <v>1678243582</v>
      </c>
      <c r="C149943" t="s">
        <v>87998</v>
      </c>
      <c r="D149943" t="s">
        <v>206770</v>
      </c>
      <c r="E149943" t="s">
        <v>362363</v>
      </c>
    </row>
    <row r="149944" spans="1:5" x14ac:dyDescent="0.3">
      <c r="A149944">
        <v>4</v>
      </c>
      <c r="B149944">
        <v>1678243625</v>
      </c>
      <c r="C149944" t="s">
        <v>87998</v>
      </c>
      <c r="D149944" t="s">
        <v>206771</v>
      </c>
      <c r="E149944" t="s">
        <v>362364</v>
      </c>
    </row>
    <row r="149945" spans="1:5" x14ac:dyDescent="0.3">
      <c r="A149945">
        <v>4</v>
      </c>
      <c r="B149945">
        <v>1678243695</v>
      </c>
      <c r="C149945" t="s">
        <v>87999</v>
      </c>
      <c r="D149945" t="s">
        <v>110066</v>
      </c>
      <c r="E149945" t="s">
        <v>362365</v>
      </c>
    </row>
    <row r="149946" spans="1:5" x14ac:dyDescent="0.3">
      <c r="A149946">
        <v>4</v>
      </c>
      <c r="B149946">
        <v>1678243718</v>
      </c>
      <c r="C149946" t="s">
        <v>87999</v>
      </c>
      <c r="D149946" t="s">
        <v>105754</v>
      </c>
      <c r="E149946" t="s">
        <v>362366</v>
      </c>
    </row>
    <row r="149947" spans="1:5" x14ac:dyDescent="0.3">
      <c r="A149947">
        <v>4</v>
      </c>
      <c r="B149947">
        <v>1678243751</v>
      </c>
      <c r="C149947" t="s">
        <v>88000</v>
      </c>
      <c r="D149947" t="s">
        <v>206772</v>
      </c>
      <c r="E149947" t="s">
        <v>362367</v>
      </c>
    </row>
    <row r="149948" spans="1:5" x14ac:dyDescent="0.3">
      <c r="A149948">
        <v>4</v>
      </c>
      <c r="B149948">
        <v>1678243808</v>
      </c>
      <c r="C149948" t="s">
        <v>88001</v>
      </c>
      <c r="D149948" t="s">
        <v>206773</v>
      </c>
      <c r="E149948" t="s">
        <v>362368</v>
      </c>
    </row>
    <row r="149949" spans="1:5" x14ac:dyDescent="0.3">
      <c r="A149949">
        <v>4</v>
      </c>
      <c r="B149949">
        <v>1678243894</v>
      </c>
      <c r="C149949" t="s">
        <v>88002</v>
      </c>
      <c r="D149949" t="s">
        <v>206774</v>
      </c>
      <c r="E149949" t="s">
        <v>362369</v>
      </c>
    </row>
    <row r="149950" spans="1:5" x14ac:dyDescent="0.3">
      <c r="A149950">
        <v>4</v>
      </c>
      <c r="B149950">
        <v>1678243968</v>
      </c>
      <c r="C149950" t="s">
        <v>88002</v>
      </c>
      <c r="D149950" t="s">
        <v>202447</v>
      </c>
      <c r="E149950" t="s">
        <v>362370</v>
      </c>
    </row>
    <row r="149951" spans="1:5" x14ac:dyDescent="0.3">
      <c r="A149951">
        <v>4</v>
      </c>
      <c r="B149951">
        <v>1678243973</v>
      </c>
      <c r="C149951" t="s">
        <v>88002</v>
      </c>
      <c r="D149951" t="s">
        <v>200713</v>
      </c>
      <c r="E149951" t="s">
        <v>362371</v>
      </c>
    </row>
    <row r="149952" spans="1:5" x14ac:dyDescent="0.3">
      <c r="A149952">
        <v>4</v>
      </c>
      <c r="B149952">
        <v>1678263983</v>
      </c>
      <c r="C149952" t="s">
        <v>88003</v>
      </c>
      <c r="D149952" t="s">
        <v>206775</v>
      </c>
      <c r="E149952" t="s">
        <v>362372</v>
      </c>
    </row>
    <row r="149953" spans="1:5" x14ac:dyDescent="0.3">
      <c r="A149953">
        <v>4</v>
      </c>
      <c r="B149953">
        <v>1678264016</v>
      </c>
      <c r="C149953" t="s">
        <v>88004</v>
      </c>
      <c r="D149953" t="s">
        <v>138450</v>
      </c>
      <c r="E149953" t="s">
        <v>362373</v>
      </c>
    </row>
    <row r="149954" spans="1:5" x14ac:dyDescent="0.3">
      <c r="A149954">
        <v>4</v>
      </c>
      <c r="B149954">
        <v>1678264126</v>
      </c>
      <c r="C149954" t="s">
        <v>88005</v>
      </c>
      <c r="D149954" t="s">
        <v>206776</v>
      </c>
      <c r="E149954" t="s">
        <v>362374</v>
      </c>
    </row>
    <row r="149955" spans="1:5" x14ac:dyDescent="0.3">
      <c r="A149955">
        <v>4</v>
      </c>
      <c r="B149955">
        <v>1678264185</v>
      </c>
      <c r="C149955" t="s">
        <v>88006</v>
      </c>
      <c r="D149955" t="s">
        <v>206777</v>
      </c>
      <c r="E149955" t="s">
        <v>362375</v>
      </c>
    </row>
    <row r="149956" spans="1:5" x14ac:dyDescent="0.3">
      <c r="A149956">
        <v>4</v>
      </c>
      <c r="B149956">
        <v>1678264222</v>
      </c>
      <c r="C149956" t="s">
        <v>88006</v>
      </c>
      <c r="D149956" t="s">
        <v>206778</v>
      </c>
      <c r="E149956" t="s">
        <v>362376</v>
      </c>
    </row>
    <row r="149957" spans="1:5" x14ac:dyDescent="0.3">
      <c r="A149957">
        <v>4</v>
      </c>
      <c r="B149957">
        <v>1678264245</v>
      </c>
      <c r="C149957" t="s">
        <v>88006</v>
      </c>
      <c r="D149957" t="s">
        <v>163954</v>
      </c>
      <c r="E149957" t="s">
        <v>362377</v>
      </c>
    </row>
    <row r="149958" spans="1:5" x14ac:dyDescent="0.3">
      <c r="A149958">
        <v>4</v>
      </c>
      <c r="B149958">
        <v>1678264255</v>
      </c>
      <c r="C149958" t="s">
        <v>88006</v>
      </c>
      <c r="D149958" t="s">
        <v>206762</v>
      </c>
      <c r="E149958" t="s">
        <v>362378</v>
      </c>
    </row>
    <row r="149959" spans="1:5" x14ac:dyDescent="0.3">
      <c r="A149959">
        <v>4</v>
      </c>
      <c r="B149959">
        <v>1678264294</v>
      </c>
      <c r="C149959" t="s">
        <v>88007</v>
      </c>
      <c r="D149959" t="s">
        <v>206779</v>
      </c>
      <c r="E149959" t="s">
        <v>362379</v>
      </c>
    </row>
    <row r="149960" spans="1:5" x14ac:dyDescent="0.3">
      <c r="A149960">
        <v>4</v>
      </c>
      <c r="B149960">
        <v>1678264314</v>
      </c>
      <c r="C149960" t="s">
        <v>88007</v>
      </c>
      <c r="D149960" t="s">
        <v>193628</v>
      </c>
      <c r="E149960" t="s">
        <v>362380</v>
      </c>
    </row>
    <row r="149961" spans="1:5" x14ac:dyDescent="0.3">
      <c r="A149961">
        <v>4</v>
      </c>
      <c r="B149961">
        <v>1678264316</v>
      </c>
      <c r="C149961" t="s">
        <v>88007</v>
      </c>
      <c r="D149961" t="s">
        <v>204186</v>
      </c>
      <c r="E149961" t="s">
        <v>362381</v>
      </c>
    </row>
    <row r="149962" spans="1:5" x14ac:dyDescent="0.3">
      <c r="A149962">
        <v>4</v>
      </c>
      <c r="B149962">
        <v>1678264355</v>
      </c>
      <c r="C149962" t="s">
        <v>88008</v>
      </c>
      <c r="D149962" t="s">
        <v>206780</v>
      </c>
      <c r="E149962" t="s">
        <v>362382</v>
      </c>
    </row>
    <row r="149963" spans="1:5" x14ac:dyDescent="0.3">
      <c r="A149963">
        <v>4</v>
      </c>
      <c r="B149963">
        <v>1678264377</v>
      </c>
      <c r="C149963" t="s">
        <v>88008</v>
      </c>
      <c r="D149963" t="s">
        <v>206781</v>
      </c>
      <c r="E149963" t="s">
        <v>362383</v>
      </c>
    </row>
    <row r="149964" spans="1:5" x14ac:dyDescent="0.3">
      <c r="A149964">
        <v>4</v>
      </c>
      <c r="B149964">
        <v>1678264383</v>
      </c>
      <c r="C149964" t="s">
        <v>88008</v>
      </c>
      <c r="D149964" t="s">
        <v>206782</v>
      </c>
      <c r="E149964" t="s">
        <v>362384</v>
      </c>
    </row>
    <row r="149965" spans="1:5" x14ac:dyDescent="0.3">
      <c r="A149965">
        <v>4</v>
      </c>
      <c r="B149965">
        <v>1678264403</v>
      </c>
      <c r="C149965" t="s">
        <v>88009</v>
      </c>
      <c r="D149965" t="s">
        <v>206783</v>
      </c>
      <c r="E149965" t="s">
        <v>362385</v>
      </c>
    </row>
    <row r="149966" spans="1:5" x14ac:dyDescent="0.3">
      <c r="A149966">
        <v>4</v>
      </c>
      <c r="B149966">
        <v>1678264423</v>
      </c>
      <c r="C149966" t="s">
        <v>88009</v>
      </c>
      <c r="D149966" t="s">
        <v>206784</v>
      </c>
      <c r="E149966" t="s">
        <v>362386</v>
      </c>
    </row>
    <row r="149967" spans="1:5" x14ac:dyDescent="0.3">
      <c r="A149967">
        <v>4</v>
      </c>
      <c r="B149967">
        <v>1678264428</v>
      </c>
      <c r="C149967" t="s">
        <v>88009</v>
      </c>
      <c r="D149967" t="s">
        <v>206785</v>
      </c>
      <c r="E149967" t="s">
        <v>362387</v>
      </c>
    </row>
    <row r="149968" spans="1:5" x14ac:dyDescent="0.3">
      <c r="A149968">
        <v>4</v>
      </c>
      <c r="B149968">
        <v>1678264524</v>
      </c>
      <c r="C149968" t="s">
        <v>88010</v>
      </c>
      <c r="D149968" t="s">
        <v>206786</v>
      </c>
      <c r="E149968" t="s">
        <v>362388</v>
      </c>
    </row>
    <row r="149969" spans="1:5" x14ac:dyDescent="0.3">
      <c r="A149969">
        <v>4</v>
      </c>
      <c r="B149969">
        <v>1678264583</v>
      </c>
      <c r="C149969" t="s">
        <v>88011</v>
      </c>
      <c r="D149969" t="s">
        <v>206787</v>
      </c>
      <c r="E149969" t="s">
        <v>362389</v>
      </c>
    </row>
    <row r="149970" spans="1:5" x14ac:dyDescent="0.3">
      <c r="A149970">
        <v>4</v>
      </c>
      <c r="B149970">
        <v>1678264640</v>
      </c>
      <c r="C149970" t="s">
        <v>88012</v>
      </c>
      <c r="D149970" t="s">
        <v>206788</v>
      </c>
      <c r="E149970" t="s">
        <v>362390</v>
      </c>
    </row>
    <row r="149971" spans="1:5" x14ac:dyDescent="0.3">
      <c r="A149971">
        <v>4</v>
      </c>
      <c r="B149971">
        <v>1678264677</v>
      </c>
      <c r="C149971" t="s">
        <v>88012</v>
      </c>
      <c r="D149971" t="s">
        <v>206789</v>
      </c>
      <c r="E149971" t="s">
        <v>362391</v>
      </c>
    </row>
    <row r="149972" spans="1:5" x14ac:dyDescent="0.3">
      <c r="A149972">
        <v>4</v>
      </c>
      <c r="B149972">
        <v>1678264694</v>
      </c>
      <c r="C149972" t="s">
        <v>88012</v>
      </c>
      <c r="D149972" t="s">
        <v>206790</v>
      </c>
      <c r="E149972" t="s">
        <v>362392</v>
      </c>
    </row>
    <row r="149973" spans="1:5" x14ac:dyDescent="0.3">
      <c r="A149973">
        <v>4</v>
      </c>
      <c r="B149973">
        <v>1678264757</v>
      </c>
      <c r="C149973" t="s">
        <v>88013</v>
      </c>
      <c r="D149973" t="s">
        <v>206791</v>
      </c>
      <c r="E149973" t="s">
        <v>362393</v>
      </c>
    </row>
    <row r="149974" spans="1:5" x14ac:dyDescent="0.3">
      <c r="A149974">
        <v>4</v>
      </c>
      <c r="B149974">
        <v>1678264809</v>
      </c>
      <c r="C149974" t="s">
        <v>88014</v>
      </c>
      <c r="D149974" t="s">
        <v>206792</v>
      </c>
      <c r="E149974" t="s">
        <v>362394</v>
      </c>
    </row>
    <row r="149975" spans="1:5" x14ac:dyDescent="0.3">
      <c r="A149975">
        <v>4</v>
      </c>
      <c r="B149975">
        <v>1678264894</v>
      </c>
      <c r="C149975" t="s">
        <v>88015</v>
      </c>
      <c r="D149975" t="s">
        <v>206793</v>
      </c>
      <c r="E149975" t="s">
        <v>362395</v>
      </c>
    </row>
    <row r="149976" spans="1:5" x14ac:dyDescent="0.3">
      <c r="A149976">
        <v>4</v>
      </c>
      <c r="B149976">
        <v>1678264925</v>
      </c>
      <c r="C149976" t="s">
        <v>88016</v>
      </c>
      <c r="D149976" t="s">
        <v>170725</v>
      </c>
      <c r="E149976" t="s">
        <v>362396</v>
      </c>
    </row>
    <row r="149977" spans="1:5" x14ac:dyDescent="0.3">
      <c r="A149977">
        <v>4</v>
      </c>
      <c r="B149977">
        <v>1678264940</v>
      </c>
      <c r="C149977" t="s">
        <v>88016</v>
      </c>
      <c r="D149977" t="s">
        <v>159299</v>
      </c>
      <c r="E149977" t="s">
        <v>362397</v>
      </c>
    </row>
    <row r="149978" spans="1:5" x14ac:dyDescent="0.3">
      <c r="A149978">
        <v>4</v>
      </c>
      <c r="B149978">
        <v>1678264956</v>
      </c>
      <c r="C149978" t="s">
        <v>88016</v>
      </c>
      <c r="D149978" t="s">
        <v>206794</v>
      </c>
      <c r="E149978" t="s">
        <v>362398</v>
      </c>
    </row>
    <row r="149979" spans="1:5" x14ac:dyDescent="0.3">
      <c r="A149979">
        <v>4</v>
      </c>
      <c r="B149979">
        <v>1678264991</v>
      </c>
      <c r="C149979" t="s">
        <v>88016</v>
      </c>
      <c r="D149979" t="s">
        <v>113262</v>
      </c>
      <c r="E149979" t="s">
        <v>362399</v>
      </c>
    </row>
    <row r="149980" spans="1:5" x14ac:dyDescent="0.3">
      <c r="A149980">
        <v>4</v>
      </c>
      <c r="B149980">
        <v>1678265008</v>
      </c>
      <c r="C149980" t="s">
        <v>88016</v>
      </c>
      <c r="D149980" t="s">
        <v>206795</v>
      </c>
      <c r="E149980" t="s">
        <v>362400</v>
      </c>
    </row>
    <row r="149981" spans="1:5" x14ac:dyDescent="0.3">
      <c r="A149981">
        <v>4</v>
      </c>
      <c r="B149981">
        <v>1678265045</v>
      </c>
      <c r="C149981" t="s">
        <v>88017</v>
      </c>
      <c r="D149981" t="s">
        <v>199450</v>
      </c>
      <c r="E149981" t="s">
        <v>362401</v>
      </c>
    </row>
    <row r="149982" spans="1:5" x14ac:dyDescent="0.3">
      <c r="A149982">
        <v>4</v>
      </c>
      <c r="B149982">
        <v>1678265116</v>
      </c>
      <c r="C149982" t="s">
        <v>88018</v>
      </c>
      <c r="D149982" t="s">
        <v>110955</v>
      </c>
      <c r="E149982" t="s">
        <v>362402</v>
      </c>
    </row>
    <row r="149983" spans="1:5" x14ac:dyDescent="0.3">
      <c r="A149983">
        <v>4</v>
      </c>
      <c r="B149983">
        <v>1678265141</v>
      </c>
      <c r="C149983" t="s">
        <v>88018</v>
      </c>
      <c r="D149983" t="s">
        <v>206796</v>
      </c>
      <c r="E149983" t="s">
        <v>362403</v>
      </c>
    </row>
    <row r="149984" spans="1:5" x14ac:dyDescent="0.3">
      <c r="A149984">
        <v>4</v>
      </c>
      <c r="B149984">
        <v>1678265282</v>
      </c>
      <c r="C149984" t="s">
        <v>88019</v>
      </c>
      <c r="D149984" t="s">
        <v>206797</v>
      </c>
      <c r="E149984" t="s">
        <v>362404</v>
      </c>
    </row>
    <row r="149985" spans="1:5" x14ac:dyDescent="0.3">
      <c r="A149985">
        <v>4</v>
      </c>
      <c r="B149985">
        <v>1678265321</v>
      </c>
      <c r="C149985" t="s">
        <v>88020</v>
      </c>
      <c r="D149985" t="s">
        <v>206798</v>
      </c>
      <c r="E149985" t="s">
        <v>362405</v>
      </c>
    </row>
    <row r="149986" spans="1:5" x14ac:dyDescent="0.3">
      <c r="A149986">
        <v>4</v>
      </c>
      <c r="B149986">
        <v>1678265325</v>
      </c>
      <c r="C149986" t="s">
        <v>88020</v>
      </c>
      <c r="D149986" t="s">
        <v>206799</v>
      </c>
      <c r="E149986" t="s">
        <v>362406</v>
      </c>
    </row>
    <row r="149987" spans="1:5" x14ac:dyDescent="0.3">
      <c r="A149987">
        <v>4</v>
      </c>
      <c r="B149987">
        <v>1678265340</v>
      </c>
      <c r="C149987" t="s">
        <v>88020</v>
      </c>
      <c r="D149987" t="s">
        <v>206800</v>
      </c>
      <c r="E149987" t="s">
        <v>362407</v>
      </c>
    </row>
    <row r="149988" spans="1:5" x14ac:dyDescent="0.3">
      <c r="A149988">
        <v>4</v>
      </c>
      <c r="B149988">
        <v>1678265373</v>
      </c>
      <c r="C149988" t="s">
        <v>88020</v>
      </c>
      <c r="D149988" t="s">
        <v>206801</v>
      </c>
      <c r="E149988" t="s">
        <v>362408</v>
      </c>
    </row>
    <row r="149989" spans="1:5" x14ac:dyDescent="0.3">
      <c r="A149989">
        <v>4</v>
      </c>
      <c r="B149989">
        <v>1678265387</v>
      </c>
      <c r="C149989" t="s">
        <v>88020</v>
      </c>
      <c r="D149989" t="s">
        <v>206802</v>
      </c>
      <c r="E149989" t="s">
        <v>362409</v>
      </c>
    </row>
    <row r="149990" spans="1:5" x14ac:dyDescent="0.3">
      <c r="A149990">
        <v>4</v>
      </c>
      <c r="B149990">
        <v>1678265408</v>
      </c>
      <c r="C149990" t="s">
        <v>88021</v>
      </c>
      <c r="D149990" t="s">
        <v>206803</v>
      </c>
      <c r="E149990" t="s">
        <v>362410</v>
      </c>
    </row>
    <row r="149991" spans="1:5" x14ac:dyDescent="0.3">
      <c r="A149991">
        <v>4</v>
      </c>
      <c r="B149991">
        <v>1678265505</v>
      </c>
      <c r="C149991" t="s">
        <v>88022</v>
      </c>
      <c r="D149991" t="s">
        <v>206804</v>
      </c>
      <c r="E149991" t="s">
        <v>362411</v>
      </c>
    </row>
    <row r="149992" spans="1:5" x14ac:dyDescent="0.3">
      <c r="A149992">
        <v>4</v>
      </c>
      <c r="B149992">
        <v>1678265586</v>
      </c>
      <c r="C149992" t="s">
        <v>88023</v>
      </c>
      <c r="D149992" t="s">
        <v>206805</v>
      </c>
      <c r="E149992" t="s">
        <v>362412</v>
      </c>
    </row>
    <row r="149993" spans="1:5" x14ac:dyDescent="0.3">
      <c r="A149993">
        <v>4</v>
      </c>
      <c r="B149993">
        <v>1678265630</v>
      </c>
      <c r="C149993" t="s">
        <v>88023</v>
      </c>
      <c r="D149993" t="s">
        <v>185401</v>
      </c>
      <c r="E149993" t="s">
        <v>362413</v>
      </c>
    </row>
    <row r="149994" spans="1:5" x14ac:dyDescent="0.3">
      <c r="A149994">
        <v>4</v>
      </c>
      <c r="B149994">
        <v>1678265764</v>
      </c>
      <c r="C149994" t="s">
        <v>88024</v>
      </c>
      <c r="D149994" t="s">
        <v>206806</v>
      </c>
      <c r="E149994" t="s">
        <v>362414</v>
      </c>
    </row>
    <row r="149995" spans="1:5" x14ac:dyDescent="0.3">
      <c r="A149995">
        <v>4</v>
      </c>
      <c r="B149995">
        <v>1678265803</v>
      </c>
      <c r="C149995" t="s">
        <v>88025</v>
      </c>
      <c r="D149995" t="s">
        <v>169700</v>
      </c>
      <c r="E149995" t="s">
        <v>362415</v>
      </c>
    </row>
    <row r="149996" spans="1:5" x14ac:dyDescent="0.3">
      <c r="A149996">
        <v>4</v>
      </c>
      <c r="B149996">
        <v>1678265811</v>
      </c>
      <c r="C149996" t="s">
        <v>88025</v>
      </c>
      <c r="D149996" t="s">
        <v>206807</v>
      </c>
      <c r="E149996" t="s">
        <v>362416</v>
      </c>
    </row>
    <row r="149997" spans="1:5" x14ac:dyDescent="0.3">
      <c r="A149997">
        <v>4</v>
      </c>
      <c r="B149997">
        <v>1678265893</v>
      </c>
      <c r="C149997" t="s">
        <v>88026</v>
      </c>
      <c r="D149997" t="s">
        <v>98908</v>
      </c>
      <c r="E149997" t="s">
        <v>362417</v>
      </c>
    </row>
    <row r="149998" spans="1:5" x14ac:dyDescent="0.3">
      <c r="A149998">
        <v>4</v>
      </c>
      <c r="B149998">
        <v>1678265909</v>
      </c>
      <c r="C149998" t="s">
        <v>88026</v>
      </c>
      <c r="D149998" t="s">
        <v>206808</v>
      </c>
      <c r="E149998" t="s">
        <v>362418</v>
      </c>
    </row>
    <row r="149999" spans="1:5" x14ac:dyDescent="0.3">
      <c r="A149999">
        <v>4</v>
      </c>
      <c r="B149999">
        <v>1678265940</v>
      </c>
      <c r="C149999" t="s">
        <v>88027</v>
      </c>
      <c r="D149999" t="s">
        <v>206809</v>
      </c>
      <c r="E149999" t="s">
        <v>362419</v>
      </c>
    </row>
    <row r="150000" spans="1:5" x14ac:dyDescent="0.3">
      <c r="A150000">
        <v>4</v>
      </c>
      <c r="B150000">
        <v>1678265959</v>
      </c>
      <c r="C150000" t="s">
        <v>88027</v>
      </c>
      <c r="D150000" t="s">
        <v>190103</v>
      </c>
      <c r="E150000" t="s">
        <v>362420</v>
      </c>
    </row>
    <row r="150001" spans="1:5" x14ac:dyDescent="0.3">
      <c r="A150001">
        <v>4</v>
      </c>
      <c r="B150001">
        <v>1678265977</v>
      </c>
      <c r="C150001" t="s">
        <v>88027</v>
      </c>
      <c r="D150001" t="s">
        <v>206810</v>
      </c>
      <c r="E150001" t="s">
        <v>362421</v>
      </c>
    </row>
    <row r="150002" spans="1:5" x14ac:dyDescent="0.3">
      <c r="A150002">
        <v>4</v>
      </c>
      <c r="B150002">
        <v>1678266088</v>
      </c>
      <c r="C150002" t="s">
        <v>88028</v>
      </c>
      <c r="D150002" t="s">
        <v>117079</v>
      </c>
      <c r="E150002" t="s">
        <v>362422</v>
      </c>
    </row>
    <row r="150003" spans="1:5" x14ac:dyDescent="0.3">
      <c r="A150003">
        <v>4</v>
      </c>
      <c r="B150003">
        <v>1678266112</v>
      </c>
      <c r="C150003" t="s">
        <v>88028</v>
      </c>
      <c r="D150003" t="s">
        <v>206811</v>
      </c>
      <c r="E150003" t="s">
        <v>362423</v>
      </c>
    </row>
    <row r="150004" spans="1:5" x14ac:dyDescent="0.3">
      <c r="A150004">
        <v>4</v>
      </c>
      <c r="B150004">
        <v>1678266125</v>
      </c>
      <c r="C150004" t="s">
        <v>88028</v>
      </c>
      <c r="D150004" t="s">
        <v>206812</v>
      </c>
      <c r="E150004" t="s">
        <v>362424</v>
      </c>
    </row>
    <row r="150005" spans="1:5" x14ac:dyDescent="0.3">
      <c r="A150005">
        <v>4</v>
      </c>
      <c r="B150005">
        <v>1678266132</v>
      </c>
      <c r="C150005" t="s">
        <v>88028</v>
      </c>
      <c r="D150005" t="s">
        <v>149048</v>
      </c>
      <c r="E150005" t="s">
        <v>362425</v>
      </c>
    </row>
    <row r="150006" spans="1:5" x14ac:dyDescent="0.3">
      <c r="A150006">
        <v>4</v>
      </c>
      <c r="B150006">
        <v>1678266137</v>
      </c>
      <c r="C150006" t="s">
        <v>88028</v>
      </c>
      <c r="D150006" t="s">
        <v>206813</v>
      </c>
      <c r="E150006" t="s">
        <v>362426</v>
      </c>
    </row>
    <row r="150007" spans="1:5" x14ac:dyDescent="0.3">
      <c r="A150007">
        <v>4</v>
      </c>
      <c r="B150007">
        <v>1678266197</v>
      </c>
      <c r="C150007" t="s">
        <v>88029</v>
      </c>
      <c r="D150007" t="s">
        <v>206814</v>
      </c>
      <c r="E150007" t="s">
        <v>362427</v>
      </c>
    </row>
    <row r="150008" spans="1:5" x14ac:dyDescent="0.3">
      <c r="A150008">
        <v>4</v>
      </c>
      <c r="B150008">
        <v>1678266217</v>
      </c>
      <c r="C150008" t="s">
        <v>88029</v>
      </c>
      <c r="D150008" t="s">
        <v>206815</v>
      </c>
      <c r="E150008" t="s">
        <v>362428</v>
      </c>
    </row>
    <row r="150009" spans="1:5" x14ac:dyDescent="0.3">
      <c r="A150009">
        <v>4</v>
      </c>
      <c r="B150009">
        <v>1678266224</v>
      </c>
      <c r="C150009" t="s">
        <v>88029</v>
      </c>
      <c r="D150009" t="s">
        <v>119774</v>
      </c>
      <c r="E150009" t="s">
        <v>362429</v>
      </c>
    </row>
    <row r="150010" spans="1:5" x14ac:dyDescent="0.3">
      <c r="A150010">
        <v>4</v>
      </c>
      <c r="B150010">
        <v>1678266249</v>
      </c>
      <c r="C150010" t="s">
        <v>88030</v>
      </c>
      <c r="D150010" t="s">
        <v>163954</v>
      </c>
      <c r="E150010" t="s">
        <v>362430</v>
      </c>
    </row>
    <row r="150011" spans="1:5" x14ac:dyDescent="0.3">
      <c r="A150011">
        <v>4</v>
      </c>
      <c r="B150011">
        <v>1678266266</v>
      </c>
      <c r="C150011" t="s">
        <v>88030</v>
      </c>
      <c r="D150011" t="s">
        <v>150247</v>
      </c>
      <c r="E150011" t="s">
        <v>362431</v>
      </c>
    </row>
    <row r="150012" spans="1:5" x14ac:dyDescent="0.3">
      <c r="A150012">
        <v>4</v>
      </c>
      <c r="B150012">
        <v>1678266311</v>
      </c>
      <c r="C150012" t="s">
        <v>88030</v>
      </c>
      <c r="D150012" t="s">
        <v>159521</v>
      </c>
      <c r="E150012" t="s">
        <v>362432</v>
      </c>
    </row>
    <row r="150013" spans="1:5" x14ac:dyDescent="0.3">
      <c r="A150013">
        <v>4</v>
      </c>
      <c r="B150013">
        <v>1678266353</v>
      </c>
      <c r="C150013" t="s">
        <v>88031</v>
      </c>
      <c r="D150013" t="s">
        <v>206816</v>
      </c>
      <c r="E150013" t="s">
        <v>362433</v>
      </c>
    </row>
    <row r="150014" spans="1:5" x14ac:dyDescent="0.3">
      <c r="A150014">
        <v>4</v>
      </c>
      <c r="B150014">
        <v>1678266395</v>
      </c>
      <c r="C150014" t="s">
        <v>88031</v>
      </c>
      <c r="D150014" t="s">
        <v>206817</v>
      </c>
      <c r="E150014" t="s">
        <v>362434</v>
      </c>
    </row>
    <row r="150015" spans="1:5" x14ac:dyDescent="0.3">
      <c r="A150015">
        <v>4</v>
      </c>
      <c r="B150015">
        <v>1678266404</v>
      </c>
      <c r="C150015" t="s">
        <v>88032</v>
      </c>
      <c r="D150015" t="s">
        <v>206818</v>
      </c>
      <c r="E150015" t="s">
        <v>362435</v>
      </c>
    </row>
    <row r="150016" spans="1:5" x14ac:dyDescent="0.3">
      <c r="A150016">
        <v>4</v>
      </c>
      <c r="B150016">
        <v>1678266438</v>
      </c>
      <c r="C150016" t="s">
        <v>88033</v>
      </c>
      <c r="D150016" t="s">
        <v>206819</v>
      </c>
      <c r="E150016" t="s">
        <v>362436</v>
      </c>
    </row>
    <row r="150017" spans="1:5" x14ac:dyDescent="0.3">
      <c r="A150017">
        <v>4</v>
      </c>
      <c r="B150017">
        <v>1678266442</v>
      </c>
      <c r="C150017" t="s">
        <v>88032</v>
      </c>
      <c r="D150017" t="s">
        <v>206820</v>
      </c>
      <c r="E150017" t="s">
        <v>362437</v>
      </c>
    </row>
    <row r="150018" spans="1:5" x14ac:dyDescent="0.3">
      <c r="A150018">
        <v>4</v>
      </c>
      <c r="B150018">
        <v>1678266469</v>
      </c>
      <c r="C150018" t="s">
        <v>88033</v>
      </c>
      <c r="D150018" t="s">
        <v>206821</v>
      </c>
      <c r="E150018" t="s">
        <v>362438</v>
      </c>
    </row>
    <row r="150019" spans="1:5" x14ac:dyDescent="0.3">
      <c r="A150019">
        <v>4</v>
      </c>
      <c r="B150019">
        <v>1678266477</v>
      </c>
      <c r="C150019" t="s">
        <v>88033</v>
      </c>
      <c r="D150019" t="s">
        <v>201552</v>
      </c>
      <c r="E150019" t="s">
        <v>362439</v>
      </c>
    </row>
    <row r="150020" spans="1:5" x14ac:dyDescent="0.3">
      <c r="A150020">
        <v>4</v>
      </c>
      <c r="B150020">
        <v>1678266511</v>
      </c>
      <c r="C150020" t="s">
        <v>88033</v>
      </c>
      <c r="D150020" t="s">
        <v>115781</v>
      </c>
      <c r="E150020" t="s">
        <v>362440</v>
      </c>
    </row>
    <row r="150021" spans="1:5" x14ac:dyDescent="0.3">
      <c r="A150021">
        <v>4</v>
      </c>
      <c r="B150021">
        <v>1678266530</v>
      </c>
      <c r="C150021" t="s">
        <v>88034</v>
      </c>
      <c r="D150021" t="s">
        <v>206822</v>
      </c>
      <c r="E150021" t="s">
        <v>362441</v>
      </c>
    </row>
    <row r="150022" spans="1:5" x14ac:dyDescent="0.3">
      <c r="A150022">
        <v>4</v>
      </c>
      <c r="B150022">
        <v>1678266650</v>
      </c>
      <c r="C150022" t="s">
        <v>88035</v>
      </c>
      <c r="D150022" t="s">
        <v>206823</v>
      </c>
      <c r="E150022" t="s">
        <v>362442</v>
      </c>
    </row>
    <row r="150023" spans="1:5" x14ac:dyDescent="0.3">
      <c r="A150023">
        <v>4</v>
      </c>
      <c r="B150023">
        <v>1678266728</v>
      </c>
      <c r="C150023" t="s">
        <v>88036</v>
      </c>
      <c r="D150023" t="s">
        <v>206824</v>
      </c>
      <c r="E150023" t="s">
        <v>362443</v>
      </c>
    </row>
    <row r="150024" spans="1:5" x14ac:dyDescent="0.3">
      <c r="A150024">
        <v>4</v>
      </c>
      <c r="B150024">
        <v>1678266736</v>
      </c>
      <c r="C150024" t="s">
        <v>88036</v>
      </c>
      <c r="D150024" t="s">
        <v>206825</v>
      </c>
      <c r="E150024" t="s">
        <v>362444</v>
      </c>
    </row>
    <row r="150025" spans="1:5" x14ac:dyDescent="0.3">
      <c r="A150025">
        <v>4</v>
      </c>
      <c r="B150025">
        <v>1678266766</v>
      </c>
      <c r="C150025" t="s">
        <v>88037</v>
      </c>
      <c r="D150025" t="s">
        <v>206826</v>
      </c>
      <c r="E150025" t="s">
        <v>362445</v>
      </c>
    </row>
    <row r="150026" spans="1:5" x14ac:dyDescent="0.3">
      <c r="A150026">
        <v>4</v>
      </c>
      <c r="B150026">
        <v>1678266841</v>
      </c>
      <c r="C150026" t="s">
        <v>88038</v>
      </c>
      <c r="D150026" t="s">
        <v>182311</v>
      </c>
      <c r="E150026" t="s">
        <v>362446</v>
      </c>
    </row>
    <row r="150027" spans="1:5" x14ac:dyDescent="0.3">
      <c r="A150027">
        <v>4</v>
      </c>
      <c r="B150027">
        <v>1678266842</v>
      </c>
      <c r="C150027" t="s">
        <v>88038</v>
      </c>
      <c r="D150027" t="s">
        <v>206827</v>
      </c>
      <c r="E150027" t="s">
        <v>362447</v>
      </c>
    </row>
    <row r="150028" spans="1:5" x14ac:dyDescent="0.3">
      <c r="A150028">
        <v>4</v>
      </c>
      <c r="B150028">
        <v>1678266864</v>
      </c>
      <c r="C150028" t="s">
        <v>88038</v>
      </c>
      <c r="D150028" t="s">
        <v>206828</v>
      </c>
      <c r="E150028" t="s">
        <v>362448</v>
      </c>
    </row>
    <row r="150029" spans="1:5" x14ac:dyDescent="0.3">
      <c r="A150029">
        <v>4</v>
      </c>
      <c r="B150029">
        <v>1678266889</v>
      </c>
      <c r="C150029" t="s">
        <v>88039</v>
      </c>
      <c r="D150029" t="s">
        <v>206829</v>
      </c>
      <c r="E150029" t="s">
        <v>362449</v>
      </c>
    </row>
    <row r="150030" spans="1:5" x14ac:dyDescent="0.3">
      <c r="A150030">
        <v>4</v>
      </c>
      <c r="B150030">
        <v>1678266916</v>
      </c>
      <c r="C150030" t="s">
        <v>88039</v>
      </c>
      <c r="D150030" t="s">
        <v>206830</v>
      </c>
      <c r="E150030" t="s">
        <v>362450</v>
      </c>
    </row>
    <row r="150031" spans="1:5" x14ac:dyDescent="0.3">
      <c r="A150031">
        <v>4</v>
      </c>
      <c r="B150031">
        <v>1678266981</v>
      </c>
      <c r="C150031" t="s">
        <v>88040</v>
      </c>
      <c r="D150031" t="s">
        <v>138585</v>
      </c>
      <c r="E150031" t="s">
        <v>362451</v>
      </c>
    </row>
    <row r="150032" spans="1:5" x14ac:dyDescent="0.3">
      <c r="A150032">
        <v>4</v>
      </c>
      <c r="B150032">
        <v>1678266989</v>
      </c>
      <c r="C150032" t="s">
        <v>88040</v>
      </c>
      <c r="D150032" t="s">
        <v>203271</v>
      </c>
      <c r="E150032" t="s">
        <v>362452</v>
      </c>
    </row>
    <row r="150033" spans="1:5" x14ac:dyDescent="0.3">
      <c r="A150033">
        <v>4</v>
      </c>
      <c r="B150033">
        <v>1678267086</v>
      </c>
      <c r="C150033" t="s">
        <v>88041</v>
      </c>
      <c r="D150033" t="s">
        <v>136300</v>
      </c>
      <c r="E150033" t="s">
        <v>362453</v>
      </c>
    </row>
    <row r="150034" spans="1:5" x14ac:dyDescent="0.3">
      <c r="A150034">
        <v>4</v>
      </c>
      <c r="B150034">
        <v>1678267216</v>
      </c>
      <c r="C150034" t="s">
        <v>88042</v>
      </c>
      <c r="D150034" t="s">
        <v>155215</v>
      </c>
      <c r="E150034" t="s">
        <v>362454</v>
      </c>
    </row>
    <row r="150035" spans="1:5" x14ac:dyDescent="0.3">
      <c r="A150035">
        <v>4</v>
      </c>
      <c r="B150035">
        <v>1678267324</v>
      </c>
      <c r="C150035" t="s">
        <v>88043</v>
      </c>
      <c r="D150035" t="s">
        <v>186812</v>
      </c>
      <c r="E150035" t="s">
        <v>362455</v>
      </c>
    </row>
    <row r="150036" spans="1:5" x14ac:dyDescent="0.3">
      <c r="A150036">
        <v>4</v>
      </c>
      <c r="B150036">
        <v>1678267325</v>
      </c>
      <c r="C150036" t="s">
        <v>88044</v>
      </c>
      <c r="D150036" t="s">
        <v>206831</v>
      </c>
      <c r="E150036" t="s">
        <v>362456</v>
      </c>
    </row>
    <row r="150037" spans="1:5" x14ac:dyDescent="0.3">
      <c r="A150037">
        <v>4</v>
      </c>
      <c r="B150037">
        <v>1678267357</v>
      </c>
      <c r="C150037" t="s">
        <v>88044</v>
      </c>
      <c r="D150037" t="s">
        <v>117965</v>
      </c>
      <c r="E150037" t="s">
        <v>362457</v>
      </c>
    </row>
    <row r="150038" spans="1:5" x14ac:dyDescent="0.3">
      <c r="A150038">
        <v>4</v>
      </c>
      <c r="B150038">
        <v>1678267456</v>
      </c>
      <c r="C150038" t="s">
        <v>88045</v>
      </c>
      <c r="D150038" t="s">
        <v>206832</v>
      </c>
      <c r="E150038" t="s">
        <v>362458</v>
      </c>
    </row>
    <row r="150039" spans="1:5" x14ac:dyDescent="0.3">
      <c r="A150039">
        <v>4</v>
      </c>
      <c r="B150039">
        <v>1678267505</v>
      </c>
      <c r="C150039" t="s">
        <v>88046</v>
      </c>
      <c r="D150039" t="s">
        <v>128042</v>
      </c>
      <c r="E150039" t="s">
        <v>362459</v>
      </c>
    </row>
    <row r="150040" spans="1:5" x14ac:dyDescent="0.3">
      <c r="A150040">
        <v>4</v>
      </c>
      <c r="B150040">
        <v>1678267512</v>
      </c>
      <c r="C150040" t="s">
        <v>88046</v>
      </c>
      <c r="D150040" t="s">
        <v>171310</v>
      </c>
      <c r="E150040" t="s">
        <v>362460</v>
      </c>
    </row>
    <row r="150041" spans="1:5" x14ac:dyDescent="0.3">
      <c r="A150041">
        <v>4</v>
      </c>
      <c r="B150041">
        <v>1678267639</v>
      </c>
      <c r="C150041" t="s">
        <v>88047</v>
      </c>
      <c r="D150041" t="s">
        <v>206833</v>
      </c>
      <c r="E150041" t="s">
        <v>362461</v>
      </c>
    </row>
    <row r="150042" spans="1:5" x14ac:dyDescent="0.3">
      <c r="A150042">
        <v>4</v>
      </c>
      <c r="B150042">
        <v>1678267661</v>
      </c>
      <c r="C150042" t="s">
        <v>88047</v>
      </c>
      <c r="D150042" t="s">
        <v>206834</v>
      </c>
      <c r="E150042" t="s">
        <v>362462</v>
      </c>
    </row>
    <row r="150043" spans="1:5" x14ac:dyDescent="0.3">
      <c r="A150043">
        <v>4</v>
      </c>
      <c r="B150043">
        <v>1678267663</v>
      </c>
      <c r="C150043" t="s">
        <v>88047</v>
      </c>
      <c r="D150043" t="s">
        <v>206835</v>
      </c>
      <c r="E150043" t="s">
        <v>362463</v>
      </c>
    </row>
    <row r="150044" spans="1:5" x14ac:dyDescent="0.3">
      <c r="A150044">
        <v>4</v>
      </c>
      <c r="B150044">
        <v>1678267690</v>
      </c>
      <c r="C150044" t="s">
        <v>88047</v>
      </c>
      <c r="D150044" t="s">
        <v>184006</v>
      </c>
      <c r="E150044" t="s">
        <v>362464</v>
      </c>
    </row>
    <row r="150045" spans="1:5" x14ac:dyDescent="0.3">
      <c r="A150045">
        <v>4</v>
      </c>
      <c r="B150045">
        <v>1678287751</v>
      </c>
      <c r="C150045" t="s">
        <v>88048</v>
      </c>
      <c r="D150045" t="s">
        <v>166906</v>
      </c>
      <c r="E150045" t="s">
        <v>362465</v>
      </c>
    </row>
    <row r="150046" spans="1:5" x14ac:dyDescent="0.3">
      <c r="A150046">
        <v>4</v>
      </c>
      <c r="B150046">
        <v>1678287781</v>
      </c>
      <c r="C150046" t="s">
        <v>88048</v>
      </c>
      <c r="D150046" t="s">
        <v>106107</v>
      </c>
      <c r="E150046" t="s">
        <v>362466</v>
      </c>
    </row>
    <row r="150047" spans="1:5" x14ac:dyDescent="0.3">
      <c r="A150047">
        <v>4</v>
      </c>
      <c r="B150047">
        <v>1678287797</v>
      </c>
      <c r="C150047" t="s">
        <v>88048</v>
      </c>
      <c r="D150047" t="s">
        <v>206836</v>
      </c>
      <c r="E150047" t="s">
        <v>362467</v>
      </c>
    </row>
    <row r="150048" spans="1:5" x14ac:dyDescent="0.3">
      <c r="A150048">
        <v>4</v>
      </c>
      <c r="B150048">
        <v>1678287844</v>
      </c>
      <c r="C150048" t="s">
        <v>88049</v>
      </c>
      <c r="D150048" t="s">
        <v>206837</v>
      </c>
      <c r="E150048" t="s">
        <v>362468</v>
      </c>
    </row>
    <row r="150049" spans="1:5" x14ac:dyDescent="0.3">
      <c r="A150049">
        <v>4</v>
      </c>
      <c r="B150049">
        <v>1678287856</v>
      </c>
      <c r="C150049" t="s">
        <v>88049</v>
      </c>
      <c r="D150049" t="s">
        <v>131738</v>
      </c>
      <c r="E150049" t="s">
        <v>362469</v>
      </c>
    </row>
    <row r="150050" spans="1:5" x14ac:dyDescent="0.3">
      <c r="A150050">
        <v>4</v>
      </c>
      <c r="B150050">
        <v>1678287873</v>
      </c>
      <c r="C150050" t="s">
        <v>88049</v>
      </c>
      <c r="D150050" t="s">
        <v>206838</v>
      </c>
      <c r="E150050" t="s">
        <v>362470</v>
      </c>
    </row>
    <row r="150051" spans="1:5" x14ac:dyDescent="0.3">
      <c r="A150051">
        <v>4</v>
      </c>
      <c r="B150051">
        <v>1678287875</v>
      </c>
      <c r="C150051" t="s">
        <v>88049</v>
      </c>
      <c r="D150051" t="s">
        <v>206839</v>
      </c>
      <c r="E150051" t="s">
        <v>362471</v>
      </c>
    </row>
    <row r="150052" spans="1:5" x14ac:dyDescent="0.3">
      <c r="A150052">
        <v>4</v>
      </c>
      <c r="B150052">
        <v>1678287876</v>
      </c>
      <c r="C150052" t="s">
        <v>88049</v>
      </c>
      <c r="D150052" t="s">
        <v>206840</v>
      </c>
      <c r="E150052" t="s">
        <v>362472</v>
      </c>
    </row>
    <row r="150053" spans="1:5" x14ac:dyDescent="0.3">
      <c r="A150053">
        <v>4</v>
      </c>
      <c r="B150053">
        <v>1678287891</v>
      </c>
      <c r="C150053" t="s">
        <v>88050</v>
      </c>
      <c r="D150053" t="s">
        <v>112126</v>
      </c>
      <c r="E150053" t="s">
        <v>362473</v>
      </c>
    </row>
    <row r="150054" spans="1:5" x14ac:dyDescent="0.3">
      <c r="A150054">
        <v>4</v>
      </c>
      <c r="B150054">
        <v>1678287927</v>
      </c>
      <c r="C150054" t="s">
        <v>88050</v>
      </c>
      <c r="D150054" t="s">
        <v>206841</v>
      </c>
      <c r="E150054" t="s">
        <v>362474</v>
      </c>
    </row>
    <row r="150055" spans="1:5" x14ac:dyDescent="0.3">
      <c r="A150055">
        <v>4</v>
      </c>
      <c r="B150055">
        <v>1678287942</v>
      </c>
      <c r="C150055" t="s">
        <v>88050</v>
      </c>
      <c r="D150055" t="s">
        <v>206842</v>
      </c>
      <c r="E150055" t="s">
        <v>362475</v>
      </c>
    </row>
    <row r="150056" spans="1:5" x14ac:dyDescent="0.3">
      <c r="A150056">
        <v>4</v>
      </c>
      <c r="B150056">
        <v>1678287993</v>
      </c>
      <c r="C150056" t="s">
        <v>88051</v>
      </c>
      <c r="D150056" t="s">
        <v>206843</v>
      </c>
      <c r="E150056" t="s">
        <v>362476</v>
      </c>
    </row>
    <row r="150057" spans="1:5" x14ac:dyDescent="0.3">
      <c r="A150057">
        <v>4</v>
      </c>
      <c r="B150057">
        <v>1678288013</v>
      </c>
      <c r="C150057" t="s">
        <v>88051</v>
      </c>
      <c r="D150057" t="s">
        <v>206844</v>
      </c>
      <c r="E150057" t="s">
        <v>362477</v>
      </c>
    </row>
    <row r="150058" spans="1:5" x14ac:dyDescent="0.3">
      <c r="A150058">
        <v>4</v>
      </c>
      <c r="B150058">
        <v>1678288021</v>
      </c>
      <c r="C150058" t="s">
        <v>88051</v>
      </c>
      <c r="D150058" t="s">
        <v>202229</v>
      </c>
      <c r="E150058" t="s">
        <v>362478</v>
      </c>
    </row>
    <row r="150059" spans="1:5" x14ac:dyDescent="0.3">
      <c r="A150059">
        <v>4</v>
      </c>
      <c r="B150059">
        <v>1678288228</v>
      </c>
      <c r="C150059" t="s">
        <v>88052</v>
      </c>
      <c r="D150059" t="s">
        <v>206845</v>
      </c>
      <c r="E150059" t="s">
        <v>362479</v>
      </c>
    </row>
    <row r="150060" spans="1:5" x14ac:dyDescent="0.3">
      <c r="A150060">
        <v>4</v>
      </c>
      <c r="B150060">
        <v>1678288312</v>
      </c>
      <c r="C150060" t="s">
        <v>88053</v>
      </c>
      <c r="D150060" t="s">
        <v>206846</v>
      </c>
      <c r="E150060" t="s">
        <v>362480</v>
      </c>
    </row>
    <row r="150061" spans="1:5" x14ac:dyDescent="0.3">
      <c r="A150061">
        <v>4</v>
      </c>
      <c r="B150061">
        <v>1678288313</v>
      </c>
      <c r="C150061" t="s">
        <v>88053</v>
      </c>
      <c r="D150061" t="s">
        <v>206847</v>
      </c>
      <c r="E150061" t="s">
        <v>362481</v>
      </c>
    </row>
    <row r="150062" spans="1:5" x14ac:dyDescent="0.3">
      <c r="A150062">
        <v>4</v>
      </c>
      <c r="B150062">
        <v>1678288330</v>
      </c>
      <c r="C150062" t="s">
        <v>88053</v>
      </c>
      <c r="D150062" t="s">
        <v>202537</v>
      </c>
      <c r="E150062" t="s">
        <v>362482</v>
      </c>
    </row>
    <row r="150063" spans="1:5" x14ac:dyDescent="0.3">
      <c r="A150063">
        <v>4</v>
      </c>
      <c r="B150063">
        <v>1678288362</v>
      </c>
      <c r="C150063" t="s">
        <v>88054</v>
      </c>
      <c r="D150063" t="s">
        <v>206848</v>
      </c>
      <c r="E150063" t="s">
        <v>362483</v>
      </c>
    </row>
    <row r="150064" spans="1:5" x14ac:dyDescent="0.3">
      <c r="A150064">
        <v>4</v>
      </c>
      <c r="B150064">
        <v>1678288367</v>
      </c>
      <c r="C150064" t="s">
        <v>88054</v>
      </c>
      <c r="D150064" t="s">
        <v>206849</v>
      </c>
      <c r="E150064" t="s">
        <v>362484</v>
      </c>
    </row>
    <row r="150065" spans="1:5" x14ac:dyDescent="0.3">
      <c r="A150065">
        <v>4</v>
      </c>
      <c r="B150065">
        <v>1678288467</v>
      </c>
      <c r="C150065" t="s">
        <v>88055</v>
      </c>
      <c r="D150065" t="s">
        <v>206850</v>
      </c>
      <c r="E150065" t="s">
        <v>362485</v>
      </c>
    </row>
    <row r="150066" spans="1:5" x14ac:dyDescent="0.3">
      <c r="A150066">
        <v>4</v>
      </c>
      <c r="B150066">
        <v>1678288501</v>
      </c>
      <c r="C150066" t="s">
        <v>88056</v>
      </c>
      <c r="D150066" t="s">
        <v>206851</v>
      </c>
      <c r="E150066" t="s">
        <v>362486</v>
      </c>
    </row>
    <row r="150067" spans="1:5" x14ac:dyDescent="0.3">
      <c r="A150067">
        <v>4</v>
      </c>
      <c r="B150067">
        <v>1678288509</v>
      </c>
      <c r="C150067" t="s">
        <v>88056</v>
      </c>
      <c r="D150067" t="s">
        <v>206852</v>
      </c>
      <c r="E150067" t="s">
        <v>362487</v>
      </c>
    </row>
    <row r="150068" spans="1:5" x14ac:dyDescent="0.3">
      <c r="A150068">
        <v>4</v>
      </c>
      <c r="B150068">
        <v>1678288567</v>
      </c>
      <c r="C150068" t="s">
        <v>88056</v>
      </c>
      <c r="D150068" t="s">
        <v>206417</v>
      </c>
      <c r="E150068" t="s">
        <v>362488</v>
      </c>
    </row>
    <row r="150069" spans="1:5" x14ac:dyDescent="0.3">
      <c r="A150069">
        <v>4</v>
      </c>
      <c r="B150069">
        <v>1678288666</v>
      </c>
      <c r="C150069" t="s">
        <v>88057</v>
      </c>
      <c r="D150069" t="s">
        <v>163234</v>
      </c>
      <c r="E150069" t="s">
        <v>362489</v>
      </c>
    </row>
    <row r="150070" spans="1:5" x14ac:dyDescent="0.3">
      <c r="A150070">
        <v>4</v>
      </c>
      <c r="B150070">
        <v>1678288722</v>
      </c>
      <c r="C150070" t="s">
        <v>88058</v>
      </c>
      <c r="D150070" t="s">
        <v>206853</v>
      </c>
      <c r="E150070" t="s">
        <v>362490</v>
      </c>
    </row>
    <row r="150071" spans="1:5" x14ac:dyDescent="0.3">
      <c r="A150071">
        <v>4</v>
      </c>
      <c r="B150071">
        <v>1678288750</v>
      </c>
      <c r="C150071" t="s">
        <v>88058</v>
      </c>
      <c r="D150071" t="s">
        <v>206854</v>
      </c>
      <c r="E150071" t="s">
        <v>362491</v>
      </c>
    </row>
    <row r="150072" spans="1:5" x14ac:dyDescent="0.3">
      <c r="A150072">
        <v>4</v>
      </c>
      <c r="B150072">
        <v>1678288772</v>
      </c>
      <c r="C150072" t="s">
        <v>88059</v>
      </c>
      <c r="D150072" t="s">
        <v>173357</v>
      </c>
      <c r="E150072" t="s">
        <v>362492</v>
      </c>
    </row>
    <row r="150073" spans="1:5" x14ac:dyDescent="0.3">
      <c r="A150073">
        <v>4</v>
      </c>
      <c r="B150073">
        <v>1678288831</v>
      </c>
      <c r="C150073" t="s">
        <v>88060</v>
      </c>
      <c r="D150073" t="s">
        <v>206855</v>
      </c>
      <c r="E150073" t="s">
        <v>362493</v>
      </c>
    </row>
    <row r="150074" spans="1:5" x14ac:dyDescent="0.3">
      <c r="A150074">
        <v>4</v>
      </c>
      <c r="B150074">
        <v>1678288848</v>
      </c>
      <c r="C150074" t="s">
        <v>88060</v>
      </c>
      <c r="D150074" t="s">
        <v>181316</v>
      </c>
      <c r="E150074" t="s">
        <v>362494</v>
      </c>
    </row>
    <row r="150075" spans="1:5" x14ac:dyDescent="0.3">
      <c r="A150075">
        <v>4</v>
      </c>
      <c r="B150075">
        <v>1678288860</v>
      </c>
      <c r="C150075" t="s">
        <v>88060</v>
      </c>
      <c r="D150075" t="s">
        <v>206856</v>
      </c>
      <c r="E150075" t="s">
        <v>362495</v>
      </c>
    </row>
    <row r="150076" spans="1:5" x14ac:dyDescent="0.3">
      <c r="A150076">
        <v>4</v>
      </c>
      <c r="B150076">
        <v>1678288920</v>
      </c>
      <c r="C150076" t="s">
        <v>88061</v>
      </c>
      <c r="D150076" t="s">
        <v>195363</v>
      </c>
      <c r="E150076" t="s">
        <v>362496</v>
      </c>
    </row>
    <row r="150077" spans="1:5" x14ac:dyDescent="0.3">
      <c r="A150077">
        <v>4</v>
      </c>
      <c r="B150077">
        <v>1678289121</v>
      </c>
      <c r="C150077" t="s">
        <v>88062</v>
      </c>
      <c r="D150077" t="s">
        <v>206857</v>
      </c>
      <c r="E150077" t="s">
        <v>362497</v>
      </c>
    </row>
    <row r="150078" spans="1:5" x14ac:dyDescent="0.3">
      <c r="A150078">
        <v>4</v>
      </c>
      <c r="B150078">
        <v>1678289123</v>
      </c>
      <c r="C150078" t="s">
        <v>88062</v>
      </c>
      <c r="D150078" t="s">
        <v>206659</v>
      </c>
      <c r="E150078" t="s">
        <v>362498</v>
      </c>
    </row>
    <row r="150079" spans="1:5" x14ac:dyDescent="0.3">
      <c r="A150079">
        <v>4</v>
      </c>
      <c r="B150079">
        <v>1678289155</v>
      </c>
      <c r="C150079" t="s">
        <v>88062</v>
      </c>
      <c r="D150079" t="s">
        <v>159224</v>
      </c>
      <c r="E150079" t="s">
        <v>362499</v>
      </c>
    </row>
    <row r="150080" spans="1:5" x14ac:dyDescent="0.3">
      <c r="A150080">
        <v>4</v>
      </c>
      <c r="B150080">
        <v>1678289156</v>
      </c>
      <c r="C150080" t="s">
        <v>88062</v>
      </c>
      <c r="D150080" t="s">
        <v>206858</v>
      </c>
      <c r="E150080" t="s">
        <v>362500</v>
      </c>
    </row>
    <row r="150081" spans="1:5" x14ac:dyDescent="0.3">
      <c r="A150081">
        <v>4</v>
      </c>
      <c r="B150081">
        <v>1678289165</v>
      </c>
      <c r="C150081" t="s">
        <v>88062</v>
      </c>
      <c r="D150081" t="s">
        <v>206859</v>
      </c>
      <c r="E150081" t="s">
        <v>362501</v>
      </c>
    </row>
    <row r="150082" spans="1:5" x14ac:dyDescent="0.3">
      <c r="A150082">
        <v>4</v>
      </c>
      <c r="B150082">
        <v>1678289178</v>
      </c>
      <c r="C150082" t="s">
        <v>88062</v>
      </c>
      <c r="D150082" t="s">
        <v>148377</v>
      </c>
      <c r="E150082" t="s">
        <v>362502</v>
      </c>
    </row>
    <row r="150083" spans="1:5" x14ac:dyDescent="0.3">
      <c r="A150083">
        <v>4</v>
      </c>
      <c r="B150083">
        <v>1678289182</v>
      </c>
      <c r="C150083" t="s">
        <v>88062</v>
      </c>
      <c r="D150083" t="s">
        <v>206860</v>
      </c>
      <c r="E150083" t="s">
        <v>362503</v>
      </c>
    </row>
    <row r="150084" spans="1:5" x14ac:dyDescent="0.3">
      <c r="A150084">
        <v>4</v>
      </c>
      <c r="B150084">
        <v>1678289184</v>
      </c>
      <c r="C150084" t="s">
        <v>88062</v>
      </c>
      <c r="D150084" t="s">
        <v>206861</v>
      </c>
      <c r="E150084" t="s">
        <v>362504</v>
      </c>
    </row>
    <row r="150085" spans="1:5" x14ac:dyDescent="0.3">
      <c r="A150085">
        <v>4</v>
      </c>
      <c r="B150085">
        <v>1678289219</v>
      </c>
      <c r="C150085" t="s">
        <v>88063</v>
      </c>
      <c r="D150085" t="s">
        <v>201552</v>
      </c>
      <c r="E150085" t="s">
        <v>362505</v>
      </c>
    </row>
    <row r="150086" spans="1:5" x14ac:dyDescent="0.3">
      <c r="A150086">
        <v>4</v>
      </c>
      <c r="B150086">
        <v>1678289279</v>
      </c>
      <c r="C150086" t="s">
        <v>88064</v>
      </c>
      <c r="D150086" t="s">
        <v>114900</v>
      </c>
      <c r="E150086" t="s">
        <v>362506</v>
      </c>
    </row>
    <row r="150087" spans="1:5" x14ac:dyDescent="0.3">
      <c r="A150087">
        <v>4</v>
      </c>
      <c r="B150087">
        <v>1678289298</v>
      </c>
      <c r="C150087" t="s">
        <v>88064</v>
      </c>
      <c r="D150087" t="s">
        <v>145035</v>
      </c>
      <c r="E150087" t="s">
        <v>362507</v>
      </c>
    </row>
    <row r="150088" spans="1:5" x14ac:dyDescent="0.3">
      <c r="A150088">
        <v>4</v>
      </c>
      <c r="B150088">
        <v>1678289303</v>
      </c>
      <c r="C150088" t="s">
        <v>88064</v>
      </c>
      <c r="D150088" t="s">
        <v>206862</v>
      </c>
      <c r="E150088" t="s">
        <v>362508</v>
      </c>
    </row>
    <row r="150089" spans="1:5" x14ac:dyDescent="0.3">
      <c r="A150089">
        <v>4</v>
      </c>
      <c r="B150089">
        <v>1678289324</v>
      </c>
      <c r="C150089" t="s">
        <v>88064</v>
      </c>
      <c r="D150089" t="s">
        <v>206816</v>
      </c>
      <c r="E150089" t="s">
        <v>362509</v>
      </c>
    </row>
    <row r="150090" spans="1:5" x14ac:dyDescent="0.3">
      <c r="A150090">
        <v>4</v>
      </c>
      <c r="B150090">
        <v>1678289326</v>
      </c>
      <c r="C150090" t="s">
        <v>88064</v>
      </c>
      <c r="D150090" t="s">
        <v>206863</v>
      </c>
      <c r="E150090" t="s">
        <v>362510</v>
      </c>
    </row>
    <row r="150091" spans="1:5" x14ac:dyDescent="0.3">
      <c r="A150091">
        <v>4</v>
      </c>
      <c r="B150091">
        <v>1678289387</v>
      </c>
      <c r="C150091" t="s">
        <v>88065</v>
      </c>
      <c r="D150091" t="s">
        <v>206864</v>
      </c>
      <c r="E150091" t="s">
        <v>362511</v>
      </c>
    </row>
    <row r="150092" spans="1:5" x14ac:dyDescent="0.3">
      <c r="A150092">
        <v>4</v>
      </c>
      <c r="B150092">
        <v>1678289545</v>
      </c>
      <c r="C150092" t="s">
        <v>88066</v>
      </c>
      <c r="D150092" t="s">
        <v>206865</v>
      </c>
      <c r="E150092" t="s">
        <v>362512</v>
      </c>
    </row>
    <row r="150093" spans="1:5" x14ac:dyDescent="0.3">
      <c r="A150093">
        <v>4</v>
      </c>
      <c r="B150093">
        <v>1678289587</v>
      </c>
      <c r="C150093" t="s">
        <v>88067</v>
      </c>
      <c r="D150093" t="s">
        <v>206866</v>
      </c>
      <c r="E150093" t="s">
        <v>362513</v>
      </c>
    </row>
    <row r="150094" spans="1:5" x14ac:dyDescent="0.3">
      <c r="A150094">
        <v>4</v>
      </c>
      <c r="B150094">
        <v>1678289667</v>
      </c>
      <c r="C150094" t="s">
        <v>88068</v>
      </c>
      <c r="D150094" t="s">
        <v>206867</v>
      </c>
      <c r="E150094" t="s">
        <v>362514</v>
      </c>
    </row>
    <row r="150095" spans="1:5" x14ac:dyDescent="0.3">
      <c r="A150095">
        <v>4</v>
      </c>
      <c r="B150095">
        <v>1678289686</v>
      </c>
      <c r="C150095" t="s">
        <v>88068</v>
      </c>
      <c r="D150095" t="s">
        <v>206868</v>
      </c>
      <c r="E150095" t="s">
        <v>362515</v>
      </c>
    </row>
    <row r="150096" spans="1:5" x14ac:dyDescent="0.3">
      <c r="A150096">
        <v>4</v>
      </c>
      <c r="B150096">
        <v>1678289701</v>
      </c>
      <c r="C150096" t="s">
        <v>88069</v>
      </c>
      <c r="D150096" t="s">
        <v>206869</v>
      </c>
      <c r="E150096" t="s">
        <v>362516</v>
      </c>
    </row>
    <row r="150097" spans="1:5" x14ac:dyDescent="0.3">
      <c r="A150097">
        <v>4</v>
      </c>
      <c r="B150097">
        <v>1678289758</v>
      </c>
      <c r="C150097" t="s">
        <v>88069</v>
      </c>
      <c r="D150097" t="s">
        <v>206870</v>
      </c>
      <c r="E150097" t="s">
        <v>362517</v>
      </c>
    </row>
    <row r="150098" spans="1:5" x14ac:dyDescent="0.3">
      <c r="A150098">
        <v>4</v>
      </c>
      <c r="B150098">
        <v>1678289898</v>
      </c>
      <c r="C150098" t="s">
        <v>88070</v>
      </c>
      <c r="D150098" t="s">
        <v>206871</v>
      </c>
      <c r="E150098" t="s">
        <v>362518</v>
      </c>
    </row>
    <row r="150099" spans="1:5" x14ac:dyDescent="0.3">
      <c r="A150099">
        <v>4</v>
      </c>
      <c r="B150099">
        <v>1678290002</v>
      </c>
      <c r="C150099" t="s">
        <v>88071</v>
      </c>
      <c r="D150099" t="s">
        <v>162805</v>
      </c>
      <c r="E150099" t="s">
        <v>362519</v>
      </c>
    </row>
    <row r="150100" spans="1:5" x14ac:dyDescent="0.3">
      <c r="A150100">
        <v>4</v>
      </c>
      <c r="B150100">
        <v>1678290003</v>
      </c>
      <c r="C150100" t="s">
        <v>88071</v>
      </c>
      <c r="D150100" t="s">
        <v>173357</v>
      </c>
      <c r="E150100" t="s">
        <v>362520</v>
      </c>
    </row>
    <row r="150101" spans="1:5" x14ac:dyDescent="0.3">
      <c r="A150101">
        <v>4</v>
      </c>
      <c r="B150101">
        <v>1678290007</v>
      </c>
      <c r="C150101" t="s">
        <v>88071</v>
      </c>
      <c r="D150101" t="s">
        <v>206872</v>
      </c>
      <c r="E150101" t="s">
        <v>362521</v>
      </c>
    </row>
    <row r="150102" spans="1:5" x14ac:dyDescent="0.3">
      <c r="A150102">
        <v>4</v>
      </c>
      <c r="B150102">
        <v>1678290016</v>
      </c>
      <c r="C150102" t="s">
        <v>88071</v>
      </c>
      <c r="D150102" t="s">
        <v>206873</v>
      </c>
      <c r="E150102" t="s">
        <v>362522</v>
      </c>
    </row>
    <row r="150103" spans="1:5" x14ac:dyDescent="0.3">
      <c r="A150103">
        <v>4</v>
      </c>
      <c r="B150103">
        <v>1678290041</v>
      </c>
      <c r="C150103" t="s">
        <v>88072</v>
      </c>
      <c r="D150103" t="s">
        <v>206874</v>
      </c>
      <c r="E150103" t="s">
        <v>362523</v>
      </c>
    </row>
    <row r="150104" spans="1:5" x14ac:dyDescent="0.3">
      <c r="A150104">
        <v>4</v>
      </c>
      <c r="B150104">
        <v>1678290114</v>
      </c>
      <c r="C150104" t="s">
        <v>88073</v>
      </c>
      <c r="D150104" t="s">
        <v>206875</v>
      </c>
      <c r="E150104" t="s">
        <v>362524</v>
      </c>
    </row>
    <row r="150105" spans="1:5" x14ac:dyDescent="0.3">
      <c r="A150105">
        <v>4</v>
      </c>
      <c r="B150105">
        <v>1678290116</v>
      </c>
      <c r="C150105" t="s">
        <v>88073</v>
      </c>
      <c r="D150105" t="s">
        <v>206876</v>
      </c>
      <c r="E150105" t="s">
        <v>362525</v>
      </c>
    </row>
    <row r="150106" spans="1:5" x14ac:dyDescent="0.3">
      <c r="A150106">
        <v>4</v>
      </c>
      <c r="B150106">
        <v>1678290162</v>
      </c>
      <c r="C150106" t="s">
        <v>88074</v>
      </c>
      <c r="D150106" t="s">
        <v>206877</v>
      </c>
      <c r="E150106" t="s">
        <v>362526</v>
      </c>
    </row>
    <row r="150107" spans="1:5" x14ac:dyDescent="0.3">
      <c r="A150107">
        <v>4</v>
      </c>
      <c r="B150107">
        <v>1678290180</v>
      </c>
      <c r="C150107" t="s">
        <v>88074</v>
      </c>
      <c r="D150107" t="s">
        <v>117568</v>
      </c>
      <c r="E150107" t="s">
        <v>362527</v>
      </c>
    </row>
    <row r="150108" spans="1:5" x14ac:dyDescent="0.3">
      <c r="A150108">
        <v>4</v>
      </c>
      <c r="B150108">
        <v>1678290220</v>
      </c>
      <c r="C150108" t="s">
        <v>88074</v>
      </c>
      <c r="D150108" t="s">
        <v>138590</v>
      </c>
      <c r="E150108" t="s">
        <v>362528</v>
      </c>
    </row>
    <row r="150109" spans="1:5" x14ac:dyDescent="0.3">
      <c r="A150109">
        <v>4</v>
      </c>
      <c r="B150109">
        <v>1678290221</v>
      </c>
      <c r="C150109" t="s">
        <v>88074</v>
      </c>
      <c r="D150109" t="s">
        <v>138590</v>
      </c>
      <c r="E150109" t="s">
        <v>362528</v>
      </c>
    </row>
    <row r="150110" spans="1:5" x14ac:dyDescent="0.3">
      <c r="A150110">
        <v>4</v>
      </c>
      <c r="B150110">
        <v>1678290236</v>
      </c>
      <c r="C150110" t="s">
        <v>88074</v>
      </c>
      <c r="D150110" t="s">
        <v>206878</v>
      </c>
      <c r="E150110" t="s">
        <v>362529</v>
      </c>
    </row>
    <row r="150111" spans="1:5" x14ac:dyDescent="0.3">
      <c r="A150111">
        <v>4</v>
      </c>
      <c r="B150111">
        <v>1678290253</v>
      </c>
      <c r="C150111" t="s">
        <v>88075</v>
      </c>
      <c r="D150111" t="s">
        <v>198415</v>
      </c>
      <c r="E150111" t="s">
        <v>362530</v>
      </c>
    </row>
    <row r="150112" spans="1:5" x14ac:dyDescent="0.3">
      <c r="A150112">
        <v>4</v>
      </c>
      <c r="B150112">
        <v>1678290284</v>
      </c>
      <c r="C150112" t="s">
        <v>88075</v>
      </c>
      <c r="D150112" t="s">
        <v>206879</v>
      </c>
      <c r="E150112" t="s">
        <v>362531</v>
      </c>
    </row>
    <row r="150113" spans="1:5" x14ac:dyDescent="0.3">
      <c r="A150113">
        <v>4</v>
      </c>
      <c r="B150113">
        <v>1678290285</v>
      </c>
      <c r="C150113" t="s">
        <v>88075</v>
      </c>
      <c r="D150113" t="s">
        <v>162544</v>
      </c>
      <c r="E150113" t="s">
        <v>362532</v>
      </c>
    </row>
    <row r="150114" spans="1:5" x14ac:dyDescent="0.3">
      <c r="A150114">
        <v>4</v>
      </c>
      <c r="B150114">
        <v>1678290332</v>
      </c>
      <c r="C150114" t="s">
        <v>88076</v>
      </c>
      <c r="D150114" t="s">
        <v>206880</v>
      </c>
      <c r="E150114" t="s">
        <v>362533</v>
      </c>
    </row>
    <row r="150115" spans="1:5" x14ac:dyDescent="0.3">
      <c r="A150115">
        <v>4</v>
      </c>
      <c r="B150115">
        <v>1678290399</v>
      </c>
      <c r="C150115" t="s">
        <v>88077</v>
      </c>
      <c r="D150115" t="s">
        <v>206881</v>
      </c>
      <c r="E150115" t="s">
        <v>362534</v>
      </c>
    </row>
    <row r="150116" spans="1:5" x14ac:dyDescent="0.3">
      <c r="A150116">
        <v>4</v>
      </c>
      <c r="B150116">
        <v>1678290471</v>
      </c>
      <c r="C150116" t="s">
        <v>88077</v>
      </c>
      <c r="D150116" t="s">
        <v>206882</v>
      </c>
      <c r="E150116" t="s">
        <v>362535</v>
      </c>
    </row>
    <row r="150117" spans="1:5" x14ac:dyDescent="0.3">
      <c r="A150117">
        <v>4</v>
      </c>
      <c r="B150117">
        <v>1678290497</v>
      </c>
      <c r="C150117" t="s">
        <v>88078</v>
      </c>
      <c r="D150117" t="s">
        <v>206883</v>
      </c>
      <c r="E150117" t="s">
        <v>362536</v>
      </c>
    </row>
    <row r="150118" spans="1:5" x14ac:dyDescent="0.3">
      <c r="A150118">
        <v>4</v>
      </c>
      <c r="B150118">
        <v>1678290503</v>
      </c>
      <c r="C150118" t="s">
        <v>88078</v>
      </c>
      <c r="D150118" t="s">
        <v>206884</v>
      </c>
      <c r="E150118" t="s">
        <v>362537</v>
      </c>
    </row>
    <row r="150119" spans="1:5" x14ac:dyDescent="0.3">
      <c r="A150119">
        <v>4</v>
      </c>
      <c r="B150119">
        <v>1678290555</v>
      </c>
      <c r="C150119" t="s">
        <v>88079</v>
      </c>
      <c r="D150119" t="s">
        <v>206885</v>
      </c>
      <c r="E150119" t="s">
        <v>362538</v>
      </c>
    </row>
    <row r="150120" spans="1:5" x14ac:dyDescent="0.3">
      <c r="A150120">
        <v>4</v>
      </c>
      <c r="B150120">
        <v>1678290577</v>
      </c>
      <c r="C150120" t="s">
        <v>88079</v>
      </c>
      <c r="D150120" t="s">
        <v>206886</v>
      </c>
      <c r="E150120" t="s">
        <v>362539</v>
      </c>
    </row>
    <row r="150121" spans="1:5" x14ac:dyDescent="0.3">
      <c r="A150121">
        <v>4</v>
      </c>
      <c r="B150121">
        <v>1678290624</v>
      </c>
      <c r="C150121" t="s">
        <v>88079</v>
      </c>
      <c r="D150121" t="s">
        <v>206887</v>
      </c>
      <c r="E150121" t="s">
        <v>362540</v>
      </c>
    </row>
    <row r="150122" spans="1:5" x14ac:dyDescent="0.3">
      <c r="A150122">
        <v>4</v>
      </c>
      <c r="B150122">
        <v>1678290656</v>
      </c>
      <c r="C150122" t="s">
        <v>88080</v>
      </c>
      <c r="D150122" t="s">
        <v>206888</v>
      </c>
      <c r="E150122" t="s">
        <v>362541</v>
      </c>
    </row>
    <row r="150123" spans="1:5" x14ac:dyDescent="0.3">
      <c r="A150123">
        <v>4</v>
      </c>
      <c r="B150123">
        <v>1678290685</v>
      </c>
      <c r="C150123" t="s">
        <v>88080</v>
      </c>
      <c r="D150123" t="s">
        <v>206889</v>
      </c>
      <c r="E150123" t="s">
        <v>362542</v>
      </c>
    </row>
    <row r="150124" spans="1:5" x14ac:dyDescent="0.3">
      <c r="A150124">
        <v>4</v>
      </c>
      <c r="B150124">
        <v>1678290716</v>
      </c>
      <c r="C150124" t="s">
        <v>88081</v>
      </c>
      <c r="D150124" t="s">
        <v>206890</v>
      </c>
      <c r="E150124" t="s">
        <v>362543</v>
      </c>
    </row>
    <row r="150125" spans="1:5" x14ac:dyDescent="0.3">
      <c r="A150125">
        <v>4</v>
      </c>
      <c r="B150125">
        <v>1678290774</v>
      </c>
      <c r="C150125" t="s">
        <v>88081</v>
      </c>
      <c r="D150125" t="s">
        <v>206891</v>
      </c>
      <c r="E150125" t="s">
        <v>362544</v>
      </c>
    </row>
    <row r="150126" spans="1:5" x14ac:dyDescent="0.3">
      <c r="A150126">
        <v>4</v>
      </c>
      <c r="B150126">
        <v>1678290823</v>
      </c>
      <c r="C150126" t="s">
        <v>88082</v>
      </c>
      <c r="D150126" t="s">
        <v>206892</v>
      </c>
      <c r="E150126" t="s">
        <v>362545</v>
      </c>
    </row>
    <row r="150127" spans="1:5" x14ac:dyDescent="0.3">
      <c r="A150127">
        <v>4</v>
      </c>
      <c r="B150127">
        <v>1678290825</v>
      </c>
      <c r="C150127" t="s">
        <v>88082</v>
      </c>
      <c r="D150127" t="s">
        <v>206893</v>
      </c>
      <c r="E150127" t="s">
        <v>362546</v>
      </c>
    </row>
    <row r="150128" spans="1:5" x14ac:dyDescent="0.3">
      <c r="A150128">
        <v>4</v>
      </c>
      <c r="B150128">
        <v>1678290872</v>
      </c>
      <c r="C150128" t="s">
        <v>88083</v>
      </c>
      <c r="D150128" t="s">
        <v>104104</v>
      </c>
      <c r="E150128" t="s">
        <v>362547</v>
      </c>
    </row>
    <row r="150129" spans="1:5" x14ac:dyDescent="0.3">
      <c r="A150129">
        <v>4</v>
      </c>
      <c r="B150129">
        <v>1678290876</v>
      </c>
      <c r="C150129" t="s">
        <v>88083</v>
      </c>
      <c r="D150129" t="s">
        <v>204541</v>
      </c>
      <c r="E150129" t="s">
        <v>362548</v>
      </c>
    </row>
    <row r="150130" spans="1:5" x14ac:dyDescent="0.3">
      <c r="A150130">
        <v>4</v>
      </c>
      <c r="B150130">
        <v>1678290949</v>
      </c>
      <c r="C150130" t="s">
        <v>88084</v>
      </c>
      <c r="D150130" t="s">
        <v>176585</v>
      </c>
      <c r="E150130" t="s">
        <v>362549</v>
      </c>
    </row>
    <row r="150131" spans="1:5" x14ac:dyDescent="0.3">
      <c r="A150131">
        <v>4</v>
      </c>
      <c r="B150131">
        <v>1678290970</v>
      </c>
      <c r="C150131" t="s">
        <v>88084</v>
      </c>
      <c r="D150131" t="s">
        <v>206894</v>
      </c>
      <c r="E150131" t="s">
        <v>362550</v>
      </c>
    </row>
    <row r="150132" spans="1:5" x14ac:dyDescent="0.3">
      <c r="A150132">
        <v>4</v>
      </c>
      <c r="B150132">
        <v>1678291044</v>
      </c>
      <c r="C150132" t="s">
        <v>88085</v>
      </c>
      <c r="D150132" t="s">
        <v>164319</v>
      </c>
      <c r="E150132" t="s">
        <v>362551</v>
      </c>
    </row>
    <row r="150133" spans="1:5" x14ac:dyDescent="0.3">
      <c r="A150133">
        <v>4</v>
      </c>
      <c r="B150133">
        <v>1678291057</v>
      </c>
      <c r="C150133" t="s">
        <v>88085</v>
      </c>
      <c r="D150133" t="s">
        <v>206895</v>
      </c>
      <c r="E150133" t="s">
        <v>362552</v>
      </c>
    </row>
    <row r="150134" spans="1:5" x14ac:dyDescent="0.3">
      <c r="A150134">
        <v>4</v>
      </c>
      <c r="B150134">
        <v>1678291198</v>
      </c>
      <c r="C150134" t="s">
        <v>88086</v>
      </c>
      <c r="D150134" t="s">
        <v>206896</v>
      </c>
      <c r="E150134" t="s">
        <v>362553</v>
      </c>
    </row>
    <row r="150135" spans="1:5" x14ac:dyDescent="0.3">
      <c r="A150135">
        <v>4</v>
      </c>
      <c r="B150135">
        <v>1678291199</v>
      </c>
      <c r="C150135" t="s">
        <v>88086</v>
      </c>
      <c r="D150135" t="s">
        <v>171121</v>
      </c>
      <c r="E150135" t="s">
        <v>362554</v>
      </c>
    </row>
    <row r="150136" spans="1:5" x14ac:dyDescent="0.3">
      <c r="A150136">
        <v>4</v>
      </c>
      <c r="B150136">
        <v>1678291217</v>
      </c>
      <c r="C150136" t="s">
        <v>88086</v>
      </c>
      <c r="D150136" t="s">
        <v>205120</v>
      </c>
      <c r="E150136" t="s">
        <v>362555</v>
      </c>
    </row>
    <row r="150137" spans="1:5" x14ac:dyDescent="0.3">
      <c r="A150137">
        <v>4</v>
      </c>
      <c r="B150137">
        <v>1678291218</v>
      </c>
      <c r="C150137" t="s">
        <v>88086</v>
      </c>
      <c r="D150137" t="s">
        <v>206897</v>
      </c>
      <c r="E150137" t="s">
        <v>362556</v>
      </c>
    </row>
    <row r="150138" spans="1:5" x14ac:dyDescent="0.3">
      <c r="A150138">
        <v>4</v>
      </c>
      <c r="B150138">
        <v>1678291267</v>
      </c>
      <c r="C150138" t="s">
        <v>88087</v>
      </c>
      <c r="D150138" t="s">
        <v>168999</v>
      </c>
      <c r="E150138" t="s">
        <v>362557</v>
      </c>
    </row>
    <row r="150139" spans="1:5" x14ac:dyDescent="0.3">
      <c r="A150139">
        <v>4</v>
      </c>
      <c r="B150139">
        <v>1678291421</v>
      </c>
      <c r="C150139" t="s">
        <v>88088</v>
      </c>
      <c r="D150139" t="s">
        <v>206898</v>
      </c>
      <c r="E150139" t="s">
        <v>362558</v>
      </c>
    </row>
    <row r="150140" spans="1:5" x14ac:dyDescent="0.3">
      <c r="A150140">
        <v>4</v>
      </c>
      <c r="B150140">
        <v>1678291423</v>
      </c>
      <c r="C150140" t="s">
        <v>88088</v>
      </c>
      <c r="D150140" t="s">
        <v>190792</v>
      </c>
      <c r="E150140" t="s">
        <v>362559</v>
      </c>
    </row>
    <row r="150141" spans="1:5" x14ac:dyDescent="0.3">
      <c r="A150141">
        <v>4</v>
      </c>
      <c r="B150141">
        <v>1678291461</v>
      </c>
      <c r="C150141" t="s">
        <v>88089</v>
      </c>
      <c r="D150141" t="s">
        <v>206899</v>
      </c>
      <c r="E150141" t="s">
        <v>362560</v>
      </c>
    </row>
    <row r="150142" spans="1:5" x14ac:dyDescent="0.3">
      <c r="A150142">
        <v>4</v>
      </c>
      <c r="B150142">
        <v>1678311886</v>
      </c>
      <c r="C150142" t="s">
        <v>88090</v>
      </c>
      <c r="D150142" t="s">
        <v>206900</v>
      </c>
      <c r="E150142" t="s">
        <v>362561</v>
      </c>
    </row>
    <row r="150143" spans="1:5" x14ac:dyDescent="0.3">
      <c r="A150143">
        <v>4</v>
      </c>
      <c r="B150143">
        <v>1678311949</v>
      </c>
      <c r="C150143" t="s">
        <v>88091</v>
      </c>
      <c r="D150143" t="s">
        <v>172744</v>
      </c>
      <c r="E150143" t="s">
        <v>362562</v>
      </c>
    </row>
    <row r="150144" spans="1:5" x14ac:dyDescent="0.3">
      <c r="A150144">
        <v>4</v>
      </c>
      <c r="B150144">
        <v>1678311960</v>
      </c>
      <c r="C150144" t="s">
        <v>88091</v>
      </c>
      <c r="D150144" t="s">
        <v>206901</v>
      </c>
      <c r="E150144" t="s">
        <v>362563</v>
      </c>
    </row>
    <row r="150145" spans="1:5" x14ac:dyDescent="0.3">
      <c r="A150145">
        <v>4</v>
      </c>
      <c r="B150145">
        <v>1678311996</v>
      </c>
      <c r="C150145" t="s">
        <v>88091</v>
      </c>
      <c r="D150145" t="s">
        <v>206902</v>
      </c>
      <c r="E150145" t="s">
        <v>362564</v>
      </c>
    </row>
    <row r="150146" spans="1:5" x14ac:dyDescent="0.3">
      <c r="A150146">
        <v>4</v>
      </c>
      <c r="B150146">
        <v>1678312111</v>
      </c>
      <c r="C150146" t="s">
        <v>88092</v>
      </c>
      <c r="D150146" t="s">
        <v>206903</v>
      </c>
      <c r="E150146" t="s">
        <v>362565</v>
      </c>
    </row>
    <row r="150147" spans="1:5" x14ac:dyDescent="0.3">
      <c r="A150147">
        <v>4</v>
      </c>
      <c r="B150147">
        <v>1678312167</v>
      </c>
      <c r="C150147" t="s">
        <v>88092</v>
      </c>
      <c r="D150147" t="s">
        <v>145883</v>
      </c>
      <c r="E150147" t="s">
        <v>362566</v>
      </c>
    </row>
    <row r="150148" spans="1:5" x14ac:dyDescent="0.3">
      <c r="A150148">
        <v>4</v>
      </c>
      <c r="B150148">
        <v>1678312186</v>
      </c>
      <c r="C150148" t="s">
        <v>88093</v>
      </c>
      <c r="D150148" t="s">
        <v>206904</v>
      </c>
      <c r="E150148" t="s">
        <v>362567</v>
      </c>
    </row>
    <row r="150149" spans="1:5" x14ac:dyDescent="0.3">
      <c r="A150149">
        <v>4</v>
      </c>
      <c r="B150149">
        <v>1678312208</v>
      </c>
      <c r="C150149" t="s">
        <v>88093</v>
      </c>
      <c r="D150149" t="s">
        <v>173357</v>
      </c>
      <c r="E150149" t="s">
        <v>362568</v>
      </c>
    </row>
    <row r="150150" spans="1:5" x14ac:dyDescent="0.3">
      <c r="A150150">
        <v>4</v>
      </c>
      <c r="B150150">
        <v>1678312215</v>
      </c>
      <c r="C150150" t="s">
        <v>88093</v>
      </c>
      <c r="D150150" t="s">
        <v>206905</v>
      </c>
      <c r="E150150" t="s">
        <v>362569</v>
      </c>
    </row>
    <row r="150151" spans="1:5" x14ac:dyDescent="0.3">
      <c r="A150151">
        <v>4</v>
      </c>
      <c r="B150151">
        <v>1678312262</v>
      </c>
      <c r="C150151" t="s">
        <v>88094</v>
      </c>
      <c r="D150151" t="s">
        <v>206906</v>
      </c>
      <c r="E150151" t="s">
        <v>362570</v>
      </c>
    </row>
    <row r="150152" spans="1:5" x14ac:dyDescent="0.3">
      <c r="A150152">
        <v>4</v>
      </c>
      <c r="B150152">
        <v>1678312268</v>
      </c>
      <c r="C150152" t="s">
        <v>88094</v>
      </c>
      <c r="D150152" t="s">
        <v>206907</v>
      </c>
      <c r="E150152" t="s">
        <v>362571</v>
      </c>
    </row>
    <row r="150153" spans="1:5" x14ac:dyDescent="0.3">
      <c r="A150153">
        <v>4</v>
      </c>
      <c r="B150153">
        <v>1678312342</v>
      </c>
      <c r="C150153" t="s">
        <v>88095</v>
      </c>
      <c r="D150153" t="s">
        <v>155364</v>
      </c>
      <c r="E150153" t="s">
        <v>362572</v>
      </c>
    </row>
    <row r="150154" spans="1:5" x14ac:dyDescent="0.3">
      <c r="A150154">
        <v>4</v>
      </c>
      <c r="B150154">
        <v>1678312399</v>
      </c>
      <c r="C150154" t="s">
        <v>88095</v>
      </c>
      <c r="D150154" t="s">
        <v>206908</v>
      </c>
      <c r="E150154" t="s">
        <v>362573</v>
      </c>
    </row>
    <row r="150155" spans="1:5" x14ac:dyDescent="0.3">
      <c r="A150155">
        <v>4</v>
      </c>
      <c r="B150155">
        <v>1678312441</v>
      </c>
      <c r="C150155" t="s">
        <v>88096</v>
      </c>
      <c r="D150155" t="s">
        <v>201141</v>
      </c>
      <c r="E150155" t="s">
        <v>362574</v>
      </c>
    </row>
    <row r="150156" spans="1:5" x14ac:dyDescent="0.3">
      <c r="A150156">
        <v>4</v>
      </c>
      <c r="B150156">
        <v>1678312481</v>
      </c>
      <c r="C150156" t="s">
        <v>88097</v>
      </c>
      <c r="D150156" t="s">
        <v>206909</v>
      </c>
      <c r="E150156" t="s">
        <v>362575</v>
      </c>
    </row>
    <row r="150157" spans="1:5" x14ac:dyDescent="0.3">
      <c r="A150157">
        <v>4</v>
      </c>
      <c r="B150157">
        <v>1678312510</v>
      </c>
      <c r="C150157" t="s">
        <v>88097</v>
      </c>
      <c r="D150157" t="s">
        <v>206910</v>
      </c>
      <c r="E150157" t="s">
        <v>362576</v>
      </c>
    </row>
    <row r="150158" spans="1:5" x14ac:dyDescent="0.3">
      <c r="A150158">
        <v>4</v>
      </c>
      <c r="B150158">
        <v>1678312517</v>
      </c>
      <c r="C150158" t="s">
        <v>88097</v>
      </c>
      <c r="D150158" t="s">
        <v>206911</v>
      </c>
      <c r="E150158" t="s">
        <v>362577</v>
      </c>
    </row>
    <row r="150159" spans="1:5" x14ac:dyDescent="0.3">
      <c r="A150159">
        <v>4</v>
      </c>
      <c r="B150159">
        <v>1678312575</v>
      </c>
      <c r="C150159" t="s">
        <v>88098</v>
      </c>
      <c r="D150159" t="s">
        <v>206912</v>
      </c>
      <c r="E150159" t="s">
        <v>362578</v>
      </c>
    </row>
    <row r="150160" spans="1:5" x14ac:dyDescent="0.3">
      <c r="A150160">
        <v>4</v>
      </c>
      <c r="B150160">
        <v>1678312601</v>
      </c>
      <c r="C150160" t="s">
        <v>88098</v>
      </c>
      <c r="D150160" t="s">
        <v>206913</v>
      </c>
      <c r="E150160" t="s">
        <v>362579</v>
      </c>
    </row>
    <row r="150161" spans="1:5" x14ac:dyDescent="0.3">
      <c r="A150161">
        <v>4</v>
      </c>
      <c r="B150161">
        <v>1678312618</v>
      </c>
      <c r="C150161" t="s">
        <v>88099</v>
      </c>
      <c r="D150161" t="s">
        <v>206914</v>
      </c>
      <c r="E150161" t="s">
        <v>362580</v>
      </c>
    </row>
    <row r="150162" spans="1:5" x14ac:dyDescent="0.3">
      <c r="A150162">
        <v>4</v>
      </c>
      <c r="B150162">
        <v>1678312622</v>
      </c>
      <c r="C150162" t="s">
        <v>88099</v>
      </c>
      <c r="D150162" t="s">
        <v>206915</v>
      </c>
      <c r="E150162" t="s">
        <v>362581</v>
      </c>
    </row>
    <row r="150163" spans="1:5" x14ac:dyDescent="0.3">
      <c r="A150163">
        <v>4</v>
      </c>
      <c r="B150163">
        <v>1678312624</v>
      </c>
      <c r="C150163" t="s">
        <v>88099</v>
      </c>
      <c r="D150163" t="s">
        <v>128386</v>
      </c>
      <c r="E150163" t="s">
        <v>362582</v>
      </c>
    </row>
    <row r="150164" spans="1:5" x14ac:dyDescent="0.3">
      <c r="A150164">
        <v>4</v>
      </c>
      <c r="B150164">
        <v>1678312635</v>
      </c>
      <c r="C150164" t="s">
        <v>88099</v>
      </c>
      <c r="D150164" t="s">
        <v>206916</v>
      </c>
      <c r="E150164" t="s">
        <v>362583</v>
      </c>
    </row>
    <row r="150165" spans="1:5" x14ac:dyDescent="0.3">
      <c r="A150165">
        <v>4</v>
      </c>
      <c r="B150165">
        <v>1678312646</v>
      </c>
      <c r="C150165" t="s">
        <v>88099</v>
      </c>
      <c r="D150165" t="s">
        <v>206917</v>
      </c>
      <c r="E150165" t="s">
        <v>362584</v>
      </c>
    </row>
    <row r="150166" spans="1:5" x14ac:dyDescent="0.3">
      <c r="A150166">
        <v>4</v>
      </c>
      <c r="B150166">
        <v>1678312742</v>
      </c>
      <c r="C150166" t="s">
        <v>88100</v>
      </c>
      <c r="D150166" t="s">
        <v>206918</v>
      </c>
      <c r="E150166" t="s">
        <v>362585</v>
      </c>
    </row>
    <row r="150167" spans="1:5" x14ac:dyDescent="0.3">
      <c r="A150167">
        <v>4</v>
      </c>
      <c r="B150167">
        <v>1678312780</v>
      </c>
      <c r="C150167" t="s">
        <v>88101</v>
      </c>
      <c r="D150167" t="s">
        <v>206919</v>
      </c>
      <c r="E150167" t="s">
        <v>362586</v>
      </c>
    </row>
    <row r="150168" spans="1:5" x14ac:dyDescent="0.3">
      <c r="A150168">
        <v>4</v>
      </c>
      <c r="B150168">
        <v>1678312819</v>
      </c>
      <c r="C150168" t="s">
        <v>88101</v>
      </c>
      <c r="D150168" t="s">
        <v>183225</v>
      </c>
      <c r="E150168" t="s">
        <v>362587</v>
      </c>
    </row>
    <row r="150169" spans="1:5" x14ac:dyDescent="0.3">
      <c r="A150169">
        <v>4</v>
      </c>
      <c r="B150169">
        <v>1678312870</v>
      </c>
      <c r="C150169" t="s">
        <v>88102</v>
      </c>
      <c r="D150169" t="s">
        <v>206920</v>
      </c>
      <c r="E150169" t="s">
        <v>362588</v>
      </c>
    </row>
    <row r="150170" spans="1:5" x14ac:dyDescent="0.3">
      <c r="A150170">
        <v>4</v>
      </c>
      <c r="B150170">
        <v>1678312889</v>
      </c>
      <c r="C150170" t="s">
        <v>88102</v>
      </c>
      <c r="D150170" t="s">
        <v>206348</v>
      </c>
      <c r="E150170" t="s">
        <v>362589</v>
      </c>
    </row>
    <row r="150171" spans="1:5" x14ac:dyDescent="0.3">
      <c r="A150171">
        <v>4</v>
      </c>
      <c r="B150171">
        <v>1678312914</v>
      </c>
      <c r="C150171" t="s">
        <v>88102</v>
      </c>
      <c r="D150171" t="s">
        <v>206921</v>
      </c>
      <c r="E150171" t="s">
        <v>362590</v>
      </c>
    </row>
    <row r="150172" spans="1:5" x14ac:dyDescent="0.3">
      <c r="A150172">
        <v>4</v>
      </c>
      <c r="B150172">
        <v>1678312996</v>
      </c>
      <c r="C150172" t="s">
        <v>88103</v>
      </c>
      <c r="D150172" t="s">
        <v>117791</v>
      </c>
      <c r="E150172" t="s">
        <v>362591</v>
      </c>
    </row>
    <row r="150173" spans="1:5" x14ac:dyDescent="0.3">
      <c r="A150173">
        <v>4</v>
      </c>
      <c r="B150173">
        <v>1678313033</v>
      </c>
      <c r="C150173" t="s">
        <v>88103</v>
      </c>
      <c r="D150173" t="s">
        <v>205731</v>
      </c>
      <c r="E150173" t="s">
        <v>362592</v>
      </c>
    </row>
    <row r="150174" spans="1:5" x14ac:dyDescent="0.3">
      <c r="A150174">
        <v>4</v>
      </c>
      <c r="B150174">
        <v>1678313061</v>
      </c>
      <c r="C150174" t="s">
        <v>88104</v>
      </c>
      <c r="D150174" t="s">
        <v>206922</v>
      </c>
      <c r="E150174" t="s">
        <v>362593</v>
      </c>
    </row>
    <row r="150175" spans="1:5" x14ac:dyDescent="0.3">
      <c r="A150175">
        <v>4</v>
      </c>
      <c r="B150175">
        <v>1678313081</v>
      </c>
      <c r="C150175" t="s">
        <v>88104</v>
      </c>
      <c r="D150175" t="s">
        <v>206867</v>
      </c>
      <c r="E150175" t="s">
        <v>362594</v>
      </c>
    </row>
    <row r="150176" spans="1:5" x14ac:dyDescent="0.3">
      <c r="A150176">
        <v>4</v>
      </c>
      <c r="B150176">
        <v>1678313087</v>
      </c>
      <c r="C150176" t="s">
        <v>88104</v>
      </c>
      <c r="D150176" t="s">
        <v>195677</v>
      </c>
      <c r="E150176" t="s">
        <v>362595</v>
      </c>
    </row>
    <row r="150177" spans="1:5" x14ac:dyDescent="0.3">
      <c r="A150177">
        <v>4</v>
      </c>
      <c r="B150177">
        <v>1678313094</v>
      </c>
      <c r="C150177" t="s">
        <v>88104</v>
      </c>
      <c r="D150177" t="s">
        <v>206923</v>
      </c>
      <c r="E150177" t="s">
        <v>362596</v>
      </c>
    </row>
    <row r="150178" spans="1:5" x14ac:dyDescent="0.3">
      <c r="A150178">
        <v>4</v>
      </c>
      <c r="B150178">
        <v>1678313136</v>
      </c>
      <c r="C150178" t="s">
        <v>88104</v>
      </c>
      <c r="D150178" t="s">
        <v>166615</v>
      </c>
      <c r="E150178" t="s">
        <v>362597</v>
      </c>
    </row>
    <row r="150179" spans="1:5" x14ac:dyDescent="0.3">
      <c r="A150179">
        <v>4</v>
      </c>
      <c r="B150179">
        <v>1678313169</v>
      </c>
      <c r="C150179" t="s">
        <v>88105</v>
      </c>
      <c r="D150179" t="s">
        <v>206924</v>
      </c>
      <c r="E150179" t="s">
        <v>362598</v>
      </c>
    </row>
    <row r="150180" spans="1:5" x14ac:dyDescent="0.3">
      <c r="A150180">
        <v>4</v>
      </c>
      <c r="B150180">
        <v>1678313205</v>
      </c>
      <c r="C150180" t="s">
        <v>88105</v>
      </c>
      <c r="D150180" t="s">
        <v>206925</v>
      </c>
      <c r="E150180" t="s">
        <v>362599</v>
      </c>
    </row>
    <row r="150181" spans="1:5" x14ac:dyDescent="0.3">
      <c r="A150181">
        <v>4</v>
      </c>
      <c r="B150181">
        <v>1678313286</v>
      </c>
      <c r="C150181" t="s">
        <v>88106</v>
      </c>
      <c r="D150181" t="s">
        <v>206926</v>
      </c>
      <c r="E150181" t="s">
        <v>362600</v>
      </c>
    </row>
    <row r="150182" spans="1:5" x14ac:dyDescent="0.3">
      <c r="A150182">
        <v>4</v>
      </c>
      <c r="B150182">
        <v>1678313299</v>
      </c>
      <c r="C150182" t="s">
        <v>88107</v>
      </c>
      <c r="D150182" t="s">
        <v>206927</v>
      </c>
      <c r="E150182" t="s">
        <v>362601</v>
      </c>
    </row>
    <row r="150183" spans="1:5" x14ac:dyDescent="0.3">
      <c r="A150183">
        <v>4</v>
      </c>
      <c r="B150183">
        <v>1678313390</v>
      </c>
      <c r="C150183" t="s">
        <v>88108</v>
      </c>
      <c r="D150183" t="s">
        <v>206928</v>
      </c>
      <c r="E150183" t="s">
        <v>362602</v>
      </c>
    </row>
    <row r="150184" spans="1:5" x14ac:dyDescent="0.3">
      <c r="A150184">
        <v>4</v>
      </c>
      <c r="B150184">
        <v>1678313461</v>
      </c>
      <c r="C150184" t="s">
        <v>88109</v>
      </c>
      <c r="D150184" t="s">
        <v>206929</v>
      </c>
      <c r="E150184" t="s">
        <v>362603</v>
      </c>
    </row>
    <row r="150185" spans="1:5" x14ac:dyDescent="0.3">
      <c r="A150185">
        <v>4</v>
      </c>
      <c r="B150185">
        <v>1678313474</v>
      </c>
      <c r="C150185" t="s">
        <v>88109</v>
      </c>
      <c r="D150185" t="s">
        <v>206930</v>
      </c>
      <c r="E150185" t="s">
        <v>362604</v>
      </c>
    </row>
    <row r="150186" spans="1:5" x14ac:dyDescent="0.3">
      <c r="A150186">
        <v>4</v>
      </c>
      <c r="B150186">
        <v>1678313515</v>
      </c>
      <c r="C150186" t="s">
        <v>88109</v>
      </c>
      <c r="D150186" t="s">
        <v>184422</v>
      </c>
      <c r="E150186" t="s">
        <v>362605</v>
      </c>
    </row>
    <row r="150187" spans="1:5" x14ac:dyDescent="0.3">
      <c r="A150187">
        <v>4</v>
      </c>
      <c r="B150187">
        <v>1678313546</v>
      </c>
      <c r="C150187" t="s">
        <v>88110</v>
      </c>
      <c r="D150187" t="s">
        <v>206931</v>
      </c>
      <c r="E150187" t="s">
        <v>362606</v>
      </c>
    </row>
    <row r="150188" spans="1:5" x14ac:dyDescent="0.3">
      <c r="A150188">
        <v>4</v>
      </c>
      <c r="B150188">
        <v>1678313638</v>
      </c>
      <c r="C150188" t="s">
        <v>88111</v>
      </c>
      <c r="D150188" t="s">
        <v>206932</v>
      </c>
      <c r="E150188" t="s">
        <v>362607</v>
      </c>
    </row>
    <row r="150189" spans="1:5" x14ac:dyDescent="0.3">
      <c r="A150189">
        <v>4</v>
      </c>
      <c r="B150189">
        <v>1678313744</v>
      </c>
      <c r="C150189" t="s">
        <v>88112</v>
      </c>
      <c r="D150189" t="s">
        <v>206933</v>
      </c>
      <c r="E150189" t="s">
        <v>362608</v>
      </c>
    </row>
    <row r="150190" spans="1:5" x14ac:dyDescent="0.3">
      <c r="A150190">
        <v>4</v>
      </c>
      <c r="B150190">
        <v>1678313777</v>
      </c>
      <c r="C150190" t="s">
        <v>88113</v>
      </c>
      <c r="D150190" t="s">
        <v>206934</v>
      </c>
      <c r="E150190" t="s">
        <v>362609</v>
      </c>
    </row>
    <row r="150191" spans="1:5" x14ac:dyDescent="0.3">
      <c r="A150191">
        <v>4</v>
      </c>
      <c r="B150191">
        <v>1678313781</v>
      </c>
      <c r="C150191" t="s">
        <v>88113</v>
      </c>
      <c r="D150191" t="s">
        <v>206935</v>
      </c>
      <c r="E150191" t="s">
        <v>362610</v>
      </c>
    </row>
    <row r="150192" spans="1:5" x14ac:dyDescent="0.3">
      <c r="A150192">
        <v>4</v>
      </c>
      <c r="B150192">
        <v>1678313801</v>
      </c>
      <c r="C150192" t="s">
        <v>88113</v>
      </c>
      <c r="D150192" t="s">
        <v>206936</v>
      </c>
      <c r="E150192" t="s">
        <v>362611</v>
      </c>
    </row>
    <row r="150193" spans="1:5" x14ac:dyDescent="0.3">
      <c r="A150193">
        <v>4</v>
      </c>
      <c r="B150193">
        <v>1678313856</v>
      </c>
      <c r="C150193" t="s">
        <v>88114</v>
      </c>
      <c r="D150193" t="s">
        <v>206937</v>
      </c>
      <c r="E150193" t="s">
        <v>362612</v>
      </c>
    </row>
    <row r="150194" spans="1:5" x14ac:dyDescent="0.3">
      <c r="A150194">
        <v>4</v>
      </c>
      <c r="B150194">
        <v>1678313919</v>
      </c>
      <c r="C150194" t="s">
        <v>88115</v>
      </c>
      <c r="D150194" t="s">
        <v>206938</v>
      </c>
      <c r="E150194" t="s">
        <v>362613</v>
      </c>
    </row>
    <row r="150195" spans="1:5" x14ac:dyDescent="0.3">
      <c r="A150195">
        <v>4</v>
      </c>
      <c r="B150195">
        <v>1678313936</v>
      </c>
      <c r="C150195" t="s">
        <v>88115</v>
      </c>
      <c r="D150195" t="s">
        <v>206939</v>
      </c>
      <c r="E150195" t="s">
        <v>362614</v>
      </c>
    </row>
    <row r="150196" spans="1:5" x14ac:dyDescent="0.3">
      <c r="A150196">
        <v>4</v>
      </c>
      <c r="B150196">
        <v>1678313940</v>
      </c>
      <c r="C150196" t="s">
        <v>88115</v>
      </c>
      <c r="D150196" t="s">
        <v>206940</v>
      </c>
      <c r="E150196" t="s">
        <v>362615</v>
      </c>
    </row>
    <row r="150197" spans="1:5" x14ac:dyDescent="0.3">
      <c r="A150197">
        <v>4</v>
      </c>
      <c r="B150197">
        <v>1678313948</v>
      </c>
      <c r="C150197" t="s">
        <v>88115</v>
      </c>
      <c r="D150197" t="s">
        <v>198470</v>
      </c>
      <c r="E150197" t="s">
        <v>362616</v>
      </c>
    </row>
    <row r="150198" spans="1:5" x14ac:dyDescent="0.3">
      <c r="A150198">
        <v>4</v>
      </c>
      <c r="B150198">
        <v>1678313986</v>
      </c>
      <c r="C150198" t="s">
        <v>88115</v>
      </c>
      <c r="D150198" t="s">
        <v>206941</v>
      </c>
      <c r="E150198" t="s">
        <v>362617</v>
      </c>
    </row>
    <row r="150199" spans="1:5" x14ac:dyDescent="0.3">
      <c r="A150199">
        <v>4</v>
      </c>
      <c r="B150199">
        <v>1678313988</v>
      </c>
      <c r="C150199" t="s">
        <v>88115</v>
      </c>
      <c r="D150199" t="s">
        <v>206942</v>
      </c>
      <c r="E150199" t="s">
        <v>362618</v>
      </c>
    </row>
    <row r="150200" spans="1:5" x14ac:dyDescent="0.3">
      <c r="A150200">
        <v>4</v>
      </c>
      <c r="B150200">
        <v>1678314044</v>
      </c>
      <c r="C150200" t="s">
        <v>88116</v>
      </c>
      <c r="D150200" t="s">
        <v>206943</v>
      </c>
      <c r="E150200" t="s">
        <v>362619</v>
      </c>
    </row>
    <row r="150201" spans="1:5" x14ac:dyDescent="0.3">
      <c r="A150201">
        <v>4</v>
      </c>
      <c r="B150201">
        <v>1678314049</v>
      </c>
      <c r="C150201" t="s">
        <v>88116</v>
      </c>
      <c r="D150201" t="s">
        <v>206944</v>
      </c>
      <c r="E150201" t="s">
        <v>362620</v>
      </c>
    </row>
    <row r="150202" spans="1:5" x14ac:dyDescent="0.3">
      <c r="A150202">
        <v>4</v>
      </c>
      <c r="B150202">
        <v>1678314095</v>
      </c>
      <c r="C150202" t="s">
        <v>88117</v>
      </c>
      <c r="D150202" t="s">
        <v>206945</v>
      </c>
      <c r="E150202" t="s">
        <v>362621</v>
      </c>
    </row>
    <row r="150203" spans="1:5" x14ac:dyDescent="0.3">
      <c r="A150203">
        <v>4</v>
      </c>
      <c r="B150203">
        <v>1678314107</v>
      </c>
      <c r="C150203" t="s">
        <v>88117</v>
      </c>
      <c r="D150203" t="s">
        <v>162450</v>
      </c>
      <c r="E150203" t="s">
        <v>362622</v>
      </c>
    </row>
    <row r="150204" spans="1:5" x14ac:dyDescent="0.3">
      <c r="A150204">
        <v>4</v>
      </c>
      <c r="B150204">
        <v>1678314110</v>
      </c>
      <c r="C150204" t="s">
        <v>88117</v>
      </c>
      <c r="D150204" t="s">
        <v>107125</v>
      </c>
      <c r="E150204" t="s">
        <v>316539</v>
      </c>
    </row>
    <row r="150205" spans="1:5" x14ac:dyDescent="0.3">
      <c r="A150205">
        <v>4</v>
      </c>
      <c r="B150205">
        <v>1678314182</v>
      </c>
      <c r="C150205" t="s">
        <v>88118</v>
      </c>
      <c r="D150205" t="s">
        <v>206946</v>
      </c>
      <c r="E150205" t="s">
        <v>362623</v>
      </c>
    </row>
    <row r="150206" spans="1:5" x14ac:dyDescent="0.3">
      <c r="A150206">
        <v>4</v>
      </c>
      <c r="B150206">
        <v>1678314194</v>
      </c>
      <c r="C150206" t="s">
        <v>88118</v>
      </c>
      <c r="D150206" t="s">
        <v>93461</v>
      </c>
      <c r="E150206" t="s">
        <v>362624</v>
      </c>
    </row>
    <row r="150207" spans="1:5" x14ac:dyDescent="0.3">
      <c r="A150207">
        <v>4</v>
      </c>
      <c r="B150207">
        <v>1678314236</v>
      </c>
      <c r="C150207" t="s">
        <v>88119</v>
      </c>
      <c r="D150207" t="s">
        <v>206947</v>
      </c>
      <c r="E150207" t="s">
        <v>362625</v>
      </c>
    </row>
    <row r="150208" spans="1:5" x14ac:dyDescent="0.3">
      <c r="A150208">
        <v>4</v>
      </c>
      <c r="B150208">
        <v>1678314281</v>
      </c>
      <c r="C150208" t="s">
        <v>88119</v>
      </c>
      <c r="D150208" t="s">
        <v>158477</v>
      </c>
      <c r="E150208" t="s">
        <v>362626</v>
      </c>
    </row>
    <row r="150209" spans="1:5" x14ac:dyDescent="0.3">
      <c r="A150209">
        <v>4</v>
      </c>
      <c r="B150209">
        <v>1678314295</v>
      </c>
      <c r="C150209" t="s">
        <v>88119</v>
      </c>
      <c r="D150209" t="s">
        <v>206948</v>
      </c>
      <c r="E150209" t="s">
        <v>362627</v>
      </c>
    </row>
    <row r="150210" spans="1:5" x14ac:dyDescent="0.3">
      <c r="A150210">
        <v>4</v>
      </c>
      <c r="B150210">
        <v>1678314335</v>
      </c>
      <c r="C150210" t="s">
        <v>88120</v>
      </c>
      <c r="D150210" t="s">
        <v>206949</v>
      </c>
      <c r="E150210" t="s">
        <v>362628</v>
      </c>
    </row>
    <row r="150211" spans="1:5" x14ac:dyDescent="0.3">
      <c r="A150211">
        <v>4</v>
      </c>
      <c r="B150211">
        <v>1678314338</v>
      </c>
      <c r="C150211" t="s">
        <v>88120</v>
      </c>
      <c r="D150211" t="s">
        <v>206950</v>
      </c>
      <c r="E150211" t="s">
        <v>362629</v>
      </c>
    </row>
    <row r="150212" spans="1:5" x14ac:dyDescent="0.3">
      <c r="A150212">
        <v>4</v>
      </c>
      <c r="B150212">
        <v>1678314371</v>
      </c>
      <c r="C150212" t="s">
        <v>88120</v>
      </c>
      <c r="D150212" t="s">
        <v>146221</v>
      </c>
      <c r="E150212" t="s">
        <v>362630</v>
      </c>
    </row>
    <row r="150213" spans="1:5" x14ac:dyDescent="0.3">
      <c r="A150213">
        <v>4</v>
      </c>
      <c r="B150213">
        <v>1678314390</v>
      </c>
      <c r="C150213" t="s">
        <v>88120</v>
      </c>
      <c r="D150213" t="s">
        <v>127126</v>
      </c>
      <c r="E150213" t="s">
        <v>362631</v>
      </c>
    </row>
    <row r="150214" spans="1:5" x14ac:dyDescent="0.3">
      <c r="A150214">
        <v>4</v>
      </c>
      <c r="B150214">
        <v>1678314423</v>
      </c>
      <c r="C150214" t="s">
        <v>88121</v>
      </c>
      <c r="D150214" t="s">
        <v>206951</v>
      </c>
      <c r="E150214" t="s">
        <v>362632</v>
      </c>
    </row>
    <row r="150215" spans="1:5" x14ac:dyDescent="0.3">
      <c r="A150215">
        <v>4</v>
      </c>
      <c r="B150215">
        <v>1678314434</v>
      </c>
      <c r="C150215" t="s">
        <v>88121</v>
      </c>
      <c r="D150215" t="s">
        <v>206952</v>
      </c>
      <c r="E150215" t="s">
        <v>362633</v>
      </c>
    </row>
    <row r="150216" spans="1:5" x14ac:dyDescent="0.3">
      <c r="A150216">
        <v>4</v>
      </c>
      <c r="B150216">
        <v>1678314469</v>
      </c>
      <c r="C150216" t="s">
        <v>88121</v>
      </c>
      <c r="D150216" t="s">
        <v>103732</v>
      </c>
      <c r="E150216" t="s">
        <v>362634</v>
      </c>
    </row>
    <row r="150217" spans="1:5" x14ac:dyDescent="0.3">
      <c r="A150217">
        <v>4</v>
      </c>
      <c r="B150217">
        <v>1678314526</v>
      </c>
      <c r="C150217" t="s">
        <v>88122</v>
      </c>
      <c r="D150217" t="s">
        <v>206953</v>
      </c>
      <c r="E150217" t="s">
        <v>362635</v>
      </c>
    </row>
    <row r="150218" spans="1:5" x14ac:dyDescent="0.3">
      <c r="A150218">
        <v>4</v>
      </c>
      <c r="B150218">
        <v>1678314532</v>
      </c>
      <c r="C150218" t="s">
        <v>88122</v>
      </c>
      <c r="D150218" t="s">
        <v>206954</v>
      </c>
      <c r="E150218" t="s">
        <v>362636</v>
      </c>
    </row>
    <row r="150219" spans="1:5" x14ac:dyDescent="0.3">
      <c r="A150219">
        <v>4</v>
      </c>
      <c r="B150219">
        <v>1678314540</v>
      </c>
      <c r="C150219" t="s">
        <v>88122</v>
      </c>
      <c r="D150219" t="s">
        <v>204635</v>
      </c>
      <c r="E150219" t="s">
        <v>362637</v>
      </c>
    </row>
    <row r="150220" spans="1:5" x14ac:dyDescent="0.3">
      <c r="A150220">
        <v>4</v>
      </c>
      <c r="B150220">
        <v>1678314551</v>
      </c>
      <c r="C150220" t="s">
        <v>88122</v>
      </c>
      <c r="D150220" t="s">
        <v>162473</v>
      </c>
      <c r="E150220" t="s">
        <v>362638</v>
      </c>
    </row>
    <row r="150221" spans="1:5" x14ac:dyDescent="0.3">
      <c r="A150221">
        <v>4</v>
      </c>
      <c r="B150221">
        <v>1678314575</v>
      </c>
      <c r="C150221" t="s">
        <v>88123</v>
      </c>
      <c r="D150221" t="s">
        <v>133192</v>
      </c>
      <c r="E150221" t="s">
        <v>362639</v>
      </c>
    </row>
    <row r="150222" spans="1:5" x14ac:dyDescent="0.3">
      <c r="A150222">
        <v>4</v>
      </c>
      <c r="B150222">
        <v>1678314602</v>
      </c>
      <c r="C150222" t="s">
        <v>88123</v>
      </c>
      <c r="D150222" t="s">
        <v>206955</v>
      </c>
      <c r="E150222" t="s">
        <v>362640</v>
      </c>
    </row>
    <row r="150223" spans="1:5" x14ac:dyDescent="0.3">
      <c r="A150223">
        <v>4</v>
      </c>
      <c r="B150223">
        <v>1678314655</v>
      </c>
      <c r="C150223" t="s">
        <v>88124</v>
      </c>
      <c r="D150223" t="s">
        <v>206956</v>
      </c>
      <c r="E150223" t="s">
        <v>362641</v>
      </c>
    </row>
    <row r="150224" spans="1:5" x14ac:dyDescent="0.3">
      <c r="A150224">
        <v>4</v>
      </c>
      <c r="B150224">
        <v>1678314670</v>
      </c>
      <c r="C150224" t="s">
        <v>88124</v>
      </c>
      <c r="D150224" t="s">
        <v>206957</v>
      </c>
      <c r="E150224" t="s">
        <v>362642</v>
      </c>
    </row>
    <row r="150225" spans="1:5" x14ac:dyDescent="0.3">
      <c r="A150225">
        <v>4</v>
      </c>
      <c r="B150225">
        <v>1678314682</v>
      </c>
      <c r="C150225" t="s">
        <v>88124</v>
      </c>
      <c r="D150225" t="s">
        <v>206958</v>
      </c>
      <c r="E150225" t="s">
        <v>362643</v>
      </c>
    </row>
    <row r="150226" spans="1:5" x14ac:dyDescent="0.3">
      <c r="A150226">
        <v>4</v>
      </c>
      <c r="B150226">
        <v>1678314785</v>
      </c>
      <c r="C150226" t="s">
        <v>88125</v>
      </c>
      <c r="D150226" t="s">
        <v>206959</v>
      </c>
      <c r="E150226" t="s">
        <v>362644</v>
      </c>
    </row>
    <row r="150227" spans="1:5" x14ac:dyDescent="0.3">
      <c r="A150227">
        <v>4</v>
      </c>
      <c r="B150227">
        <v>1678314950</v>
      </c>
      <c r="C150227" t="s">
        <v>88126</v>
      </c>
      <c r="D150227" t="s">
        <v>206960</v>
      </c>
      <c r="E150227" t="s">
        <v>362645</v>
      </c>
    </row>
    <row r="150228" spans="1:5" x14ac:dyDescent="0.3">
      <c r="A150228">
        <v>4</v>
      </c>
      <c r="B150228">
        <v>1678314965</v>
      </c>
      <c r="C150228" t="s">
        <v>88127</v>
      </c>
      <c r="D150228" t="s">
        <v>200518</v>
      </c>
      <c r="E150228" t="s">
        <v>362646</v>
      </c>
    </row>
    <row r="150229" spans="1:5" x14ac:dyDescent="0.3">
      <c r="A150229">
        <v>4</v>
      </c>
      <c r="B150229">
        <v>1678314966</v>
      </c>
      <c r="C150229" t="s">
        <v>88127</v>
      </c>
      <c r="D150229" t="s">
        <v>206961</v>
      </c>
      <c r="E150229" t="s">
        <v>362647</v>
      </c>
    </row>
    <row r="150230" spans="1:5" x14ac:dyDescent="0.3">
      <c r="A150230">
        <v>4</v>
      </c>
      <c r="B150230">
        <v>1678314975</v>
      </c>
      <c r="C150230" t="s">
        <v>88127</v>
      </c>
      <c r="D150230" t="s">
        <v>206962</v>
      </c>
      <c r="E150230" t="s">
        <v>362648</v>
      </c>
    </row>
    <row r="150231" spans="1:5" x14ac:dyDescent="0.3">
      <c r="A150231">
        <v>4</v>
      </c>
      <c r="B150231">
        <v>1678315048</v>
      </c>
      <c r="C150231" t="s">
        <v>88128</v>
      </c>
      <c r="D150231" t="s">
        <v>206963</v>
      </c>
      <c r="E150231" t="s">
        <v>362649</v>
      </c>
    </row>
    <row r="150232" spans="1:5" x14ac:dyDescent="0.3">
      <c r="A150232">
        <v>4</v>
      </c>
      <c r="B150232">
        <v>1678315064</v>
      </c>
      <c r="C150232" t="s">
        <v>88128</v>
      </c>
      <c r="D150232" t="s">
        <v>206964</v>
      </c>
      <c r="E150232" t="s">
        <v>362650</v>
      </c>
    </row>
    <row r="150233" spans="1:5" x14ac:dyDescent="0.3">
      <c r="A150233">
        <v>4</v>
      </c>
      <c r="B150233">
        <v>1678315066</v>
      </c>
      <c r="C150233" t="s">
        <v>88128</v>
      </c>
      <c r="D150233" t="s">
        <v>112222</v>
      </c>
      <c r="E150233" t="s">
        <v>362651</v>
      </c>
    </row>
    <row r="150234" spans="1:5" x14ac:dyDescent="0.3">
      <c r="A150234">
        <v>4</v>
      </c>
      <c r="B150234">
        <v>1678315079</v>
      </c>
      <c r="C150234" t="s">
        <v>88128</v>
      </c>
      <c r="D150234" t="s">
        <v>206965</v>
      </c>
      <c r="E150234" t="s">
        <v>362652</v>
      </c>
    </row>
    <row r="150235" spans="1:5" x14ac:dyDescent="0.3">
      <c r="A150235">
        <v>4</v>
      </c>
      <c r="B150235">
        <v>1678315172</v>
      </c>
      <c r="C150235" t="s">
        <v>88129</v>
      </c>
      <c r="D150235" t="s">
        <v>206966</v>
      </c>
      <c r="E150235" t="s">
        <v>362653</v>
      </c>
    </row>
    <row r="150236" spans="1:5" x14ac:dyDescent="0.3">
      <c r="A150236">
        <v>4</v>
      </c>
      <c r="B150236">
        <v>1678315187</v>
      </c>
      <c r="C150236" t="s">
        <v>88129</v>
      </c>
      <c r="D150236" t="s">
        <v>206967</v>
      </c>
      <c r="E150236" t="s">
        <v>362654</v>
      </c>
    </row>
    <row r="150237" spans="1:5" x14ac:dyDescent="0.3">
      <c r="A150237">
        <v>4</v>
      </c>
      <c r="B150237">
        <v>1678315266</v>
      </c>
      <c r="C150237" t="s">
        <v>88130</v>
      </c>
      <c r="D150237" t="s">
        <v>206968</v>
      </c>
      <c r="E150237" t="s">
        <v>362655</v>
      </c>
    </row>
    <row r="150238" spans="1:5" x14ac:dyDescent="0.3">
      <c r="A150238">
        <v>4</v>
      </c>
      <c r="B150238">
        <v>1678315289</v>
      </c>
      <c r="C150238" t="s">
        <v>88130</v>
      </c>
      <c r="D150238" t="s">
        <v>163954</v>
      </c>
      <c r="E150238" t="s">
        <v>362656</v>
      </c>
    </row>
    <row r="150239" spans="1:5" x14ac:dyDescent="0.3">
      <c r="A150239">
        <v>4</v>
      </c>
      <c r="B150239">
        <v>1678315345</v>
      </c>
      <c r="C150239" t="s">
        <v>88130</v>
      </c>
      <c r="D150239" t="s">
        <v>162016</v>
      </c>
      <c r="E150239" t="s">
        <v>362657</v>
      </c>
    </row>
    <row r="150240" spans="1:5" x14ac:dyDescent="0.3">
      <c r="A150240">
        <v>4</v>
      </c>
      <c r="B150240">
        <v>1678315360</v>
      </c>
      <c r="C150240" t="s">
        <v>88130</v>
      </c>
      <c r="D150240" t="s">
        <v>206969</v>
      </c>
      <c r="E150240" t="s">
        <v>362658</v>
      </c>
    </row>
    <row r="150241" spans="1:5" x14ac:dyDescent="0.3">
      <c r="A150241">
        <v>4</v>
      </c>
      <c r="B150241">
        <v>1678315461</v>
      </c>
      <c r="C150241" t="s">
        <v>88131</v>
      </c>
      <c r="D150241" t="s">
        <v>206970</v>
      </c>
      <c r="E150241" t="s">
        <v>362659</v>
      </c>
    </row>
    <row r="150242" spans="1:5" x14ac:dyDescent="0.3">
      <c r="A150242">
        <v>4</v>
      </c>
      <c r="B150242">
        <v>1678335693</v>
      </c>
      <c r="C150242" t="s">
        <v>88132</v>
      </c>
      <c r="D150242" t="s">
        <v>206971</v>
      </c>
      <c r="E150242" t="s">
        <v>362660</v>
      </c>
    </row>
    <row r="150243" spans="1:5" x14ac:dyDescent="0.3">
      <c r="A150243">
        <v>4</v>
      </c>
      <c r="B150243">
        <v>1678335733</v>
      </c>
      <c r="C150243" t="s">
        <v>88133</v>
      </c>
      <c r="D150243" t="s">
        <v>184302</v>
      </c>
      <c r="E150243" t="s">
        <v>362661</v>
      </c>
    </row>
    <row r="150244" spans="1:5" x14ac:dyDescent="0.3">
      <c r="A150244">
        <v>4</v>
      </c>
      <c r="B150244">
        <v>1678335747</v>
      </c>
      <c r="C150244" t="s">
        <v>88133</v>
      </c>
      <c r="D150244" t="s">
        <v>205690</v>
      </c>
      <c r="E150244" t="s">
        <v>362662</v>
      </c>
    </row>
    <row r="150245" spans="1:5" x14ac:dyDescent="0.3">
      <c r="A150245">
        <v>4</v>
      </c>
      <c r="B150245">
        <v>1678335787</v>
      </c>
      <c r="C150245" t="s">
        <v>88134</v>
      </c>
      <c r="D150245" t="s">
        <v>206972</v>
      </c>
      <c r="E150245" t="s">
        <v>362663</v>
      </c>
    </row>
    <row r="150246" spans="1:5" x14ac:dyDescent="0.3">
      <c r="A150246">
        <v>4</v>
      </c>
      <c r="B150246">
        <v>1678335811</v>
      </c>
      <c r="C150246" t="s">
        <v>88134</v>
      </c>
      <c r="D150246" t="s">
        <v>206973</v>
      </c>
      <c r="E150246" t="s">
        <v>362664</v>
      </c>
    </row>
    <row r="150247" spans="1:5" x14ac:dyDescent="0.3">
      <c r="A150247">
        <v>4</v>
      </c>
      <c r="B150247">
        <v>1678335839</v>
      </c>
      <c r="C150247" t="s">
        <v>88134</v>
      </c>
      <c r="D150247" t="s">
        <v>206974</v>
      </c>
      <c r="E150247" t="s">
        <v>362665</v>
      </c>
    </row>
    <row r="150248" spans="1:5" x14ac:dyDescent="0.3">
      <c r="A150248">
        <v>4</v>
      </c>
      <c r="B150248">
        <v>1678336119</v>
      </c>
      <c r="C150248" t="s">
        <v>88135</v>
      </c>
      <c r="D150248" t="s">
        <v>206975</v>
      </c>
      <c r="E150248" t="s">
        <v>362666</v>
      </c>
    </row>
    <row r="150249" spans="1:5" x14ac:dyDescent="0.3">
      <c r="A150249">
        <v>4</v>
      </c>
      <c r="B150249">
        <v>1678336120</v>
      </c>
      <c r="C150249" t="s">
        <v>88135</v>
      </c>
      <c r="D150249" t="s">
        <v>206976</v>
      </c>
      <c r="E150249" t="s">
        <v>362667</v>
      </c>
    </row>
    <row r="150250" spans="1:5" x14ac:dyDescent="0.3">
      <c r="A150250">
        <v>4</v>
      </c>
      <c r="B150250">
        <v>1678336126</v>
      </c>
      <c r="C150250" t="s">
        <v>88135</v>
      </c>
      <c r="D150250" t="s">
        <v>206977</v>
      </c>
      <c r="E150250" t="s">
        <v>362668</v>
      </c>
    </row>
    <row r="150251" spans="1:5" x14ac:dyDescent="0.3">
      <c r="A150251">
        <v>4</v>
      </c>
      <c r="B150251">
        <v>1678336341</v>
      </c>
      <c r="C150251" t="s">
        <v>88136</v>
      </c>
      <c r="D150251" t="s">
        <v>206978</v>
      </c>
      <c r="E150251" t="s">
        <v>362669</v>
      </c>
    </row>
    <row r="150252" spans="1:5" x14ac:dyDescent="0.3">
      <c r="A150252">
        <v>4</v>
      </c>
      <c r="B150252">
        <v>1678336424</v>
      </c>
      <c r="C150252" t="s">
        <v>88137</v>
      </c>
      <c r="D150252" t="s">
        <v>93461</v>
      </c>
      <c r="E150252" t="s">
        <v>362670</v>
      </c>
    </row>
    <row r="150253" spans="1:5" x14ac:dyDescent="0.3">
      <c r="A150253">
        <v>4</v>
      </c>
      <c r="B150253">
        <v>1678336435</v>
      </c>
      <c r="C150253" t="s">
        <v>88138</v>
      </c>
      <c r="D150253" t="s">
        <v>206979</v>
      </c>
      <c r="E150253" t="s">
        <v>362671</v>
      </c>
    </row>
    <row r="150254" spans="1:5" x14ac:dyDescent="0.3">
      <c r="A150254">
        <v>4</v>
      </c>
      <c r="B150254">
        <v>1678336437</v>
      </c>
      <c r="C150254" t="s">
        <v>88138</v>
      </c>
      <c r="D150254" t="s">
        <v>165908</v>
      </c>
      <c r="E150254" t="s">
        <v>362672</v>
      </c>
    </row>
    <row r="150255" spans="1:5" x14ac:dyDescent="0.3">
      <c r="A150255">
        <v>4</v>
      </c>
      <c r="B150255">
        <v>1678336443</v>
      </c>
      <c r="C150255" t="s">
        <v>88138</v>
      </c>
      <c r="D150255" t="s">
        <v>206980</v>
      </c>
      <c r="E150255" t="s">
        <v>362673</v>
      </c>
    </row>
    <row r="150256" spans="1:5" x14ac:dyDescent="0.3">
      <c r="A150256">
        <v>4</v>
      </c>
      <c r="B150256">
        <v>1678336522</v>
      </c>
      <c r="C150256" t="s">
        <v>88139</v>
      </c>
      <c r="D150256" t="s">
        <v>161643</v>
      </c>
      <c r="E150256" t="s">
        <v>362674</v>
      </c>
    </row>
    <row r="150257" spans="1:5" x14ac:dyDescent="0.3">
      <c r="A150257">
        <v>4</v>
      </c>
      <c r="B150257">
        <v>1678336531</v>
      </c>
      <c r="C150257" t="s">
        <v>88139</v>
      </c>
      <c r="D150257" t="s">
        <v>206981</v>
      </c>
      <c r="E150257" t="s">
        <v>362675</v>
      </c>
    </row>
    <row r="150258" spans="1:5" x14ac:dyDescent="0.3">
      <c r="A150258">
        <v>4</v>
      </c>
      <c r="B150258">
        <v>1678336556</v>
      </c>
      <c r="C150258" t="s">
        <v>88139</v>
      </c>
      <c r="D150258" t="s">
        <v>104700</v>
      </c>
      <c r="E150258" t="s">
        <v>362676</v>
      </c>
    </row>
    <row r="150259" spans="1:5" x14ac:dyDescent="0.3">
      <c r="A150259">
        <v>4</v>
      </c>
      <c r="B150259">
        <v>1678336581</v>
      </c>
      <c r="C150259" t="s">
        <v>88139</v>
      </c>
      <c r="D150259" t="s">
        <v>190522</v>
      </c>
      <c r="E150259" t="s">
        <v>362677</v>
      </c>
    </row>
    <row r="150260" spans="1:5" x14ac:dyDescent="0.3">
      <c r="A150260">
        <v>4</v>
      </c>
      <c r="B150260">
        <v>1678336607</v>
      </c>
      <c r="C150260" t="s">
        <v>88140</v>
      </c>
      <c r="D150260" t="s">
        <v>206982</v>
      </c>
      <c r="E150260" t="s">
        <v>362678</v>
      </c>
    </row>
    <row r="150261" spans="1:5" x14ac:dyDescent="0.3">
      <c r="A150261">
        <v>4</v>
      </c>
      <c r="B150261">
        <v>1678336668</v>
      </c>
      <c r="C150261" t="s">
        <v>88140</v>
      </c>
      <c r="D150261" t="s">
        <v>206983</v>
      </c>
      <c r="E150261" t="s">
        <v>362679</v>
      </c>
    </row>
    <row r="150262" spans="1:5" x14ac:dyDescent="0.3">
      <c r="A150262">
        <v>4</v>
      </c>
      <c r="B150262">
        <v>1678336824</v>
      </c>
      <c r="C150262" t="s">
        <v>88141</v>
      </c>
      <c r="D150262" t="s">
        <v>206984</v>
      </c>
      <c r="E150262" t="s">
        <v>362680</v>
      </c>
    </row>
    <row r="150263" spans="1:5" x14ac:dyDescent="0.3">
      <c r="A150263">
        <v>4</v>
      </c>
      <c r="B150263">
        <v>1678336832</v>
      </c>
      <c r="C150263" t="s">
        <v>88142</v>
      </c>
      <c r="D150263" t="s">
        <v>177737</v>
      </c>
      <c r="E150263" t="s">
        <v>362681</v>
      </c>
    </row>
    <row r="150264" spans="1:5" x14ac:dyDescent="0.3">
      <c r="A150264">
        <v>4</v>
      </c>
      <c r="B150264">
        <v>1678336875</v>
      </c>
      <c r="C150264" t="s">
        <v>88142</v>
      </c>
      <c r="D150264" t="s">
        <v>206985</v>
      </c>
      <c r="E150264" t="s">
        <v>362682</v>
      </c>
    </row>
    <row r="150265" spans="1:5" x14ac:dyDescent="0.3">
      <c r="A150265">
        <v>4</v>
      </c>
      <c r="B150265">
        <v>1678336929</v>
      </c>
      <c r="C150265" t="s">
        <v>88143</v>
      </c>
      <c r="D150265" t="s">
        <v>206986</v>
      </c>
      <c r="E150265" t="s">
        <v>362683</v>
      </c>
    </row>
    <row r="150266" spans="1:5" x14ac:dyDescent="0.3">
      <c r="A150266">
        <v>4</v>
      </c>
      <c r="B150266">
        <v>1678336931</v>
      </c>
      <c r="C150266" t="s">
        <v>88143</v>
      </c>
      <c r="D150266" t="s">
        <v>163954</v>
      </c>
      <c r="E150266" t="s">
        <v>362684</v>
      </c>
    </row>
    <row r="150267" spans="1:5" x14ac:dyDescent="0.3">
      <c r="A150267">
        <v>4</v>
      </c>
      <c r="B150267">
        <v>1678336999</v>
      </c>
      <c r="C150267" t="s">
        <v>88144</v>
      </c>
      <c r="D150267" t="s">
        <v>162529</v>
      </c>
      <c r="E150267" t="s">
        <v>362685</v>
      </c>
    </row>
    <row r="150268" spans="1:5" x14ac:dyDescent="0.3">
      <c r="A150268">
        <v>4</v>
      </c>
      <c r="B150268">
        <v>1678337036</v>
      </c>
      <c r="C150268" t="s">
        <v>88144</v>
      </c>
      <c r="D150268" t="s">
        <v>206987</v>
      </c>
      <c r="E150268" t="s">
        <v>362686</v>
      </c>
    </row>
    <row r="150269" spans="1:5" x14ac:dyDescent="0.3">
      <c r="A150269">
        <v>4</v>
      </c>
      <c r="B150269">
        <v>1678337126</v>
      </c>
      <c r="C150269" t="s">
        <v>88145</v>
      </c>
      <c r="D150269" t="s">
        <v>183225</v>
      </c>
      <c r="E150269" t="s">
        <v>362687</v>
      </c>
    </row>
    <row r="150270" spans="1:5" x14ac:dyDescent="0.3">
      <c r="A150270">
        <v>4</v>
      </c>
      <c r="B150270">
        <v>1678337281</v>
      </c>
      <c r="C150270" t="s">
        <v>88146</v>
      </c>
      <c r="D150270" t="s">
        <v>206988</v>
      </c>
      <c r="E150270" t="s">
        <v>362688</v>
      </c>
    </row>
    <row r="150271" spans="1:5" x14ac:dyDescent="0.3">
      <c r="A150271">
        <v>4</v>
      </c>
      <c r="B150271">
        <v>1678337331</v>
      </c>
      <c r="C150271" t="s">
        <v>88147</v>
      </c>
      <c r="D150271" t="s">
        <v>206989</v>
      </c>
      <c r="E150271" t="s">
        <v>362689</v>
      </c>
    </row>
    <row r="150272" spans="1:5" x14ac:dyDescent="0.3">
      <c r="A150272">
        <v>4</v>
      </c>
      <c r="B150272">
        <v>1678337375</v>
      </c>
      <c r="C150272" t="s">
        <v>88147</v>
      </c>
      <c r="D150272" t="s">
        <v>206990</v>
      </c>
      <c r="E150272" t="s">
        <v>362690</v>
      </c>
    </row>
    <row r="150273" spans="1:5" x14ac:dyDescent="0.3">
      <c r="A150273">
        <v>4</v>
      </c>
      <c r="B150273">
        <v>1678337470</v>
      </c>
      <c r="C150273" t="s">
        <v>88148</v>
      </c>
      <c r="D150273" t="s">
        <v>206991</v>
      </c>
      <c r="E150273" t="s">
        <v>362691</v>
      </c>
    </row>
    <row r="150274" spans="1:5" x14ac:dyDescent="0.3">
      <c r="A150274">
        <v>4</v>
      </c>
      <c r="B150274">
        <v>1678337521</v>
      </c>
      <c r="C150274" t="s">
        <v>88149</v>
      </c>
      <c r="D150274" t="s">
        <v>206992</v>
      </c>
      <c r="E150274" t="s">
        <v>362692</v>
      </c>
    </row>
    <row r="150275" spans="1:5" x14ac:dyDescent="0.3">
      <c r="A150275">
        <v>4</v>
      </c>
      <c r="B150275">
        <v>1678337567</v>
      </c>
      <c r="C150275" t="s">
        <v>88150</v>
      </c>
      <c r="D150275" t="s">
        <v>206993</v>
      </c>
      <c r="E150275" t="s">
        <v>362693</v>
      </c>
    </row>
    <row r="150276" spans="1:5" x14ac:dyDescent="0.3">
      <c r="A150276">
        <v>4</v>
      </c>
      <c r="B150276">
        <v>1678337642</v>
      </c>
      <c r="C150276" t="s">
        <v>88151</v>
      </c>
      <c r="D150276" t="s">
        <v>182421</v>
      </c>
      <c r="E150276" t="s">
        <v>362694</v>
      </c>
    </row>
    <row r="150277" spans="1:5" x14ac:dyDescent="0.3">
      <c r="A150277">
        <v>4</v>
      </c>
      <c r="B150277">
        <v>1678337700</v>
      </c>
      <c r="C150277" t="s">
        <v>88152</v>
      </c>
      <c r="D150277" t="s">
        <v>206994</v>
      </c>
      <c r="E150277" t="s">
        <v>362695</v>
      </c>
    </row>
    <row r="150278" spans="1:5" x14ac:dyDescent="0.3">
      <c r="A150278">
        <v>4</v>
      </c>
      <c r="B150278">
        <v>1678337714</v>
      </c>
      <c r="C150278" t="s">
        <v>88152</v>
      </c>
      <c r="D150278" t="s">
        <v>206995</v>
      </c>
      <c r="E150278" t="s">
        <v>362696</v>
      </c>
    </row>
    <row r="150279" spans="1:5" x14ac:dyDescent="0.3">
      <c r="A150279">
        <v>4</v>
      </c>
      <c r="B150279">
        <v>1678337732</v>
      </c>
      <c r="C150279" t="s">
        <v>88152</v>
      </c>
      <c r="D150279" t="s">
        <v>206996</v>
      </c>
      <c r="E150279" t="s">
        <v>362697</v>
      </c>
    </row>
    <row r="150280" spans="1:5" x14ac:dyDescent="0.3">
      <c r="A150280">
        <v>4</v>
      </c>
      <c r="B150280">
        <v>1678337787</v>
      </c>
      <c r="C150280" t="s">
        <v>88153</v>
      </c>
      <c r="D150280" t="s">
        <v>197499</v>
      </c>
      <c r="E150280" t="s">
        <v>362698</v>
      </c>
    </row>
    <row r="150281" spans="1:5" x14ac:dyDescent="0.3">
      <c r="A150281">
        <v>4</v>
      </c>
      <c r="B150281">
        <v>1678337798</v>
      </c>
      <c r="C150281" t="s">
        <v>88153</v>
      </c>
      <c r="D150281" t="s">
        <v>206997</v>
      </c>
      <c r="E150281" t="s">
        <v>362699</v>
      </c>
    </row>
    <row r="150282" spans="1:5" x14ac:dyDescent="0.3">
      <c r="A150282">
        <v>4</v>
      </c>
      <c r="B150282">
        <v>1678337811</v>
      </c>
      <c r="C150282" t="s">
        <v>88153</v>
      </c>
      <c r="D150282" t="s">
        <v>206998</v>
      </c>
      <c r="E150282" t="s">
        <v>362700</v>
      </c>
    </row>
    <row r="150283" spans="1:5" x14ac:dyDescent="0.3">
      <c r="A150283">
        <v>4</v>
      </c>
      <c r="B150283">
        <v>1678337825</v>
      </c>
      <c r="C150283" t="s">
        <v>88153</v>
      </c>
      <c r="D150283" t="s">
        <v>206999</v>
      </c>
      <c r="E150283" t="s">
        <v>362701</v>
      </c>
    </row>
    <row r="150284" spans="1:5" x14ac:dyDescent="0.3">
      <c r="A150284">
        <v>4</v>
      </c>
      <c r="B150284">
        <v>1678337859</v>
      </c>
      <c r="C150284" t="s">
        <v>88153</v>
      </c>
      <c r="D150284" t="s">
        <v>207000</v>
      </c>
      <c r="E150284" t="s">
        <v>362702</v>
      </c>
    </row>
    <row r="150285" spans="1:5" x14ac:dyDescent="0.3">
      <c r="A150285">
        <v>4</v>
      </c>
      <c r="B150285">
        <v>1678337880</v>
      </c>
      <c r="C150285" t="s">
        <v>88154</v>
      </c>
      <c r="D150285" t="s">
        <v>190496</v>
      </c>
      <c r="E150285" t="s">
        <v>362703</v>
      </c>
    </row>
    <row r="150286" spans="1:5" x14ac:dyDescent="0.3">
      <c r="A150286">
        <v>4</v>
      </c>
      <c r="B150286">
        <v>1678337933</v>
      </c>
      <c r="C150286" t="s">
        <v>88154</v>
      </c>
      <c r="D150286" t="s">
        <v>207001</v>
      </c>
      <c r="E150286" t="s">
        <v>362704</v>
      </c>
    </row>
    <row r="150287" spans="1:5" x14ac:dyDescent="0.3">
      <c r="A150287">
        <v>4</v>
      </c>
      <c r="B150287">
        <v>1678337937</v>
      </c>
      <c r="C150287" t="s">
        <v>88154</v>
      </c>
      <c r="D150287" t="s">
        <v>207002</v>
      </c>
      <c r="E150287" t="s">
        <v>362705</v>
      </c>
    </row>
    <row r="150288" spans="1:5" x14ac:dyDescent="0.3">
      <c r="A150288">
        <v>4</v>
      </c>
      <c r="B150288">
        <v>1678337989</v>
      </c>
      <c r="C150288" t="s">
        <v>88155</v>
      </c>
      <c r="D150288" t="s">
        <v>165108</v>
      </c>
      <c r="E150288" t="s">
        <v>362706</v>
      </c>
    </row>
    <row r="150289" spans="1:5" x14ac:dyDescent="0.3">
      <c r="A150289">
        <v>4</v>
      </c>
      <c r="B150289">
        <v>1678337993</v>
      </c>
      <c r="C150289" t="s">
        <v>88155</v>
      </c>
      <c r="D150289" t="s">
        <v>164193</v>
      </c>
      <c r="E150289" t="s">
        <v>362707</v>
      </c>
    </row>
    <row r="150290" spans="1:5" x14ac:dyDescent="0.3">
      <c r="A150290">
        <v>4</v>
      </c>
      <c r="B150290">
        <v>1678338056</v>
      </c>
      <c r="C150290" t="s">
        <v>88156</v>
      </c>
      <c r="D150290" t="s">
        <v>207003</v>
      </c>
      <c r="E150290" t="s">
        <v>362708</v>
      </c>
    </row>
    <row r="150291" spans="1:5" x14ac:dyDescent="0.3">
      <c r="A150291">
        <v>4</v>
      </c>
      <c r="B150291">
        <v>1678338066</v>
      </c>
      <c r="C150291" t="s">
        <v>88156</v>
      </c>
      <c r="D150291" t="s">
        <v>207004</v>
      </c>
      <c r="E150291" t="s">
        <v>362709</v>
      </c>
    </row>
    <row r="150292" spans="1:5" x14ac:dyDescent="0.3">
      <c r="A150292">
        <v>4</v>
      </c>
      <c r="B150292">
        <v>1678338071</v>
      </c>
      <c r="C150292" t="s">
        <v>88156</v>
      </c>
      <c r="D150292" t="s">
        <v>207005</v>
      </c>
      <c r="E150292" t="s">
        <v>362710</v>
      </c>
    </row>
    <row r="150293" spans="1:5" x14ac:dyDescent="0.3">
      <c r="A150293">
        <v>4</v>
      </c>
      <c r="B150293">
        <v>1678338136</v>
      </c>
      <c r="C150293" t="s">
        <v>88157</v>
      </c>
      <c r="D150293" t="s">
        <v>207006</v>
      </c>
      <c r="E150293" t="s">
        <v>362711</v>
      </c>
    </row>
    <row r="150294" spans="1:5" x14ac:dyDescent="0.3">
      <c r="A150294">
        <v>4</v>
      </c>
      <c r="B150294">
        <v>1678338156</v>
      </c>
      <c r="C150294" t="s">
        <v>88157</v>
      </c>
      <c r="D150294" t="s">
        <v>183295</v>
      </c>
      <c r="E150294" t="s">
        <v>362712</v>
      </c>
    </row>
    <row r="150295" spans="1:5" x14ac:dyDescent="0.3">
      <c r="A150295">
        <v>4</v>
      </c>
      <c r="B150295">
        <v>1678338186</v>
      </c>
      <c r="C150295" t="s">
        <v>88158</v>
      </c>
      <c r="D150295" t="s">
        <v>207007</v>
      </c>
      <c r="E150295" t="s">
        <v>362713</v>
      </c>
    </row>
    <row r="150296" spans="1:5" x14ac:dyDescent="0.3">
      <c r="A150296">
        <v>4</v>
      </c>
      <c r="B150296">
        <v>1678338226</v>
      </c>
      <c r="C150296" t="s">
        <v>88158</v>
      </c>
      <c r="D150296" t="s">
        <v>183184</v>
      </c>
      <c r="E150296" t="s">
        <v>362714</v>
      </c>
    </row>
    <row r="150297" spans="1:5" x14ac:dyDescent="0.3">
      <c r="A150297">
        <v>4</v>
      </c>
      <c r="B150297">
        <v>1678338255</v>
      </c>
      <c r="C150297" t="s">
        <v>88159</v>
      </c>
      <c r="D150297" t="s">
        <v>107440</v>
      </c>
      <c r="E150297" t="s">
        <v>362715</v>
      </c>
    </row>
    <row r="150298" spans="1:5" x14ac:dyDescent="0.3">
      <c r="A150298">
        <v>4</v>
      </c>
      <c r="B150298">
        <v>1678338302</v>
      </c>
      <c r="C150298" t="s">
        <v>88159</v>
      </c>
      <c r="D150298" t="s">
        <v>207008</v>
      </c>
      <c r="E150298" t="s">
        <v>362716</v>
      </c>
    </row>
    <row r="150299" spans="1:5" x14ac:dyDescent="0.3">
      <c r="A150299">
        <v>4</v>
      </c>
      <c r="B150299">
        <v>1678338325</v>
      </c>
      <c r="C150299" t="s">
        <v>88160</v>
      </c>
      <c r="D150299" t="s">
        <v>207009</v>
      </c>
      <c r="E150299" t="s">
        <v>362717</v>
      </c>
    </row>
    <row r="150300" spans="1:5" x14ac:dyDescent="0.3">
      <c r="A150300">
        <v>4</v>
      </c>
      <c r="B150300">
        <v>1678338347</v>
      </c>
      <c r="C150300" t="s">
        <v>88160</v>
      </c>
      <c r="D150300" t="s">
        <v>170725</v>
      </c>
      <c r="E150300" t="s">
        <v>362718</v>
      </c>
    </row>
    <row r="150301" spans="1:5" x14ac:dyDescent="0.3">
      <c r="A150301">
        <v>4</v>
      </c>
      <c r="B150301">
        <v>1678338348</v>
      </c>
      <c r="C150301" t="s">
        <v>88160</v>
      </c>
      <c r="D150301" t="s">
        <v>207010</v>
      </c>
      <c r="E150301" t="s">
        <v>362719</v>
      </c>
    </row>
    <row r="150302" spans="1:5" x14ac:dyDescent="0.3">
      <c r="A150302">
        <v>4</v>
      </c>
      <c r="B150302">
        <v>1678338389</v>
      </c>
      <c r="C150302" t="s">
        <v>88161</v>
      </c>
      <c r="D150302" t="s">
        <v>207011</v>
      </c>
      <c r="E150302" t="s">
        <v>362720</v>
      </c>
    </row>
    <row r="150303" spans="1:5" x14ac:dyDescent="0.3">
      <c r="A150303">
        <v>4</v>
      </c>
      <c r="B150303">
        <v>1678338396</v>
      </c>
      <c r="C150303" t="s">
        <v>88161</v>
      </c>
      <c r="D150303" t="s">
        <v>207012</v>
      </c>
      <c r="E150303" t="s">
        <v>362721</v>
      </c>
    </row>
    <row r="150304" spans="1:5" x14ac:dyDescent="0.3">
      <c r="A150304">
        <v>4</v>
      </c>
      <c r="B150304">
        <v>1678338423</v>
      </c>
      <c r="C150304" t="s">
        <v>88161</v>
      </c>
      <c r="D150304" t="s">
        <v>185623</v>
      </c>
      <c r="E150304" t="s">
        <v>362722</v>
      </c>
    </row>
    <row r="150305" spans="1:5" x14ac:dyDescent="0.3">
      <c r="A150305">
        <v>4</v>
      </c>
      <c r="B150305">
        <v>1678338430</v>
      </c>
      <c r="C150305" t="s">
        <v>88161</v>
      </c>
      <c r="D150305" t="s">
        <v>190820</v>
      </c>
      <c r="E150305" t="s">
        <v>362723</v>
      </c>
    </row>
    <row r="150306" spans="1:5" x14ac:dyDescent="0.3">
      <c r="A150306">
        <v>4</v>
      </c>
      <c r="B150306">
        <v>1678338481</v>
      </c>
      <c r="C150306" t="s">
        <v>88162</v>
      </c>
      <c r="D150306" t="s">
        <v>207013</v>
      </c>
      <c r="E150306" t="s">
        <v>362724</v>
      </c>
    </row>
    <row r="150307" spans="1:5" x14ac:dyDescent="0.3">
      <c r="A150307">
        <v>4</v>
      </c>
      <c r="B150307">
        <v>1678338541</v>
      </c>
      <c r="C150307" t="s">
        <v>88162</v>
      </c>
      <c r="D150307" t="s">
        <v>103899</v>
      </c>
      <c r="E150307" t="s">
        <v>362725</v>
      </c>
    </row>
    <row r="150308" spans="1:5" x14ac:dyDescent="0.3">
      <c r="A150308">
        <v>4</v>
      </c>
      <c r="B150308">
        <v>1678338608</v>
      </c>
      <c r="C150308" t="s">
        <v>88163</v>
      </c>
      <c r="D150308" t="s">
        <v>197423</v>
      </c>
      <c r="E150308" t="s">
        <v>362726</v>
      </c>
    </row>
    <row r="150309" spans="1:5" x14ac:dyDescent="0.3">
      <c r="A150309">
        <v>4</v>
      </c>
      <c r="B150309">
        <v>1678338612</v>
      </c>
      <c r="C150309" t="s">
        <v>88163</v>
      </c>
      <c r="D150309" t="s">
        <v>199775</v>
      </c>
      <c r="E150309" t="s">
        <v>362727</v>
      </c>
    </row>
    <row r="150310" spans="1:5" x14ac:dyDescent="0.3">
      <c r="A150310">
        <v>4</v>
      </c>
      <c r="B150310">
        <v>1678338699</v>
      </c>
      <c r="C150310" t="s">
        <v>88164</v>
      </c>
      <c r="D150310" t="s">
        <v>207014</v>
      </c>
      <c r="E150310" t="s">
        <v>362728</v>
      </c>
    </row>
    <row r="150311" spans="1:5" x14ac:dyDescent="0.3">
      <c r="A150311">
        <v>4</v>
      </c>
      <c r="B150311">
        <v>1678338710</v>
      </c>
      <c r="C150311" t="s">
        <v>88164</v>
      </c>
      <c r="D150311" t="s">
        <v>207015</v>
      </c>
      <c r="E150311" t="s">
        <v>362729</v>
      </c>
    </row>
    <row r="150312" spans="1:5" x14ac:dyDescent="0.3">
      <c r="A150312">
        <v>4</v>
      </c>
      <c r="B150312">
        <v>1678338797</v>
      </c>
      <c r="C150312" t="s">
        <v>88165</v>
      </c>
      <c r="D150312" t="s">
        <v>207016</v>
      </c>
      <c r="E150312" t="s">
        <v>362730</v>
      </c>
    </row>
    <row r="150313" spans="1:5" x14ac:dyDescent="0.3">
      <c r="A150313">
        <v>4</v>
      </c>
      <c r="B150313">
        <v>1678338811</v>
      </c>
      <c r="C150313" t="s">
        <v>88166</v>
      </c>
      <c r="D150313" t="s">
        <v>184676</v>
      </c>
      <c r="E150313" t="s">
        <v>362731</v>
      </c>
    </row>
    <row r="150314" spans="1:5" x14ac:dyDescent="0.3">
      <c r="A150314">
        <v>4</v>
      </c>
      <c r="B150314">
        <v>1678338881</v>
      </c>
      <c r="C150314" t="s">
        <v>88167</v>
      </c>
      <c r="D150314" t="s">
        <v>207017</v>
      </c>
      <c r="E150314" t="s">
        <v>362732</v>
      </c>
    </row>
    <row r="150315" spans="1:5" x14ac:dyDescent="0.3">
      <c r="A150315">
        <v>4</v>
      </c>
      <c r="B150315">
        <v>1678338960</v>
      </c>
      <c r="C150315" t="s">
        <v>88168</v>
      </c>
      <c r="D150315" t="s">
        <v>151974</v>
      </c>
      <c r="E150315" t="s">
        <v>362733</v>
      </c>
    </row>
    <row r="150316" spans="1:5" x14ac:dyDescent="0.3">
      <c r="A150316">
        <v>4</v>
      </c>
      <c r="B150316">
        <v>1678339000</v>
      </c>
      <c r="C150316" t="s">
        <v>88168</v>
      </c>
      <c r="D150316" t="s">
        <v>207018</v>
      </c>
      <c r="E150316" t="s">
        <v>362734</v>
      </c>
    </row>
    <row r="150317" spans="1:5" x14ac:dyDescent="0.3">
      <c r="A150317">
        <v>4</v>
      </c>
      <c r="B150317">
        <v>1678339007</v>
      </c>
      <c r="C150317" t="s">
        <v>88168</v>
      </c>
      <c r="D150317" t="s">
        <v>207019</v>
      </c>
      <c r="E150317" t="s">
        <v>362735</v>
      </c>
    </row>
    <row r="150318" spans="1:5" x14ac:dyDescent="0.3">
      <c r="A150318">
        <v>4</v>
      </c>
      <c r="B150318">
        <v>1678339069</v>
      </c>
      <c r="C150318" t="s">
        <v>88169</v>
      </c>
      <c r="D150318" t="s">
        <v>207020</v>
      </c>
      <c r="E150318" t="s">
        <v>362736</v>
      </c>
    </row>
    <row r="150319" spans="1:5" x14ac:dyDescent="0.3">
      <c r="A150319">
        <v>4</v>
      </c>
      <c r="B150319">
        <v>1678339094</v>
      </c>
      <c r="C150319" t="s">
        <v>88169</v>
      </c>
      <c r="D150319" t="s">
        <v>207021</v>
      </c>
      <c r="E150319" t="s">
        <v>362737</v>
      </c>
    </row>
    <row r="150320" spans="1:5" x14ac:dyDescent="0.3">
      <c r="A150320">
        <v>4</v>
      </c>
      <c r="B150320">
        <v>1678339110</v>
      </c>
      <c r="C150320" t="s">
        <v>88170</v>
      </c>
      <c r="D150320" t="s">
        <v>206867</v>
      </c>
      <c r="E150320" t="s">
        <v>362738</v>
      </c>
    </row>
    <row r="150321" spans="1:5" x14ac:dyDescent="0.3">
      <c r="A150321">
        <v>4</v>
      </c>
      <c r="B150321">
        <v>1678339130</v>
      </c>
      <c r="C150321" t="s">
        <v>88170</v>
      </c>
      <c r="D150321" t="s">
        <v>207022</v>
      </c>
      <c r="E150321" t="s">
        <v>362739</v>
      </c>
    </row>
    <row r="150322" spans="1:5" x14ac:dyDescent="0.3">
      <c r="A150322">
        <v>4</v>
      </c>
      <c r="B150322">
        <v>1678339131</v>
      </c>
      <c r="C150322" t="s">
        <v>88170</v>
      </c>
      <c r="D150322" t="s">
        <v>207023</v>
      </c>
      <c r="E150322" t="s">
        <v>362740</v>
      </c>
    </row>
    <row r="150323" spans="1:5" x14ac:dyDescent="0.3">
      <c r="A150323">
        <v>4</v>
      </c>
      <c r="B150323">
        <v>1678339146</v>
      </c>
      <c r="C150323" t="s">
        <v>88170</v>
      </c>
      <c r="D150323" t="s">
        <v>207024</v>
      </c>
      <c r="E150323" t="s">
        <v>362741</v>
      </c>
    </row>
    <row r="150324" spans="1:5" x14ac:dyDescent="0.3">
      <c r="A150324">
        <v>4</v>
      </c>
      <c r="B150324">
        <v>1678339322</v>
      </c>
      <c r="C150324" t="s">
        <v>88171</v>
      </c>
      <c r="D150324" t="s">
        <v>199507</v>
      </c>
      <c r="E150324" t="s">
        <v>362742</v>
      </c>
    </row>
    <row r="150325" spans="1:5" x14ac:dyDescent="0.3">
      <c r="A150325">
        <v>4</v>
      </c>
      <c r="B150325">
        <v>1678339328</v>
      </c>
      <c r="C150325" t="s">
        <v>88171</v>
      </c>
      <c r="D150325" t="s">
        <v>207025</v>
      </c>
      <c r="E150325" t="s">
        <v>362743</v>
      </c>
    </row>
    <row r="150326" spans="1:5" x14ac:dyDescent="0.3">
      <c r="A150326">
        <v>4</v>
      </c>
      <c r="B150326">
        <v>1678339336</v>
      </c>
      <c r="C150326" t="s">
        <v>88171</v>
      </c>
      <c r="D150326" t="s">
        <v>173198</v>
      </c>
      <c r="E150326" t="s">
        <v>362744</v>
      </c>
    </row>
    <row r="150327" spans="1:5" x14ac:dyDescent="0.3">
      <c r="A150327">
        <v>4</v>
      </c>
      <c r="B150327">
        <v>1678339442</v>
      </c>
      <c r="C150327" t="s">
        <v>88172</v>
      </c>
      <c r="D150327" t="s">
        <v>207026</v>
      </c>
      <c r="E150327" t="s">
        <v>362745</v>
      </c>
    </row>
    <row r="150328" spans="1:5" x14ac:dyDescent="0.3">
      <c r="A150328">
        <v>4</v>
      </c>
      <c r="B150328">
        <v>1678339450</v>
      </c>
      <c r="C150328" t="s">
        <v>88172</v>
      </c>
      <c r="D150328" t="s">
        <v>207027</v>
      </c>
      <c r="E150328" t="s">
        <v>362746</v>
      </c>
    </row>
    <row r="150329" spans="1:5" x14ac:dyDescent="0.3">
      <c r="A150329">
        <v>4</v>
      </c>
      <c r="B150329">
        <v>1678339470</v>
      </c>
      <c r="C150329" t="s">
        <v>88172</v>
      </c>
      <c r="D150329" t="s">
        <v>207028</v>
      </c>
      <c r="E150329" t="s">
        <v>362747</v>
      </c>
    </row>
    <row r="150330" spans="1:5" x14ac:dyDescent="0.3">
      <c r="A150330">
        <v>4</v>
      </c>
      <c r="B150330">
        <v>1678339585</v>
      </c>
      <c r="C150330" t="s">
        <v>88173</v>
      </c>
      <c r="D150330" t="s">
        <v>206784</v>
      </c>
      <c r="E150330" t="s">
        <v>362748</v>
      </c>
    </row>
    <row r="150331" spans="1:5" x14ac:dyDescent="0.3">
      <c r="A150331">
        <v>4</v>
      </c>
      <c r="B150331">
        <v>1678339589</v>
      </c>
      <c r="C150331" t="s">
        <v>88173</v>
      </c>
      <c r="D150331" t="s">
        <v>207029</v>
      </c>
      <c r="E150331" t="s">
        <v>362749</v>
      </c>
    </row>
    <row r="150332" spans="1:5" x14ac:dyDescent="0.3">
      <c r="A150332">
        <v>4</v>
      </c>
      <c r="B150332">
        <v>1678339604</v>
      </c>
      <c r="C150332" t="s">
        <v>88173</v>
      </c>
      <c r="D150332" t="s">
        <v>207030</v>
      </c>
      <c r="E150332" t="s">
        <v>362750</v>
      </c>
    </row>
    <row r="150333" spans="1:5" x14ac:dyDescent="0.3">
      <c r="A150333">
        <v>4</v>
      </c>
      <c r="B150333">
        <v>1678339631</v>
      </c>
      <c r="C150333" t="s">
        <v>88174</v>
      </c>
      <c r="D150333" t="s">
        <v>203967</v>
      </c>
      <c r="E150333" t="s">
        <v>362751</v>
      </c>
    </row>
    <row r="150334" spans="1:5" x14ac:dyDescent="0.3">
      <c r="A150334">
        <v>4</v>
      </c>
      <c r="B150334">
        <v>1678339650</v>
      </c>
      <c r="C150334" t="s">
        <v>88174</v>
      </c>
      <c r="D150334" t="s">
        <v>95580</v>
      </c>
      <c r="E150334" t="s">
        <v>362752</v>
      </c>
    </row>
    <row r="150335" spans="1:5" x14ac:dyDescent="0.3">
      <c r="A150335">
        <v>4</v>
      </c>
      <c r="B150335">
        <v>1678339740</v>
      </c>
      <c r="C150335" t="s">
        <v>88175</v>
      </c>
      <c r="D150335" t="s">
        <v>207031</v>
      </c>
      <c r="E150335" t="s">
        <v>362753</v>
      </c>
    </row>
    <row r="150336" spans="1:5" x14ac:dyDescent="0.3">
      <c r="A150336">
        <v>4</v>
      </c>
      <c r="B150336">
        <v>1678360054</v>
      </c>
      <c r="C150336" t="s">
        <v>88176</v>
      </c>
      <c r="D150336" t="s">
        <v>207032</v>
      </c>
      <c r="E150336" t="s">
        <v>362754</v>
      </c>
    </row>
    <row r="150337" spans="1:5" x14ac:dyDescent="0.3">
      <c r="A150337">
        <v>4</v>
      </c>
      <c r="B150337">
        <v>1678360068</v>
      </c>
      <c r="C150337" t="s">
        <v>88176</v>
      </c>
      <c r="D150337" t="s">
        <v>204007</v>
      </c>
      <c r="E150337" t="s">
        <v>362755</v>
      </c>
    </row>
    <row r="150338" spans="1:5" x14ac:dyDescent="0.3">
      <c r="A150338">
        <v>4</v>
      </c>
      <c r="B150338">
        <v>1678360075</v>
      </c>
      <c r="C150338" t="s">
        <v>88176</v>
      </c>
      <c r="D150338" t="s">
        <v>207033</v>
      </c>
      <c r="E150338" t="s">
        <v>362756</v>
      </c>
    </row>
    <row r="150339" spans="1:5" x14ac:dyDescent="0.3">
      <c r="A150339">
        <v>4</v>
      </c>
      <c r="B150339">
        <v>1678360104</v>
      </c>
      <c r="C150339" t="s">
        <v>88177</v>
      </c>
      <c r="D150339" t="s">
        <v>207034</v>
      </c>
      <c r="E150339" t="s">
        <v>362757</v>
      </c>
    </row>
    <row r="150340" spans="1:5" x14ac:dyDescent="0.3">
      <c r="A150340">
        <v>4</v>
      </c>
      <c r="B150340">
        <v>1678360246</v>
      </c>
      <c r="C150340" t="s">
        <v>88178</v>
      </c>
      <c r="D150340" t="s">
        <v>207035</v>
      </c>
      <c r="E150340" t="s">
        <v>362758</v>
      </c>
    </row>
    <row r="150341" spans="1:5" x14ac:dyDescent="0.3">
      <c r="A150341">
        <v>4</v>
      </c>
      <c r="B150341">
        <v>1678360258</v>
      </c>
      <c r="C150341" t="s">
        <v>88178</v>
      </c>
      <c r="D150341" t="s">
        <v>207036</v>
      </c>
      <c r="E150341" t="s">
        <v>362759</v>
      </c>
    </row>
    <row r="150342" spans="1:5" x14ac:dyDescent="0.3">
      <c r="A150342">
        <v>4</v>
      </c>
      <c r="B150342">
        <v>1678360272</v>
      </c>
      <c r="C150342" t="s">
        <v>88179</v>
      </c>
      <c r="D150342" t="s">
        <v>171768</v>
      </c>
      <c r="E150342" t="s">
        <v>362760</v>
      </c>
    </row>
    <row r="150343" spans="1:5" x14ac:dyDescent="0.3">
      <c r="A150343">
        <v>4</v>
      </c>
      <c r="B150343">
        <v>1678360304</v>
      </c>
      <c r="C150343" t="s">
        <v>88179</v>
      </c>
      <c r="D150343" t="s">
        <v>168934</v>
      </c>
      <c r="E150343" t="s">
        <v>362761</v>
      </c>
    </row>
    <row r="150344" spans="1:5" x14ac:dyDescent="0.3">
      <c r="A150344">
        <v>4</v>
      </c>
      <c r="B150344">
        <v>1678360314</v>
      </c>
      <c r="C150344" t="s">
        <v>88179</v>
      </c>
      <c r="D150344" t="s">
        <v>207037</v>
      </c>
      <c r="E150344" t="s">
        <v>362762</v>
      </c>
    </row>
    <row r="150345" spans="1:5" x14ac:dyDescent="0.3">
      <c r="A150345">
        <v>4</v>
      </c>
      <c r="B150345">
        <v>1678360335</v>
      </c>
      <c r="C150345" t="s">
        <v>88179</v>
      </c>
      <c r="D150345" t="s">
        <v>207038</v>
      </c>
      <c r="E150345" t="s">
        <v>362763</v>
      </c>
    </row>
    <row r="150346" spans="1:5" x14ac:dyDescent="0.3">
      <c r="A150346">
        <v>4</v>
      </c>
      <c r="B150346">
        <v>1678360368</v>
      </c>
      <c r="C150346" t="s">
        <v>88180</v>
      </c>
      <c r="D150346" t="s">
        <v>207039</v>
      </c>
      <c r="E150346" t="s">
        <v>362764</v>
      </c>
    </row>
    <row r="150347" spans="1:5" x14ac:dyDescent="0.3">
      <c r="A150347">
        <v>4</v>
      </c>
      <c r="B150347">
        <v>1678360486</v>
      </c>
      <c r="C150347" t="s">
        <v>88181</v>
      </c>
      <c r="D150347" t="s">
        <v>207040</v>
      </c>
      <c r="E150347" t="s">
        <v>362765</v>
      </c>
    </row>
    <row r="150348" spans="1:5" x14ac:dyDescent="0.3">
      <c r="A150348">
        <v>4</v>
      </c>
      <c r="B150348">
        <v>1678360537</v>
      </c>
      <c r="C150348" t="s">
        <v>88182</v>
      </c>
      <c r="D150348" t="s">
        <v>207041</v>
      </c>
      <c r="E150348" t="s">
        <v>362766</v>
      </c>
    </row>
    <row r="150349" spans="1:5" x14ac:dyDescent="0.3">
      <c r="A150349">
        <v>4</v>
      </c>
      <c r="B150349">
        <v>1678360547</v>
      </c>
      <c r="C150349" t="s">
        <v>88182</v>
      </c>
      <c r="D150349" t="s">
        <v>207042</v>
      </c>
      <c r="E150349" t="s">
        <v>362767</v>
      </c>
    </row>
    <row r="150350" spans="1:5" x14ac:dyDescent="0.3">
      <c r="A150350">
        <v>4</v>
      </c>
      <c r="B150350">
        <v>1678360555</v>
      </c>
      <c r="C150350" t="s">
        <v>88182</v>
      </c>
      <c r="D150350" t="s">
        <v>207043</v>
      </c>
      <c r="E150350" t="s">
        <v>362768</v>
      </c>
    </row>
    <row r="150351" spans="1:5" x14ac:dyDescent="0.3">
      <c r="A150351">
        <v>4</v>
      </c>
      <c r="B150351">
        <v>1678360622</v>
      </c>
      <c r="C150351" t="s">
        <v>88183</v>
      </c>
      <c r="D150351" t="s">
        <v>163146</v>
      </c>
      <c r="E150351" t="s">
        <v>362769</v>
      </c>
    </row>
    <row r="150352" spans="1:5" x14ac:dyDescent="0.3">
      <c r="A150352">
        <v>4</v>
      </c>
      <c r="B150352">
        <v>1678360692</v>
      </c>
      <c r="C150352" t="s">
        <v>88184</v>
      </c>
      <c r="D150352" t="s">
        <v>207044</v>
      </c>
      <c r="E150352" t="s">
        <v>362770</v>
      </c>
    </row>
    <row r="150353" spans="1:5" x14ac:dyDescent="0.3">
      <c r="A150353">
        <v>4</v>
      </c>
      <c r="B150353">
        <v>1678360746</v>
      </c>
      <c r="C150353" t="s">
        <v>88184</v>
      </c>
      <c r="D150353" t="s">
        <v>207045</v>
      </c>
      <c r="E150353" t="s">
        <v>362771</v>
      </c>
    </row>
    <row r="150354" spans="1:5" x14ac:dyDescent="0.3">
      <c r="A150354">
        <v>4</v>
      </c>
      <c r="B150354">
        <v>1678360752</v>
      </c>
      <c r="C150354" t="s">
        <v>88184</v>
      </c>
      <c r="D150354" t="s">
        <v>207046</v>
      </c>
      <c r="E150354" t="s">
        <v>362772</v>
      </c>
    </row>
    <row r="150355" spans="1:5" x14ac:dyDescent="0.3">
      <c r="A150355">
        <v>4</v>
      </c>
      <c r="B150355">
        <v>1678360817</v>
      </c>
      <c r="C150355" t="s">
        <v>88185</v>
      </c>
      <c r="D150355" t="s">
        <v>166394</v>
      </c>
      <c r="E150355" t="s">
        <v>362773</v>
      </c>
    </row>
    <row r="150356" spans="1:5" x14ac:dyDescent="0.3">
      <c r="A150356">
        <v>4</v>
      </c>
      <c r="B150356">
        <v>1678360823</v>
      </c>
      <c r="C150356" t="s">
        <v>88185</v>
      </c>
      <c r="D150356" t="s">
        <v>207047</v>
      </c>
      <c r="E150356" t="s">
        <v>362774</v>
      </c>
    </row>
    <row r="150357" spans="1:5" x14ac:dyDescent="0.3">
      <c r="A150357">
        <v>4</v>
      </c>
      <c r="B150357">
        <v>1678360846</v>
      </c>
      <c r="C150357" t="s">
        <v>88185</v>
      </c>
      <c r="D150357" t="s">
        <v>207048</v>
      </c>
      <c r="E150357" t="s">
        <v>362775</v>
      </c>
    </row>
    <row r="150358" spans="1:5" x14ac:dyDescent="0.3">
      <c r="A150358">
        <v>4</v>
      </c>
      <c r="B150358">
        <v>1678360851</v>
      </c>
      <c r="C150358" t="s">
        <v>88185</v>
      </c>
      <c r="D150358" t="s">
        <v>207049</v>
      </c>
      <c r="E150358" t="s">
        <v>362776</v>
      </c>
    </row>
    <row r="150359" spans="1:5" x14ac:dyDescent="0.3">
      <c r="A150359">
        <v>4</v>
      </c>
      <c r="B150359">
        <v>1678360915</v>
      </c>
      <c r="C150359" t="s">
        <v>88186</v>
      </c>
      <c r="D150359" t="s">
        <v>200736</v>
      </c>
      <c r="E150359" t="s">
        <v>362777</v>
      </c>
    </row>
    <row r="150360" spans="1:5" x14ac:dyDescent="0.3">
      <c r="A150360">
        <v>4</v>
      </c>
      <c r="B150360">
        <v>1678360957</v>
      </c>
      <c r="C150360" t="s">
        <v>88187</v>
      </c>
      <c r="D150360" t="s">
        <v>207050</v>
      </c>
      <c r="E150360" t="s">
        <v>362778</v>
      </c>
    </row>
    <row r="150361" spans="1:5" x14ac:dyDescent="0.3">
      <c r="A150361">
        <v>4</v>
      </c>
      <c r="B150361">
        <v>1678360968</v>
      </c>
      <c r="C150361" t="s">
        <v>88187</v>
      </c>
      <c r="D150361" t="s">
        <v>207051</v>
      </c>
      <c r="E150361" t="s">
        <v>362779</v>
      </c>
    </row>
    <row r="150362" spans="1:5" x14ac:dyDescent="0.3">
      <c r="A150362">
        <v>4</v>
      </c>
      <c r="B150362">
        <v>1678361014</v>
      </c>
      <c r="C150362" t="s">
        <v>88187</v>
      </c>
      <c r="D150362" t="s">
        <v>207052</v>
      </c>
      <c r="E150362" t="s">
        <v>362780</v>
      </c>
    </row>
    <row r="150363" spans="1:5" x14ac:dyDescent="0.3">
      <c r="A150363">
        <v>4</v>
      </c>
      <c r="B150363">
        <v>1678361072</v>
      </c>
      <c r="C150363" t="s">
        <v>88188</v>
      </c>
      <c r="D150363" t="s">
        <v>207053</v>
      </c>
      <c r="E150363" t="s">
        <v>362781</v>
      </c>
    </row>
    <row r="150364" spans="1:5" x14ac:dyDescent="0.3">
      <c r="A150364">
        <v>4</v>
      </c>
      <c r="B150364">
        <v>1678361084</v>
      </c>
      <c r="C150364" t="s">
        <v>88188</v>
      </c>
      <c r="D150364" t="s">
        <v>207054</v>
      </c>
      <c r="E150364" t="s">
        <v>362782</v>
      </c>
    </row>
    <row r="150365" spans="1:5" x14ac:dyDescent="0.3">
      <c r="A150365">
        <v>4</v>
      </c>
      <c r="B150365">
        <v>1678361161</v>
      </c>
      <c r="C150365" t="s">
        <v>88189</v>
      </c>
      <c r="D150365" t="s">
        <v>207055</v>
      </c>
      <c r="E150365" t="s">
        <v>362783</v>
      </c>
    </row>
    <row r="150366" spans="1:5" x14ac:dyDescent="0.3">
      <c r="A150366">
        <v>4</v>
      </c>
      <c r="B150366">
        <v>1678361335</v>
      </c>
      <c r="C150366" t="s">
        <v>88190</v>
      </c>
      <c r="D150366" t="s">
        <v>207056</v>
      </c>
      <c r="E150366" t="s">
        <v>362784</v>
      </c>
    </row>
    <row r="150367" spans="1:5" x14ac:dyDescent="0.3">
      <c r="A150367">
        <v>4</v>
      </c>
      <c r="B150367">
        <v>1678361346</v>
      </c>
      <c r="C150367" t="s">
        <v>88191</v>
      </c>
      <c r="D150367" t="s">
        <v>207057</v>
      </c>
      <c r="E150367" t="s">
        <v>362785</v>
      </c>
    </row>
    <row r="150368" spans="1:5" x14ac:dyDescent="0.3">
      <c r="A150368">
        <v>4</v>
      </c>
      <c r="B150368">
        <v>1678361377</v>
      </c>
      <c r="C150368" t="s">
        <v>88191</v>
      </c>
      <c r="D150368" t="s">
        <v>133162</v>
      </c>
      <c r="E150368" t="s">
        <v>362786</v>
      </c>
    </row>
    <row r="150369" spans="1:5" x14ac:dyDescent="0.3">
      <c r="A150369">
        <v>4</v>
      </c>
      <c r="B150369">
        <v>1678361392</v>
      </c>
      <c r="C150369" t="s">
        <v>88191</v>
      </c>
      <c r="D150369" t="s">
        <v>207058</v>
      </c>
      <c r="E150369" t="s">
        <v>362787</v>
      </c>
    </row>
    <row r="150370" spans="1:5" x14ac:dyDescent="0.3">
      <c r="A150370">
        <v>4</v>
      </c>
      <c r="B150370">
        <v>1678361413</v>
      </c>
      <c r="C150370" t="s">
        <v>88191</v>
      </c>
      <c r="D150370" t="s">
        <v>207059</v>
      </c>
      <c r="E150370" t="s">
        <v>362788</v>
      </c>
    </row>
    <row r="150371" spans="1:5" x14ac:dyDescent="0.3">
      <c r="A150371">
        <v>4</v>
      </c>
      <c r="B150371">
        <v>1678361482</v>
      </c>
      <c r="C150371" t="s">
        <v>88192</v>
      </c>
      <c r="D150371" t="s">
        <v>181538</v>
      </c>
      <c r="E150371" t="s">
        <v>362789</v>
      </c>
    </row>
    <row r="150372" spans="1:5" x14ac:dyDescent="0.3">
      <c r="A150372">
        <v>4</v>
      </c>
      <c r="B150372">
        <v>1678361512</v>
      </c>
      <c r="C150372" t="s">
        <v>88193</v>
      </c>
      <c r="D150372" t="s">
        <v>205725</v>
      </c>
      <c r="E150372" t="s">
        <v>362790</v>
      </c>
    </row>
    <row r="150373" spans="1:5" x14ac:dyDescent="0.3">
      <c r="A150373">
        <v>4</v>
      </c>
      <c r="B150373">
        <v>1678361551</v>
      </c>
      <c r="C150373" t="s">
        <v>88193</v>
      </c>
      <c r="D150373" t="s">
        <v>115988</v>
      </c>
      <c r="E150373" t="s">
        <v>362791</v>
      </c>
    </row>
    <row r="150374" spans="1:5" x14ac:dyDescent="0.3">
      <c r="A150374">
        <v>4</v>
      </c>
      <c r="B150374">
        <v>1678361597</v>
      </c>
      <c r="C150374" t="s">
        <v>88193</v>
      </c>
      <c r="D150374" t="s">
        <v>160479</v>
      </c>
      <c r="E150374" t="s">
        <v>362792</v>
      </c>
    </row>
    <row r="150375" spans="1:5" x14ac:dyDescent="0.3">
      <c r="A150375">
        <v>4</v>
      </c>
      <c r="B150375">
        <v>1678361624</v>
      </c>
      <c r="C150375" t="s">
        <v>88194</v>
      </c>
      <c r="D150375" t="s">
        <v>207060</v>
      </c>
      <c r="E150375" t="s">
        <v>362793</v>
      </c>
    </row>
    <row r="150376" spans="1:5" x14ac:dyDescent="0.3">
      <c r="A150376">
        <v>4</v>
      </c>
      <c r="B150376">
        <v>1678361684</v>
      </c>
      <c r="C150376" t="s">
        <v>88194</v>
      </c>
      <c r="D150376" t="s">
        <v>207061</v>
      </c>
      <c r="E150376" t="s">
        <v>362794</v>
      </c>
    </row>
    <row r="150377" spans="1:5" x14ac:dyDescent="0.3">
      <c r="A150377">
        <v>4</v>
      </c>
      <c r="B150377">
        <v>1678361707</v>
      </c>
      <c r="C150377" t="s">
        <v>88195</v>
      </c>
      <c r="D150377" t="s">
        <v>207062</v>
      </c>
      <c r="E150377" t="s">
        <v>362795</v>
      </c>
    </row>
    <row r="150378" spans="1:5" x14ac:dyDescent="0.3">
      <c r="A150378">
        <v>4</v>
      </c>
      <c r="B150378">
        <v>1678361793</v>
      </c>
      <c r="C150378" t="s">
        <v>88196</v>
      </c>
      <c r="D150378" t="s">
        <v>207063</v>
      </c>
      <c r="E150378" t="s">
        <v>362796</v>
      </c>
    </row>
    <row r="150379" spans="1:5" x14ac:dyDescent="0.3">
      <c r="A150379">
        <v>4</v>
      </c>
      <c r="B150379">
        <v>1678361818</v>
      </c>
      <c r="C150379" t="s">
        <v>88196</v>
      </c>
      <c r="D150379" t="s">
        <v>207064</v>
      </c>
      <c r="E150379" t="s">
        <v>362797</v>
      </c>
    </row>
    <row r="150380" spans="1:5" x14ac:dyDescent="0.3">
      <c r="A150380">
        <v>4</v>
      </c>
      <c r="B150380">
        <v>1678361905</v>
      </c>
      <c r="C150380" t="s">
        <v>88197</v>
      </c>
      <c r="D150380" t="s">
        <v>207065</v>
      </c>
      <c r="E150380" t="s">
        <v>362798</v>
      </c>
    </row>
    <row r="150381" spans="1:5" x14ac:dyDescent="0.3">
      <c r="A150381">
        <v>4</v>
      </c>
      <c r="B150381">
        <v>1678362077</v>
      </c>
      <c r="C150381" t="s">
        <v>88198</v>
      </c>
      <c r="D150381" t="s">
        <v>207066</v>
      </c>
      <c r="E150381" t="s">
        <v>362799</v>
      </c>
    </row>
    <row r="150382" spans="1:5" x14ac:dyDescent="0.3">
      <c r="A150382">
        <v>4</v>
      </c>
      <c r="B150382">
        <v>1678362092</v>
      </c>
      <c r="C150382" t="s">
        <v>88199</v>
      </c>
      <c r="D150382" t="s">
        <v>207067</v>
      </c>
      <c r="E150382" t="s">
        <v>362800</v>
      </c>
    </row>
    <row r="150383" spans="1:5" x14ac:dyDescent="0.3">
      <c r="A150383">
        <v>4</v>
      </c>
      <c r="B150383">
        <v>1678362104</v>
      </c>
      <c r="C150383" t="s">
        <v>88199</v>
      </c>
      <c r="D150383" t="s">
        <v>133256</v>
      </c>
      <c r="E150383" t="s">
        <v>362801</v>
      </c>
    </row>
    <row r="150384" spans="1:5" x14ac:dyDescent="0.3">
      <c r="A150384">
        <v>4</v>
      </c>
      <c r="B150384">
        <v>1678362175</v>
      </c>
      <c r="C150384" t="s">
        <v>88200</v>
      </c>
      <c r="D150384" t="s">
        <v>173357</v>
      </c>
      <c r="E150384" t="s">
        <v>362802</v>
      </c>
    </row>
    <row r="150385" spans="1:5" x14ac:dyDescent="0.3">
      <c r="A150385">
        <v>4</v>
      </c>
      <c r="B150385">
        <v>1678362298</v>
      </c>
      <c r="C150385" t="s">
        <v>88201</v>
      </c>
      <c r="D150385" t="s">
        <v>200225</v>
      </c>
      <c r="E150385" t="s">
        <v>362803</v>
      </c>
    </row>
    <row r="150386" spans="1:5" x14ac:dyDescent="0.3">
      <c r="A150386">
        <v>4</v>
      </c>
      <c r="B150386">
        <v>1678362344</v>
      </c>
      <c r="C150386" t="s">
        <v>88201</v>
      </c>
      <c r="D150386" t="s">
        <v>207068</v>
      </c>
      <c r="E150386" t="s">
        <v>362804</v>
      </c>
    </row>
    <row r="150387" spans="1:5" x14ac:dyDescent="0.3">
      <c r="A150387">
        <v>4</v>
      </c>
      <c r="B150387">
        <v>1678362384</v>
      </c>
      <c r="C150387" t="s">
        <v>88202</v>
      </c>
      <c r="D150387" t="s">
        <v>207069</v>
      </c>
      <c r="E150387" t="s">
        <v>362805</v>
      </c>
    </row>
    <row r="150388" spans="1:5" x14ac:dyDescent="0.3">
      <c r="A150388">
        <v>4</v>
      </c>
      <c r="B150388">
        <v>1678362431</v>
      </c>
      <c r="C150388" t="s">
        <v>88202</v>
      </c>
      <c r="D150388" t="s">
        <v>207070</v>
      </c>
      <c r="E150388" t="s">
        <v>316388</v>
      </c>
    </row>
    <row r="150389" spans="1:5" x14ac:dyDescent="0.3">
      <c r="A150389">
        <v>4</v>
      </c>
      <c r="B150389">
        <v>1678362437</v>
      </c>
      <c r="C150389" t="s">
        <v>88202</v>
      </c>
      <c r="D150389" t="s">
        <v>207071</v>
      </c>
      <c r="E150389" t="s">
        <v>362806</v>
      </c>
    </row>
    <row r="150390" spans="1:5" x14ac:dyDescent="0.3">
      <c r="A150390">
        <v>4</v>
      </c>
      <c r="B150390">
        <v>1678362450</v>
      </c>
      <c r="C150390" t="s">
        <v>88202</v>
      </c>
      <c r="D150390" t="s">
        <v>207072</v>
      </c>
      <c r="E150390" t="s">
        <v>362807</v>
      </c>
    </row>
    <row r="150391" spans="1:5" x14ac:dyDescent="0.3">
      <c r="A150391">
        <v>4</v>
      </c>
      <c r="B150391">
        <v>1678362466</v>
      </c>
      <c r="C150391" t="s">
        <v>88202</v>
      </c>
      <c r="D150391" t="s">
        <v>207073</v>
      </c>
      <c r="E150391" t="s">
        <v>362808</v>
      </c>
    </row>
    <row r="150392" spans="1:5" x14ac:dyDescent="0.3">
      <c r="A150392">
        <v>4</v>
      </c>
      <c r="B150392">
        <v>1678362503</v>
      </c>
      <c r="C150392" t="s">
        <v>88203</v>
      </c>
      <c r="D150392" t="s">
        <v>164107</v>
      </c>
      <c r="E150392" t="s">
        <v>362809</v>
      </c>
    </row>
    <row r="150393" spans="1:5" x14ac:dyDescent="0.3">
      <c r="A150393">
        <v>4</v>
      </c>
      <c r="B150393">
        <v>1678362539</v>
      </c>
      <c r="C150393" t="s">
        <v>88203</v>
      </c>
      <c r="D150393" t="s">
        <v>207074</v>
      </c>
      <c r="E150393" t="s">
        <v>362810</v>
      </c>
    </row>
    <row r="150394" spans="1:5" x14ac:dyDescent="0.3">
      <c r="A150394">
        <v>4</v>
      </c>
      <c r="B150394">
        <v>1678362598</v>
      </c>
      <c r="C150394" t="s">
        <v>88204</v>
      </c>
      <c r="D150394" t="s">
        <v>207075</v>
      </c>
      <c r="E150394" t="s">
        <v>362811</v>
      </c>
    </row>
    <row r="150395" spans="1:5" x14ac:dyDescent="0.3">
      <c r="A150395">
        <v>4</v>
      </c>
      <c r="B150395">
        <v>1678362766</v>
      </c>
      <c r="C150395" t="s">
        <v>88205</v>
      </c>
      <c r="D150395" t="s">
        <v>207076</v>
      </c>
      <c r="E150395" t="s">
        <v>362812</v>
      </c>
    </row>
    <row r="150396" spans="1:5" x14ac:dyDescent="0.3">
      <c r="A150396">
        <v>4</v>
      </c>
      <c r="B150396">
        <v>1678362797</v>
      </c>
      <c r="C150396" t="s">
        <v>88206</v>
      </c>
      <c r="D150396" t="s">
        <v>207077</v>
      </c>
      <c r="E150396" t="s">
        <v>362813</v>
      </c>
    </row>
    <row r="150397" spans="1:5" x14ac:dyDescent="0.3">
      <c r="A150397">
        <v>4</v>
      </c>
      <c r="B150397">
        <v>1678362811</v>
      </c>
      <c r="C150397" t="s">
        <v>88206</v>
      </c>
      <c r="D150397" t="s">
        <v>207078</v>
      </c>
      <c r="E150397" t="s">
        <v>362814</v>
      </c>
    </row>
    <row r="150398" spans="1:5" x14ac:dyDescent="0.3">
      <c r="A150398">
        <v>4</v>
      </c>
      <c r="B150398">
        <v>1678362878</v>
      </c>
      <c r="C150398" t="s">
        <v>88207</v>
      </c>
      <c r="D150398" t="s">
        <v>112126</v>
      </c>
      <c r="E150398" t="s">
        <v>362815</v>
      </c>
    </row>
    <row r="150399" spans="1:5" x14ac:dyDescent="0.3">
      <c r="A150399">
        <v>4</v>
      </c>
      <c r="B150399">
        <v>1678362972</v>
      </c>
      <c r="C150399" t="s">
        <v>88208</v>
      </c>
      <c r="D150399" t="s">
        <v>207079</v>
      </c>
      <c r="E150399" t="s">
        <v>362816</v>
      </c>
    </row>
    <row r="150400" spans="1:5" x14ac:dyDescent="0.3">
      <c r="A150400">
        <v>4</v>
      </c>
      <c r="B150400">
        <v>1678362997</v>
      </c>
      <c r="C150400" t="s">
        <v>88208</v>
      </c>
      <c r="D150400" t="s">
        <v>206192</v>
      </c>
      <c r="E150400" t="s">
        <v>362817</v>
      </c>
    </row>
    <row r="150401" spans="1:5" x14ac:dyDescent="0.3">
      <c r="A150401">
        <v>4</v>
      </c>
      <c r="B150401">
        <v>1678363007</v>
      </c>
      <c r="C150401" t="s">
        <v>88208</v>
      </c>
      <c r="D150401" t="s">
        <v>207080</v>
      </c>
      <c r="E150401" t="s">
        <v>362818</v>
      </c>
    </row>
    <row r="150402" spans="1:5" x14ac:dyDescent="0.3">
      <c r="A150402">
        <v>4</v>
      </c>
      <c r="B150402">
        <v>1678363130</v>
      </c>
      <c r="C150402" t="s">
        <v>88209</v>
      </c>
      <c r="D150402" t="s">
        <v>207081</v>
      </c>
      <c r="E150402" t="s">
        <v>362819</v>
      </c>
    </row>
    <row r="150403" spans="1:5" x14ac:dyDescent="0.3">
      <c r="A150403">
        <v>4</v>
      </c>
      <c r="B150403">
        <v>1678363180</v>
      </c>
      <c r="C150403" t="s">
        <v>88209</v>
      </c>
      <c r="D150403" t="s">
        <v>207082</v>
      </c>
      <c r="E150403" t="s">
        <v>362820</v>
      </c>
    </row>
    <row r="150404" spans="1:5" x14ac:dyDescent="0.3">
      <c r="A150404">
        <v>4</v>
      </c>
      <c r="B150404">
        <v>1678363193</v>
      </c>
      <c r="C150404" t="s">
        <v>88210</v>
      </c>
      <c r="D150404" t="s">
        <v>207083</v>
      </c>
      <c r="E150404" t="s">
        <v>362821</v>
      </c>
    </row>
    <row r="150405" spans="1:5" x14ac:dyDescent="0.3">
      <c r="A150405">
        <v>4</v>
      </c>
      <c r="B150405">
        <v>1678363228</v>
      </c>
      <c r="C150405" t="s">
        <v>88210</v>
      </c>
      <c r="D150405" t="s">
        <v>207084</v>
      </c>
      <c r="E150405" t="s">
        <v>362822</v>
      </c>
    </row>
    <row r="150406" spans="1:5" x14ac:dyDescent="0.3">
      <c r="A150406">
        <v>4</v>
      </c>
      <c r="B150406">
        <v>1678363237</v>
      </c>
      <c r="C150406" t="s">
        <v>88210</v>
      </c>
      <c r="D150406" t="s">
        <v>207085</v>
      </c>
      <c r="E150406" t="s">
        <v>362823</v>
      </c>
    </row>
    <row r="150407" spans="1:5" x14ac:dyDescent="0.3">
      <c r="A150407">
        <v>4</v>
      </c>
      <c r="B150407">
        <v>1678363267</v>
      </c>
      <c r="C150407" t="s">
        <v>88210</v>
      </c>
      <c r="D150407" t="s">
        <v>207086</v>
      </c>
      <c r="E150407" t="s">
        <v>362824</v>
      </c>
    </row>
    <row r="150408" spans="1:5" x14ac:dyDescent="0.3">
      <c r="A150408">
        <v>4</v>
      </c>
      <c r="B150408">
        <v>1678363298</v>
      </c>
      <c r="C150408" t="s">
        <v>88211</v>
      </c>
      <c r="D150408" t="s">
        <v>207087</v>
      </c>
      <c r="E150408" t="s">
        <v>362825</v>
      </c>
    </row>
    <row r="150409" spans="1:5" x14ac:dyDescent="0.3">
      <c r="A150409">
        <v>4</v>
      </c>
      <c r="B150409">
        <v>1678363329</v>
      </c>
      <c r="C150409" t="s">
        <v>88211</v>
      </c>
      <c r="D150409" t="s">
        <v>188781</v>
      </c>
      <c r="E150409" t="s">
        <v>362826</v>
      </c>
    </row>
    <row r="150410" spans="1:5" x14ac:dyDescent="0.3">
      <c r="A150410">
        <v>4</v>
      </c>
      <c r="B150410">
        <v>1678363375</v>
      </c>
      <c r="C150410" t="s">
        <v>88211</v>
      </c>
      <c r="D150410" t="s">
        <v>181809</v>
      </c>
      <c r="E150410" t="s">
        <v>362827</v>
      </c>
    </row>
    <row r="150411" spans="1:5" x14ac:dyDescent="0.3">
      <c r="A150411">
        <v>4</v>
      </c>
      <c r="B150411">
        <v>1678363377</v>
      </c>
      <c r="C150411" t="s">
        <v>88211</v>
      </c>
      <c r="D150411" t="s">
        <v>113674</v>
      </c>
      <c r="E150411" t="s">
        <v>362828</v>
      </c>
    </row>
    <row r="150412" spans="1:5" x14ac:dyDescent="0.3">
      <c r="A150412">
        <v>4</v>
      </c>
      <c r="B150412">
        <v>1678363444</v>
      </c>
      <c r="C150412" t="s">
        <v>88212</v>
      </c>
      <c r="D150412" t="s">
        <v>207088</v>
      </c>
      <c r="E150412" t="s">
        <v>362829</v>
      </c>
    </row>
    <row r="150413" spans="1:5" x14ac:dyDescent="0.3">
      <c r="A150413">
        <v>4</v>
      </c>
      <c r="B150413">
        <v>1678363525</v>
      </c>
      <c r="C150413" t="s">
        <v>88213</v>
      </c>
      <c r="D150413" t="s">
        <v>207089</v>
      </c>
      <c r="E150413" t="s">
        <v>362830</v>
      </c>
    </row>
    <row r="150414" spans="1:5" x14ac:dyDescent="0.3">
      <c r="A150414">
        <v>4</v>
      </c>
      <c r="B150414">
        <v>1678363551</v>
      </c>
      <c r="C150414" t="s">
        <v>88214</v>
      </c>
      <c r="D150414" t="s">
        <v>207090</v>
      </c>
      <c r="E150414" t="s">
        <v>362831</v>
      </c>
    </row>
    <row r="150415" spans="1:5" x14ac:dyDescent="0.3">
      <c r="A150415">
        <v>4</v>
      </c>
      <c r="B150415">
        <v>1678363575</v>
      </c>
      <c r="C150415" t="s">
        <v>88214</v>
      </c>
      <c r="D150415" t="s">
        <v>207091</v>
      </c>
      <c r="E150415" t="s">
        <v>362832</v>
      </c>
    </row>
    <row r="150416" spans="1:5" x14ac:dyDescent="0.3">
      <c r="A150416">
        <v>4</v>
      </c>
      <c r="B150416">
        <v>1678363637</v>
      </c>
      <c r="C150416" t="s">
        <v>88215</v>
      </c>
      <c r="D150416" t="s">
        <v>207092</v>
      </c>
      <c r="E150416" t="s">
        <v>362833</v>
      </c>
    </row>
    <row r="150417" spans="1:5" x14ac:dyDescent="0.3">
      <c r="A150417">
        <v>4</v>
      </c>
      <c r="B150417">
        <v>1678363702</v>
      </c>
      <c r="C150417" t="s">
        <v>88215</v>
      </c>
      <c r="D150417" t="s">
        <v>207093</v>
      </c>
      <c r="E150417" t="s">
        <v>362834</v>
      </c>
    </row>
    <row r="150418" spans="1:5" x14ac:dyDescent="0.3">
      <c r="A150418">
        <v>4</v>
      </c>
      <c r="B150418">
        <v>1678363779</v>
      </c>
      <c r="C150418" t="s">
        <v>88216</v>
      </c>
      <c r="D150418" t="s">
        <v>158360</v>
      </c>
      <c r="E150418" t="s">
        <v>362835</v>
      </c>
    </row>
    <row r="150419" spans="1:5" x14ac:dyDescent="0.3">
      <c r="A150419">
        <v>4</v>
      </c>
      <c r="B150419">
        <v>1678363784</v>
      </c>
      <c r="C150419" t="s">
        <v>88216</v>
      </c>
      <c r="D150419" t="s">
        <v>207094</v>
      </c>
      <c r="E150419" t="s">
        <v>362836</v>
      </c>
    </row>
    <row r="150420" spans="1:5" x14ac:dyDescent="0.3">
      <c r="A150420">
        <v>4</v>
      </c>
      <c r="B150420">
        <v>1678363812</v>
      </c>
      <c r="C150420" t="s">
        <v>88217</v>
      </c>
      <c r="D150420" t="s">
        <v>207095</v>
      </c>
      <c r="E150420" t="s">
        <v>362837</v>
      </c>
    </row>
    <row r="150421" spans="1:5" x14ac:dyDescent="0.3">
      <c r="A150421">
        <v>4</v>
      </c>
      <c r="B150421">
        <v>1678363857</v>
      </c>
      <c r="C150421" t="s">
        <v>88217</v>
      </c>
      <c r="D150421" t="s">
        <v>201118</v>
      </c>
      <c r="E150421" t="s">
        <v>362838</v>
      </c>
    </row>
    <row r="150422" spans="1:5" x14ac:dyDescent="0.3">
      <c r="A150422">
        <v>4</v>
      </c>
      <c r="B150422">
        <v>1678363919</v>
      </c>
      <c r="C150422" t="s">
        <v>88218</v>
      </c>
      <c r="D150422" t="s">
        <v>203183</v>
      </c>
      <c r="E150422" t="s">
        <v>362839</v>
      </c>
    </row>
    <row r="150423" spans="1:5" x14ac:dyDescent="0.3">
      <c r="A150423">
        <v>4</v>
      </c>
      <c r="B150423">
        <v>1678364020</v>
      </c>
      <c r="C150423" t="s">
        <v>88219</v>
      </c>
      <c r="D150423" t="s">
        <v>207096</v>
      </c>
      <c r="E150423" t="s">
        <v>362840</v>
      </c>
    </row>
    <row r="150424" spans="1:5" x14ac:dyDescent="0.3">
      <c r="A150424">
        <v>4</v>
      </c>
      <c r="B150424">
        <v>1678364049</v>
      </c>
      <c r="C150424" t="s">
        <v>88220</v>
      </c>
      <c r="D150424" t="s">
        <v>207097</v>
      </c>
      <c r="E150424" t="s">
        <v>362841</v>
      </c>
    </row>
    <row r="150425" spans="1:5" x14ac:dyDescent="0.3">
      <c r="A150425">
        <v>4</v>
      </c>
      <c r="B150425">
        <v>1678364136</v>
      </c>
      <c r="C150425" t="s">
        <v>88221</v>
      </c>
      <c r="D150425" t="s">
        <v>207098</v>
      </c>
      <c r="E150425" t="s">
        <v>362842</v>
      </c>
    </row>
    <row r="150426" spans="1:5" x14ac:dyDescent="0.3">
      <c r="A150426">
        <v>4</v>
      </c>
      <c r="B150426">
        <v>1678364181</v>
      </c>
      <c r="C150426" t="s">
        <v>88221</v>
      </c>
      <c r="D150426" t="s">
        <v>131321</v>
      </c>
      <c r="E150426" t="s">
        <v>362843</v>
      </c>
    </row>
    <row r="150427" spans="1:5" x14ac:dyDescent="0.3">
      <c r="A150427">
        <v>4</v>
      </c>
      <c r="B150427">
        <v>1678364258</v>
      </c>
      <c r="C150427" t="s">
        <v>88222</v>
      </c>
      <c r="D150427" t="s">
        <v>207099</v>
      </c>
      <c r="E150427" t="s">
        <v>362844</v>
      </c>
    </row>
    <row r="150428" spans="1:5" x14ac:dyDescent="0.3">
      <c r="A150428">
        <v>4</v>
      </c>
      <c r="B150428">
        <v>1678364310</v>
      </c>
      <c r="C150428" t="s">
        <v>88223</v>
      </c>
      <c r="D150428" t="s">
        <v>203568</v>
      </c>
      <c r="E150428" t="s">
        <v>362845</v>
      </c>
    </row>
    <row r="150429" spans="1:5" x14ac:dyDescent="0.3">
      <c r="A150429">
        <v>4</v>
      </c>
      <c r="B150429">
        <v>1678364359</v>
      </c>
      <c r="C150429" t="s">
        <v>88223</v>
      </c>
      <c r="D150429" t="s">
        <v>134717</v>
      </c>
      <c r="E150429" t="s">
        <v>362846</v>
      </c>
    </row>
    <row r="150430" spans="1:5" x14ac:dyDescent="0.3">
      <c r="A150430">
        <v>4</v>
      </c>
      <c r="B150430">
        <v>1678364360</v>
      </c>
      <c r="C150430" t="s">
        <v>88223</v>
      </c>
      <c r="D150430" t="s">
        <v>182886</v>
      </c>
      <c r="E150430" t="s">
        <v>362847</v>
      </c>
    </row>
    <row r="150431" spans="1:5" x14ac:dyDescent="0.3">
      <c r="A150431">
        <v>4</v>
      </c>
      <c r="B150431">
        <v>1678386824</v>
      </c>
      <c r="C150431" t="s">
        <v>88224</v>
      </c>
      <c r="D150431" t="s">
        <v>207100</v>
      </c>
      <c r="E150431" t="s">
        <v>362848</v>
      </c>
    </row>
    <row r="150432" spans="1:5" x14ac:dyDescent="0.3">
      <c r="A150432">
        <v>4</v>
      </c>
      <c r="B150432">
        <v>1678386878</v>
      </c>
      <c r="C150432" t="s">
        <v>88225</v>
      </c>
      <c r="D150432" t="s">
        <v>207101</v>
      </c>
      <c r="E150432" t="s">
        <v>362849</v>
      </c>
    </row>
    <row r="150433" spans="1:5" x14ac:dyDescent="0.3">
      <c r="A150433">
        <v>4</v>
      </c>
      <c r="B150433">
        <v>1678386880</v>
      </c>
      <c r="C150433" t="s">
        <v>88225</v>
      </c>
      <c r="D150433" t="s">
        <v>169980</v>
      </c>
      <c r="E150433" t="s">
        <v>362850</v>
      </c>
    </row>
    <row r="150434" spans="1:5" x14ac:dyDescent="0.3">
      <c r="A150434">
        <v>4</v>
      </c>
      <c r="B150434">
        <v>1678386891</v>
      </c>
      <c r="C150434" t="s">
        <v>88225</v>
      </c>
      <c r="D150434" t="s">
        <v>207102</v>
      </c>
      <c r="E150434" t="s">
        <v>362851</v>
      </c>
    </row>
    <row r="150435" spans="1:5" x14ac:dyDescent="0.3">
      <c r="A150435">
        <v>4</v>
      </c>
      <c r="B150435">
        <v>1678386913</v>
      </c>
      <c r="C150435" t="s">
        <v>88225</v>
      </c>
      <c r="D150435" t="s">
        <v>207103</v>
      </c>
      <c r="E150435" t="s">
        <v>362852</v>
      </c>
    </row>
    <row r="150436" spans="1:5" x14ac:dyDescent="0.3">
      <c r="A150436">
        <v>4</v>
      </c>
      <c r="B150436">
        <v>1678386972</v>
      </c>
      <c r="C150436" t="s">
        <v>88226</v>
      </c>
      <c r="D150436" t="s">
        <v>199632</v>
      </c>
      <c r="E150436" t="s">
        <v>362853</v>
      </c>
    </row>
    <row r="150437" spans="1:5" x14ac:dyDescent="0.3">
      <c r="A150437">
        <v>4</v>
      </c>
      <c r="B150437">
        <v>1678386991</v>
      </c>
      <c r="C150437" t="s">
        <v>88226</v>
      </c>
      <c r="D150437" t="s">
        <v>207104</v>
      </c>
      <c r="E150437" t="s">
        <v>362854</v>
      </c>
    </row>
    <row r="150438" spans="1:5" x14ac:dyDescent="0.3">
      <c r="A150438">
        <v>4</v>
      </c>
      <c r="B150438">
        <v>1678386999</v>
      </c>
      <c r="C150438" t="s">
        <v>88226</v>
      </c>
      <c r="D150438" t="s">
        <v>202670</v>
      </c>
      <c r="E150438" t="s">
        <v>362855</v>
      </c>
    </row>
    <row r="150439" spans="1:5" x14ac:dyDescent="0.3">
      <c r="A150439">
        <v>4</v>
      </c>
      <c r="B150439">
        <v>1678387023</v>
      </c>
      <c r="C150439" t="s">
        <v>88227</v>
      </c>
      <c r="D150439" t="s">
        <v>159700</v>
      </c>
      <c r="E150439" t="s">
        <v>362856</v>
      </c>
    </row>
    <row r="150440" spans="1:5" x14ac:dyDescent="0.3">
      <c r="A150440">
        <v>4</v>
      </c>
      <c r="B150440">
        <v>1678387048</v>
      </c>
      <c r="C150440" t="s">
        <v>88227</v>
      </c>
      <c r="D150440" t="s">
        <v>207105</v>
      </c>
      <c r="E150440" t="s">
        <v>362857</v>
      </c>
    </row>
    <row r="150441" spans="1:5" x14ac:dyDescent="0.3">
      <c r="A150441">
        <v>4</v>
      </c>
      <c r="B150441">
        <v>1678387098</v>
      </c>
      <c r="C150441" t="s">
        <v>88227</v>
      </c>
      <c r="D150441" t="s">
        <v>207106</v>
      </c>
      <c r="E150441" t="s">
        <v>362858</v>
      </c>
    </row>
    <row r="150442" spans="1:5" x14ac:dyDescent="0.3">
      <c r="A150442">
        <v>4</v>
      </c>
      <c r="B150442">
        <v>1678387126</v>
      </c>
      <c r="C150442" t="s">
        <v>88228</v>
      </c>
      <c r="D150442" t="s">
        <v>207107</v>
      </c>
      <c r="E150442" t="s">
        <v>362859</v>
      </c>
    </row>
    <row r="150443" spans="1:5" x14ac:dyDescent="0.3">
      <c r="A150443">
        <v>4</v>
      </c>
      <c r="B150443">
        <v>1678387133</v>
      </c>
      <c r="C150443" t="s">
        <v>88228</v>
      </c>
      <c r="D150443" t="s">
        <v>207108</v>
      </c>
      <c r="E150443" t="s">
        <v>362860</v>
      </c>
    </row>
    <row r="150444" spans="1:5" x14ac:dyDescent="0.3">
      <c r="A150444">
        <v>4</v>
      </c>
      <c r="B150444">
        <v>1678387167</v>
      </c>
      <c r="C150444" t="s">
        <v>88228</v>
      </c>
      <c r="D150444" t="s">
        <v>207109</v>
      </c>
      <c r="E150444" t="s">
        <v>362861</v>
      </c>
    </row>
    <row r="150445" spans="1:5" x14ac:dyDescent="0.3">
      <c r="A150445">
        <v>4</v>
      </c>
      <c r="B150445">
        <v>1678387176</v>
      </c>
      <c r="C150445" t="s">
        <v>88229</v>
      </c>
      <c r="D150445" t="s">
        <v>207110</v>
      </c>
      <c r="E150445" t="s">
        <v>362862</v>
      </c>
    </row>
    <row r="150446" spans="1:5" x14ac:dyDescent="0.3">
      <c r="A150446">
        <v>4</v>
      </c>
      <c r="B150446">
        <v>1678387186</v>
      </c>
      <c r="C150446" t="s">
        <v>88229</v>
      </c>
      <c r="D150446" t="s">
        <v>207111</v>
      </c>
      <c r="E150446" t="s">
        <v>362863</v>
      </c>
    </row>
    <row r="150447" spans="1:5" x14ac:dyDescent="0.3">
      <c r="A150447">
        <v>4</v>
      </c>
      <c r="B150447">
        <v>1678387357</v>
      </c>
      <c r="C150447" t="s">
        <v>88230</v>
      </c>
      <c r="D150447" t="s">
        <v>207112</v>
      </c>
      <c r="E150447" t="s">
        <v>362864</v>
      </c>
    </row>
    <row r="150448" spans="1:5" x14ac:dyDescent="0.3">
      <c r="A150448">
        <v>4</v>
      </c>
      <c r="B150448">
        <v>1678387370</v>
      </c>
      <c r="C150448" t="s">
        <v>88230</v>
      </c>
      <c r="D150448" t="s">
        <v>162529</v>
      </c>
      <c r="E150448" t="s">
        <v>362865</v>
      </c>
    </row>
    <row r="150449" spans="1:5" x14ac:dyDescent="0.3">
      <c r="A150449">
        <v>4</v>
      </c>
      <c r="B150449">
        <v>1678387397</v>
      </c>
      <c r="C150449" t="s">
        <v>88230</v>
      </c>
      <c r="D150449" t="s">
        <v>200257</v>
      </c>
      <c r="E150449" t="s">
        <v>362866</v>
      </c>
    </row>
    <row r="150450" spans="1:5" x14ac:dyDescent="0.3">
      <c r="A150450">
        <v>4</v>
      </c>
      <c r="B150450">
        <v>1678387458</v>
      </c>
      <c r="C150450" t="s">
        <v>88231</v>
      </c>
      <c r="D150450" t="s">
        <v>207113</v>
      </c>
      <c r="E150450" t="s">
        <v>362867</v>
      </c>
    </row>
    <row r="150451" spans="1:5" x14ac:dyDescent="0.3">
      <c r="A150451">
        <v>4</v>
      </c>
      <c r="B150451">
        <v>1678387495</v>
      </c>
      <c r="C150451" t="s">
        <v>88231</v>
      </c>
      <c r="D150451" t="s">
        <v>207114</v>
      </c>
      <c r="E150451" t="s">
        <v>362868</v>
      </c>
    </row>
    <row r="150452" spans="1:5" x14ac:dyDescent="0.3">
      <c r="A150452">
        <v>4</v>
      </c>
      <c r="B150452">
        <v>1678387558</v>
      </c>
      <c r="C150452" t="s">
        <v>88232</v>
      </c>
      <c r="D150452" t="s">
        <v>207115</v>
      </c>
      <c r="E150452" t="s">
        <v>362869</v>
      </c>
    </row>
    <row r="150453" spans="1:5" x14ac:dyDescent="0.3">
      <c r="A150453">
        <v>4</v>
      </c>
      <c r="B150453">
        <v>1678387642</v>
      </c>
      <c r="C150453" t="s">
        <v>88233</v>
      </c>
      <c r="D150453" t="s">
        <v>207116</v>
      </c>
      <c r="E150453" t="s">
        <v>362870</v>
      </c>
    </row>
    <row r="150454" spans="1:5" x14ac:dyDescent="0.3">
      <c r="A150454">
        <v>4</v>
      </c>
      <c r="B150454">
        <v>1678387721</v>
      </c>
      <c r="C150454" t="s">
        <v>88234</v>
      </c>
      <c r="D150454" t="s">
        <v>207117</v>
      </c>
      <c r="E150454" t="s">
        <v>362871</v>
      </c>
    </row>
    <row r="150455" spans="1:5" x14ac:dyDescent="0.3">
      <c r="A150455">
        <v>4</v>
      </c>
      <c r="B150455">
        <v>1678387821</v>
      </c>
      <c r="C150455" t="s">
        <v>88235</v>
      </c>
      <c r="D150455" t="s">
        <v>207118</v>
      </c>
      <c r="E150455" t="s">
        <v>362872</v>
      </c>
    </row>
    <row r="150456" spans="1:5" x14ac:dyDescent="0.3">
      <c r="A150456">
        <v>4</v>
      </c>
      <c r="B150456">
        <v>1678387955</v>
      </c>
      <c r="C150456" t="s">
        <v>88236</v>
      </c>
      <c r="D150456" t="s">
        <v>137293</v>
      </c>
      <c r="E150456" t="s">
        <v>362873</v>
      </c>
    </row>
    <row r="150457" spans="1:5" x14ac:dyDescent="0.3">
      <c r="A150457">
        <v>4</v>
      </c>
      <c r="B150457">
        <v>1678388010</v>
      </c>
      <c r="C150457" t="s">
        <v>88237</v>
      </c>
      <c r="D150457" t="s">
        <v>207119</v>
      </c>
      <c r="E150457" t="s">
        <v>362874</v>
      </c>
    </row>
    <row r="150458" spans="1:5" x14ac:dyDescent="0.3">
      <c r="A150458">
        <v>4</v>
      </c>
      <c r="B150458">
        <v>1678388039</v>
      </c>
      <c r="C150458" t="s">
        <v>88237</v>
      </c>
      <c r="D150458" t="s">
        <v>206880</v>
      </c>
      <c r="E150458" t="s">
        <v>362875</v>
      </c>
    </row>
    <row r="150459" spans="1:5" x14ac:dyDescent="0.3">
      <c r="A150459">
        <v>4</v>
      </c>
      <c r="B150459">
        <v>1678388054</v>
      </c>
      <c r="C150459" t="s">
        <v>88237</v>
      </c>
      <c r="D150459" t="s">
        <v>207120</v>
      </c>
      <c r="E150459" t="s">
        <v>362876</v>
      </c>
    </row>
    <row r="150460" spans="1:5" x14ac:dyDescent="0.3">
      <c r="A150460">
        <v>4</v>
      </c>
      <c r="B150460">
        <v>1678388110</v>
      </c>
      <c r="C150460" t="s">
        <v>88238</v>
      </c>
      <c r="D150460" t="s">
        <v>207121</v>
      </c>
      <c r="E150460" t="s">
        <v>362877</v>
      </c>
    </row>
    <row r="150461" spans="1:5" x14ac:dyDescent="0.3">
      <c r="A150461">
        <v>4</v>
      </c>
      <c r="B150461">
        <v>1678388130</v>
      </c>
      <c r="C150461" t="s">
        <v>88238</v>
      </c>
      <c r="D150461" t="s">
        <v>207122</v>
      </c>
      <c r="E150461" t="s">
        <v>362878</v>
      </c>
    </row>
    <row r="150462" spans="1:5" x14ac:dyDescent="0.3">
      <c r="A150462">
        <v>4</v>
      </c>
      <c r="B150462">
        <v>1678388139</v>
      </c>
      <c r="C150462" t="s">
        <v>88238</v>
      </c>
      <c r="D150462" t="s">
        <v>207123</v>
      </c>
      <c r="E150462" t="s">
        <v>362879</v>
      </c>
    </row>
    <row r="150463" spans="1:5" x14ac:dyDescent="0.3">
      <c r="A150463">
        <v>4</v>
      </c>
      <c r="B150463">
        <v>1678388149</v>
      </c>
      <c r="C150463" t="s">
        <v>88239</v>
      </c>
      <c r="D150463" t="s">
        <v>178730</v>
      </c>
      <c r="E150463" t="s">
        <v>362880</v>
      </c>
    </row>
    <row r="150464" spans="1:5" x14ac:dyDescent="0.3">
      <c r="A150464">
        <v>4</v>
      </c>
      <c r="B150464">
        <v>1678388152</v>
      </c>
      <c r="C150464" t="s">
        <v>88239</v>
      </c>
      <c r="D150464" t="s">
        <v>207124</v>
      </c>
      <c r="E150464" t="s">
        <v>362881</v>
      </c>
    </row>
    <row r="150465" spans="1:5" x14ac:dyDescent="0.3">
      <c r="A150465">
        <v>4</v>
      </c>
      <c r="B150465">
        <v>1678388204</v>
      </c>
      <c r="C150465" t="s">
        <v>88239</v>
      </c>
      <c r="D150465" t="s">
        <v>193684</v>
      </c>
      <c r="E150465" t="s">
        <v>362882</v>
      </c>
    </row>
    <row r="150466" spans="1:5" x14ac:dyDescent="0.3">
      <c r="A150466">
        <v>4</v>
      </c>
      <c r="B150466">
        <v>1678388206</v>
      </c>
      <c r="C150466" t="s">
        <v>88239</v>
      </c>
      <c r="D150466" t="s">
        <v>207125</v>
      </c>
      <c r="E150466" t="s">
        <v>362883</v>
      </c>
    </row>
    <row r="150467" spans="1:5" x14ac:dyDescent="0.3">
      <c r="A150467">
        <v>4</v>
      </c>
      <c r="B150467">
        <v>1678388217</v>
      </c>
      <c r="C150467" t="s">
        <v>88239</v>
      </c>
      <c r="D150467" t="s">
        <v>207126</v>
      </c>
      <c r="E150467" t="s">
        <v>362884</v>
      </c>
    </row>
    <row r="150468" spans="1:5" x14ac:dyDescent="0.3">
      <c r="A150468">
        <v>4</v>
      </c>
      <c r="B150468">
        <v>1678388247</v>
      </c>
      <c r="C150468" t="s">
        <v>88240</v>
      </c>
      <c r="D150468" t="s">
        <v>167413</v>
      </c>
      <c r="E150468" t="s">
        <v>362885</v>
      </c>
    </row>
    <row r="150469" spans="1:5" x14ac:dyDescent="0.3">
      <c r="A150469">
        <v>4</v>
      </c>
      <c r="B150469">
        <v>1678388299</v>
      </c>
      <c r="C150469" t="s">
        <v>88240</v>
      </c>
      <c r="D150469" t="s">
        <v>207127</v>
      </c>
      <c r="E150469" t="s">
        <v>362886</v>
      </c>
    </row>
    <row r="150470" spans="1:5" x14ac:dyDescent="0.3">
      <c r="A150470">
        <v>4</v>
      </c>
      <c r="B150470">
        <v>1678388386</v>
      </c>
      <c r="C150470" t="s">
        <v>88241</v>
      </c>
      <c r="D150470" t="s">
        <v>207128</v>
      </c>
      <c r="E150470" t="s">
        <v>362887</v>
      </c>
    </row>
    <row r="150471" spans="1:5" x14ac:dyDescent="0.3">
      <c r="A150471">
        <v>4</v>
      </c>
      <c r="B150471">
        <v>1678388412</v>
      </c>
      <c r="C150471" t="s">
        <v>88242</v>
      </c>
      <c r="D150471" t="s">
        <v>207129</v>
      </c>
      <c r="E150471" t="s">
        <v>362888</v>
      </c>
    </row>
    <row r="150472" spans="1:5" x14ac:dyDescent="0.3">
      <c r="A150472">
        <v>4</v>
      </c>
      <c r="B150472">
        <v>1678388549</v>
      </c>
      <c r="C150472" t="s">
        <v>88243</v>
      </c>
      <c r="D150472" t="s">
        <v>207130</v>
      </c>
      <c r="E150472" t="s">
        <v>362889</v>
      </c>
    </row>
    <row r="150473" spans="1:5" x14ac:dyDescent="0.3">
      <c r="A150473">
        <v>4</v>
      </c>
      <c r="B150473">
        <v>1678388551</v>
      </c>
      <c r="C150473" t="s">
        <v>88243</v>
      </c>
      <c r="D150473" t="s">
        <v>207131</v>
      </c>
      <c r="E150473" t="s">
        <v>362890</v>
      </c>
    </row>
    <row r="150474" spans="1:5" x14ac:dyDescent="0.3">
      <c r="A150474">
        <v>4</v>
      </c>
      <c r="B150474">
        <v>1678388555</v>
      </c>
      <c r="C150474" t="s">
        <v>88243</v>
      </c>
      <c r="D150474" t="s">
        <v>207132</v>
      </c>
      <c r="E150474" t="s">
        <v>362891</v>
      </c>
    </row>
    <row r="150475" spans="1:5" x14ac:dyDescent="0.3">
      <c r="A150475">
        <v>4</v>
      </c>
      <c r="B150475">
        <v>1678388591</v>
      </c>
      <c r="C150475" t="s">
        <v>88244</v>
      </c>
      <c r="D150475" t="s">
        <v>207133</v>
      </c>
      <c r="E150475" t="s">
        <v>362892</v>
      </c>
    </row>
    <row r="150476" spans="1:5" x14ac:dyDescent="0.3">
      <c r="A150476">
        <v>4</v>
      </c>
      <c r="B150476">
        <v>1678388614</v>
      </c>
      <c r="C150476" t="s">
        <v>88244</v>
      </c>
      <c r="D150476" t="s">
        <v>207134</v>
      </c>
      <c r="E150476" t="s">
        <v>362893</v>
      </c>
    </row>
    <row r="150477" spans="1:5" x14ac:dyDescent="0.3">
      <c r="A150477">
        <v>4</v>
      </c>
      <c r="B150477">
        <v>1678388722</v>
      </c>
      <c r="C150477" t="s">
        <v>88245</v>
      </c>
      <c r="D150477" t="s">
        <v>207135</v>
      </c>
      <c r="E150477" t="s">
        <v>362894</v>
      </c>
    </row>
    <row r="150478" spans="1:5" x14ac:dyDescent="0.3">
      <c r="A150478">
        <v>4</v>
      </c>
      <c r="B150478">
        <v>1678388748</v>
      </c>
      <c r="C150478" t="s">
        <v>88246</v>
      </c>
      <c r="D150478" t="s">
        <v>207136</v>
      </c>
      <c r="E150478" t="s">
        <v>362895</v>
      </c>
    </row>
    <row r="150479" spans="1:5" x14ac:dyDescent="0.3">
      <c r="A150479">
        <v>4</v>
      </c>
      <c r="B150479">
        <v>1678388793</v>
      </c>
      <c r="C150479" t="s">
        <v>88246</v>
      </c>
      <c r="D150479" t="s">
        <v>207137</v>
      </c>
      <c r="E150479" t="s">
        <v>362896</v>
      </c>
    </row>
    <row r="150480" spans="1:5" x14ac:dyDescent="0.3">
      <c r="A150480">
        <v>4</v>
      </c>
      <c r="B150480">
        <v>1678388808</v>
      </c>
      <c r="C150480" t="s">
        <v>88246</v>
      </c>
      <c r="D150480" t="s">
        <v>204990</v>
      </c>
      <c r="E150480" t="s">
        <v>362897</v>
      </c>
    </row>
    <row r="150481" spans="1:5" x14ac:dyDescent="0.3">
      <c r="A150481">
        <v>4</v>
      </c>
      <c r="B150481">
        <v>1678388844</v>
      </c>
      <c r="C150481" t="s">
        <v>88247</v>
      </c>
      <c r="D150481" t="s">
        <v>202019</v>
      </c>
      <c r="E150481" t="s">
        <v>362898</v>
      </c>
    </row>
    <row r="150482" spans="1:5" x14ac:dyDescent="0.3">
      <c r="A150482">
        <v>4</v>
      </c>
      <c r="B150482">
        <v>1678389009</v>
      </c>
      <c r="C150482" t="s">
        <v>88248</v>
      </c>
      <c r="D150482" t="s">
        <v>193887</v>
      </c>
      <c r="E150482" t="s">
        <v>362899</v>
      </c>
    </row>
    <row r="150483" spans="1:5" x14ac:dyDescent="0.3">
      <c r="A150483">
        <v>4</v>
      </c>
      <c r="B150483">
        <v>1678389041</v>
      </c>
      <c r="C150483" t="s">
        <v>88248</v>
      </c>
      <c r="D150483" t="s">
        <v>158429</v>
      </c>
      <c r="E150483" t="s">
        <v>362900</v>
      </c>
    </row>
    <row r="150484" spans="1:5" x14ac:dyDescent="0.3">
      <c r="A150484">
        <v>4</v>
      </c>
      <c r="B150484">
        <v>1678389112</v>
      </c>
      <c r="C150484" t="s">
        <v>88249</v>
      </c>
      <c r="D150484" t="s">
        <v>207138</v>
      </c>
      <c r="E150484" t="s">
        <v>362901</v>
      </c>
    </row>
    <row r="150485" spans="1:5" x14ac:dyDescent="0.3">
      <c r="A150485">
        <v>4</v>
      </c>
      <c r="B150485">
        <v>1678389177</v>
      </c>
      <c r="C150485" t="s">
        <v>88250</v>
      </c>
      <c r="D150485" t="s">
        <v>164853</v>
      </c>
      <c r="E150485" t="s">
        <v>362902</v>
      </c>
    </row>
    <row r="150486" spans="1:5" x14ac:dyDescent="0.3">
      <c r="A150486">
        <v>4</v>
      </c>
      <c r="B150486">
        <v>1678389228</v>
      </c>
      <c r="C150486" t="s">
        <v>88251</v>
      </c>
      <c r="D150486" t="s">
        <v>207139</v>
      </c>
      <c r="E150486" t="s">
        <v>362903</v>
      </c>
    </row>
    <row r="150487" spans="1:5" x14ac:dyDescent="0.3">
      <c r="A150487">
        <v>4</v>
      </c>
      <c r="B150487">
        <v>1678389261</v>
      </c>
      <c r="C150487" t="s">
        <v>88251</v>
      </c>
      <c r="D150487" t="s">
        <v>205725</v>
      </c>
      <c r="E150487" t="s">
        <v>362904</v>
      </c>
    </row>
    <row r="150488" spans="1:5" x14ac:dyDescent="0.3">
      <c r="A150488">
        <v>4</v>
      </c>
      <c r="B150488">
        <v>1678389310</v>
      </c>
      <c r="C150488" t="s">
        <v>88252</v>
      </c>
      <c r="D150488" t="s">
        <v>187743</v>
      </c>
      <c r="E150488" t="s">
        <v>362905</v>
      </c>
    </row>
    <row r="150489" spans="1:5" x14ac:dyDescent="0.3">
      <c r="A150489">
        <v>4</v>
      </c>
      <c r="B150489">
        <v>1678389313</v>
      </c>
      <c r="C150489" t="s">
        <v>88252</v>
      </c>
      <c r="D150489" t="s">
        <v>207140</v>
      </c>
      <c r="E150489" t="s">
        <v>362906</v>
      </c>
    </row>
    <row r="150490" spans="1:5" x14ac:dyDescent="0.3">
      <c r="A150490">
        <v>4</v>
      </c>
      <c r="B150490">
        <v>1678389418</v>
      </c>
      <c r="C150490" t="s">
        <v>88253</v>
      </c>
      <c r="D150490" t="s">
        <v>205973</v>
      </c>
      <c r="E150490" t="s">
        <v>362907</v>
      </c>
    </row>
    <row r="150491" spans="1:5" x14ac:dyDescent="0.3">
      <c r="A150491">
        <v>4</v>
      </c>
      <c r="B150491">
        <v>1678389435</v>
      </c>
      <c r="C150491" t="s">
        <v>88253</v>
      </c>
      <c r="D150491" t="s">
        <v>207141</v>
      </c>
      <c r="E150491" t="s">
        <v>362908</v>
      </c>
    </row>
    <row r="150492" spans="1:5" x14ac:dyDescent="0.3">
      <c r="A150492">
        <v>4</v>
      </c>
      <c r="B150492">
        <v>1678389452</v>
      </c>
      <c r="C150492" t="s">
        <v>88253</v>
      </c>
      <c r="D150492" t="s">
        <v>207142</v>
      </c>
      <c r="E150492" t="s">
        <v>362909</v>
      </c>
    </row>
    <row r="150493" spans="1:5" x14ac:dyDescent="0.3">
      <c r="A150493">
        <v>4</v>
      </c>
      <c r="B150493">
        <v>1678389499</v>
      </c>
      <c r="C150493" t="s">
        <v>88254</v>
      </c>
      <c r="D150493" t="s">
        <v>93618</v>
      </c>
      <c r="E150493" t="s">
        <v>362910</v>
      </c>
    </row>
    <row r="150494" spans="1:5" x14ac:dyDescent="0.3">
      <c r="A150494">
        <v>4</v>
      </c>
      <c r="B150494">
        <v>1678389539</v>
      </c>
      <c r="C150494" t="s">
        <v>88254</v>
      </c>
      <c r="D150494" t="s">
        <v>207143</v>
      </c>
      <c r="E150494" t="s">
        <v>362911</v>
      </c>
    </row>
    <row r="150495" spans="1:5" x14ac:dyDescent="0.3">
      <c r="A150495">
        <v>4</v>
      </c>
      <c r="B150495">
        <v>1678389546</v>
      </c>
      <c r="C150495" t="s">
        <v>88254</v>
      </c>
      <c r="D150495" t="s">
        <v>207144</v>
      </c>
      <c r="E150495" t="s">
        <v>362912</v>
      </c>
    </row>
    <row r="150496" spans="1:5" x14ac:dyDescent="0.3">
      <c r="A150496">
        <v>4</v>
      </c>
      <c r="B150496">
        <v>1678389602</v>
      </c>
      <c r="C150496" t="s">
        <v>88255</v>
      </c>
      <c r="D150496" t="s">
        <v>207145</v>
      </c>
      <c r="E150496" t="s">
        <v>362913</v>
      </c>
    </row>
    <row r="150497" spans="1:5" x14ac:dyDescent="0.3">
      <c r="A150497">
        <v>4</v>
      </c>
      <c r="B150497">
        <v>1678389608</v>
      </c>
      <c r="C150497" t="s">
        <v>88255</v>
      </c>
      <c r="D150497" t="s">
        <v>206043</v>
      </c>
      <c r="E150497" t="s">
        <v>362914</v>
      </c>
    </row>
    <row r="150498" spans="1:5" x14ac:dyDescent="0.3">
      <c r="A150498">
        <v>4</v>
      </c>
      <c r="B150498">
        <v>1678389610</v>
      </c>
      <c r="C150498" t="s">
        <v>88255</v>
      </c>
      <c r="D150498" t="s">
        <v>207146</v>
      </c>
      <c r="E150498" t="s">
        <v>362915</v>
      </c>
    </row>
    <row r="150499" spans="1:5" x14ac:dyDescent="0.3">
      <c r="A150499">
        <v>4</v>
      </c>
      <c r="B150499">
        <v>1678389703</v>
      </c>
      <c r="C150499" t="s">
        <v>88256</v>
      </c>
      <c r="D150499" t="s">
        <v>207147</v>
      </c>
      <c r="E150499" t="s">
        <v>362916</v>
      </c>
    </row>
    <row r="150500" spans="1:5" x14ac:dyDescent="0.3">
      <c r="A150500">
        <v>4</v>
      </c>
      <c r="B150500">
        <v>1678389723</v>
      </c>
      <c r="C150500" t="s">
        <v>88256</v>
      </c>
      <c r="D150500" t="s">
        <v>207148</v>
      </c>
      <c r="E150500" t="s">
        <v>362917</v>
      </c>
    </row>
    <row r="150501" spans="1:5" x14ac:dyDescent="0.3">
      <c r="A150501">
        <v>4</v>
      </c>
      <c r="B150501">
        <v>1678389740</v>
      </c>
      <c r="C150501" t="s">
        <v>88257</v>
      </c>
      <c r="D150501" t="s">
        <v>207149</v>
      </c>
      <c r="E150501" t="s">
        <v>362918</v>
      </c>
    </row>
    <row r="150502" spans="1:5" x14ac:dyDescent="0.3">
      <c r="A150502">
        <v>4</v>
      </c>
      <c r="B150502">
        <v>1678389768</v>
      </c>
      <c r="C150502" t="s">
        <v>88257</v>
      </c>
      <c r="D150502" t="s">
        <v>207150</v>
      </c>
      <c r="E150502" t="s">
        <v>362919</v>
      </c>
    </row>
    <row r="150503" spans="1:5" x14ac:dyDescent="0.3">
      <c r="A150503">
        <v>4</v>
      </c>
      <c r="B150503">
        <v>1678389810</v>
      </c>
      <c r="C150503" t="s">
        <v>88258</v>
      </c>
      <c r="D150503" t="s">
        <v>207151</v>
      </c>
      <c r="E150503" t="s">
        <v>362920</v>
      </c>
    </row>
    <row r="150504" spans="1:5" x14ac:dyDescent="0.3">
      <c r="A150504">
        <v>4</v>
      </c>
      <c r="B150504">
        <v>1678389832</v>
      </c>
      <c r="C150504" t="s">
        <v>88258</v>
      </c>
      <c r="D150504" t="s">
        <v>173755</v>
      </c>
      <c r="E150504" t="s">
        <v>362921</v>
      </c>
    </row>
    <row r="150505" spans="1:5" x14ac:dyDescent="0.3">
      <c r="A150505">
        <v>4</v>
      </c>
      <c r="B150505">
        <v>1678389872</v>
      </c>
      <c r="C150505" t="s">
        <v>88258</v>
      </c>
      <c r="D150505" t="s">
        <v>207152</v>
      </c>
      <c r="E150505" t="s">
        <v>362922</v>
      </c>
    </row>
    <row r="150506" spans="1:5" x14ac:dyDescent="0.3">
      <c r="A150506">
        <v>4</v>
      </c>
      <c r="B150506">
        <v>1678389934</v>
      </c>
      <c r="C150506" t="s">
        <v>88259</v>
      </c>
      <c r="D150506" t="s">
        <v>164990</v>
      </c>
      <c r="E150506" t="s">
        <v>362923</v>
      </c>
    </row>
    <row r="150507" spans="1:5" x14ac:dyDescent="0.3">
      <c r="A150507">
        <v>4</v>
      </c>
      <c r="B150507">
        <v>1678389941</v>
      </c>
      <c r="C150507" t="s">
        <v>88259</v>
      </c>
      <c r="D150507" t="s">
        <v>207153</v>
      </c>
      <c r="E150507" t="s">
        <v>362924</v>
      </c>
    </row>
    <row r="150508" spans="1:5" x14ac:dyDescent="0.3">
      <c r="A150508">
        <v>4</v>
      </c>
      <c r="B150508">
        <v>1678389947</v>
      </c>
      <c r="C150508" t="s">
        <v>88259</v>
      </c>
      <c r="D150508" t="s">
        <v>207154</v>
      </c>
      <c r="E150508" t="s">
        <v>362925</v>
      </c>
    </row>
    <row r="150509" spans="1:5" x14ac:dyDescent="0.3">
      <c r="A150509">
        <v>4</v>
      </c>
      <c r="B150509">
        <v>1678390018</v>
      </c>
      <c r="C150509" t="s">
        <v>88260</v>
      </c>
      <c r="D150509" t="s">
        <v>207155</v>
      </c>
      <c r="E150509" t="s">
        <v>362926</v>
      </c>
    </row>
    <row r="150510" spans="1:5" x14ac:dyDescent="0.3">
      <c r="A150510">
        <v>4</v>
      </c>
      <c r="B150510">
        <v>1678390034</v>
      </c>
      <c r="C150510" t="s">
        <v>88260</v>
      </c>
      <c r="D150510" t="s">
        <v>207156</v>
      </c>
      <c r="E150510" t="s">
        <v>362927</v>
      </c>
    </row>
    <row r="150511" spans="1:5" x14ac:dyDescent="0.3">
      <c r="A150511">
        <v>4</v>
      </c>
      <c r="B150511">
        <v>1678390040</v>
      </c>
      <c r="C150511" t="s">
        <v>88260</v>
      </c>
      <c r="D150511" t="s">
        <v>95580</v>
      </c>
      <c r="E150511" t="s">
        <v>362928</v>
      </c>
    </row>
    <row r="150512" spans="1:5" x14ac:dyDescent="0.3">
      <c r="A150512">
        <v>4</v>
      </c>
      <c r="B150512">
        <v>1678390043</v>
      </c>
      <c r="C150512" t="s">
        <v>88260</v>
      </c>
      <c r="D150512" t="s">
        <v>207157</v>
      </c>
      <c r="E150512" t="s">
        <v>362929</v>
      </c>
    </row>
    <row r="150513" spans="1:5" x14ac:dyDescent="0.3">
      <c r="A150513">
        <v>4</v>
      </c>
      <c r="B150513">
        <v>1678390104</v>
      </c>
      <c r="C150513" t="s">
        <v>88261</v>
      </c>
      <c r="D150513" t="s">
        <v>199978</v>
      </c>
      <c r="E150513" t="s">
        <v>362930</v>
      </c>
    </row>
    <row r="150514" spans="1:5" x14ac:dyDescent="0.3">
      <c r="A150514">
        <v>4</v>
      </c>
      <c r="B150514">
        <v>1678390142</v>
      </c>
      <c r="C150514" t="s">
        <v>88261</v>
      </c>
      <c r="D150514" t="s">
        <v>207158</v>
      </c>
      <c r="E150514" t="s">
        <v>362931</v>
      </c>
    </row>
    <row r="150515" spans="1:5" x14ac:dyDescent="0.3">
      <c r="A150515">
        <v>4</v>
      </c>
      <c r="B150515">
        <v>1678390199</v>
      </c>
      <c r="C150515" t="s">
        <v>88262</v>
      </c>
      <c r="D150515" t="s">
        <v>207159</v>
      </c>
      <c r="E150515" t="s">
        <v>362932</v>
      </c>
    </row>
    <row r="150516" spans="1:5" x14ac:dyDescent="0.3">
      <c r="A150516">
        <v>4</v>
      </c>
      <c r="B150516">
        <v>1678390222</v>
      </c>
      <c r="C150516" t="s">
        <v>88262</v>
      </c>
      <c r="D150516" t="s">
        <v>206880</v>
      </c>
      <c r="E150516" t="s">
        <v>362933</v>
      </c>
    </row>
    <row r="150517" spans="1:5" x14ac:dyDescent="0.3">
      <c r="A150517">
        <v>4</v>
      </c>
      <c r="B150517">
        <v>1678390255</v>
      </c>
      <c r="C150517" t="s">
        <v>88262</v>
      </c>
      <c r="D150517" t="s">
        <v>207160</v>
      </c>
      <c r="E150517" t="s">
        <v>362934</v>
      </c>
    </row>
    <row r="150518" spans="1:5" x14ac:dyDescent="0.3">
      <c r="A150518">
        <v>4</v>
      </c>
      <c r="B150518">
        <v>1678390278</v>
      </c>
      <c r="C150518" t="s">
        <v>88263</v>
      </c>
      <c r="D150518" t="s">
        <v>207161</v>
      </c>
      <c r="E150518" t="s">
        <v>362935</v>
      </c>
    </row>
    <row r="150519" spans="1:5" x14ac:dyDescent="0.3">
      <c r="A150519">
        <v>4</v>
      </c>
      <c r="B150519">
        <v>1678390323</v>
      </c>
      <c r="C150519" t="s">
        <v>88263</v>
      </c>
      <c r="D150519" t="s">
        <v>207162</v>
      </c>
      <c r="E150519" t="s">
        <v>362936</v>
      </c>
    </row>
    <row r="150520" spans="1:5" x14ac:dyDescent="0.3">
      <c r="A150520">
        <v>4</v>
      </c>
      <c r="B150520">
        <v>1678390363</v>
      </c>
      <c r="C150520" t="s">
        <v>88264</v>
      </c>
      <c r="D150520" t="s">
        <v>207163</v>
      </c>
      <c r="E150520" t="s">
        <v>362937</v>
      </c>
    </row>
    <row r="150521" spans="1:5" x14ac:dyDescent="0.3">
      <c r="A150521">
        <v>4</v>
      </c>
      <c r="B150521">
        <v>1678390375</v>
      </c>
      <c r="C150521" t="s">
        <v>88264</v>
      </c>
      <c r="D150521" t="s">
        <v>173357</v>
      </c>
      <c r="E150521" t="s">
        <v>362938</v>
      </c>
    </row>
    <row r="150522" spans="1:5" x14ac:dyDescent="0.3">
      <c r="A150522">
        <v>4</v>
      </c>
      <c r="B150522">
        <v>1678390443</v>
      </c>
      <c r="C150522" t="s">
        <v>88265</v>
      </c>
      <c r="D150522" t="s">
        <v>207164</v>
      </c>
      <c r="E150522" t="s">
        <v>362939</v>
      </c>
    </row>
    <row r="150523" spans="1:5" x14ac:dyDescent="0.3">
      <c r="A150523">
        <v>4</v>
      </c>
      <c r="B150523">
        <v>1678390479</v>
      </c>
      <c r="C150523" t="s">
        <v>88265</v>
      </c>
      <c r="D150523" t="s">
        <v>207165</v>
      </c>
      <c r="E150523" t="s">
        <v>362940</v>
      </c>
    </row>
    <row r="150524" spans="1:5" x14ac:dyDescent="0.3">
      <c r="A150524">
        <v>4</v>
      </c>
      <c r="B150524">
        <v>1678390522</v>
      </c>
      <c r="C150524" t="s">
        <v>88265</v>
      </c>
      <c r="D150524" t="s">
        <v>93864</v>
      </c>
      <c r="E150524" t="s">
        <v>362941</v>
      </c>
    </row>
    <row r="150525" spans="1:5" x14ac:dyDescent="0.3">
      <c r="A150525">
        <v>4</v>
      </c>
      <c r="B150525">
        <v>1678390526</v>
      </c>
      <c r="C150525" t="s">
        <v>88265</v>
      </c>
      <c r="D150525" t="s">
        <v>207166</v>
      </c>
      <c r="E150525" t="s">
        <v>362942</v>
      </c>
    </row>
    <row r="150526" spans="1:5" x14ac:dyDescent="0.3">
      <c r="A150526">
        <v>4</v>
      </c>
      <c r="B150526">
        <v>1678390555</v>
      </c>
      <c r="C150526" t="s">
        <v>88266</v>
      </c>
      <c r="D150526" t="s">
        <v>207167</v>
      </c>
      <c r="E150526" t="s">
        <v>362943</v>
      </c>
    </row>
    <row r="150527" spans="1:5" x14ac:dyDescent="0.3">
      <c r="A150527">
        <v>4</v>
      </c>
      <c r="B150527">
        <v>1678412167</v>
      </c>
      <c r="C150527" t="s">
        <v>88267</v>
      </c>
      <c r="D150527" t="s">
        <v>183237</v>
      </c>
      <c r="E150527" t="s">
        <v>362944</v>
      </c>
    </row>
    <row r="150528" spans="1:5" x14ac:dyDescent="0.3">
      <c r="A150528">
        <v>4</v>
      </c>
      <c r="B150528">
        <v>1678412184</v>
      </c>
      <c r="C150528" t="s">
        <v>88267</v>
      </c>
      <c r="D150528" t="s">
        <v>207168</v>
      </c>
      <c r="E150528" t="s">
        <v>362945</v>
      </c>
    </row>
    <row r="150529" spans="1:5" x14ac:dyDescent="0.3">
      <c r="A150529">
        <v>4</v>
      </c>
      <c r="B150529">
        <v>1678412206</v>
      </c>
      <c r="C150529" t="s">
        <v>88267</v>
      </c>
      <c r="D150529" t="s">
        <v>205934</v>
      </c>
      <c r="E150529" t="s">
        <v>362946</v>
      </c>
    </row>
    <row r="150530" spans="1:5" x14ac:dyDescent="0.3">
      <c r="A150530">
        <v>4</v>
      </c>
      <c r="B150530">
        <v>1678412322</v>
      </c>
      <c r="C150530" t="s">
        <v>88268</v>
      </c>
      <c r="D150530" t="s">
        <v>207169</v>
      </c>
      <c r="E150530" t="s">
        <v>362947</v>
      </c>
    </row>
    <row r="150531" spans="1:5" x14ac:dyDescent="0.3">
      <c r="A150531">
        <v>4</v>
      </c>
      <c r="B150531">
        <v>1678412326</v>
      </c>
      <c r="C150531" t="s">
        <v>88268</v>
      </c>
      <c r="D150531" t="s">
        <v>207170</v>
      </c>
      <c r="E150531" t="s">
        <v>362948</v>
      </c>
    </row>
    <row r="150532" spans="1:5" x14ac:dyDescent="0.3">
      <c r="A150532">
        <v>4</v>
      </c>
      <c r="B150532">
        <v>1678412403</v>
      </c>
      <c r="C150532" t="s">
        <v>88268</v>
      </c>
      <c r="D150532" t="s">
        <v>102376</v>
      </c>
      <c r="E150532" t="s">
        <v>362949</v>
      </c>
    </row>
    <row r="150533" spans="1:5" x14ac:dyDescent="0.3">
      <c r="A150533">
        <v>4</v>
      </c>
      <c r="B150533">
        <v>1678412415</v>
      </c>
      <c r="C150533" t="s">
        <v>88269</v>
      </c>
      <c r="D150533" t="s">
        <v>207171</v>
      </c>
      <c r="E150533" t="s">
        <v>362950</v>
      </c>
    </row>
    <row r="150534" spans="1:5" x14ac:dyDescent="0.3">
      <c r="A150534">
        <v>4</v>
      </c>
      <c r="B150534">
        <v>1678412441</v>
      </c>
      <c r="C150534" t="s">
        <v>88269</v>
      </c>
      <c r="D150534" t="s">
        <v>207172</v>
      </c>
      <c r="E150534" t="s">
        <v>362951</v>
      </c>
    </row>
    <row r="150535" spans="1:5" x14ac:dyDescent="0.3">
      <c r="A150535">
        <v>4</v>
      </c>
      <c r="B150535">
        <v>1678412485</v>
      </c>
      <c r="C150535" t="s">
        <v>88269</v>
      </c>
      <c r="D150535" t="s">
        <v>207173</v>
      </c>
      <c r="E150535" t="s">
        <v>362952</v>
      </c>
    </row>
    <row r="150536" spans="1:5" x14ac:dyDescent="0.3">
      <c r="A150536">
        <v>4</v>
      </c>
      <c r="B150536">
        <v>1678412529</v>
      </c>
      <c r="C150536" t="s">
        <v>88270</v>
      </c>
      <c r="D150536" t="s">
        <v>169104</v>
      </c>
      <c r="E150536" t="s">
        <v>362953</v>
      </c>
    </row>
    <row r="150537" spans="1:5" x14ac:dyDescent="0.3">
      <c r="A150537">
        <v>4</v>
      </c>
      <c r="B150537">
        <v>1678412538</v>
      </c>
      <c r="C150537" t="s">
        <v>88270</v>
      </c>
      <c r="D150537" t="s">
        <v>207174</v>
      </c>
      <c r="E150537" t="s">
        <v>362954</v>
      </c>
    </row>
    <row r="150538" spans="1:5" x14ac:dyDescent="0.3">
      <c r="A150538">
        <v>4</v>
      </c>
      <c r="B150538">
        <v>1678412548</v>
      </c>
      <c r="C150538" t="s">
        <v>88270</v>
      </c>
      <c r="D150538" t="s">
        <v>207175</v>
      </c>
      <c r="E150538" t="s">
        <v>362955</v>
      </c>
    </row>
    <row r="150539" spans="1:5" x14ac:dyDescent="0.3">
      <c r="A150539">
        <v>4</v>
      </c>
      <c r="B150539">
        <v>1678412580</v>
      </c>
      <c r="C150539" t="s">
        <v>88270</v>
      </c>
      <c r="D150539" t="s">
        <v>125460</v>
      </c>
      <c r="E150539" t="s">
        <v>362956</v>
      </c>
    </row>
    <row r="150540" spans="1:5" x14ac:dyDescent="0.3">
      <c r="A150540">
        <v>4</v>
      </c>
      <c r="B150540">
        <v>1678412582</v>
      </c>
      <c r="C150540" t="s">
        <v>88270</v>
      </c>
      <c r="D150540" t="s">
        <v>207176</v>
      </c>
      <c r="E150540" t="s">
        <v>362957</v>
      </c>
    </row>
    <row r="150541" spans="1:5" x14ac:dyDescent="0.3">
      <c r="A150541">
        <v>4</v>
      </c>
      <c r="B150541">
        <v>1678412586</v>
      </c>
      <c r="C150541" t="s">
        <v>88271</v>
      </c>
      <c r="D150541" t="s">
        <v>207177</v>
      </c>
      <c r="E150541" t="s">
        <v>362958</v>
      </c>
    </row>
    <row r="150542" spans="1:5" x14ac:dyDescent="0.3">
      <c r="A150542">
        <v>4</v>
      </c>
      <c r="B150542">
        <v>1678412602</v>
      </c>
      <c r="C150542" t="s">
        <v>88271</v>
      </c>
      <c r="D150542" t="s">
        <v>207178</v>
      </c>
      <c r="E150542" t="s">
        <v>362959</v>
      </c>
    </row>
    <row r="150543" spans="1:5" x14ac:dyDescent="0.3">
      <c r="A150543">
        <v>4</v>
      </c>
      <c r="B150543">
        <v>1678412619</v>
      </c>
      <c r="C150543" t="s">
        <v>88271</v>
      </c>
      <c r="D150543" t="s">
        <v>198889</v>
      </c>
      <c r="E150543" t="s">
        <v>362960</v>
      </c>
    </row>
    <row r="150544" spans="1:5" x14ac:dyDescent="0.3">
      <c r="A150544">
        <v>4</v>
      </c>
      <c r="B150544">
        <v>1678412637</v>
      </c>
      <c r="C150544" t="s">
        <v>88271</v>
      </c>
      <c r="D150544" t="s">
        <v>103528</v>
      </c>
      <c r="E150544" t="s">
        <v>362961</v>
      </c>
    </row>
    <row r="150545" spans="1:5" x14ac:dyDescent="0.3">
      <c r="A150545">
        <v>4</v>
      </c>
      <c r="B150545">
        <v>1678412640</v>
      </c>
      <c r="C150545" t="s">
        <v>88271</v>
      </c>
      <c r="D150545" t="s">
        <v>207179</v>
      </c>
      <c r="E150545" t="s">
        <v>362962</v>
      </c>
    </row>
    <row r="150546" spans="1:5" x14ac:dyDescent="0.3">
      <c r="A150546">
        <v>4</v>
      </c>
      <c r="B150546">
        <v>1678412729</v>
      </c>
      <c r="C150546" t="s">
        <v>88272</v>
      </c>
      <c r="D150546" t="s">
        <v>207180</v>
      </c>
      <c r="E150546" t="s">
        <v>362963</v>
      </c>
    </row>
    <row r="150547" spans="1:5" x14ac:dyDescent="0.3">
      <c r="A150547">
        <v>4</v>
      </c>
      <c r="B150547">
        <v>1678412736</v>
      </c>
      <c r="C150547" t="s">
        <v>88272</v>
      </c>
      <c r="D150547" t="s">
        <v>207181</v>
      </c>
      <c r="E150547" t="s">
        <v>362964</v>
      </c>
    </row>
    <row r="150548" spans="1:5" x14ac:dyDescent="0.3">
      <c r="A150548">
        <v>4</v>
      </c>
      <c r="B150548">
        <v>1678412779</v>
      </c>
      <c r="C150548" t="s">
        <v>88273</v>
      </c>
      <c r="D150548" t="s">
        <v>207182</v>
      </c>
      <c r="E150548" t="s">
        <v>362965</v>
      </c>
    </row>
    <row r="150549" spans="1:5" x14ac:dyDescent="0.3">
      <c r="A150549">
        <v>4</v>
      </c>
      <c r="B150549">
        <v>1678412825</v>
      </c>
      <c r="C150549" t="s">
        <v>88273</v>
      </c>
      <c r="D150549" t="s">
        <v>207183</v>
      </c>
      <c r="E150549" t="s">
        <v>362966</v>
      </c>
    </row>
    <row r="150550" spans="1:5" x14ac:dyDescent="0.3">
      <c r="A150550">
        <v>4</v>
      </c>
      <c r="B150550">
        <v>1678412850</v>
      </c>
      <c r="C150550" t="s">
        <v>88274</v>
      </c>
      <c r="D150550" t="s">
        <v>207184</v>
      </c>
      <c r="E150550" t="s">
        <v>362967</v>
      </c>
    </row>
    <row r="150551" spans="1:5" x14ac:dyDescent="0.3">
      <c r="A150551">
        <v>4</v>
      </c>
      <c r="B150551">
        <v>1678412855</v>
      </c>
      <c r="C150551" t="s">
        <v>88274</v>
      </c>
      <c r="D150551" t="s">
        <v>207185</v>
      </c>
      <c r="E150551" t="s">
        <v>362968</v>
      </c>
    </row>
    <row r="150552" spans="1:5" x14ac:dyDescent="0.3">
      <c r="A150552">
        <v>4</v>
      </c>
      <c r="B150552">
        <v>1678412982</v>
      </c>
      <c r="C150552" t="s">
        <v>88275</v>
      </c>
      <c r="D150552" t="s">
        <v>207186</v>
      </c>
      <c r="E150552" t="s">
        <v>362969</v>
      </c>
    </row>
    <row r="150553" spans="1:5" x14ac:dyDescent="0.3">
      <c r="A150553">
        <v>4</v>
      </c>
      <c r="B150553">
        <v>1678413008</v>
      </c>
      <c r="C150553" t="s">
        <v>88276</v>
      </c>
      <c r="D150553" t="s">
        <v>207187</v>
      </c>
      <c r="E150553" t="s">
        <v>362970</v>
      </c>
    </row>
    <row r="150554" spans="1:5" x14ac:dyDescent="0.3">
      <c r="A150554">
        <v>4</v>
      </c>
      <c r="B150554">
        <v>1678413061</v>
      </c>
      <c r="C150554" t="s">
        <v>88276</v>
      </c>
      <c r="D150554" t="s">
        <v>207188</v>
      </c>
      <c r="E150554" t="s">
        <v>362971</v>
      </c>
    </row>
    <row r="150555" spans="1:5" x14ac:dyDescent="0.3">
      <c r="A150555">
        <v>4</v>
      </c>
      <c r="B150555">
        <v>1678413139</v>
      </c>
      <c r="C150555" t="s">
        <v>88277</v>
      </c>
      <c r="D150555" t="s">
        <v>207189</v>
      </c>
      <c r="E150555" t="s">
        <v>362972</v>
      </c>
    </row>
    <row r="150556" spans="1:5" x14ac:dyDescent="0.3">
      <c r="A150556">
        <v>4</v>
      </c>
      <c r="B150556">
        <v>1678413184</v>
      </c>
      <c r="C150556" t="s">
        <v>88278</v>
      </c>
      <c r="D150556" t="s">
        <v>170579</v>
      </c>
      <c r="E150556" t="s">
        <v>362973</v>
      </c>
    </row>
    <row r="150557" spans="1:5" x14ac:dyDescent="0.3">
      <c r="A150557">
        <v>4</v>
      </c>
      <c r="B150557">
        <v>1678413201</v>
      </c>
      <c r="C150557" t="s">
        <v>88278</v>
      </c>
      <c r="D150557" t="s">
        <v>189890</v>
      </c>
      <c r="E150557" t="s">
        <v>362974</v>
      </c>
    </row>
    <row r="150558" spans="1:5" x14ac:dyDescent="0.3">
      <c r="A150558">
        <v>4</v>
      </c>
      <c r="B150558">
        <v>1678413265</v>
      </c>
      <c r="C150558" t="s">
        <v>88278</v>
      </c>
      <c r="D150558" t="s">
        <v>207190</v>
      </c>
      <c r="E150558" t="s">
        <v>362975</v>
      </c>
    </row>
    <row r="150559" spans="1:5" x14ac:dyDescent="0.3">
      <c r="A150559">
        <v>4</v>
      </c>
      <c r="B150559">
        <v>1678413318</v>
      </c>
      <c r="C150559" t="s">
        <v>88279</v>
      </c>
      <c r="D150559" t="s">
        <v>207191</v>
      </c>
      <c r="E150559" t="s">
        <v>362976</v>
      </c>
    </row>
    <row r="150560" spans="1:5" x14ac:dyDescent="0.3">
      <c r="A150560">
        <v>4</v>
      </c>
      <c r="B150560">
        <v>1678413337</v>
      </c>
      <c r="C150560" t="s">
        <v>88279</v>
      </c>
      <c r="D150560" t="s">
        <v>207192</v>
      </c>
      <c r="E150560" t="s">
        <v>362977</v>
      </c>
    </row>
    <row r="150561" spans="1:5" x14ac:dyDescent="0.3">
      <c r="A150561">
        <v>4</v>
      </c>
      <c r="B150561">
        <v>1678413344</v>
      </c>
      <c r="C150561" t="s">
        <v>88279</v>
      </c>
      <c r="D150561" t="s">
        <v>207193</v>
      </c>
      <c r="E150561" t="s">
        <v>362978</v>
      </c>
    </row>
    <row r="150562" spans="1:5" x14ac:dyDescent="0.3">
      <c r="A150562">
        <v>4</v>
      </c>
      <c r="B150562">
        <v>1678413384</v>
      </c>
      <c r="C150562" t="s">
        <v>88280</v>
      </c>
      <c r="D150562" t="s">
        <v>125369</v>
      </c>
      <c r="E150562" t="s">
        <v>362979</v>
      </c>
    </row>
    <row r="150563" spans="1:5" x14ac:dyDescent="0.3">
      <c r="A150563">
        <v>4</v>
      </c>
      <c r="B150563">
        <v>1678413407</v>
      </c>
      <c r="C150563" t="s">
        <v>88280</v>
      </c>
      <c r="D150563" t="s">
        <v>207194</v>
      </c>
      <c r="E150563" t="s">
        <v>362980</v>
      </c>
    </row>
    <row r="150564" spans="1:5" x14ac:dyDescent="0.3">
      <c r="A150564">
        <v>4</v>
      </c>
      <c r="B150564">
        <v>1678413410</v>
      </c>
      <c r="C150564" t="s">
        <v>88280</v>
      </c>
      <c r="D150564" t="s">
        <v>207195</v>
      </c>
      <c r="E150564" t="s">
        <v>362981</v>
      </c>
    </row>
    <row r="150565" spans="1:5" x14ac:dyDescent="0.3">
      <c r="A150565">
        <v>4</v>
      </c>
      <c r="B150565">
        <v>1678413431</v>
      </c>
      <c r="C150565" t="s">
        <v>88280</v>
      </c>
      <c r="D150565" t="s">
        <v>163146</v>
      </c>
      <c r="E150565" t="s">
        <v>362982</v>
      </c>
    </row>
    <row r="150566" spans="1:5" x14ac:dyDescent="0.3">
      <c r="A150566">
        <v>4</v>
      </c>
      <c r="B150566">
        <v>1678413482</v>
      </c>
      <c r="C150566" t="s">
        <v>88281</v>
      </c>
      <c r="D150566" t="s">
        <v>204484</v>
      </c>
      <c r="E150566" t="s">
        <v>362983</v>
      </c>
    </row>
    <row r="150567" spans="1:5" x14ac:dyDescent="0.3">
      <c r="A150567">
        <v>4</v>
      </c>
      <c r="B150567">
        <v>1678413544</v>
      </c>
      <c r="C150567" t="s">
        <v>88282</v>
      </c>
      <c r="D150567" t="s">
        <v>207196</v>
      </c>
      <c r="E150567" t="s">
        <v>362984</v>
      </c>
    </row>
    <row r="150568" spans="1:5" x14ac:dyDescent="0.3">
      <c r="A150568">
        <v>4</v>
      </c>
      <c r="B150568">
        <v>1678413558</v>
      </c>
      <c r="C150568" t="s">
        <v>88282</v>
      </c>
      <c r="D150568" t="s">
        <v>207197</v>
      </c>
      <c r="E150568" t="s">
        <v>362985</v>
      </c>
    </row>
    <row r="150569" spans="1:5" x14ac:dyDescent="0.3">
      <c r="A150569">
        <v>4</v>
      </c>
      <c r="B150569">
        <v>1678413613</v>
      </c>
      <c r="C150569" t="s">
        <v>88282</v>
      </c>
      <c r="D150569" t="s">
        <v>207198</v>
      </c>
      <c r="E150569" t="s">
        <v>362986</v>
      </c>
    </row>
    <row r="150570" spans="1:5" x14ac:dyDescent="0.3">
      <c r="A150570">
        <v>4</v>
      </c>
      <c r="B150570">
        <v>1678413617</v>
      </c>
      <c r="C150570" t="s">
        <v>88282</v>
      </c>
      <c r="D150570" t="s">
        <v>206331</v>
      </c>
      <c r="E150570" t="s">
        <v>362987</v>
      </c>
    </row>
    <row r="150571" spans="1:5" x14ac:dyDescent="0.3">
      <c r="A150571">
        <v>4</v>
      </c>
      <c r="B150571">
        <v>1678413667</v>
      </c>
      <c r="C150571" t="s">
        <v>88283</v>
      </c>
      <c r="D150571" t="s">
        <v>179676</v>
      </c>
      <c r="E150571" t="s">
        <v>362988</v>
      </c>
    </row>
    <row r="150572" spans="1:5" x14ac:dyDescent="0.3">
      <c r="A150572">
        <v>4</v>
      </c>
      <c r="B150572">
        <v>1678413680</v>
      </c>
      <c r="C150572" t="s">
        <v>88283</v>
      </c>
      <c r="D150572" t="s">
        <v>207199</v>
      </c>
      <c r="E150572" t="s">
        <v>362989</v>
      </c>
    </row>
    <row r="150573" spans="1:5" x14ac:dyDescent="0.3">
      <c r="A150573">
        <v>4</v>
      </c>
      <c r="B150573">
        <v>1678413681</v>
      </c>
      <c r="C150573" t="s">
        <v>88283</v>
      </c>
      <c r="D150573" t="s">
        <v>207200</v>
      </c>
      <c r="E150573" t="s">
        <v>362990</v>
      </c>
    </row>
    <row r="150574" spans="1:5" x14ac:dyDescent="0.3">
      <c r="A150574">
        <v>4</v>
      </c>
      <c r="B150574">
        <v>1678413751</v>
      </c>
      <c r="C150574" t="s">
        <v>88284</v>
      </c>
      <c r="D150574" t="s">
        <v>184027</v>
      </c>
      <c r="E150574" t="s">
        <v>362991</v>
      </c>
    </row>
    <row r="150575" spans="1:5" x14ac:dyDescent="0.3">
      <c r="A150575">
        <v>4</v>
      </c>
      <c r="B150575">
        <v>1678413798</v>
      </c>
      <c r="C150575" t="s">
        <v>88285</v>
      </c>
      <c r="D150575" t="s">
        <v>207201</v>
      </c>
      <c r="E150575" t="s">
        <v>362992</v>
      </c>
    </row>
    <row r="150576" spans="1:5" x14ac:dyDescent="0.3">
      <c r="A150576">
        <v>4</v>
      </c>
      <c r="B150576">
        <v>1678413884</v>
      </c>
      <c r="C150576" t="s">
        <v>88286</v>
      </c>
      <c r="D150576" t="s">
        <v>207202</v>
      </c>
      <c r="E150576" t="s">
        <v>362993</v>
      </c>
    </row>
    <row r="150577" spans="1:5" x14ac:dyDescent="0.3">
      <c r="A150577">
        <v>4</v>
      </c>
      <c r="B150577">
        <v>1678413892</v>
      </c>
      <c r="C150577" t="s">
        <v>88286</v>
      </c>
      <c r="D150577" t="s">
        <v>201071</v>
      </c>
      <c r="E150577" t="s">
        <v>362994</v>
      </c>
    </row>
    <row r="150578" spans="1:5" x14ac:dyDescent="0.3">
      <c r="A150578">
        <v>4</v>
      </c>
      <c r="B150578">
        <v>1678413897</v>
      </c>
      <c r="C150578" t="s">
        <v>88286</v>
      </c>
      <c r="D150578" t="s">
        <v>207203</v>
      </c>
      <c r="E150578" t="s">
        <v>362995</v>
      </c>
    </row>
    <row r="150579" spans="1:5" x14ac:dyDescent="0.3">
      <c r="A150579">
        <v>4</v>
      </c>
      <c r="B150579">
        <v>1678413944</v>
      </c>
      <c r="C150579" t="s">
        <v>88287</v>
      </c>
      <c r="D150579" t="s">
        <v>175139</v>
      </c>
      <c r="E150579" t="s">
        <v>362996</v>
      </c>
    </row>
    <row r="150580" spans="1:5" x14ac:dyDescent="0.3">
      <c r="A150580">
        <v>4</v>
      </c>
      <c r="B150580">
        <v>1678413950</v>
      </c>
      <c r="C150580" t="s">
        <v>88287</v>
      </c>
      <c r="D150580" t="s">
        <v>207204</v>
      </c>
      <c r="E150580" t="s">
        <v>362997</v>
      </c>
    </row>
    <row r="150581" spans="1:5" x14ac:dyDescent="0.3">
      <c r="A150581">
        <v>4</v>
      </c>
      <c r="B150581">
        <v>1678413977</v>
      </c>
      <c r="C150581" t="s">
        <v>88287</v>
      </c>
      <c r="D150581" t="s">
        <v>207205</v>
      </c>
      <c r="E150581" t="s">
        <v>362998</v>
      </c>
    </row>
    <row r="150582" spans="1:5" x14ac:dyDescent="0.3">
      <c r="A150582">
        <v>4</v>
      </c>
      <c r="B150582">
        <v>1678413999</v>
      </c>
      <c r="C150582" t="s">
        <v>88287</v>
      </c>
      <c r="D150582" t="s">
        <v>124675</v>
      </c>
      <c r="E150582" t="s">
        <v>362999</v>
      </c>
    </row>
    <row r="150583" spans="1:5" x14ac:dyDescent="0.3">
      <c r="A150583">
        <v>4</v>
      </c>
      <c r="B150583">
        <v>1678414064</v>
      </c>
      <c r="C150583" t="s">
        <v>88288</v>
      </c>
      <c r="D150583" t="s">
        <v>116244</v>
      </c>
      <c r="E150583" t="s">
        <v>363000</v>
      </c>
    </row>
    <row r="150584" spans="1:5" x14ac:dyDescent="0.3">
      <c r="A150584">
        <v>4</v>
      </c>
      <c r="B150584">
        <v>1678414089</v>
      </c>
      <c r="C150584" t="s">
        <v>88288</v>
      </c>
      <c r="D150584" t="s">
        <v>196827</v>
      </c>
      <c r="E150584" t="s">
        <v>363001</v>
      </c>
    </row>
    <row r="150585" spans="1:5" x14ac:dyDescent="0.3">
      <c r="A150585">
        <v>4</v>
      </c>
      <c r="B150585">
        <v>1678414115</v>
      </c>
      <c r="C150585" t="s">
        <v>88288</v>
      </c>
      <c r="D150585" t="s">
        <v>207206</v>
      </c>
      <c r="E150585" t="s">
        <v>363002</v>
      </c>
    </row>
    <row r="150586" spans="1:5" x14ac:dyDescent="0.3">
      <c r="A150586">
        <v>4</v>
      </c>
      <c r="B150586">
        <v>1678414182</v>
      </c>
      <c r="C150586" t="s">
        <v>88289</v>
      </c>
      <c r="D150586" t="s">
        <v>206376</v>
      </c>
      <c r="E150586" t="s">
        <v>363003</v>
      </c>
    </row>
    <row r="150587" spans="1:5" x14ac:dyDescent="0.3">
      <c r="A150587">
        <v>4</v>
      </c>
      <c r="B150587">
        <v>1678414212</v>
      </c>
      <c r="C150587" t="s">
        <v>88290</v>
      </c>
      <c r="D150587" t="s">
        <v>207207</v>
      </c>
      <c r="E150587" t="s">
        <v>363004</v>
      </c>
    </row>
    <row r="150588" spans="1:5" x14ac:dyDescent="0.3">
      <c r="A150588">
        <v>4</v>
      </c>
      <c r="B150588">
        <v>1678414219</v>
      </c>
      <c r="C150588" t="s">
        <v>88290</v>
      </c>
      <c r="D150588" t="s">
        <v>207208</v>
      </c>
      <c r="E150588" t="s">
        <v>363005</v>
      </c>
    </row>
    <row r="150589" spans="1:5" x14ac:dyDescent="0.3">
      <c r="A150589">
        <v>4</v>
      </c>
      <c r="B150589">
        <v>1678414251</v>
      </c>
      <c r="C150589" t="s">
        <v>88291</v>
      </c>
      <c r="D150589" t="s">
        <v>201071</v>
      </c>
      <c r="E150589" t="s">
        <v>363006</v>
      </c>
    </row>
    <row r="150590" spans="1:5" x14ac:dyDescent="0.3">
      <c r="A150590">
        <v>4</v>
      </c>
      <c r="B150590">
        <v>1678414253</v>
      </c>
      <c r="C150590" t="s">
        <v>88290</v>
      </c>
      <c r="D150590" t="s">
        <v>206784</v>
      </c>
      <c r="E150590" t="s">
        <v>363007</v>
      </c>
    </row>
    <row r="150591" spans="1:5" x14ac:dyDescent="0.3">
      <c r="A150591">
        <v>4</v>
      </c>
      <c r="B150591">
        <v>1678414277</v>
      </c>
      <c r="C150591" t="s">
        <v>88290</v>
      </c>
      <c r="D150591" t="s">
        <v>191014</v>
      </c>
      <c r="E150591" t="s">
        <v>363008</v>
      </c>
    </row>
    <row r="150592" spans="1:5" x14ac:dyDescent="0.3">
      <c r="A150592">
        <v>4</v>
      </c>
      <c r="B150592">
        <v>1678414401</v>
      </c>
      <c r="C150592" t="s">
        <v>88292</v>
      </c>
      <c r="D150592" t="s">
        <v>207209</v>
      </c>
      <c r="E150592" t="s">
        <v>363009</v>
      </c>
    </row>
    <row r="150593" spans="1:5" x14ac:dyDescent="0.3">
      <c r="A150593">
        <v>4</v>
      </c>
      <c r="B150593">
        <v>1678414447</v>
      </c>
      <c r="C150593" t="s">
        <v>88293</v>
      </c>
      <c r="D150593" t="s">
        <v>171768</v>
      </c>
      <c r="E150593" t="s">
        <v>363010</v>
      </c>
    </row>
    <row r="150594" spans="1:5" x14ac:dyDescent="0.3">
      <c r="A150594">
        <v>4</v>
      </c>
      <c r="B150594">
        <v>1678414468</v>
      </c>
      <c r="C150594" t="s">
        <v>88293</v>
      </c>
      <c r="D150594" t="s">
        <v>207210</v>
      </c>
      <c r="E150594" t="s">
        <v>363011</v>
      </c>
    </row>
    <row r="150595" spans="1:5" x14ac:dyDescent="0.3">
      <c r="A150595">
        <v>4</v>
      </c>
      <c r="B150595">
        <v>1678414514</v>
      </c>
      <c r="C150595" t="s">
        <v>88294</v>
      </c>
      <c r="D150595" t="s">
        <v>207211</v>
      </c>
      <c r="E150595" t="s">
        <v>363012</v>
      </c>
    </row>
    <row r="150596" spans="1:5" x14ac:dyDescent="0.3">
      <c r="A150596">
        <v>4</v>
      </c>
      <c r="B150596">
        <v>1678414528</v>
      </c>
      <c r="C150596" t="s">
        <v>88294</v>
      </c>
      <c r="D150596" t="s">
        <v>207212</v>
      </c>
      <c r="E150596" t="s">
        <v>363013</v>
      </c>
    </row>
    <row r="150597" spans="1:5" x14ac:dyDescent="0.3">
      <c r="A150597">
        <v>4</v>
      </c>
      <c r="B150597">
        <v>1678414551</v>
      </c>
      <c r="C150597" t="s">
        <v>88294</v>
      </c>
      <c r="D150597" t="s">
        <v>134046</v>
      </c>
      <c r="E150597" t="s">
        <v>363014</v>
      </c>
    </row>
    <row r="150598" spans="1:5" x14ac:dyDescent="0.3">
      <c r="A150598">
        <v>4</v>
      </c>
      <c r="B150598">
        <v>1678414579</v>
      </c>
      <c r="C150598" t="s">
        <v>88294</v>
      </c>
      <c r="D150598" t="s">
        <v>159290</v>
      </c>
      <c r="E150598" t="s">
        <v>363015</v>
      </c>
    </row>
    <row r="150599" spans="1:5" x14ac:dyDescent="0.3">
      <c r="A150599">
        <v>4</v>
      </c>
      <c r="B150599">
        <v>1678414587</v>
      </c>
      <c r="C150599" t="s">
        <v>88295</v>
      </c>
      <c r="D150599" t="s">
        <v>200752</v>
      </c>
      <c r="E150599" t="s">
        <v>363016</v>
      </c>
    </row>
    <row r="150600" spans="1:5" x14ac:dyDescent="0.3">
      <c r="A150600">
        <v>4</v>
      </c>
      <c r="B150600">
        <v>1678414638</v>
      </c>
      <c r="C150600" t="s">
        <v>88295</v>
      </c>
      <c r="D150600" t="s">
        <v>169597</v>
      </c>
      <c r="E150600" t="s">
        <v>363017</v>
      </c>
    </row>
    <row r="150601" spans="1:5" x14ac:dyDescent="0.3">
      <c r="A150601">
        <v>4</v>
      </c>
      <c r="B150601">
        <v>1678414684</v>
      </c>
      <c r="C150601" t="s">
        <v>88296</v>
      </c>
      <c r="D150601" t="s">
        <v>207213</v>
      </c>
      <c r="E150601" t="s">
        <v>363018</v>
      </c>
    </row>
    <row r="150602" spans="1:5" x14ac:dyDescent="0.3">
      <c r="A150602">
        <v>4</v>
      </c>
      <c r="B150602">
        <v>1678414725</v>
      </c>
      <c r="C150602" t="s">
        <v>88296</v>
      </c>
      <c r="D150602" t="s">
        <v>207214</v>
      </c>
      <c r="E150602" t="s">
        <v>363019</v>
      </c>
    </row>
    <row r="150603" spans="1:5" x14ac:dyDescent="0.3">
      <c r="A150603">
        <v>4</v>
      </c>
      <c r="B150603">
        <v>1678414767</v>
      </c>
      <c r="C150603" t="s">
        <v>88297</v>
      </c>
      <c r="D150603" t="s">
        <v>207215</v>
      </c>
      <c r="E150603" t="s">
        <v>363020</v>
      </c>
    </row>
    <row r="150604" spans="1:5" x14ac:dyDescent="0.3">
      <c r="A150604">
        <v>4</v>
      </c>
      <c r="B150604">
        <v>1678414772</v>
      </c>
      <c r="C150604" t="s">
        <v>88297</v>
      </c>
      <c r="D150604" t="s">
        <v>161062</v>
      </c>
      <c r="E150604" t="s">
        <v>363021</v>
      </c>
    </row>
    <row r="150605" spans="1:5" x14ac:dyDescent="0.3">
      <c r="A150605">
        <v>4</v>
      </c>
      <c r="B150605">
        <v>1678414779</v>
      </c>
      <c r="C150605" t="s">
        <v>88297</v>
      </c>
      <c r="D150605" t="s">
        <v>207216</v>
      </c>
      <c r="E150605" t="s">
        <v>363022</v>
      </c>
    </row>
    <row r="150606" spans="1:5" x14ac:dyDescent="0.3">
      <c r="A150606">
        <v>4</v>
      </c>
      <c r="B150606">
        <v>1678414787</v>
      </c>
      <c r="C150606" t="s">
        <v>88297</v>
      </c>
      <c r="D150606" t="s">
        <v>207217</v>
      </c>
      <c r="E150606" t="s">
        <v>363023</v>
      </c>
    </row>
    <row r="150607" spans="1:5" x14ac:dyDescent="0.3">
      <c r="A150607">
        <v>4</v>
      </c>
      <c r="B150607">
        <v>1678414890</v>
      </c>
      <c r="C150607" t="s">
        <v>88298</v>
      </c>
      <c r="D150607" t="s">
        <v>162148</v>
      </c>
      <c r="E150607" t="s">
        <v>363024</v>
      </c>
    </row>
    <row r="150608" spans="1:5" x14ac:dyDescent="0.3">
      <c r="A150608">
        <v>4</v>
      </c>
      <c r="B150608">
        <v>1678414910</v>
      </c>
      <c r="C150608" t="s">
        <v>88298</v>
      </c>
      <c r="D150608" t="s">
        <v>207218</v>
      </c>
      <c r="E150608" t="s">
        <v>363025</v>
      </c>
    </row>
    <row r="150609" spans="1:5" x14ac:dyDescent="0.3">
      <c r="A150609">
        <v>4</v>
      </c>
      <c r="B150609">
        <v>1678414922</v>
      </c>
      <c r="C150609" t="s">
        <v>88299</v>
      </c>
      <c r="D150609" t="s">
        <v>207219</v>
      </c>
      <c r="E150609" t="s">
        <v>363026</v>
      </c>
    </row>
    <row r="150610" spans="1:5" x14ac:dyDescent="0.3">
      <c r="A150610">
        <v>4</v>
      </c>
      <c r="B150610">
        <v>1678414925</v>
      </c>
      <c r="C150610" t="s">
        <v>88299</v>
      </c>
      <c r="D150610" t="s">
        <v>207220</v>
      </c>
      <c r="E150610" t="s">
        <v>363027</v>
      </c>
    </row>
    <row r="150611" spans="1:5" x14ac:dyDescent="0.3">
      <c r="A150611">
        <v>4</v>
      </c>
      <c r="B150611">
        <v>1678415009</v>
      </c>
      <c r="C150611" t="s">
        <v>88300</v>
      </c>
      <c r="D150611" t="s">
        <v>207221</v>
      </c>
      <c r="E150611" t="s">
        <v>363028</v>
      </c>
    </row>
    <row r="150612" spans="1:5" x14ac:dyDescent="0.3">
      <c r="A150612">
        <v>4</v>
      </c>
      <c r="B150612">
        <v>1678415256</v>
      </c>
      <c r="C150612" t="s">
        <v>88301</v>
      </c>
      <c r="D150612" t="s">
        <v>207222</v>
      </c>
      <c r="E150612" t="s">
        <v>363029</v>
      </c>
    </row>
    <row r="150613" spans="1:5" x14ac:dyDescent="0.3">
      <c r="A150613">
        <v>4</v>
      </c>
      <c r="B150613">
        <v>1678415260</v>
      </c>
      <c r="C150613" t="s">
        <v>88301</v>
      </c>
      <c r="D150613" t="s">
        <v>201071</v>
      </c>
      <c r="E150613" t="s">
        <v>362994</v>
      </c>
    </row>
    <row r="150614" spans="1:5" x14ac:dyDescent="0.3">
      <c r="A150614">
        <v>4</v>
      </c>
      <c r="B150614">
        <v>1678415366</v>
      </c>
      <c r="C150614" t="s">
        <v>88302</v>
      </c>
      <c r="D150614" t="s">
        <v>207223</v>
      </c>
      <c r="E150614" t="s">
        <v>363030</v>
      </c>
    </row>
    <row r="150615" spans="1:5" x14ac:dyDescent="0.3">
      <c r="A150615">
        <v>4</v>
      </c>
      <c r="B150615">
        <v>1678415371</v>
      </c>
      <c r="C150615" t="s">
        <v>88302</v>
      </c>
      <c r="D150615" t="s">
        <v>104444</v>
      </c>
      <c r="E150615" t="s">
        <v>363031</v>
      </c>
    </row>
    <row r="150616" spans="1:5" x14ac:dyDescent="0.3">
      <c r="A150616">
        <v>4</v>
      </c>
      <c r="B150616">
        <v>1678415384</v>
      </c>
      <c r="C150616" t="s">
        <v>88302</v>
      </c>
      <c r="D150616" t="s">
        <v>106346</v>
      </c>
      <c r="E150616" t="s">
        <v>363032</v>
      </c>
    </row>
    <row r="150617" spans="1:5" x14ac:dyDescent="0.3">
      <c r="A150617">
        <v>4</v>
      </c>
      <c r="B150617">
        <v>1678415407</v>
      </c>
      <c r="C150617" t="s">
        <v>88302</v>
      </c>
      <c r="D150617" t="s">
        <v>155635</v>
      </c>
      <c r="E150617" t="s">
        <v>363033</v>
      </c>
    </row>
    <row r="150618" spans="1:5" x14ac:dyDescent="0.3">
      <c r="A150618">
        <v>4</v>
      </c>
      <c r="B150618">
        <v>1678415419</v>
      </c>
      <c r="C150618" t="s">
        <v>88302</v>
      </c>
      <c r="D150618" t="s">
        <v>207224</v>
      </c>
      <c r="E150618" t="s">
        <v>363034</v>
      </c>
    </row>
    <row r="150619" spans="1:5" x14ac:dyDescent="0.3">
      <c r="A150619">
        <v>4</v>
      </c>
      <c r="B150619">
        <v>1678415429</v>
      </c>
      <c r="C150619" t="s">
        <v>88302</v>
      </c>
      <c r="D150619" t="s">
        <v>207225</v>
      </c>
      <c r="E150619" t="s">
        <v>363035</v>
      </c>
    </row>
    <row r="150620" spans="1:5" x14ac:dyDescent="0.3">
      <c r="A150620">
        <v>4</v>
      </c>
      <c r="B150620">
        <v>1678415502</v>
      </c>
      <c r="C150620" t="s">
        <v>88303</v>
      </c>
      <c r="D150620" t="s">
        <v>207130</v>
      </c>
      <c r="E150620" t="s">
        <v>363036</v>
      </c>
    </row>
    <row r="150621" spans="1:5" x14ac:dyDescent="0.3">
      <c r="A150621">
        <v>4</v>
      </c>
      <c r="B150621">
        <v>1678415532</v>
      </c>
      <c r="C150621" t="s">
        <v>88304</v>
      </c>
      <c r="D150621" t="s">
        <v>176089</v>
      </c>
      <c r="E150621" t="s">
        <v>363037</v>
      </c>
    </row>
    <row r="150622" spans="1:5" x14ac:dyDescent="0.3">
      <c r="A150622">
        <v>4</v>
      </c>
      <c r="B150622">
        <v>1678415535</v>
      </c>
      <c r="C150622" t="s">
        <v>88304</v>
      </c>
      <c r="D150622" t="s">
        <v>207226</v>
      </c>
      <c r="E150622" t="s">
        <v>363038</v>
      </c>
    </row>
    <row r="150623" spans="1:5" x14ac:dyDescent="0.3">
      <c r="A150623">
        <v>4</v>
      </c>
      <c r="B150623">
        <v>1678415543</v>
      </c>
      <c r="C150623" t="s">
        <v>88304</v>
      </c>
      <c r="D150623" t="s">
        <v>207227</v>
      </c>
      <c r="E150623" t="s">
        <v>363039</v>
      </c>
    </row>
    <row r="150624" spans="1:5" x14ac:dyDescent="0.3">
      <c r="A150624">
        <v>4</v>
      </c>
      <c r="B150624">
        <v>1678415558</v>
      </c>
      <c r="C150624" t="s">
        <v>88304</v>
      </c>
      <c r="D150624" t="s">
        <v>201071</v>
      </c>
      <c r="E150624" t="s">
        <v>363006</v>
      </c>
    </row>
    <row r="150625" spans="1:5" x14ac:dyDescent="0.3">
      <c r="A150625">
        <v>4</v>
      </c>
      <c r="B150625">
        <v>1678437001</v>
      </c>
      <c r="C150625" t="s">
        <v>88305</v>
      </c>
      <c r="D150625" t="s">
        <v>185379</v>
      </c>
      <c r="E150625" t="s">
        <v>363040</v>
      </c>
    </row>
    <row r="150626" spans="1:5" x14ac:dyDescent="0.3">
      <c r="A150626">
        <v>4</v>
      </c>
      <c r="B150626">
        <v>1678437017</v>
      </c>
      <c r="C150626" t="s">
        <v>88305</v>
      </c>
      <c r="D150626" t="s">
        <v>207228</v>
      </c>
      <c r="E150626" t="s">
        <v>363041</v>
      </c>
    </row>
    <row r="150627" spans="1:5" x14ac:dyDescent="0.3">
      <c r="A150627">
        <v>4</v>
      </c>
      <c r="B150627">
        <v>1678437018</v>
      </c>
      <c r="C150627" t="s">
        <v>88306</v>
      </c>
      <c r="D150627" t="s">
        <v>207229</v>
      </c>
      <c r="E150627" t="s">
        <v>363042</v>
      </c>
    </row>
    <row r="150628" spans="1:5" x14ac:dyDescent="0.3">
      <c r="A150628">
        <v>4</v>
      </c>
      <c r="B150628">
        <v>1678437086</v>
      </c>
      <c r="C150628" t="s">
        <v>88306</v>
      </c>
      <c r="D150628" t="s">
        <v>134717</v>
      </c>
      <c r="E150628" t="s">
        <v>363043</v>
      </c>
    </row>
    <row r="150629" spans="1:5" x14ac:dyDescent="0.3">
      <c r="A150629">
        <v>4</v>
      </c>
      <c r="B150629">
        <v>1678437111</v>
      </c>
      <c r="C150629" t="s">
        <v>88306</v>
      </c>
      <c r="D150629" t="s">
        <v>207230</v>
      </c>
      <c r="E150629" t="s">
        <v>363044</v>
      </c>
    </row>
    <row r="150630" spans="1:5" x14ac:dyDescent="0.3">
      <c r="A150630">
        <v>4</v>
      </c>
      <c r="B150630">
        <v>1678437191</v>
      </c>
      <c r="C150630" t="s">
        <v>88307</v>
      </c>
      <c r="D150630" t="s">
        <v>207231</v>
      </c>
      <c r="E150630" t="s">
        <v>363045</v>
      </c>
    </row>
    <row r="150631" spans="1:5" x14ac:dyDescent="0.3">
      <c r="A150631">
        <v>4</v>
      </c>
      <c r="B150631">
        <v>1678437297</v>
      </c>
      <c r="C150631" t="s">
        <v>88308</v>
      </c>
      <c r="D150631" t="s">
        <v>207232</v>
      </c>
      <c r="E150631" t="s">
        <v>363046</v>
      </c>
    </row>
    <row r="150632" spans="1:5" x14ac:dyDescent="0.3">
      <c r="A150632">
        <v>4</v>
      </c>
      <c r="B150632">
        <v>1678437347</v>
      </c>
      <c r="C150632" t="s">
        <v>88308</v>
      </c>
      <c r="D150632" t="s">
        <v>207233</v>
      </c>
      <c r="E150632" t="s">
        <v>363047</v>
      </c>
    </row>
    <row r="150633" spans="1:5" x14ac:dyDescent="0.3">
      <c r="A150633">
        <v>4</v>
      </c>
      <c r="B150633">
        <v>1678437381</v>
      </c>
      <c r="C150633" t="s">
        <v>88309</v>
      </c>
      <c r="D150633" t="s">
        <v>207234</v>
      </c>
      <c r="E150633" t="s">
        <v>363048</v>
      </c>
    </row>
    <row r="150634" spans="1:5" x14ac:dyDescent="0.3">
      <c r="A150634">
        <v>4</v>
      </c>
      <c r="B150634">
        <v>1678437454</v>
      </c>
      <c r="C150634" t="s">
        <v>88310</v>
      </c>
      <c r="D150634" t="s">
        <v>104110</v>
      </c>
      <c r="E150634" t="s">
        <v>363049</v>
      </c>
    </row>
    <row r="150635" spans="1:5" x14ac:dyDescent="0.3">
      <c r="A150635">
        <v>4</v>
      </c>
      <c r="B150635">
        <v>1678437510</v>
      </c>
      <c r="C150635" t="s">
        <v>88310</v>
      </c>
      <c r="D150635" t="s">
        <v>195088</v>
      </c>
      <c r="E150635" t="s">
        <v>363050</v>
      </c>
    </row>
    <row r="150636" spans="1:5" x14ac:dyDescent="0.3">
      <c r="A150636">
        <v>4</v>
      </c>
      <c r="B150636">
        <v>1678437608</v>
      </c>
      <c r="C150636" t="s">
        <v>88311</v>
      </c>
      <c r="D150636" t="s">
        <v>207235</v>
      </c>
      <c r="E150636" t="s">
        <v>363051</v>
      </c>
    </row>
    <row r="150637" spans="1:5" x14ac:dyDescent="0.3">
      <c r="A150637">
        <v>4</v>
      </c>
      <c r="B150637">
        <v>1678437763</v>
      </c>
      <c r="C150637" t="s">
        <v>88312</v>
      </c>
      <c r="D150637" t="s">
        <v>207236</v>
      </c>
      <c r="E150637" t="s">
        <v>363052</v>
      </c>
    </row>
    <row r="150638" spans="1:5" x14ac:dyDescent="0.3">
      <c r="A150638">
        <v>4</v>
      </c>
      <c r="B150638">
        <v>1678437803</v>
      </c>
      <c r="C150638" t="s">
        <v>88312</v>
      </c>
      <c r="D150638" t="s">
        <v>207237</v>
      </c>
      <c r="E150638" t="s">
        <v>363053</v>
      </c>
    </row>
    <row r="150639" spans="1:5" x14ac:dyDescent="0.3">
      <c r="A150639">
        <v>4</v>
      </c>
      <c r="B150639">
        <v>1678437835</v>
      </c>
      <c r="C150639" t="s">
        <v>88312</v>
      </c>
      <c r="D150639" t="s">
        <v>105724</v>
      </c>
      <c r="E150639" t="s">
        <v>363054</v>
      </c>
    </row>
    <row r="150640" spans="1:5" x14ac:dyDescent="0.3">
      <c r="A150640">
        <v>4</v>
      </c>
      <c r="B150640">
        <v>1678437839</v>
      </c>
      <c r="C150640" t="s">
        <v>88312</v>
      </c>
      <c r="D150640" t="s">
        <v>207238</v>
      </c>
      <c r="E150640" t="s">
        <v>363055</v>
      </c>
    </row>
    <row r="150641" spans="1:5" x14ac:dyDescent="0.3">
      <c r="A150641">
        <v>4</v>
      </c>
      <c r="B150641">
        <v>1678437893</v>
      </c>
      <c r="C150641" t="s">
        <v>88313</v>
      </c>
      <c r="D150641" t="s">
        <v>207239</v>
      </c>
      <c r="E150641" t="s">
        <v>363056</v>
      </c>
    </row>
    <row r="150642" spans="1:5" x14ac:dyDescent="0.3">
      <c r="A150642">
        <v>4</v>
      </c>
      <c r="B150642">
        <v>1678437917</v>
      </c>
      <c r="C150642" t="s">
        <v>88313</v>
      </c>
      <c r="D150642" t="s">
        <v>207240</v>
      </c>
      <c r="E150642" t="s">
        <v>363057</v>
      </c>
    </row>
    <row r="150643" spans="1:5" x14ac:dyDescent="0.3">
      <c r="A150643">
        <v>4</v>
      </c>
      <c r="B150643">
        <v>1678437945</v>
      </c>
      <c r="C150643" t="s">
        <v>88314</v>
      </c>
      <c r="D150643" t="s">
        <v>207241</v>
      </c>
      <c r="E150643" t="s">
        <v>363058</v>
      </c>
    </row>
    <row r="150644" spans="1:5" x14ac:dyDescent="0.3">
      <c r="A150644">
        <v>4</v>
      </c>
      <c r="B150644">
        <v>1678437989</v>
      </c>
      <c r="C150644" t="s">
        <v>88314</v>
      </c>
      <c r="D150644" t="s">
        <v>207242</v>
      </c>
      <c r="E150644" t="s">
        <v>363059</v>
      </c>
    </row>
    <row r="150645" spans="1:5" x14ac:dyDescent="0.3">
      <c r="A150645">
        <v>4</v>
      </c>
      <c r="B150645">
        <v>1678438077</v>
      </c>
      <c r="C150645" t="s">
        <v>88315</v>
      </c>
      <c r="D150645" t="s">
        <v>207243</v>
      </c>
      <c r="E150645" t="s">
        <v>363060</v>
      </c>
    </row>
    <row r="150646" spans="1:5" x14ac:dyDescent="0.3">
      <c r="A150646">
        <v>4</v>
      </c>
      <c r="B150646">
        <v>1678438092</v>
      </c>
      <c r="C150646" t="s">
        <v>88315</v>
      </c>
      <c r="D150646" t="s">
        <v>207244</v>
      </c>
      <c r="E150646" t="s">
        <v>363061</v>
      </c>
    </row>
    <row r="150647" spans="1:5" x14ac:dyDescent="0.3">
      <c r="A150647">
        <v>4</v>
      </c>
      <c r="B150647">
        <v>1678438108</v>
      </c>
      <c r="C150647" t="s">
        <v>88315</v>
      </c>
      <c r="D150647" t="s">
        <v>207245</v>
      </c>
      <c r="E150647" t="s">
        <v>363062</v>
      </c>
    </row>
    <row r="150648" spans="1:5" x14ac:dyDescent="0.3">
      <c r="A150648">
        <v>4</v>
      </c>
      <c r="B150648">
        <v>1678438156</v>
      </c>
      <c r="C150648" t="s">
        <v>88316</v>
      </c>
      <c r="D150648" t="s">
        <v>207246</v>
      </c>
      <c r="E150648" t="s">
        <v>363063</v>
      </c>
    </row>
    <row r="150649" spans="1:5" x14ac:dyDescent="0.3">
      <c r="A150649">
        <v>4</v>
      </c>
      <c r="B150649">
        <v>1678438164</v>
      </c>
      <c r="C150649" t="s">
        <v>88316</v>
      </c>
      <c r="D150649" t="s">
        <v>207247</v>
      </c>
      <c r="E150649" t="s">
        <v>363064</v>
      </c>
    </row>
    <row r="150650" spans="1:5" x14ac:dyDescent="0.3">
      <c r="A150650">
        <v>4</v>
      </c>
      <c r="B150650">
        <v>1678438267</v>
      </c>
      <c r="C150650" t="s">
        <v>88317</v>
      </c>
      <c r="D150650" t="s">
        <v>207248</v>
      </c>
      <c r="E150650" t="s">
        <v>363065</v>
      </c>
    </row>
    <row r="150651" spans="1:5" x14ac:dyDescent="0.3">
      <c r="A150651">
        <v>4</v>
      </c>
      <c r="B150651">
        <v>1678438350</v>
      </c>
      <c r="C150651" t="s">
        <v>88318</v>
      </c>
      <c r="D150651" t="s">
        <v>207249</v>
      </c>
      <c r="E150651" t="s">
        <v>363066</v>
      </c>
    </row>
    <row r="150652" spans="1:5" x14ac:dyDescent="0.3">
      <c r="A150652">
        <v>4</v>
      </c>
      <c r="B150652">
        <v>1678438472</v>
      </c>
      <c r="C150652" t="s">
        <v>88319</v>
      </c>
      <c r="D150652" t="s">
        <v>207250</v>
      </c>
      <c r="E150652" t="s">
        <v>363067</v>
      </c>
    </row>
    <row r="150653" spans="1:5" x14ac:dyDescent="0.3">
      <c r="A150653">
        <v>4</v>
      </c>
      <c r="B150653">
        <v>1678438483</v>
      </c>
      <c r="C150653" t="s">
        <v>88319</v>
      </c>
      <c r="D150653" t="s">
        <v>207251</v>
      </c>
      <c r="E150653" t="s">
        <v>363068</v>
      </c>
    </row>
    <row r="150654" spans="1:5" x14ac:dyDescent="0.3">
      <c r="A150654">
        <v>4</v>
      </c>
      <c r="B150654">
        <v>1678438484</v>
      </c>
      <c r="C150654" t="s">
        <v>88319</v>
      </c>
      <c r="D150654" t="s">
        <v>207252</v>
      </c>
      <c r="E150654" t="s">
        <v>363069</v>
      </c>
    </row>
    <row r="150655" spans="1:5" x14ac:dyDescent="0.3">
      <c r="A150655">
        <v>4</v>
      </c>
      <c r="B150655">
        <v>1678438514</v>
      </c>
      <c r="C150655" t="s">
        <v>88320</v>
      </c>
      <c r="D150655" t="s">
        <v>207253</v>
      </c>
      <c r="E150655" t="s">
        <v>363070</v>
      </c>
    </row>
    <row r="150656" spans="1:5" x14ac:dyDescent="0.3">
      <c r="A150656">
        <v>4</v>
      </c>
      <c r="B150656">
        <v>1678438556</v>
      </c>
      <c r="C150656" t="s">
        <v>88320</v>
      </c>
      <c r="D150656" t="s">
        <v>207254</v>
      </c>
      <c r="E150656" t="s">
        <v>363071</v>
      </c>
    </row>
    <row r="150657" spans="1:5" x14ac:dyDescent="0.3">
      <c r="A150657">
        <v>4</v>
      </c>
      <c r="B150657">
        <v>1678438619</v>
      </c>
      <c r="C150657" t="s">
        <v>88321</v>
      </c>
      <c r="D150657" t="s">
        <v>207255</v>
      </c>
      <c r="E150657" t="s">
        <v>363072</v>
      </c>
    </row>
    <row r="150658" spans="1:5" x14ac:dyDescent="0.3">
      <c r="A150658">
        <v>4</v>
      </c>
      <c r="B150658">
        <v>1678438630</v>
      </c>
      <c r="C150658" t="s">
        <v>88321</v>
      </c>
      <c r="D150658" t="s">
        <v>207256</v>
      </c>
      <c r="E150658" t="s">
        <v>363073</v>
      </c>
    </row>
    <row r="150659" spans="1:5" x14ac:dyDescent="0.3">
      <c r="A150659">
        <v>4</v>
      </c>
      <c r="B150659">
        <v>1678438643</v>
      </c>
      <c r="C150659" t="s">
        <v>88321</v>
      </c>
      <c r="D150659" t="s">
        <v>207257</v>
      </c>
      <c r="E150659" t="s">
        <v>363074</v>
      </c>
    </row>
    <row r="150660" spans="1:5" x14ac:dyDescent="0.3">
      <c r="A150660">
        <v>4</v>
      </c>
      <c r="B150660">
        <v>1678438699</v>
      </c>
      <c r="C150660" t="s">
        <v>88322</v>
      </c>
      <c r="D150660" t="s">
        <v>207258</v>
      </c>
      <c r="E150660" t="s">
        <v>363075</v>
      </c>
    </row>
    <row r="150661" spans="1:5" x14ac:dyDescent="0.3">
      <c r="A150661">
        <v>4</v>
      </c>
      <c r="B150661">
        <v>1678438733</v>
      </c>
      <c r="C150661" t="s">
        <v>88323</v>
      </c>
      <c r="D150661" t="s">
        <v>207259</v>
      </c>
      <c r="E150661" t="s">
        <v>363076</v>
      </c>
    </row>
    <row r="150662" spans="1:5" x14ac:dyDescent="0.3">
      <c r="A150662">
        <v>4</v>
      </c>
      <c r="B150662">
        <v>1678438737</v>
      </c>
      <c r="C150662" t="s">
        <v>88323</v>
      </c>
      <c r="D150662" t="s">
        <v>207260</v>
      </c>
      <c r="E150662" t="s">
        <v>363077</v>
      </c>
    </row>
    <row r="150663" spans="1:5" x14ac:dyDescent="0.3">
      <c r="A150663">
        <v>4</v>
      </c>
      <c r="B150663">
        <v>1678438744</v>
      </c>
      <c r="C150663" t="s">
        <v>88323</v>
      </c>
      <c r="D150663" t="s">
        <v>207261</v>
      </c>
      <c r="E150663" t="s">
        <v>363078</v>
      </c>
    </row>
    <row r="150664" spans="1:5" x14ac:dyDescent="0.3">
      <c r="A150664">
        <v>4</v>
      </c>
      <c r="B150664">
        <v>1678438909</v>
      </c>
      <c r="C150664" t="s">
        <v>88324</v>
      </c>
      <c r="D150664" t="s">
        <v>207262</v>
      </c>
      <c r="E150664" t="s">
        <v>363079</v>
      </c>
    </row>
    <row r="150665" spans="1:5" x14ac:dyDescent="0.3">
      <c r="A150665">
        <v>4</v>
      </c>
      <c r="B150665">
        <v>1678438970</v>
      </c>
      <c r="C150665" t="s">
        <v>88325</v>
      </c>
      <c r="D150665" t="s">
        <v>106875</v>
      </c>
      <c r="E150665" t="s">
        <v>363080</v>
      </c>
    </row>
    <row r="150666" spans="1:5" x14ac:dyDescent="0.3">
      <c r="A150666">
        <v>4</v>
      </c>
      <c r="B150666">
        <v>1678439055</v>
      </c>
      <c r="C150666" t="s">
        <v>88325</v>
      </c>
      <c r="D150666" t="s">
        <v>207263</v>
      </c>
      <c r="E150666" t="s">
        <v>363081</v>
      </c>
    </row>
    <row r="150667" spans="1:5" x14ac:dyDescent="0.3">
      <c r="A150667">
        <v>4</v>
      </c>
      <c r="B150667">
        <v>1678439059</v>
      </c>
      <c r="C150667" t="s">
        <v>88325</v>
      </c>
      <c r="D150667" t="s">
        <v>160214</v>
      </c>
      <c r="E150667" t="s">
        <v>363082</v>
      </c>
    </row>
    <row r="150668" spans="1:5" x14ac:dyDescent="0.3">
      <c r="A150668">
        <v>4</v>
      </c>
      <c r="B150668">
        <v>1678439068</v>
      </c>
      <c r="C150668" t="s">
        <v>88326</v>
      </c>
      <c r="D150668" t="s">
        <v>207264</v>
      </c>
      <c r="E150668" t="s">
        <v>363083</v>
      </c>
    </row>
    <row r="150669" spans="1:5" x14ac:dyDescent="0.3">
      <c r="A150669">
        <v>4</v>
      </c>
      <c r="B150669">
        <v>1678439121</v>
      </c>
      <c r="C150669" t="s">
        <v>88326</v>
      </c>
      <c r="D150669" t="s">
        <v>207265</v>
      </c>
      <c r="E150669" t="s">
        <v>363084</v>
      </c>
    </row>
    <row r="150670" spans="1:5" x14ac:dyDescent="0.3">
      <c r="A150670">
        <v>4</v>
      </c>
      <c r="B150670">
        <v>1678439137</v>
      </c>
      <c r="C150670" t="s">
        <v>88326</v>
      </c>
      <c r="D150670" t="s">
        <v>207266</v>
      </c>
      <c r="E150670" t="s">
        <v>363085</v>
      </c>
    </row>
    <row r="150671" spans="1:5" x14ac:dyDescent="0.3">
      <c r="A150671">
        <v>4</v>
      </c>
      <c r="B150671">
        <v>1678439190</v>
      </c>
      <c r="C150671" t="s">
        <v>88327</v>
      </c>
      <c r="D150671" t="s">
        <v>207267</v>
      </c>
      <c r="E150671" t="s">
        <v>363086</v>
      </c>
    </row>
    <row r="150672" spans="1:5" x14ac:dyDescent="0.3">
      <c r="A150672">
        <v>4</v>
      </c>
      <c r="B150672">
        <v>1678439196</v>
      </c>
      <c r="C150672" t="s">
        <v>88327</v>
      </c>
      <c r="D150672" t="s">
        <v>147150</v>
      </c>
      <c r="E150672" t="s">
        <v>363087</v>
      </c>
    </row>
    <row r="150673" spans="1:5" x14ac:dyDescent="0.3">
      <c r="A150673">
        <v>4</v>
      </c>
      <c r="B150673">
        <v>1678439205</v>
      </c>
      <c r="C150673" t="s">
        <v>88327</v>
      </c>
      <c r="D150673" t="s">
        <v>192611</v>
      </c>
      <c r="E150673" t="s">
        <v>363088</v>
      </c>
    </row>
    <row r="150674" spans="1:5" x14ac:dyDescent="0.3">
      <c r="A150674">
        <v>4</v>
      </c>
      <c r="B150674">
        <v>1678439281</v>
      </c>
      <c r="C150674" t="s">
        <v>88328</v>
      </c>
      <c r="D150674" t="s">
        <v>149402</v>
      </c>
      <c r="E150674" t="s">
        <v>363089</v>
      </c>
    </row>
    <row r="150675" spans="1:5" x14ac:dyDescent="0.3">
      <c r="A150675">
        <v>4</v>
      </c>
      <c r="B150675">
        <v>1678439331</v>
      </c>
      <c r="C150675" t="s">
        <v>88329</v>
      </c>
      <c r="D150675" t="s">
        <v>112738</v>
      </c>
      <c r="E150675" t="s">
        <v>363090</v>
      </c>
    </row>
    <row r="150676" spans="1:5" x14ac:dyDescent="0.3">
      <c r="A150676">
        <v>4</v>
      </c>
      <c r="B150676">
        <v>1678439351</v>
      </c>
      <c r="C150676" t="s">
        <v>88329</v>
      </c>
      <c r="D150676" t="s">
        <v>207268</v>
      </c>
      <c r="E150676" t="s">
        <v>363091</v>
      </c>
    </row>
    <row r="150677" spans="1:5" x14ac:dyDescent="0.3">
      <c r="A150677">
        <v>4</v>
      </c>
      <c r="B150677">
        <v>1678439357</v>
      </c>
      <c r="C150677" t="s">
        <v>88329</v>
      </c>
      <c r="D150677" t="s">
        <v>207269</v>
      </c>
      <c r="E150677" t="s">
        <v>363092</v>
      </c>
    </row>
    <row r="150678" spans="1:5" x14ac:dyDescent="0.3">
      <c r="A150678">
        <v>4</v>
      </c>
      <c r="B150678">
        <v>1678439382</v>
      </c>
      <c r="C150678" t="s">
        <v>88329</v>
      </c>
      <c r="D150678" t="s">
        <v>207270</v>
      </c>
      <c r="E150678" t="s">
        <v>363093</v>
      </c>
    </row>
    <row r="150679" spans="1:5" x14ac:dyDescent="0.3">
      <c r="A150679">
        <v>4</v>
      </c>
      <c r="B150679">
        <v>1678439661</v>
      </c>
      <c r="C150679" t="s">
        <v>88330</v>
      </c>
      <c r="D150679" t="s">
        <v>198209</v>
      </c>
      <c r="E150679" t="s">
        <v>363094</v>
      </c>
    </row>
    <row r="150680" spans="1:5" x14ac:dyDescent="0.3">
      <c r="A150680">
        <v>4</v>
      </c>
      <c r="B150680">
        <v>1678439732</v>
      </c>
      <c r="C150680" t="s">
        <v>88331</v>
      </c>
      <c r="D150680" t="s">
        <v>159527</v>
      </c>
      <c r="E150680" t="s">
        <v>363095</v>
      </c>
    </row>
    <row r="150681" spans="1:5" x14ac:dyDescent="0.3">
      <c r="A150681">
        <v>4</v>
      </c>
      <c r="B150681">
        <v>1678439793</v>
      </c>
      <c r="C150681" t="s">
        <v>88331</v>
      </c>
      <c r="D150681" t="s">
        <v>207271</v>
      </c>
      <c r="E150681" t="s">
        <v>363096</v>
      </c>
    </row>
    <row r="150682" spans="1:5" x14ac:dyDescent="0.3">
      <c r="A150682">
        <v>4</v>
      </c>
      <c r="B150682">
        <v>1678439841</v>
      </c>
      <c r="C150682" t="s">
        <v>88332</v>
      </c>
      <c r="D150682" t="s">
        <v>207272</v>
      </c>
      <c r="E150682" t="s">
        <v>363097</v>
      </c>
    </row>
    <row r="150683" spans="1:5" x14ac:dyDescent="0.3">
      <c r="A150683">
        <v>4</v>
      </c>
      <c r="B150683">
        <v>1678439850</v>
      </c>
      <c r="C150683" t="s">
        <v>88332</v>
      </c>
      <c r="D150683" t="s">
        <v>207273</v>
      </c>
      <c r="E150683" t="s">
        <v>363098</v>
      </c>
    </row>
    <row r="150684" spans="1:5" x14ac:dyDescent="0.3">
      <c r="A150684">
        <v>4</v>
      </c>
      <c r="B150684">
        <v>1678439866</v>
      </c>
      <c r="C150684" t="s">
        <v>88332</v>
      </c>
      <c r="D150684" t="s">
        <v>207274</v>
      </c>
      <c r="E150684" t="s">
        <v>363099</v>
      </c>
    </row>
    <row r="150685" spans="1:5" x14ac:dyDescent="0.3">
      <c r="A150685">
        <v>4</v>
      </c>
      <c r="B150685">
        <v>1678439870</v>
      </c>
      <c r="C150685" t="s">
        <v>88332</v>
      </c>
      <c r="D150685" t="s">
        <v>100654</v>
      </c>
      <c r="E150685" t="s">
        <v>363100</v>
      </c>
    </row>
    <row r="150686" spans="1:5" x14ac:dyDescent="0.3">
      <c r="A150686">
        <v>4</v>
      </c>
      <c r="B150686">
        <v>1678439894</v>
      </c>
      <c r="C150686" t="s">
        <v>88333</v>
      </c>
      <c r="D150686" t="s">
        <v>179676</v>
      </c>
      <c r="E150686" t="s">
        <v>363101</v>
      </c>
    </row>
    <row r="150687" spans="1:5" x14ac:dyDescent="0.3">
      <c r="A150687">
        <v>4</v>
      </c>
      <c r="B150687">
        <v>1678439939</v>
      </c>
      <c r="C150687" t="s">
        <v>88333</v>
      </c>
      <c r="D150687" t="s">
        <v>207275</v>
      </c>
      <c r="E150687" t="s">
        <v>363102</v>
      </c>
    </row>
    <row r="150688" spans="1:5" x14ac:dyDescent="0.3">
      <c r="A150688">
        <v>4</v>
      </c>
      <c r="B150688">
        <v>1678439961</v>
      </c>
      <c r="C150688" t="s">
        <v>88333</v>
      </c>
      <c r="D150688" t="s">
        <v>207276</v>
      </c>
      <c r="E150688" t="s">
        <v>363103</v>
      </c>
    </row>
    <row r="150689" spans="1:5" x14ac:dyDescent="0.3">
      <c r="A150689">
        <v>4</v>
      </c>
      <c r="B150689">
        <v>1678440017</v>
      </c>
      <c r="C150689" t="s">
        <v>88334</v>
      </c>
      <c r="D150689" t="s">
        <v>207277</v>
      </c>
      <c r="E150689" t="s">
        <v>363104</v>
      </c>
    </row>
    <row r="150690" spans="1:5" x14ac:dyDescent="0.3">
      <c r="A150690">
        <v>4</v>
      </c>
      <c r="B150690">
        <v>1678440135</v>
      </c>
      <c r="C150690" t="s">
        <v>88335</v>
      </c>
      <c r="D150690" t="s">
        <v>207278</v>
      </c>
      <c r="E150690" t="s">
        <v>363105</v>
      </c>
    </row>
    <row r="150691" spans="1:5" x14ac:dyDescent="0.3">
      <c r="A150691">
        <v>4</v>
      </c>
      <c r="B150691">
        <v>1678440137</v>
      </c>
      <c r="C150691" t="s">
        <v>88335</v>
      </c>
      <c r="D150691" t="s">
        <v>207279</v>
      </c>
      <c r="E150691" t="s">
        <v>363106</v>
      </c>
    </row>
    <row r="150692" spans="1:5" x14ac:dyDescent="0.3">
      <c r="A150692">
        <v>4</v>
      </c>
      <c r="B150692">
        <v>1678440197</v>
      </c>
      <c r="C150692" t="s">
        <v>88336</v>
      </c>
      <c r="D150692" t="s">
        <v>207280</v>
      </c>
      <c r="E150692" t="s">
        <v>363107</v>
      </c>
    </row>
    <row r="150693" spans="1:5" x14ac:dyDescent="0.3">
      <c r="A150693">
        <v>4</v>
      </c>
      <c r="B150693">
        <v>1678440198</v>
      </c>
      <c r="C150693" t="s">
        <v>88336</v>
      </c>
      <c r="D150693" t="s">
        <v>207281</v>
      </c>
      <c r="E150693" t="s">
        <v>363108</v>
      </c>
    </row>
    <row r="150694" spans="1:5" x14ac:dyDescent="0.3">
      <c r="A150694">
        <v>4</v>
      </c>
      <c r="B150694">
        <v>1678440208</v>
      </c>
      <c r="C150694" t="s">
        <v>88336</v>
      </c>
      <c r="D150694" t="s">
        <v>207282</v>
      </c>
      <c r="E150694" t="s">
        <v>363109</v>
      </c>
    </row>
    <row r="150695" spans="1:5" x14ac:dyDescent="0.3">
      <c r="A150695">
        <v>4</v>
      </c>
      <c r="B150695">
        <v>1678440209</v>
      </c>
      <c r="C150695" t="s">
        <v>88336</v>
      </c>
      <c r="D150695" t="s">
        <v>207283</v>
      </c>
      <c r="E150695" t="s">
        <v>363110</v>
      </c>
    </row>
    <row r="150696" spans="1:5" x14ac:dyDescent="0.3">
      <c r="A150696">
        <v>4</v>
      </c>
      <c r="B150696">
        <v>1678440219</v>
      </c>
      <c r="C150696" t="s">
        <v>88337</v>
      </c>
      <c r="D150696" t="s">
        <v>207284</v>
      </c>
      <c r="E150696" t="s">
        <v>363111</v>
      </c>
    </row>
    <row r="150697" spans="1:5" x14ac:dyDescent="0.3">
      <c r="A150697">
        <v>4</v>
      </c>
      <c r="B150697">
        <v>1678440239</v>
      </c>
      <c r="C150697" t="s">
        <v>88337</v>
      </c>
      <c r="D150697" t="s">
        <v>187630</v>
      </c>
      <c r="E150697" t="s">
        <v>363112</v>
      </c>
    </row>
    <row r="150698" spans="1:5" x14ac:dyDescent="0.3">
      <c r="A150698">
        <v>4</v>
      </c>
      <c r="B150698">
        <v>1678440310</v>
      </c>
      <c r="C150698" t="s">
        <v>88338</v>
      </c>
      <c r="D150698" t="s">
        <v>207285</v>
      </c>
      <c r="E150698" t="s">
        <v>327255</v>
      </c>
    </row>
    <row r="150699" spans="1:5" x14ac:dyDescent="0.3">
      <c r="A150699">
        <v>4</v>
      </c>
      <c r="B150699">
        <v>1678440352</v>
      </c>
      <c r="C150699" t="s">
        <v>88338</v>
      </c>
      <c r="D150699" t="s">
        <v>207286</v>
      </c>
      <c r="E150699" t="s">
        <v>363113</v>
      </c>
    </row>
    <row r="150700" spans="1:5" x14ac:dyDescent="0.3">
      <c r="A150700">
        <v>4</v>
      </c>
      <c r="B150700">
        <v>1678440444</v>
      </c>
      <c r="C150700" t="s">
        <v>88339</v>
      </c>
      <c r="D150700" t="s">
        <v>123808</v>
      </c>
      <c r="E150700" t="s">
        <v>363114</v>
      </c>
    </row>
    <row r="150701" spans="1:5" x14ac:dyDescent="0.3">
      <c r="A150701">
        <v>4</v>
      </c>
      <c r="B150701">
        <v>1678440456</v>
      </c>
      <c r="C150701" t="s">
        <v>88340</v>
      </c>
      <c r="D150701" t="s">
        <v>166464</v>
      </c>
      <c r="E150701" t="s">
        <v>363115</v>
      </c>
    </row>
    <row r="150702" spans="1:5" x14ac:dyDescent="0.3">
      <c r="A150702">
        <v>4</v>
      </c>
      <c r="B150702">
        <v>1678440467</v>
      </c>
      <c r="C150702" t="s">
        <v>88340</v>
      </c>
      <c r="D150702" t="s">
        <v>207287</v>
      </c>
      <c r="E150702" t="s">
        <v>363116</v>
      </c>
    </row>
    <row r="150703" spans="1:5" x14ac:dyDescent="0.3">
      <c r="A150703">
        <v>4</v>
      </c>
      <c r="B150703">
        <v>1678440474</v>
      </c>
      <c r="C150703" t="s">
        <v>88340</v>
      </c>
      <c r="D150703" t="s">
        <v>207288</v>
      </c>
      <c r="E150703" t="s">
        <v>363117</v>
      </c>
    </row>
    <row r="150704" spans="1:5" x14ac:dyDescent="0.3">
      <c r="A150704">
        <v>4</v>
      </c>
      <c r="B150704">
        <v>1678440483</v>
      </c>
      <c r="C150704" t="s">
        <v>88340</v>
      </c>
      <c r="D150704" t="s">
        <v>207289</v>
      </c>
      <c r="E150704" t="s">
        <v>363118</v>
      </c>
    </row>
    <row r="150705" spans="1:5" x14ac:dyDescent="0.3">
      <c r="A150705">
        <v>4</v>
      </c>
      <c r="B150705">
        <v>1678440531</v>
      </c>
      <c r="C150705" t="s">
        <v>88340</v>
      </c>
      <c r="D150705" t="s">
        <v>207290</v>
      </c>
      <c r="E150705" t="s">
        <v>363119</v>
      </c>
    </row>
    <row r="150706" spans="1:5" x14ac:dyDescent="0.3">
      <c r="A150706">
        <v>4</v>
      </c>
      <c r="B150706">
        <v>1678440581</v>
      </c>
      <c r="C150706" t="s">
        <v>88341</v>
      </c>
      <c r="D150706" t="s">
        <v>207291</v>
      </c>
      <c r="E150706" t="s">
        <v>363120</v>
      </c>
    </row>
    <row r="150707" spans="1:5" x14ac:dyDescent="0.3">
      <c r="A150707">
        <v>4</v>
      </c>
      <c r="B150707">
        <v>1678440589</v>
      </c>
      <c r="C150707" t="s">
        <v>88341</v>
      </c>
      <c r="D150707" t="s">
        <v>162450</v>
      </c>
      <c r="E150707" t="s">
        <v>363121</v>
      </c>
    </row>
    <row r="150708" spans="1:5" x14ac:dyDescent="0.3">
      <c r="A150708">
        <v>4</v>
      </c>
      <c r="B150708">
        <v>1678440673</v>
      </c>
      <c r="C150708" t="s">
        <v>88342</v>
      </c>
      <c r="D150708" t="s">
        <v>206496</v>
      </c>
      <c r="E150708" t="s">
        <v>363122</v>
      </c>
    </row>
    <row r="150709" spans="1:5" x14ac:dyDescent="0.3">
      <c r="A150709">
        <v>4</v>
      </c>
      <c r="B150709">
        <v>1678440719</v>
      </c>
      <c r="C150709" t="s">
        <v>88342</v>
      </c>
      <c r="D150709" t="s">
        <v>207292</v>
      </c>
      <c r="E150709" t="s">
        <v>363123</v>
      </c>
    </row>
    <row r="150710" spans="1:5" x14ac:dyDescent="0.3">
      <c r="A150710">
        <v>4</v>
      </c>
      <c r="B150710">
        <v>1678440727</v>
      </c>
      <c r="C150710" t="s">
        <v>88343</v>
      </c>
      <c r="D150710" t="s">
        <v>96971</v>
      </c>
      <c r="E150710" t="s">
        <v>363124</v>
      </c>
    </row>
    <row r="150711" spans="1:5" x14ac:dyDescent="0.3">
      <c r="A150711">
        <v>4</v>
      </c>
      <c r="B150711">
        <v>1678440748</v>
      </c>
      <c r="C150711" t="s">
        <v>88343</v>
      </c>
      <c r="D150711" t="s">
        <v>207293</v>
      </c>
      <c r="E150711" t="s">
        <v>363125</v>
      </c>
    </row>
    <row r="150712" spans="1:5" x14ac:dyDescent="0.3">
      <c r="A150712">
        <v>4</v>
      </c>
      <c r="B150712">
        <v>1678440769</v>
      </c>
      <c r="C150712" t="s">
        <v>88343</v>
      </c>
      <c r="D150712" t="s">
        <v>207294</v>
      </c>
      <c r="E150712" t="s">
        <v>363126</v>
      </c>
    </row>
    <row r="150713" spans="1:5" x14ac:dyDescent="0.3">
      <c r="A150713">
        <v>4</v>
      </c>
      <c r="B150713">
        <v>1678440833</v>
      </c>
      <c r="C150713" t="s">
        <v>88344</v>
      </c>
      <c r="D150713" t="s">
        <v>207295</v>
      </c>
      <c r="E150713" t="s">
        <v>363127</v>
      </c>
    </row>
    <row r="150714" spans="1:5" x14ac:dyDescent="0.3">
      <c r="A150714">
        <v>4</v>
      </c>
      <c r="B150714">
        <v>1678440856</v>
      </c>
      <c r="C150714" t="s">
        <v>88344</v>
      </c>
      <c r="D150714" t="s">
        <v>207296</v>
      </c>
      <c r="E150714" t="s">
        <v>363128</v>
      </c>
    </row>
    <row r="150715" spans="1:5" x14ac:dyDescent="0.3">
      <c r="A150715">
        <v>4</v>
      </c>
      <c r="B150715">
        <v>1678440927</v>
      </c>
      <c r="C150715" t="s">
        <v>88345</v>
      </c>
      <c r="D150715" t="s">
        <v>152146</v>
      </c>
      <c r="E150715" t="s">
        <v>363129</v>
      </c>
    </row>
    <row r="150716" spans="1:5" x14ac:dyDescent="0.3">
      <c r="A150716">
        <v>4</v>
      </c>
      <c r="B150716">
        <v>1678440987</v>
      </c>
      <c r="C150716" t="s">
        <v>88346</v>
      </c>
      <c r="D150716" t="s">
        <v>207297</v>
      </c>
      <c r="E150716" t="s">
        <v>363130</v>
      </c>
    </row>
    <row r="150717" spans="1:5" x14ac:dyDescent="0.3">
      <c r="A150717">
        <v>4</v>
      </c>
      <c r="B150717">
        <v>1678441075</v>
      </c>
      <c r="C150717" t="s">
        <v>88347</v>
      </c>
      <c r="D150717" t="s">
        <v>104325</v>
      </c>
      <c r="E150717" t="s">
        <v>363131</v>
      </c>
    </row>
    <row r="150718" spans="1:5" x14ac:dyDescent="0.3">
      <c r="A150718">
        <v>4</v>
      </c>
      <c r="B150718">
        <v>1678441079</v>
      </c>
      <c r="C150718" t="s">
        <v>88347</v>
      </c>
      <c r="D150718" t="s">
        <v>207298</v>
      </c>
      <c r="E150718" t="s">
        <v>363132</v>
      </c>
    </row>
    <row r="150719" spans="1:5" x14ac:dyDescent="0.3">
      <c r="A150719">
        <v>4</v>
      </c>
      <c r="B150719">
        <v>1678441129</v>
      </c>
      <c r="C150719" t="s">
        <v>88348</v>
      </c>
      <c r="D150719" t="s">
        <v>192674</v>
      </c>
      <c r="E150719" t="s">
        <v>363133</v>
      </c>
    </row>
    <row r="150720" spans="1:5" x14ac:dyDescent="0.3">
      <c r="A150720">
        <v>4</v>
      </c>
      <c r="B150720">
        <v>1678463439</v>
      </c>
      <c r="C150720" t="s">
        <v>88349</v>
      </c>
      <c r="D150720" t="s">
        <v>207299</v>
      </c>
      <c r="E150720" t="s">
        <v>363134</v>
      </c>
    </row>
    <row r="150721" spans="1:5" x14ac:dyDescent="0.3">
      <c r="A150721">
        <v>4</v>
      </c>
      <c r="B150721">
        <v>1678463554</v>
      </c>
      <c r="C150721" t="s">
        <v>88350</v>
      </c>
      <c r="D150721" t="s">
        <v>171786</v>
      </c>
      <c r="E150721" t="s">
        <v>363135</v>
      </c>
    </row>
    <row r="150722" spans="1:5" x14ac:dyDescent="0.3">
      <c r="A150722">
        <v>4</v>
      </c>
      <c r="B150722">
        <v>1678463575</v>
      </c>
      <c r="C150722" t="s">
        <v>88351</v>
      </c>
      <c r="D150722" t="s">
        <v>207300</v>
      </c>
      <c r="E150722" t="s">
        <v>363136</v>
      </c>
    </row>
    <row r="150723" spans="1:5" x14ac:dyDescent="0.3">
      <c r="A150723">
        <v>4</v>
      </c>
      <c r="B150723">
        <v>1678463632</v>
      </c>
      <c r="C150723" t="s">
        <v>88351</v>
      </c>
      <c r="D150723" t="s">
        <v>207301</v>
      </c>
      <c r="E150723" t="s">
        <v>363137</v>
      </c>
    </row>
    <row r="150724" spans="1:5" x14ac:dyDescent="0.3">
      <c r="A150724">
        <v>4</v>
      </c>
      <c r="B150724">
        <v>1678463702</v>
      </c>
      <c r="C150724" t="s">
        <v>88352</v>
      </c>
      <c r="D150724" t="s">
        <v>181229</v>
      </c>
      <c r="E150724" t="s">
        <v>363138</v>
      </c>
    </row>
    <row r="150725" spans="1:5" x14ac:dyDescent="0.3">
      <c r="A150725">
        <v>4</v>
      </c>
      <c r="B150725">
        <v>1678463732</v>
      </c>
      <c r="C150725" t="s">
        <v>88352</v>
      </c>
      <c r="D150725" t="s">
        <v>105580</v>
      </c>
      <c r="E150725" t="s">
        <v>363139</v>
      </c>
    </row>
    <row r="150726" spans="1:5" x14ac:dyDescent="0.3">
      <c r="A150726">
        <v>4</v>
      </c>
      <c r="B150726">
        <v>1678463751</v>
      </c>
      <c r="C150726" t="s">
        <v>88353</v>
      </c>
      <c r="D150726" t="s">
        <v>207302</v>
      </c>
      <c r="E150726" t="s">
        <v>363140</v>
      </c>
    </row>
    <row r="150727" spans="1:5" x14ac:dyDescent="0.3">
      <c r="A150727">
        <v>4</v>
      </c>
      <c r="B150727">
        <v>1678463762</v>
      </c>
      <c r="C150727" t="s">
        <v>88353</v>
      </c>
      <c r="D150727" t="s">
        <v>155067</v>
      </c>
      <c r="E150727" t="s">
        <v>363141</v>
      </c>
    </row>
    <row r="150728" spans="1:5" x14ac:dyDescent="0.3">
      <c r="A150728">
        <v>4</v>
      </c>
      <c r="B150728">
        <v>1678463820</v>
      </c>
      <c r="C150728" t="s">
        <v>88353</v>
      </c>
      <c r="D150728" t="s">
        <v>207303</v>
      </c>
      <c r="E150728" t="s">
        <v>363142</v>
      </c>
    </row>
    <row r="150729" spans="1:5" x14ac:dyDescent="0.3">
      <c r="A150729">
        <v>4</v>
      </c>
      <c r="B150729">
        <v>1678463827</v>
      </c>
      <c r="C150729" t="s">
        <v>88354</v>
      </c>
      <c r="D150729" t="s">
        <v>186540</v>
      </c>
      <c r="E150729" t="s">
        <v>363143</v>
      </c>
    </row>
    <row r="150730" spans="1:5" x14ac:dyDescent="0.3">
      <c r="A150730">
        <v>4</v>
      </c>
      <c r="B150730">
        <v>1678463861</v>
      </c>
      <c r="C150730" t="s">
        <v>88354</v>
      </c>
      <c r="D150730" t="s">
        <v>207304</v>
      </c>
      <c r="E150730" t="s">
        <v>363144</v>
      </c>
    </row>
    <row r="150731" spans="1:5" x14ac:dyDescent="0.3">
      <c r="A150731">
        <v>4</v>
      </c>
      <c r="B150731">
        <v>1678463959</v>
      </c>
      <c r="C150731" t="s">
        <v>88355</v>
      </c>
      <c r="D150731" t="s">
        <v>203241</v>
      </c>
      <c r="E150731" t="s">
        <v>363145</v>
      </c>
    </row>
    <row r="150732" spans="1:5" x14ac:dyDescent="0.3">
      <c r="A150732">
        <v>4</v>
      </c>
      <c r="B150732">
        <v>1678463962</v>
      </c>
      <c r="C150732" t="s">
        <v>88355</v>
      </c>
      <c r="D150732" t="s">
        <v>98853</v>
      </c>
      <c r="E150732" t="s">
        <v>363146</v>
      </c>
    </row>
    <row r="150733" spans="1:5" x14ac:dyDescent="0.3">
      <c r="A150733">
        <v>4</v>
      </c>
      <c r="B150733">
        <v>1678464017</v>
      </c>
      <c r="C150733" t="s">
        <v>88356</v>
      </c>
      <c r="D150733" t="s">
        <v>207305</v>
      </c>
      <c r="E150733" t="s">
        <v>363147</v>
      </c>
    </row>
    <row r="150734" spans="1:5" x14ac:dyDescent="0.3">
      <c r="A150734">
        <v>4</v>
      </c>
      <c r="B150734">
        <v>1678464042</v>
      </c>
      <c r="C150734" t="s">
        <v>88356</v>
      </c>
      <c r="D150734" t="s">
        <v>207306</v>
      </c>
      <c r="E150734" t="s">
        <v>363148</v>
      </c>
    </row>
    <row r="150735" spans="1:5" x14ac:dyDescent="0.3">
      <c r="A150735">
        <v>4</v>
      </c>
      <c r="B150735">
        <v>1678464074</v>
      </c>
      <c r="C150735" t="s">
        <v>88356</v>
      </c>
      <c r="D150735" t="s">
        <v>207307</v>
      </c>
      <c r="E150735" t="s">
        <v>363149</v>
      </c>
    </row>
    <row r="150736" spans="1:5" x14ac:dyDescent="0.3">
      <c r="A150736">
        <v>4</v>
      </c>
      <c r="B150736">
        <v>1678464096</v>
      </c>
      <c r="C150736" t="s">
        <v>88357</v>
      </c>
      <c r="D150736" t="s">
        <v>207308</v>
      </c>
      <c r="E150736" t="s">
        <v>363150</v>
      </c>
    </row>
    <row r="150737" spans="1:5" x14ac:dyDescent="0.3">
      <c r="A150737">
        <v>4</v>
      </c>
      <c r="B150737">
        <v>1678464106</v>
      </c>
      <c r="C150737" t="s">
        <v>88357</v>
      </c>
      <c r="D150737" t="s">
        <v>207309</v>
      </c>
      <c r="E150737" t="s">
        <v>363151</v>
      </c>
    </row>
    <row r="150738" spans="1:5" x14ac:dyDescent="0.3">
      <c r="A150738">
        <v>4</v>
      </c>
      <c r="B150738">
        <v>1678464224</v>
      </c>
      <c r="C150738" t="s">
        <v>88358</v>
      </c>
      <c r="D150738" t="s">
        <v>120192</v>
      </c>
      <c r="E150738" t="s">
        <v>363152</v>
      </c>
    </row>
    <row r="150739" spans="1:5" x14ac:dyDescent="0.3">
      <c r="A150739">
        <v>4</v>
      </c>
      <c r="B150739">
        <v>1678464541</v>
      </c>
      <c r="C150739" t="s">
        <v>88359</v>
      </c>
      <c r="D150739" t="s">
        <v>207310</v>
      </c>
      <c r="E150739" t="s">
        <v>363153</v>
      </c>
    </row>
    <row r="150740" spans="1:5" x14ac:dyDescent="0.3">
      <c r="A150740">
        <v>4</v>
      </c>
      <c r="B150740">
        <v>1678464542</v>
      </c>
      <c r="C150740" t="s">
        <v>88359</v>
      </c>
      <c r="D150740" t="s">
        <v>207059</v>
      </c>
      <c r="E150740" t="s">
        <v>363154</v>
      </c>
    </row>
    <row r="150741" spans="1:5" x14ac:dyDescent="0.3">
      <c r="A150741">
        <v>4</v>
      </c>
      <c r="B150741">
        <v>1678464578</v>
      </c>
      <c r="C150741" t="s">
        <v>88359</v>
      </c>
      <c r="D150741" t="s">
        <v>156502</v>
      </c>
      <c r="E150741" t="s">
        <v>363155</v>
      </c>
    </row>
    <row r="150742" spans="1:5" x14ac:dyDescent="0.3">
      <c r="A150742">
        <v>4</v>
      </c>
      <c r="B150742">
        <v>1678464639</v>
      </c>
      <c r="C150742" t="s">
        <v>88360</v>
      </c>
      <c r="D150742" t="s">
        <v>207311</v>
      </c>
      <c r="E150742" t="s">
        <v>363156</v>
      </c>
    </row>
    <row r="150743" spans="1:5" x14ac:dyDescent="0.3">
      <c r="A150743">
        <v>4</v>
      </c>
      <c r="B150743">
        <v>1678464703</v>
      </c>
      <c r="C150743" t="s">
        <v>88361</v>
      </c>
      <c r="D150743" t="s">
        <v>170753</v>
      </c>
      <c r="E150743" t="s">
        <v>363157</v>
      </c>
    </row>
    <row r="150744" spans="1:5" x14ac:dyDescent="0.3">
      <c r="A150744">
        <v>4</v>
      </c>
      <c r="B150744">
        <v>1678464714</v>
      </c>
      <c r="C150744" t="s">
        <v>88361</v>
      </c>
      <c r="D150744" t="s">
        <v>207312</v>
      </c>
      <c r="E150744" t="s">
        <v>363158</v>
      </c>
    </row>
    <row r="150745" spans="1:5" x14ac:dyDescent="0.3">
      <c r="A150745">
        <v>4</v>
      </c>
      <c r="B150745">
        <v>1678464729</v>
      </c>
      <c r="C150745" t="s">
        <v>88361</v>
      </c>
      <c r="D150745" t="s">
        <v>207313</v>
      </c>
      <c r="E150745" t="s">
        <v>363159</v>
      </c>
    </row>
    <row r="150746" spans="1:5" x14ac:dyDescent="0.3">
      <c r="A150746">
        <v>4</v>
      </c>
      <c r="B150746">
        <v>1678464743</v>
      </c>
      <c r="C150746" t="s">
        <v>88361</v>
      </c>
      <c r="D150746" t="s">
        <v>113204</v>
      </c>
      <c r="E150746" t="s">
        <v>363160</v>
      </c>
    </row>
    <row r="150747" spans="1:5" x14ac:dyDescent="0.3">
      <c r="A150747">
        <v>4</v>
      </c>
      <c r="B150747">
        <v>1678464855</v>
      </c>
      <c r="C150747" t="s">
        <v>88362</v>
      </c>
      <c r="D150747" t="s">
        <v>207314</v>
      </c>
      <c r="E150747" t="s">
        <v>363161</v>
      </c>
    </row>
    <row r="150748" spans="1:5" x14ac:dyDescent="0.3">
      <c r="A150748">
        <v>4</v>
      </c>
      <c r="B150748">
        <v>1678464898</v>
      </c>
      <c r="C150748" t="s">
        <v>88362</v>
      </c>
      <c r="D150748" t="s">
        <v>207315</v>
      </c>
      <c r="E150748" t="s">
        <v>363162</v>
      </c>
    </row>
    <row r="150749" spans="1:5" x14ac:dyDescent="0.3">
      <c r="A150749">
        <v>4</v>
      </c>
      <c r="B150749">
        <v>1678464900</v>
      </c>
      <c r="C150749" t="s">
        <v>88362</v>
      </c>
      <c r="D150749" t="s">
        <v>207316</v>
      </c>
      <c r="E150749" t="s">
        <v>363163</v>
      </c>
    </row>
    <row r="150750" spans="1:5" x14ac:dyDescent="0.3">
      <c r="A150750">
        <v>4</v>
      </c>
      <c r="B150750">
        <v>1678464904</v>
      </c>
      <c r="C150750" t="s">
        <v>88362</v>
      </c>
      <c r="D150750" t="s">
        <v>112538</v>
      </c>
      <c r="E150750" t="s">
        <v>363164</v>
      </c>
    </row>
    <row r="150751" spans="1:5" x14ac:dyDescent="0.3">
      <c r="A150751">
        <v>4</v>
      </c>
      <c r="B150751">
        <v>1678464914</v>
      </c>
      <c r="C150751" t="s">
        <v>88362</v>
      </c>
      <c r="D150751" t="s">
        <v>207317</v>
      </c>
      <c r="E150751" t="s">
        <v>363165</v>
      </c>
    </row>
    <row r="150752" spans="1:5" x14ac:dyDescent="0.3">
      <c r="A150752">
        <v>4</v>
      </c>
      <c r="B150752">
        <v>1678464933</v>
      </c>
      <c r="C150752" t="s">
        <v>88363</v>
      </c>
      <c r="D150752" t="s">
        <v>207318</v>
      </c>
      <c r="E150752" t="s">
        <v>363166</v>
      </c>
    </row>
    <row r="150753" spans="1:5" x14ac:dyDescent="0.3">
      <c r="A150753">
        <v>4</v>
      </c>
      <c r="B150753">
        <v>1678464960</v>
      </c>
      <c r="C150753" t="s">
        <v>88363</v>
      </c>
      <c r="D150753" t="s">
        <v>132860</v>
      </c>
      <c r="E150753" t="s">
        <v>363167</v>
      </c>
    </row>
    <row r="150754" spans="1:5" x14ac:dyDescent="0.3">
      <c r="A150754">
        <v>4</v>
      </c>
      <c r="B150754">
        <v>1678465040</v>
      </c>
      <c r="C150754" t="s">
        <v>88364</v>
      </c>
      <c r="D150754" t="s">
        <v>169996</v>
      </c>
      <c r="E150754" t="s">
        <v>363168</v>
      </c>
    </row>
    <row r="150755" spans="1:5" x14ac:dyDescent="0.3">
      <c r="A150755">
        <v>4</v>
      </c>
      <c r="B150755">
        <v>1678465133</v>
      </c>
      <c r="C150755" t="s">
        <v>88365</v>
      </c>
      <c r="D150755" t="s">
        <v>207319</v>
      </c>
      <c r="E150755" t="s">
        <v>363169</v>
      </c>
    </row>
    <row r="150756" spans="1:5" x14ac:dyDescent="0.3">
      <c r="A150756">
        <v>4</v>
      </c>
      <c r="B150756">
        <v>1678465144</v>
      </c>
      <c r="C150756" t="s">
        <v>88365</v>
      </c>
      <c r="D150756" t="s">
        <v>207320</v>
      </c>
      <c r="E150756" t="s">
        <v>363170</v>
      </c>
    </row>
    <row r="150757" spans="1:5" x14ac:dyDescent="0.3">
      <c r="A150757">
        <v>4</v>
      </c>
      <c r="B150757">
        <v>1678465166</v>
      </c>
      <c r="C150757" t="s">
        <v>88365</v>
      </c>
      <c r="D150757" t="s">
        <v>207321</v>
      </c>
      <c r="E150757" t="s">
        <v>363171</v>
      </c>
    </row>
    <row r="150758" spans="1:5" x14ac:dyDescent="0.3">
      <c r="A150758">
        <v>4</v>
      </c>
      <c r="B150758">
        <v>1678465176</v>
      </c>
      <c r="C150758" t="s">
        <v>88365</v>
      </c>
      <c r="D150758" t="s">
        <v>157070</v>
      </c>
      <c r="E150758" t="s">
        <v>363172</v>
      </c>
    </row>
    <row r="150759" spans="1:5" x14ac:dyDescent="0.3">
      <c r="A150759">
        <v>4</v>
      </c>
      <c r="B150759">
        <v>1678465235</v>
      </c>
      <c r="C150759" t="s">
        <v>88366</v>
      </c>
      <c r="D150759" t="s">
        <v>207322</v>
      </c>
      <c r="E150759" t="s">
        <v>363173</v>
      </c>
    </row>
    <row r="150760" spans="1:5" x14ac:dyDescent="0.3">
      <c r="A150760">
        <v>4</v>
      </c>
      <c r="B150760">
        <v>1678465268</v>
      </c>
      <c r="C150760" t="s">
        <v>88366</v>
      </c>
      <c r="D150760" t="s">
        <v>100123</v>
      </c>
      <c r="E150760" t="s">
        <v>363174</v>
      </c>
    </row>
    <row r="150761" spans="1:5" x14ac:dyDescent="0.3">
      <c r="A150761">
        <v>4</v>
      </c>
      <c r="B150761">
        <v>1678465302</v>
      </c>
      <c r="C150761" t="s">
        <v>88367</v>
      </c>
      <c r="D150761" t="s">
        <v>134946</v>
      </c>
      <c r="E150761" t="s">
        <v>363175</v>
      </c>
    </row>
    <row r="150762" spans="1:5" x14ac:dyDescent="0.3">
      <c r="A150762">
        <v>4</v>
      </c>
      <c r="B150762">
        <v>1678465308</v>
      </c>
      <c r="C150762" t="s">
        <v>88367</v>
      </c>
      <c r="D150762" t="s">
        <v>207323</v>
      </c>
      <c r="E150762" t="s">
        <v>363176</v>
      </c>
    </row>
    <row r="150763" spans="1:5" x14ac:dyDescent="0.3">
      <c r="A150763">
        <v>4</v>
      </c>
      <c r="B150763">
        <v>1678465366</v>
      </c>
      <c r="C150763" t="s">
        <v>88367</v>
      </c>
      <c r="D150763" t="s">
        <v>207324</v>
      </c>
      <c r="E150763" t="s">
        <v>363177</v>
      </c>
    </row>
    <row r="150764" spans="1:5" x14ac:dyDescent="0.3">
      <c r="A150764">
        <v>4</v>
      </c>
      <c r="B150764">
        <v>1678465401</v>
      </c>
      <c r="C150764" t="s">
        <v>88368</v>
      </c>
      <c r="D150764" t="s">
        <v>207325</v>
      </c>
      <c r="E150764" t="s">
        <v>363178</v>
      </c>
    </row>
    <row r="150765" spans="1:5" x14ac:dyDescent="0.3">
      <c r="A150765">
        <v>4</v>
      </c>
      <c r="B150765">
        <v>1678465628</v>
      </c>
      <c r="C150765" t="s">
        <v>88369</v>
      </c>
      <c r="D150765" t="s">
        <v>175790</v>
      </c>
      <c r="E150765" t="s">
        <v>363179</v>
      </c>
    </row>
    <row r="150766" spans="1:5" x14ac:dyDescent="0.3">
      <c r="A150766">
        <v>4</v>
      </c>
      <c r="B150766">
        <v>1678465631</v>
      </c>
      <c r="C150766" t="s">
        <v>88369</v>
      </c>
      <c r="D150766" t="s">
        <v>207326</v>
      </c>
      <c r="E150766" t="s">
        <v>363180</v>
      </c>
    </row>
    <row r="150767" spans="1:5" x14ac:dyDescent="0.3">
      <c r="A150767">
        <v>4</v>
      </c>
      <c r="B150767">
        <v>1678465637</v>
      </c>
      <c r="C150767" t="s">
        <v>88370</v>
      </c>
      <c r="D150767" t="s">
        <v>207327</v>
      </c>
      <c r="E150767" t="s">
        <v>363181</v>
      </c>
    </row>
    <row r="150768" spans="1:5" x14ac:dyDescent="0.3">
      <c r="A150768">
        <v>4</v>
      </c>
      <c r="B150768">
        <v>1678465670</v>
      </c>
      <c r="C150768" t="s">
        <v>88370</v>
      </c>
      <c r="D150768" t="s">
        <v>207328</v>
      </c>
      <c r="E150768" t="s">
        <v>363182</v>
      </c>
    </row>
    <row r="150769" spans="1:5" x14ac:dyDescent="0.3">
      <c r="A150769">
        <v>4</v>
      </c>
      <c r="B150769">
        <v>1678465680</v>
      </c>
      <c r="C150769" t="s">
        <v>88370</v>
      </c>
      <c r="D150769" t="s">
        <v>207329</v>
      </c>
      <c r="E150769" t="s">
        <v>363183</v>
      </c>
    </row>
    <row r="150770" spans="1:5" x14ac:dyDescent="0.3">
      <c r="A150770">
        <v>4</v>
      </c>
      <c r="B150770">
        <v>1678465715</v>
      </c>
      <c r="C150770" t="s">
        <v>88370</v>
      </c>
      <c r="D150770" t="s">
        <v>207330</v>
      </c>
      <c r="E150770" t="s">
        <v>363184</v>
      </c>
    </row>
    <row r="150771" spans="1:5" x14ac:dyDescent="0.3">
      <c r="A150771">
        <v>4</v>
      </c>
      <c r="B150771">
        <v>1678465747</v>
      </c>
      <c r="C150771" t="s">
        <v>88371</v>
      </c>
      <c r="D150771" t="s">
        <v>207331</v>
      </c>
      <c r="E150771" t="s">
        <v>363185</v>
      </c>
    </row>
    <row r="150772" spans="1:5" x14ac:dyDescent="0.3">
      <c r="A150772">
        <v>4</v>
      </c>
      <c r="B150772">
        <v>1678465753</v>
      </c>
      <c r="C150772" t="s">
        <v>88371</v>
      </c>
      <c r="D150772" t="s">
        <v>207332</v>
      </c>
      <c r="E150772" t="s">
        <v>363186</v>
      </c>
    </row>
    <row r="150773" spans="1:5" x14ac:dyDescent="0.3">
      <c r="A150773">
        <v>4</v>
      </c>
      <c r="B150773">
        <v>1678465757</v>
      </c>
      <c r="C150773" t="s">
        <v>88371</v>
      </c>
      <c r="D150773" t="s">
        <v>207333</v>
      </c>
      <c r="E150773" t="s">
        <v>363187</v>
      </c>
    </row>
    <row r="150774" spans="1:5" x14ac:dyDescent="0.3">
      <c r="A150774">
        <v>4</v>
      </c>
      <c r="B150774">
        <v>1678465767</v>
      </c>
      <c r="C150774" t="s">
        <v>88371</v>
      </c>
      <c r="D150774" t="s">
        <v>207334</v>
      </c>
      <c r="E150774" t="s">
        <v>363188</v>
      </c>
    </row>
    <row r="150775" spans="1:5" x14ac:dyDescent="0.3">
      <c r="A150775">
        <v>4</v>
      </c>
      <c r="B150775">
        <v>1678465819</v>
      </c>
      <c r="C150775" t="s">
        <v>88372</v>
      </c>
      <c r="D150775" t="s">
        <v>207335</v>
      </c>
      <c r="E150775" t="s">
        <v>363189</v>
      </c>
    </row>
    <row r="150776" spans="1:5" x14ac:dyDescent="0.3">
      <c r="A150776">
        <v>4</v>
      </c>
      <c r="B150776">
        <v>1678465830</v>
      </c>
      <c r="C150776" t="s">
        <v>88372</v>
      </c>
      <c r="D150776" t="s">
        <v>207336</v>
      </c>
      <c r="E150776" t="s">
        <v>363190</v>
      </c>
    </row>
    <row r="150777" spans="1:5" x14ac:dyDescent="0.3">
      <c r="A150777">
        <v>4</v>
      </c>
      <c r="B150777">
        <v>1678465837</v>
      </c>
      <c r="C150777" t="s">
        <v>88372</v>
      </c>
      <c r="D150777" t="s">
        <v>207337</v>
      </c>
      <c r="E150777" t="s">
        <v>363191</v>
      </c>
    </row>
    <row r="150778" spans="1:5" x14ac:dyDescent="0.3">
      <c r="A150778">
        <v>4</v>
      </c>
      <c r="B150778">
        <v>1678465842</v>
      </c>
      <c r="C150778" t="s">
        <v>88372</v>
      </c>
      <c r="D150778" t="s">
        <v>207338</v>
      </c>
      <c r="E150778" t="s">
        <v>363192</v>
      </c>
    </row>
    <row r="150779" spans="1:5" x14ac:dyDescent="0.3">
      <c r="A150779">
        <v>4</v>
      </c>
      <c r="B150779">
        <v>1678465849</v>
      </c>
      <c r="C150779" t="s">
        <v>88372</v>
      </c>
      <c r="D150779" t="s">
        <v>207339</v>
      </c>
      <c r="E150779" t="s">
        <v>363193</v>
      </c>
    </row>
    <row r="150780" spans="1:5" x14ac:dyDescent="0.3">
      <c r="A150780">
        <v>4</v>
      </c>
      <c r="B150780">
        <v>1678465859</v>
      </c>
      <c r="C150780" t="s">
        <v>88372</v>
      </c>
      <c r="D150780" t="s">
        <v>207340</v>
      </c>
      <c r="E150780" t="s">
        <v>363194</v>
      </c>
    </row>
    <row r="150781" spans="1:5" x14ac:dyDescent="0.3">
      <c r="A150781">
        <v>4</v>
      </c>
      <c r="B150781">
        <v>1678465863</v>
      </c>
      <c r="C150781" t="s">
        <v>88372</v>
      </c>
      <c r="D150781" t="s">
        <v>180960</v>
      </c>
      <c r="E150781" t="s">
        <v>363195</v>
      </c>
    </row>
    <row r="150782" spans="1:5" x14ac:dyDescent="0.3">
      <c r="A150782">
        <v>4</v>
      </c>
      <c r="B150782">
        <v>1678465880</v>
      </c>
      <c r="C150782" t="s">
        <v>88372</v>
      </c>
      <c r="D150782" t="s">
        <v>115541</v>
      </c>
      <c r="E150782" t="s">
        <v>363196</v>
      </c>
    </row>
    <row r="150783" spans="1:5" x14ac:dyDescent="0.3">
      <c r="A150783">
        <v>4</v>
      </c>
      <c r="B150783">
        <v>1678465901</v>
      </c>
      <c r="C150783" t="s">
        <v>88373</v>
      </c>
      <c r="D150783" t="s">
        <v>207341</v>
      </c>
      <c r="E150783" t="s">
        <v>363197</v>
      </c>
    </row>
    <row r="150784" spans="1:5" x14ac:dyDescent="0.3">
      <c r="A150784">
        <v>4</v>
      </c>
      <c r="B150784">
        <v>1678465976</v>
      </c>
      <c r="C150784" t="s">
        <v>88373</v>
      </c>
      <c r="D150784" t="s">
        <v>188359</v>
      </c>
      <c r="E150784" t="s">
        <v>363198</v>
      </c>
    </row>
    <row r="150785" spans="1:5" x14ac:dyDescent="0.3">
      <c r="A150785">
        <v>4</v>
      </c>
      <c r="B150785">
        <v>1678466032</v>
      </c>
      <c r="C150785" t="s">
        <v>88374</v>
      </c>
      <c r="D150785" t="s">
        <v>207342</v>
      </c>
      <c r="E150785" t="s">
        <v>363199</v>
      </c>
    </row>
    <row r="150786" spans="1:5" x14ac:dyDescent="0.3">
      <c r="A150786">
        <v>4</v>
      </c>
      <c r="B150786">
        <v>1678466095</v>
      </c>
      <c r="C150786" t="s">
        <v>88375</v>
      </c>
      <c r="D150786" t="s">
        <v>207343</v>
      </c>
      <c r="E150786" t="s">
        <v>363200</v>
      </c>
    </row>
    <row r="150787" spans="1:5" x14ac:dyDescent="0.3">
      <c r="A150787">
        <v>4</v>
      </c>
      <c r="B150787">
        <v>1678466103</v>
      </c>
      <c r="C150787" t="s">
        <v>88375</v>
      </c>
      <c r="D150787" t="s">
        <v>186540</v>
      </c>
      <c r="E150787" t="s">
        <v>363201</v>
      </c>
    </row>
    <row r="150788" spans="1:5" x14ac:dyDescent="0.3">
      <c r="A150788">
        <v>4</v>
      </c>
      <c r="B150788">
        <v>1678466145</v>
      </c>
      <c r="C150788" t="s">
        <v>88375</v>
      </c>
      <c r="D150788" t="s">
        <v>207344</v>
      </c>
      <c r="E150788" t="s">
        <v>363202</v>
      </c>
    </row>
    <row r="150789" spans="1:5" x14ac:dyDescent="0.3">
      <c r="A150789">
        <v>4</v>
      </c>
      <c r="B150789">
        <v>1678466166</v>
      </c>
      <c r="C150789" t="s">
        <v>88376</v>
      </c>
      <c r="D150789" t="s">
        <v>207345</v>
      </c>
      <c r="E150789" t="s">
        <v>363203</v>
      </c>
    </row>
    <row r="150790" spans="1:5" x14ac:dyDescent="0.3">
      <c r="A150790">
        <v>4</v>
      </c>
      <c r="B150790">
        <v>1678466201</v>
      </c>
      <c r="C150790" t="s">
        <v>88376</v>
      </c>
      <c r="D150790" t="s">
        <v>207346</v>
      </c>
      <c r="E150790" t="s">
        <v>363204</v>
      </c>
    </row>
    <row r="150791" spans="1:5" x14ac:dyDescent="0.3">
      <c r="A150791">
        <v>4</v>
      </c>
      <c r="B150791">
        <v>1678466255</v>
      </c>
      <c r="C150791" t="s">
        <v>88377</v>
      </c>
      <c r="D150791" t="s">
        <v>207347</v>
      </c>
      <c r="E150791" t="s">
        <v>363205</v>
      </c>
    </row>
    <row r="150792" spans="1:5" x14ac:dyDescent="0.3">
      <c r="A150792">
        <v>4</v>
      </c>
      <c r="B150792">
        <v>1678466333</v>
      </c>
      <c r="C150792" t="s">
        <v>88378</v>
      </c>
      <c r="D150792" t="s">
        <v>207348</v>
      </c>
      <c r="E150792" t="s">
        <v>363206</v>
      </c>
    </row>
    <row r="150793" spans="1:5" x14ac:dyDescent="0.3">
      <c r="A150793">
        <v>4</v>
      </c>
      <c r="B150793">
        <v>1678466398</v>
      </c>
      <c r="C150793" t="s">
        <v>88379</v>
      </c>
      <c r="D150793" t="s">
        <v>207349</v>
      </c>
      <c r="E150793" t="s">
        <v>363207</v>
      </c>
    </row>
    <row r="150794" spans="1:5" x14ac:dyDescent="0.3">
      <c r="A150794">
        <v>4</v>
      </c>
      <c r="B150794">
        <v>1678466426</v>
      </c>
      <c r="C150794" t="s">
        <v>88379</v>
      </c>
      <c r="D150794" t="s">
        <v>207350</v>
      </c>
      <c r="E150794" t="s">
        <v>363208</v>
      </c>
    </row>
    <row r="150795" spans="1:5" x14ac:dyDescent="0.3">
      <c r="A150795">
        <v>4</v>
      </c>
      <c r="B150795">
        <v>1678466437</v>
      </c>
      <c r="C150795" t="s">
        <v>88379</v>
      </c>
      <c r="D150795" t="s">
        <v>207351</v>
      </c>
      <c r="E150795" t="s">
        <v>363209</v>
      </c>
    </row>
    <row r="150796" spans="1:5" x14ac:dyDescent="0.3">
      <c r="A150796">
        <v>4</v>
      </c>
      <c r="B150796">
        <v>1678466448</v>
      </c>
      <c r="C150796" t="s">
        <v>88379</v>
      </c>
      <c r="D150796" t="s">
        <v>207352</v>
      </c>
      <c r="E150796" t="s">
        <v>363210</v>
      </c>
    </row>
    <row r="150797" spans="1:5" x14ac:dyDescent="0.3">
      <c r="A150797">
        <v>4</v>
      </c>
      <c r="B150797">
        <v>1678466462</v>
      </c>
      <c r="C150797" t="s">
        <v>88379</v>
      </c>
      <c r="D150797" t="s">
        <v>202311</v>
      </c>
      <c r="E150797" t="s">
        <v>363211</v>
      </c>
    </row>
    <row r="150798" spans="1:5" x14ac:dyDescent="0.3">
      <c r="A150798">
        <v>4</v>
      </c>
      <c r="B150798">
        <v>1678466491</v>
      </c>
      <c r="C150798" t="s">
        <v>88380</v>
      </c>
      <c r="D150798" t="s">
        <v>207353</v>
      </c>
      <c r="E150798" t="s">
        <v>363212</v>
      </c>
    </row>
    <row r="150799" spans="1:5" x14ac:dyDescent="0.3">
      <c r="A150799">
        <v>4</v>
      </c>
      <c r="B150799">
        <v>1678466528</v>
      </c>
      <c r="C150799" t="s">
        <v>88380</v>
      </c>
      <c r="D150799" t="s">
        <v>207354</v>
      </c>
      <c r="E150799" t="s">
        <v>363213</v>
      </c>
    </row>
    <row r="150800" spans="1:5" x14ac:dyDescent="0.3">
      <c r="A150800">
        <v>4</v>
      </c>
      <c r="B150800">
        <v>1678466535</v>
      </c>
      <c r="C150800" t="s">
        <v>88380</v>
      </c>
      <c r="D150800" t="s">
        <v>183225</v>
      </c>
      <c r="E150800" t="s">
        <v>363214</v>
      </c>
    </row>
    <row r="150801" spans="1:5" x14ac:dyDescent="0.3">
      <c r="A150801">
        <v>4</v>
      </c>
      <c r="B150801">
        <v>1678466719</v>
      </c>
      <c r="C150801" t="s">
        <v>88381</v>
      </c>
      <c r="D150801" t="s">
        <v>207355</v>
      </c>
      <c r="E150801" t="s">
        <v>363215</v>
      </c>
    </row>
    <row r="150802" spans="1:5" x14ac:dyDescent="0.3">
      <c r="A150802">
        <v>4</v>
      </c>
      <c r="B150802">
        <v>1678466813</v>
      </c>
      <c r="C150802" t="s">
        <v>88382</v>
      </c>
      <c r="D150802" t="s">
        <v>207356</v>
      </c>
      <c r="E150802" t="s">
        <v>363216</v>
      </c>
    </row>
    <row r="150803" spans="1:5" x14ac:dyDescent="0.3">
      <c r="A150803">
        <v>4</v>
      </c>
      <c r="B150803">
        <v>1678466978</v>
      </c>
      <c r="C150803" t="s">
        <v>88383</v>
      </c>
      <c r="D150803" t="s">
        <v>207357</v>
      </c>
      <c r="E150803" t="s">
        <v>363217</v>
      </c>
    </row>
    <row r="150804" spans="1:5" x14ac:dyDescent="0.3">
      <c r="A150804">
        <v>4</v>
      </c>
      <c r="B150804">
        <v>1678466985</v>
      </c>
      <c r="C150804" t="s">
        <v>88383</v>
      </c>
      <c r="D150804" t="s">
        <v>207358</v>
      </c>
      <c r="E150804" t="s">
        <v>363218</v>
      </c>
    </row>
    <row r="150805" spans="1:5" x14ac:dyDescent="0.3">
      <c r="A150805">
        <v>4</v>
      </c>
      <c r="B150805">
        <v>1678467023</v>
      </c>
      <c r="C150805" t="s">
        <v>88383</v>
      </c>
      <c r="D150805" t="s">
        <v>207264</v>
      </c>
      <c r="E150805" t="s">
        <v>363219</v>
      </c>
    </row>
    <row r="150806" spans="1:5" x14ac:dyDescent="0.3">
      <c r="A150806">
        <v>4</v>
      </c>
      <c r="B150806">
        <v>1678467024</v>
      </c>
      <c r="C150806" t="s">
        <v>88383</v>
      </c>
      <c r="D150806" t="s">
        <v>207359</v>
      </c>
      <c r="E150806" t="s">
        <v>363220</v>
      </c>
    </row>
    <row r="150807" spans="1:5" x14ac:dyDescent="0.3">
      <c r="A150807">
        <v>4</v>
      </c>
      <c r="B150807">
        <v>1678467032</v>
      </c>
      <c r="C150807" t="s">
        <v>88383</v>
      </c>
      <c r="D150807" t="s">
        <v>194969</v>
      </c>
      <c r="E150807" t="s">
        <v>363221</v>
      </c>
    </row>
    <row r="150808" spans="1:5" x14ac:dyDescent="0.3">
      <c r="A150808">
        <v>4</v>
      </c>
      <c r="B150808">
        <v>1678467062</v>
      </c>
      <c r="C150808" t="s">
        <v>88383</v>
      </c>
      <c r="D150808" t="s">
        <v>207360</v>
      </c>
      <c r="E150808" t="s">
        <v>363222</v>
      </c>
    </row>
    <row r="150809" spans="1:5" x14ac:dyDescent="0.3">
      <c r="A150809">
        <v>4</v>
      </c>
      <c r="B150809">
        <v>1678467089</v>
      </c>
      <c r="C150809" t="s">
        <v>88384</v>
      </c>
      <c r="D150809" t="s">
        <v>207361</v>
      </c>
      <c r="E150809" t="s">
        <v>363223</v>
      </c>
    </row>
    <row r="150810" spans="1:5" x14ac:dyDescent="0.3">
      <c r="A150810">
        <v>4</v>
      </c>
      <c r="B150810">
        <v>1678467111</v>
      </c>
      <c r="C150810" t="s">
        <v>88384</v>
      </c>
      <c r="D150810" t="s">
        <v>207362</v>
      </c>
      <c r="E150810" t="s">
        <v>363224</v>
      </c>
    </row>
    <row r="150811" spans="1:5" x14ac:dyDescent="0.3">
      <c r="A150811">
        <v>4</v>
      </c>
      <c r="B150811">
        <v>1678467212</v>
      </c>
      <c r="C150811" t="s">
        <v>88385</v>
      </c>
      <c r="D150811" t="s">
        <v>206351</v>
      </c>
      <c r="E150811" t="s">
        <v>363225</v>
      </c>
    </row>
    <row r="150812" spans="1:5" x14ac:dyDescent="0.3">
      <c r="A150812">
        <v>4</v>
      </c>
      <c r="B150812">
        <v>1678467216</v>
      </c>
      <c r="C150812" t="s">
        <v>88385</v>
      </c>
      <c r="D150812" t="s">
        <v>207363</v>
      </c>
      <c r="E150812" t="s">
        <v>363226</v>
      </c>
    </row>
    <row r="150813" spans="1:5" x14ac:dyDescent="0.3">
      <c r="A150813">
        <v>4</v>
      </c>
      <c r="B150813">
        <v>1678467221</v>
      </c>
      <c r="C150813" t="s">
        <v>88385</v>
      </c>
      <c r="D150813" t="s">
        <v>207364</v>
      </c>
      <c r="E150813" t="s">
        <v>363227</v>
      </c>
    </row>
    <row r="150814" spans="1:5" x14ac:dyDescent="0.3">
      <c r="A150814">
        <v>4</v>
      </c>
      <c r="B150814">
        <v>1678467232</v>
      </c>
      <c r="C150814" t="s">
        <v>88385</v>
      </c>
      <c r="D150814" t="s">
        <v>207365</v>
      </c>
      <c r="E150814" t="s">
        <v>363228</v>
      </c>
    </row>
    <row r="150815" spans="1:5" x14ac:dyDescent="0.3">
      <c r="A150815">
        <v>4</v>
      </c>
      <c r="B150815">
        <v>1678467347</v>
      </c>
      <c r="C150815" t="s">
        <v>88386</v>
      </c>
      <c r="D150815" t="s">
        <v>207366</v>
      </c>
      <c r="E150815" t="s">
        <v>363229</v>
      </c>
    </row>
    <row r="150816" spans="1:5" x14ac:dyDescent="0.3">
      <c r="A150816">
        <v>4</v>
      </c>
      <c r="B150816">
        <v>1678467419</v>
      </c>
      <c r="C150816" t="s">
        <v>88386</v>
      </c>
      <c r="D150816" t="s">
        <v>207367</v>
      </c>
      <c r="E150816" t="s">
        <v>363230</v>
      </c>
    </row>
    <row r="150817" spans="1:5" x14ac:dyDescent="0.3">
      <c r="A150817">
        <v>4</v>
      </c>
      <c r="B150817">
        <v>1678489616</v>
      </c>
      <c r="C150817" t="s">
        <v>88387</v>
      </c>
      <c r="D150817" t="s">
        <v>207368</v>
      </c>
      <c r="E150817" t="s">
        <v>363231</v>
      </c>
    </row>
    <row r="150818" spans="1:5" x14ac:dyDescent="0.3">
      <c r="A150818">
        <v>4</v>
      </c>
      <c r="B150818">
        <v>1678489642</v>
      </c>
      <c r="C150818" t="s">
        <v>88387</v>
      </c>
      <c r="D150818" t="s">
        <v>207369</v>
      </c>
      <c r="E150818" t="s">
        <v>363232</v>
      </c>
    </row>
    <row r="150819" spans="1:5" x14ac:dyDescent="0.3">
      <c r="A150819">
        <v>4</v>
      </c>
      <c r="B150819">
        <v>1678489661</v>
      </c>
      <c r="C150819" t="s">
        <v>88387</v>
      </c>
      <c r="D150819" t="s">
        <v>199634</v>
      </c>
      <c r="E150819" t="s">
        <v>363233</v>
      </c>
    </row>
    <row r="150820" spans="1:5" x14ac:dyDescent="0.3">
      <c r="A150820">
        <v>4</v>
      </c>
      <c r="B150820">
        <v>1678489701</v>
      </c>
      <c r="C150820" t="s">
        <v>88388</v>
      </c>
      <c r="D150820" t="s">
        <v>203968</v>
      </c>
      <c r="E150820" t="s">
        <v>363234</v>
      </c>
    </row>
    <row r="150821" spans="1:5" x14ac:dyDescent="0.3">
      <c r="A150821">
        <v>4</v>
      </c>
      <c r="B150821">
        <v>1678489704</v>
      </c>
      <c r="C150821" t="s">
        <v>88388</v>
      </c>
      <c r="D150821" t="s">
        <v>207370</v>
      </c>
      <c r="E150821" t="s">
        <v>363235</v>
      </c>
    </row>
    <row r="150822" spans="1:5" x14ac:dyDescent="0.3">
      <c r="A150822">
        <v>4</v>
      </c>
      <c r="B150822">
        <v>1678489714</v>
      </c>
      <c r="C150822" t="s">
        <v>88388</v>
      </c>
      <c r="D150822" t="s">
        <v>207371</v>
      </c>
      <c r="E150822" t="s">
        <v>363236</v>
      </c>
    </row>
    <row r="150823" spans="1:5" x14ac:dyDescent="0.3">
      <c r="A150823">
        <v>4</v>
      </c>
      <c r="B150823">
        <v>1678489787</v>
      </c>
      <c r="C150823" t="s">
        <v>88389</v>
      </c>
      <c r="D150823" t="s">
        <v>207253</v>
      </c>
      <c r="E150823" t="s">
        <v>363237</v>
      </c>
    </row>
    <row r="150824" spans="1:5" x14ac:dyDescent="0.3">
      <c r="A150824">
        <v>4</v>
      </c>
      <c r="B150824">
        <v>1678489792</v>
      </c>
      <c r="C150824" t="s">
        <v>88389</v>
      </c>
      <c r="D150824" t="s">
        <v>162473</v>
      </c>
      <c r="E150824" t="s">
        <v>363238</v>
      </c>
    </row>
    <row r="150825" spans="1:5" x14ac:dyDescent="0.3">
      <c r="A150825">
        <v>4</v>
      </c>
      <c r="B150825">
        <v>1678489819</v>
      </c>
      <c r="C150825" t="s">
        <v>88389</v>
      </c>
      <c r="D150825" t="s">
        <v>207372</v>
      </c>
      <c r="E150825" t="s">
        <v>363239</v>
      </c>
    </row>
    <row r="150826" spans="1:5" x14ac:dyDescent="0.3">
      <c r="A150826">
        <v>4</v>
      </c>
      <c r="B150826">
        <v>1678489822</v>
      </c>
      <c r="C150826" t="s">
        <v>88389</v>
      </c>
      <c r="D150826" t="s">
        <v>207373</v>
      </c>
      <c r="E150826" t="s">
        <v>363240</v>
      </c>
    </row>
    <row r="150827" spans="1:5" x14ac:dyDescent="0.3">
      <c r="A150827">
        <v>4</v>
      </c>
      <c r="B150827">
        <v>1678489850</v>
      </c>
      <c r="C150827" t="s">
        <v>88389</v>
      </c>
      <c r="D150827" t="s">
        <v>165399</v>
      </c>
      <c r="E150827" t="s">
        <v>363241</v>
      </c>
    </row>
    <row r="150828" spans="1:5" x14ac:dyDescent="0.3">
      <c r="A150828">
        <v>4</v>
      </c>
      <c r="B150828">
        <v>1678489866</v>
      </c>
      <c r="C150828" t="s">
        <v>88389</v>
      </c>
      <c r="D150828" t="s">
        <v>165142</v>
      </c>
      <c r="E150828" t="s">
        <v>363242</v>
      </c>
    </row>
    <row r="150829" spans="1:5" x14ac:dyDescent="0.3">
      <c r="A150829">
        <v>4</v>
      </c>
      <c r="B150829">
        <v>1678489904</v>
      </c>
      <c r="C150829" t="s">
        <v>88390</v>
      </c>
      <c r="D150829" t="s">
        <v>143249</v>
      </c>
      <c r="E150829" t="s">
        <v>363243</v>
      </c>
    </row>
    <row r="150830" spans="1:5" x14ac:dyDescent="0.3">
      <c r="A150830">
        <v>4</v>
      </c>
      <c r="B150830">
        <v>1678489944</v>
      </c>
      <c r="C150830" t="s">
        <v>88390</v>
      </c>
      <c r="D150830" t="s">
        <v>182214</v>
      </c>
      <c r="E150830" t="s">
        <v>363244</v>
      </c>
    </row>
    <row r="150831" spans="1:5" x14ac:dyDescent="0.3">
      <c r="A150831">
        <v>4</v>
      </c>
      <c r="B150831">
        <v>1678489970</v>
      </c>
      <c r="C150831" t="s">
        <v>88391</v>
      </c>
      <c r="D150831" t="s">
        <v>207374</v>
      </c>
      <c r="E150831" t="s">
        <v>363245</v>
      </c>
    </row>
    <row r="150832" spans="1:5" x14ac:dyDescent="0.3">
      <c r="A150832">
        <v>4</v>
      </c>
      <c r="B150832">
        <v>1678490056</v>
      </c>
      <c r="C150832" t="s">
        <v>88391</v>
      </c>
      <c r="D150832" t="s">
        <v>207375</v>
      </c>
      <c r="E150832" t="s">
        <v>363246</v>
      </c>
    </row>
    <row r="150833" spans="1:5" x14ac:dyDescent="0.3">
      <c r="A150833">
        <v>4</v>
      </c>
      <c r="B150833">
        <v>1678490062</v>
      </c>
      <c r="C150833" t="s">
        <v>88392</v>
      </c>
      <c r="D150833" t="s">
        <v>205147</v>
      </c>
      <c r="E150833" t="s">
        <v>363247</v>
      </c>
    </row>
    <row r="150834" spans="1:5" x14ac:dyDescent="0.3">
      <c r="A150834">
        <v>4</v>
      </c>
      <c r="B150834">
        <v>1678490145</v>
      </c>
      <c r="C150834" t="s">
        <v>88393</v>
      </c>
      <c r="D150834" t="s">
        <v>206417</v>
      </c>
      <c r="E150834" t="s">
        <v>363248</v>
      </c>
    </row>
    <row r="150835" spans="1:5" x14ac:dyDescent="0.3">
      <c r="A150835">
        <v>4</v>
      </c>
      <c r="B150835">
        <v>1678490315</v>
      </c>
      <c r="C150835" t="s">
        <v>88394</v>
      </c>
      <c r="D150835" t="s">
        <v>207376</v>
      </c>
      <c r="E150835" t="s">
        <v>363249</v>
      </c>
    </row>
    <row r="150836" spans="1:5" x14ac:dyDescent="0.3">
      <c r="A150836">
        <v>4</v>
      </c>
      <c r="B150836">
        <v>1678490352</v>
      </c>
      <c r="C150836" t="s">
        <v>88394</v>
      </c>
      <c r="D150836" t="s">
        <v>207377</v>
      </c>
      <c r="E150836" t="s">
        <v>363250</v>
      </c>
    </row>
    <row r="150837" spans="1:5" x14ac:dyDescent="0.3">
      <c r="A150837">
        <v>4</v>
      </c>
      <c r="B150837">
        <v>1678490520</v>
      </c>
      <c r="C150837" t="s">
        <v>88395</v>
      </c>
      <c r="D150837" t="s">
        <v>176443</v>
      </c>
      <c r="E150837" t="s">
        <v>363251</v>
      </c>
    </row>
    <row r="150838" spans="1:5" x14ac:dyDescent="0.3">
      <c r="A150838">
        <v>4</v>
      </c>
      <c r="B150838">
        <v>1678490545</v>
      </c>
      <c r="C150838" t="s">
        <v>88395</v>
      </c>
      <c r="D150838" t="s">
        <v>199022</v>
      </c>
      <c r="E150838" t="s">
        <v>363252</v>
      </c>
    </row>
    <row r="150839" spans="1:5" x14ac:dyDescent="0.3">
      <c r="A150839">
        <v>4</v>
      </c>
      <c r="B150839">
        <v>1678490546</v>
      </c>
      <c r="C150839" t="s">
        <v>88395</v>
      </c>
      <c r="D150839" t="s">
        <v>162544</v>
      </c>
      <c r="E150839" t="s">
        <v>363253</v>
      </c>
    </row>
    <row r="150840" spans="1:5" x14ac:dyDescent="0.3">
      <c r="A150840">
        <v>4</v>
      </c>
      <c r="B150840">
        <v>1678490572</v>
      </c>
      <c r="C150840" t="s">
        <v>88396</v>
      </c>
      <c r="D150840" t="s">
        <v>207378</v>
      </c>
      <c r="E150840" t="s">
        <v>363254</v>
      </c>
    </row>
    <row r="150841" spans="1:5" x14ac:dyDescent="0.3">
      <c r="A150841">
        <v>4</v>
      </c>
      <c r="B150841">
        <v>1678490600</v>
      </c>
      <c r="C150841" t="s">
        <v>88396</v>
      </c>
      <c r="D150841" t="s">
        <v>207379</v>
      </c>
      <c r="E150841" t="s">
        <v>363255</v>
      </c>
    </row>
    <row r="150842" spans="1:5" x14ac:dyDescent="0.3">
      <c r="A150842">
        <v>4</v>
      </c>
      <c r="B150842">
        <v>1678490642</v>
      </c>
      <c r="C150842" t="s">
        <v>88396</v>
      </c>
      <c r="D150842" t="s">
        <v>207380</v>
      </c>
      <c r="E150842" t="s">
        <v>363256</v>
      </c>
    </row>
    <row r="150843" spans="1:5" x14ac:dyDescent="0.3">
      <c r="A150843">
        <v>4</v>
      </c>
      <c r="B150843">
        <v>1678490744</v>
      </c>
      <c r="C150843" t="s">
        <v>88397</v>
      </c>
      <c r="D150843" t="s">
        <v>113397</v>
      </c>
      <c r="E150843" t="s">
        <v>363257</v>
      </c>
    </row>
    <row r="150844" spans="1:5" x14ac:dyDescent="0.3">
      <c r="A150844">
        <v>4</v>
      </c>
      <c r="B150844">
        <v>1678490803</v>
      </c>
      <c r="C150844" t="s">
        <v>88397</v>
      </c>
      <c r="D150844" t="s">
        <v>207381</v>
      </c>
      <c r="E150844" t="s">
        <v>363258</v>
      </c>
    </row>
    <row r="150845" spans="1:5" x14ac:dyDescent="0.3">
      <c r="A150845">
        <v>4</v>
      </c>
      <c r="B150845">
        <v>1678490805</v>
      </c>
      <c r="C150845" t="s">
        <v>88397</v>
      </c>
      <c r="D150845" t="s">
        <v>207382</v>
      </c>
      <c r="E150845" t="s">
        <v>363259</v>
      </c>
    </row>
    <row r="150846" spans="1:5" x14ac:dyDescent="0.3">
      <c r="A150846">
        <v>4</v>
      </c>
      <c r="B150846">
        <v>1678490823</v>
      </c>
      <c r="C150846" t="s">
        <v>88398</v>
      </c>
      <c r="D150846" t="s">
        <v>207383</v>
      </c>
      <c r="E150846" t="s">
        <v>363260</v>
      </c>
    </row>
    <row r="150847" spans="1:5" x14ac:dyDescent="0.3">
      <c r="A150847">
        <v>4</v>
      </c>
      <c r="B150847">
        <v>1678490855</v>
      </c>
      <c r="C150847" t="s">
        <v>88398</v>
      </c>
      <c r="D150847" t="s">
        <v>207384</v>
      </c>
      <c r="E150847" t="s">
        <v>363261</v>
      </c>
    </row>
    <row r="150848" spans="1:5" x14ac:dyDescent="0.3">
      <c r="A150848">
        <v>4</v>
      </c>
      <c r="B150848">
        <v>1678490939</v>
      </c>
      <c r="C150848" t="s">
        <v>88399</v>
      </c>
      <c r="D150848" t="s">
        <v>159853</v>
      </c>
      <c r="E150848" t="s">
        <v>363262</v>
      </c>
    </row>
    <row r="150849" spans="1:5" x14ac:dyDescent="0.3">
      <c r="A150849">
        <v>4</v>
      </c>
      <c r="B150849">
        <v>1678490953</v>
      </c>
      <c r="C150849" t="s">
        <v>88399</v>
      </c>
      <c r="D150849" t="s">
        <v>207385</v>
      </c>
      <c r="E150849" t="s">
        <v>363263</v>
      </c>
    </row>
    <row r="150850" spans="1:5" x14ac:dyDescent="0.3">
      <c r="A150850">
        <v>4</v>
      </c>
      <c r="B150850">
        <v>1678490973</v>
      </c>
      <c r="C150850" t="s">
        <v>88399</v>
      </c>
      <c r="D150850" t="s">
        <v>207386</v>
      </c>
      <c r="E150850" t="s">
        <v>363264</v>
      </c>
    </row>
    <row r="150851" spans="1:5" x14ac:dyDescent="0.3">
      <c r="A150851">
        <v>4</v>
      </c>
      <c r="B150851">
        <v>1678490984</v>
      </c>
      <c r="C150851" t="s">
        <v>88400</v>
      </c>
      <c r="D150851" t="s">
        <v>207387</v>
      </c>
      <c r="E150851" t="s">
        <v>363265</v>
      </c>
    </row>
    <row r="150852" spans="1:5" x14ac:dyDescent="0.3">
      <c r="A150852">
        <v>4</v>
      </c>
      <c r="B150852">
        <v>1678490998</v>
      </c>
      <c r="C150852" t="s">
        <v>88400</v>
      </c>
      <c r="D150852" t="s">
        <v>207388</v>
      </c>
      <c r="E150852" t="s">
        <v>363266</v>
      </c>
    </row>
    <row r="150853" spans="1:5" x14ac:dyDescent="0.3">
      <c r="A150853">
        <v>4</v>
      </c>
      <c r="B150853">
        <v>1678491009</v>
      </c>
      <c r="C150853" t="s">
        <v>88400</v>
      </c>
      <c r="D150853" t="s">
        <v>207389</v>
      </c>
      <c r="E150853" t="s">
        <v>363267</v>
      </c>
    </row>
    <row r="150854" spans="1:5" x14ac:dyDescent="0.3">
      <c r="A150854">
        <v>4</v>
      </c>
      <c r="B150854">
        <v>1678491053</v>
      </c>
      <c r="C150854" t="s">
        <v>88400</v>
      </c>
      <c r="D150854" t="s">
        <v>207390</v>
      </c>
      <c r="E150854" t="s">
        <v>363268</v>
      </c>
    </row>
    <row r="150855" spans="1:5" x14ac:dyDescent="0.3">
      <c r="A150855">
        <v>4</v>
      </c>
      <c r="B150855">
        <v>1678491126</v>
      </c>
      <c r="C150855" t="s">
        <v>88401</v>
      </c>
      <c r="D150855" t="s">
        <v>207391</v>
      </c>
      <c r="E150855" t="s">
        <v>363269</v>
      </c>
    </row>
    <row r="150856" spans="1:5" x14ac:dyDescent="0.3">
      <c r="A150856">
        <v>4</v>
      </c>
      <c r="B150856">
        <v>1678491128</v>
      </c>
      <c r="C150856" t="s">
        <v>88401</v>
      </c>
      <c r="D150856" t="s">
        <v>207392</v>
      </c>
      <c r="E150856" t="s">
        <v>363270</v>
      </c>
    </row>
    <row r="150857" spans="1:5" x14ac:dyDescent="0.3">
      <c r="A150857">
        <v>4</v>
      </c>
      <c r="B150857">
        <v>1678491171</v>
      </c>
      <c r="C150857" t="s">
        <v>88402</v>
      </c>
      <c r="D150857" t="s">
        <v>173357</v>
      </c>
      <c r="E150857" t="s">
        <v>363271</v>
      </c>
    </row>
    <row r="150858" spans="1:5" x14ac:dyDescent="0.3">
      <c r="A150858">
        <v>4</v>
      </c>
      <c r="B150858">
        <v>1678491185</v>
      </c>
      <c r="C150858" t="s">
        <v>88402</v>
      </c>
      <c r="D150858" t="s">
        <v>207393</v>
      </c>
      <c r="E150858" t="s">
        <v>363272</v>
      </c>
    </row>
    <row r="150859" spans="1:5" x14ac:dyDescent="0.3">
      <c r="A150859">
        <v>4</v>
      </c>
      <c r="B150859">
        <v>1678491206</v>
      </c>
      <c r="C150859" t="s">
        <v>88402</v>
      </c>
      <c r="D150859" t="s">
        <v>207394</v>
      </c>
      <c r="E150859" t="s">
        <v>363273</v>
      </c>
    </row>
    <row r="150860" spans="1:5" x14ac:dyDescent="0.3">
      <c r="A150860">
        <v>4</v>
      </c>
      <c r="B150860">
        <v>1678491243</v>
      </c>
      <c r="C150860" t="s">
        <v>88402</v>
      </c>
      <c r="D150860" t="s">
        <v>165127</v>
      </c>
      <c r="E150860" t="s">
        <v>363274</v>
      </c>
    </row>
    <row r="150861" spans="1:5" x14ac:dyDescent="0.3">
      <c r="A150861">
        <v>4</v>
      </c>
      <c r="B150861">
        <v>1678491287</v>
      </c>
      <c r="C150861" t="s">
        <v>88403</v>
      </c>
      <c r="D150861" t="s">
        <v>206722</v>
      </c>
      <c r="E150861" t="s">
        <v>363275</v>
      </c>
    </row>
    <row r="150862" spans="1:5" x14ac:dyDescent="0.3">
      <c r="A150862">
        <v>4</v>
      </c>
      <c r="B150862">
        <v>1678491295</v>
      </c>
      <c r="C150862" t="s">
        <v>88403</v>
      </c>
      <c r="D150862" t="s">
        <v>133535</v>
      </c>
      <c r="E150862" t="s">
        <v>363276</v>
      </c>
    </row>
    <row r="150863" spans="1:5" x14ac:dyDescent="0.3">
      <c r="A150863">
        <v>4</v>
      </c>
      <c r="B150863">
        <v>1678491304</v>
      </c>
      <c r="C150863" t="s">
        <v>88403</v>
      </c>
      <c r="D150863" t="s">
        <v>207395</v>
      </c>
      <c r="E150863" t="s">
        <v>363277</v>
      </c>
    </row>
    <row r="150864" spans="1:5" x14ac:dyDescent="0.3">
      <c r="A150864">
        <v>4</v>
      </c>
      <c r="B150864">
        <v>1678491380</v>
      </c>
      <c r="C150864" t="s">
        <v>88404</v>
      </c>
      <c r="D150864" t="s">
        <v>207396</v>
      </c>
      <c r="E150864" t="s">
        <v>363278</v>
      </c>
    </row>
    <row r="150865" spans="1:5" x14ac:dyDescent="0.3">
      <c r="A150865">
        <v>4</v>
      </c>
      <c r="B150865">
        <v>1678491382</v>
      </c>
      <c r="C150865" t="s">
        <v>88404</v>
      </c>
      <c r="D150865" t="s">
        <v>207397</v>
      </c>
      <c r="E150865" t="s">
        <v>363279</v>
      </c>
    </row>
    <row r="150866" spans="1:5" x14ac:dyDescent="0.3">
      <c r="A150866">
        <v>4</v>
      </c>
      <c r="B150866">
        <v>1678491427</v>
      </c>
      <c r="C150866" t="s">
        <v>88404</v>
      </c>
      <c r="D150866" t="s">
        <v>183764</v>
      </c>
      <c r="E150866" t="s">
        <v>363280</v>
      </c>
    </row>
    <row r="150867" spans="1:5" x14ac:dyDescent="0.3">
      <c r="A150867">
        <v>4</v>
      </c>
      <c r="B150867">
        <v>1678491437</v>
      </c>
      <c r="C150867" t="s">
        <v>88405</v>
      </c>
      <c r="D150867" t="s">
        <v>207398</v>
      </c>
      <c r="E150867" t="s">
        <v>363281</v>
      </c>
    </row>
    <row r="150868" spans="1:5" x14ac:dyDescent="0.3">
      <c r="A150868">
        <v>4</v>
      </c>
      <c r="B150868">
        <v>1678491552</v>
      </c>
      <c r="C150868" t="s">
        <v>88406</v>
      </c>
      <c r="D150868" t="s">
        <v>207399</v>
      </c>
      <c r="E150868" t="s">
        <v>363282</v>
      </c>
    </row>
    <row r="150869" spans="1:5" x14ac:dyDescent="0.3">
      <c r="A150869">
        <v>4</v>
      </c>
      <c r="B150869">
        <v>1678491634</v>
      </c>
      <c r="C150869" t="s">
        <v>88407</v>
      </c>
      <c r="D150869" t="s">
        <v>187245</v>
      </c>
      <c r="E150869" t="s">
        <v>363283</v>
      </c>
    </row>
    <row r="150870" spans="1:5" x14ac:dyDescent="0.3">
      <c r="A150870">
        <v>4</v>
      </c>
      <c r="B150870">
        <v>1678491719</v>
      </c>
      <c r="C150870" t="s">
        <v>88408</v>
      </c>
      <c r="D150870" t="s">
        <v>207400</v>
      </c>
      <c r="E150870" t="s">
        <v>363284</v>
      </c>
    </row>
    <row r="150871" spans="1:5" x14ac:dyDescent="0.3">
      <c r="A150871">
        <v>4</v>
      </c>
      <c r="B150871">
        <v>1678491728</v>
      </c>
      <c r="C150871" t="s">
        <v>88408</v>
      </c>
      <c r="D150871" t="s">
        <v>207401</v>
      </c>
      <c r="E150871" t="s">
        <v>363285</v>
      </c>
    </row>
    <row r="150872" spans="1:5" x14ac:dyDescent="0.3">
      <c r="A150872">
        <v>4</v>
      </c>
      <c r="B150872">
        <v>1678491757</v>
      </c>
      <c r="C150872" t="s">
        <v>88408</v>
      </c>
      <c r="D150872" t="s">
        <v>207402</v>
      </c>
      <c r="E150872" t="s">
        <v>363286</v>
      </c>
    </row>
    <row r="150873" spans="1:5" x14ac:dyDescent="0.3">
      <c r="A150873">
        <v>4</v>
      </c>
      <c r="B150873">
        <v>1678491840</v>
      </c>
      <c r="C150873" t="s">
        <v>88409</v>
      </c>
      <c r="D150873" t="s">
        <v>96767</v>
      </c>
      <c r="E150873" t="s">
        <v>363287</v>
      </c>
    </row>
    <row r="150874" spans="1:5" x14ac:dyDescent="0.3">
      <c r="A150874">
        <v>4</v>
      </c>
      <c r="B150874">
        <v>1678491902</v>
      </c>
      <c r="C150874" t="s">
        <v>88410</v>
      </c>
      <c r="D150874" t="s">
        <v>96971</v>
      </c>
      <c r="E150874" t="s">
        <v>363288</v>
      </c>
    </row>
    <row r="150875" spans="1:5" x14ac:dyDescent="0.3">
      <c r="A150875">
        <v>4</v>
      </c>
      <c r="B150875">
        <v>1678491957</v>
      </c>
      <c r="C150875" t="s">
        <v>88411</v>
      </c>
      <c r="D150875" t="s">
        <v>207403</v>
      </c>
      <c r="E150875" t="s">
        <v>363289</v>
      </c>
    </row>
    <row r="150876" spans="1:5" x14ac:dyDescent="0.3">
      <c r="A150876">
        <v>4</v>
      </c>
      <c r="B150876">
        <v>1678491983</v>
      </c>
      <c r="C150876" t="s">
        <v>88411</v>
      </c>
      <c r="D150876" t="s">
        <v>175130</v>
      </c>
      <c r="E150876" t="s">
        <v>363290</v>
      </c>
    </row>
    <row r="150877" spans="1:5" x14ac:dyDescent="0.3">
      <c r="A150877">
        <v>4</v>
      </c>
      <c r="B150877">
        <v>1678492039</v>
      </c>
      <c r="C150877" t="s">
        <v>88412</v>
      </c>
      <c r="D150877" t="s">
        <v>207404</v>
      </c>
      <c r="E150877" t="s">
        <v>363291</v>
      </c>
    </row>
    <row r="150878" spans="1:5" x14ac:dyDescent="0.3">
      <c r="A150878">
        <v>4</v>
      </c>
      <c r="B150878">
        <v>1678492048</v>
      </c>
      <c r="C150878" t="s">
        <v>88412</v>
      </c>
      <c r="D150878" t="s">
        <v>207405</v>
      </c>
      <c r="E150878" t="s">
        <v>363292</v>
      </c>
    </row>
    <row r="150879" spans="1:5" x14ac:dyDescent="0.3">
      <c r="A150879">
        <v>4</v>
      </c>
      <c r="B150879">
        <v>1678492088</v>
      </c>
      <c r="C150879" t="s">
        <v>88413</v>
      </c>
      <c r="D150879" t="s">
        <v>207406</v>
      </c>
      <c r="E150879" t="s">
        <v>363293</v>
      </c>
    </row>
    <row r="150880" spans="1:5" x14ac:dyDescent="0.3">
      <c r="A150880">
        <v>4</v>
      </c>
      <c r="B150880">
        <v>1678492119</v>
      </c>
      <c r="C150880" t="s">
        <v>88413</v>
      </c>
      <c r="D150880" t="s">
        <v>207407</v>
      </c>
      <c r="E150880" t="s">
        <v>363294</v>
      </c>
    </row>
    <row r="150881" spans="1:5" x14ac:dyDescent="0.3">
      <c r="A150881">
        <v>4</v>
      </c>
      <c r="B150881">
        <v>1678492207</v>
      </c>
      <c r="C150881" t="s">
        <v>88413</v>
      </c>
      <c r="D150881" t="s">
        <v>207408</v>
      </c>
      <c r="E150881" t="s">
        <v>363295</v>
      </c>
    </row>
    <row r="150882" spans="1:5" x14ac:dyDescent="0.3">
      <c r="A150882">
        <v>4</v>
      </c>
      <c r="B150882">
        <v>1678492212</v>
      </c>
      <c r="C150882" t="s">
        <v>88413</v>
      </c>
      <c r="D150882" t="s">
        <v>207409</v>
      </c>
      <c r="E150882" t="s">
        <v>363296</v>
      </c>
    </row>
    <row r="150883" spans="1:5" x14ac:dyDescent="0.3">
      <c r="A150883">
        <v>4</v>
      </c>
      <c r="B150883">
        <v>1678492246</v>
      </c>
      <c r="C150883" t="s">
        <v>88414</v>
      </c>
      <c r="D150883" t="s">
        <v>207410</v>
      </c>
      <c r="E150883" t="s">
        <v>363297</v>
      </c>
    </row>
    <row r="150884" spans="1:5" x14ac:dyDescent="0.3">
      <c r="A150884">
        <v>4</v>
      </c>
      <c r="B150884">
        <v>1678492371</v>
      </c>
      <c r="C150884" t="s">
        <v>88415</v>
      </c>
      <c r="D150884" t="s">
        <v>207411</v>
      </c>
      <c r="E150884" t="s">
        <v>363298</v>
      </c>
    </row>
    <row r="150885" spans="1:5" x14ac:dyDescent="0.3">
      <c r="A150885">
        <v>4</v>
      </c>
      <c r="B150885">
        <v>1678492409</v>
      </c>
      <c r="C150885" t="s">
        <v>88416</v>
      </c>
      <c r="D150885" t="s">
        <v>207412</v>
      </c>
      <c r="E150885" t="s">
        <v>363299</v>
      </c>
    </row>
    <row r="150886" spans="1:5" x14ac:dyDescent="0.3">
      <c r="A150886">
        <v>4</v>
      </c>
      <c r="B150886">
        <v>1678492475</v>
      </c>
      <c r="C150886" t="s">
        <v>88416</v>
      </c>
      <c r="D150886" t="s">
        <v>207413</v>
      </c>
      <c r="E150886" t="s">
        <v>363300</v>
      </c>
    </row>
    <row r="150887" spans="1:5" x14ac:dyDescent="0.3">
      <c r="A150887">
        <v>4</v>
      </c>
      <c r="B150887">
        <v>1678492499</v>
      </c>
      <c r="C150887" t="s">
        <v>88416</v>
      </c>
      <c r="D150887" t="s">
        <v>207414</v>
      </c>
      <c r="E150887" t="s">
        <v>363301</v>
      </c>
    </row>
    <row r="150888" spans="1:5" x14ac:dyDescent="0.3">
      <c r="A150888">
        <v>4</v>
      </c>
      <c r="B150888">
        <v>1678492551</v>
      </c>
      <c r="C150888" t="s">
        <v>88417</v>
      </c>
      <c r="D150888" t="s">
        <v>170344</v>
      </c>
      <c r="E150888" t="s">
        <v>363302</v>
      </c>
    </row>
    <row r="150889" spans="1:5" x14ac:dyDescent="0.3">
      <c r="A150889">
        <v>4</v>
      </c>
      <c r="B150889">
        <v>1678492843</v>
      </c>
      <c r="C150889" t="s">
        <v>88418</v>
      </c>
      <c r="D150889" t="s">
        <v>192091</v>
      </c>
      <c r="E150889" t="s">
        <v>363303</v>
      </c>
    </row>
    <row r="150890" spans="1:5" x14ac:dyDescent="0.3">
      <c r="A150890">
        <v>4</v>
      </c>
      <c r="B150890">
        <v>1678492868</v>
      </c>
      <c r="C150890" t="s">
        <v>88419</v>
      </c>
      <c r="D150890" t="s">
        <v>207415</v>
      </c>
      <c r="E150890" t="s">
        <v>363304</v>
      </c>
    </row>
    <row r="150891" spans="1:5" x14ac:dyDescent="0.3">
      <c r="A150891">
        <v>4</v>
      </c>
      <c r="B150891">
        <v>1678492873</v>
      </c>
      <c r="C150891" t="s">
        <v>88419</v>
      </c>
      <c r="D150891" t="s">
        <v>170195</v>
      </c>
      <c r="E150891" t="s">
        <v>363305</v>
      </c>
    </row>
    <row r="150892" spans="1:5" x14ac:dyDescent="0.3">
      <c r="A150892">
        <v>4</v>
      </c>
      <c r="B150892">
        <v>1678492888</v>
      </c>
      <c r="C150892" t="s">
        <v>88419</v>
      </c>
      <c r="D150892" t="s">
        <v>207416</v>
      </c>
      <c r="E150892" t="s">
        <v>363306</v>
      </c>
    </row>
    <row r="150893" spans="1:5" x14ac:dyDescent="0.3">
      <c r="A150893">
        <v>4</v>
      </c>
      <c r="B150893">
        <v>1678492895</v>
      </c>
      <c r="C150893" t="s">
        <v>88419</v>
      </c>
      <c r="D150893" t="s">
        <v>207417</v>
      </c>
      <c r="E150893" t="s">
        <v>363307</v>
      </c>
    </row>
    <row r="150894" spans="1:5" x14ac:dyDescent="0.3">
      <c r="A150894">
        <v>4</v>
      </c>
      <c r="B150894">
        <v>1678492945</v>
      </c>
      <c r="C150894" t="s">
        <v>88419</v>
      </c>
      <c r="D150894" t="s">
        <v>207418</v>
      </c>
      <c r="E150894" t="s">
        <v>363308</v>
      </c>
    </row>
    <row r="150895" spans="1:5" x14ac:dyDescent="0.3">
      <c r="A150895">
        <v>4</v>
      </c>
      <c r="B150895">
        <v>1678492947</v>
      </c>
      <c r="C150895" t="s">
        <v>88419</v>
      </c>
      <c r="D150895" t="s">
        <v>123872</v>
      </c>
      <c r="E150895" t="s">
        <v>363309</v>
      </c>
    </row>
    <row r="150896" spans="1:5" x14ac:dyDescent="0.3">
      <c r="A150896">
        <v>4</v>
      </c>
      <c r="B150896">
        <v>1678492965</v>
      </c>
      <c r="C150896" t="s">
        <v>88420</v>
      </c>
      <c r="D150896" t="s">
        <v>178087</v>
      </c>
      <c r="E150896" t="s">
        <v>363310</v>
      </c>
    </row>
    <row r="150897" spans="1:5" x14ac:dyDescent="0.3">
      <c r="A150897">
        <v>4</v>
      </c>
      <c r="B150897">
        <v>1678493027</v>
      </c>
      <c r="C150897" t="s">
        <v>88420</v>
      </c>
      <c r="D150897" t="s">
        <v>172557</v>
      </c>
      <c r="E150897" t="s">
        <v>363311</v>
      </c>
    </row>
    <row r="150898" spans="1:5" x14ac:dyDescent="0.3">
      <c r="A150898">
        <v>4</v>
      </c>
      <c r="B150898">
        <v>1678493044</v>
      </c>
      <c r="C150898" t="s">
        <v>88420</v>
      </c>
      <c r="D150898" t="s">
        <v>207419</v>
      </c>
      <c r="E150898" t="s">
        <v>363312</v>
      </c>
    </row>
    <row r="150899" spans="1:5" x14ac:dyDescent="0.3">
      <c r="A150899">
        <v>4</v>
      </c>
      <c r="B150899">
        <v>1678493114</v>
      </c>
      <c r="C150899" t="s">
        <v>88421</v>
      </c>
      <c r="D150899" t="s">
        <v>207420</v>
      </c>
      <c r="E150899" t="s">
        <v>363313</v>
      </c>
    </row>
    <row r="150900" spans="1:5" x14ac:dyDescent="0.3">
      <c r="A150900">
        <v>4</v>
      </c>
      <c r="B150900">
        <v>1678493198</v>
      </c>
      <c r="C150900" t="s">
        <v>88422</v>
      </c>
      <c r="D150900" t="s">
        <v>207421</v>
      </c>
      <c r="E150900" t="s">
        <v>363314</v>
      </c>
    </row>
    <row r="150901" spans="1:5" x14ac:dyDescent="0.3">
      <c r="A150901">
        <v>4</v>
      </c>
      <c r="B150901">
        <v>1678493202</v>
      </c>
      <c r="C150901" t="s">
        <v>88422</v>
      </c>
      <c r="D150901" t="s">
        <v>206170</v>
      </c>
      <c r="E150901" t="s">
        <v>363315</v>
      </c>
    </row>
    <row r="150902" spans="1:5" x14ac:dyDescent="0.3">
      <c r="A150902">
        <v>4</v>
      </c>
      <c r="B150902">
        <v>1678493234</v>
      </c>
      <c r="C150902" t="s">
        <v>88422</v>
      </c>
      <c r="D150902" t="s">
        <v>207422</v>
      </c>
      <c r="E150902" t="s">
        <v>363316</v>
      </c>
    </row>
    <row r="150903" spans="1:5" x14ac:dyDescent="0.3">
      <c r="A150903">
        <v>4</v>
      </c>
      <c r="B150903">
        <v>1678493275</v>
      </c>
      <c r="C150903" t="s">
        <v>88423</v>
      </c>
      <c r="D150903" t="s">
        <v>207423</v>
      </c>
      <c r="E150903" t="s">
        <v>363317</v>
      </c>
    </row>
    <row r="150904" spans="1:5" x14ac:dyDescent="0.3">
      <c r="A150904">
        <v>4</v>
      </c>
      <c r="B150904">
        <v>1678493300</v>
      </c>
      <c r="C150904" t="s">
        <v>88423</v>
      </c>
      <c r="D150904" t="s">
        <v>207424</v>
      </c>
      <c r="E150904" t="s">
        <v>363318</v>
      </c>
    </row>
    <row r="150905" spans="1:5" x14ac:dyDescent="0.3">
      <c r="A150905">
        <v>4</v>
      </c>
      <c r="B150905">
        <v>1678493303</v>
      </c>
      <c r="C150905" t="s">
        <v>88423</v>
      </c>
      <c r="D150905" t="s">
        <v>207425</v>
      </c>
      <c r="E150905" t="s">
        <v>363319</v>
      </c>
    </row>
    <row r="150906" spans="1:5" x14ac:dyDescent="0.3">
      <c r="A150906">
        <v>4</v>
      </c>
      <c r="B150906">
        <v>1678493308</v>
      </c>
      <c r="C150906" t="s">
        <v>88423</v>
      </c>
      <c r="D150906" t="s">
        <v>207426</v>
      </c>
      <c r="E150906" t="s">
        <v>363320</v>
      </c>
    </row>
    <row r="150907" spans="1:5" x14ac:dyDescent="0.3">
      <c r="A150907">
        <v>4</v>
      </c>
      <c r="B150907">
        <v>1678493378</v>
      </c>
      <c r="C150907" t="s">
        <v>88424</v>
      </c>
      <c r="D150907" t="s">
        <v>207427</v>
      </c>
      <c r="E150907" t="s">
        <v>363321</v>
      </c>
    </row>
    <row r="150908" spans="1:5" x14ac:dyDescent="0.3">
      <c r="A150908">
        <v>4</v>
      </c>
      <c r="B150908">
        <v>1678493381</v>
      </c>
      <c r="C150908" t="s">
        <v>88424</v>
      </c>
      <c r="D150908" t="s">
        <v>207428</v>
      </c>
      <c r="E150908" t="s">
        <v>363322</v>
      </c>
    </row>
    <row r="150909" spans="1:5" x14ac:dyDescent="0.3">
      <c r="A150909">
        <v>4</v>
      </c>
      <c r="B150909">
        <v>1678493409</v>
      </c>
      <c r="C150909" t="s">
        <v>88425</v>
      </c>
      <c r="D150909" t="s">
        <v>160152</v>
      </c>
      <c r="E150909" t="s">
        <v>363323</v>
      </c>
    </row>
    <row r="150910" spans="1:5" x14ac:dyDescent="0.3">
      <c r="A150910">
        <v>4</v>
      </c>
      <c r="B150910">
        <v>1678493425</v>
      </c>
      <c r="C150910" t="s">
        <v>88425</v>
      </c>
      <c r="D150910" t="s">
        <v>207429</v>
      </c>
      <c r="E150910" t="s">
        <v>363324</v>
      </c>
    </row>
    <row r="150911" spans="1:5" x14ac:dyDescent="0.3">
      <c r="A150911">
        <v>4</v>
      </c>
      <c r="B150911">
        <v>1678493427</v>
      </c>
      <c r="C150911" t="s">
        <v>88425</v>
      </c>
      <c r="D150911" t="s">
        <v>103699</v>
      </c>
      <c r="E150911" t="s">
        <v>363325</v>
      </c>
    </row>
    <row r="150912" spans="1:5" x14ac:dyDescent="0.3">
      <c r="A150912">
        <v>4</v>
      </c>
      <c r="B150912">
        <v>1678493434</v>
      </c>
      <c r="C150912" t="s">
        <v>88425</v>
      </c>
      <c r="D150912" t="s">
        <v>207430</v>
      </c>
      <c r="E150912" t="s">
        <v>363326</v>
      </c>
    </row>
    <row r="150913" spans="1:5" x14ac:dyDescent="0.3">
      <c r="A150913">
        <v>4</v>
      </c>
      <c r="B150913">
        <v>1678517225</v>
      </c>
      <c r="C150913" t="s">
        <v>88426</v>
      </c>
      <c r="D150913" t="s">
        <v>207431</v>
      </c>
      <c r="E150913" t="s">
        <v>363327</v>
      </c>
    </row>
    <row r="150914" spans="1:5" x14ac:dyDescent="0.3">
      <c r="A150914">
        <v>4</v>
      </c>
      <c r="B150914">
        <v>1678517234</v>
      </c>
      <c r="C150914" t="s">
        <v>88426</v>
      </c>
      <c r="D150914" t="s">
        <v>207432</v>
      </c>
      <c r="E150914" t="s">
        <v>363328</v>
      </c>
    </row>
    <row r="150915" spans="1:5" x14ac:dyDescent="0.3">
      <c r="A150915">
        <v>4</v>
      </c>
      <c r="B150915">
        <v>1678517255</v>
      </c>
      <c r="C150915" t="s">
        <v>88426</v>
      </c>
      <c r="D150915" t="s">
        <v>207433</v>
      </c>
      <c r="E150915" t="s">
        <v>363329</v>
      </c>
    </row>
    <row r="150916" spans="1:5" x14ac:dyDescent="0.3">
      <c r="A150916">
        <v>4</v>
      </c>
      <c r="B150916">
        <v>1678517270</v>
      </c>
      <c r="C150916" t="s">
        <v>88426</v>
      </c>
      <c r="D150916" t="s">
        <v>207327</v>
      </c>
      <c r="E150916" t="s">
        <v>363330</v>
      </c>
    </row>
    <row r="150917" spans="1:5" x14ac:dyDescent="0.3">
      <c r="A150917">
        <v>4</v>
      </c>
      <c r="B150917">
        <v>1678517289</v>
      </c>
      <c r="C150917" t="s">
        <v>88426</v>
      </c>
      <c r="D150917" t="s">
        <v>207434</v>
      </c>
      <c r="E150917" t="s">
        <v>363331</v>
      </c>
    </row>
    <row r="150918" spans="1:5" x14ac:dyDescent="0.3">
      <c r="A150918">
        <v>4</v>
      </c>
      <c r="B150918">
        <v>1678517490</v>
      </c>
      <c r="C150918" t="s">
        <v>88427</v>
      </c>
      <c r="D150918" t="s">
        <v>200963</v>
      </c>
      <c r="E150918" t="s">
        <v>363332</v>
      </c>
    </row>
    <row r="150919" spans="1:5" x14ac:dyDescent="0.3">
      <c r="A150919">
        <v>4</v>
      </c>
      <c r="B150919">
        <v>1678517521</v>
      </c>
      <c r="C150919" t="s">
        <v>88427</v>
      </c>
      <c r="D150919" t="s">
        <v>130571</v>
      </c>
      <c r="E150919" t="s">
        <v>363333</v>
      </c>
    </row>
    <row r="150920" spans="1:5" x14ac:dyDescent="0.3">
      <c r="A150920">
        <v>4</v>
      </c>
      <c r="B150920">
        <v>1678517566</v>
      </c>
      <c r="C150920" t="s">
        <v>88427</v>
      </c>
      <c r="D150920" t="s">
        <v>207435</v>
      </c>
      <c r="E150920" t="s">
        <v>363334</v>
      </c>
    </row>
    <row r="150921" spans="1:5" x14ac:dyDescent="0.3">
      <c r="A150921">
        <v>4</v>
      </c>
      <c r="B150921">
        <v>1678517572</v>
      </c>
      <c r="C150921" t="s">
        <v>88427</v>
      </c>
      <c r="D150921" t="s">
        <v>207436</v>
      </c>
      <c r="E150921" t="s">
        <v>363335</v>
      </c>
    </row>
    <row r="150922" spans="1:5" x14ac:dyDescent="0.3">
      <c r="A150922">
        <v>4</v>
      </c>
      <c r="B150922">
        <v>1678517590</v>
      </c>
      <c r="C150922" t="s">
        <v>88428</v>
      </c>
      <c r="D150922" t="s">
        <v>205792</v>
      </c>
      <c r="E150922" t="s">
        <v>363336</v>
      </c>
    </row>
    <row r="150923" spans="1:5" x14ac:dyDescent="0.3">
      <c r="A150923">
        <v>4</v>
      </c>
      <c r="B150923">
        <v>1678517680</v>
      </c>
      <c r="C150923" t="s">
        <v>88429</v>
      </c>
      <c r="D150923" t="s">
        <v>207437</v>
      </c>
      <c r="E150923" t="s">
        <v>363337</v>
      </c>
    </row>
    <row r="150924" spans="1:5" x14ac:dyDescent="0.3">
      <c r="A150924">
        <v>4</v>
      </c>
      <c r="B150924">
        <v>1678517726</v>
      </c>
      <c r="C150924" t="s">
        <v>88429</v>
      </c>
      <c r="D150924" t="s">
        <v>124427</v>
      </c>
      <c r="E150924" t="s">
        <v>363338</v>
      </c>
    </row>
    <row r="150925" spans="1:5" x14ac:dyDescent="0.3">
      <c r="A150925">
        <v>4</v>
      </c>
      <c r="B150925">
        <v>1678517794</v>
      </c>
      <c r="C150925" t="s">
        <v>88430</v>
      </c>
      <c r="D150925" t="s">
        <v>113953</v>
      </c>
      <c r="E150925" t="s">
        <v>363339</v>
      </c>
    </row>
    <row r="150926" spans="1:5" x14ac:dyDescent="0.3">
      <c r="A150926">
        <v>4</v>
      </c>
      <c r="B150926">
        <v>1678517803</v>
      </c>
      <c r="C150926" t="s">
        <v>88430</v>
      </c>
      <c r="D150926" t="s">
        <v>207438</v>
      </c>
      <c r="E150926" t="s">
        <v>363340</v>
      </c>
    </row>
    <row r="150927" spans="1:5" x14ac:dyDescent="0.3">
      <c r="A150927">
        <v>4</v>
      </c>
      <c r="B150927">
        <v>1678517806</v>
      </c>
      <c r="C150927" t="s">
        <v>88430</v>
      </c>
      <c r="D150927" t="s">
        <v>207439</v>
      </c>
      <c r="E150927" t="s">
        <v>363341</v>
      </c>
    </row>
    <row r="150928" spans="1:5" x14ac:dyDescent="0.3">
      <c r="A150928">
        <v>4</v>
      </c>
      <c r="B150928">
        <v>1678517808</v>
      </c>
      <c r="C150928" t="s">
        <v>88430</v>
      </c>
      <c r="D150928" t="s">
        <v>207440</v>
      </c>
      <c r="E150928" t="s">
        <v>363342</v>
      </c>
    </row>
    <row r="150929" spans="1:5" x14ac:dyDescent="0.3">
      <c r="A150929">
        <v>4</v>
      </c>
      <c r="B150929">
        <v>1678517853</v>
      </c>
      <c r="C150929" t="s">
        <v>88430</v>
      </c>
      <c r="D150929" t="s">
        <v>207441</v>
      </c>
      <c r="E150929" t="s">
        <v>363343</v>
      </c>
    </row>
    <row r="150930" spans="1:5" x14ac:dyDescent="0.3">
      <c r="A150930">
        <v>4</v>
      </c>
      <c r="B150930">
        <v>1678517886</v>
      </c>
      <c r="C150930" t="s">
        <v>88431</v>
      </c>
      <c r="D150930" t="s">
        <v>203572</v>
      </c>
      <c r="E150930" t="s">
        <v>363344</v>
      </c>
    </row>
    <row r="150931" spans="1:5" x14ac:dyDescent="0.3">
      <c r="A150931">
        <v>4</v>
      </c>
      <c r="B150931">
        <v>1678517962</v>
      </c>
      <c r="C150931" t="s">
        <v>88431</v>
      </c>
      <c r="D150931" t="s">
        <v>207442</v>
      </c>
      <c r="E150931" t="s">
        <v>363345</v>
      </c>
    </row>
    <row r="150932" spans="1:5" x14ac:dyDescent="0.3">
      <c r="A150932">
        <v>4</v>
      </c>
      <c r="B150932">
        <v>1678517993</v>
      </c>
      <c r="C150932" t="s">
        <v>88432</v>
      </c>
      <c r="D150932" t="s">
        <v>207443</v>
      </c>
      <c r="E150932" t="s">
        <v>363346</v>
      </c>
    </row>
    <row r="150933" spans="1:5" x14ac:dyDescent="0.3">
      <c r="A150933">
        <v>4</v>
      </c>
      <c r="B150933">
        <v>1678518031</v>
      </c>
      <c r="C150933" t="s">
        <v>88432</v>
      </c>
      <c r="D150933" t="s">
        <v>207444</v>
      </c>
      <c r="E150933" t="s">
        <v>363347</v>
      </c>
    </row>
    <row r="150934" spans="1:5" x14ac:dyDescent="0.3">
      <c r="A150934">
        <v>4</v>
      </c>
      <c r="B150934">
        <v>1678518079</v>
      </c>
      <c r="C150934" t="s">
        <v>88433</v>
      </c>
      <c r="D150934" t="s">
        <v>207445</v>
      </c>
      <c r="E150934" t="s">
        <v>363348</v>
      </c>
    </row>
    <row r="150935" spans="1:5" x14ac:dyDescent="0.3">
      <c r="A150935">
        <v>4</v>
      </c>
      <c r="B150935">
        <v>1678518088</v>
      </c>
      <c r="C150935" t="s">
        <v>88433</v>
      </c>
      <c r="D150935" t="s">
        <v>184905</v>
      </c>
      <c r="E150935" t="s">
        <v>363349</v>
      </c>
    </row>
    <row r="150936" spans="1:5" x14ac:dyDescent="0.3">
      <c r="A150936">
        <v>4</v>
      </c>
      <c r="B150936">
        <v>1678518161</v>
      </c>
      <c r="C150936" t="s">
        <v>88434</v>
      </c>
      <c r="D150936" t="s">
        <v>174773</v>
      </c>
      <c r="E150936" t="s">
        <v>363350</v>
      </c>
    </row>
    <row r="150937" spans="1:5" x14ac:dyDescent="0.3">
      <c r="A150937">
        <v>4</v>
      </c>
      <c r="B150937">
        <v>1678518178</v>
      </c>
      <c r="C150937" t="s">
        <v>88434</v>
      </c>
      <c r="D150937" t="s">
        <v>207446</v>
      </c>
      <c r="E150937" t="s">
        <v>363351</v>
      </c>
    </row>
    <row r="150938" spans="1:5" x14ac:dyDescent="0.3">
      <c r="A150938">
        <v>4</v>
      </c>
      <c r="B150938">
        <v>1678518186</v>
      </c>
      <c r="C150938" t="s">
        <v>88434</v>
      </c>
      <c r="D150938" t="s">
        <v>207447</v>
      </c>
      <c r="E150938" t="s">
        <v>363352</v>
      </c>
    </row>
    <row r="150939" spans="1:5" x14ac:dyDescent="0.3">
      <c r="A150939">
        <v>4</v>
      </c>
      <c r="B150939">
        <v>1678518212</v>
      </c>
      <c r="C150939" t="s">
        <v>88434</v>
      </c>
      <c r="D150939" t="s">
        <v>171593</v>
      </c>
      <c r="E150939" t="s">
        <v>363353</v>
      </c>
    </row>
    <row r="150940" spans="1:5" x14ac:dyDescent="0.3">
      <c r="A150940">
        <v>4</v>
      </c>
      <c r="B150940">
        <v>1678518280</v>
      </c>
      <c r="C150940" t="s">
        <v>88435</v>
      </c>
      <c r="D150940" t="s">
        <v>207448</v>
      </c>
      <c r="E150940" t="s">
        <v>363354</v>
      </c>
    </row>
    <row r="150941" spans="1:5" x14ac:dyDescent="0.3">
      <c r="A150941">
        <v>4</v>
      </c>
      <c r="B150941">
        <v>1678518329</v>
      </c>
      <c r="C150941" t="s">
        <v>88436</v>
      </c>
      <c r="D150941" t="s">
        <v>108030</v>
      </c>
      <c r="E150941" t="s">
        <v>363355</v>
      </c>
    </row>
    <row r="150942" spans="1:5" x14ac:dyDescent="0.3">
      <c r="A150942">
        <v>4</v>
      </c>
      <c r="B150942">
        <v>1678518347</v>
      </c>
      <c r="C150942" t="s">
        <v>88436</v>
      </c>
      <c r="D150942" t="s">
        <v>207449</v>
      </c>
      <c r="E150942" t="s">
        <v>363356</v>
      </c>
    </row>
    <row r="150943" spans="1:5" x14ac:dyDescent="0.3">
      <c r="A150943">
        <v>4</v>
      </c>
      <c r="B150943">
        <v>1678518368</v>
      </c>
      <c r="C150943" t="s">
        <v>88436</v>
      </c>
      <c r="D150943" t="s">
        <v>206278</v>
      </c>
      <c r="E150943" t="s">
        <v>363357</v>
      </c>
    </row>
    <row r="150944" spans="1:5" x14ac:dyDescent="0.3">
      <c r="A150944">
        <v>4</v>
      </c>
      <c r="B150944">
        <v>1678518414</v>
      </c>
      <c r="C150944" t="s">
        <v>88437</v>
      </c>
      <c r="D150944" t="s">
        <v>207450</v>
      </c>
      <c r="E150944" t="s">
        <v>363358</v>
      </c>
    </row>
    <row r="150945" spans="1:5" x14ac:dyDescent="0.3">
      <c r="A150945">
        <v>4</v>
      </c>
      <c r="B150945">
        <v>1678518423</v>
      </c>
      <c r="C150945" t="s">
        <v>88437</v>
      </c>
      <c r="D150945" t="s">
        <v>122350</v>
      </c>
      <c r="E150945" t="s">
        <v>363359</v>
      </c>
    </row>
    <row r="150946" spans="1:5" x14ac:dyDescent="0.3">
      <c r="A150946">
        <v>4</v>
      </c>
      <c r="B150946">
        <v>1678518469</v>
      </c>
      <c r="C150946" t="s">
        <v>88437</v>
      </c>
      <c r="D150946" t="s">
        <v>207451</v>
      </c>
      <c r="E150946" t="s">
        <v>363360</v>
      </c>
    </row>
    <row r="150947" spans="1:5" x14ac:dyDescent="0.3">
      <c r="A150947">
        <v>4</v>
      </c>
      <c r="B150947">
        <v>1678518479</v>
      </c>
      <c r="C150947" t="s">
        <v>88438</v>
      </c>
      <c r="D150947" t="s">
        <v>207452</v>
      </c>
      <c r="E150947" t="s">
        <v>363361</v>
      </c>
    </row>
    <row r="150948" spans="1:5" x14ac:dyDescent="0.3">
      <c r="A150948">
        <v>4</v>
      </c>
      <c r="B150948">
        <v>1678518504</v>
      </c>
      <c r="C150948" t="s">
        <v>88438</v>
      </c>
      <c r="D150948" t="s">
        <v>207453</v>
      </c>
      <c r="E150948" t="s">
        <v>363362</v>
      </c>
    </row>
    <row r="150949" spans="1:5" x14ac:dyDescent="0.3">
      <c r="A150949">
        <v>4</v>
      </c>
      <c r="B150949">
        <v>1678518524</v>
      </c>
      <c r="C150949" t="s">
        <v>88438</v>
      </c>
      <c r="D150949" t="s">
        <v>106673</v>
      </c>
      <c r="E150949" t="s">
        <v>363363</v>
      </c>
    </row>
    <row r="150950" spans="1:5" x14ac:dyDescent="0.3">
      <c r="A150950">
        <v>4</v>
      </c>
      <c r="B150950">
        <v>1678518546</v>
      </c>
      <c r="C150950" t="s">
        <v>88438</v>
      </c>
      <c r="D150950" t="s">
        <v>207454</v>
      </c>
      <c r="E150950" t="s">
        <v>363364</v>
      </c>
    </row>
    <row r="150951" spans="1:5" x14ac:dyDescent="0.3">
      <c r="A150951">
        <v>4</v>
      </c>
      <c r="B150951">
        <v>1678518579</v>
      </c>
      <c r="C150951" t="s">
        <v>88439</v>
      </c>
      <c r="D150951" t="s">
        <v>131762</v>
      </c>
      <c r="E150951" t="s">
        <v>363365</v>
      </c>
    </row>
    <row r="150952" spans="1:5" x14ac:dyDescent="0.3">
      <c r="A150952">
        <v>4</v>
      </c>
      <c r="B150952">
        <v>1678518598</v>
      </c>
      <c r="C150952" t="s">
        <v>88439</v>
      </c>
      <c r="D150952" t="s">
        <v>207455</v>
      </c>
      <c r="E150952" t="s">
        <v>363366</v>
      </c>
    </row>
    <row r="150953" spans="1:5" x14ac:dyDescent="0.3">
      <c r="A150953">
        <v>4</v>
      </c>
      <c r="B150953">
        <v>1678518723</v>
      </c>
      <c r="C150953" t="s">
        <v>88440</v>
      </c>
      <c r="D150953" t="s">
        <v>160665</v>
      </c>
      <c r="E150953" t="s">
        <v>363367</v>
      </c>
    </row>
    <row r="150954" spans="1:5" x14ac:dyDescent="0.3">
      <c r="A150954">
        <v>4</v>
      </c>
      <c r="B150954">
        <v>1678518734</v>
      </c>
      <c r="C150954" t="s">
        <v>88440</v>
      </c>
      <c r="D150954" t="s">
        <v>207456</v>
      </c>
      <c r="E150954" t="s">
        <v>363368</v>
      </c>
    </row>
    <row r="150955" spans="1:5" x14ac:dyDescent="0.3">
      <c r="A150955">
        <v>4</v>
      </c>
      <c r="B150955">
        <v>1678518779</v>
      </c>
      <c r="C150955" t="s">
        <v>88441</v>
      </c>
      <c r="D150955" t="s">
        <v>207457</v>
      </c>
      <c r="E150955" t="s">
        <v>363369</v>
      </c>
    </row>
    <row r="150956" spans="1:5" x14ac:dyDescent="0.3">
      <c r="A150956">
        <v>4</v>
      </c>
      <c r="B150956">
        <v>1678518795</v>
      </c>
      <c r="C150956" t="s">
        <v>88441</v>
      </c>
      <c r="D150956" t="s">
        <v>207458</v>
      </c>
      <c r="E150956" t="s">
        <v>363370</v>
      </c>
    </row>
    <row r="150957" spans="1:5" x14ac:dyDescent="0.3">
      <c r="A150957">
        <v>4</v>
      </c>
      <c r="B150957">
        <v>1678518839</v>
      </c>
      <c r="C150957" t="s">
        <v>88442</v>
      </c>
      <c r="D150957" t="s">
        <v>148076</v>
      </c>
      <c r="E150957" t="s">
        <v>363371</v>
      </c>
    </row>
    <row r="150958" spans="1:5" x14ac:dyDescent="0.3">
      <c r="A150958">
        <v>4</v>
      </c>
      <c r="B150958">
        <v>1678518842</v>
      </c>
      <c r="C150958" t="s">
        <v>88442</v>
      </c>
      <c r="D150958" t="s">
        <v>153365</v>
      </c>
      <c r="E150958" t="s">
        <v>363372</v>
      </c>
    </row>
    <row r="150959" spans="1:5" x14ac:dyDescent="0.3">
      <c r="A150959">
        <v>4</v>
      </c>
      <c r="B150959">
        <v>1678518874</v>
      </c>
      <c r="C150959" t="s">
        <v>88442</v>
      </c>
      <c r="D150959" t="s">
        <v>166666</v>
      </c>
      <c r="E150959" t="s">
        <v>363373</v>
      </c>
    </row>
    <row r="150960" spans="1:5" x14ac:dyDescent="0.3">
      <c r="A150960">
        <v>4</v>
      </c>
      <c r="B150960">
        <v>1678518881</v>
      </c>
      <c r="C150960" t="s">
        <v>88442</v>
      </c>
      <c r="D150960" t="s">
        <v>207459</v>
      </c>
      <c r="E150960" t="s">
        <v>363374</v>
      </c>
    </row>
    <row r="150961" spans="1:5" x14ac:dyDescent="0.3">
      <c r="A150961">
        <v>4</v>
      </c>
      <c r="B150961">
        <v>1678518911</v>
      </c>
      <c r="C150961" t="s">
        <v>88443</v>
      </c>
      <c r="D150961" t="s">
        <v>150366</v>
      </c>
      <c r="E150961" t="s">
        <v>363375</v>
      </c>
    </row>
    <row r="150962" spans="1:5" x14ac:dyDescent="0.3">
      <c r="A150962">
        <v>4</v>
      </c>
      <c r="B150962">
        <v>1678518912</v>
      </c>
      <c r="C150962" t="s">
        <v>88443</v>
      </c>
      <c r="D150962" t="s">
        <v>176698</v>
      </c>
      <c r="E150962" t="s">
        <v>363376</v>
      </c>
    </row>
    <row r="150963" spans="1:5" x14ac:dyDescent="0.3">
      <c r="A150963">
        <v>4</v>
      </c>
      <c r="B150963">
        <v>1678518977</v>
      </c>
      <c r="C150963" t="s">
        <v>88443</v>
      </c>
      <c r="D150963" t="s">
        <v>207460</v>
      </c>
      <c r="E150963" t="s">
        <v>363377</v>
      </c>
    </row>
    <row r="150964" spans="1:5" x14ac:dyDescent="0.3">
      <c r="A150964">
        <v>4</v>
      </c>
      <c r="B150964">
        <v>1678519016</v>
      </c>
      <c r="C150964" t="s">
        <v>88444</v>
      </c>
      <c r="D150964" t="s">
        <v>207385</v>
      </c>
      <c r="E150964" t="s">
        <v>363378</v>
      </c>
    </row>
    <row r="150965" spans="1:5" x14ac:dyDescent="0.3">
      <c r="A150965">
        <v>4</v>
      </c>
      <c r="B150965">
        <v>1678519022</v>
      </c>
      <c r="C150965" t="s">
        <v>88444</v>
      </c>
      <c r="D150965" t="s">
        <v>207461</v>
      </c>
      <c r="E150965" t="s">
        <v>363379</v>
      </c>
    </row>
    <row r="150966" spans="1:5" x14ac:dyDescent="0.3">
      <c r="A150966">
        <v>4</v>
      </c>
      <c r="B150966">
        <v>1678519079</v>
      </c>
      <c r="C150966" t="s">
        <v>88444</v>
      </c>
      <c r="D150966" t="s">
        <v>207462</v>
      </c>
      <c r="E150966" t="s">
        <v>363380</v>
      </c>
    </row>
    <row r="150967" spans="1:5" x14ac:dyDescent="0.3">
      <c r="A150967">
        <v>4</v>
      </c>
      <c r="B150967">
        <v>1678519096</v>
      </c>
      <c r="C150967" t="s">
        <v>88445</v>
      </c>
      <c r="D150967" t="s">
        <v>174918</v>
      </c>
      <c r="E150967" t="s">
        <v>363381</v>
      </c>
    </row>
    <row r="150968" spans="1:5" x14ac:dyDescent="0.3">
      <c r="A150968">
        <v>4</v>
      </c>
      <c r="B150968">
        <v>1678519116</v>
      </c>
      <c r="C150968" t="s">
        <v>88445</v>
      </c>
      <c r="D150968" t="s">
        <v>114637</v>
      </c>
      <c r="E150968" t="s">
        <v>363382</v>
      </c>
    </row>
    <row r="150969" spans="1:5" x14ac:dyDescent="0.3">
      <c r="A150969">
        <v>4</v>
      </c>
      <c r="B150969">
        <v>1678519186</v>
      </c>
      <c r="C150969" t="s">
        <v>88446</v>
      </c>
      <c r="D150969" t="s">
        <v>116347</v>
      </c>
      <c r="E150969" t="s">
        <v>363383</v>
      </c>
    </row>
    <row r="150970" spans="1:5" x14ac:dyDescent="0.3">
      <c r="A150970">
        <v>4</v>
      </c>
      <c r="B150970">
        <v>1678519190</v>
      </c>
      <c r="C150970" t="s">
        <v>88446</v>
      </c>
      <c r="D150970" t="s">
        <v>207463</v>
      </c>
      <c r="E150970" t="s">
        <v>363384</v>
      </c>
    </row>
    <row r="150971" spans="1:5" x14ac:dyDescent="0.3">
      <c r="A150971">
        <v>4</v>
      </c>
      <c r="B150971">
        <v>1678519226</v>
      </c>
      <c r="C150971" t="s">
        <v>88446</v>
      </c>
      <c r="D150971" t="s">
        <v>207464</v>
      </c>
      <c r="E150971" t="s">
        <v>363385</v>
      </c>
    </row>
    <row r="150972" spans="1:5" x14ac:dyDescent="0.3">
      <c r="A150972">
        <v>4</v>
      </c>
      <c r="B150972">
        <v>1678519252</v>
      </c>
      <c r="C150972" t="s">
        <v>88447</v>
      </c>
      <c r="D150972" t="s">
        <v>207465</v>
      </c>
      <c r="E150972" t="s">
        <v>363386</v>
      </c>
    </row>
    <row r="150973" spans="1:5" x14ac:dyDescent="0.3">
      <c r="A150973">
        <v>4</v>
      </c>
      <c r="B150973">
        <v>1678519260</v>
      </c>
      <c r="C150973" t="s">
        <v>88447</v>
      </c>
      <c r="D150973" t="s">
        <v>207466</v>
      </c>
      <c r="E150973" t="s">
        <v>363387</v>
      </c>
    </row>
    <row r="150974" spans="1:5" x14ac:dyDescent="0.3">
      <c r="A150974">
        <v>4</v>
      </c>
      <c r="B150974">
        <v>1678519286</v>
      </c>
      <c r="C150974" t="s">
        <v>88447</v>
      </c>
      <c r="D150974" t="s">
        <v>111994</v>
      </c>
      <c r="E150974" t="s">
        <v>363388</v>
      </c>
    </row>
    <row r="150975" spans="1:5" x14ac:dyDescent="0.3">
      <c r="A150975">
        <v>4</v>
      </c>
      <c r="B150975">
        <v>1678519301</v>
      </c>
      <c r="C150975" t="s">
        <v>88447</v>
      </c>
      <c r="D150975" t="s">
        <v>207467</v>
      </c>
      <c r="E150975" t="s">
        <v>363389</v>
      </c>
    </row>
    <row r="150976" spans="1:5" x14ac:dyDescent="0.3">
      <c r="A150976">
        <v>4</v>
      </c>
      <c r="B150976">
        <v>1678519336</v>
      </c>
      <c r="C150976" t="s">
        <v>88448</v>
      </c>
      <c r="D150976" t="s">
        <v>207222</v>
      </c>
      <c r="E150976" t="s">
        <v>363390</v>
      </c>
    </row>
    <row r="150977" spans="1:5" x14ac:dyDescent="0.3">
      <c r="A150977">
        <v>4</v>
      </c>
      <c r="B150977">
        <v>1678519338</v>
      </c>
      <c r="C150977" t="s">
        <v>88448</v>
      </c>
      <c r="D150977" t="s">
        <v>146025</v>
      </c>
      <c r="E150977" t="s">
        <v>363391</v>
      </c>
    </row>
    <row r="150978" spans="1:5" x14ac:dyDescent="0.3">
      <c r="A150978">
        <v>4</v>
      </c>
      <c r="B150978">
        <v>1678519352</v>
      </c>
      <c r="C150978" t="s">
        <v>88448</v>
      </c>
      <c r="D150978" t="s">
        <v>207468</v>
      </c>
      <c r="E150978" t="s">
        <v>363392</v>
      </c>
    </row>
    <row r="150979" spans="1:5" x14ac:dyDescent="0.3">
      <c r="A150979">
        <v>4</v>
      </c>
      <c r="B150979">
        <v>1678519361</v>
      </c>
      <c r="C150979" t="s">
        <v>88448</v>
      </c>
      <c r="D150979" t="s">
        <v>207469</v>
      </c>
      <c r="E150979" t="s">
        <v>363393</v>
      </c>
    </row>
    <row r="150980" spans="1:5" x14ac:dyDescent="0.3">
      <c r="A150980">
        <v>4</v>
      </c>
      <c r="B150980">
        <v>1678519398</v>
      </c>
      <c r="C150980" t="s">
        <v>88448</v>
      </c>
      <c r="D150980" t="s">
        <v>163074</v>
      </c>
      <c r="E150980" t="s">
        <v>363394</v>
      </c>
    </row>
    <row r="150981" spans="1:5" x14ac:dyDescent="0.3">
      <c r="A150981">
        <v>4</v>
      </c>
      <c r="B150981">
        <v>1678519431</v>
      </c>
      <c r="C150981" t="s">
        <v>88449</v>
      </c>
      <c r="D150981" t="s">
        <v>207470</v>
      </c>
      <c r="E150981" t="s">
        <v>363395</v>
      </c>
    </row>
    <row r="150982" spans="1:5" x14ac:dyDescent="0.3">
      <c r="A150982">
        <v>4</v>
      </c>
      <c r="B150982">
        <v>1678519448</v>
      </c>
      <c r="C150982" t="s">
        <v>88449</v>
      </c>
      <c r="D150982" t="s">
        <v>172693</v>
      </c>
      <c r="E150982" t="s">
        <v>363396</v>
      </c>
    </row>
    <row r="150983" spans="1:5" x14ac:dyDescent="0.3">
      <c r="A150983">
        <v>4</v>
      </c>
      <c r="B150983">
        <v>1678519592</v>
      </c>
      <c r="C150983" t="s">
        <v>88450</v>
      </c>
      <c r="D150983" t="s">
        <v>207471</v>
      </c>
      <c r="E150983" t="s">
        <v>363397</v>
      </c>
    </row>
    <row r="150984" spans="1:5" x14ac:dyDescent="0.3">
      <c r="A150984">
        <v>4</v>
      </c>
      <c r="B150984">
        <v>1678519636</v>
      </c>
      <c r="C150984" t="s">
        <v>88451</v>
      </c>
      <c r="D150984" t="s">
        <v>197347</v>
      </c>
      <c r="E150984" t="s">
        <v>363398</v>
      </c>
    </row>
    <row r="150985" spans="1:5" x14ac:dyDescent="0.3">
      <c r="A150985">
        <v>4</v>
      </c>
      <c r="B150985">
        <v>1678519637</v>
      </c>
      <c r="C150985" t="s">
        <v>88451</v>
      </c>
      <c r="D150985" t="s">
        <v>207472</v>
      </c>
      <c r="E150985" t="s">
        <v>363399</v>
      </c>
    </row>
    <row r="150986" spans="1:5" x14ac:dyDescent="0.3">
      <c r="A150986">
        <v>4</v>
      </c>
      <c r="B150986">
        <v>1678519662</v>
      </c>
      <c r="C150986" t="s">
        <v>88451</v>
      </c>
      <c r="D150986" t="s">
        <v>207473</v>
      </c>
      <c r="E150986" t="s">
        <v>363400</v>
      </c>
    </row>
    <row r="150987" spans="1:5" x14ac:dyDescent="0.3">
      <c r="A150987">
        <v>4</v>
      </c>
      <c r="B150987">
        <v>1678519708</v>
      </c>
      <c r="C150987" t="s">
        <v>88452</v>
      </c>
      <c r="D150987" t="s">
        <v>166042</v>
      </c>
      <c r="E150987" t="s">
        <v>363401</v>
      </c>
    </row>
    <row r="150988" spans="1:5" x14ac:dyDescent="0.3">
      <c r="A150988">
        <v>4</v>
      </c>
      <c r="B150988">
        <v>1678519714</v>
      </c>
      <c r="C150988" t="s">
        <v>88452</v>
      </c>
      <c r="D150988" t="s">
        <v>207474</v>
      </c>
      <c r="E150988" t="s">
        <v>363402</v>
      </c>
    </row>
    <row r="150989" spans="1:5" x14ac:dyDescent="0.3">
      <c r="A150989">
        <v>4</v>
      </c>
      <c r="B150989">
        <v>1678519736</v>
      </c>
      <c r="C150989" t="s">
        <v>88452</v>
      </c>
      <c r="D150989" t="s">
        <v>207475</v>
      </c>
      <c r="E150989" t="s">
        <v>363403</v>
      </c>
    </row>
    <row r="150990" spans="1:5" x14ac:dyDescent="0.3">
      <c r="A150990">
        <v>4</v>
      </c>
      <c r="B150990">
        <v>1678519764</v>
      </c>
      <c r="C150990" t="s">
        <v>88452</v>
      </c>
      <c r="D150990" t="s">
        <v>207476</v>
      </c>
      <c r="E150990" t="s">
        <v>363404</v>
      </c>
    </row>
    <row r="150991" spans="1:5" x14ac:dyDescent="0.3">
      <c r="A150991">
        <v>4</v>
      </c>
      <c r="B150991">
        <v>1678519773</v>
      </c>
      <c r="C150991" t="s">
        <v>88452</v>
      </c>
      <c r="D150991" t="s">
        <v>207477</v>
      </c>
      <c r="E150991" t="s">
        <v>363405</v>
      </c>
    </row>
    <row r="150992" spans="1:5" x14ac:dyDescent="0.3">
      <c r="A150992">
        <v>4</v>
      </c>
      <c r="B150992">
        <v>1678519779</v>
      </c>
      <c r="C150992" t="s">
        <v>88452</v>
      </c>
      <c r="D150992" t="s">
        <v>207478</v>
      </c>
      <c r="E150992" t="s">
        <v>363406</v>
      </c>
    </row>
    <row r="150993" spans="1:5" x14ac:dyDescent="0.3">
      <c r="A150993">
        <v>4</v>
      </c>
      <c r="B150993">
        <v>1678519807</v>
      </c>
      <c r="C150993" t="s">
        <v>88453</v>
      </c>
      <c r="D150993" t="s">
        <v>111851</v>
      </c>
      <c r="E150993" t="s">
        <v>363407</v>
      </c>
    </row>
    <row r="150994" spans="1:5" x14ac:dyDescent="0.3">
      <c r="A150994">
        <v>4</v>
      </c>
      <c r="B150994">
        <v>1678519837</v>
      </c>
      <c r="C150994" t="s">
        <v>88453</v>
      </c>
      <c r="D150994" t="s">
        <v>207479</v>
      </c>
      <c r="E150994" t="s">
        <v>363408</v>
      </c>
    </row>
    <row r="150995" spans="1:5" x14ac:dyDescent="0.3">
      <c r="A150995">
        <v>4</v>
      </c>
      <c r="B150995">
        <v>1678519866</v>
      </c>
      <c r="C150995" t="s">
        <v>88453</v>
      </c>
      <c r="D150995" t="s">
        <v>207480</v>
      </c>
      <c r="E150995" t="s">
        <v>363409</v>
      </c>
    </row>
    <row r="150996" spans="1:5" x14ac:dyDescent="0.3">
      <c r="A150996">
        <v>4</v>
      </c>
      <c r="B150996">
        <v>1678519890</v>
      </c>
      <c r="C150996" t="s">
        <v>88453</v>
      </c>
      <c r="D150996" t="s">
        <v>207481</v>
      </c>
      <c r="E150996" t="s">
        <v>363410</v>
      </c>
    </row>
    <row r="150997" spans="1:5" x14ac:dyDescent="0.3">
      <c r="A150997">
        <v>4</v>
      </c>
      <c r="B150997">
        <v>1678519897</v>
      </c>
      <c r="C150997" t="s">
        <v>88453</v>
      </c>
      <c r="D150997" t="s">
        <v>207482</v>
      </c>
      <c r="E150997" t="s">
        <v>363411</v>
      </c>
    </row>
    <row r="150998" spans="1:5" x14ac:dyDescent="0.3">
      <c r="A150998">
        <v>4</v>
      </c>
      <c r="B150998">
        <v>1678519979</v>
      </c>
      <c r="C150998" t="s">
        <v>88454</v>
      </c>
      <c r="D150998" t="s">
        <v>207483</v>
      </c>
      <c r="E150998" t="s">
        <v>363412</v>
      </c>
    </row>
    <row r="150999" spans="1:5" x14ac:dyDescent="0.3">
      <c r="A150999">
        <v>4</v>
      </c>
      <c r="B150999">
        <v>1678519987</v>
      </c>
      <c r="C150999" t="s">
        <v>88454</v>
      </c>
      <c r="D150999" t="s">
        <v>95460</v>
      </c>
      <c r="E150999" t="s">
        <v>363413</v>
      </c>
    </row>
    <row r="151000" spans="1:5" x14ac:dyDescent="0.3">
      <c r="A151000">
        <v>4</v>
      </c>
      <c r="B151000">
        <v>1678519998</v>
      </c>
      <c r="C151000" t="s">
        <v>88454</v>
      </c>
      <c r="D151000" t="s">
        <v>207484</v>
      </c>
      <c r="E151000" t="s">
        <v>363414</v>
      </c>
    </row>
    <row r="151001" spans="1:5" x14ac:dyDescent="0.3">
      <c r="A151001">
        <v>4</v>
      </c>
      <c r="B151001">
        <v>1678520053</v>
      </c>
      <c r="C151001" t="s">
        <v>88455</v>
      </c>
      <c r="D151001" t="s">
        <v>207485</v>
      </c>
      <c r="E151001" t="s">
        <v>363415</v>
      </c>
    </row>
    <row r="151002" spans="1:5" x14ac:dyDescent="0.3">
      <c r="A151002">
        <v>4</v>
      </c>
      <c r="B151002">
        <v>1678520081</v>
      </c>
      <c r="C151002" t="s">
        <v>88455</v>
      </c>
      <c r="D151002" t="s">
        <v>207486</v>
      </c>
      <c r="E151002" t="s">
        <v>363416</v>
      </c>
    </row>
    <row r="151003" spans="1:5" x14ac:dyDescent="0.3">
      <c r="A151003">
        <v>4</v>
      </c>
      <c r="B151003">
        <v>1678520121</v>
      </c>
      <c r="C151003" t="s">
        <v>88456</v>
      </c>
      <c r="D151003" t="s">
        <v>207487</v>
      </c>
      <c r="E151003" t="s">
        <v>363417</v>
      </c>
    </row>
    <row r="151004" spans="1:5" x14ac:dyDescent="0.3">
      <c r="A151004">
        <v>4</v>
      </c>
      <c r="B151004">
        <v>1678520166</v>
      </c>
      <c r="C151004" t="s">
        <v>88456</v>
      </c>
      <c r="D151004" t="s">
        <v>207488</v>
      </c>
      <c r="E151004" t="s">
        <v>363418</v>
      </c>
    </row>
    <row r="151005" spans="1:5" x14ac:dyDescent="0.3">
      <c r="A151005">
        <v>4</v>
      </c>
      <c r="B151005">
        <v>1678520228</v>
      </c>
      <c r="C151005" t="s">
        <v>88457</v>
      </c>
      <c r="D151005" t="s">
        <v>145438</v>
      </c>
      <c r="E151005" t="s">
        <v>363419</v>
      </c>
    </row>
    <row r="151006" spans="1:5" x14ac:dyDescent="0.3">
      <c r="A151006">
        <v>4</v>
      </c>
      <c r="B151006">
        <v>1678520234</v>
      </c>
      <c r="C151006" t="s">
        <v>88457</v>
      </c>
      <c r="D151006" t="s">
        <v>207489</v>
      </c>
      <c r="E151006" t="s">
        <v>363420</v>
      </c>
    </row>
    <row r="151007" spans="1:5" x14ac:dyDescent="0.3">
      <c r="A151007">
        <v>4</v>
      </c>
      <c r="B151007">
        <v>1678520248</v>
      </c>
      <c r="C151007" t="s">
        <v>88457</v>
      </c>
      <c r="D151007" t="s">
        <v>207490</v>
      </c>
      <c r="E151007" t="s">
        <v>363421</v>
      </c>
    </row>
    <row r="151008" spans="1:5" x14ac:dyDescent="0.3">
      <c r="A151008">
        <v>4</v>
      </c>
      <c r="B151008">
        <v>1678520258</v>
      </c>
      <c r="C151008" t="s">
        <v>88457</v>
      </c>
      <c r="D151008" t="s">
        <v>207491</v>
      </c>
      <c r="E151008" t="s">
        <v>363422</v>
      </c>
    </row>
    <row r="151009" spans="1:5" x14ac:dyDescent="0.3">
      <c r="A151009">
        <v>4</v>
      </c>
      <c r="B151009">
        <v>1678520284</v>
      </c>
      <c r="C151009" t="s">
        <v>88458</v>
      </c>
      <c r="D151009" t="s">
        <v>207492</v>
      </c>
      <c r="E151009" t="s">
        <v>363423</v>
      </c>
    </row>
    <row r="151010" spans="1:5" x14ac:dyDescent="0.3">
      <c r="A151010">
        <v>4</v>
      </c>
      <c r="B151010">
        <v>1678544579</v>
      </c>
      <c r="C151010" t="s">
        <v>88459</v>
      </c>
      <c r="D151010" t="s">
        <v>207493</v>
      </c>
      <c r="E151010" t="s">
        <v>363424</v>
      </c>
    </row>
    <row r="151011" spans="1:5" x14ac:dyDescent="0.3">
      <c r="A151011">
        <v>4</v>
      </c>
      <c r="B151011">
        <v>1678544746</v>
      </c>
      <c r="C151011" t="s">
        <v>88460</v>
      </c>
      <c r="D151011" t="s">
        <v>207494</v>
      </c>
      <c r="E151011" t="s">
        <v>363425</v>
      </c>
    </row>
    <row r="151012" spans="1:5" x14ac:dyDescent="0.3">
      <c r="A151012">
        <v>4</v>
      </c>
      <c r="B151012">
        <v>1678544779</v>
      </c>
      <c r="C151012" t="s">
        <v>88461</v>
      </c>
      <c r="D151012" t="s">
        <v>141751</v>
      </c>
      <c r="E151012" t="s">
        <v>363426</v>
      </c>
    </row>
    <row r="151013" spans="1:5" x14ac:dyDescent="0.3">
      <c r="A151013">
        <v>4</v>
      </c>
      <c r="B151013">
        <v>1678544956</v>
      </c>
      <c r="C151013" t="s">
        <v>88462</v>
      </c>
      <c r="D151013" t="s">
        <v>189816</v>
      </c>
      <c r="E151013" t="s">
        <v>363427</v>
      </c>
    </row>
    <row r="151014" spans="1:5" x14ac:dyDescent="0.3">
      <c r="A151014">
        <v>4</v>
      </c>
      <c r="B151014">
        <v>1678545027</v>
      </c>
      <c r="C151014" t="s">
        <v>88463</v>
      </c>
      <c r="D151014" t="s">
        <v>185563</v>
      </c>
      <c r="E151014" t="s">
        <v>363428</v>
      </c>
    </row>
    <row r="151015" spans="1:5" x14ac:dyDescent="0.3">
      <c r="A151015">
        <v>4</v>
      </c>
      <c r="B151015">
        <v>1678545034</v>
      </c>
      <c r="C151015" t="s">
        <v>88463</v>
      </c>
      <c r="D151015" t="s">
        <v>207495</v>
      </c>
      <c r="E151015" t="s">
        <v>363429</v>
      </c>
    </row>
    <row r="151016" spans="1:5" x14ac:dyDescent="0.3">
      <c r="A151016">
        <v>4</v>
      </c>
      <c r="B151016">
        <v>1678545079</v>
      </c>
      <c r="C151016" t="s">
        <v>88463</v>
      </c>
      <c r="D151016" t="s">
        <v>115104</v>
      </c>
      <c r="E151016" t="s">
        <v>363430</v>
      </c>
    </row>
    <row r="151017" spans="1:5" x14ac:dyDescent="0.3">
      <c r="A151017">
        <v>4</v>
      </c>
      <c r="B151017">
        <v>1678545126</v>
      </c>
      <c r="C151017" t="s">
        <v>88464</v>
      </c>
      <c r="D151017" t="s">
        <v>207496</v>
      </c>
      <c r="E151017" t="s">
        <v>363431</v>
      </c>
    </row>
    <row r="151018" spans="1:5" x14ac:dyDescent="0.3">
      <c r="A151018">
        <v>4</v>
      </c>
      <c r="B151018">
        <v>1678545150</v>
      </c>
      <c r="C151018" t="s">
        <v>88464</v>
      </c>
      <c r="D151018" t="s">
        <v>140826</v>
      </c>
      <c r="E151018" t="s">
        <v>363432</v>
      </c>
    </row>
    <row r="151019" spans="1:5" x14ac:dyDescent="0.3">
      <c r="A151019">
        <v>4</v>
      </c>
      <c r="B151019">
        <v>1678545179</v>
      </c>
      <c r="C151019" t="s">
        <v>88464</v>
      </c>
      <c r="D151019" t="s">
        <v>192340</v>
      </c>
      <c r="E151019" t="s">
        <v>363433</v>
      </c>
    </row>
    <row r="151020" spans="1:5" x14ac:dyDescent="0.3">
      <c r="A151020">
        <v>4</v>
      </c>
      <c r="B151020">
        <v>1678545329</v>
      </c>
      <c r="C151020" t="s">
        <v>88465</v>
      </c>
      <c r="D151020" t="s">
        <v>207497</v>
      </c>
      <c r="E151020" t="s">
        <v>363434</v>
      </c>
    </row>
    <row r="151021" spans="1:5" x14ac:dyDescent="0.3">
      <c r="A151021">
        <v>4</v>
      </c>
      <c r="B151021">
        <v>1678545331</v>
      </c>
      <c r="C151021" t="s">
        <v>88465</v>
      </c>
      <c r="D151021" t="s">
        <v>207498</v>
      </c>
      <c r="E151021" t="s">
        <v>363435</v>
      </c>
    </row>
    <row r="151022" spans="1:5" x14ac:dyDescent="0.3">
      <c r="A151022">
        <v>4</v>
      </c>
      <c r="B151022">
        <v>1678545342</v>
      </c>
      <c r="C151022" t="s">
        <v>88465</v>
      </c>
      <c r="D151022" t="s">
        <v>207499</v>
      </c>
      <c r="E151022" t="s">
        <v>363436</v>
      </c>
    </row>
    <row r="151023" spans="1:5" x14ac:dyDescent="0.3">
      <c r="A151023">
        <v>4</v>
      </c>
      <c r="B151023">
        <v>1678545447</v>
      </c>
      <c r="C151023" t="s">
        <v>88466</v>
      </c>
      <c r="D151023" t="s">
        <v>120493</v>
      </c>
      <c r="E151023" t="s">
        <v>363437</v>
      </c>
    </row>
    <row r="151024" spans="1:5" x14ac:dyDescent="0.3">
      <c r="A151024">
        <v>4</v>
      </c>
      <c r="B151024">
        <v>1678545514</v>
      </c>
      <c r="C151024" t="s">
        <v>88467</v>
      </c>
      <c r="D151024" t="s">
        <v>207500</v>
      </c>
      <c r="E151024" t="s">
        <v>363438</v>
      </c>
    </row>
    <row r="151025" spans="1:5" x14ac:dyDescent="0.3">
      <c r="A151025">
        <v>4</v>
      </c>
      <c r="B151025">
        <v>1678545522</v>
      </c>
      <c r="C151025" t="s">
        <v>88467</v>
      </c>
      <c r="D151025" t="s">
        <v>206033</v>
      </c>
      <c r="E151025" t="s">
        <v>363439</v>
      </c>
    </row>
    <row r="151026" spans="1:5" x14ac:dyDescent="0.3">
      <c r="A151026">
        <v>4</v>
      </c>
      <c r="B151026">
        <v>1678545605</v>
      </c>
      <c r="C151026" t="s">
        <v>88468</v>
      </c>
      <c r="D151026" t="s">
        <v>207501</v>
      </c>
      <c r="E151026" t="s">
        <v>363440</v>
      </c>
    </row>
    <row r="151027" spans="1:5" x14ac:dyDescent="0.3">
      <c r="A151027">
        <v>4</v>
      </c>
      <c r="B151027">
        <v>1678545624</v>
      </c>
      <c r="C151027" t="s">
        <v>88468</v>
      </c>
      <c r="D151027" t="s">
        <v>193129</v>
      </c>
      <c r="E151027" t="s">
        <v>363441</v>
      </c>
    </row>
    <row r="151028" spans="1:5" x14ac:dyDescent="0.3">
      <c r="A151028">
        <v>4</v>
      </c>
      <c r="B151028">
        <v>1678545627</v>
      </c>
      <c r="C151028" t="s">
        <v>88468</v>
      </c>
      <c r="D151028" t="s">
        <v>106823</v>
      </c>
      <c r="E151028" t="s">
        <v>363442</v>
      </c>
    </row>
    <row r="151029" spans="1:5" x14ac:dyDescent="0.3">
      <c r="A151029">
        <v>4</v>
      </c>
      <c r="B151029">
        <v>1678545699</v>
      </c>
      <c r="C151029" t="s">
        <v>88469</v>
      </c>
      <c r="D151029" t="s">
        <v>204719</v>
      </c>
      <c r="E151029" t="s">
        <v>363443</v>
      </c>
    </row>
    <row r="151030" spans="1:5" x14ac:dyDescent="0.3">
      <c r="A151030">
        <v>4</v>
      </c>
      <c r="B151030">
        <v>1678545702</v>
      </c>
      <c r="C151030" t="s">
        <v>88469</v>
      </c>
      <c r="D151030" t="s">
        <v>163095</v>
      </c>
      <c r="E151030" t="s">
        <v>363444</v>
      </c>
    </row>
    <row r="151031" spans="1:5" x14ac:dyDescent="0.3">
      <c r="A151031">
        <v>4</v>
      </c>
      <c r="B151031">
        <v>1678545740</v>
      </c>
      <c r="C151031" t="s">
        <v>88469</v>
      </c>
      <c r="D151031" t="s">
        <v>207502</v>
      </c>
      <c r="E151031" t="s">
        <v>363445</v>
      </c>
    </row>
    <row r="151032" spans="1:5" x14ac:dyDescent="0.3">
      <c r="A151032">
        <v>4</v>
      </c>
      <c r="B151032">
        <v>1678545766</v>
      </c>
      <c r="C151032" t="s">
        <v>88469</v>
      </c>
      <c r="D151032" t="s">
        <v>207503</v>
      </c>
      <c r="E151032" t="s">
        <v>363446</v>
      </c>
    </row>
    <row r="151033" spans="1:5" x14ac:dyDescent="0.3">
      <c r="A151033">
        <v>4</v>
      </c>
      <c r="B151033">
        <v>1678545790</v>
      </c>
      <c r="C151033" t="s">
        <v>88470</v>
      </c>
      <c r="D151033" t="s">
        <v>207504</v>
      </c>
      <c r="E151033" t="s">
        <v>363447</v>
      </c>
    </row>
    <row r="151034" spans="1:5" x14ac:dyDescent="0.3">
      <c r="A151034">
        <v>4</v>
      </c>
      <c r="B151034">
        <v>1678545863</v>
      </c>
      <c r="C151034" t="s">
        <v>88471</v>
      </c>
      <c r="D151034" t="s">
        <v>207505</v>
      </c>
      <c r="E151034" t="s">
        <v>363448</v>
      </c>
    </row>
    <row r="151035" spans="1:5" x14ac:dyDescent="0.3">
      <c r="A151035">
        <v>4</v>
      </c>
      <c r="B151035">
        <v>1678545877</v>
      </c>
      <c r="C151035" t="s">
        <v>88471</v>
      </c>
      <c r="D151035" t="s">
        <v>207506</v>
      </c>
      <c r="E151035" t="s">
        <v>363449</v>
      </c>
    </row>
    <row r="151036" spans="1:5" x14ac:dyDescent="0.3">
      <c r="A151036">
        <v>4</v>
      </c>
      <c r="B151036">
        <v>1678545891</v>
      </c>
      <c r="C151036" t="s">
        <v>88471</v>
      </c>
      <c r="D151036" t="s">
        <v>207507</v>
      </c>
      <c r="E151036" t="s">
        <v>363450</v>
      </c>
    </row>
    <row r="151037" spans="1:5" x14ac:dyDescent="0.3">
      <c r="A151037">
        <v>4</v>
      </c>
      <c r="B151037">
        <v>1678545913</v>
      </c>
      <c r="C151037" t="s">
        <v>88471</v>
      </c>
      <c r="D151037" t="s">
        <v>119414</v>
      </c>
      <c r="E151037" t="s">
        <v>363451</v>
      </c>
    </row>
    <row r="151038" spans="1:5" x14ac:dyDescent="0.3">
      <c r="A151038">
        <v>4</v>
      </c>
      <c r="B151038">
        <v>1678545926</v>
      </c>
      <c r="C151038" t="s">
        <v>88471</v>
      </c>
      <c r="D151038" t="s">
        <v>207508</v>
      </c>
      <c r="E151038" t="s">
        <v>363452</v>
      </c>
    </row>
    <row r="151039" spans="1:5" x14ac:dyDescent="0.3">
      <c r="A151039">
        <v>4</v>
      </c>
      <c r="B151039">
        <v>1678545970</v>
      </c>
      <c r="C151039" t="s">
        <v>88472</v>
      </c>
      <c r="D151039" t="s">
        <v>207509</v>
      </c>
      <c r="E151039" t="s">
        <v>363453</v>
      </c>
    </row>
    <row r="151040" spans="1:5" x14ac:dyDescent="0.3">
      <c r="A151040">
        <v>4</v>
      </c>
      <c r="B151040">
        <v>1678546036</v>
      </c>
      <c r="C151040" t="s">
        <v>88473</v>
      </c>
      <c r="D151040" t="s">
        <v>185938</v>
      </c>
      <c r="E151040" t="s">
        <v>363454</v>
      </c>
    </row>
    <row r="151041" spans="1:5" x14ac:dyDescent="0.3">
      <c r="A151041">
        <v>4</v>
      </c>
      <c r="B151041">
        <v>1678546052</v>
      </c>
      <c r="C151041" t="s">
        <v>88473</v>
      </c>
      <c r="D151041" t="s">
        <v>123731</v>
      </c>
      <c r="E151041" t="s">
        <v>363455</v>
      </c>
    </row>
    <row r="151042" spans="1:5" x14ac:dyDescent="0.3">
      <c r="A151042">
        <v>4</v>
      </c>
      <c r="B151042">
        <v>1678546090</v>
      </c>
      <c r="C151042" t="s">
        <v>88473</v>
      </c>
      <c r="D151042" t="s">
        <v>207510</v>
      </c>
      <c r="E151042" t="s">
        <v>363456</v>
      </c>
    </row>
    <row r="151043" spans="1:5" x14ac:dyDescent="0.3">
      <c r="A151043">
        <v>4</v>
      </c>
      <c r="B151043">
        <v>1678546122</v>
      </c>
      <c r="C151043" t="s">
        <v>88474</v>
      </c>
      <c r="D151043" t="s">
        <v>207511</v>
      </c>
      <c r="E151043" t="s">
        <v>363457</v>
      </c>
    </row>
    <row r="151044" spans="1:5" x14ac:dyDescent="0.3">
      <c r="A151044">
        <v>4</v>
      </c>
      <c r="B151044">
        <v>1678546216</v>
      </c>
      <c r="C151044" t="s">
        <v>88474</v>
      </c>
      <c r="D151044" t="s">
        <v>207512</v>
      </c>
      <c r="E151044" t="s">
        <v>363458</v>
      </c>
    </row>
    <row r="151045" spans="1:5" x14ac:dyDescent="0.3">
      <c r="A151045">
        <v>4</v>
      </c>
      <c r="B151045">
        <v>1678546270</v>
      </c>
      <c r="C151045" t="s">
        <v>88475</v>
      </c>
      <c r="D151045" t="s">
        <v>207513</v>
      </c>
      <c r="E151045" t="s">
        <v>363459</v>
      </c>
    </row>
    <row r="151046" spans="1:5" x14ac:dyDescent="0.3">
      <c r="A151046">
        <v>4</v>
      </c>
      <c r="B151046">
        <v>1678546272</v>
      </c>
      <c r="C151046" t="s">
        <v>88475</v>
      </c>
      <c r="D151046" t="s">
        <v>207514</v>
      </c>
      <c r="E151046" t="s">
        <v>363460</v>
      </c>
    </row>
    <row r="151047" spans="1:5" x14ac:dyDescent="0.3">
      <c r="A151047">
        <v>4</v>
      </c>
      <c r="B151047">
        <v>1678546275</v>
      </c>
      <c r="C151047" t="s">
        <v>88475</v>
      </c>
      <c r="D151047" t="s">
        <v>129640</v>
      </c>
      <c r="E151047" t="s">
        <v>363461</v>
      </c>
    </row>
    <row r="151048" spans="1:5" x14ac:dyDescent="0.3">
      <c r="A151048">
        <v>4</v>
      </c>
      <c r="B151048">
        <v>1678546327</v>
      </c>
      <c r="C151048" t="s">
        <v>88476</v>
      </c>
      <c r="D151048" t="s">
        <v>111851</v>
      </c>
      <c r="E151048" t="s">
        <v>363462</v>
      </c>
    </row>
    <row r="151049" spans="1:5" x14ac:dyDescent="0.3">
      <c r="A151049">
        <v>4</v>
      </c>
      <c r="B151049">
        <v>1678546350</v>
      </c>
      <c r="C151049" t="s">
        <v>88476</v>
      </c>
      <c r="D151049" t="s">
        <v>170403</v>
      </c>
      <c r="E151049" t="s">
        <v>363463</v>
      </c>
    </row>
    <row r="151050" spans="1:5" x14ac:dyDescent="0.3">
      <c r="A151050">
        <v>4</v>
      </c>
      <c r="B151050">
        <v>1678546488</v>
      </c>
      <c r="C151050" t="s">
        <v>88477</v>
      </c>
      <c r="D151050" t="s">
        <v>207515</v>
      </c>
      <c r="E151050" t="s">
        <v>363464</v>
      </c>
    </row>
    <row r="151051" spans="1:5" x14ac:dyDescent="0.3">
      <c r="A151051">
        <v>4</v>
      </c>
      <c r="B151051">
        <v>1678546531</v>
      </c>
      <c r="C151051" t="s">
        <v>88477</v>
      </c>
      <c r="D151051" t="s">
        <v>207516</v>
      </c>
      <c r="E151051" t="s">
        <v>363465</v>
      </c>
    </row>
    <row r="151052" spans="1:5" x14ac:dyDescent="0.3">
      <c r="A151052">
        <v>4</v>
      </c>
      <c r="B151052">
        <v>1678546547</v>
      </c>
      <c r="C151052" t="s">
        <v>88478</v>
      </c>
      <c r="D151052" t="s">
        <v>127861</v>
      </c>
      <c r="E151052" t="s">
        <v>363466</v>
      </c>
    </row>
    <row r="151053" spans="1:5" x14ac:dyDescent="0.3">
      <c r="A151053">
        <v>4</v>
      </c>
      <c r="B151053">
        <v>1678546561</v>
      </c>
      <c r="C151053" t="s">
        <v>88478</v>
      </c>
      <c r="D151053" t="s">
        <v>207517</v>
      </c>
      <c r="E151053" t="s">
        <v>363467</v>
      </c>
    </row>
    <row r="151054" spans="1:5" x14ac:dyDescent="0.3">
      <c r="A151054">
        <v>4</v>
      </c>
      <c r="B151054">
        <v>1678546580</v>
      </c>
      <c r="C151054" t="s">
        <v>88478</v>
      </c>
      <c r="D151054" t="s">
        <v>207518</v>
      </c>
      <c r="E151054" t="s">
        <v>363468</v>
      </c>
    </row>
    <row r="151055" spans="1:5" x14ac:dyDescent="0.3">
      <c r="A151055">
        <v>4</v>
      </c>
      <c r="B151055">
        <v>1678546700</v>
      </c>
      <c r="C151055" t="s">
        <v>88479</v>
      </c>
      <c r="D151055" t="s">
        <v>207519</v>
      </c>
      <c r="E151055" t="s">
        <v>363469</v>
      </c>
    </row>
    <row r="151056" spans="1:5" x14ac:dyDescent="0.3">
      <c r="A151056">
        <v>4</v>
      </c>
      <c r="B151056">
        <v>1678546709</v>
      </c>
      <c r="C151056" t="s">
        <v>88479</v>
      </c>
      <c r="D151056" t="s">
        <v>183225</v>
      </c>
      <c r="E151056" t="s">
        <v>363470</v>
      </c>
    </row>
    <row r="151057" spans="1:5" x14ac:dyDescent="0.3">
      <c r="A151057">
        <v>4</v>
      </c>
      <c r="B151057">
        <v>1678546775</v>
      </c>
      <c r="C151057" t="s">
        <v>88480</v>
      </c>
      <c r="D151057" t="s">
        <v>206591</v>
      </c>
      <c r="E151057" t="s">
        <v>363471</v>
      </c>
    </row>
    <row r="151058" spans="1:5" x14ac:dyDescent="0.3">
      <c r="A151058">
        <v>4</v>
      </c>
      <c r="B151058">
        <v>1678546780</v>
      </c>
      <c r="C151058" t="s">
        <v>88480</v>
      </c>
      <c r="D151058" t="s">
        <v>207520</v>
      </c>
      <c r="E151058" t="s">
        <v>363472</v>
      </c>
    </row>
    <row r="151059" spans="1:5" x14ac:dyDescent="0.3">
      <c r="A151059">
        <v>4</v>
      </c>
      <c r="B151059">
        <v>1678546797</v>
      </c>
      <c r="C151059" t="s">
        <v>88480</v>
      </c>
      <c r="D151059" t="s">
        <v>179292</v>
      </c>
      <c r="E151059" t="s">
        <v>363473</v>
      </c>
    </row>
    <row r="151060" spans="1:5" x14ac:dyDescent="0.3">
      <c r="A151060">
        <v>4</v>
      </c>
      <c r="B151060">
        <v>1678546806</v>
      </c>
      <c r="C151060" t="s">
        <v>88480</v>
      </c>
      <c r="D151060" t="s">
        <v>199097</v>
      </c>
      <c r="E151060" t="s">
        <v>363474</v>
      </c>
    </row>
    <row r="151061" spans="1:5" x14ac:dyDescent="0.3">
      <c r="A151061">
        <v>4</v>
      </c>
      <c r="B151061">
        <v>1678546936</v>
      </c>
      <c r="C151061" t="s">
        <v>88481</v>
      </c>
      <c r="D151061" t="s">
        <v>207521</v>
      </c>
      <c r="E151061" t="s">
        <v>363475</v>
      </c>
    </row>
    <row r="151062" spans="1:5" x14ac:dyDescent="0.3">
      <c r="A151062">
        <v>4</v>
      </c>
      <c r="B151062">
        <v>1678546970</v>
      </c>
      <c r="C151062" t="s">
        <v>88481</v>
      </c>
      <c r="D151062" t="s">
        <v>207522</v>
      </c>
      <c r="E151062" t="s">
        <v>363476</v>
      </c>
    </row>
    <row r="151063" spans="1:5" x14ac:dyDescent="0.3">
      <c r="A151063">
        <v>4</v>
      </c>
      <c r="B151063">
        <v>1678547116</v>
      </c>
      <c r="C151063" t="s">
        <v>88482</v>
      </c>
      <c r="D151063" t="s">
        <v>207523</v>
      </c>
      <c r="E151063" t="s">
        <v>363477</v>
      </c>
    </row>
    <row r="151064" spans="1:5" x14ac:dyDescent="0.3">
      <c r="A151064">
        <v>4</v>
      </c>
      <c r="B151064">
        <v>1678547117</v>
      </c>
      <c r="C151064" t="s">
        <v>88482</v>
      </c>
      <c r="D151064" t="s">
        <v>207524</v>
      </c>
      <c r="E151064" t="s">
        <v>363478</v>
      </c>
    </row>
    <row r="151065" spans="1:5" x14ac:dyDescent="0.3">
      <c r="A151065">
        <v>4</v>
      </c>
      <c r="B151065">
        <v>1678547155</v>
      </c>
      <c r="C151065" t="s">
        <v>88483</v>
      </c>
      <c r="D151065" t="s">
        <v>171536</v>
      </c>
      <c r="E151065" t="s">
        <v>363479</v>
      </c>
    </row>
    <row r="151066" spans="1:5" x14ac:dyDescent="0.3">
      <c r="A151066">
        <v>4</v>
      </c>
      <c r="B151066">
        <v>1678547200</v>
      </c>
      <c r="C151066" t="s">
        <v>88483</v>
      </c>
      <c r="D151066" t="s">
        <v>168005</v>
      </c>
      <c r="E151066" t="s">
        <v>363480</v>
      </c>
    </row>
    <row r="151067" spans="1:5" x14ac:dyDescent="0.3">
      <c r="A151067">
        <v>4</v>
      </c>
      <c r="B151067">
        <v>1678547246</v>
      </c>
      <c r="C151067" t="s">
        <v>88484</v>
      </c>
      <c r="D151067" t="s">
        <v>185528</v>
      </c>
      <c r="E151067" t="s">
        <v>363481</v>
      </c>
    </row>
    <row r="151068" spans="1:5" x14ac:dyDescent="0.3">
      <c r="A151068">
        <v>4</v>
      </c>
      <c r="B151068">
        <v>1678547310</v>
      </c>
      <c r="C151068" t="s">
        <v>88485</v>
      </c>
      <c r="D151068" t="s">
        <v>161041</v>
      </c>
      <c r="E151068" t="s">
        <v>363482</v>
      </c>
    </row>
    <row r="151069" spans="1:5" x14ac:dyDescent="0.3">
      <c r="A151069">
        <v>4</v>
      </c>
      <c r="B151069">
        <v>1678547340</v>
      </c>
      <c r="C151069" t="s">
        <v>88485</v>
      </c>
      <c r="D151069" t="s">
        <v>207525</v>
      </c>
      <c r="E151069" t="s">
        <v>363483</v>
      </c>
    </row>
    <row r="151070" spans="1:5" x14ac:dyDescent="0.3">
      <c r="A151070">
        <v>4</v>
      </c>
      <c r="B151070">
        <v>1678547443</v>
      </c>
      <c r="C151070" t="s">
        <v>88486</v>
      </c>
      <c r="D151070" t="s">
        <v>207526</v>
      </c>
      <c r="E151070" t="s">
        <v>363484</v>
      </c>
    </row>
    <row r="151071" spans="1:5" x14ac:dyDescent="0.3">
      <c r="A151071">
        <v>4</v>
      </c>
      <c r="B151071">
        <v>1678547561</v>
      </c>
      <c r="C151071" t="s">
        <v>88487</v>
      </c>
      <c r="D151071" t="s">
        <v>115541</v>
      </c>
      <c r="E151071" t="s">
        <v>363485</v>
      </c>
    </row>
    <row r="151072" spans="1:5" x14ac:dyDescent="0.3">
      <c r="A151072">
        <v>4</v>
      </c>
      <c r="B151072">
        <v>1678547632</v>
      </c>
      <c r="C151072" t="s">
        <v>88487</v>
      </c>
      <c r="D151072" t="s">
        <v>170815</v>
      </c>
      <c r="E151072" t="s">
        <v>363486</v>
      </c>
    </row>
    <row r="151073" spans="1:5" x14ac:dyDescent="0.3">
      <c r="A151073">
        <v>4</v>
      </c>
      <c r="B151073">
        <v>1678547649</v>
      </c>
      <c r="C151073" t="s">
        <v>88488</v>
      </c>
      <c r="D151073" t="s">
        <v>206493</v>
      </c>
      <c r="E151073" t="s">
        <v>363487</v>
      </c>
    </row>
    <row r="151074" spans="1:5" x14ac:dyDescent="0.3">
      <c r="A151074">
        <v>4</v>
      </c>
      <c r="B151074">
        <v>1678547664</v>
      </c>
      <c r="C151074" t="s">
        <v>88488</v>
      </c>
      <c r="D151074" t="s">
        <v>162450</v>
      </c>
      <c r="E151074" t="s">
        <v>363488</v>
      </c>
    </row>
    <row r="151075" spans="1:5" x14ac:dyDescent="0.3">
      <c r="A151075">
        <v>4</v>
      </c>
      <c r="B151075">
        <v>1678547716</v>
      </c>
      <c r="C151075" t="s">
        <v>88488</v>
      </c>
      <c r="D151075" t="s">
        <v>138958</v>
      </c>
      <c r="E151075" t="s">
        <v>363489</v>
      </c>
    </row>
    <row r="151076" spans="1:5" x14ac:dyDescent="0.3">
      <c r="A151076">
        <v>4</v>
      </c>
      <c r="B151076">
        <v>1678547807</v>
      </c>
      <c r="C151076" t="s">
        <v>88489</v>
      </c>
      <c r="D151076" t="s">
        <v>207527</v>
      </c>
      <c r="E151076" t="s">
        <v>363490</v>
      </c>
    </row>
    <row r="151077" spans="1:5" x14ac:dyDescent="0.3">
      <c r="A151077">
        <v>4</v>
      </c>
      <c r="B151077">
        <v>1678547979</v>
      </c>
      <c r="C151077" t="s">
        <v>88490</v>
      </c>
      <c r="D151077" t="s">
        <v>207528</v>
      </c>
      <c r="E151077" t="s">
        <v>363491</v>
      </c>
    </row>
    <row r="151078" spans="1:5" x14ac:dyDescent="0.3">
      <c r="A151078">
        <v>4</v>
      </c>
      <c r="B151078">
        <v>1678548019</v>
      </c>
      <c r="C151078" t="s">
        <v>88491</v>
      </c>
      <c r="D151078" t="s">
        <v>158429</v>
      </c>
      <c r="E151078" t="s">
        <v>363492</v>
      </c>
    </row>
    <row r="151079" spans="1:5" x14ac:dyDescent="0.3">
      <c r="A151079">
        <v>4</v>
      </c>
      <c r="B151079">
        <v>1678548067</v>
      </c>
      <c r="C151079" t="s">
        <v>88491</v>
      </c>
      <c r="D151079" t="s">
        <v>207529</v>
      </c>
      <c r="E151079" t="s">
        <v>363493</v>
      </c>
    </row>
    <row r="151080" spans="1:5" x14ac:dyDescent="0.3">
      <c r="A151080">
        <v>4</v>
      </c>
      <c r="B151080">
        <v>1678548074</v>
      </c>
      <c r="C151080" t="s">
        <v>88491</v>
      </c>
      <c r="D151080" t="s">
        <v>207530</v>
      </c>
      <c r="E151080" t="s">
        <v>363494</v>
      </c>
    </row>
    <row r="151081" spans="1:5" x14ac:dyDescent="0.3">
      <c r="A151081">
        <v>4</v>
      </c>
      <c r="B151081">
        <v>1678548150</v>
      </c>
      <c r="C151081" t="s">
        <v>88492</v>
      </c>
      <c r="D151081" t="s">
        <v>207531</v>
      </c>
      <c r="E151081" t="s">
        <v>363495</v>
      </c>
    </row>
    <row r="151082" spans="1:5" x14ac:dyDescent="0.3">
      <c r="A151082">
        <v>4</v>
      </c>
      <c r="B151082">
        <v>1678548174</v>
      </c>
      <c r="C151082" t="s">
        <v>88492</v>
      </c>
      <c r="D151082" t="s">
        <v>202167</v>
      </c>
      <c r="E151082" t="s">
        <v>363496</v>
      </c>
    </row>
    <row r="151083" spans="1:5" x14ac:dyDescent="0.3">
      <c r="A151083">
        <v>4</v>
      </c>
      <c r="B151083">
        <v>1678548223</v>
      </c>
      <c r="C151083" t="s">
        <v>88493</v>
      </c>
      <c r="D151083" t="s">
        <v>201917</v>
      </c>
      <c r="E151083" t="s">
        <v>363497</v>
      </c>
    </row>
    <row r="151084" spans="1:5" x14ac:dyDescent="0.3">
      <c r="A151084">
        <v>4</v>
      </c>
      <c r="B151084">
        <v>1678548271</v>
      </c>
      <c r="C151084" t="s">
        <v>88493</v>
      </c>
      <c r="D151084" t="s">
        <v>207532</v>
      </c>
      <c r="E151084" t="s">
        <v>363498</v>
      </c>
    </row>
    <row r="151085" spans="1:5" x14ac:dyDescent="0.3">
      <c r="A151085">
        <v>4</v>
      </c>
      <c r="B151085">
        <v>1678548394</v>
      </c>
      <c r="C151085" t="s">
        <v>88494</v>
      </c>
      <c r="D151085" t="s">
        <v>207533</v>
      </c>
      <c r="E151085" t="s">
        <v>363499</v>
      </c>
    </row>
    <row r="151086" spans="1:5" x14ac:dyDescent="0.3">
      <c r="A151086">
        <v>4</v>
      </c>
      <c r="B151086">
        <v>1678548414</v>
      </c>
      <c r="C151086" t="s">
        <v>88494</v>
      </c>
      <c r="D151086" t="s">
        <v>207534</v>
      </c>
      <c r="E151086" t="s">
        <v>363500</v>
      </c>
    </row>
    <row r="151087" spans="1:5" x14ac:dyDescent="0.3">
      <c r="A151087">
        <v>4</v>
      </c>
      <c r="B151087">
        <v>1678548514</v>
      </c>
      <c r="C151087" t="s">
        <v>88495</v>
      </c>
      <c r="D151087" t="s">
        <v>165837</v>
      </c>
      <c r="E151087" t="s">
        <v>363501</v>
      </c>
    </row>
    <row r="151088" spans="1:5" x14ac:dyDescent="0.3">
      <c r="A151088">
        <v>4</v>
      </c>
      <c r="B151088">
        <v>1678548547</v>
      </c>
      <c r="C151088" t="s">
        <v>88496</v>
      </c>
      <c r="D151088" t="s">
        <v>207535</v>
      </c>
      <c r="E151088" t="s">
        <v>363502</v>
      </c>
    </row>
    <row r="151089" spans="1:5" x14ac:dyDescent="0.3">
      <c r="A151089">
        <v>4</v>
      </c>
      <c r="B151089">
        <v>1678548623</v>
      </c>
      <c r="C151089" t="s">
        <v>88496</v>
      </c>
      <c r="D151089" t="s">
        <v>207536</v>
      </c>
      <c r="E151089" t="s">
        <v>363503</v>
      </c>
    </row>
    <row r="151090" spans="1:5" x14ac:dyDescent="0.3">
      <c r="A151090">
        <v>4</v>
      </c>
      <c r="B151090">
        <v>1678548680</v>
      </c>
      <c r="C151090" t="s">
        <v>88497</v>
      </c>
      <c r="D151090" t="s">
        <v>207537</v>
      </c>
      <c r="E151090" t="s">
        <v>363504</v>
      </c>
    </row>
    <row r="151091" spans="1:5" x14ac:dyDescent="0.3">
      <c r="A151091">
        <v>4</v>
      </c>
      <c r="B151091">
        <v>1678548782</v>
      </c>
      <c r="C151091" t="s">
        <v>88498</v>
      </c>
      <c r="D151091" t="s">
        <v>207538</v>
      </c>
      <c r="E151091" t="s">
        <v>363505</v>
      </c>
    </row>
    <row r="151092" spans="1:5" x14ac:dyDescent="0.3">
      <c r="A151092">
        <v>4</v>
      </c>
      <c r="B151092">
        <v>1678548816</v>
      </c>
      <c r="C151092" t="s">
        <v>88499</v>
      </c>
      <c r="D151092" t="s">
        <v>168061</v>
      </c>
      <c r="E151092" t="s">
        <v>363506</v>
      </c>
    </row>
    <row r="151093" spans="1:5" x14ac:dyDescent="0.3">
      <c r="A151093">
        <v>4</v>
      </c>
      <c r="B151093">
        <v>1678548829</v>
      </c>
      <c r="C151093" t="s">
        <v>88499</v>
      </c>
      <c r="D151093" t="s">
        <v>171233</v>
      </c>
      <c r="E151093" t="s">
        <v>363507</v>
      </c>
    </row>
    <row r="151094" spans="1:5" x14ac:dyDescent="0.3">
      <c r="A151094">
        <v>4</v>
      </c>
      <c r="B151094">
        <v>1678548847</v>
      </c>
      <c r="C151094" t="s">
        <v>88499</v>
      </c>
      <c r="D151094" t="s">
        <v>207539</v>
      </c>
      <c r="E151094" t="s">
        <v>363508</v>
      </c>
    </row>
    <row r="151095" spans="1:5" x14ac:dyDescent="0.3">
      <c r="A151095">
        <v>4</v>
      </c>
      <c r="B151095">
        <v>1678548849</v>
      </c>
      <c r="C151095" t="s">
        <v>88499</v>
      </c>
      <c r="D151095" t="s">
        <v>207540</v>
      </c>
      <c r="E151095" t="s">
        <v>363509</v>
      </c>
    </row>
    <row r="151096" spans="1:5" x14ac:dyDescent="0.3">
      <c r="A151096">
        <v>4</v>
      </c>
      <c r="B151096">
        <v>1678548855</v>
      </c>
      <c r="C151096" t="s">
        <v>88499</v>
      </c>
      <c r="D151096" t="s">
        <v>207541</v>
      </c>
      <c r="E151096" t="s">
        <v>363510</v>
      </c>
    </row>
    <row r="151097" spans="1:5" x14ac:dyDescent="0.3">
      <c r="A151097">
        <v>4</v>
      </c>
      <c r="B151097">
        <v>1678548875</v>
      </c>
      <c r="C151097" t="s">
        <v>88499</v>
      </c>
      <c r="D151097" t="s">
        <v>207542</v>
      </c>
      <c r="E151097" t="s">
        <v>363511</v>
      </c>
    </row>
    <row r="151098" spans="1:5" x14ac:dyDescent="0.3">
      <c r="A151098">
        <v>4</v>
      </c>
      <c r="B151098">
        <v>1678548894</v>
      </c>
      <c r="C151098" t="s">
        <v>88499</v>
      </c>
      <c r="D151098" t="s">
        <v>207543</v>
      </c>
      <c r="E151098" t="s">
        <v>363512</v>
      </c>
    </row>
    <row r="151099" spans="1:5" x14ac:dyDescent="0.3">
      <c r="A151099">
        <v>4</v>
      </c>
      <c r="B151099">
        <v>1678548902</v>
      </c>
      <c r="C151099" t="s">
        <v>88500</v>
      </c>
      <c r="D151099" t="s">
        <v>174813</v>
      </c>
      <c r="E151099" t="s">
        <v>363513</v>
      </c>
    </row>
    <row r="151100" spans="1:5" x14ac:dyDescent="0.3">
      <c r="A151100">
        <v>4</v>
      </c>
      <c r="B151100">
        <v>1678548905</v>
      </c>
      <c r="C151100" t="s">
        <v>88500</v>
      </c>
      <c r="D151100" t="s">
        <v>207544</v>
      </c>
      <c r="E151100" t="s">
        <v>363514</v>
      </c>
    </row>
    <row r="151101" spans="1:5" x14ac:dyDescent="0.3">
      <c r="A151101">
        <v>4</v>
      </c>
      <c r="B151101">
        <v>1678548921</v>
      </c>
      <c r="C151101" t="s">
        <v>88500</v>
      </c>
      <c r="D151101" t="s">
        <v>207545</v>
      </c>
      <c r="E151101" t="s">
        <v>363515</v>
      </c>
    </row>
    <row r="151102" spans="1:5" x14ac:dyDescent="0.3">
      <c r="A151102">
        <v>4</v>
      </c>
      <c r="B151102">
        <v>1678548927</v>
      </c>
      <c r="C151102" t="s">
        <v>88500</v>
      </c>
      <c r="D151102" t="s">
        <v>207546</v>
      </c>
      <c r="E151102" t="s">
        <v>363516</v>
      </c>
    </row>
    <row r="151103" spans="1:5" x14ac:dyDescent="0.3">
      <c r="A151103">
        <v>4</v>
      </c>
      <c r="B151103">
        <v>1678548962</v>
      </c>
      <c r="C151103" t="s">
        <v>88500</v>
      </c>
      <c r="D151103" t="s">
        <v>207547</v>
      </c>
      <c r="E151103" t="s">
        <v>363517</v>
      </c>
    </row>
    <row r="151104" spans="1:5" x14ac:dyDescent="0.3">
      <c r="A151104">
        <v>4</v>
      </c>
      <c r="B151104">
        <v>1678548993</v>
      </c>
      <c r="C151104" t="s">
        <v>88500</v>
      </c>
      <c r="D151104" t="s">
        <v>158145</v>
      </c>
      <c r="E151104" t="s">
        <v>363518</v>
      </c>
    </row>
    <row r="151105" spans="1:5" x14ac:dyDescent="0.3">
      <c r="A151105">
        <v>4</v>
      </c>
      <c r="B151105">
        <v>1678574047</v>
      </c>
      <c r="C151105" t="s">
        <v>88501</v>
      </c>
      <c r="D151105" t="s">
        <v>176465</v>
      </c>
      <c r="E151105" t="s">
        <v>363519</v>
      </c>
    </row>
    <row r="151106" spans="1:5" x14ac:dyDescent="0.3">
      <c r="A151106">
        <v>4</v>
      </c>
      <c r="B151106">
        <v>1678574132</v>
      </c>
      <c r="C151106" t="s">
        <v>88502</v>
      </c>
      <c r="D151106" t="s">
        <v>207548</v>
      </c>
      <c r="E151106" t="s">
        <v>363520</v>
      </c>
    </row>
    <row r="151107" spans="1:5" x14ac:dyDescent="0.3">
      <c r="A151107">
        <v>4</v>
      </c>
      <c r="B151107">
        <v>1678574152</v>
      </c>
      <c r="C151107" t="s">
        <v>88503</v>
      </c>
      <c r="D151107" t="s">
        <v>207549</v>
      </c>
      <c r="E151107" t="s">
        <v>363521</v>
      </c>
    </row>
    <row r="151108" spans="1:5" x14ac:dyDescent="0.3">
      <c r="A151108">
        <v>4</v>
      </c>
      <c r="B151108">
        <v>1678574239</v>
      </c>
      <c r="C151108" t="s">
        <v>88503</v>
      </c>
      <c r="D151108" t="s">
        <v>207550</v>
      </c>
      <c r="E151108" t="s">
        <v>363522</v>
      </c>
    </row>
    <row r="151109" spans="1:5" x14ac:dyDescent="0.3">
      <c r="A151109">
        <v>4</v>
      </c>
      <c r="B151109">
        <v>1678574245</v>
      </c>
      <c r="C151109" t="s">
        <v>88503</v>
      </c>
      <c r="D151109" t="s">
        <v>207551</v>
      </c>
      <c r="E151109" t="s">
        <v>363523</v>
      </c>
    </row>
    <row r="151110" spans="1:5" x14ac:dyDescent="0.3">
      <c r="A151110">
        <v>4</v>
      </c>
      <c r="B151110">
        <v>1678574317</v>
      </c>
      <c r="C151110" t="s">
        <v>88504</v>
      </c>
      <c r="D151110" t="s">
        <v>207552</v>
      </c>
      <c r="E151110" t="s">
        <v>363524</v>
      </c>
    </row>
    <row r="151111" spans="1:5" x14ac:dyDescent="0.3">
      <c r="A151111">
        <v>4</v>
      </c>
      <c r="B151111">
        <v>1678574354</v>
      </c>
      <c r="C151111" t="s">
        <v>88505</v>
      </c>
      <c r="D151111" t="s">
        <v>165344</v>
      </c>
      <c r="E151111" t="s">
        <v>363525</v>
      </c>
    </row>
    <row r="151112" spans="1:5" x14ac:dyDescent="0.3">
      <c r="A151112">
        <v>4</v>
      </c>
      <c r="B151112">
        <v>1678574452</v>
      </c>
      <c r="C151112" t="s">
        <v>88506</v>
      </c>
      <c r="D151112" t="s">
        <v>97709</v>
      </c>
      <c r="E151112" t="s">
        <v>363526</v>
      </c>
    </row>
    <row r="151113" spans="1:5" x14ac:dyDescent="0.3">
      <c r="A151113">
        <v>4</v>
      </c>
      <c r="B151113">
        <v>1678574510</v>
      </c>
      <c r="C151113" t="s">
        <v>88506</v>
      </c>
      <c r="D151113" t="s">
        <v>207553</v>
      </c>
      <c r="E151113" t="s">
        <v>363527</v>
      </c>
    </row>
    <row r="151114" spans="1:5" x14ac:dyDescent="0.3">
      <c r="A151114">
        <v>4</v>
      </c>
      <c r="B151114">
        <v>1678574545</v>
      </c>
      <c r="C151114" t="s">
        <v>88507</v>
      </c>
      <c r="D151114" t="s">
        <v>207554</v>
      </c>
      <c r="E151114" t="s">
        <v>363528</v>
      </c>
    </row>
    <row r="151115" spans="1:5" x14ac:dyDescent="0.3">
      <c r="A151115">
        <v>4</v>
      </c>
      <c r="B151115">
        <v>1678574547</v>
      </c>
      <c r="C151115" t="s">
        <v>88507</v>
      </c>
      <c r="D151115" t="s">
        <v>207555</v>
      </c>
      <c r="E151115" t="s">
        <v>363529</v>
      </c>
    </row>
    <row r="151116" spans="1:5" x14ac:dyDescent="0.3">
      <c r="A151116">
        <v>4</v>
      </c>
      <c r="B151116">
        <v>1678574567</v>
      </c>
      <c r="C151116" t="s">
        <v>88507</v>
      </c>
      <c r="D151116" t="s">
        <v>207556</v>
      </c>
      <c r="E151116" t="s">
        <v>363530</v>
      </c>
    </row>
    <row r="151117" spans="1:5" x14ac:dyDescent="0.3">
      <c r="A151117">
        <v>4</v>
      </c>
      <c r="B151117">
        <v>1678574632</v>
      </c>
      <c r="C151117" t="s">
        <v>88508</v>
      </c>
      <c r="D151117" t="s">
        <v>207557</v>
      </c>
      <c r="E151117" t="s">
        <v>363531</v>
      </c>
    </row>
    <row r="151118" spans="1:5" x14ac:dyDescent="0.3">
      <c r="A151118">
        <v>4</v>
      </c>
      <c r="B151118">
        <v>1678574672</v>
      </c>
      <c r="C151118" t="s">
        <v>88508</v>
      </c>
      <c r="D151118" t="s">
        <v>207558</v>
      </c>
      <c r="E151118" t="s">
        <v>363532</v>
      </c>
    </row>
    <row r="151119" spans="1:5" x14ac:dyDescent="0.3">
      <c r="A151119">
        <v>4</v>
      </c>
      <c r="B151119">
        <v>1678574702</v>
      </c>
      <c r="C151119" t="s">
        <v>88508</v>
      </c>
      <c r="D151119" t="s">
        <v>207559</v>
      </c>
      <c r="E151119" t="s">
        <v>363533</v>
      </c>
    </row>
    <row r="151120" spans="1:5" x14ac:dyDescent="0.3">
      <c r="A151120">
        <v>4</v>
      </c>
      <c r="B151120">
        <v>1678574782</v>
      </c>
      <c r="C151120" t="s">
        <v>88509</v>
      </c>
      <c r="D151120" t="s">
        <v>207560</v>
      </c>
      <c r="E151120" t="s">
        <v>363534</v>
      </c>
    </row>
    <row r="151121" spans="1:5" x14ac:dyDescent="0.3">
      <c r="A151121">
        <v>4</v>
      </c>
      <c r="B151121">
        <v>1678574794</v>
      </c>
      <c r="C151121" t="s">
        <v>88509</v>
      </c>
      <c r="D151121" t="s">
        <v>157283</v>
      </c>
      <c r="E151121" t="s">
        <v>363535</v>
      </c>
    </row>
    <row r="151122" spans="1:5" x14ac:dyDescent="0.3">
      <c r="A151122">
        <v>4</v>
      </c>
      <c r="B151122">
        <v>1678574814</v>
      </c>
      <c r="C151122" t="s">
        <v>88510</v>
      </c>
      <c r="D151122" t="s">
        <v>108384</v>
      </c>
      <c r="E151122" t="s">
        <v>363536</v>
      </c>
    </row>
    <row r="151123" spans="1:5" x14ac:dyDescent="0.3">
      <c r="A151123">
        <v>4</v>
      </c>
      <c r="B151123">
        <v>1678574905</v>
      </c>
      <c r="C151123" t="s">
        <v>88511</v>
      </c>
      <c r="D151123" t="s">
        <v>134603</v>
      </c>
      <c r="E151123" t="s">
        <v>363537</v>
      </c>
    </row>
    <row r="151124" spans="1:5" x14ac:dyDescent="0.3">
      <c r="A151124">
        <v>4</v>
      </c>
      <c r="B151124">
        <v>1678574933</v>
      </c>
      <c r="C151124" t="s">
        <v>88511</v>
      </c>
      <c r="D151124" t="s">
        <v>93490</v>
      </c>
      <c r="E151124" t="s">
        <v>363538</v>
      </c>
    </row>
    <row r="151125" spans="1:5" x14ac:dyDescent="0.3">
      <c r="A151125">
        <v>4</v>
      </c>
      <c r="B151125">
        <v>1678574970</v>
      </c>
      <c r="C151125" t="s">
        <v>88512</v>
      </c>
      <c r="D151125" t="s">
        <v>207561</v>
      </c>
      <c r="E151125" t="s">
        <v>363539</v>
      </c>
    </row>
    <row r="151126" spans="1:5" x14ac:dyDescent="0.3">
      <c r="A151126">
        <v>4</v>
      </c>
      <c r="B151126">
        <v>1678574976</v>
      </c>
      <c r="C151126" t="s">
        <v>88512</v>
      </c>
      <c r="D151126" t="s">
        <v>207562</v>
      </c>
      <c r="E151126" t="s">
        <v>363540</v>
      </c>
    </row>
    <row r="151127" spans="1:5" x14ac:dyDescent="0.3">
      <c r="A151127">
        <v>4</v>
      </c>
      <c r="B151127">
        <v>1678575022</v>
      </c>
      <c r="C151127" t="s">
        <v>88512</v>
      </c>
      <c r="D151127" t="s">
        <v>207563</v>
      </c>
      <c r="E151127" t="s">
        <v>363541</v>
      </c>
    </row>
    <row r="151128" spans="1:5" x14ac:dyDescent="0.3">
      <c r="A151128">
        <v>4</v>
      </c>
      <c r="B151128">
        <v>1678575124</v>
      </c>
      <c r="C151128" t="s">
        <v>88513</v>
      </c>
      <c r="D151128" t="s">
        <v>207564</v>
      </c>
      <c r="E151128" t="s">
        <v>363542</v>
      </c>
    </row>
    <row r="151129" spans="1:5" x14ac:dyDescent="0.3">
      <c r="A151129">
        <v>4</v>
      </c>
      <c r="B151129">
        <v>1678575145</v>
      </c>
      <c r="C151129" t="s">
        <v>88513</v>
      </c>
      <c r="D151129" t="s">
        <v>123731</v>
      </c>
      <c r="E151129" t="s">
        <v>363543</v>
      </c>
    </row>
    <row r="151130" spans="1:5" x14ac:dyDescent="0.3">
      <c r="A151130">
        <v>4</v>
      </c>
      <c r="B151130">
        <v>1678575213</v>
      </c>
      <c r="C151130" t="s">
        <v>88514</v>
      </c>
      <c r="D151130" t="s">
        <v>207565</v>
      </c>
      <c r="E151130" t="s">
        <v>363544</v>
      </c>
    </row>
    <row r="151131" spans="1:5" x14ac:dyDescent="0.3">
      <c r="A151131">
        <v>4</v>
      </c>
      <c r="B151131">
        <v>1678575240</v>
      </c>
      <c r="C151131" t="s">
        <v>88514</v>
      </c>
      <c r="D151131" t="s">
        <v>205351</v>
      </c>
      <c r="E151131" t="s">
        <v>363545</v>
      </c>
    </row>
    <row r="151132" spans="1:5" x14ac:dyDescent="0.3">
      <c r="A151132">
        <v>4</v>
      </c>
      <c r="B151132">
        <v>1678575262</v>
      </c>
      <c r="C151132" t="s">
        <v>88515</v>
      </c>
      <c r="D151132" t="s">
        <v>207566</v>
      </c>
      <c r="E151132" t="s">
        <v>363546</v>
      </c>
    </row>
    <row r="151133" spans="1:5" x14ac:dyDescent="0.3">
      <c r="A151133">
        <v>4</v>
      </c>
      <c r="B151133">
        <v>1678575280</v>
      </c>
      <c r="C151133" t="s">
        <v>88515</v>
      </c>
      <c r="D151133" t="s">
        <v>207567</v>
      </c>
      <c r="E151133" t="s">
        <v>363547</v>
      </c>
    </row>
    <row r="151134" spans="1:5" x14ac:dyDescent="0.3">
      <c r="A151134">
        <v>4</v>
      </c>
      <c r="B151134">
        <v>1678575311</v>
      </c>
      <c r="C151134" t="s">
        <v>88516</v>
      </c>
      <c r="D151134" t="s">
        <v>207568</v>
      </c>
      <c r="E151134" t="s">
        <v>363548</v>
      </c>
    </row>
    <row r="151135" spans="1:5" x14ac:dyDescent="0.3">
      <c r="A151135">
        <v>4</v>
      </c>
      <c r="B151135">
        <v>1678575353</v>
      </c>
      <c r="C151135" t="s">
        <v>88516</v>
      </c>
      <c r="D151135" t="s">
        <v>207569</v>
      </c>
      <c r="E151135" t="s">
        <v>363549</v>
      </c>
    </row>
    <row r="151136" spans="1:5" x14ac:dyDescent="0.3">
      <c r="A151136">
        <v>4</v>
      </c>
      <c r="B151136">
        <v>1678575431</v>
      </c>
      <c r="C151136" t="s">
        <v>88517</v>
      </c>
      <c r="D151136" t="s">
        <v>207570</v>
      </c>
      <c r="E151136" t="s">
        <v>363550</v>
      </c>
    </row>
    <row r="151137" spans="1:5" x14ac:dyDescent="0.3">
      <c r="A151137">
        <v>4</v>
      </c>
      <c r="B151137">
        <v>1678575502</v>
      </c>
      <c r="C151137" t="s">
        <v>88517</v>
      </c>
      <c r="D151137" t="s">
        <v>207571</v>
      </c>
      <c r="E151137" t="s">
        <v>363551</v>
      </c>
    </row>
    <row r="151138" spans="1:5" x14ac:dyDescent="0.3">
      <c r="A151138">
        <v>4</v>
      </c>
      <c r="B151138">
        <v>1678575605</v>
      </c>
      <c r="C151138" t="s">
        <v>88518</v>
      </c>
      <c r="D151138" t="s">
        <v>207572</v>
      </c>
      <c r="E151138" t="s">
        <v>363552</v>
      </c>
    </row>
    <row r="151139" spans="1:5" x14ac:dyDescent="0.3">
      <c r="A151139">
        <v>4</v>
      </c>
      <c r="B151139">
        <v>1678575622</v>
      </c>
      <c r="C151139" t="s">
        <v>88519</v>
      </c>
      <c r="D151139" t="s">
        <v>207573</v>
      </c>
      <c r="E151139" t="s">
        <v>363553</v>
      </c>
    </row>
    <row r="151140" spans="1:5" x14ac:dyDescent="0.3">
      <c r="A151140">
        <v>4</v>
      </c>
      <c r="B151140">
        <v>1678575625</v>
      </c>
      <c r="C151140" t="s">
        <v>88519</v>
      </c>
      <c r="D151140" t="s">
        <v>207574</v>
      </c>
      <c r="E151140" t="s">
        <v>363554</v>
      </c>
    </row>
    <row r="151141" spans="1:5" x14ac:dyDescent="0.3">
      <c r="A151141">
        <v>4</v>
      </c>
      <c r="B151141">
        <v>1678575649</v>
      </c>
      <c r="C151141" t="s">
        <v>88519</v>
      </c>
      <c r="D151141" t="s">
        <v>207575</v>
      </c>
      <c r="E151141" t="s">
        <v>363555</v>
      </c>
    </row>
    <row r="151142" spans="1:5" x14ac:dyDescent="0.3">
      <c r="A151142">
        <v>4</v>
      </c>
      <c r="B151142">
        <v>1678575650</v>
      </c>
      <c r="C151142" t="s">
        <v>88519</v>
      </c>
      <c r="D151142" t="s">
        <v>142667</v>
      </c>
      <c r="E151142" t="s">
        <v>363556</v>
      </c>
    </row>
    <row r="151143" spans="1:5" x14ac:dyDescent="0.3">
      <c r="A151143">
        <v>4</v>
      </c>
      <c r="B151143">
        <v>1678575664</v>
      </c>
      <c r="C151143" t="s">
        <v>88519</v>
      </c>
      <c r="D151143" t="s">
        <v>206546</v>
      </c>
      <c r="E151143" t="s">
        <v>363557</v>
      </c>
    </row>
    <row r="151144" spans="1:5" x14ac:dyDescent="0.3">
      <c r="A151144">
        <v>4</v>
      </c>
      <c r="B151144">
        <v>1678575692</v>
      </c>
      <c r="C151144" t="s">
        <v>88519</v>
      </c>
      <c r="D151144" t="s">
        <v>187907</v>
      </c>
      <c r="E151144" t="s">
        <v>363558</v>
      </c>
    </row>
    <row r="151145" spans="1:5" x14ac:dyDescent="0.3">
      <c r="A151145">
        <v>4</v>
      </c>
      <c r="B151145">
        <v>1678575726</v>
      </c>
      <c r="C151145" t="s">
        <v>88520</v>
      </c>
      <c r="D151145" t="s">
        <v>207576</v>
      </c>
      <c r="E151145" t="s">
        <v>363559</v>
      </c>
    </row>
    <row r="151146" spans="1:5" x14ac:dyDescent="0.3">
      <c r="A151146">
        <v>4</v>
      </c>
      <c r="B151146">
        <v>1678575759</v>
      </c>
      <c r="C151146" t="s">
        <v>88520</v>
      </c>
      <c r="D151146" t="s">
        <v>124427</v>
      </c>
      <c r="E151146" t="s">
        <v>363560</v>
      </c>
    </row>
    <row r="151147" spans="1:5" x14ac:dyDescent="0.3">
      <c r="A151147">
        <v>4</v>
      </c>
      <c r="B151147">
        <v>1678575763</v>
      </c>
      <c r="C151147" t="s">
        <v>88520</v>
      </c>
      <c r="D151147" t="s">
        <v>172553</v>
      </c>
      <c r="E151147" t="s">
        <v>363561</v>
      </c>
    </row>
    <row r="151148" spans="1:5" x14ac:dyDescent="0.3">
      <c r="A151148">
        <v>4</v>
      </c>
      <c r="B151148">
        <v>1678575834</v>
      </c>
      <c r="C151148" t="s">
        <v>88521</v>
      </c>
      <c r="D151148" t="s">
        <v>207577</v>
      </c>
      <c r="E151148" t="s">
        <v>363562</v>
      </c>
    </row>
    <row r="151149" spans="1:5" x14ac:dyDescent="0.3">
      <c r="A151149">
        <v>4</v>
      </c>
      <c r="B151149">
        <v>1678575854</v>
      </c>
      <c r="C151149" t="s">
        <v>88521</v>
      </c>
      <c r="D151149" t="s">
        <v>164021</v>
      </c>
      <c r="E151149" t="s">
        <v>363563</v>
      </c>
    </row>
    <row r="151150" spans="1:5" x14ac:dyDescent="0.3">
      <c r="A151150">
        <v>4</v>
      </c>
      <c r="B151150">
        <v>1678575897</v>
      </c>
      <c r="C151150" t="s">
        <v>88522</v>
      </c>
      <c r="D151150" t="s">
        <v>207578</v>
      </c>
      <c r="E151150" t="s">
        <v>363564</v>
      </c>
    </row>
    <row r="151151" spans="1:5" x14ac:dyDescent="0.3">
      <c r="A151151">
        <v>4</v>
      </c>
      <c r="B151151">
        <v>1678575905</v>
      </c>
      <c r="C151151" t="s">
        <v>88522</v>
      </c>
      <c r="D151151" t="s">
        <v>207579</v>
      </c>
      <c r="E151151" t="s">
        <v>363565</v>
      </c>
    </row>
    <row r="151152" spans="1:5" x14ac:dyDescent="0.3">
      <c r="A151152">
        <v>4</v>
      </c>
      <c r="B151152">
        <v>1678575908</v>
      </c>
      <c r="C151152" t="s">
        <v>88522</v>
      </c>
      <c r="D151152" t="s">
        <v>207580</v>
      </c>
      <c r="E151152" t="s">
        <v>363566</v>
      </c>
    </row>
    <row r="151153" spans="1:5" x14ac:dyDescent="0.3">
      <c r="A151153">
        <v>4</v>
      </c>
      <c r="B151153">
        <v>1678575935</v>
      </c>
      <c r="C151153" t="s">
        <v>88522</v>
      </c>
      <c r="D151153" t="s">
        <v>207581</v>
      </c>
      <c r="E151153" t="s">
        <v>363567</v>
      </c>
    </row>
    <row r="151154" spans="1:5" x14ac:dyDescent="0.3">
      <c r="A151154">
        <v>4</v>
      </c>
      <c r="B151154">
        <v>1678575987</v>
      </c>
      <c r="C151154" t="s">
        <v>88522</v>
      </c>
      <c r="D151154" t="s">
        <v>207582</v>
      </c>
      <c r="E151154" t="s">
        <v>363568</v>
      </c>
    </row>
    <row r="151155" spans="1:5" x14ac:dyDescent="0.3">
      <c r="A151155">
        <v>4</v>
      </c>
      <c r="B151155">
        <v>1678576008</v>
      </c>
      <c r="C151155" t="s">
        <v>88523</v>
      </c>
      <c r="D151155" t="s">
        <v>174444</v>
      </c>
      <c r="E151155" t="s">
        <v>363569</v>
      </c>
    </row>
    <row r="151156" spans="1:5" x14ac:dyDescent="0.3">
      <c r="A151156">
        <v>4</v>
      </c>
      <c r="B151156">
        <v>1678576015</v>
      </c>
      <c r="C151156" t="s">
        <v>88523</v>
      </c>
      <c r="D151156" t="s">
        <v>180735</v>
      </c>
      <c r="E151156" t="s">
        <v>363570</v>
      </c>
    </row>
    <row r="151157" spans="1:5" x14ac:dyDescent="0.3">
      <c r="A151157">
        <v>4</v>
      </c>
      <c r="B151157">
        <v>1678576097</v>
      </c>
      <c r="C151157" t="s">
        <v>88524</v>
      </c>
      <c r="D151157" t="s">
        <v>207583</v>
      </c>
      <c r="E151157" t="s">
        <v>363571</v>
      </c>
    </row>
    <row r="151158" spans="1:5" x14ac:dyDescent="0.3">
      <c r="A151158">
        <v>4</v>
      </c>
      <c r="B151158">
        <v>1678576140</v>
      </c>
      <c r="C151158" t="s">
        <v>88524</v>
      </c>
      <c r="D151158" t="s">
        <v>207584</v>
      </c>
      <c r="E151158" t="s">
        <v>363572</v>
      </c>
    </row>
    <row r="151159" spans="1:5" x14ac:dyDescent="0.3">
      <c r="A151159">
        <v>4</v>
      </c>
      <c r="B151159">
        <v>1678576141</v>
      </c>
      <c r="C151159" t="s">
        <v>88524</v>
      </c>
      <c r="D151159" t="s">
        <v>207585</v>
      </c>
      <c r="E151159" t="s">
        <v>363573</v>
      </c>
    </row>
    <row r="151160" spans="1:5" x14ac:dyDescent="0.3">
      <c r="A151160">
        <v>4</v>
      </c>
      <c r="B151160">
        <v>1678576149</v>
      </c>
      <c r="C151160" t="s">
        <v>88524</v>
      </c>
      <c r="D151160" t="s">
        <v>207586</v>
      </c>
      <c r="E151160" t="s">
        <v>363574</v>
      </c>
    </row>
    <row r="151161" spans="1:5" x14ac:dyDescent="0.3">
      <c r="A151161">
        <v>4</v>
      </c>
      <c r="B151161">
        <v>1678576165</v>
      </c>
      <c r="C151161" t="s">
        <v>88524</v>
      </c>
      <c r="D151161" t="s">
        <v>207587</v>
      </c>
      <c r="E151161" t="s">
        <v>363575</v>
      </c>
    </row>
    <row r="151162" spans="1:5" x14ac:dyDescent="0.3">
      <c r="A151162">
        <v>4</v>
      </c>
      <c r="B151162">
        <v>1678576174</v>
      </c>
      <c r="C151162" t="s">
        <v>88525</v>
      </c>
      <c r="D151162" t="s">
        <v>207588</v>
      </c>
      <c r="E151162" t="s">
        <v>363576</v>
      </c>
    </row>
    <row r="151163" spans="1:5" x14ac:dyDescent="0.3">
      <c r="A151163">
        <v>4</v>
      </c>
      <c r="B151163">
        <v>1678576245</v>
      </c>
      <c r="C151163" t="s">
        <v>88525</v>
      </c>
      <c r="D151163" t="s">
        <v>207589</v>
      </c>
      <c r="E151163" t="s">
        <v>363577</v>
      </c>
    </row>
    <row r="151164" spans="1:5" x14ac:dyDescent="0.3">
      <c r="A151164">
        <v>4</v>
      </c>
      <c r="B151164">
        <v>1678576304</v>
      </c>
      <c r="C151164" t="s">
        <v>88526</v>
      </c>
      <c r="D151164" t="s">
        <v>201079</v>
      </c>
      <c r="E151164" t="s">
        <v>363578</v>
      </c>
    </row>
    <row r="151165" spans="1:5" x14ac:dyDescent="0.3">
      <c r="A151165">
        <v>4</v>
      </c>
      <c r="B151165">
        <v>1678576362</v>
      </c>
      <c r="C151165" t="s">
        <v>88527</v>
      </c>
      <c r="D151165" t="s">
        <v>109519</v>
      </c>
      <c r="E151165" t="s">
        <v>363579</v>
      </c>
    </row>
    <row r="151166" spans="1:5" x14ac:dyDescent="0.3">
      <c r="A151166">
        <v>4</v>
      </c>
      <c r="B151166">
        <v>1678576371</v>
      </c>
      <c r="C151166" t="s">
        <v>88527</v>
      </c>
      <c r="D151166" t="s">
        <v>207590</v>
      </c>
      <c r="E151166" t="s">
        <v>363580</v>
      </c>
    </row>
    <row r="151167" spans="1:5" x14ac:dyDescent="0.3">
      <c r="A151167">
        <v>4</v>
      </c>
      <c r="B151167">
        <v>1678576376</v>
      </c>
      <c r="C151167" t="s">
        <v>88527</v>
      </c>
      <c r="D151167" t="s">
        <v>207591</v>
      </c>
      <c r="E151167" t="s">
        <v>363581</v>
      </c>
    </row>
    <row r="151168" spans="1:5" x14ac:dyDescent="0.3">
      <c r="A151168">
        <v>4</v>
      </c>
      <c r="B151168">
        <v>1678576431</v>
      </c>
      <c r="C151168" t="s">
        <v>88527</v>
      </c>
      <c r="D151168" t="s">
        <v>207592</v>
      </c>
      <c r="E151168" t="s">
        <v>363582</v>
      </c>
    </row>
    <row r="151169" spans="1:5" x14ac:dyDescent="0.3">
      <c r="A151169">
        <v>4</v>
      </c>
      <c r="B151169">
        <v>1678576450</v>
      </c>
      <c r="C151169" t="s">
        <v>88527</v>
      </c>
      <c r="D151169" t="s">
        <v>207593</v>
      </c>
      <c r="E151169" t="s">
        <v>363583</v>
      </c>
    </row>
    <row r="151170" spans="1:5" x14ac:dyDescent="0.3">
      <c r="A151170">
        <v>4</v>
      </c>
      <c r="B151170">
        <v>1678576558</v>
      </c>
      <c r="C151170" t="s">
        <v>88528</v>
      </c>
      <c r="D151170" t="s">
        <v>207594</v>
      </c>
      <c r="E151170" t="s">
        <v>363584</v>
      </c>
    </row>
    <row r="151171" spans="1:5" x14ac:dyDescent="0.3">
      <c r="A151171">
        <v>4</v>
      </c>
      <c r="B151171">
        <v>1678576569</v>
      </c>
      <c r="C151171" t="s">
        <v>88528</v>
      </c>
      <c r="D151171" t="s">
        <v>207595</v>
      </c>
      <c r="E151171" t="s">
        <v>363585</v>
      </c>
    </row>
    <row r="151172" spans="1:5" x14ac:dyDescent="0.3">
      <c r="A151172">
        <v>4</v>
      </c>
      <c r="B151172">
        <v>1678576588</v>
      </c>
      <c r="C151172" t="s">
        <v>88529</v>
      </c>
      <c r="D151172" t="s">
        <v>118480</v>
      </c>
      <c r="E151172" t="s">
        <v>363586</v>
      </c>
    </row>
    <row r="151173" spans="1:5" x14ac:dyDescent="0.3">
      <c r="A151173">
        <v>4</v>
      </c>
      <c r="B151173">
        <v>1678576639</v>
      </c>
      <c r="C151173" t="s">
        <v>88529</v>
      </c>
      <c r="D151173" t="s">
        <v>200982</v>
      </c>
      <c r="E151173" t="s">
        <v>363587</v>
      </c>
    </row>
    <row r="151174" spans="1:5" x14ac:dyDescent="0.3">
      <c r="A151174">
        <v>4</v>
      </c>
      <c r="B151174">
        <v>1678576666</v>
      </c>
      <c r="C151174" t="s">
        <v>88529</v>
      </c>
      <c r="D151174" t="s">
        <v>207596</v>
      </c>
      <c r="E151174" t="s">
        <v>363588</v>
      </c>
    </row>
    <row r="151175" spans="1:5" x14ac:dyDescent="0.3">
      <c r="A151175">
        <v>4</v>
      </c>
      <c r="B151175">
        <v>1678576785</v>
      </c>
      <c r="C151175" t="s">
        <v>88530</v>
      </c>
      <c r="D151175" t="s">
        <v>172768</v>
      </c>
      <c r="E151175" t="s">
        <v>363589</v>
      </c>
    </row>
    <row r="151176" spans="1:5" x14ac:dyDescent="0.3">
      <c r="A151176">
        <v>4</v>
      </c>
      <c r="B151176">
        <v>1678576801</v>
      </c>
      <c r="C151176" t="s">
        <v>88530</v>
      </c>
      <c r="D151176" t="s">
        <v>207597</v>
      </c>
      <c r="E151176" t="s">
        <v>363590</v>
      </c>
    </row>
    <row r="151177" spans="1:5" x14ac:dyDescent="0.3">
      <c r="A151177">
        <v>4</v>
      </c>
      <c r="B151177">
        <v>1678576811</v>
      </c>
      <c r="C151177" t="s">
        <v>88530</v>
      </c>
      <c r="D151177" t="s">
        <v>207598</v>
      </c>
      <c r="E151177" t="s">
        <v>363591</v>
      </c>
    </row>
    <row r="151178" spans="1:5" x14ac:dyDescent="0.3">
      <c r="A151178">
        <v>4</v>
      </c>
      <c r="B151178">
        <v>1678576828</v>
      </c>
      <c r="C151178" t="s">
        <v>88530</v>
      </c>
      <c r="D151178" t="s">
        <v>207599</v>
      </c>
      <c r="E151178" t="s">
        <v>363592</v>
      </c>
    </row>
    <row r="151179" spans="1:5" x14ac:dyDescent="0.3">
      <c r="A151179">
        <v>4</v>
      </c>
      <c r="B151179">
        <v>1678576860</v>
      </c>
      <c r="C151179" t="s">
        <v>88530</v>
      </c>
      <c r="D151179" t="s">
        <v>165908</v>
      </c>
      <c r="E151179" t="s">
        <v>363593</v>
      </c>
    </row>
    <row r="151180" spans="1:5" x14ac:dyDescent="0.3">
      <c r="A151180">
        <v>4</v>
      </c>
      <c r="B151180">
        <v>1678576897</v>
      </c>
      <c r="C151180" t="s">
        <v>88531</v>
      </c>
      <c r="D151180" t="s">
        <v>207600</v>
      </c>
      <c r="E151180" t="s">
        <v>363594</v>
      </c>
    </row>
    <row r="151181" spans="1:5" x14ac:dyDescent="0.3">
      <c r="A151181">
        <v>4</v>
      </c>
      <c r="B151181">
        <v>1678576943</v>
      </c>
      <c r="C151181" t="s">
        <v>88531</v>
      </c>
      <c r="D151181" t="s">
        <v>180124</v>
      </c>
      <c r="E151181" t="s">
        <v>363595</v>
      </c>
    </row>
    <row r="151182" spans="1:5" x14ac:dyDescent="0.3">
      <c r="A151182">
        <v>4</v>
      </c>
      <c r="B151182">
        <v>1678577001</v>
      </c>
      <c r="C151182" t="s">
        <v>88532</v>
      </c>
      <c r="D151182" t="s">
        <v>207601</v>
      </c>
      <c r="E151182" t="s">
        <v>363596</v>
      </c>
    </row>
    <row r="151183" spans="1:5" x14ac:dyDescent="0.3">
      <c r="A151183">
        <v>4</v>
      </c>
      <c r="B151183">
        <v>1678577015</v>
      </c>
      <c r="C151183" t="s">
        <v>88532</v>
      </c>
      <c r="D151183" t="s">
        <v>207602</v>
      </c>
      <c r="E151183" t="s">
        <v>363597</v>
      </c>
    </row>
    <row r="151184" spans="1:5" x14ac:dyDescent="0.3">
      <c r="A151184">
        <v>4</v>
      </c>
      <c r="B151184">
        <v>1678577222</v>
      </c>
      <c r="C151184" t="s">
        <v>88533</v>
      </c>
      <c r="D151184" t="s">
        <v>165127</v>
      </c>
      <c r="E151184" t="s">
        <v>363598</v>
      </c>
    </row>
    <row r="151185" spans="1:5" x14ac:dyDescent="0.3">
      <c r="A151185">
        <v>4</v>
      </c>
      <c r="B151185">
        <v>1678577235</v>
      </c>
      <c r="C151185" t="s">
        <v>88533</v>
      </c>
      <c r="D151185" t="s">
        <v>207603</v>
      </c>
      <c r="E151185" t="s">
        <v>363599</v>
      </c>
    </row>
    <row r="151186" spans="1:5" x14ac:dyDescent="0.3">
      <c r="A151186">
        <v>4</v>
      </c>
      <c r="B151186">
        <v>1678577253</v>
      </c>
      <c r="C151186" t="s">
        <v>88533</v>
      </c>
      <c r="D151186" t="s">
        <v>207604</v>
      </c>
      <c r="E151186" t="s">
        <v>363600</v>
      </c>
    </row>
    <row r="151187" spans="1:5" x14ac:dyDescent="0.3">
      <c r="A151187">
        <v>4</v>
      </c>
      <c r="B151187">
        <v>1678577335</v>
      </c>
      <c r="C151187" t="s">
        <v>88533</v>
      </c>
      <c r="D151187" t="s">
        <v>207605</v>
      </c>
      <c r="E151187" t="s">
        <v>363601</v>
      </c>
    </row>
    <row r="151188" spans="1:5" x14ac:dyDescent="0.3">
      <c r="A151188">
        <v>4</v>
      </c>
      <c r="B151188">
        <v>1678577352</v>
      </c>
      <c r="C151188" t="s">
        <v>88534</v>
      </c>
      <c r="D151188" t="s">
        <v>112738</v>
      </c>
      <c r="E151188" t="s">
        <v>363602</v>
      </c>
    </row>
    <row r="151189" spans="1:5" x14ac:dyDescent="0.3">
      <c r="A151189">
        <v>4</v>
      </c>
      <c r="B151189">
        <v>1678577362</v>
      </c>
      <c r="C151189" t="s">
        <v>88534</v>
      </c>
      <c r="D151189" t="s">
        <v>207606</v>
      </c>
      <c r="E151189" t="s">
        <v>363603</v>
      </c>
    </row>
    <row r="151190" spans="1:5" x14ac:dyDescent="0.3">
      <c r="A151190">
        <v>4</v>
      </c>
      <c r="B151190">
        <v>1678577371</v>
      </c>
      <c r="C151190" t="s">
        <v>88534</v>
      </c>
      <c r="D151190" t="s">
        <v>207607</v>
      </c>
      <c r="E151190" t="s">
        <v>363604</v>
      </c>
    </row>
    <row r="151191" spans="1:5" x14ac:dyDescent="0.3">
      <c r="A151191">
        <v>4</v>
      </c>
      <c r="B151191">
        <v>1678577372</v>
      </c>
      <c r="C151191" t="s">
        <v>88534</v>
      </c>
      <c r="D151191" t="s">
        <v>207608</v>
      </c>
      <c r="E151191" t="s">
        <v>363605</v>
      </c>
    </row>
    <row r="151192" spans="1:5" x14ac:dyDescent="0.3">
      <c r="A151192">
        <v>4</v>
      </c>
      <c r="B151192">
        <v>1678577380</v>
      </c>
      <c r="C151192" t="s">
        <v>88534</v>
      </c>
      <c r="D151192" t="s">
        <v>207609</v>
      </c>
      <c r="E151192" t="s">
        <v>363606</v>
      </c>
    </row>
    <row r="151193" spans="1:5" x14ac:dyDescent="0.3">
      <c r="A151193">
        <v>4</v>
      </c>
      <c r="B151193">
        <v>1678577398</v>
      </c>
      <c r="C151193" t="s">
        <v>88534</v>
      </c>
      <c r="D151193" t="s">
        <v>207610</v>
      </c>
      <c r="E151193" t="s">
        <v>363607</v>
      </c>
    </row>
    <row r="151194" spans="1:5" x14ac:dyDescent="0.3">
      <c r="A151194">
        <v>4</v>
      </c>
      <c r="B151194">
        <v>1678577472</v>
      </c>
      <c r="C151194" t="s">
        <v>88535</v>
      </c>
      <c r="D151194" t="s">
        <v>207611</v>
      </c>
      <c r="E151194" t="s">
        <v>363608</v>
      </c>
    </row>
    <row r="151195" spans="1:5" x14ac:dyDescent="0.3">
      <c r="A151195">
        <v>4</v>
      </c>
      <c r="B151195">
        <v>1678577476</v>
      </c>
      <c r="C151195" t="s">
        <v>88535</v>
      </c>
      <c r="D151195" t="s">
        <v>207612</v>
      </c>
      <c r="E151195" t="s">
        <v>363609</v>
      </c>
    </row>
    <row r="151196" spans="1:5" x14ac:dyDescent="0.3">
      <c r="A151196">
        <v>4</v>
      </c>
      <c r="B151196">
        <v>1678577509</v>
      </c>
      <c r="C151196" t="s">
        <v>88535</v>
      </c>
      <c r="D151196" t="s">
        <v>207613</v>
      </c>
      <c r="E151196" t="s">
        <v>363610</v>
      </c>
    </row>
    <row r="151197" spans="1:5" x14ac:dyDescent="0.3">
      <c r="A151197">
        <v>4</v>
      </c>
      <c r="B151197">
        <v>1678577519</v>
      </c>
      <c r="C151197" t="s">
        <v>88535</v>
      </c>
      <c r="D151197" t="s">
        <v>207614</v>
      </c>
      <c r="E151197" t="s">
        <v>363611</v>
      </c>
    </row>
    <row r="151198" spans="1:5" x14ac:dyDescent="0.3">
      <c r="A151198">
        <v>4</v>
      </c>
      <c r="B151198">
        <v>1678577545</v>
      </c>
      <c r="C151198" t="s">
        <v>88536</v>
      </c>
      <c r="D151198" t="s">
        <v>207136</v>
      </c>
      <c r="E151198" t="s">
        <v>363612</v>
      </c>
    </row>
    <row r="151199" spans="1:5" x14ac:dyDescent="0.3">
      <c r="A151199">
        <v>4</v>
      </c>
      <c r="B151199">
        <v>1678603250</v>
      </c>
      <c r="C151199" t="s">
        <v>88537</v>
      </c>
      <c r="D151199" t="s">
        <v>207615</v>
      </c>
      <c r="E151199" t="s">
        <v>363613</v>
      </c>
    </row>
    <row r="151200" spans="1:5" x14ac:dyDescent="0.3">
      <c r="A151200">
        <v>4</v>
      </c>
      <c r="B151200">
        <v>1678603254</v>
      </c>
      <c r="C151200" t="s">
        <v>88537</v>
      </c>
      <c r="D151200" t="s">
        <v>164282</v>
      </c>
      <c r="E151200" t="s">
        <v>363614</v>
      </c>
    </row>
    <row r="151201" spans="1:5" x14ac:dyDescent="0.3">
      <c r="A151201">
        <v>4</v>
      </c>
      <c r="B151201">
        <v>1678603287</v>
      </c>
      <c r="C151201" t="s">
        <v>88538</v>
      </c>
      <c r="D151201" t="s">
        <v>207616</v>
      </c>
      <c r="E151201" t="s">
        <v>363615</v>
      </c>
    </row>
    <row r="151202" spans="1:5" x14ac:dyDescent="0.3">
      <c r="A151202">
        <v>4</v>
      </c>
      <c r="B151202">
        <v>1678603335</v>
      </c>
      <c r="C151202" t="s">
        <v>88538</v>
      </c>
      <c r="D151202" t="s">
        <v>207617</v>
      </c>
      <c r="E151202" t="s">
        <v>363616</v>
      </c>
    </row>
    <row r="151203" spans="1:5" x14ac:dyDescent="0.3">
      <c r="A151203">
        <v>4</v>
      </c>
      <c r="B151203">
        <v>1678603349</v>
      </c>
      <c r="C151203" t="s">
        <v>88538</v>
      </c>
      <c r="D151203" t="s">
        <v>165344</v>
      </c>
      <c r="E151203" t="s">
        <v>363617</v>
      </c>
    </row>
    <row r="151204" spans="1:5" x14ac:dyDescent="0.3">
      <c r="A151204">
        <v>4</v>
      </c>
      <c r="B151204">
        <v>1678603363</v>
      </c>
      <c r="C151204" t="s">
        <v>88539</v>
      </c>
      <c r="D151204" t="s">
        <v>159588</v>
      </c>
      <c r="E151204" t="s">
        <v>363618</v>
      </c>
    </row>
    <row r="151205" spans="1:5" x14ac:dyDescent="0.3">
      <c r="A151205">
        <v>4</v>
      </c>
      <c r="B151205">
        <v>1678603376</v>
      </c>
      <c r="C151205" t="s">
        <v>88539</v>
      </c>
      <c r="D151205" t="s">
        <v>167870</v>
      </c>
      <c r="E151205" t="s">
        <v>363619</v>
      </c>
    </row>
    <row r="151206" spans="1:5" x14ac:dyDescent="0.3">
      <c r="A151206">
        <v>4</v>
      </c>
      <c r="B151206">
        <v>1678603388</v>
      </c>
      <c r="C151206" t="s">
        <v>88539</v>
      </c>
      <c r="D151206" t="s">
        <v>165908</v>
      </c>
      <c r="E151206" t="s">
        <v>363620</v>
      </c>
    </row>
    <row r="151207" spans="1:5" x14ac:dyDescent="0.3">
      <c r="A151207">
        <v>4</v>
      </c>
      <c r="B151207">
        <v>1678603397</v>
      </c>
      <c r="C151207" t="s">
        <v>88539</v>
      </c>
      <c r="D151207" t="s">
        <v>207618</v>
      </c>
      <c r="E151207" t="s">
        <v>363621</v>
      </c>
    </row>
    <row r="151208" spans="1:5" x14ac:dyDescent="0.3">
      <c r="A151208">
        <v>4</v>
      </c>
      <c r="B151208">
        <v>1678603434</v>
      </c>
      <c r="C151208" t="s">
        <v>88539</v>
      </c>
      <c r="D151208" t="s">
        <v>182935</v>
      </c>
      <c r="E151208" t="s">
        <v>363622</v>
      </c>
    </row>
    <row r="151209" spans="1:5" x14ac:dyDescent="0.3">
      <c r="A151209">
        <v>4</v>
      </c>
      <c r="B151209">
        <v>1678603453</v>
      </c>
      <c r="C151209" t="s">
        <v>88539</v>
      </c>
      <c r="D151209" t="s">
        <v>201917</v>
      </c>
      <c r="E151209" t="s">
        <v>363623</v>
      </c>
    </row>
    <row r="151210" spans="1:5" x14ac:dyDescent="0.3">
      <c r="A151210">
        <v>4</v>
      </c>
      <c r="B151210">
        <v>1678603473</v>
      </c>
      <c r="C151210" t="s">
        <v>88539</v>
      </c>
      <c r="D151210" t="s">
        <v>207254</v>
      </c>
      <c r="E151210" t="s">
        <v>363624</v>
      </c>
    </row>
    <row r="151211" spans="1:5" x14ac:dyDescent="0.3">
      <c r="A151211">
        <v>4</v>
      </c>
      <c r="B151211">
        <v>1678603497</v>
      </c>
      <c r="C151211" t="s">
        <v>88540</v>
      </c>
      <c r="D151211" t="s">
        <v>207619</v>
      </c>
      <c r="E151211" t="s">
        <v>363625</v>
      </c>
    </row>
    <row r="151212" spans="1:5" x14ac:dyDescent="0.3">
      <c r="A151212">
        <v>4</v>
      </c>
      <c r="B151212">
        <v>1678603559</v>
      </c>
      <c r="C151212" t="s">
        <v>88540</v>
      </c>
      <c r="D151212" t="s">
        <v>207620</v>
      </c>
      <c r="E151212" t="s">
        <v>363626</v>
      </c>
    </row>
    <row r="151213" spans="1:5" x14ac:dyDescent="0.3">
      <c r="A151213">
        <v>4</v>
      </c>
      <c r="B151213">
        <v>1678603716</v>
      </c>
      <c r="C151213" t="s">
        <v>88541</v>
      </c>
      <c r="D151213" t="s">
        <v>207621</v>
      </c>
      <c r="E151213" t="s">
        <v>363627</v>
      </c>
    </row>
    <row r="151214" spans="1:5" x14ac:dyDescent="0.3">
      <c r="A151214">
        <v>4</v>
      </c>
      <c r="B151214">
        <v>1678603741</v>
      </c>
      <c r="C151214" t="s">
        <v>88541</v>
      </c>
      <c r="D151214" t="s">
        <v>207622</v>
      </c>
      <c r="E151214" t="s">
        <v>363628</v>
      </c>
    </row>
    <row r="151215" spans="1:5" x14ac:dyDescent="0.3">
      <c r="A151215">
        <v>4</v>
      </c>
      <c r="B151215">
        <v>1678603764</v>
      </c>
      <c r="C151215" t="s">
        <v>88542</v>
      </c>
      <c r="D151215" t="s">
        <v>207623</v>
      </c>
      <c r="E151215" t="s">
        <v>363629</v>
      </c>
    </row>
    <row r="151216" spans="1:5" x14ac:dyDescent="0.3">
      <c r="A151216">
        <v>4</v>
      </c>
      <c r="B151216">
        <v>1678603801</v>
      </c>
      <c r="C151216" t="s">
        <v>88542</v>
      </c>
      <c r="D151216" t="s">
        <v>207624</v>
      </c>
      <c r="E151216" t="s">
        <v>363630</v>
      </c>
    </row>
    <row r="151217" spans="1:5" x14ac:dyDescent="0.3">
      <c r="A151217">
        <v>4</v>
      </c>
      <c r="B151217">
        <v>1678603844</v>
      </c>
      <c r="C151217" t="s">
        <v>88542</v>
      </c>
      <c r="D151217" t="s">
        <v>207625</v>
      </c>
      <c r="E151217" t="s">
        <v>363631</v>
      </c>
    </row>
    <row r="151218" spans="1:5" x14ac:dyDescent="0.3">
      <c r="A151218">
        <v>4</v>
      </c>
      <c r="B151218">
        <v>1678603845</v>
      </c>
      <c r="C151218" t="s">
        <v>88542</v>
      </c>
      <c r="D151218" t="s">
        <v>207626</v>
      </c>
      <c r="E151218" t="s">
        <v>363632</v>
      </c>
    </row>
    <row r="151219" spans="1:5" x14ac:dyDescent="0.3">
      <c r="A151219">
        <v>4</v>
      </c>
      <c r="B151219">
        <v>1678603849</v>
      </c>
      <c r="C151219" t="s">
        <v>88543</v>
      </c>
      <c r="D151219" t="s">
        <v>207627</v>
      </c>
      <c r="E151219" t="s">
        <v>363633</v>
      </c>
    </row>
    <row r="151220" spans="1:5" x14ac:dyDescent="0.3">
      <c r="A151220">
        <v>4</v>
      </c>
      <c r="B151220">
        <v>1678603850</v>
      </c>
      <c r="C151220" t="s">
        <v>88543</v>
      </c>
      <c r="D151220" t="s">
        <v>207628</v>
      </c>
      <c r="E151220" t="s">
        <v>363634</v>
      </c>
    </row>
    <row r="151221" spans="1:5" x14ac:dyDescent="0.3">
      <c r="A151221">
        <v>4</v>
      </c>
      <c r="B151221">
        <v>1678603867</v>
      </c>
      <c r="C151221" t="s">
        <v>88543</v>
      </c>
      <c r="D151221" t="s">
        <v>185379</v>
      </c>
      <c r="E151221" t="s">
        <v>363635</v>
      </c>
    </row>
    <row r="151222" spans="1:5" x14ac:dyDescent="0.3">
      <c r="A151222">
        <v>4</v>
      </c>
      <c r="B151222">
        <v>1678603938</v>
      </c>
      <c r="C151222" t="s">
        <v>88544</v>
      </c>
      <c r="D151222" t="s">
        <v>207629</v>
      </c>
      <c r="E151222" t="s">
        <v>363636</v>
      </c>
    </row>
    <row r="151223" spans="1:5" x14ac:dyDescent="0.3">
      <c r="A151223">
        <v>4</v>
      </c>
      <c r="B151223">
        <v>1678603979</v>
      </c>
      <c r="C151223" t="s">
        <v>88544</v>
      </c>
      <c r="D151223" t="s">
        <v>207630</v>
      </c>
      <c r="E151223" t="s">
        <v>363637</v>
      </c>
    </row>
    <row r="151224" spans="1:5" x14ac:dyDescent="0.3">
      <c r="A151224">
        <v>4</v>
      </c>
      <c r="B151224">
        <v>1678604002</v>
      </c>
      <c r="C151224" t="s">
        <v>88544</v>
      </c>
      <c r="D151224" t="s">
        <v>207631</v>
      </c>
      <c r="E151224" t="s">
        <v>363638</v>
      </c>
    </row>
    <row r="151225" spans="1:5" x14ac:dyDescent="0.3">
      <c r="A151225">
        <v>4</v>
      </c>
      <c r="B151225">
        <v>1678604005</v>
      </c>
      <c r="C151225" t="s">
        <v>88544</v>
      </c>
      <c r="D151225" t="s">
        <v>207632</v>
      </c>
      <c r="E151225" t="s">
        <v>363639</v>
      </c>
    </row>
    <row r="151226" spans="1:5" x14ac:dyDescent="0.3">
      <c r="A151226">
        <v>4</v>
      </c>
      <c r="B151226">
        <v>1678604157</v>
      </c>
      <c r="C151226" t="s">
        <v>88545</v>
      </c>
      <c r="D151226" t="s">
        <v>170431</v>
      </c>
      <c r="E151226" t="s">
        <v>363640</v>
      </c>
    </row>
    <row r="151227" spans="1:5" x14ac:dyDescent="0.3">
      <c r="A151227">
        <v>4</v>
      </c>
      <c r="B151227">
        <v>1678604191</v>
      </c>
      <c r="C151227" t="s">
        <v>88545</v>
      </c>
      <c r="D151227" t="s">
        <v>170431</v>
      </c>
      <c r="E151227" t="s">
        <v>363640</v>
      </c>
    </row>
    <row r="151228" spans="1:5" x14ac:dyDescent="0.3">
      <c r="A151228">
        <v>4</v>
      </c>
      <c r="B151228">
        <v>1678604235</v>
      </c>
      <c r="C151228" t="s">
        <v>88546</v>
      </c>
      <c r="D151228" t="s">
        <v>207633</v>
      </c>
      <c r="E151228" t="s">
        <v>363641</v>
      </c>
    </row>
    <row r="151229" spans="1:5" x14ac:dyDescent="0.3">
      <c r="A151229">
        <v>4</v>
      </c>
      <c r="B151229">
        <v>1678604236</v>
      </c>
      <c r="C151229" t="s">
        <v>88546</v>
      </c>
      <c r="D151229" t="s">
        <v>207634</v>
      </c>
      <c r="E151229" t="s">
        <v>363642</v>
      </c>
    </row>
    <row r="151230" spans="1:5" x14ac:dyDescent="0.3">
      <c r="A151230">
        <v>4</v>
      </c>
      <c r="B151230">
        <v>1678604243</v>
      </c>
      <c r="C151230" t="s">
        <v>88546</v>
      </c>
      <c r="D151230" t="s">
        <v>135225</v>
      </c>
      <c r="E151230" t="s">
        <v>363643</v>
      </c>
    </row>
    <row r="151231" spans="1:5" x14ac:dyDescent="0.3">
      <c r="A151231">
        <v>4</v>
      </c>
      <c r="B151231">
        <v>1678604260</v>
      </c>
      <c r="C151231" t="s">
        <v>88546</v>
      </c>
      <c r="D151231" t="s">
        <v>207635</v>
      </c>
      <c r="E151231" t="s">
        <v>363644</v>
      </c>
    </row>
    <row r="151232" spans="1:5" x14ac:dyDescent="0.3">
      <c r="A151232">
        <v>4</v>
      </c>
      <c r="B151232">
        <v>1678604291</v>
      </c>
      <c r="C151232" t="s">
        <v>88546</v>
      </c>
      <c r="D151232" t="s">
        <v>199629</v>
      </c>
      <c r="E151232" t="s">
        <v>363645</v>
      </c>
    </row>
    <row r="151233" spans="1:5" x14ac:dyDescent="0.3">
      <c r="A151233">
        <v>4</v>
      </c>
      <c r="B151233">
        <v>1678604325</v>
      </c>
      <c r="C151233" t="s">
        <v>88547</v>
      </c>
      <c r="D151233" t="s">
        <v>207636</v>
      </c>
      <c r="E151233" t="s">
        <v>363646</v>
      </c>
    </row>
    <row r="151234" spans="1:5" x14ac:dyDescent="0.3">
      <c r="A151234">
        <v>4</v>
      </c>
      <c r="B151234">
        <v>1678604367</v>
      </c>
      <c r="C151234" t="s">
        <v>88547</v>
      </c>
      <c r="D151234" t="s">
        <v>207637</v>
      </c>
      <c r="E151234" t="s">
        <v>363647</v>
      </c>
    </row>
    <row r="151235" spans="1:5" x14ac:dyDescent="0.3">
      <c r="A151235">
        <v>4</v>
      </c>
      <c r="B151235">
        <v>1678604402</v>
      </c>
      <c r="C151235" t="s">
        <v>88548</v>
      </c>
      <c r="D151235" t="s">
        <v>207638</v>
      </c>
      <c r="E151235" t="s">
        <v>363648</v>
      </c>
    </row>
    <row r="151236" spans="1:5" x14ac:dyDescent="0.3">
      <c r="A151236">
        <v>4</v>
      </c>
      <c r="B151236">
        <v>1678604457</v>
      </c>
      <c r="C151236" t="s">
        <v>88548</v>
      </c>
      <c r="D151236" t="s">
        <v>207639</v>
      </c>
      <c r="E151236" t="s">
        <v>363649</v>
      </c>
    </row>
    <row r="151237" spans="1:5" x14ac:dyDescent="0.3">
      <c r="A151237">
        <v>4</v>
      </c>
      <c r="B151237">
        <v>1678604462</v>
      </c>
      <c r="C151237" t="s">
        <v>88548</v>
      </c>
      <c r="D151237" t="s">
        <v>207640</v>
      </c>
      <c r="E151237" t="s">
        <v>363650</v>
      </c>
    </row>
    <row r="151238" spans="1:5" x14ac:dyDescent="0.3">
      <c r="A151238">
        <v>4</v>
      </c>
      <c r="B151238">
        <v>1678604514</v>
      </c>
      <c r="C151238" t="s">
        <v>88549</v>
      </c>
      <c r="D151238" t="s">
        <v>207641</v>
      </c>
      <c r="E151238" t="s">
        <v>363651</v>
      </c>
    </row>
    <row r="151239" spans="1:5" x14ac:dyDescent="0.3">
      <c r="A151239">
        <v>4</v>
      </c>
      <c r="B151239">
        <v>1678604568</v>
      </c>
      <c r="C151239" t="s">
        <v>88549</v>
      </c>
      <c r="D151239" t="s">
        <v>207642</v>
      </c>
      <c r="E151239" t="s">
        <v>363652</v>
      </c>
    </row>
    <row r="151240" spans="1:5" x14ac:dyDescent="0.3">
      <c r="A151240">
        <v>4</v>
      </c>
      <c r="B151240">
        <v>1678604645</v>
      </c>
      <c r="C151240" t="s">
        <v>88550</v>
      </c>
      <c r="D151240" t="s">
        <v>207643</v>
      </c>
      <c r="E151240" t="s">
        <v>363653</v>
      </c>
    </row>
    <row r="151241" spans="1:5" x14ac:dyDescent="0.3">
      <c r="A151241">
        <v>4</v>
      </c>
      <c r="B151241">
        <v>1678604669</v>
      </c>
      <c r="C151241" t="s">
        <v>88550</v>
      </c>
      <c r="D151241" t="s">
        <v>207644</v>
      </c>
      <c r="E151241" t="s">
        <v>363654</v>
      </c>
    </row>
    <row r="151242" spans="1:5" x14ac:dyDescent="0.3">
      <c r="A151242">
        <v>4</v>
      </c>
      <c r="B151242">
        <v>1678604673</v>
      </c>
      <c r="C151242" t="s">
        <v>88550</v>
      </c>
      <c r="D151242" t="s">
        <v>207645</v>
      </c>
      <c r="E151242" t="s">
        <v>363655</v>
      </c>
    </row>
    <row r="151243" spans="1:5" x14ac:dyDescent="0.3">
      <c r="A151243">
        <v>4</v>
      </c>
      <c r="B151243">
        <v>1678604717</v>
      </c>
      <c r="C151243" t="s">
        <v>88551</v>
      </c>
      <c r="D151243" t="s">
        <v>158874</v>
      </c>
      <c r="E151243" t="s">
        <v>363656</v>
      </c>
    </row>
    <row r="151244" spans="1:5" x14ac:dyDescent="0.3">
      <c r="A151244">
        <v>4</v>
      </c>
      <c r="B151244">
        <v>1678604724</v>
      </c>
      <c r="C151244" t="s">
        <v>88551</v>
      </c>
      <c r="D151244" t="s">
        <v>207646</v>
      </c>
      <c r="E151244" t="s">
        <v>363657</v>
      </c>
    </row>
    <row r="151245" spans="1:5" x14ac:dyDescent="0.3">
      <c r="A151245">
        <v>4</v>
      </c>
      <c r="B151245">
        <v>1678604773</v>
      </c>
      <c r="C151245" t="s">
        <v>88551</v>
      </c>
      <c r="D151245" t="s">
        <v>207647</v>
      </c>
      <c r="E151245" t="s">
        <v>363658</v>
      </c>
    </row>
    <row r="151246" spans="1:5" x14ac:dyDescent="0.3">
      <c r="A151246">
        <v>4</v>
      </c>
      <c r="B151246">
        <v>1678604811</v>
      </c>
      <c r="C151246" t="s">
        <v>88552</v>
      </c>
      <c r="D151246" t="s">
        <v>207648</v>
      </c>
      <c r="E151246" t="s">
        <v>363659</v>
      </c>
    </row>
    <row r="151247" spans="1:5" x14ac:dyDescent="0.3">
      <c r="A151247">
        <v>4</v>
      </c>
      <c r="B151247">
        <v>1678604815</v>
      </c>
      <c r="C151247" t="s">
        <v>88552</v>
      </c>
      <c r="D151247" t="s">
        <v>181277</v>
      </c>
      <c r="E151247" t="s">
        <v>363660</v>
      </c>
    </row>
    <row r="151248" spans="1:5" x14ac:dyDescent="0.3">
      <c r="A151248">
        <v>4</v>
      </c>
      <c r="B151248">
        <v>1678604855</v>
      </c>
      <c r="C151248" t="s">
        <v>88552</v>
      </c>
      <c r="D151248" t="s">
        <v>207649</v>
      </c>
      <c r="E151248" t="s">
        <v>363661</v>
      </c>
    </row>
    <row r="151249" spans="1:5" x14ac:dyDescent="0.3">
      <c r="A151249">
        <v>4</v>
      </c>
      <c r="B151249">
        <v>1678604856</v>
      </c>
      <c r="C151249" t="s">
        <v>88552</v>
      </c>
      <c r="D151249" t="s">
        <v>207650</v>
      </c>
      <c r="E151249" t="s">
        <v>363662</v>
      </c>
    </row>
    <row r="151250" spans="1:5" x14ac:dyDescent="0.3">
      <c r="A151250">
        <v>4</v>
      </c>
      <c r="B151250">
        <v>1678604893</v>
      </c>
      <c r="C151250" t="s">
        <v>88553</v>
      </c>
      <c r="D151250" t="s">
        <v>207651</v>
      </c>
      <c r="E151250" t="s">
        <v>363663</v>
      </c>
    </row>
    <row r="151251" spans="1:5" x14ac:dyDescent="0.3">
      <c r="A151251">
        <v>4</v>
      </c>
      <c r="B151251">
        <v>1678604927</v>
      </c>
      <c r="C151251" t="s">
        <v>88553</v>
      </c>
      <c r="D151251" t="s">
        <v>207652</v>
      </c>
      <c r="E151251" t="s">
        <v>363664</v>
      </c>
    </row>
    <row r="151252" spans="1:5" x14ac:dyDescent="0.3">
      <c r="A151252">
        <v>4</v>
      </c>
      <c r="B151252">
        <v>1678604973</v>
      </c>
      <c r="C151252" t="s">
        <v>88554</v>
      </c>
      <c r="D151252" t="s">
        <v>207653</v>
      </c>
      <c r="E151252" t="s">
        <v>363665</v>
      </c>
    </row>
    <row r="151253" spans="1:5" x14ac:dyDescent="0.3">
      <c r="A151253">
        <v>4</v>
      </c>
      <c r="B151253">
        <v>1678604991</v>
      </c>
      <c r="C151253" t="s">
        <v>88554</v>
      </c>
      <c r="D151253" t="s">
        <v>164805</v>
      </c>
      <c r="E151253" t="s">
        <v>363666</v>
      </c>
    </row>
    <row r="151254" spans="1:5" x14ac:dyDescent="0.3">
      <c r="A151254">
        <v>4</v>
      </c>
      <c r="B151254">
        <v>1678605016</v>
      </c>
      <c r="C151254" t="s">
        <v>88554</v>
      </c>
      <c r="D151254" t="s">
        <v>154477</v>
      </c>
      <c r="E151254" t="s">
        <v>363667</v>
      </c>
    </row>
    <row r="151255" spans="1:5" x14ac:dyDescent="0.3">
      <c r="A151255">
        <v>4</v>
      </c>
      <c r="B151255">
        <v>1678605091</v>
      </c>
      <c r="C151255" t="s">
        <v>88555</v>
      </c>
      <c r="D151255" t="s">
        <v>207654</v>
      </c>
      <c r="E151255" t="s">
        <v>363668</v>
      </c>
    </row>
    <row r="151256" spans="1:5" x14ac:dyDescent="0.3">
      <c r="A151256">
        <v>4</v>
      </c>
      <c r="B151256">
        <v>1678605100</v>
      </c>
      <c r="C151256" t="s">
        <v>88555</v>
      </c>
      <c r="D151256" t="s">
        <v>204348</v>
      </c>
      <c r="E151256" t="s">
        <v>363669</v>
      </c>
    </row>
    <row r="151257" spans="1:5" x14ac:dyDescent="0.3">
      <c r="A151257">
        <v>4</v>
      </c>
      <c r="B151257">
        <v>1678605124</v>
      </c>
      <c r="C151257" t="s">
        <v>88555</v>
      </c>
      <c r="D151257" t="s">
        <v>207655</v>
      </c>
      <c r="E151257" t="s">
        <v>363670</v>
      </c>
    </row>
    <row r="151258" spans="1:5" x14ac:dyDescent="0.3">
      <c r="A151258">
        <v>4</v>
      </c>
      <c r="B151258">
        <v>1678605136</v>
      </c>
      <c r="C151258" t="s">
        <v>88555</v>
      </c>
      <c r="D151258" t="s">
        <v>207656</v>
      </c>
      <c r="E151258" t="s">
        <v>363671</v>
      </c>
    </row>
    <row r="151259" spans="1:5" x14ac:dyDescent="0.3">
      <c r="A151259">
        <v>4</v>
      </c>
      <c r="B151259">
        <v>1678605139</v>
      </c>
      <c r="C151259" t="s">
        <v>88555</v>
      </c>
      <c r="D151259" t="s">
        <v>207657</v>
      </c>
      <c r="E151259" t="s">
        <v>363672</v>
      </c>
    </row>
    <row r="151260" spans="1:5" x14ac:dyDescent="0.3">
      <c r="A151260">
        <v>4</v>
      </c>
      <c r="B151260">
        <v>1678605146</v>
      </c>
      <c r="C151260" t="s">
        <v>88555</v>
      </c>
      <c r="D151260" t="s">
        <v>207658</v>
      </c>
      <c r="E151260" t="s">
        <v>363673</v>
      </c>
    </row>
    <row r="151261" spans="1:5" x14ac:dyDescent="0.3">
      <c r="A151261">
        <v>4</v>
      </c>
      <c r="B151261">
        <v>1678605198</v>
      </c>
      <c r="C151261" t="s">
        <v>88556</v>
      </c>
      <c r="D151261" t="s">
        <v>207659</v>
      </c>
      <c r="E151261" t="s">
        <v>363674</v>
      </c>
    </row>
    <row r="151262" spans="1:5" x14ac:dyDescent="0.3">
      <c r="A151262">
        <v>4</v>
      </c>
      <c r="B151262">
        <v>1678605254</v>
      </c>
      <c r="C151262" t="s">
        <v>88556</v>
      </c>
      <c r="D151262" t="s">
        <v>144762</v>
      </c>
      <c r="E151262" t="s">
        <v>363675</v>
      </c>
    </row>
    <row r="151263" spans="1:5" x14ac:dyDescent="0.3">
      <c r="A151263">
        <v>4</v>
      </c>
      <c r="B151263">
        <v>1678605276</v>
      </c>
      <c r="C151263" t="s">
        <v>88556</v>
      </c>
      <c r="D151263" t="s">
        <v>207660</v>
      </c>
      <c r="E151263" t="s">
        <v>363676</v>
      </c>
    </row>
    <row r="151264" spans="1:5" x14ac:dyDescent="0.3">
      <c r="A151264">
        <v>4</v>
      </c>
      <c r="B151264">
        <v>1678605333</v>
      </c>
      <c r="C151264" t="s">
        <v>88557</v>
      </c>
      <c r="D151264" t="s">
        <v>181594</v>
      </c>
      <c r="E151264" t="s">
        <v>363677</v>
      </c>
    </row>
    <row r="151265" spans="1:5" x14ac:dyDescent="0.3">
      <c r="A151265">
        <v>4</v>
      </c>
      <c r="B151265">
        <v>1678605358</v>
      </c>
      <c r="C151265" t="s">
        <v>88557</v>
      </c>
      <c r="D151265" t="s">
        <v>207661</v>
      </c>
      <c r="E151265" t="s">
        <v>363678</v>
      </c>
    </row>
    <row r="151266" spans="1:5" x14ac:dyDescent="0.3">
      <c r="A151266">
        <v>4</v>
      </c>
      <c r="B151266">
        <v>1678605388</v>
      </c>
      <c r="C151266" t="s">
        <v>88557</v>
      </c>
      <c r="D151266" t="s">
        <v>207662</v>
      </c>
      <c r="E151266" t="s">
        <v>363679</v>
      </c>
    </row>
    <row r="151267" spans="1:5" x14ac:dyDescent="0.3">
      <c r="A151267">
        <v>4</v>
      </c>
      <c r="B151267">
        <v>1678605413</v>
      </c>
      <c r="C151267" t="s">
        <v>88558</v>
      </c>
      <c r="D151267" t="s">
        <v>207663</v>
      </c>
      <c r="E151267" t="s">
        <v>363680</v>
      </c>
    </row>
    <row r="151268" spans="1:5" x14ac:dyDescent="0.3">
      <c r="A151268">
        <v>4</v>
      </c>
      <c r="B151268">
        <v>1678605472</v>
      </c>
      <c r="C151268" t="s">
        <v>88558</v>
      </c>
      <c r="D151268" t="s">
        <v>207664</v>
      </c>
      <c r="E151268" t="s">
        <v>363681</v>
      </c>
    </row>
    <row r="151269" spans="1:5" x14ac:dyDescent="0.3">
      <c r="A151269">
        <v>4</v>
      </c>
      <c r="B151269">
        <v>1678605476</v>
      </c>
      <c r="C151269" t="s">
        <v>88558</v>
      </c>
      <c r="D151269" t="s">
        <v>207665</v>
      </c>
      <c r="E151269" t="s">
        <v>363682</v>
      </c>
    </row>
    <row r="151270" spans="1:5" x14ac:dyDescent="0.3">
      <c r="A151270">
        <v>4</v>
      </c>
      <c r="B151270">
        <v>1678605518</v>
      </c>
      <c r="C151270" t="s">
        <v>88559</v>
      </c>
      <c r="D151270" t="s">
        <v>170096</v>
      </c>
      <c r="E151270" t="s">
        <v>363683</v>
      </c>
    </row>
    <row r="151271" spans="1:5" x14ac:dyDescent="0.3">
      <c r="A151271">
        <v>4</v>
      </c>
      <c r="B151271">
        <v>1678605576</v>
      </c>
      <c r="C151271" t="s">
        <v>88559</v>
      </c>
      <c r="D151271" t="s">
        <v>177820</v>
      </c>
      <c r="E151271" t="s">
        <v>363684</v>
      </c>
    </row>
    <row r="151272" spans="1:5" x14ac:dyDescent="0.3">
      <c r="A151272">
        <v>4</v>
      </c>
      <c r="B151272">
        <v>1678605797</v>
      </c>
      <c r="C151272" t="s">
        <v>88560</v>
      </c>
      <c r="D151272" t="s">
        <v>207666</v>
      </c>
      <c r="E151272" t="s">
        <v>363685</v>
      </c>
    </row>
    <row r="151273" spans="1:5" x14ac:dyDescent="0.3">
      <c r="A151273">
        <v>4</v>
      </c>
      <c r="B151273">
        <v>1678605799</v>
      </c>
      <c r="C151273" t="s">
        <v>88560</v>
      </c>
      <c r="D151273" t="s">
        <v>177817</v>
      </c>
      <c r="E151273" t="s">
        <v>363686</v>
      </c>
    </row>
    <row r="151274" spans="1:5" x14ac:dyDescent="0.3">
      <c r="A151274">
        <v>4</v>
      </c>
      <c r="B151274">
        <v>1678605815</v>
      </c>
      <c r="C151274" t="s">
        <v>88560</v>
      </c>
      <c r="D151274" t="s">
        <v>207667</v>
      </c>
      <c r="E151274" t="s">
        <v>363687</v>
      </c>
    </row>
    <row r="151275" spans="1:5" x14ac:dyDescent="0.3">
      <c r="A151275">
        <v>4</v>
      </c>
      <c r="B151275">
        <v>1678605818</v>
      </c>
      <c r="C151275" t="s">
        <v>88560</v>
      </c>
      <c r="D151275" t="s">
        <v>207668</v>
      </c>
      <c r="E151275" t="s">
        <v>363688</v>
      </c>
    </row>
    <row r="151276" spans="1:5" x14ac:dyDescent="0.3">
      <c r="A151276">
        <v>4</v>
      </c>
      <c r="B151276">
        <v>1678605822</v>
      </c>
      <c r="C151276" t="s">
        <v>88560</v>
      </c>
      <c r="D151276" t="s">
        <v>207669</v>
      </c>
      <c r="E151276" t="s">
        <v>363689</v>
      </c>
    </row>
    <row r="151277" spans="1:5" x14ac:dyDescent="0.3">
      <c r="A151277">
        <v>4</v>
      </c>
      <c r="B151277">
        <v>1678605823</v>
      </c>
      <c r="C151277" t="s">
        <v>88560</v>
      </c>
      <c r="D151277" t="s">
        <v>192372</v>
      </c>
      <c r="E151277" t="s">
        <v>363690</v>
      </c>
    </row>
    <row r="151278" spans="1:5" x14ac:dyDescent="0.3">
      <c r="A151278">
        <v>4</v>
      </c>
      <c r="B151278">
        <v>1678605858</v>
      </c>
      <c r="C151278" t="s">
        <v>88561</v>
      </c>
      <c r="D151278" t="s">
        <v>207670</v>
      </c>
      <c r="E151278" t="s">
        <v>363691</v>
      </c>
    </row>
    <row r="151279" spans="1:5" x14ac:dyDescent="0.3">
      <c r="A151279">
        <v>4</v>
      </c>
      <c r="B151279">
        <v>1678605865</v>
      </c>
      <c r="C151279" t="s">
        <v>88561</v>
      </c>
      <c r="D151279" t="s">
        <v>207671</v>
      </c>
      <c r="E151279" t="s">
        <v>363692</v>
      </c>
    </row>
    <row r="151280" spans="1:5" x14ac:dyDescent="0.3">
      <c r="A151280">
        <v>4</v>
      </c>
      <c r="B151280">
        <v>1678605913</v>
      </c>
      <c r="C151280" t="s">
        <v>88561</v>
      </c>
      <c r="D151280" t="s">
        <v>182393</v>
      </c>
      <c r="E151280" t="s">
        <v>363693</v>
      </c>
    </row>
    <row r="151281" spans="1:5" x14ac:dyDescent="0.3">
      <c r="A151281">
        <v>4</v>
      </c>
      <c r="B151281">
        <v>1678605921</v>
      </c>
      <c r="C151281" t="s">
        <v>88561</v>
      </c>
      <c r="D151281" t="s">
        <v>207672</v>
      </c>
      <c r="E151281" t="s">
        <v>363694</v>
      </c>
    </row>
    <row r="151282" spans="1:5" x14ac:dyDescent="0.3">
      <c r="A151282">
        <v>4</v>
      </c>
      <c r="B151282">
        <v>1678605925</v>
      </c>
      <c r="C151282" t="s">
        <v>88562</v>
      </c>
      <c r="D151282" t="s">
        <v>159686</v>
      </c>
      <c r="E151282" t="s">
        <v>363695</v>
      </c>
    </row>
    <row r="151283" spans="1:5" x14ac:dyDescent="0.3">
      <c r="A151283">
        <v>4</v>
      </c>
      <c r="B151283">
        <v>1678605952</v>
      </c>
      <c r="C151283" t="s">
        <v>88562</v>
      </c>
      <c r="D151283" t="s">
        <v>207673</v>
      </c>
      <c r="E151283" t="s">
        <v>363696</v>
      </c>
    </row>
    <row r="151284" spans="1:5" x14ac:dyDescent="0.3">
      <c r="A151284">
        <v>4</v>
      </c>
      <c r="B151284">
        <v>1678605992</v>
      </c>
      <c r="C151284" t="s">
        <v>88562</v>
      </c>
      <c r="D151284" t="s">
        <v>207674</v>
      </c>
      <c r="E151284" t="s">
        <v>363697</v>
      </c>
    </row>
    <row r="151285" spans="1:5" x14ac:dyDescent="0.3">
      <c r="A151285">
        <v>4</v>
      </c>
      <c r="B151285">
        <v>1678606010</v>
      </c>
      <c r="C151285" t="s">
        <v>88562</v>
      </c>
      <c r="D151285" t="s">
        <v>207675</v>
      </c>
      <c r="E151285" t="s">
        <v>363698</v>
      </c>
    </row>
    <row r="151286" spans="1:5" x14ac:dyDescent="0.3">
      <c r="A151286">
        <v>4</v>
      </c>
      <c r="B151286">
        <v>1678606018</v>
      </c>
      <c r="C151286" t="s">
        <v>88562</v>
      </c>
      <c r="D151286" t="s">
        <v>207676</v>
      </c>
      <c r="E151286" t="s">
        <v>363699</v>
      </c>
    </row>
    <row r="151287" spans="1:5" x14ac:dyDescent="0.3">
      <c r="A151287">
        <v>4</v>
      </c>
      <c r="B151287">
        <v>1678606036</v>
      </c>
      <c r="C151287" t="s">
        <v>88563</v>
      </c>
      <c r="D151287" t="s">
        <v>207677</v>
      </c>
      <c r="E151287" t="s">
        <v>363700</v>
      </c>
    </row>
    <row r="151288" spans="1:5" x14ac:dyDescent="0.3">
      <c r="A151288">
        <v>4</v>
      </c>
      <c r="B151288">
        <v>1678606051</v>
      </c>
      <c r="C151288" t="s">
        <v>88563</v>
      </c>
      <c r="D151288" t="s">
        <v>162421</v>
      </c>
      <c r="E151288" t="s">
        <v>363701</v>
      </c>
    </row>
    <row r="151289" spans="1:5" x14ac:dyDescent="0.3">
      <c r="A151289">
        <v>4</v>
      </c>
      <c r="B151289">
        <v>1678606099</v>
      </c>
      <c r="C151289" t="s">
        <v>88563</v>
      </c>
      <c r="D151289" t="s">
        <v>207678</v>
      </c>
      <c r="E151289" t="s">
        <v>363702</v>
      </c>
    </row>
    <row r="151290" spans="1:5" x14ac:dyDescent="0.3">
      <c r="A151290">
        <v>4</v>
      </c>
      <c r="B151290">
        <v>1678606127</v>
      </c>
      <c r="C151290" t="s">
        <v>88564</v>
      </c>
      <c r="D151290" t="s">
        <v>202128</v>
      </c>
      <c r="E151290" t="s">
        <v>363703</v>
      </c>
    </row>
    <row r="151291" spans="1:5" x14ac:dyDescent="0.3">
      <c r="A151291">
        <v>4</v>
      </c>
      <c r="B151291">
        <v>1678606165</v>
      </c>
      <c r="C151291" t="s">
        <v>88564</v>
      </c>
      <c r="D151291" t="s">
        <v>163570</v>
      </c>
      <c r="E151291" t="s">
        <v>363704</v>
      </c>
    </row>
    <row r="151292" spans="1:5" x14ac:dyDescent="0.3">
      <c r="A151292">
        <v>4</v>
      </c>
      <c r="B151292">
        <v>1678606171</v>
      </c>
      <c r="C151292" t="s">
        <v>88564</v>
      </c>
      <c r="D151292" t="s">
        <v>138543</v>
      </c>
      <c r="E151292" t="s">
        <v>363705</v>
      </c>
    </row>
    <row r="151293" spans="1:5" x14ac:dyDescent="0.3">
      <c r="A151293">
        <v>4</v>
      </c>
      <c r="B151293">
        <v>1678606218</v>
      </c>
      <c r="C151293" t="s">
        <v>88565</v>
      </c>
      <c r="D151293" t="s">
        <v>207679</v>
      </c>
      <c r="E151293" t="s">
        <v>363706</v>
      </c>
    </row>
    <row r="151294" spans="1:5" x14ac:dyDescent="0.3">
      <c r="A151294">
        <v>4</v>
      </c>
      <c r="B151294">
        <v>1678606332</v>
      </c>
      <c r="C151294" t="s">
        <v>88566</v>
      </c>
      <c r="D151294" t="s">
        <v>150753</v>
      </c>
      <c r="E151294" t="s">
        <v>363707</v>
      </c>
    </row>
    <row r="151295" spans="1:5" x14ac:dyDescent="0.3">
      <c r="A151295">
        <v>4</v>
      </c>
      <c r="B151295">
        <v>1678606346</v>
      </c>
      <c r="C151295" t="s">
        <v>88566</v>
      </c>
      <c r="D151295" t="s">
        <v>207680</v>
      </c>
      <c r="E151295" t="s">
        <v>363708</v>
      </c>
    </row>
    <row r="151296" spans="1:5" x14ac:dyDescent="0.3">
      <c r="A151296">
        <v>4</v>
      </c>
      <c r="B151296">
        <v>1678606362</v>
      </c>
      <c r="C151296" t="s">
        <v>88566</v>
      </c>
      <c r="D151296" t="s">
        <v>207681</v>
      </c>
      <c r="E151296" t="s">
        <v>363709</v>
      </c>
    </row>
    <row r="151297" spans="1:5" x14ac:dyDescent="0.3">
      <c r="A151297">
        <v>4</v>
      </c>
      <c r="B151297">
        <v>1678606364</v>
      </c>
      <c r="C151297" t="s">
        <v>88566</v>
      </c>
      <c r="D151297" t="s">
        <v>207682</v>
      </c>
      <c r="E151297" t="s">
        <v>363710</v>
      </c>
    </row>
    <row r="151298" spans="1:5" x14ac:dyDescent="0.3">
      <c r="A151298">
        <v>4</v>
      </c>
      <c r="B151298">
        <v>1678631823</v>
      </c>
      <c r="C151298" t="s">
        <v>88567</v>
      </c>
      <c r="D151298" t="s">
        <v>162073</v>
      </c>
      <c r="E151298" t="s">
        <v>363711</v>
      </c>
    </row>
    <row r="151299" spans="1:5" x14ac:dyDescent="0.3">
      <c r="A151299">
        <v>4</v>
      </c>
      <c r="B151299">
        <v>1678631867</v>
      </c>
      <c r="C151299" t="s">
        <v>88567</v>
      </c>
      <c r="D151299" t="s">
        <v>207683</v>
      </c>
      <c r="E151299" t="s">
        <v>363712</v>
      </c>
    </row>
    <row r="151300" spans="1:5" x14ac:dyDescent="0.3">
      <c r="A151300">
        <v>4</v>
      </c>
      <c r="B151300">
        <v>1678631913</v>
      </c>
      <c r="C151300" t="s">
        <v>88567</v>
      </c>
      <c r="D151300" t="s">
        <v>207684</v>
      </c>
      <c r="E151300" t="s">
        <v>363713</v>
      </c>
    </row>
    <row r="151301" spans="1:5" x14ac:dyDescent="0.3">
      <c r="A151301">
        <v>4</v>
      </c>
      <c r="B151301">
        <v>1678631961</v>
      </c>
      <c r="C151301" t="s">
        <v>88568</v>
      </c>
      <c r="D151301" t="s">
        <v>207685</v>
      </c>
      <c r="E151301" t="s">
        <v>363714</v>
      </c>
    </row>
    <row r="151302" spans="1:5" x14ac:dyDescent="0.3">
      <c r="A151302">
        <v>4</v>
      </c>
      <c r="B151302">
        <v>1678631997</v>
      </c>
      <c r="C151302" t="s">
        <v>88568</v>
      </c>
      <c r="D151302" t="s">
        <v>201239</v>
      </c>
      <c r="E151302" t="s">
        <v>363715</v>
      </c>
    </row>
    <row r="151303" spans="1:5" x14ac:dyDescent="0.3">
      <c r="A151303">
        <v>4</v>
      </c>
      <c r="B151303">
        <v>1678632016</v>
      </c>
      <c r="C151303" t="s">
        <v>88568</v>
      </c>
      <c r="D151303" t="s">
        <v>131788</v>
      </c>
      <c r="E151303" t="s">
        <v>363716</v>
      </c>
    </row>
    <row r="151304" spans="1:5" x14ac:dyDescent="0.3">
      <c r="A151304">
        <v>4</v>
      </c>
      <c r="B151304">
        <v>1678632032</v>
      </c>
      <c r="C151304" t="s">
        <v>88569</v>
      </c>
      <c r="D151304" t="s">
        <v>207686</v>
      </c>
      <c r="E151304" t="s">
        <v>363717</v>
      </c>
    </row>
    <row r="151305" spans="1:5" x14ac:dyDescent="0.3">
      <c r="A151305">
        <v>4</v>
      </c>
      <c r="B151305">
        <v>1678632173</v>
      </c>
      <c r="C151305" t="s">
        <v>88570</v>
      </c>
      <c r="D151305" t="s">
        <v>184256</v>
      </c>
      <c r="E151305" t="s">
        <v>363718</v>
      </c>
    </row>
    <row r="151306" spans="1:5" x14ac:dyDescent="0.3">
      <c r="A151306">
        <v>4</v>
      </c>
      <c r="B151306">
        <v>1678632204</v>
      </c>
      <c r="C151306" t="s">
        <v>88570</v>
      </c>
      <c r="D151306" t="s">
        <v>170431</v>
      </c>
      <c r="E151306" t="s">
        <v>363719</v>
      </c>
    </row>
    <row r="151307" spans="1:5" x14ac:dyDescent="0.3">
      <c r="A151307">
        <v>4</v>
      </c>
      <c r="B151307">
        <v>1678632216</v>
      </c>
      <c r="C151307" t="s">
        <v>88570</v>
      </c>
      <c r="D151307" t="s">
        <v>207687</v>
      </c>
      <c r="E151307" t="s">
        <v>363720</v>
      </c>
    </row>
    <row r="151308" spans="1:5" x14ac:dyDescent="0.3">
      <c r="A151308">
        <v>4</v>
      </c>
      <c r="B151308">
        <v>1678632230</v>
      </c>
      <c r="C151308" t="s">
        <v>88571</v>
      </c>
      <c r="D151308" t="s">
        <v>207688</v>
      </c>
      <c r="E151308" t="s">
        <v>363721</v>
      </c>
    </row>
    <row r="151309" spans="1:5" x14ac:dyDescent="0.3">
      <c r="A151309">
        <v>4</v>
      </c>
      <c r="B151309">
        <v>1678632377</v>
      </c>
      <c r="C151309" t="s">
        <v>88572</v>
      </c>
      <c r="D151309" t="s">
        <v>207689</v>
      </c>
      <c r="E151309" t="s">
        <v>363722</v>
      </c>
    </row>
    <row r="151310" spans="1:5" x14ac:dyDescent="0.3">
      <c r="A151310">
        <v>4</v>
      </c>
      <c r="B151310">
        <v>1678632395</v>
      </c>
      <c r="C151310" t="s">
        <v>88572</v>
      </c>
      <c r="D151310" t="s">
        <v>207254</v>
      </c>
      <c r="E151310" t="s">
        <v>363723</v>
      </c>
    </row>
    <row r="151311" spans="1:5" x14ac:dyDescent="0.3">
      <c r="A151311">
        <v>4</v>
      </c>
      <c r="B151311">
        <v>1678632421</v>
      </c>
      <c r="C151311" t="s">
        <v>88573</v>
      </c>
      <c r="D151311" t="s">
        <v>207690</v>
      </c>
      <c r="E151311" t="s">
        <v>363724</v>
      </c>
    </row>
    <row r="151312" spans="1:5" x14ac:dyDescent="0.3">
      <c r="A151312">
        <v>4</v>
      </c>
      <c r="B151312">
        <v>1678632490</v>
      </c>
      <c r="C151312" t="s">
        <v>88573</v>
      </c>
      <c r="D151312" t="s">
        <v>199515</v>
      </c>
      <c r="E151312" t="s">
        <v>363725</v>
      </c>
    </row>
    <row r="151313" spans="1:5" x14ac:dyDescent="0.3">
      <c r="A151313">
        <v>4</v>
      </c>
      <c r="B151313">
        <v>1678632565</v>
      </c>
      <c r="C151313" t="s">
        <v>88574</v>
      </c>
      <c r="D151313" t="s">
        <v>207691</v>
      </c>
      <c r="E151313" t="s">
        <v>363726</v>
      </c>
    </row>
    <row r="151314" spans="1:5" x14ac:dyDescent="0.3">
      <c r="A151314">
        <v>4</v>
      </c>
      <c r="B151314">
        <v>1678632590</v>
      </c>
      <c r="C151314" t="s">
        <v>88575</v>
      </c>
      <c r="D151314" t="s">
        <v>207692</v>
      </c>
      <c r="E151314" t="s">
        <v>363727</v>
      </c>
    </row>
    <row r="151315" spans="1:5" x14ac:dyDescent="0.3">
      <c r="A151315">
        <v>4</v>
      </c>
      <c r="B151315">
        <v>1678632597</v>
      </c>
      <c r="C151315" t="s">
        <v>88575</v>
      </c>
      <c r="D151315" t="s">
        <v>207693</v>
      </c>
      <c r="E151315" t="s">
        <v>363728</v>
      </c>
    </row>
    <row r="151316" spans="1:5" x14ac:dyDescent="0.3">
      <c r="A151316">
        <v>4</v>
      </c>
      <c r="B151316">
        <v>1678632601</v>
      </c>
      <c r="C151316" t="s">
        <v>88575</v>
      </c>
      <c r="D151316" t="s">
        <v>173042</v>
      </c>
      <c r="E151316" t="s">
        <v>363729</v>
      </c>
    </row>
    <row r="151317" spans="1:5" x14ac:dyDescent="0.3">
      <c r="A151317">
        <v>4</v>
      </c>
      <c r="B151317">
        <v>1678632654</v>
      </c>
      <c r="C151317" t="s">
        <v>88575</v>
      </c>
      <c r="D151317" t="s">
        <v>207694</v>
      </c>
      <c r="E151317" t="s">
        <v>363730</v>
      </c>
    </row>
    <row r="151318" spans="1:5" x14ac:dyDescent="0.3">
      <c r="A151318">
        <v>4</v>
      </c>
      <c r="B151318">
        <v>1678632760</v>
      </c>
      <c r="C151318" t="s">
        <v>88576</v>
      </c>
      <c r="D151318" t="s">
        <v>187161</v>
      </c>
      <c r="E151318" t="s">
        <v>363731</v>
      </c>
    </row>
    <row r="151319" spans="1:5" x14ac:dyDescent="0.3">
      <c r="A151319">
        <v>4</v>
      </c>
      <c r="B151319">
        <v>1678632776</v>
      </c>
      <c r="C151319" t="s">
        <v>88577</v>
      </c>
      <c r="D151319" t="s">
        <v>165813</v>
      </c>
      <c r="E151319" t="s">
        <v>363732</v>
      </c>
    </row>
    <row r="151320" spans="1:5" x14ac:dyDescent="0.3">
      <c r="A151320">
        <v>4</v>
      </c>
      <c r="B151320">
        <v>1678632786</v>
      </c>
      <c r="C151320" t="s">
        <v>88577</v>
      </c>
      <c r="D151320" t="s">
        <v>150414</v>
      </c>
      <c r="E151320" t="s">
        <v>363733</v>
      </c>
    </row>
    <row r="151321" spans="1:5" x14ac:dyDescent="0.3">
      <c r="A151321">
        <v>4</v>
      </c>
      <c r="B151321">
        <v>1678632845</v>
      </c>
      <c r="C151321" t="s">
        <v>88577</v>
      </c>
      <c r="D151321" t="s">
        <v>207539</v>
      </c>
      <c r="E151321" t="s">
        <v>363734</v>
      </c>
    </row>
    <row r="151322" spans="1:5" x14ac:dyDescent="0.3">
      <c r="A151322">
        <v>4</v>
      </c>
      <c r="B151322">
        <v>1678632866</v>
      </c>
      <c r="C151322" t="s">
        <v>88577</v>
      </c>
      <c r="D151322" t="s">
        <v>207695</v>
      </c>
      <c r="E151322" t="s">
        <v>363735</v>
      </c>
    </row>
    <row r="151323" spans="1:5" x14ac:dyDescent="0.3">
      <c r="A151323">
        <v>4</v>
      </c>
      <c r="B151323">
        <v>1678632893</v>
      </c>
      <c r="C151323" t="s">
        <v>88578</v>
      </c>
      <c r="D151323" t="s">
        <v>207696</v>
      </c>
      <c r="E151323" t="s">
        <v>363736</v>
      </c>
    </row>
    <row r="151324" spans="1:5" x14ac:dyDescent="0.3">
      <c r="A151324">
        <v>4</v>
      </c>
      <c r="B151324">
        <v>1678632938</v>
      </c>
      <c r="C151324" t="s">
        <v>88578</v>
      </c>
      <c r="D151324" t="s">
        <v>129359</v>
      </c>
      <c r="E151324" t="s">
        <v>363737</v>
      </c>
    </row>
    <row r="151325" spans="1:5" x14ac:dyDescent="0.3">
      <c r="A151325">
        <v>4</v>
      </c>
      <c r="B151325">
        <v>1678632954</v>
      </c>
      <c r="C151325" t="s">
        <v>88578</v>
      </c>
      <c r="D151325" t="s">
        <v>207697</v>
      </c>
      <c r="E151325" t="s">
        <v>363738</v>
      </c>
    </row>
    <row r="151326" spans="1:5" x14ac:dyDescent="0.3">
      <c r="A151326">
        <v>4</v>
      </c>
      <c r="B151326">
        <v>1678632958</v>
      </c>
      <c r="C151326" t="s">
        <v>88578</v>
      </c>
      <c r="D151326" t="s">
        <v>207698</v>
      </c>
      <c r="E151326" t="s">
        <v>363739</v>
      </c>
    </row>
    <row r="151327" spans="1:5" x14ac:dyDescent="0.3">
      <c r="A151327">
        <v>4</v>
      </c>
      <c r="B151327">
        <v>1678632963</v>
      </c>
      <c r="C151327" t="s">
        <v>88578</v>
      </c>
      <c r="D151327" t="s">
        <v>207699</v>
      </c>
      <c r="E151327" t="s">
        <v>363740</v>
      </c>
    </row>
    <row r="151328" spans="1:5" x14ac:dyDescent="0.3">
      <c r="A151328">
        <v>4</v>
      </c>
      <c r="B151328">
        <v>1678632965</v>
      </c>
      <c r="C151328" t="s">
        <v>88578</v>
      </c>
      <c r="D151328" t="s">
        <v>207700</v>
      </c>
      <c r="E151328" t="s">
        <v>363741</v>
      </c>
    </row>
    <row r="151329" spans="1:5" x14ac:dyDescent="0.3">
      <c r="A151329">
        <v>4</v>
      </c>
      <c r="B151329">
        <v>1678633021</v>
      </c>
      <c r="C151329" t="s">
        <v>88579</v>
      </c>
      <c r="D151329" t="s">
        <v>207701</v>
      </c>
      <c r="E151329" t="s">
        <v>363742</v>
      </c>
    </row>
    <row r="151330" spans="1:5" x14ac:dyDescent="0.3">
      <c r="A151330">
        <v>4</v>
      </c>
      <c r="B151330">
        <v>1678633047</v>
      </c>
      <c r="C151330" t="s">
        <v>88579</v>
      </c>
      <c r="D151330" t="s">
        <v>95083</v>
      </c>
      <c r="E151330" t="s">
        <v>363743</v>
      </c>
    </row>
    <row r="151331" spans="1:5" x14ac:dyDescent="0.3">
      <c r="A151331">
        <v>4</v>
      </c>
      <c r="B151331">
        <v>1678633067</v>
      </c>
      <c r="C151331" t="s">
        <v>88580</v>
      </c>
      <c r="D151331" t="s">
        <v>207702</v>
      </c>
      <c r="E151331" t="s">
        <v>363736</v>
      </c>
    </row>
    <row r="151332" spans="1:5" x14ac:dyDescent="0.3">
      <c r="A151332">
        <v>4</v>
      </c>
      <c r="B151332">
        <v>1678633120</v>
      </c>
      <c r="C151332" t="s">
        <v>88580</v>
      </c>
      <c r="D151332" t="s">
        <v>185409</v>
      </c>
      <c r="E151332" t="s">
        <v>363744</v>
      </c>
    </row>
    <row r="151333" spans="1:5" x14ac:dyDescent="0.3">
      <c r="A151333">
        <v>4</v>
      </c>
      <c r="B151333">
        <v>1678633168</v>
      </c>
      <c r="C151333" t="s">
        <v>88581</v>
      </c>
      <c r="D151333" t="s">
        <v>207703</v>
      </c>
      <c r="E151333" t="s">
        <v>363745</v>
      </c>
    </row>
    <row r="151334" spans="1:5" x14ac:dyDescent="0.3">
      <c r="A151334">
        <v>4</v>
      </c>
      <c r="B151334">
        <v>1678633196</v>
      </c>
      <c r="C151334" t="s">
        <v>88581</v>
      </c>
      <c r="D151334" t="s">
        <v>207704</v>
      </c>
      <c r="E151334" t="s">
        <v>363746</v>
      </c>
    </row>
    <row r="151335" spans="1:5" x14ac:dyDescent="0.3">
      <c r="A151335">
        <v>4</v>
      </c>
      <c r="B151335">
        <v>1678633238</v>
      </c>
      <c r="C151335" t="s">
        <v>88582</v>
      </c>
      <c r="D151335" t="s">
        <v>207705</v>
      </c>
      <c r="E151335" t="s">
        <v>363747</v>
      </c>
    </row>
    <row r="151336" spans="1:5" x14ac:dyDescent="0.3">
      <c r="A151336">
        <v>4</v>
      </c>
      <c r="B151336">
        <v>1678633257</v>
      </c>
      <c r="C151336" t="s">
        <v>88582</v>
      </c>
      <c r="D151336" t="s">
        <v>207706</v>
      </c>
      <c r="E151336" t="s">
        <v>363748</v>
      </c>
    </row>
    <row r="151337" spans="1:5" x14ac:dyDescent="0.3">
      <c r="A151337">
        <v>4</v>
      </c>
      <c r="B151337">
        <v>1678633276</v>
      </c>
      <c r="C151337" t="s">
        <v>88582</v>
      </c>
      <c r="D151337" t="s">
        <v>207707</v>
      </c>
      <c r="E151337" t="s">
        <v>363749</v>
      </c>
    </row>
    <row r="151338" spans="1:5" x14ac:dyDescent="0.3">
      <c r="A151338">
        <v>4</v>
      </c>
      <c r="B151338">
        <v>1678633288</v>
      </c>
      <c r="C151338" t="s">
        <v>88582</v>
      </c>
      <c r="D151338" t="s">
        <v>207708</v>
      </c>
      <c r="E151338" t="s">
        <v>363750</v>
      </c>
    </row>
    <row r="151339" spans="1:5" x14ac:dyDescent="0.3">
      <c r="A151339">
        <v>4</v>
      </c>
      <c r="B151339">
        <v>1678633294</v>
      </c>
      <c r="C151339" t="s">
        <v>88582</v>
      </c>
      <c r="D151339" t="s">
        <v>127294</v>
      </c>
      <c r="E151339" t="s">
        <v>363751</v>
      </c>
    </row>
    <row r="151340" spans="1:5" x14ac:dyDescent="0.3">
      <c r="A151340">
        <v>4</v>
      </c>
      <c r="B151340">
        <v>1678633351</v>
      </c>
      <c r="C151340" t="s">
        <v>88583</v>
      </c>
      <c r="D151340" t="s">
        <v>207709</v>
      </c>
      <c r="E151340" t="s">
        <v>363752</v>
      </c>
    </row>
    <row r="151341" spans="1:5" x14ac:dyDescent="0.3">
      <c r="A151341">
        <v>4</v>
      </c>
      <c r="B151341">
        <v>1678633410</v>
      </c>
      <c r="C151341" t="s">
        <v>88584</v>
      </c>
      <c r="D151341" t="s">
        <v>176026</v>
      </c>
      <c r="E151341" t="s">
        <v>363753</v>
      </c>
    </row>
    <row r="151342" spans="1:5" x14ac:dyDescent="0.3">
      <c r="A151342">
        <v>4</v>
      </c>
      <c r="B151342">
        <v>1678633421</v>
      </c>
      <c r="C151342" t="s">
        <v>88584</v>
      </c>
      <c r="D151342" t="s">
        <v>207710</v>
      </c>
      <c r="E151342" t="s">
        <v>363754</v>
      </c>
    </row>
    <row r="151343" spans="1:5" x14ac:dyDescent="0.3">
      <c r="A151343">
        <v>4</v>
      </c>
      <c r="B151343">
        <v>1678633429</v>
      </c>
      <c r="C151343" t="s">
        <v>88584</v>
      </c>
      <c r="D151343" t="s">
        <v>207711</v>
      </c>
      <c r="E151343" t="s">
        <v>363755</v>
      </c>
    </row>
    <row r="151344" spans="1:5" x14ac:dyDescent="0.3">
      <c r="A151344">
        <v>4</v>
      </c>
      <c r="B151344">
        <v>1678633456</v>
      </c>
      <c r="C151344" t="s">
        <v>88584</v>
      </c>
      <c r="D151344" t="s">
        <v>116088</v>
      </c>
      <c r="E151344" t="s">
        <v>363756</v>
      </c>
    </row>
    <row r="151345" spans="1:5" x14ac:dyDescent="0.3">
      <c r="A151345">
        <v>4</v>
      </c>
      <c r="B151345">
        <v>1678633530</v>
      </c>
      <c r="C151345" t="s">
        <v>88585</v>
      </c>
      <c r="D151345" t="s">
        <v>207712</v>
      </c>
      <c r="E151345" t="s">
        <v>363757</v>
      </c>
    </row>
    <row r="151346" spans="1:5" x14ac:dyDescent="0.3">
      <c r="A151346">
        <v>4</v>
      </c>
      <c r="B151346">
        <v>1678633536</v>
      </c>
      <c r="C151346" t="s">
        <v>88585</v>
      </c>
      <c r="D151346" t="s">
        <v>174897</v>
      </c>
      <c r="E151346" t="s">
        <v>363758</v>
      </c>
    </row>
    <row r="151347" spans="1:5" x14ac:dyDescent="0.3">
      <c r="A151347">
        <v>4</v>
      </c>
      <c r="B151347">
        <v>1678633626</v>
      </c>
      <c r="C151347" t="s">
        <v>88586</v>
      </c>
      <c r="D151347" t="s">
        <v>207713</v>
      </c>
      <c r="E151347" t="s">
        <v>363759</v>
      </c>
    </row>
    <row r="151348" spans="1:5" x14ac:dyDescent="0.3">
      <c r="A151348">
        <v>4</v>
      </c>
      <c r="B151348">
        <v>1678633649</v>
      </c>
      <c r="C151348" t="s">
        <v>88586</v>
      </c>
      <c r="D151348" t="s">
        <v>207714</v>
      </c>
      <c r="E151348" t="s">
        <v>363760</v>
      </c>
    </row>
    <row r="151349" spans="1:5" x14ac:dyDescent="0.3">
      <c r="A151349">
        <v>4</v>
      </c>
      <c r="B151349">
        <v>1678633651</v>
      </c>
      <c r="C151349" t="s">
        <v>88586</v>
      </c>
      <c r="D151349" t="s">
        <v>199928</v>
      </c>
      <c r="E151349" t="s">
        <v>363761</v>
      </c>
    </row>
    <row r="151350" spans="1:5" x14ac:dyDescent="0.3">
      <c r="A151350">
        <v>4</v>
      </c>
      <c r="B151350">
        <v>1678633697</v>
      </c>
      <c r="C151350" t="s">
        <v>88587</v>
      </c>
      <c r="D151350" t="s">
        <v>207715</v>
      </c>
      <c r="E151350" t="s">
        <v>363762</v>
      </c>
    </row>
    <row r="151351" spans="1:5" x14ac:dyDescent="0.3">
      <c r="A151351">
        <v>4</v>
      </c>
      <c r="B151351">
        <v>1678633788</v>
      </c>
      <c r="C151351" t="s">
        <v>88588</v>
      </c>
      <c r="D151351" t="s">
        <v>183999</v>
      </c>
      <c r="E151351" t="s">
        <v>363763</v>
      </c>
    </row>
    <row r="151352" spans="1:5" x14ac:dyDescent="0.3">
      <c r="A151352">
        <v>4</v>
      </c>
      <c r="B151352">
        <v>1678633856</v>
      </c>
      <c r="C151352" t="s">
        <v>88588</v>
      </c>
      <c r="D151352" t="s">
        <v>207716</v>
      </c>
      <c r="E151352" t="s">
        <v>363764</v>
      </c>
    </row>
    <row r="151353" spans="1:5" x14ac:dyDescent="0.3">
      <c r="A151353">
        <v>4</v>
      </c>
      <c r="B151353">
        <v>1678633868</v>
      </c>
      <c r="C151353" t="s">
        <v>88589</v>
      </c>
      <c r="D151353" t="s">
        <v>184489</v>
      </c>
      <c r="E151353" t="s">
        <v>363765</v>
      </c>
    </row>
    <row r="151354" spans="1:5" x14ac:dyDescent="0.3">
      <c r="A151354">
        <v>4</v>
      </c>
      <c r="B151354">
        <v>1678633876</v>
      </c>
      <c r="C151354" t="s">
        <v>88589</v>
      </c>
      <c r="D151354" t="s">
        <v>165344</v>
      </c>
      <c r="E151354" t="s">
        <v>363766</v>
      </c>
    </row>
    <row r="151355" spans="1:5" x14ac:dyDescent="0.3">
      <c r="A151355">
        <v>4</v>
      </c>
      <c r="B151355">
        <v>1678633886</v>
      </c>
      <c r="C151355" t="s">
        <v>88589</v>
      </c>
      <c r="D151355" t="s">
        <v>207717</v>
      </c>
      <c r="E151355" t="s">
        <v>363767</v>
      </c>
    </row>
    <row r="151356" spans="1:5" x14ac:dyDescent="0.3">
      <c r="A151356">
        <v>4</v>
      </c>
      <c r="B151356">
        <v>1678633913</v>
      </c>
      <c r="C151356" t="s">
        <v>88589</v>
      </c>
      <c r="D151356" t="s">
        <v>207718</v>
      </c>
      <c r="E151356" t="s">
        <v>363768</v>
      </c>
    </row>
    <row r="151357" spans="1:5" x14ac:dyDescent="0.3">
      <c r="A151357">
        <v>4</v>
      </c>
      <c r="B151357">
        <v>1678633947</v>
      </c>
      <c r="C151357" t="s">
        <v>88589</v>
      </c>
      <c r="D151357" t="s">
        <v>207719</v>
      </c>
      <c r="E151357" t="s">
        <v>363769</v>
      </c>
    </row>
    <row r="151358" spans="1:5" x14ac:dyDescent="0.3">
      <c r="A151358">
        <v>4</v>
      </c>
      <c r="B151358">
        <v>1678633984</v>
      </c>
      <c r="C151358" t="s">
        <v>88590</v>
      </c>
      <c r="D151358" t="s">
        <v>207720</v>
      </c>
      <c r="E151358" t="s">
        <v>363770</v>
      </c>
    </row>
    <row r="151359" spans="1:5" x14ac:dyDescent="0.3">
      <c r="A151359">
        <v>4</v>
      </c>
      <c r="B151359">
        <v>1678633999</v>
      </c>
      <c r="C151359" t="s">
        <v>88590</v>
      </c>
      <c r="D151359" t="s">
        <v>207721</v>
      </c>
      <c r="E151359" t="s">
        <v>363771</v>
      </c>
    </row>
    <row r="151360" spans="1:5" x14ac:dyDescent="0.3">
      <c r="A151360">
        <v>4</v>
      </c>
      <c r="B151360">
        <v>1678634049</v>
      </c>
      <c r="C151360" t="s">
        <v>88590</v>
      </c>
      <c r="D151360" t="s">
        <v>123663</v>
      </c>
      <c r="E151360" t="s">
        <v>363772</v>
      </c>
    </row>
    <row r="151361" spans="1:5" x14ac:dyDescent="0.3">
      <c r="A151361">
        <v>4</v>
      </c>
      <c r="B151361">
        <v>1678634151</v>
      </c>
      <c r="C151361" t="s">
        <v>88591</v>
      </c>
      <c r="D151361" t="s">
        <v>207722</v>
      </c>
      <c r="E151361" t="s">
        <v>363773</v>
      </c>
    </row>
    <row r="151362" spans="1:5" x14ac:dyDescent="0.3">
      <c r="A151362">
        <v>4</v>
      </c>
      <c r="B151362">
        <v>1678634190</v>
      </c>
      <c r="C151362" t="s">
        <v>88592</v>
      </c>
      <c r="D151362" t="s">
        <v>197137</v>
      </c>
      <c r="E151362" t="s">
        <v>363774</v>
      </c>
    </row>
    <row r="151363" spans="1:5" x14ac:dyDescent="0.3">
      <c r="A151363">
        <v>4</v>
      </c>
      <c r="B151363">
        <v>1678634222</v>
      </c>
      <c r="C151363" t="s">
        <v>88592</v>
      </c>
      <c r="D151363" t="s">
        <v>207723</v>
      </c>
      <c r="E151363" t="s">
        <v>363775</v>
      </c>
    </row>
    <row r="151364" spans="1:5" x14ac:dyDescent="0.3">
      <c r="A151364">
        <v>4</v>
      </c>
      <c r="B151364">
        <v>1678634245</v>
      </c>
      <c r="C151364" t="s">
        <v>88592</v>
      </c>
      <c r="D151364" t="s">
        <v>207724</v>
      </c>
      <c r="E151364" t="s">
        <v>363776</v>
      </c>
    </row>
    <row r="151365" spans="1:5" x14ac:dyDescent="0.3">
      <c r="A151365">
        <v>4</v>
      </c>
      <c r="B151365">
        <v>1678634291</v>
      </c>
      <c r="C151365" t="s">
        <v>88593</v>
      </c>
      <c r="D151365" t="s">
        <v>207725</v>
      </c>
      <c r="E151365" t="s">
        <v>363777</v>
      </c>
    </row>
    <row r="151366" spans="1:5" x14ac:dyDescent="0.3">
      <c r="A151366">
        <v>4</v>
      </c>
      <c r="B151366">
        <v>1678634303</v>
      </c>
      <c r="C151366" t="s">
        <v>88593</v>
      </c>
      <c r="D151366" t="s">
        <v>190537</v>
      </c>
      <c r="E151366" t="s">
        <v>363778</v>
      </c>
    </row>
    <row r="151367" spans="1:5" x14ac:dyDescent="0.3">
      <c r="A151367">
        <v>4</v>
      </c>
      <c r="B151367">
        <v>1678634324</v>
      </c>
      <c r="C151367" t="s">
        <v>88593</v>
      </c>
      <c r="D151367" t="s">
        <v>207726</v>
      </c>
      <c r="E151367" t="s">
        <v>363779</v>
      </c>
    </row>
    <row r="151368" spans="1:5" x14ac:dyDescent="0.3">
      <c r="A151368">
        <v>4</v>
      </c>
      <c r="B151368">
        <v>1678634407</v>
      </c>
      <c r="C151368" t="s">
        <v>88594</v>
      </c>
      <c r="D151368" t="s">
        <v>151383</v>
      </c>
      <c r="E151368" t="s">
        <v>363780</v>
      </c>
    </row>
    <row r="151369" spans="1:5" x14ac:dyDescent="0.3">
      <c r="A151369">
        <v>4</v>
      </c>
      <c r="B151369">
        <v>1678634459</v>
      </c>
      <c r="C151369" t="s">
        <v>88594</v>
      </c>
      <c r="D151369" t="s">
        <v>207727</v>
      </c>
      <c r="E151369" t="s">
        <v>363781</v>
      </c>
    </row>
    <row r="151370" spans="1:5" x14ac:dyDescent="0.3">
      <c r="A151370">
        <v>4</v>
      </c>
      <c r="B151370">
        <v>1678634652</v>
      </c>
      <c r="C151370" t="s">
        <v>88595</v>
      </c>
      <c r="D151370" t="s">
        <v>207728</v>
      </c>
      <c r="E151370" t="s">
        <v>363782</v>
      </c>
    </row>
    <row r="151371" spans="1:5" x14ac:dyDescent="0.3">
      <c r="A151371">
        <v>4</v>
      </c>
      <c r="B151371">
        <v>1678634669</v>
      </c>
      <c r="C151371" t="s">
        <v>88595</v>
      </c>
      <c r="D151371" t="s">
        <v>207729</v>
      </c>
      <c r="E151371" t="s">
        <v>363783</v>
      </c>
    </row>
    <row r="151372" spans="1:5" x14ac:dyDescent="0.3">
      <c r="A151372">
        <v>4</v>
      </c>
      <c r="B151372">
        <v>1678634708</v>
      </c>
      <c r="C151372" t="s">
        <v>88596</v>
      </c>
      <c r="D151372" t="s">
        <v>207730</v>
      </c>
      <c r="E151372" t="s">
        <v>363784</v>
      </c>
    </row>
    <row r="151373" spans="1:5" x14ac:dyDescent="0.3">
      <c r="A151373">
        <v>4</v>
      </c>
      <c r="B151373">
        <v>1678634719</v>
      </c>
      <c r="C151373" t="s">
        <v>88596</v>
      </c>
      <c r="D151373" t="s">
        <v>150315</v>
      </c>
      <c r="E151373" t="s">
        <v>363785</v>
      </c>
    </row>
    <row r="151374" spans="1:5" x14ac:dyDescent="0.3">
      <c r="A151374">
        <v>4</v>
      </c>
      <c r="B151374">
        <v>1678634760</v>
      </c>
      <c r="C151374" t="s">
        <v>88596</v>
      </c>
      <c r="D151374" t="s">
        <v>207731</v>
      </c>
      <c r="E151374" t="s">
        <v>363786</v>
      </c>
    </row>
    <row r="151375" spans="1:5" x14ac:dyDescent="0.3">
      <c r="A151375">
        <v>4</v>
      </c>
      <c r="B151375">
        <v>1678634827</v>
      </c>
      <c r="C151375" t="s">
        <v>88597</v>
      </c>
      <c r="D151375" t="s">
        <v>207732</v>
      </c>
      <c r="E151375" t="s">
        <v>363787</v>
      </c>
    </row>
    <row r="151376" spans="1:5" x14ac:dyDescent="0.3">
      <c r="A151376">
        <v>4</v>
      </c>
      <c r="B151376">
        <v>1678634830</v>
      </c>
      <c r="C151376" t="s">
        <v>88597</v>
      </c>
      <c r="D151376" t="s">
        <v>205707</v>
      </c>
      <c r="E151376" t="s">
        <v>363788</v>
      </c>
    </row>
    <row r="151377" spans="1:5" x14ac:dyDescent="0.3">
      <c r="A151377">
        <v>4</v>
      </c>
      <c r="B151377">
        <v>1678634863</v>
      </c>
      <c r="C151377" t="s">
        <v>88597</v>
      </c>
      <c r="D151377" t="s">
        <v>183552</v>
      </c>
      <c r="E151377" t="s">
        <v>363789</v>
      </c>
    </row>
    <row r="151378" spans="1:5" x14ac:dyDescent="0.3">
      <c r="A151378">
        <v>4</v>
      </c>
      <c r="B151378">
        <v>1678634892</v>
      </c>
      <c r="C151378" t="s">
        <v>88598</v>
      </c>
      <c r="D151378" t="s">
        <v>187934</v>
      </c>
      <c r="E151378" t="s">
        <v>363790</v>
      </c>
    </row>
    <row r="151379" spans="1:5" x14ac:dyDescent="0.3">
      <c r="A151379">
        <v>4</v>
      </c>
      <c r="B151379">
        <v>1678634894</v>
      </c>
      <c r="C151379" t="s">
        <v>88598</v>
      </c>
      <c r="D151379" t="s">
        <v>207733</v>
      </c>
      <c r="E151379" t="s">
        <v>363791</v>
      </c>
    </row>
    <row r="151380" spans="1:5" x14ac:dyDescent="0.3">
      <c r="A151380">
        <v>4</v>
      </c>
      <c r="B151380">
        <v>1678634993</v>
      </c>
      <c r="C151380" t="s">
        <v>88599</v>
      </c>
      <c r="D151380" t="s">
        <v>171358</v>
      </c>
      <c r="E151380" t="s">
        <v>363792</v>
      </c>
    </row>
    <row r="151381" spans="1:5" x14ac:dyDescent="0.3">
      <c r="A151381">
        <v>4</v>
      </c>
      <c r="B151381">
        <v>1678634996</v>
      </c>
      <c r="C151381" t="s">
        <v>88599</v>
      </c>
      <c r="D151381" t="s">
        <v>173672</v>
      </c>
      <c r="E151381" t="s">
        <v>363793</v>
      </c>
    </row>
    <row r="151382" spans="1:5" x14ac:dyDescent="0.3">
      <c r="A151382">
        <v>4</v>
      </c>
      <c r="B151382">
        <v>1678635045</v>
      </c>
      <c r="C151382" t="s">
        <v>88599</v>
      </c>
      <c r="D151382" t="s">
        <v>207734</v>
      </c>
      <c r="E151382" t="s">
        <v>363794</v>
      </c>
    </row>
    <row r="151383" spans="1:5" x14ac:dyDescent="0.3">
      <c r="A151383">
        <v>4</v>
      </c>
      <c r="B151383">
        <v>1678635080</v>
      </c>
      <c r="C151383" t="s">
        <v>88600</v>
      </c>
      <c r="D151383" t="s">
        <v>184951</v>
      </c>
      <c r="E151383" t="s">
        <v>363795</v>
      </c>
    </row>
    <row r="151384" spans="1:5" x14ac:dyDescent="0.3">
      <c r="A151384">
        <v>4</v>
      </c>
      <c r="B151384">
        <v>1678635107</v>
      </c>
      <c r="C151384" t="s">
        <v>88600</v>
      </c>
      <c r="D151384" t="s">
        <v>144119</v>
      </c>
      <c r="E151384" t="s">
        <v>363796</v>
      </c>
    </row>
    <row r="151385" spans="1:5" x14ac:dyDescent="0.3">
      <c r="A151385">
        <v>4</v>
      </c>
      <c r="B151385">
        <v>1678635133</v>
      </c>
      <c r="C151385" t="s">
        <v>88600</v>
      </c>
      <c r="D151385" t="s">
        <v>168507</v>
      </c>
      <c r="E151385" t="s">
        <v>363797</v>
      </c>
    </row>
    <row r="151386" spans="1:5" x14ac:dyDescent="0.3">
      <c r="A151386">
        <v>4</v>
      </c>
      <c r="B151386">
        <v>1678635178</v>
      </c>
      <c r="C151386" t="s">
        <v>88601</v>
      </c>
      <c r="D151386" t="s">
        <v>167237</v>
      </c>
      <c r="E151386" t="s">
        <v>363798</v>
      </c>
    </row>
    <row r="151387" spans="1:5" x14ac:dyDescent="0.3">
      <c r="A151387">
        <v>4</v>
      </c>
      <c r="B151387">
        <v>1678635180</v>
      </c>
      <c r="C151387" t="s">
        <v>88601</v>
      </c>
      <c r="D151387" t="s">
        <v>184082</v>
      </c>
      <c r="E151387" t="s">
        <v>363799</v>
      </c>
    </row>
    <row r="151388" spans="1:5" x14ac:dyDescent="0.3">
      <c r="A151388">
        <v>4</v>
      </c>
      <c r="B151388">
        <v>1678635181</v>
      </c>
      <c r="C151388" t="s">
        <v>88601</v>
      </c>
      <c r="D151388" t="s">
        <v>170133</v>
      </c>
      <c r="E151388" t="s">
        <v>363800</v>
      </c>
    </row>
    <row r="151389" spans="1:5" x14ac:dyDescent="0.3">
      <c r="A151389">
        <v>4</v>
      </c>
      <c r="B151389">
        <v>1678635193</v>
      </c>
      <c r="C151389" t="s">
        <v>88601</v>
      </c>
      <c r="D151389" t="s">
        <v>207735</v>
      </c>
      <c r="E151389" t="s">
        <v>363801</v>
      </c>
    </row>
    <row r="151390" spans="1:5" x14ac:dyDescent="0.3">
      <c r="A151390">
        <v>4</v>
      </c>
      <c r="B151390">
        <v>1678635242</v>
      </c>
      <c r="C151390" t="s">
        <v>88601</v>
      </c>
      <c r="D151390" t="s">
        <v>207736</v>
      </c>
      <c r="E151390" t="s">
        <v>363802</v>
      </c>
    </row>
    <row r="151391" spans="1:5" x14ac:dyDescent="0.3">
      <c r="A151391">
        <v>4</v>
      </c>
      <c r="B151391">
        <v>1678635276</v>
      </c>
      <c r="C151391" t="s">
        <v>88602</v>
      </c>
      <c r="D151391" t="s">
        <v>207737</v>
      </c>
      <c r="E151391" t="s">
        <v>363803</v>
      </c>
    </row>
    <row r="151392" spans="1:5" x14ac:dyDescent="0.3">
      <c r="A151392">
        <v>4</v>
      </c>
      <c r="B151392">
        <v>1678660690</v>
      </c>
      <c r="C151392" t="s">
        <v>88603</v>
      </c>
      <c r="D151392" t="s">
        <v>207738</v>
      </c>
      <c r="E151392" t="s">
        <v>363804</v>
      </c>
    </row>
    <row r="151393" spans="1:5" x14ac:dyDescent="0.3">
      <c r="A151393">
        <v>4</v>
      </c>
      <c r="B151393">
        <v>1678660727</v>
      </c>
      <c r="C151393" t="s">
        <v>88603</v>
      </c>
      <c r="D151393" t="s">
        <v>207739</v>
      </c>
      <c r="E151393" t="s">
        <v>363805</v>
      </c>
    </row>
    <row r="151394" spans="1:5" x14ac:dyDescent="0.3">
      <c r="A151394">
        <v>4</v>
      </c>
      <c r="B151394">
        <v>1678660745</v>
      </c>
      <c r="C151394" t="s">
        <v>88604</v>
      </c>
      <c r="D151394" t="s">
        <v>121187</v>
      </c>
      <c r="E151394" t="s">
        <v>363806</v>
      </c>
    </row>
    <row r="151395" spans="1:5" x14ac:dyDescent="0.3">
      <c r="A151395">
        <v>4</v>
      </c>
      <c r="B151395">
        <v>1678660787</v>
      </c>
      <c r="C151395" t="s">
        <v>88604</v>
      </c>
      <c r="D151395" t="s">
        <v>112497</v>
      </c>
      <c r="E151395" t="s">
        <v>363807</v>
      </c>
    </row>
    <row r="151396" spans="1:5" x14ac:dyDescent="0.3">
      <c r="A151396">
        <v>4</v>
      </c>
      <c r="B151396">
        <v>1678660977</v>
      </c>
      <c r="C151396" t="s">
        <v>88605</v>
      </c>
      <c r="D151396" t="s">
        <v>167304</v>
      </c>
      <c r="E151396" t="s">
        <v>363808</v>
      </c>
    </row>
    <row r="151397" spans="1:5" x14ac:dyDescent="0.3">
      <c r="A151397">
        <v>4</v>
      </c>
      <c r="B151397">
        <v>1678661045</v>
      </c>
      <c r="C151397" t="s">
        <v>88605</v>
      </c>
      <c r="D151397" t="s">
        <v>207740</v>
      </c>
      <c r="E151397" t="s">
        <v>363809</v>
      </c>
    </row>
    <row r="151398" spans="1:5" x14ac:dyDescent="0.3">
      <c r="A151398">
        <v>4</v>
      </c>
      <c r="B151398">
        <v>1678661076</v>
      </c>
      <c r="C151398" t="s">
        <v>88606</v>
      </c>
      <c r="D151398" t="s">
        <v>173032</v>
      </c>
      <c r="E151398" t="s">
        <v>363810</v>
      </c>
    </row>
    <row r="151399" spans="1:5" x14ac:dyDescent="0.3">
      <c r="A151399">
        <v>4</v>
      </c>
      <c r="B151399">
        <v>1678661126</v>
      </c>
      <c r="C151399" t="s">
        <v>88606</v>
      </c>
      <c r="D151399" t="s">
        <v>149447</v>
      </c>
      <c r="E151399" t="s">
        <v>363811</v>
      </c>
    </row>
    <row r="151400" spans="1:5" x14ac:dyDescent="0.3">
      <c r="A151400">
        <v>4</v>
      </c>
      <c r="B151400">
        <v>1678661174</v>
      </c>
      <c r="C151400" t="s">
        <v>88607</v>
      </c>
      <c r="D151400" t="s">
        <v>207741</v>
      </c>
      <c r="E151400" t="s">
        <v>363812</v>
      </c>
    </row>
    <row r="151401" spans="1:5" x14ac:dyDescent="0.3">
      <c r="A151401">
        <v>4</v>
      </c>
      <c r="B151401">
        <v>1678661192</v>
      </c>
      <c r="C151401" t="s">
        <v>88607</v>
      </c>
      <c r="D151401" t="s">
        <v>173934</v>
      </c>
      <c r="E151401" t="s">
        <v>363813</v>
      </c>
    </row>
    <row r="151402" spans="1:5" x14ac:dyDescent="0.3">
      <c r="A151402">
        <v>4</v>
      </c>
      <c r="B151402">
        <v>1678661219</v>
      </c>
      <c r="C151402" t="s">
        <v>88607</v>
      </c>
      <c r="D151402" t="s">
        <v>207742</v>
      </c>
      <c r="E151402" t="s">
        <v>363814</v>
      </c>
    </row>
    <row r="151403" spans="1:5" x14ac:dyDescent="0.3">
      <c r="A151403">
        <v>4</v>
      </c>
      <c r="B151403">
        <v>1678661222</v>
      </c>
      <c r="C151403" t="s">
        <v>88607</v>
      </c>
      <c r="D151403" t="s">
        <v>142891</v>
      </c>
      <c r="E151403" t="s">
        <v>363815</v>
      </c>
    </row>
    <row r="151404" spans="1:5" x14ac:dyDescent="0.3">
      <c r="A151404">
        <v>4</v>
      </c>
      <c r="B151404">
        <v>1678661351</v>
      </c>
      <c r="C151404" t="s">
        <v>88608</v>
      </c>
      <c r="D151404" t="s">
        <v>194056</v>
      </c>
      <c r="E151404" t="s">
        <v>363816</v>
      </c>
    </row>
    <row r="151405" spans="1:5" x14ac:dyDescent="0.3">
      <c r="A151405">
        <v>4</v>
      </c>
      <c r="B151405">
        <v>1678661355</v>
      </c>
      <c r="C151405" t="s">
        <v>88608</v>
      </c>
      <c r="D151405" t="s">
        <v>207315</v>
      </c>
      <c r="E151405" t="s">
        <v>363817</v>
      </c>
    </row>
    <row r="151406" spans="1:5" x14ac:dyDescent="0.3">
      <c r="A151406">
        <v>4</v>
      </c>
      <c r="B151406">
        <v>1678661436</v>
      </c>
      <c r="C151406" t="s">
        <v>88608</v>
      </c>
      <c r="D151406" t="s">
        <v>207743</v>
      </c>
      <c r="E151406" t="s">
        <v>363818</v>
      </c>
    </row>
    <row r="151407" spans="1:5" x14ac:dyDescent="0.3">
      <c r="A151407">
        <v>4</v>
      </c>
      <c r="B151407">
        <v>1678661477</v>
      </c>
      <c r="C151407" t="s">
        <v>88609</v>
      </c>
      <c r="D151407" t="s">
        <v>125434</v>
      </c>
      <c r="E151407" t="s">
        <v>363819</v>
      </c>
    </row>
    <row r="151408" spans="1:5" x14ac:dyDescent="0.3">
      <c r="A151408">
        <v>4</v>
      </c>
      <c r="B151408">
        <v>1678661550</v>
      </c>
      <c r="C151408" t="s">
        <v>88609</v>
      </c>
      <c r="D151408" t="s">
        <v>117203</v>
      </c>
      <c r="E151408" t="s">
        <v>363820</v>
      </c>
    </row>
    <row r="151409" spans="1:5" x14ac:dyDescent="0.3">
      <c r="A151409">
        <v>4</v>
      </c>
      <c r="B151409">
        <v>1678661573</v>
      </c>
      <c r="C151409" t="s">
        <v>88610</v>
      </c>
      <c r="D151409" t="s">
        <v>207607</v>
      </c>
      <c r="E151409" t="s">
        <v>363821</v>
      </c>
    </row>
    <row r="151410" spans="1:5" x14ac:dyDescent="0.3">
      <c r="A151410">
        <v>4</v>
      </c>
      <c r="B151410">
        <v>1678661650</v>
      </c>
      <c r="C151410" t="s">
        <v>88611</v>
      </c>
      <c r="D151410" t="s">
        <v>207744</v>
      </c>
      <c r="E151410" t="s">
        <v>363822</v>
      </c>
    </row>
    <row r="151411" spans="1:5" x14ac:dyDescent="0.3">
      <c r="A151411">
        <v>4</v>
      </c>
      <c r="B151411">
        <v>1678661817</v>
      </c>
      <c r="C151411" t="s">
        <v>88612</v>
      </c>
      <c r="D151411" t="s">
        <v>207745</v>
      </c>
      <c r="E151411" t="s">
        <v>363823</v>
      </c>
    </row>
    <row r="151412" spans="1:5" x14ac:dyDescent="0.3">
      <c r="A151412">
        <v>4</v>
      </c>
      <c r="B151412">
        <v>1678661830</v>
      </c>
      <c r="C151412" t="s">
        <v>88612</v>
      </c>
      <c r="D151412" t="s">
        <v>207746</v>
      </c>
      <c r="E151412" t="s">
        <v>363824</v>
      </c>
    </row>
    <row r="151413" spans="1:5" x14ac:dyDescent="0.3">
      <c r="A151413">
        <v>4</v>
      </c>
      <c r="B151413">
        <v>1678661839</v>
      </c>
      <c r="C151413" t="s">
        <v>88612</v>
      </c>
      <c r="D151413" t="s">
        <v>197869</v>
      </c>
      <c r="E151413" t="s">
        <v>363825</v>
      </c>
    </row>
    <row r="151414" spans="1:5" x14ac:dyDescent="0.3">
      <c r="A151414">
        <v>4</v>
      </c>
      <c r="B151414">
        <v>1678661878</v>
      </c>
      <c r="C151414" t="s">
        <v>88613</v>
      </c>
      <c r="D151414" t="s">
        <v>207747</v>
      </c>
      <c r="E151414" t="s">
        <v>363826</v>
      </c>
    </row>
    <row r="151415" spans="1:5" x14ac:dyDescent="0.3">
      <c r="A151415">
        <v>4</v>
      </c>
      <c r="B151415">
        <v>1678662030</v>
      </c>
      <c r="C151415" t="s">
        <v>88614</v>
      </c>
      <c r="D151415" t="s">
        <v>207748</v>
      </c>
      <c r="E151415" t="s">
        <v>363827</v>
      </c>
    </row>
    <row r="151416" spans="1:5" x14ac:dyDescent="0.3">
      <c r="A151416">
        <v>4</v>
      </c>
      <c r="B151416">
        <v>1678662071</v>
      </c>
      <c r="C151416" t="s">
        <v>88614</v>
      </c>
      <c r="D151416" t="s">
        <v>206719</v>
      </c>
      <c r="E151416" t="s">
        <v>363828</v>
      </c>
    </row>
    <row r="151417" spans="1:5" x14ac:dyDescent="0.3">
      <c r="A151417">
        <v>4</v>
      </c>
      <c r="B151417">
        <v>1678662125</v>
      </c>
      <c r="C151417" t="s">
        <v>88615</v>
      </c>
      <c r="D151417" t="s">
        <v>207749</v>
      </c>
      <c r="E151417" t="s">
        <v>363829</v>
      </c>
    </row>
    <row r="151418" spans="1:5" x14ac:dyDescent="0.3">
      <c r="A151418">
        <v>4</v>
      </c>
      <c r="B151418">
        <v>1678662144</v>
      </c>
      <c r="C151418" t="s">
        <v>88615</v>
      </c>
      <c r="D151418" t="s">
        <v>207750</v>
      </c>
      <c r="E151418" t="s">
        <v>363830</v>
      </c>
    </row>
    <row r="151419" spans="1:5" x14ac:dyDescent="0.3">
      <c r="A151419">
        <v>4</v>
      </c>
      <c r="B151419">
        <v>1678662146</v>
      </c>
      <c r="C151419" t="s">
        <v>88615</v>
      </c>
      <c r="D151419" t="s">
        <v>207751</v>
      </c>
      <c r="E151419" t="s">
        <v>363831</v>
      </c>
    </row>
    <row r="151420" spans="1:5" x14ac:dyDescent="0.3">
      <c r="A151420">
        <v>4</v>
      </c>
      <c r="B151420">
        <v>1678662164</v>
      </c>
      <c r="C151420" t="s">
        <v>88615</v>
      </c>
      <c r="D151420" t="s">
        <v>207752</v>
      </c>
      <c r="E151420" t="s">
        <v>363832</v>
      </c>
    </row>
    <row r="151421" spans="1:5" x14ac:dyDescent="0.3">
      <c r="A151421">
        <v>4</v>
      </c>
      <c r="B151421">
        <v>1678662294</v>
      </c>
      <c r="C151421" t="s">
        <v>88616</v>
      </c>
      <c r="D151421" t="s">
        <v>207753</v>
      </c>
      <c r="E151421" t="s">
        <v>363833</v>
      </c>
    </row>
    <row r="151422" spans="1:5" x14ac:dyDescent="0.3">
      <c r="A151422">
        <v>4</v>
      </c>
      <c r="B151422">
        <v>1678662365</v>
      </c>
      <c r="C151422" t="s">
        <v>88616</v>
      </c>
      <c r="D151422" t="s">
        <v>207754</v>
      </c>
      <c r="E151422" t="s">
        <v>363834</v>
      </c>
    </row>
    <row r="151423" spans="1:5" x14ac:dyDescent="0.3">
      <c r="A151423">
        <v>4</v>
      </c>
      <c r="B151423">
        <v>1678662384</v>
      </c>
      <c r="C151423" t="s">
        <v>88617</v>
      </c>
      <c r="D151423" t="s">
        <v>207755</v>
      </c>
      <c r="E151423" t="s">
        <v>363835</v>
      </c>
    </row>
    <row r="151424" spans="1:5" x14ac:dyDescent="0.3">
      <c r="A151424">
        <v>4</v>
      </c>
      <c r="B151424">
        <v>1678662389</v>
      </c>
      <c r="C151424" t="s">
        <v>88617</v>
      </c>
      <c r="D151424" t="s">
        <v>190329</v>
      </c>
      <c r="E151424" t="s">
        <v>363836</v>
      </c>
    </row>
    <row r="151425" spans="1:5" x14ac:dyDescent="0.3">
      <c r="A151425">
        <v>4</v>
      </c>
      <c r="B151425">
        <v>1678662399</v>
      </c>
      <c r="C151425" t="s">
        <v>88617</v>
      </c>
      <c r="D151425" t="s">
        <v>207756</v>
      </c>
      <c r="E151425" t="s">
        <v>363837</v>
      </c>
    </row>
    <row r="151426" spans="1:5" x14ac:dyDescent="0.3">
      <c r="A151426">
        <v>4</v>
      </c>
      <c r="B151426">
        <v>1678662424</v>
      </c>
      <c r="C151426" t="s">
        <v>88617</v>
      </c>
      <c r="D151426" t="s">
        <v>207757</v>
      </c>
      <c r="E151426" t="s">
        <v>363838</v>
      </c>
    </row>
    <row r="151427" spans="1:5" x14ac:dyDescent="0.3">
      <c r="A151427">
        <v>4</v>
      </c>
      <c r="B151427">
        <v>1678662504</v>
      </c>
      <c r="C151427" t="s">
        <v>88618</v>
      </c>
      <c r="D151427" t="s">
        <v>207758</v>
      </c>
      <c r="E151427" t="s">
        <v>363839</v>
      </c>
    </row>
    <row r="151428" spans="1:5" x14ac:dyDescent="0.3">
      <c r="A151428">
        <v>4</v>
      </c>
      <c r="B151428">
        <v>1678662551</v>
      </c>
      <c r="C151428" t="s">
        <v>88619</v>
      </c>
      <c r="D151428" t="s">
        <v>207759</v>
      </c>
      <c r="E151428" t="s">
        <v>363840</v>
      </c>
    </row>
    <row r="151429" spans="1:5" x14ac:dyDescent="0.3">
      <c r="A151429">
        <v>4</v>
      </c>
      <c r="B151429">
        <v>1678662605</v>
      </c>
      <c r="C151429" t="s">
        <v>88619</v>
      </c>
      <c r="D151429" t="s">
        <v>207760</v>
      </c>
      <c r="E151429" t="s">
        <v>363841</v>
      </c>
    </row>
    <row r="151430" spans="1:5" x14ac:dyDescent="0.3">
      <c r="A151430">
        <v>4</v>
      </c>
      <c r="B151430">
        <v>1678662622</v>
      </c>
      <c r="C151430" t="s">
        <v>88619</v>
      </c>
      <c r="D151430" t="s">
        <v>108651</v>
      </c>
      <c r="E151430" t="s">
        <v>363842</v>
      </c>
    </row>
    <row r="151431" spans="1:5" x14ac:dyDescent="0.3">
      <c r="A151431">
        <v>4</v>
      </c>
      <c r="B151431">
        <v>1678662623</v>
      </c>
      <c r="C151431" t="s">
        <v>88619</v>
      </c>
      <c r="D151431" t="s">
        <v>207761</v>
      </c>
      <c r="E151431" t="s">
        <v>363843</v>
      </c>
    </row>
    <row r="151432" spans="1:5" x14ac:dyDescent="0.3">
      <c r="A151432">
        <v>4</v>
      </c>
      <c r="B151432">
        <v>1678662634</v>
      </c>
      <c r="C151432" t="s">
        <v>88619</v>
      </c>
      <c r="D151432" t="s">
        <v>207762</v>
      </c>
      <c r="E151432" t="s">
        <v>363844</v>
      </c>
    </row>
    <row r="151433" spans="1:5" x14ac:dyDescent="0.3">
      <c r="A151433">
        <v>4</v>
      </c>
      <c r="B151433">
        <v>1678662645</v>
      </c>
      <c r="C151433" t="s">
        <v>88620</v>
      </c>
      <c r="D151433" t="s">
        <v>95350</v>
      </c>
      <c r="E151433" t="s">
        <v>363845</v>
      </c>
    </row>
    <row r="151434" spans="1:5" x14ac:dyDescent="0.3">
      <c r="A151434">
        <v>4</v>
      </c>
      <c r="B151434">
        <v>1678662688</v>
      </c>
      <c r="C151434" t="s">
        <v>88620</v>
      </c>
      <c r="D151434" t="s">
        <v>207763</v>
      </c>
      <c r="E151434" t="s">
        <v>363846</v>
      </c>
    </row>
    <row r="151435" spans="1:5" x14ac:dyDescent="0.3">
      <c r="A151435">
        <v>4</v>
      </c>
      <c r="B151435">
        <v>1678662756</v>
      </c>
      <c r="C151435" t="s">
        <v>88621</v>
      </c>
      <c r="D151435" t="s">
        <v>207764</v>
      </c>
      <c r="E151435" t="s">
        <v>363847</v>
      </c>
    </row>
    <row r="151436" spans="1:5" x14ac:dyDescent="0.3">
      <c r="A151436">
        <v>4</v>
      </c>
      <c r="B151436">
        <v>1678662798</v>
      </c>
      <c r="C151436" t="s">
        <v>88621</v>
      </c>
      <c r="D151436" t="s">
        <v>207765</v>
      </c>
      <c r="E151436" t="s">
        <v>363848</v>
      </c>
    </row>
    <row r="151437" spans="1:5" x14ac:dyDescent="0.3">
      <c r="A151437">
        <v>4</v>
      </c>
      <c r="B151437">
        <v>1678662806</v>
      </c>
      <c r="C151437" t="s">
        <v>88621</v>
      </c>
      <c r="D151437" t="s">
        <v>207766</v>
      </c>
      <c r="E151437" t="s">
        <v>363849</v>
      </c>
    </row>
    <row r="151438" spans="1:5" x14ac:dyDescent="0.3">
      <c r="A151438">
        <v>4</v>
      </c>
      <c r="B151438">
        <v>1678662931</v>
      </c>
      <c r="C151438" t="s">
        <v>88622</v>
      </c>
      <c r="D151438" t="s">
        <v>207767</v>
      </c>
      <c r="E151438" t="s">
        <v>363850</v>
      </c>
    </row>
    <row r="151439" spans="1:5" x14ac:dyDescent="0.3">
      <c r="A151439">
        <v>4</v>
      </c>
      <c r="B151439">
        <v>1678662956</v>
      </c>
      <c r="C151439" t="s">
        <v>88623</v>
      </c>
      <c r="D151439" t="s">
        <v>124559</v>
      </c>
      <c r="E151439" t="s">
        <v>363851</v>
      </c>
    </row>
    <row r="151440" spans="1:5" x14ac:dyDescent="0.3">
      <c r="A151440">
        <v>4</v>
      </c>
      <c r="B151440">
        <v>1678663020</v>
      </c>
      <c r="C151440" t="s">
        <v>88623</v>
      </c>
      <c r="D151440" t="s">
        <v>112497</v>
      </c>
      <c r="E151440" t="s">
        <v>363852</v>
      </c>
    </row>
    <row r="151441" spans="1:5" x14ac:dyDescent="0.3">
      <c r="A151441">
        <v>4</v>
      </c>
      <c r="B151441">
        <v>1678663136</v>
      </c>
      <c r="C151441" t="s">
        <v>88624</v>
      </c>
      <c r="D151441" t="s">
        <v>207768</v>
      </c>
      <c r="E151441" t="s">
        <v>363853</v>
      </c>
    </row>
    <row r="151442" spans="1:5" x14ac:dyDescent="0.3">
      <c r="A151442">
        <v>4</v>
      </c>
      <c r="B151442">
        <v>1678663182</v>
      </c>
      <c r="C151442" t="s">
        <v>88625</v>
      </c>
      <c r="D151442" t="s">
        <v>207769</v>
      </c>
      <c r="E151442" t="s">
        <v>363854</v>
      </c>
    </row>
    <row r="151443" spans="1:5" x14ac:dyDescent="0.3">
      <c r="A151443">
        <v>4</v>
      </c>
      <c r="B151443">
        <v>1678663205</v>
      </c>
      <c r="C151443" t="s">
        <v>88625</v>
      </c>
      <c r="D151443" t="s">
        <v>206743</v>
      </c>
      <c r="E151443" t="s">
        <v>363855</v>
      </c>
    </row>
    <row r="151444" spans="1:5" x14ac:dyDescent="0.3">
      <c r="A151444">
        <v>4</v>
      </c>
      <c r="B151444">
        <v>1678663278</v>
      </c>
      <c r="C151444" t="s">
        <v>88626</v>
      </c>
      <c r="D151444" t="s">
        <v>188071</v>
      </c>
      <c r="E151444" t="s">
        <v>363856</v>
      </c>
    </row>
    <row r="151445" spans="1:5" x14ac:dyDescent="0.3">
      <c r="A151445">
        <v>4</v>
      </c>
      <c r="B151445">
        <v>1678663344</v>
      </c>
      <c r="C151445" t="s">
        <v>88626</v>
      </c>
      <c r="D151445" t="s">
        <v>207770</v>
      </c>
      <c r="E151445" t="s">
        <v>363857</v>
      </c>
    </row>
    <row r="151446" spans="1:5" x14ac:dyDescent="0.3">
      <c r="A151446">
        <v>4</v>
      </c>
      <c r="B151446">
        <v>1678663369</v>
      </c>
      <c r="C151446" t="s">
        <v>88627</v>
      </c>
      <c r="D151446" t="s">
        <v>207771</v>
      </c>
      <c r="E151446" t="s">
        <v>363858</v>
      </c>
    </row>
    <row r="151447" spans="1:5" x14ac:dyDescent="0.3">
      <c r="A151447">
        <v>4</v>
      </c>
      <c r="B151447">
        <v>1678663370</v>
      </c>
      <c r="C151447" t="s">
        <v>88627</v>
      </c>
      <c r="D151447" t="s">
        <v>174686</v>
      </c>
      <c r="E151447" t="s">
        <v>363859</v>
      </c>
    </row>
    <row r="151448" spans="1:5" x14ac:dyDescent="0.3">
      <c r="A151448">
        <v>4</v>
      </c>
      <c r="B151448">
        <v>1678663406</v>
      </c>
      <c r="C151448" t="s">
        <v>88627</v>
      </c>
      <c r="D151448" t="s">
        <v>161466</v>
      </c>
      <c r="E151448" t="s">
        <v>363860</v>
      </c>
    </row>
    <row r="151449" spans="1:5" x14ac:dyDescent="0.3">
      <c r="A151449">
        <v>4</v>
      </c>
      <c r="B151449">
        <v>1678663502</v>
      </c>
      <c r="C151449" t="s">
        <v>88628</v>
      </c>
      <c r="D151449" t="s">
        <v>207772</v>
      </c>
      <c r="E151449" t="s">
        <v>363861</v>
      </c>
    </row>
    <row r="151450" spans="1:5" x14ac:dyDescent="0.3">
      <c r="A151450">
        <v>4</v>
      </c>
      <c r="B151450">
        <v>1678663540</v>
      </c>
      <c r="C151450" t="s">
        <v>88628</v>
      </c>
      <c r="D151450" t="s">
        <v>207773</v>
      </c>
      <c r="E151450" t="s">
        <v>363862</v>
      </c>
    </row>
    <row r="151451" spans="1:5" x14ac:dyDescent="0.3">
      <c r="A151451">
        <v>4</v>
      </c>
      <c r="B151451">
        <v>1678663553</v>
      </c>
      <c r="C151451" t="s">
        <v>88629</v>
      </c>
      <c r="D151451" t="s">
        <v>207774</v>
      </c>
      <c r="E151451" t="s">
        <v>363863</v>
      </c>
    </row>
    <row r="151452" spans="1:5" x14ac:dyDescent="0.3">
      <c r="A151452">
        <v>4</v>
      </c>
      <c r="B151452">
        <v>1678663556</v>
      </c>
      <c r="C151452" t="s">
        <v>88629</v>
      </c>
      <c r="D151452" t="s">
        <v>207775</v>
      </c>
      <c r="E151452" t="s">
        <v>363864</v>
      </c>
    </row>
    <row r="151453" spans="1:5" x14ac:dyDescent="0.3">
      <c r="A151453">
        <v>4</v>
      </c>
      <c r="B151453">
        <v>1678663566</v>
      </c>
      <c r="C151453" t="s">
        <v>88629</v>
      </c>
      <c r="D151453" t="s">
        <v>207776</v>
      </c>
      <c r="E151453" t="s">
        <v>363865</v>
      </c>
    </row>
    <row r="151454" spans="1:5" x14ac:dyDescent="0.3">
      <c r="A151454">
        <v>4</v>
      </c>
      <c r="B151454">
        <v>1678663578</v>
      </c>
      <c r="C151454" t="s">
        <v>88629</v>
      </c>
      <c r="D151454" t="s">
        <v>160604</v>
      </c>
      <c r="E151454" t="s">
        <v>363866</v>
      </c>
    </row>
    <row r="151455" spans="1:5" x14ac:dyDescent="0.3">
      <c r="A151455">
        <v>4</v>
      </c>
      <c r="B151455">
        <v>1678663618</v>
      </c>
      <c r="C151455" t="s">
        <v>88629</v>
      </c>
      <c r="D151455" t="s">
        <v>166015</v>
      </c>
      <c r="E151455" t="s">
        <v>363867</v>
      </c>
    </row>
    <row r="151456" spans="1:5" x14ac:dyDescent="0.3">
      <c r="A151456">
        <v>4</v>
      </c>
      <c r="B151456">
        <v>1678663653</v>
      </c>
      <c r="C151456" t="s">
        <v>88629</v>
      </c>
      <c r="D151456" t="s">
        <v>207777</v>
      </c>
      <c r="E151456" t="s">
        <v>363868</v>
      </c>
    </row>
    <row r="151457" spans="1:5" x14ac:dyDescent="0.3">
      <c r="A151457">
        <v>4</v>
      </c>
      <c r="B151457">
        <v>1678663721</v>
      </c>
      <c r="C151457" t="s">
        <v>88630</v>
      </c>
      <c r="D151457" t="s">
        <v>207778</v>
      </c>
      <c r="E151457" t="s">
        <v>363869</v>
      </c>
    </row>
    <row r="151458" spans="1:5" x14ac:dyDescent="0.3">
      <c r="A151458">
        <v>4</v>
      </c>
      <c r="B151458">
        <v>1678663769</v>
      </c>
      <c r="C151458" t="s">
        <v>88630</v>
      </c>
      <c r="D151458" t="s">
        <v>207779</v>
      </c>
      <c r="E151458" t="s">
        <v>363870</v>
      </c>
    </row>
    <row r="151459" spans="1:5" x14ac:dyDescent="0.3">
      <c r="A151459">
        <v>4</v>
      </c>
      <c r="B151459">
        <v>1678663808</v>
      </c>
      <c r="C151459" t="s">
        <v>88631</v>
      </c>
      <c r="D151459" t="s">
        <v>207780</v>
      </c>
      <c r="E151459" t="s">
        <v>363871</v>
      </c>
    </row>
    <row r="151460" spans="1:5" x14ac:dyDescent="0.3">
      <c r="A151460">
        <v>4</v>
      </c>
      <c r="B151460">
        <v>1678663824</v>
      </c>
      <c r="C151460" t="s">
        <v>88631</v>
      </c>
      <c r="D151460" t="s">
        <v>142533</v>
      </c>
      <c r="E151460" t="s">
        <v>363872</v>
      </c>
    </row>
    <row r="151461" spans="1:5" x14ac:dyDescent="0.3">
      <c r="A151461">
        <v>4</v>
      </c>
      <c r="B151461">
        <v>1678663837</v>
      </c>
      <c r="C151461" t="s">
        <v>88631</v>
      </c>
      <c r="D151461" t="s">
        <v>207781</v>
      </c>
      <c r="E151461" t="s">
        <v>363873</v>
      </c>
    </row>
    <row r="151462" spans="1:5" x14ac:dyDescent="0.3">
      <c r="A151462">
        <v>4</v>
      </c>
      <c r="B151462">
        <v>1678663850</v>
      </c>
      <c r="C151462" t="s">
        <v>88631</v>
      </c>
      <c r="D151462" t="s">
        <v>207782</v>
      </c>
      <c r="E151462" t="s">
        <v>363874</v>
      </c>
    </row>
    <row r="151463" spans="1:5" x14ac:dyDescent="0.3">
      <c r="A151463">
        <v>4</v>
      </c>
      <c r="B151463">
        <v>1678663851</v>
      </c>
      <c r="C151463" t="s">
        <v>88631</v>
      </c>
      <c r="D151463" t="s">
        <v>207783</v>
      </c>
      <c r="E151463" t="s">
        <v>363874</v>
      </c>
    </row>
    <row r="151464" spans="1:5" x14ac:dyDescent="0.3">
      <c r="A151464">
        <v>4</v>
      </c>
      <c r="B151464">
        <v>1678663852</v>
      </c>
      <c r="C151464" t="s">
        <v>88631</v>
      </c>
      <c r="D151464" t="s">
        <v>207784</v>
      </c>
      <c r="E151464" t="s">
        <v>363874</v>
      </c>
    </row>
    <row r="151465" spans="1:5" x14ac:dyDescent="0.3">
      <c r="A151465">
        <v>4</v>
      </c>
      <c r="B151465">
        <v>1678663853</v>
      </c>
      <c r="C151465" t="s">
        <v>88631</v>
      </c>
      <c r="D151465" t="s">
        <v>207781</v>
      </c>
      <c r="E151465" t="s">
        <v>363873</v>
      </c>
    </row>
    <row r="151466" spans="1:5" x14ac:dyDescent="0.3">
      <c r="A151466">
        <v>4</v>
      </c>
      <c r="B151466">
        <v>1678663906</v>
      </c>
      <c r="C151466" t="s">
        <v>88632</v>
      </c>
      <c r="D151466" t="s">
        <v>207785</v>
      </c>
      <c r="E151466" t="s">
        <v>363875</v>
      </c>
    </row>
    <row r="151467" spans="1:5" x14ac:dyDescent="0.3">
      <c r="A151467">
        <v>4</v>
      </c>
      <c r="B151467">
        <v>1678663907</v>
      </c>
      <c r="C151467" t="s">
        <v>88632</v>
      </c>
      <c r="D151467" t="s">
        <v>207786</v>
      </c>
      <c r="E151467" t="s">
        <v>363876</v>
      </c>
    </row>
    <row r="151468" spans="1:5" x14ac:dyDescent="0.3">
      <c r="A151468">
        <v>4</v>
      </c>
      <c r="B151468">
        <v>1678663978</v>
      </c>
      <c r="C151468" t="s">
        <v>88632</v>
      </c>
      <c r="D151468" t="s">
        <v>207787</v>
      </c>
      <c r="E151468" t="s">
        <v>363877</v>
      </c>
    </row>
    <row r="151469" spans="1:5" x14ac:dyDescent="0.3">
      <c r="A151469">
        <v>4</v>
      </c>
      <c r="B151469">
        <v>1678663992</v>
      </c>
      <c r="C151469" t="s">
        <v>88633</v>
      </c>
      <c r="D151469" t="s">
        <v>112497</v>
      </c>
      <c r="E151469" t="s">
        <v>363807</v>
      </c>
    </row>
    <row r="151470" spans="1:5" x14ac:dyDescent="0.3">
      <c r="A151470">
        <v>4</v>
      </c>
      <c r="B151470">
        <v>1678664022</v>
      </c>
      <c r="C151470" t="s">
        <v>88633</v>
      </c>
      <c r="D151470" t="s">
        <v>159938</v>
      </c>
      <c r="E151470" t="s">
        <v>363878</v>
      </c>
    </row>
    <row r="151471" spans="1:5" x14ac:dyDescent="0.3">
      <c r="A151471">
        <v>4</v>
      </c>
      <c r="B151471">
        <v>1678664189</v>
      </c>
      <c r="C151471" t="s">
        <v>88634</v>
      </c>
      <c r="D151471" t="s">
        <v>207788</v>
      </c>
      <c r="E151471" t="s">
        <v>363879</v>
      </c>
    </row>
    <row r="151472" spans="1:5" x14ac:dyDescent="0.3">
      <c r="A151472">
        <v>4</v>
      </c>
      <c r="B151472">
        <v>1678664315</v>
      </c>
      <c r="C151472" t="s">
        <v>88635</v>
      </c>
      <c r="D151472" t="s">
        <v>207789</v>
      </c>
      <c r="E151472" t="s">
        <v>363880</v>
      </c>
    </row>
    <row r="151473" spans="1:5" x14ac:dyDescent="0.3">
      <c r="A151473">
        <v>4</v>
      </c>
      <c r="B151473">
        <v>1678664368</v>
      </c>
      <c r="C151473" t="s">
        <v>88635</v>
      </c>
      <c r="D151473" t="s">
        <v>203693</v>
      </c>
      <c r="E151473" t="s">
        <v>363881</v>
      </c>
    </row>
    <row r="151474" spans="1:5" x14ac:dyDescent="0.3">
      <c r="A151474">
        <v>4</v>
      </c>
      <c r="B151474">
        <v>1678664446</v>
      </c>
      <c r="C151474" t="s">
        <v>88636</v>
      </c>
      <c r="D151474" t="s">
        <v>207790</v>
      </c>
      <c r="E151474" t="s">
        <v>363882</v>
      </c>
    </row>
    <row r="151475" spans="1:5" x14ac:dyDescent="0.3">
      <c r="A151475">
        <v>4</v>
      </c>
      <c r="B151475">
        <v>1678664524</v>
      </c>
      <c r="C151475" t="s">
        <v>88637</v>
      </c>
      <c r="D151475" t="s">
        <v>205834</v>
      </c>
      <c r="E151475" t="s">
        <v>363883</v>
      </c>
    </row>
    <row r="151476" spans="1:5" x14ac:dyDescent="0.3">
      <c r="A151476">
        <v>4</v>
      </c>
      <c r="B151476">
        <v>1678664527</v>
      </c>
      <c r="C151476" t="s">
        <v>88637</v>
      </c>
      <c r="D151476" t="s">
        <v>173063</v>
      </c>
      <c r="E151476" t="s">
        <v>363884</v>
      </c>
    </row>
    <row r="151477" spans="1:5" x14ac:dyDescent="0.3">
      <c r="A151477">
        <v>4</v>
      </c>
      <c r="B151477">
        <v>1678664533</v>
      </c>
      <c r="C151477" t="s">
        <v>88637</v>
      </c>
      <c r="D151477" t="s">
        <v>207791</v>
      </c>
      <c r="E151477" t="s">
        <v>363885</v>
      </c>
    </row>
    <row r="151478" spans="1:5" x14ac:dyDescent="0.3">
      <c r="A151478">
        <v>4</v>
      </c>
      <c r="B151478">
        <v>1678664549</v>
      </c>
      <c r="C151478" t="s">
        <v>88637</v>
      </c>
      <c r="D151478" t="s">
        <v>207792</v>
      </c>
      <c r="E151478" t="s">
        <v>363886</v>
      </c>
    </row>
    <row r="151479" spans="1:5" x14ac:dyDescent="0.3">
      <c r="A151479">
        <v>4</v>
      </c>
      <c r="B151479">
        <v>1678664600</v>
      </c>
      <c r="C151479" t="s">
        <v>88638</v>
      </c>
      <c r="D151479" t="s">
        <v>207793</v>
      </c>
      <c r="E151479" t="s">
        <v>363887</v>
      </c>
    </row>
    <row r="151480" spans="1:5" x14ac:dyDescent="0.3">
      <c r="A151480">
        <v>4</v>
      </c>
      <c r="B151480">
        <v>1678664647</v>
      </c>
      <c r="C151480" t="s">
        <v>88638</v>
      </c>
      <c r="D151480" t="s">
        <v>207794</v>
      </c>
      <c r="E151480" t="s">
        <v>363888</v>
      </c>
    </row>
    <row r="151481" spans="1:5" x14ac:dyDescent="0.3">
      <c r="A151481">
        <v>4</v>
      </c>
      <c r="B151481">
        <v>1678664668</v>
      </c>
      <c r="C151481" t="s">
        <v>88638</v>
      </c>
      <c r="D151481" t="s">
        <v>158716</v>
      </c>
      <c r="E151481" t="s">
        <v>363889</v>
      </c>
    </row>
    <row r="151482" spans="1:5" x14ac:dyDescent="0.3">
      <c r="A151482">
        <v>4</v>
      </c>
      <c r="B151482">
        <v>1678664673</v>
      </c>
      <c r="C151482" t="s">
        <v>88638</v>
      </c>
      <c r="D151482" t="s">
        <v>170725</v>
      </c>
      <c r="E151482" t="s">
        <v>363890</v>
      </c>
    </row>
    <row r="151483" spans="1:5" x14ac:dyDescent="0.3">
      <c r="A151483">
        <v>4</v>
      </c>
      <c r="B151483">
        <v>1678664677</v>
      </c>
      <c r="C151483" t="s">
        <v>88638</v>
      </c>
      <c r="D151483" t="s">
        <v>164185</v>
      </c>
      <c r="E151483" t="s">
        <v>363891</v>
      </c>
    </row>
    <row r="151484" spans="1:5" x14ac:dyDescent="0.3">
      <c r="A151484">
        <v>4</v>
      </c>
      <c r="B151484">
        <v>1678664808</v>
      </c>
      <c r="C151484" t="s">
        <v>88639</v>
      </c>
      <c r="D151484" t="s">
        <v>207795</v>
      </c>
      <c r="E151484" t="s">
        <v>363892</v>
      </c>
    </row>
    <row r="151485" spans="1:5" x14ac:dyDescent="0.3">
      <c r="A151485">
        <v>4</v>
      </c>
      <c r="B151485">
        <v>1678664839</v>
      </c>
      <c r="C151485" t="s">
        <v>88639</v>
      </c>
      <c r="D151485" t="s">
        <v>112497</v>
      </c>
      <c r="E151485" t="s">
        <v>363852</v>
      </c>
    </row>
    <row r="151486" spans="1:5" x14ac:dyDescent="0.3">
      <c r="A151486">
        <v>4</v>
      </c>
      <c r="B151486">
        <v>1678664858</v>
      </c>
      <c r="C151486" t="s">
        <v>88639</v>
      </c>
      <c r="D151486" t="s">
        <v>162625</v>
      </c>
      <c r="E151486" t="s">
        <v>363893</v>
      </c>
    </row>
    <row r="151487" spans="1:5" x14ac:dyDescent="0.3">
      <c r="A151487">
        <v>4</v>
      </c>
      <c r="B151487">
        <v>1678690561</v>
      </c>
      <c r="C151487" t="s">
        <v>88640</v>
      </c>
      <c r="D151487" t="s">
        <v>132223</v>
      </c>
      <c r="E151487" t="s">
        <v>363894</v>
      </c>
    </row>
    <row r="151488" spans="1:5" x14ac:dyDescent="0.3">
      <c r="A151488">
        <v>4</v>
      </c>
      <c r="B151488">
        <v>1678690616</v>
      </c>
      <c r="C151488" t="s">
        <v>88641</v>
      </c>
      <c r="D151488" t="s">
        <v>207796</v>
      </c>
      <c r="E151488" t="s">
        <v>363895</v>
      </c>
    </row>
    <row r="151489" spans="1:5" x14ac:dyDescent="0.3">
      <c r="A151489">
        <v>4</v>
      </c>
      <c r="B151489">
        <v>1678690634</v>
      </c>
      <c r="C151489" t="s">
        <v>88641</v>
      </c>
      <c r="D151489" t="s">
        <v>192603</v>
      </c>
      <c r="E151489" t="s">
        <v>363896</v>
      </c>
    </row>
    <row r="151490" spans="1:5" x14ac:dyDescent="0.3">
      <c r="A151490">
        <v>4</v>
      </c>
      <c r="B151490">
        <v>1678690656</v>
      </c>
      <c r="C151490" t="s">
        <v>88641</v>
      </c>
      <c r="D151490" t="s">
        <v>207797</v>
      </c>
      <c r="E151490" t="s">
        <v>363897</v>
      </c>
    </row>
    <row r="151491" spans="1:5" x14ac:dyDescent="0.3">
      <c r="A151491">
        <v>4</v>
      </c>
      <c r="B151491">
        <v>1678690657</v>
      </c>
      <c r="C151491" t="s">
        <v>88641</v>
      </c>
      <c r="D151491" t="s">
        <v>207798</v>
      </c>
      <c r="E151491" t="s">
        <v>363898</v>
      </c>
    </row>
    <row r="151492" spans="1:5" x14ac:dyDescent="0.3">
      <c r="A151492">
        <v>4</v>
      </c>
      <c r="B151492">
        <v>1678690672</v>
      </c>
      <c r="C151492" t="s">
        <v>88641</v>
      </c>
      <c r="D151492" t="s">
        <v>117137</v>
      </c>
      <c r="E151492" t="s">
        <v>363899</v>
      </c>
    </row>
    <row r="151493" spans="1:5" x14ac:dyDescent="0.3">
      <c r="A151493">
        <v>4</v>
      </c>
      <c r="B151493">
        <v>1678690691</v>
      </c>
      <c r="C151493" t="s">
        <v>88641</v>
      </c>
      <c r="D151493" t="s">
        <v>207799</v>
      </c>
      <c r="E151493" t="s">
        <v>363900</v>
      </c>
    </row>
    <row r="151494" spans="1:5" x14ac:dyDescent="0.3">
      <c r="A151494">
        <v>4</v>
      </c>
      <c r="B151494">
        <v>1678690828</v>
      </c>
      <c r="C151494" t="s">
        <v>88642</v>
      </c>
      <c r="D151494" t="s">
        <v>207800</v>
      </c>
      <c r="E151494" t="s">
        <v>363901</v>
      </c>
    </row>
    <row r="151495" spans="1:5" x14ac:dyDescent="0.3">
      <c r="A151495">
        <v>4</v>
      </c>
      <c r="B151495">
        <v>1678690832</v>
      </c>
      <c r="C151495" t="s">
        <v>88642</v>
      </c>
      <c r="D151495" t="s">
        <v>207801</v>
      </c>
      <c r="E151495" t="s">
        <v>363902</v>
      </c>
    </row>
    <row r="151496" spans="1:5" x14ac:dyDescent="0.3">
      <c r="A151496">
        <v>4</v>
      </c>
      <c r="B151496">
        <v>1678690850</v>
      </c>
      <c r="C151496" t="s">
        <v>88642</v>
      </c>
      <c r="D151496" t="s">
        <v>207802</v>
      </c>
      <c r="E151496" t="s">
        <v>363903</v>
      </c>
    </row>
    <row r="151497" spans="1:5" x14ac:dyDescent="0.3">
      <c r="A151497">
        <v>4</v>
      </c>
      <c r="B151497">
        <v>1678690855</v>
      </c>
      <c r="C151497" t="s">
        <v>88642</v>
      </c>
      <c r="D151497" t="s">
        <v>207803</v>
      </c>
      <c r="E151497" t="s">
        <v>363904</v>
      </c>
    </row>
    <row r="151498" spans="1:5" x14ac:dyDescent="0.3">
      <c r="A151498">
        <v>4</v>
      </c>
      <c r="B151498">
        <v>1678690873</v>
      </c>
      <c r="C151498" t="s">
        <v>88642</v>
      </c>
      <c r="D151498" t="s">
        <v>207804</v>
      </c>
      <c r="E151498" t="s">
        <v>363905</v>
      </c>
    </row>
    <row r="151499" spans="1:5" x14ac:dyDescent="0.3">
      <c r="A151499">
        <v>4</v>
      </c>
      <c r="B151499">
        <v>1678690892</v>
      </c>
      <c r="C151499" t="s">
        <v>88642</v>
      </c>
      <c r="D151499" t="s">
        <v>207805</v>
      </c>
      <c r="E151499" t="s">
        <v>363906</v>
      </c>
    </row>
    <row r="151500" spans="1:5" x14ac:dyDescent="0.3">
      <c r="A151500">
        <v>4</v>
      </c>
      <c r="B151500">
        <v>1678691039</v>
      </c>
      <c r="C151500" t="s">
        <v>88643</v>
      </c>
      <c r="D151500" t="s">
        <v>207806</v>
      </c>
      <c r="E151500" t="s">
        <v>363907</v>
      </c>
    </row>
    <row r="151501" spans="1:5" x14ac:dyDescent="0.3">
      <c r="A151501">
        <v>4</v>
      </c>
      <c r="B151501">
        <v>1678691062</v>
      </c>
      <c r="C151501" t="s">
        <v>88643</v>
      </c>
      <c r="D151501" t="s">
        <v>158716</v>
      </c>
      <c r="E151501" t="s">
        <v>363908</v>
      </c>
    </row>
    <row r="151502" spans="1:5" x14ac:dyDescent="0.3">
      <c r="A151502">
        <v>4</v>
      </c>
      <c r="B151502">
        <v>1678691071</v>
      </c>
      <c r="C151502" t="s">
        <v>88643</v>
      </c>
      <c r="D151502" t="s">
        <v>197972</v>
      </c>
      <c r="E151502" t="s">
        <v>363909</v>
      </c>
    </row>
    <row r="151503" spans="1:5" x14ac:dyDescent="0.3">
      <c r="A151503">
        <v>4</v>
      </c>
      <c r="B151503">
        <v>1678691076</v>
      </c>
      <c r="C151503" t="s">
        <v>88643</v>
      </c>
      <c r="D151503" t="s">
        <v>207807</v>
      </c>
      <c r="E151503" t="s">
        <v>363910</v>
      </c>
    </row>
    <row r="151504" spans="1:5" x14ac:dyDescent="0.3">
      <c r="A151504">
        <v>4</v>
      </c>
      <c r="B151504">
        <v>1678691099</v>
      </c>
      <c r="C151504" t="s">
        <v>88644</v>
      </c>
      <c r="D151504" t="s">
        <v>207808</v>
      </c>
      <c r="E151504" t="s">
        <v>363911</v>
      </c>
    </row>
    <row r="151505" spans="1:5" x14ac:dyDescent="0.3">
      <c r="A151505">
        <v>4</v>
      </c>
      <c r="B151505">
        <v>1678691119</v>
      </c>
      <c r="C151505" t="s">
        <v>88644</v>
      </c>
      <c r="D151505" t="s">
        <v>207809</v>
      </c>
      <c r="E151505" t="s">
        <v>363912</v>
      </c>
    </row>
    <row r="151506" spans="1:5" x14ac:dyDescent="0.3">
      <c r="A151506">
        <v>4</v>
      </c>
      <c r="B151506">
        <v>1678691121</v>
      </c>
      <c r="C151506" t="s">
        <v>88644</v>
      </c>
      <c r="D151506" t="s">
        <v>207810</v>
      </c>
      <c r="E151506" t="s">
        <v>363913</v>
      </c>
    </row>
    <row r="151507" spans="1:5" x14ac:dyDescent="0.3">
      <c r="A151507">
        <v>4</v>
      </c>
      <c r="B151507">
        <v>1678691147</v>
      </c>
      <c r="C151507" t="s">
        <v>88644</v>
      </c>
      <c r="D151507" t="s">
        <v>207811</v>
      </c>
      <c r="E151507" t="s">
        <v>363914</v>
      </c>
    </row>
    <row r="151508" spans="1:5" x14ac:dyDescent="0.3">
      <c r="A151508">
        <v>4</v>
      </c>
      <c r="B151508">
        <v>1678691178</v>
      </c>
      <c r="C151508" t="s">
        <v>88645</v>
      </c>
      <c r="D151508" t="s">
        <v>207812</v>
      </c>
      <c r="E151508" t="s">
        <v>363915</v>
      </c>
    </row>
    <row r="151509" spans="1:5" x14ac:dyDescent="0.3">
      <c r="A151509">
        <v>4</v>
      </c>
      <c r="B151509">
        <v>1678691217</v>
      </c>
      <c r="C151509" t="s">
        <v>88645</v>
      </c>
      <c r="D151509" t="s">
        <v>207813</v>
      </c>
      <c r="E151509" t="s">
        <v>363916</v>
      </c>
    </row>
    <row r="151510" spans="1:5" x14ac:dyDescent="0.3">
      <c r="A151510">
        <v>4</v>
      </c>
      <c r="B151510">
        <v>1678691236</v>
      </c>
      <c r="C151510" t="s">
        <v>88645</v>
      </c>
      <c r="D151510" t="s">
        <v>207814</v>
      </c>
      <c r="E151510" t="s">
        <v>363917</v>
      </c>
    </row>
    <row r="151511" spans="1:5" x14ac:dyDescent="0.3">
      <c r="A151511">
        <v>4</v>
      </c>
      <c r="B151511">
        <v>1678691253</v>
      </c>
      <c r="C151511" t="s">
        <v>88646</v>
      </c>
      <c r="D151511" t="s">
        <v>206668</v>
      </c>
      <c r="E151511" t="s">
        <v>363918</v>
      </c>
    </row>
    <row r="151512" spans="1:5" x14ac:dyDescent="0.3">
      <c r="A151512">
        <v>4</v>
      </c>
      <c r="B151512">
        <v>1678691385</v>
      </c>
      <c r="C151512" t="s">
        <v>88647</v>
      </c>
      <c r="D151512" t="s">
        <v>94565</v>
      </c>
      <c r="E151512" t="s">
        <v>363919</v>
      </c>
    </row>
    <row r="151513" spans="1:5" x14ac:dyDescent="0.3">
      <c r="A151513">
        <v>4</v>
      </c>
      <c r="B151513">
        <v>1678691429</v>
      </c>
      <c r="C151513" t="s">
        <v>88647</v>
      </c>
      <c r="D151513" t="s">
        <v>207815</v>
      </c>
      <c r="E151513" t="s">
        <v>363920</v>
      </c>
    </row>
    <row r="151514" spans="1:5" x14ac:dyDescent="0.3">
      <c r="A151514">
        <v>4</v>
      </c>
      <c r="B151514">
        <v>1678691439</v>
      </c>
      <c r="C151514" t="s">
        <v>88648</v>
      </c>
      <c r="D151514" t="s">
        <v>129247</v>
      </c>
      <c r="E151514" t="s">
        <v>363921</v>
      </c>
    </row>
    <row r="151515" spans="1:5" x14ac:dyDescent="0.3">
      <c r="A151515">
        <v>4</v>
      </c>
      <c r="B151515">
        <v>1678691573</v>
      </c>
      <c r="C151515" t="s">
        <v>88649</v>
      </c>
      <c r="D151515" t="s">
        <v>207816</v>
      </c>
      <c r="E151515" t="s">
        <v>363922</v>
      </c>
    </row>
    <row r="151516" spans="1:5" x14ac:dyDescent="0.3">
      <c r="A151516">
        <v>4</v>
      </c>
      <c r="B151516">
        <v>1678691634</v>
      </c>
      <c r="C151516" t="s">
        <v>88650</v>
      </c>
      <c r="D151516" t="s">
        <v>207817</v>
      </c>
      <c r="E151516" t="s">
        <v>363923</v>
      </c>
    </row>
    <row r="151517" spans="1:5" x14ac:dyDescent="0.3">
      <c r="A151517">
        <v>4</v>
      </c>
      <c r="B151517">
        <v>1678691640</v>
      </c>
      <c r="C151517" t="s">
        <v>88650</v>
      </c>
      <c r="D151517" t="s">
        <v>113832</v>
      </c>
      <c r="E151517" t="s">
        <v>363924</v>
      </c>
    </row>
    <row r="151518" spans="1:5" x14ac:dyDescent="0.3">
      <c r="A151518">
        <v>4</v>
      </c>
      <c r="B151518">
        <v>1678691658</v>
      </c>
      <c r="C151518" t="s">
        <v>88650</v>
      </c>
      <c r="D151518" t="s">
        <v>207818</v>
      </c>
      <c r="E151518" t="s">
        <v>363925</v>
      </c>
    </row>
    <row r="151519" spans="1:5" x14ac:dyDescent="0.3">
      <c r="A151519">
        <v>4</v>
      </c>
      <c r="B151519">
        <v>1678691717</v>
      </c>
      <c r="C151519" t="s">
        <v>88650</v>
      </c>
      <c r="D151519" t="s">
        <v>192096</v>
      </c>
      <c r="E151519" t="s">
        <v>363926</v>
      </c>
    </row>
    <row r="151520" spans="1:5" x14ac:dyDescent="0.3">
      <c r="A151520">
        <v>4</v>
      </c>
      <c r="B151520">
        <v>1678691730</v>
      </c>
      <c r="C151520" t="s">
        <v>88651</v>
      </c>
      <c r="D151520" t="s">
        <v>207819</v>
      </c>
      <c r="E151520" t="s">
        <v>363927</v>
      </c>
    </row>
    <row r="151521" spans="1:5" x14ac:dyDescent="0.3">
      <c r="A151521">
        <v>4</v>
      </c>
      <c r="B151521">
        <v>1678691943</v>
      </c>
      <c r="C151521" t="s">
        <v>88652</v>
      </c>
      <c r="D151521" t="s">
        <v>207820</v>
      </c>
      <c r="E151521" t="s">
        <v>363928</v>
      </c>
    </row>
    <row r="151522" spans="1:5" x14ac:dyDescent="0.3">
      <c r="A151522">
        <v>4</v>
      </c>
      <c r="B151522">
        <v>1678691973</v>
      </c>
      <c r="C151522" t="s">
        <v>88652</v>
      </c>
      <c r="D151522" t="s">
        <v>100816</v>
      </c>
      <c r="E151522" t="s">
        <v>363929</v>
      </c>
    </row>
    <row r="151523" spans="1:5" x14ac:dyDescent="0.3">
      <c r="A151523">
        <v>4</v>
      </c>
      <c r="B151523">
        <v>1678692050</v>
      </c>
      <c r="C151523" t="s">
        <v>88653</v>
      </c>
      <c r="D151523" t="s">
        <v>207821</v>
      </c>
      <c r="E151523" t="s">
        <v>363930</v>
      </c>
    </row>
    <row r="151524" spans="1:5" x14ac:dyDescent="0.3">
      <c r="A151524">
        <v>4</v>
      </c>
      <c r="B151524">
        <v>1678692055</v>
      </c>
      <c r="C151524" t="s">
        <v>88653</v>
      </c>
      <c r="D151524" t="s">
        <v>207822</v>
      </c>
      <c r="E151524" t="s">
        <v>363931</v>
      </c>
    </row>
    <row r="151525" spans="1:5" x14ac:dyDescent="0.3">
      <c r="A151525">
        <v>4</v>
      </c>
      <c r="B151525">
        <v>1678692059</v>
      </c>
      <c r="C151525" t="s">
        <v>88653</v>
      </c>
      <c r="D151525" t="s">
        <v>207823</v>
      </c>
      <c r="E151525" t="s">
        <v>363932</v>
      </c>
    </row>
    <row r="151526" spans="1:5" x14ac:dyDescent="0.3">
      <c r="A151526">
        <v>4</v>
      </c>
      <c r="B151526">
        <v>1678692068</v>
      </c>
      <c r="C151526" t="s">
        <v>88653</v>
      </c>
      <c r="D151526" t="s">
        <v>207824</v>
      </c>
      <c r="E151526" t="s">
        <v>363933</v>
      </c>
    </row>
    <row r="151527" spans="1:5" x14ac:dyDescent="0.3">
      <c r="A151527">
        <v>4</v>
      </c>
      <c r="B151527">
        <v>1678692091</v>
      </c>
      <c r="C151527" t="s">
        <v>88653</v>
      </c>
      <c r="D151527" t="s">
        <v>207825</v>
      </c>
      <c r="E151527" t="s">
        <v>363934</v>
      </c>
    </row>
    <row r="151528" spans="1:5" x14ac:dyDescent="0.3">
      <c r="A151528">
        <v>4</v>
      </c>
      <c r="B151528">
        <v>1678692106</v>
      </c>
      <c r="C151528" t="s">
        <v>88653</v>
      </c>
      <c r="D151528" t="s">
        <v>207826</v>
      </c>
      <c r="E151528" t="s">
        <v>363935</v>
      </c>
    </row>
    <row r="151529" spans="1:5" x14ac:dyDescent="0.3">
      <c r="A151529">
        <v>4</v>
      </c>
      <c r="B151529">
        <v>1678692141</v>
      </c>
      <c r="C151529" t="s">
        <v>88654</v>
      </c>
      <c r="D151529" t="s">
        <v>180671</v>
      </c>
      <c r="E151529" t="s">
        <v>363936</v>
      </c>
    </row>
    <row r="151530" spans="1:5" x14ac:dyDescent="0.3">
      <c r="A151530">
        <v>4</v>
      </c>
      <c r="B151530">
        <v>1678692212</v>
      </c>
      <c r="C151530" t="s">
        <v>88655</v>
      </c>
      <c r="D151530" t="s">
        <v>106838</v>
      </c>
      <c r="E151530" t="s">
        <v>363937</v>
      </c>
    </row>
    <row r="151531" spans="1:5" x14ac:dyDescent="0.3">
      <c r="A151531">
        <v>4</v>
      </c>
      <c r="B151531">
        <v>1678692228</v>
      </c>
      <c r="C151531" t="s">
        <v>88655</v>
      </c>
      <c r="D151531" t="s">
        <v>207827</v>
      </c>
      <c r="E151531" t="s">
        <v>363938</v>
      </c>
    </row>
    <row r="151532" spans="1:5" x14ac:dyDescent="0.3">
      <c r="A151532">
        <v>4</v>
      </c>
      <c r="B151532">
        <v>1678692245</v>
      </c>
      <c r="C151532" t="s">
        <v>88655</v>
      </c>
      <c r="D151532" t="s">
        <v>168107</v>
      </c>
      <c r="E151532" t="s">
        <v>363939</v>
      </c>
    </row>
    <row r="151533" spans="1:5" x14ac:dyDescent="0.3">
      <c r="A151533">
        <v>4</v>
      </c>
      <c r="B151533">
        <v>1678692258</v>
      </c>
      <c r="C151533" t="s">
        <v>88655</v>
      </c>
      <c r="D151533" t="s">
        <v>207769</v>
      </c>
      <c r="E151533" t="s">
        <v>363940</v>
      </c>
    </row>
    <row r="151534" spans="1:5" x14ac:dyDescent="0.3">
      <c r="A151534">
        <v>4</v>
      </c>
      <c r="B151534">
        <v>1678692368</v>
      </c>
      <c r="C151534" t="s">
        <v>88656</v>
      </c>
      <c r="D151534" t="s">
        <v>207713</v>
      </c>
      <c r="E151534" t="s">
        <v>363941</v>
      </c>
    </row>
    <row r="151535" spans="1:5" x14ac:dyDescent="0.3">
      <c r="A151535">
        <v>4</v>
      </c>
      <c r="B151535">
        <v>1678692428</v>
      </c>
      <c r="C151535" t="s">
        <v>88657</v>
      </c>
      <c r="D151535" t="s">
        <v>207828</v>
      </c>
      <c r="E151535" t="s">
        <v>363942</v>
      </c>
    </row>
    <row r="151536" spans="1:5" x14ac:dyDescent="0.3">
      <c r="A151536">
        <v>4</v>
      </c>
      <c r="B151536">
        <v>1678692448</v>
      </c>
      <c r="C151536" t="s">
        <v>88657</v>
      </c>
      <c r="D151536" t="s">
        <v>207829</v>
      </c>
      <c r="E151536" t="s">
        <v>363943</v>
      </c>
    </row>
    <row r="151537" spans="1:5" x14ac:dyDescent="0.3">
      <c r="A151537">
        <v>4</v>
      </c>
      <c r="B151537">
        <v>1678692463</v>
      </c>
      <c r="C151537" t="s">
        <v>88657</v>
      </c>
      <c r="D151537" t="s">
        <v>207830</v>
      </c>
      <c r="E151537" t="s">
        <v>363944</v>
      </c>
    </row>
    <row r="151538" spans="1:5" x14ac:dyDescent="0.3">
      <c r="A151538">
        <v>4</v>
      </c>
      <c r="B151538">
        <v>1678692524</v>
      </c>
      <c r="C151538" t="s">
        <v>88658</v>
      </c>
      <c r="D151538" t="s">
        <v>170037</v>
      </c>
      <c r="E151538" t="s">
        <v>363945</v>
      </c>
    </row>
    <row r="151539" spans="1:5" x14ac:dyDescent="0.3">
      <c r="A151539">
        <v>4</v>
      </c>
      <c r="B151539">
        <v>1678692541</v>
      </c>
      <c r="C151539" t="s">
        <v>88658</v>
      </c>
      <c r="D151539" t="s">
        <v>207831</v>
      </c>
      <c r="E151539" t="s">
        <v>363946</v>
      </c>
    </row>
    <row r="151540" spans="1:5" x14ac:dyDescent="0.3">
      <c r="A151540">
        <v>4</v>
      </c>
      <c r="B151540">
        <v>1678692599</v>
      </c>
      <c r="C151540" t="s">
        <v>88659</v>
      </c>
      <c r="D151540" t="s">
        <v>207832</v>
      </c>
      <c r="E151540" t="s">
        <v>363947</v>
      </c>
    </row>
    <row r="151541" spans="1:5" x14ac:dyDescent="0.3">
      <c r="A151541">
        <v>4</v>
      </c>
      <c r="B151541">
        <v>1678692633</v>
      </c>
      <c r="C151541" t="s">
        <v>88659</v>
      </c>
      <c r="D151541" t="s">
        <v>207833</v>
      </c>
      <c r="E151541" t="s">
        <v>363948</v>
      </c>
    </row>
    <row r="151542" spans="1:5" x14ac:dyDescent="0.3">
      <c r="A151542">
        <v>4</v>
      </c>
      <c r="B151542">
        <v>1678692686</v>
      </c>
      <c r="C151542" t="s">
        <v>88660</v>
      </c>
      <c r="D151542" t="s">
        <v>106992</v>
      </c>
      <c r="E151542" t="s">
        <v>363949</v>
      </c>
    </row>
    <row r="151543" spans="1:5" x14ac:dyDescent="0.3">
      <c r="A151543">
        <v>4</v>
      </c>
      <c r="B151543">
        <v>1678692831</v>
      </c>
      <c r="C151543" t="s">
        <v>88661</v>
      </c>
      <c r="D151543" t="s">
        <v>207834</v>
      </c>
      <c r="E151543" t="s">
        <v>363950</v>
      </c>
    </row>
    <row r="151544" spans="1:5" x14ac:dyDescent="0.3">
      <c r="A151544">
        <v>4</v>
      </c>
      <c r="B151544">
        <v>1678692839</v>
      </c>
      <c r="C151544" t="s">
        <v>88661</v>
      </c>
      <c r="D151544" t="s">
        <v>207835</v>
      </c>
      <c r="E151544" t="s">
        <v>363951</v>
      </c>
    </row>
    <row r="151545" spans="1:5" x14ac:dyDescent="0.3">
      <c r="A151545">
        <v>4</v>
      </c>
      <c r="B151545">
        <v>1678692900</v>
      </c>
      <c r="C151545" t="s">
        <v>88661</v>
      </c>
      <c r="D151545" t="s">
        <v>207836</v>
      </c>
      <c r="E151545" t="s">
        <v>363952</v>
      </c>
    </row>
    <row r="151546" spans="1:5" x14ac:dyDescent="0.3">
      <c r="A151546">
        <v>4</v>
      </c>
      <c r="B151546">
        <v>1678692984</v>
      </c>
      <c r="C151546" t="s">
        <v>88662</v>
      </c>
      <c r="D151546" t="s">
        <v>207837</v>
      </c>
      <c r="E151546" t="s">
        <v>363953</v>
      </c>
    </row>
    <row r="151547" spans="1:5" x14ac:dyDescent="0.3">
      <c r="A151547">
        <v>4</v>
      </c>
      <c r="B151547">
        <v>1678693009</v>
      </c>
      <c r="C151547" t="s">
        <v>88663</v>
      </c>
      <c r="D151547" t="s">
        <v>127373</v>
      </c>
      <c r="E151547" t="s">
        <v>363954</v>
      </c>
    </row>
    <row r="151548" spans="1:5" x14ac:dyDescent="0.3">
      <c r="A151548">
        <v>4</v>
      </c>
      <c r="B151548">
        <v>1678693024</v>
      </c>
      <c r="C151548" t="s">
        <v>88663</v>
      </c>
      <c r="D151548" t="s">
        <v>207838</v>
      </c>
      <c r="E151548" t="s">
        <v>363955</v>
      </c>
    </row>
    <row r="151549" spans="1:5" x14ac:dyDescent="0.3">
      <c r="A151549">
        <v>4</v>
      </c>
      <c r="B151549">
        <v>1678693048</v>
      </c>
      <c r="C151549" t="s">
        <v>88663</v>
      </c>
      <c r="D151549" t="s">
        <v>207839</v>
      </c>
      <c r="E151549" t="s">
        <v>363956</v>
      </c>
    </row>
    <row r="151550" spans="1:5" x14ac:dyDescent="0.3">
      <c r="A151550">
        <v>4</v>
      </c>
      <c r="B151550">
        <v>1678693058</v>
      </c>
      <c r="C151550" t="s">
        <v>88663</v>
      </c>
      <c r="D151550" t="s">
        <v>167814</v>
      </c>
      <c r="E151550" t="s">
        <v>363957</v>
      </c>
    </row>
    <row r="151551" spans="1:5" x14ac:dyDescent="0.3">
      <c r="A151551">
        <v>4</v>
      </c>
      <c r="B151551">
        <v>1678693141</v>
      </c>
      <c r="C151551" t="s">
        <v>88664</v>
      </c>
      <c r="D151551" t="s">
        <v>201188</v>
      </c>
      <c r="E151551" t="s">
        <v>363958</v>
      </c>
    </row>
    <row r="151552" spans="1:5" x14ac:dyDescent="0.3">
      <c r="A151552">
        <v>4</v>
      </c>
      <c r="B151552">
        <v>1678693147</v>
      </c>
      <c r="C151552" t="s">
        <v>88664</v>
      </c>
      <c r="D151552" t="s">
        <v>207840</v>
      </c>
      <c r="E151552" t="s">
        <v>363959</v>
      </c>
    </row>
    <row r="151553" spans="1:5" x14ac:dyDescent="0.3">
      <c r="A151553">
        <v>4</v>
      </c>
      <c r="B151553">
        <v>1678693152</v>
      </c>
      <c r="C151553" t="s">
        <v>88664</v>
      </c>
      <c r="D151553" t="s">
        <v>207841</v>
      </c>
      <c r="E151553" t="s">
        <v>363960</v>
      </c>
    </row>
    <row r="151554" spans="1:5" x14ac:dyDescent="0.3">
      <c r="A151554">
        <v>4</v>
      </c>
      <c r="B151554">
        <v>1678693199</v>
      </c>
      <c r="C151554" t="s">
        <v>88664</v>
      </c>
      <c r="D151554" t="s">
        <v>207842</v>
      </c>
      <c r="E151554" t="s">
        <v>363961</v>
      </c>
    </row>
    <row r="151555" spans="1:5" x14ac:dyDescent="0.3">
      <c r="A151555">
        <v>4</v>
      </c>
      <c r="B151555">
        <v>1678693200</v>
      </c>
      <c r="C151555" t="s">
        <v>88664</v>
      </c>
      <c r="D151555" t="s">
        <v>104290</v>
      </c>
      <c r="E151555" t="s">
        <v>363962</v>
      </c>
    </row>
    <row r="151556" spans="1:5" x14ac:dyDescent="0.3">
      <c r="A151556">
        <v>4</v>
      </c>
      <c r="B151556">
        <v>1678693250</v>
      </c>
      <c r="C151556" t="s">
        <v>88665</v>
      </c>
      <c r="D151556" t="s">
        <v>207643</v>
      </c>
      <c r="E151556" t="s">
        <v>363963</v>
      </c>
    </row>
    <row r="151557" spans="1:5" x14ac:dyDescent="0.3">
      <c r="A151557">
        <v>4</v>
      </c>
      <c r="B151557">
        <v>1678693328</v>
      </c>
      <c r="C151557" t="s">
        <v>88666</v>
      </c>
      <c r="D151557" t="s">
        <v>169618</v>
      </c>
      <c r="E151557" t="s">
        <v>363964</v>
      </c>
    </row>
    <row r="151558" spans="1:5" x14ac:dyDescent="0.3">
      <c r="A151558">
        <v>4</v>
      </c>
      <c r="B151558">
        <v>1678693475</v>
      </c>
      <c r="C151558" t="s">
        <v>88667</v>
      </c>
      <c r="D151558" t="s">
        <v>207843</v>
      </c>
      <c r="E151558" t="s">
        <v>363965</v>
      </c>
    </row>
    <row r="151559" spans="1:5" x14ac:dyDescent="0.3">
      <c r="A151559">
        <v>4</v>
      </c>
      <c r="B151559">
        <v>1678693501</v>
      </c>
      <c r="C151559" t="s">
        <v>88667</v>
      </c>
      <c r="D151559" t="s">
        <v>207844</v>
      </c>
      <c r="E151559" t="s">
        <v>363966</v>
      </c>
    </row>
    <row r="151560" spans="1:5" x14ac:dyDescent="0.3">
      <c r="A151560">
        <v>4</v>
      </c>
      <c r="B151560">
        <v>1678693526</v>
      </c>
      <c r="C151560" t="s">
        <v>88668</v>
      </c>
      <c r="D151560" t="s">
        <v>207845</v>
      </c>
      <c r="E151560" t="s">
        <v>363967</v>
      </c>
    </row>
    <row r="151561" spans="1:5" x14ac:dyDescent="0.3">
      <c r="A151561">
        <v>4</v>
      </c>
      <c r="B151561">
        <v>1678693549</v>
      </c>
      <c r="C151561" t="s">
        <v>88668</v>
      </c>
      <c r="D151561" t="s">
        <v>207846</v>
      </c>
      <c r="E151561" t="s">
        <v>363968</v>
      </c>
    </row>
    <row r="151562" spans="1:5" x14ac:dyDescent="0.3">
      <c r="A151562">
        <v>4</v>
      </c>
      <c r="B151562">
        <v>1678693550</v>
      </c>
      <c r="C151562" t="s">
        <v>88668</v>
      </c>
      <c r="D151562" t="s">
        <v>203366</v>
      </c>
      <c r="E151562" t="s">
        <v>363969</v>
      </c>
    </row>
    <row r="151563" spans="1:5" x14ac:dyDescent="0.3">
      <c r="A151563">
        <v>4</v>
      </c>
      <c r="B151563">
        <v>1678693559</v>
      </c>
      <c r="C151563" t="s">
        <v>88668</v>
      </c>
      <c r="D151563" t="s">
        <v>196725</v>
      </c>
      <c r="E151563" t="s">
        <v>363970</v>
      </c>
    </row>
    <row r="151564" spans="1:5" x14ac:dyDescent="0.3">
      <c r="A151564">
        <v>4</v>
      </c>
      <c r="B151564">
        <v>1678693599</v>
      </c>
      <c r="C151564" t="s">
        <v>88668</v>
      </c>
      <c r="D151564" t="s">
        <v>206775</v>
      </c>
      <c r="E151564" t="s">
        <v>363971</v>
      </c>
    </row>
    <row r="151565" spans="1:5" x14ac:dyDescent="0.3">
      <c r="A151565">
        <v>4</v>
      </c>
      <c r="B151565">
        <v>1678693608</v>
      </c>
      <c r="C151565" t="s">
        <v>88668</v>
      </c>
      <c r="D151565" t="s">
        <v>207847</v>
      </c>
      <c r="E151565" t="s">
        <v>363972</v>
      </c>
    </row>
    <row r="151566" spans="1:5" x14ac:dyDescent="0.3">
      <c r="A151566">
        <v>4</v>
      </c>
      <c r="B151566">
        <v>1678693647</v>
      </c>
      <c r="C151566" t="s">
        <v>88669</v>
      </c>
      <c r="D151566" t="s">
        <v>134864</v>
      </c>
      <c r="E151566" t="s">
        <v>363973</v>
      </c>
    </row>
    <row r="151567" spans="1:5" x14ac:dyDescent="0.3">
      <c r="A151567">
        <v>4</v>
      </c>
      <c r="B151567">
        <v>1678693747</v>
      </c>
      <c r="C151567" t="s">
        <v>88670</v>
      </c>
      <c r="D151567" t="s">
        <v>207848</v>
      </c>
      <c r="E151567" t="s">
        <v>363974</v>
      </c>
    </row>
    <row r="151568" spans="1:5" x14ac:dyDescent="0.3">
      <c r="A151568">
        <v>4</v>
      </c>
      <c r="B151568">
        <v>1678693773</v>
      </c>
      <c r="C151568" t="s">
        <v>88670</v>
      </c>
      <c r="D151568" t="s">
        <v>207849</v>
      </c>
      <c r="E151568" t="s">
        <v>363975</v>
      </c>
    </row>
    <row r="151569" spans="1:5" x14ac:dyDescent="0.3">
      <c r="A151569">
        <v>4</v>
      </c>
      <c r="B151569">
        <v>1678693799</v>
      </c>
      <c r="C151569" t="s">
        <v>88670</v>
      </c>
      <c r="D151569" t="s">
        <v>207850</v>
      </c>
      <c r="E151569" t="s">
        <v>363976</v>
      </c>
    </row>
    <row r="151570" spans="1:5" x14ac:dyDescent="0.3">
      <c r="A151570">
        <v>4</v>
      </c>
      <c r="B151570">
        <v>1678693846</v>
      </c>
      <c r="C151570" t="s">
        <v>88671</v>
      </c>
      <c r="D151570" t="s">
        <v>130049</v>
      </c>
      <c r="E151570" t="s">
        <v>363977</v>
      </c>
    </row>
    <row r="151571" spans="1:5" x14ac:dyDescent="0.3">
      <c r="A151571">
        <v>4</v>
      </c>
      <c r="B151571">
        <v>1678693852</v>
      </c>
      <c r="C151571" t="s">
        <v>88671</v>
      </c>
      <c r="D151571" t="s">
        <v>207851</v>
      </c>
      <c r="E151571" t="s">
        <v>363978</v>
      </c>
    </row>
    <row r="151572" spans="1:5" x14ac:dyDescent="0.3">
      <c r="A151572">
        <v>4</v>
      </c>
      <c r="B151572">
        <v>1678693933</v>
      </c>
      <c r="C151572" t="s">
        <v>88672</v>
      </c>
      <c r="D151572" t="s">
        <v>207852</v>
      </c>
      <c r="E151572" t="s">
        <v>363979</v>
      </c>
    </row>
    <row r="151573" spans="1:5" x14ac:dyDescent="0.3">
      <c r="A151573">
        <v>4</v>
      </c>
      <c r="B151573">
        <v>1678693945</v>
      </c>
      <c r="C151573" t="s">
        <v>88672</v>
      </c>
      <c r="D151573" t="s">
        <v>207853</v>
      </c>
      <c r="E151573" t="s">
        <v>363980</v>
      </c>
    </row>
    <row r="151574" spans="1:5" x14ac:dyDescent="0.3">
      <c r="A151574">
        <v>4</v>
      </c>
      <c r="B151574">
        <v>1678693953</v>
      </c>
      <c r="C151574" t="s">
        <v>88672</v>
      </c>
      <c r="D151574" t="s">
        <v>207854</v>
      </c>
      <c r="E151574" t="s">
        <v>363981</v>
      </c>
    </row>
    <row r="151575" spans="1:5" x14ac:dyDescent="0.3">
      <c r="A151575">
        <v>4</v>
      </c>
      <c r="B151575">
        <v>1678693960</v>
      </c>
      <c r="C151575" t="s">
        <v>88672</v>
      </c>
      <c r="D151575" t="s">
        <v>108090</v>
      </c>
      <c r="E151575" t="s">
        <v>363982</v>
      </c>
    </row>
    <row r="151576" spans="1:5" x14ac:dyDescent="0.3">
      <c r="A151576">
        <v>4</v>
      </c>
      <c r="B151576">
        <v>1678694039</v>
      </c>
      <c r="C151576" t="s">
        <v>88673</v>
      </c>
      <c r="D151576" t="s">
        <v>207855</v>
      </c>
      <c r="E151576" t="s">
        <v>363983</v>
      </c>
    </row>
    <row r="151577" spans="1:5" x14ac:dyDescent="0.3">
      <c r="A151577">
        <v>4</v>
      </c>
      <c r="B151577">
        <v>1678694049</v>
      </c>
      <c r="C151577" t="s">
        <v>88673</v>
      </c>
      <c r="D151577" t="s">
        <v>186048</v>
      </c>
      <c r="E151577" t="s">
        <v>363984</v>
      </c>
    </row>
    <row r="151578" spans="1:5" x14ac:dyDescent="0.3">
      <c r="A151578">
        <v>4</v>
      </c>
      <c r="B151578">
        <v>1678694053</v>
      </c>
      <c r="C151578" t="s">
        <v>88673</v>
      </c>
      <c r="D151578" t="s">
        <v>207856</v>
      </c>
      <c r="E151578" t="s">
        <v>363985</v>
      </c>
    </row>
    <row r="151579" spans="1:5" x14ac:dyDescent="0.3">
      <c r="A151579">
        <v>4</v>
      </c>
      <c r="B151579">
        <v>1678694060</v>
      </c>
      <c r="C151579" t="s">
        <v>88673</v>
      </c>
      <c r="D151579" t="s">
        <v>207857</v>
      </c>
      <c r="E151579" t="s">
        <v>363986</v>
      </c>
    </row>
    <row r="151580" spans="1:5" x14ac:dyDescent="0.3">
      <c r="A151580">
        <v>4</v>
      </c>
      <c r="B151580">
        <v>1678694131</v>
      </c>
      <c r="C151580" t="s">
        <v>88674</v>
      </c>
      <c r="D151580" t="s">
        <v>207858</v>
      </c>
      <c r="E151580" t="s">
        <v>363987</v>
      </c>
    </row>
    <row r="151581" spans="1:5" x14ac:dyDescent="0.3">
      <c r="A151581">
        <v>4</v>
      </c>
      <c r="B151581">
        <v>1678694212</v>
      </c>
      <c r="C151581" t="s">
        <v>88674</v>
      </c>
      <c r="D151581" t="s">
        <v>207859</v>
      </c>
      <c r="E151581" t="s">
        <v>363988</v>
      </c>
    </row>
    <row r="151582" spans="1:5" x14ac:dyDescent="0.3">
      <c r="A151582">
        <v>4</v>
      </c>
      <c r="B151582">
        <v>1678694250</v>
      </c>
      <c r="C151582" t="s">
        <v>88675</v>
      </c>
      <c r="D151582" t="s">
        <v>207860</v>
      </c>
      <c r="E151582" t="s">
        <v>363989</v>
      </c>
    </row>
    <row r="151583" spans="1:5" x14ac:dyDescent="0.3">
      <c r="A151583">
        <v>4</v>
      </c>
      <c r="B151583">
        <v>1678694263</v>
      </c>
      <c r="C151583" t="s">
        <v>88675</v>
      </c>
      <c r="D151583" t="s">
        <v>207861</v>
      </c>
      <c r="E151583" t="s">
        <v>363990</v>
      </c>
    </row>
    <row r="151584" spans="1:5" x14ac:dyDescent="0.3">
      <c r="A151584">
        <v>4</v>
      </c>
      <c r="B151584">
        <v>1678694428</v>
      </c>
      <c r="C151584" t="s">
        <v>88676</v>
      </c>
      <c r="D151584" t="s">
        <v>207862</v>
      </c>
      <c r="E151584" t="s">
        <v>363991</v>
      </c>
    </row>
    <row r="151585" spans="1:5" x14ac:dyDescent="0.3">
      <c r="A151585">
        <v>4</v>
      </c>
      <c r="B151585">
        <v>1678753333</v>
      </c>
      <c r="C151585" t="s">
        <v>88677</v>
      </c>
      <c r="D151585" t="s">
        <v>207863</v>
      </c>
      <c r="E151585" t="s">
        <v>363992</v>
      </c>
    </row>
    <row r="151586" spans="1:5" x14ac:dyDescent="0.3">
      <c r="A151586">
        <v>4</v>
      </c>
      <c r="B151586">
        <v>1678753337</v>
      </c>
      <c r="C151586" t="s">
        <v>88677</v>
      </c>
      <c r="D151586" t="s">
        <v>207864</v>
      </c>
      <c r="E151586" t="s">
        <v>363993</v>
      </c>
    </row>
    <row r="151587" spans="1:5" x14ac:dyDescent="0.3">
      <c r="A151587">
        <v>4</v>
      </c>
      <c r="B151587">
        <v>1678753365</v>
      </c>
      <c r="C151587" t="s">
        <v>88677</v>
      </c>
      <c r="D151587" t="s">
        <v>207865</v>
      </c>
      <c r="E151587" t="s">
        <v>363994</v>
      </c>
    </row>
    <row r="151588" spans="1:5" x14ac:dyDescent="0.3">
      <c r="A151588">
        <v>4</v>
      </c>
      <c r="B151588">
        <v>1678753368</v>
      </c>
      <c r="C151588" t="s">
        <v>88677</v>
      </c>
      <c r="D151588" t="s">
        <v>207866</v>
      </c>
      <c r="E151588" t="s">
        <v>363995</v>
      </c>
    </row>
    <row r="151589" spans="1:5" x14ac:dyDescent="0.3">
      <c r="A151589">
        <v>4</v>
      </c>
      <c r="B151589">
        <v>1678753478</v>
      </c>
      <c r="C151589" t="s">
        <v>88678</v>
      </c>
      <c r="D151589" t="s">
        <v>177284</v>
      </c>
      <c r="E151589" t="s">
        <v>363996</v>
      </c>
    </row>
    <row r="151590" spans="1:5" x14ac:dyDescent="0.3">
      <c r="A151590">
        <v>4</v>
      </c>
      <c r="B151590">
        <v>1678753494</v>
      </c>
      <c r="C151590" t="s">
        <v>88679</v>
      </c>
      <c r="D151590" t="s">
        <v>207867</v>
      </c>
      <c r="E151590" t="s">
        <v>363997</v>
      </c>
    </row>
    <row r="151591" spans="1:5" x14ac:dyDescent="0.3">
      <c r="A151591">
        <v>4</v>
      </c>
      <c r="B151591">
        <v>1678753502</v>
      </c>
      <c r="C151591" t="s">
        <v>88679</v>
      </c>
      <c r="D151591" t="s">
        <v>207868</v>
      </c>
      <c r="E151591" t="s">
        <v>363998</v>
      </c>
    </row>
    <row r="151592" spans="1:5" x14ac:dyDescent="0.3">
      <c r="A151592">
        <v>4</v>
      </c>
      <c r="B151592">
        <v>1678753568</v>
      </c>
      <c r="C151592" t="s">
        <v>88679</v>
      </c>
      <c r="D151592" t="s">
        <v>207869</v>
      </c>
      <c r="E151592" t="s">
        <v>363999</v>
      </c>
    </row>
    <row r="151593" spans="1:5" x14ac:dyDescent="0.3">
      <c r="A151593">
        <v>4</v>
      </c>
      <c r="B151593">
        <v>1678753606</v>
      </c>
      <c r="C151593" t="s">
        <v>88680</v>
      </c>
      <c r="D151593" t="s">
        <v>207870</v>
      </c>
      <c r="E151593" t="s">
        <v>364000</v>
      </c>
    </row>
    <row r="151594" spans="1:5" x14ac:dyDescent="0.3">
      <c r="A151594">
        <v>4</v>
      </c>
      <c r="B151594">
        <v>1678753675</v>
      </c>
      <c r="C151594" t="s">
        <v>88680</v>
      </c>
      <c r="D151594" t="s">
        <v>207871</v>
      </c>
      <c r="E151594" t="s">
        <v>364001</v>
      </c>
    </row>
    <row r="151595" spans="1:5" x14ac:dyDescent="0.3">
      <c r="A151595">
        <v>4</v>
      </c>
      <c r="B151595">
        <v>1678753951</v>
      </c>
      <c r="C151595" t="s">
        <v>88681</v>
      </c>
      <c r="D151595" t="s">
        <v>207872</v>
      </c>
      <c r="E151595" t="s">
        <v>364002</v>
      </c>
    </row>
    <row r="151596" spans="1:5" x14ac:dyDescent="0.3">
      <c r="A151596">
        <v>4</v>
      </c>
      <c r="B151596">
        <v>1678753979</v>
      </c>
      <c r="C151596" t="s">
        <v>88681</v>
      </c>
      <c r="D151596" t="s">
        <v>207873</v>
      </c>
      <c r="E151596" t="s">
        <v>364003</v>
      </c>
    </row>
    <row r="151597" spans="1:5" x14ac:dyDescent="0.3">
      <c r="A151597">
        <v>4</v>
      </c>
      <c r="B151597">
        <v>1678753998</v>
      </c>
      <c r="C151597" t="s">
        <v>88681</v>
      </c>
      <c r="D151597" t="s">
        <v>128073</v>
      </c>
      <c r="E151597" t="s">
        <v>364004</v>
      </c>
    </row>
    <row r="151598" spans="1:5" x14ac:dyDescent="0.3">
      <c r="A151598">
        <v>4</v>
      </c>
      <c r="B151598">
        <v>1678754002</v>
      </c>
      <c r="C151598" t="s">
        <v>88681</v>
      </c>
      <c r="D151598" t="s">
        <v>207874</v>
      </c>
      <c r="E151598" t="s">
        <v>364005</v>
      </c>
    </row>
    <row r="151599" spans="1:5" x14ac:dyDescent="0.3">
      <c r="A151599">
        <v>4</v>
      </c>
      <c r="B151599">
        <v>1678754013</v>
      </c>
      <c r="C151599" t="s">
        <v>88681</v>
      </c>
      <c r="D151599" t="s">
        <v>126597</v>
      </c>
      <c r="E151599" t="s">
        <v>364006</v>
      </c>
    </row>
    <row r="151600" spans="1:5" x14ac:dyDescent="0.3">
      <c r="A151600">
        <v>4</v>
      </c>
      <c r="B151600">
        <v>1678754093</v>
      </c>
      <c r="C151600" t="s">
        <v>88682</v>
      </c>
      <c r="D151600" t="s">
        <v>207875</v>
      </c>
      <c r="E151600" t="s">
        <v>364007</v>
      </c>
    </row>
    <row r="151601" spans="1:5" x14ac:dyDescent="0.3">
      <c r="A151601">
        <v>4</v>
      </c>
      <c r="B151601">
        <v>1678754165</v>
      </c>
      <c r="C151601" t="s">
        <v>88683</v>
      </c>
      <c r="D151601" t="s">
        <v>187331</v>
      </c>
      <c r="E151601" t="s">
        <v>364008</v>
      </c>
    </row>
    <row r="151602" spans="1:5" x14ac:dyDescent="0.3">
      <c r="A151602">
        <v>4</v>
      </c>
      <c r="B151602">
        <v>1678754171</v>
      </c>
      <c r="C151602" t="s">
        <v>88683</v>
      </c>
      <c r="D151602" t="s">
        <v>207876</v>
      </c>
      <c r="E151602" t="s">
        <v>364009</v>
      </c>
    </row>
    <row r="151603" spans="1:5" x14ac:dyDescent="0.3">
      <c r="A151603">
        <v>4</v>
      </c>
      <c r="B151603">
        <v>1678754222</v>
      </c>
      <c r="C151603" t="s">
        <v>88683</v>
      </c>
      <c r="D151603" t="s">
        <v>207877</v>
      </c>
      <c r="E151603" t="s">
        <v>364010</v>
      </c>
    </row>
    <row r="151604" spans="1:5" x14ac:dyDescent="0.3">
      <c r="A151604">
        <v>4</v>
      </c>
      <c r="B151604">
        <v>1678754233</v>
      </c>
      <c r="C151604" t="s">
        <v>88683</v>
      </c>
      <c r="D151604" t="s">
        <v>207878</v>
      </c>
      <c r="E151604" t="s">
        <v>364011</v>
      </c>
    </row>
    <row r="151605" spans="1:5" x14ac:dyDescent="0.3">
      <c r="A151605">
        <v>4</v>
      </c>
      <c r="B151605">
        <v>1678754254</v>
      </c>
      <c r="C151605" t="s">
        <v>88684</v>
      </c>
      <c r="D151605" t="s">
        <v>207879</v>
      </c>
      <c r="E151605" t="s">
        <v>364012</v>
      </c>
    </row>
    <row r="151606" spans="1:5" x14ac:dyDescent="0.3">
      <c r="A151606">
        <v>4</v>
      </c>
      <c r="B151606">
        <v>1678754330</v>
      </c>
      <c r="C151606" t="s">
        <v>88684</v>
      </c>
      <c r="D151606" t="s">
        <v>207880</v>
      </c>
      <c r="E151606" t="s">
        <v>364013</v>
      </c>
    </row>
    <row r="151607" spans="1:5" x14ac:dyDescent="0.3">
      <c r="A151607">
        <v>4</v>
      </c>
      <c r="B151607">
        <v>1678754486</v>
      </c>
      <c r="C151607" t="s">
        <v>88685</v>
      </c>
      <c r="D151607" t="s">
        <v>207881</v>
      </c>
      <c r="E151607" t="s">
        <v>364014</v>
      </c>
    </row>
    <row r="151608" spans="1:5" x14ac:dyDescent="0.3">
      <c r="A151608">
        <v>4</v>
      </c>
      <c r="B151608">
        <v>1678754495</v>
      </c>
      <c r="C151608" t="s">
        <v>88685</v>
      </c>
      <c r="D151608" t="s">
        <v>207882</v>
      </c>
      <c r="E151608" t="s">
        <v>364015</v>
      </c>
    </row>
    <row r="151609" spans="1:5" x14ac:dyDescent="0.3">
      <c r="A151609">
        <v>4</v>
      </c>
      <c r="B151609">
        <v>1678754573</v>
      </c>
      <c r="C151609" t="s">
        <v>88686</v>
      </c>
      <c r="D151609" t="s">
        <v>184946</v>
      </c>
      <c r="E151609" t="s">
        <v>364016</v>
      </c>
    </row>
    <row r="151610" spans="1:5" x14ac:dyDescent="0.3">
      <c r="A151610">
        <v>4</v>
      </c>
      <c r="B151610">
        <v>1678754609</v>
      </c>
      <c r="C151610" t="s">
        <v>88686</v>
      </c>
      <c r="D151610" t="s">
        <v>207883</v>
      </c>
      <c r="E151610" t="s">
        <v>364017</v>
      </c>
    </row>
    <row r="151611" spans="1:5" x14ac:dyDescent="0.3">
      <c r="A151611">
        <v>4</v>
      </c>
      <c r="B151611">
        <v>1678754656</v>
      </c>
      <c r="C151611" t="s">
        <v>88687</v>
      </c>
      <c r="D151611" t="s">
        <v>207884</v>
      </c>
      <c r="E151611" t="s">
        <v>364018</v>
      </c>
    </row>
    <row r="151612" spans="1:5" x14ac:dyDescent="0.3">
      <c r="A151612">
        <v>4</v>
      </c>
      <c r="B151612">
        <v>1678754702</v>
      </c>
      <c r="C151612" t="s">
        <v>88687</v>
      </c>
      <c r="D151612" t="s">
        <v>207881</v>
      </c>
      <c r="E151612" t="s">
        <v>364019</v>
      </c>
    </row>
    <row r="151613" spans="1:5" x14ac:dyDescent="0.3">
      <c r="A151613">
        <v>4</v>
      </c>
      <c r="B151613">
        <v>1678754703</v>
      </c>
      <c r="C151613" t="s">
        <v>88687</v>
      </c>
      <c r="D151613" t="s">
        <v>207885</v>
      </c>
      <c r="E151613" t="s">
        <v>364020</v>
      </c>
    </row>
    <row r="151614" spans="1:5" x14ac:dyDescent="0.3">
      <c r="A151614">
        <v>4</v>
      </c>
      <c r="B151614">
        <v>1678754796</v>
      </c>
      <c r="C151614" t="s">
        <v>88688</v>
      </c>
      <c r="D151614" t="s">
        <v>207886</v>
      </c>
      <c r="E151614" t="s">
        <v>364021</v>
      </c>
    </row>
    <row r="151615" spans="1:5" x14ac:dyDescent="0.3">
      <c r="A151615">
        <v>4</v>
      </c>
      <c r="B151615">
        <v>1678754814</v>
      </c>
      <c r="C151615" t="s">
        <v>88688</v>
      </c>
      <c r="D151615" t="s">
        <v>207887</v>
      </c>
      <c r="E151615" t="s">
        <v>364022</v>
      </c>
    </row>
    <row r="151616" spans="1:5" x14ac:dyDescent="0.3">
      <c r="A151616">
        <v>4</v>
      </c>
      <c r="B151616">
        <v>1678754822</v>
      </c>
      <c r="C151616" t="s">
        <v>88688</v>
      </c>
      <c r="D151616" t="s">
        <v>202447</v>
      </c>
      <c r="E151616" t="s">
        <v>364023</v>
      </c>
    </row>
    <row r="151617" spans="1:5" x14ac:dyDescent="0.3">
      <c r="A151617">
        <v>4</v>
      </c>
      <c r="B151617">
        <v>1678754832</v>
      </c>
      <c r="C151617" t="s">
        <v>88688</v>
      </c>
      <c r="D151617" t="s">
        <v>207888</v>
      </c>
      <c r="E151617" t="s">
        <v>364024</v>
      </c>
    </row>
    <row r="151618" spans="1:5" x14ac:dyDescent="0.3">
      <c r="A151618">
        <v>4</v>
      </c>
      <c r="B151618">
        <v>1678754874</v>
      </c>
      <c r="C151618" t="s">
        <v>88689</v>
      </c>
      <c r="D151618" t="s">
        <v>174822</v>
      </c>
      <c r="E151618" t="s">
        <v>364025</v>
      </c>
    </row>
    <row r="151619" spans="1:5" x14ac:dyDescent="0.3">
      <c r="A151619">
        <v>4</v>
      </c>
      <c r="B151619">
        <v>1678754930</v>
      </c>
      <c r="C151619" t="s">
        <v>88689</v>
      </c>
      <c r="D151619" t="s">
        <v>191002</v>
      </c>
      <c r="E151619" t="s">
        <v>364026</v>
      </c>
    </row>
    <row r="151620" spans="1:5" x14ac:dyDescent="0.3">
      <c r="A151620">
        <v>4</v>
      </c>
      <c r="B151620">
        <v>1678754933</v>
      </c>
      <c r="C151620" t="s">
        <v>88689</v>
      </c>
      <c r="D151620" t="s">
        <v>207889</v>
      </c>
      <c r="E151620" t="s">
        <v>364027</v>
      </c>
    </row>
    <row r="151621" spans="1:5" x14ac:dyDescent="0.3">
      <c r="A151621">
        <v>4</v>
      </c>
      <c r="B151621">
        <v>1678754966</v>
      </c>
      <c r="C151621" t="s">
        <v>88690</v>
      </c>
      <c r="D151621" t="s">
        <v>207890</v>
      </c>
      <c r="E151621" t="s">
        <v>364028</v>
      </c>
    </row>
    <row r="151622" spans="1:5" x14ac:dyDescent="0.3">
      <c r="A151622">
        <v>4</v>
      </c>
      <c r="B151622">
        <v>1678754978</v>
      </c>
      <c r="C151622" t="s">
        <v>88690</v>
      </c>
      <c r="D151622" t="s">
        <v>207891</v>
      </c>
      <c r="E151622" t="s">
        <v>364029</v>
      </c>
    </row>
    <row r="151623" spans="1:5" x14ac:dyDescent="0.3">
      <c r="A151623">
        <v>4</v>
      </c>
      <c r="B151623">
        <v>1678755000</v>
      </c>
      <c r="C151623" t="s">
        <v>88690</v>
      </c>
      <c r="D151623" t="s">
        <v>207892</v>
      </c>
      <c r="E151623" t="s">
        <v>364030</v>
      </c>
    </row>
    <row r="151624" spans="1:5" x14ac:dyDescent="0.3">
      <c r="A151624">
        <v>4</v>
      </c>
      <c r="B151624">
        <v>1678755002</v>
      </c>
      <c r="C151624" t="s">
        <v>88690</v>
      </c>
      <c r="D151624" t="s">
        <v>207893</v>
      </c>
      <c r="E151624" t="s">
        <v>364031</v>
      </c>
    </row>
    <row r="151625" spans="1:5" x14ac:dyDescent="0.3">
      <c r="A151625">
        <v>4</v>
      </c>
      <c r="B151625">
        <v>1678755008</v>
      </c>
      <c r="C151625" t="s">
        <v>88690</v>
      </c>
      <c r="D151625" t="s">
        <v>207894</v>
      </c>
      <c r="E151625" t="s">
        <v>364032</v>
      </c>
    </row>
    <row r="151626" spans="1:5" x14ac:dyDescent="0.3">
      <c r="A151626">
        <v>4</v>
      </c>
      <c r="B151626">
        <v>1678755044</v>
      </c>
      <c r="C151626" t="s">
        <v>88690</v>
      </c>
      <c r="D151626" t="s">
        <v>207895</v>
      </c>
      <c r="E151626" t="s">
        <v>364033</v>
      </c>
    </row>
    <row r="151627" spans="1:5" x14ac:dyDescent="0.3">
      <c r="A151627">
        <v>4</v>
      </c>
      <c r="B151627">
        <v>1678755045</v>
      </c>
      <c r="C151627" t="s">
        <v>88690</v>
      </c>
      <c r="D151627" t="s">
        <v>130192</v>
      </c>
      <c r="E151627" t="s">
        <v>364034</v>
      </c>
    </row>
    <row r="151628" spans="1:5" x14ac:dyDescent="0.3">
      <c r="A151628">
        <v>4</v>
      </c>
      <c r="B151628">
        <v>1678755050</v>
      </c>
      <c r="C151628" t="s">
        <v>88690</v>
      </c>
      <c r="D151628" t="s">
        <v>196061</v>
      </c>
      <c r="E151628" t="s">
        <v>364035</v>
      </c>
    </row>
    <row r="151629" spans="1:5" x14ac:dyDescent="0.3">
      <c r="A151629">
        <v>4</v>
      </c>
      <c r="B151629">
        <v>1678755107</v>
      </c>
      <c r="C151629" t="s">
        <v>88691</v>
      </c>
      <c r="D151629" t="s">
        <v>207896</v>
      </c>
      <c r="E151629" t="s">
        <v>364036</v>
      </c>
    </row>
    <row r="151630" spans="1:5" x14ac:dyDescent="0.3">
      <c r="A151630">
        <v>4</v>
      </c>
      <c r="B151630">
        <v>1678755123</v>
      </c>
      <c r="C151630" t="s">
        <v>88691</v>
      </c>
      <c r="D151630" t="s">
        <v>207897</v>
      </c>
      <c r="E151630" t="s">
        <v>364037</v>
      </c>
    </row>
    <row r="151631" spans="1:5" x14ac:dyDescent="0.3">
      <c r="A151631">
        <v>4</v>
      </c>
      <c r="B151631">
        <v>1678755148</v>
      </c>
      <c r="C151631" t="s">
        <v>88691</v>
      </c>
      <c r="D151631" t="s">
        <v>185409</v>
      </c>
      <c r="E151631" t="s">
        <v>364038</v>
      </c>
    </row>
    <row r="151632" spans="1:5" x14ac:dyDescent="0.3">
      <c r="A151632">
        <v>4</v>
      </c>
      <c r="B151632">
        <v>1678755163</v>
      </c>
      <c r="C151632" t="s">
        <v>88691</v>
      </c>
      <c r="D151632" t="s">
        <v>207898</v>
      </c>
      <c r="E151632" t="s">
        <v>364039</v>
      </c>
    </row>
    <row r="151633" spans="1:5" x14ac:dyDescent="0.3">
      <c r="A151633">
        <v>4</v>
      </c>
      <c r="B151633">
        <v>1678755243</v>
      </c>
      <c r="C151633" t="s">
        <v>88692</v>
      </c>
      <c r="D151633" t="s">
        <v>207899</v>
      </c>
      <c r="E151633" t="s">
        <v>364040</v>
      </c>
    </row>
    <row r="151634" spans="1:5" x14ac:dyDescent="0.3">
      <c r="A151634">
        <v>4</v>
      </c>
      <c r="B151634">
        <v>1678755357</v>
      </c>
      <c r="C151634" t="s">
        <v>88693</v>
      </c>
      <c r="D151634" t="s">
        <v>136901</v>
      </c>
      <c r="E151634" t="s">
        <v>364041</v>
      </c>
    </row>
    <row r="151635" spans="1:5" x14ac:dyDescent="0.3">
      <c r="A151635">
        <v>4</v>
      </c>
      <c r="B151635">
        <v>1678755377</v>
      </c>
      <c r="C151635" t="s">
        <v>88693</v>
      </c>
      <c r="D151635" t="s">
        <v>207900</v>
      </c>
      <c r="E151635" t="s">
        <v>364042</v>
      </c>
    </row>
    <row r="151636" spans="1:5" x14ac:dyDescent="0.3">
      <c r="A151636">
        <v>4</v>
      </c>
      <c r="B151636">
        <v>1678755569</v>
      </c>
      <c r="C151636" t="s">
        <v>88694</v>
      </c>
      <c r="D151636" t="s">
        <v>207901</v>
      </c>
      <c r="E151636" t="s">
        <v>364043</v>
      </c>
    </row>
    <row r="151637" spans="1:5" x14ac:dyDescent="0.3">
      <c r="A151637">
        <v>4</v>
      </c>
      <c r="B151637">
        <v>1678755591</v>
      </c>
      <c r="C151637" t="s">
        <v>88694</v>
      </c>
      <c r="D151637" t="s">
        <v>184126</v>
      </c>
      <c r="E151637" t="s">
        <v>364044</v>
      </c>
    </row>
    <row r="151638" spans="1:5" x14ac:dyDescent="0.3">
      <c r="A151638">
        <v>4</v>
      </c>
      <c r="B151638">
        <v>1678755605</v>
      </c>
      <c r="C151638" t="s">
        <v>88695</v>
      </c>
      <c r="D151638" t="s">
        <v>207872</v>
      </c>
      <c r="E151638" t="s">
        <v>364045</v>
      </c>
    </row>
    <row r="151639" spans="1:5" x14ac:dyDescent="0.3">
      <c r="A151639">
        <v>4</v>
      </c>
      <c r="B151639">
        <v>1678755704</v>
      </c>
      <c r="C151639" t="s">
        <v>88696</v>
      </c>
      <c r="D151639" t="s">
        <v>207902</v>
      </c>
      <c r="E151639" t="s">
        <v>364046</v>
      </c>
    </row>
    <row r="151640" spans="1:5" x14ac:dyDescent="0.3">
      <c r="A151640">
        <v>4</v>
      </c>
      <c r="B151640">
        <v>1678755735</v>
      </c>
      <c r="C151640" t="s">
        <v>88696</v>
      </c>
      <c r="D151640" t="s">
        <v>125951</v>
      </c>
      <c r="E151640" t="s">
        <v>364047</v>
      </c>
    </row>
    <row r="151641" spans="1:5" x14ac:dyDescent="0.3">
      <c r="A151641">
        <v>4</v>
      </c>
      <c r="B151641">
        <v>1678755752</v>
      </c>
      <c r="C151641" t="s">
        <v>88696</v>
      </c>
      <c r="D151641" t="s">
        <v>207903</v>
      </c>
      <c r="E151641" t="s">
        <v>364048</v>
      </c>
    </row>
    <row r="151642" spans="1:5" x14ac:dyDescent="0.3">
      <c r="A151642">
        <v>4</v>
      </c>
      <c r="B151642">
        <v>1678755771</v>
      </c>
      <c r="C151642" t="s">
        <v>88696</v>
      </c>
      <c r="D151642" t="s">
        <v>207904</v>
      </c>
      <c r="E151642" t="s">
        <v>364049</v>
      </c>
    </row>
    <row r="151643" spans="1:5" x14ac:dyDescent="0.3">
      <c r="A151643">
        <v>4</v>
      </c>
      <c r="B151643">
        <v>1678755781</v>
      </c>
      <c r="C151643" t="s">
        <v>88696</v>
      </c>
      <c r="D151643" t="s">
        <v>207905</v>
      </c>
      <c r="E151643" t="s">
        <v>364050</v>
      </c>
    </row>
    <row r="151644" spans="1:5" x14ac:dyDescent="0.3">
      <c r="A151644">
        <v>4</v>
      </c>
      <c r="B151644">
        <v>1678755788</v>
      </c>
      <c r="C151644" t="s">
        <v>88696</v>
      </c>
      <c r="D151644" t="s">
        <v>207906</v>
      </c>
      <c r="E151644" t="s">
        <v>364051</v>
      </c>
    </row>
    <row r="151645" spans="1:5" x14ac:dyDescent="0.3">
      <c r="A151645">
        <v>4</v>
      </c>
      <c r="B151645">
        <v>1678755932</v>
      </c>
      <c r="C151645" t="s">
        <v>88697</v>
      </c>
      <c r="D151645" t="s">
        <v>207907</v>
      </c>
      <c r="E151645" t="s">
        <v>364052</v>
      </c>
    </row>
    <row r="151646" spans="1:5" x14ac:dyDescent="0.3">
      <c r="A151646">
        <v>4</v>
      </c>
      <c r="B151646">
        <v>1678755948</v>
      </c>
      <c r="C151646" t="s">
        <v>88697</v>
      </c>
      <c r="D151646" t="s">
        <v>207908</v>
      </c>
      <c r="E151646" t="s">
        <v>364053</v>
      </c>
    </row>
    <row r="151647" spans="1:5" x14ac:dyDescent="0.3">
      <c r="A151647">
        <v>4</v>
      </c>
      <c r="B151647">
        <v>1678756004</v>
      </c>
      <c r="C151647" t="s">
        <v>88697</v>
      </c>
      <c r="D151647" t="s">
        <v>207909</v>
      </c>
      <c r="E151647" t="s">
        <v>364054</v>
      </c>
    </row>
    <row r="151648" spans="1:5" x14ac:dyDescent="0.3">
      <c r="A151648">
        <v>4</v>
      </c>
      <c r="B151648">
        <v>1678756016</v>
      </c>
      <c r="C151648" t="s">
        <v>88698</v>
      </c>
      <c r="D151648" t="s">
        <v>207910</v>
      </c>
      <c r="E151648" t="s">
        <v>364055</v>
      </c>
    </row>
    <row r="151649" spans="1:5" x14ac:dyDescent="0.3">
      <c r="A151649">
        <v>4</v>
      </c>
      <c r="B151649">
        <v>1678756039</v>
      </c>
      <c r="C151649" t="s">
        <v>88698</v>
      </c>
      <c r="D151649" t="s">
        <v>207911</v>
      </c>
      <c r="E151649" t="s">
        <v>364056</v>
      </c>
    </row>
    <row r="151650" spans="1:5" x14ac:dyDescent="0.3">
      <c r="A151650">
        <v>4</v>
      </c>
      <c r="B151650">
        <v>1678756047</v>
      </c>
      <c r="C151650" t="s">
        <v>88698</v>
      </c>
      <c r="D151650" t="s">
        <v>149363</v>
      </c>
      <c r="E151650" t="s">
        <v>364057</v>
      </c>
    </row>
    <row r="151651" spans="1:5" x14ac:dyDescent="0.3">
      <c r="A151651">
        <v>4</v>
      </c>
      <c r="B151651">
        <v>1678756081</v>
      </c>
      <c r="C151651" t="s">
        <v>88698</v>
      </c>
      <c r="D151651" t="s">
        <v>125870</v>
      </c>
      <c r="E151651" t="s">
        <v>364058</v>
      </c>
    </row>
    <row r="151652" spans="1:5" x14ac:dyDescent="0.3">
      <c r="A151652">
        <v>4</v>
      </c>
      <c r="B151652">
        <v>1678756124</v>
      </c>
      <c r="C151652" t="s">
        <v>88699</v>
      </c>
      <c r="D151652" t="s">
        <v>207912</v>
      </c>
      <c r="E151652" t="s">
        <v>364059</v>
      </c>
    </row>
    <row r="151653" spans="1:5" x14ac:dyDescent="0.3">
      <c r="A151653">
        <v>4</v>
      </c>
      <c r="B151653">
        <v>1678756151</v>
      </c>
      <c r="C151653" t="s">
        <v>88699</v>
      </c>
      <c r="D151653" t="s">
        <v>106774</v>
      </c>
      <c r="E151653" t="s">
        <v>364060</v>
      </c>
    </row>
    <row r="151654" spans="1:5" x14ac:dyDescent="0.3">
      <c r="A151654">
        <v>4</v>
      </c>
      <c r="B151654">
        <v>1678756159</v>
      </c>
      <c r="C151654" t="s">
        <v>88699</v>
      </c>
      <c r="D151654" t="s">
        <v>207913</v>
      </c>
      <c r="E151654" t="s">
        <v>364061</v>
      </c>
    </row>
    <row r="151655" spans="1:5" x14ac:dyDescent="0.3">
      <c r="A151655">
        <v>4</v>
      </c>
      <c r="B151655">
        <v>1678756161</v>
      </c>
      <c r="C151655" t="s">
        <v>88699</v>
      </c>
      <c r="D151655" t="s">
        <v>207914</v>
      </c>
      <c r="E151655" t="s">
        <v>364062</v>
      </c>
    </row>
    <row r="151656" spans="1:5" x14ac:dyDescent="0.3">
      <c r="A151656">
        <v>4</v>
      </c>
      <c r="B151656">
        <v>1678756167</v>
      </c>
      <c r="C151656" t="s">
        <v>88699</v>
      </c>
      <c r="D151656" t="s">
        <v>137326</v>
      </c>
      <c r="E151656" t="s">
        <v>364063</v>
      </c>
    </row>
    <row r="151657" spans="1:5" x14ac:dyDescent="0.3">
      <c r="A151657">
        <v>4</v>
      </c>
      <c r="B151657">
        <v>1678756173</v>
      </c>
      <c r="C151657" t="s">
        <v>88699</v>
      </c>
      <c r="D151657" t="s">
        <v>119992</v>
      </c>
      <c r="E151657" t="s">
        <v>364064</v>
      </c>
    </row>
    <row r="151658" spans="1:5" x14ac:dyDescent="0.3">
      <c r="A151658">
        <v>4</v>
      </c>
      <c r="B151658">
        <v>1678756214</v>
      </c>
      <c r="C151658" t="s">
        <v>88700</v>
      </c>
      <c r="D151658" t="s">
        <v>207643</v>
      </c>
      <c r="E151658" t="s">
        <v>364065</v>
      </c>
    </row>
    <row r="151659" spans="1:5" x14ac:dyDescent="0.3">
      <c r="A151659">
        <v>4</v>
      </c>
      <c r="B151659">
        <v>1678756225</v>
      </c>
      <c r="C151659" t="s">
        <v>88700</v>
      </c>
      <c r="D151659" t="s">
        <v>124422</v>
      </c>
      <c r="E151659" t="s">
        <v>364066</v>
      </c>
    </row>
    <row r="151660" spans="1:5" x14ac:dyDescent="0.3">
      <c r="A151660">
        <v>4</v>
      </c>
      <c r="B151660">
        <v>1678756300</v>
      </c>
      <c r="C151660" t="s">
        <v>88701</v>
      </c>
      <c r="D151660" t="s">
        <v>207915</v>
      </c>
      <c r="E151660" t="s">
        <v>364067</v>
      </c>
    </row>
    <row r="151661" spans="1:5" x14ac:dyDescent="0.3">
      <c r="A151661">
        <v>4</v>
      </c>
      <c r="B151661">
        <v>1678756312</v>
      </c>
      <c r="C151661" t="s">
        <v>88700</v>
      </c>
      <c r="D151661" t="s">
        <v>207916</v>
      </c>
      <c r="E151661" t="s">
        <v>364068</v>
      </c>
    </row>
    <row r="151662" spans="1:5" x14ac:dyDescent="0.3">
      <c r="A151662">
        <v>4</v>
      </c>
      <c r="B151662">
        <v>1678756361</v>
      </c>
      <c r="C151662" t="s">
        <v>88701</v>
      </c>
      <c r="D151662" t="s">
        <v>207917</v>
      </c>
      <c r="E151662" t="s">
        <v>364069</v>
      </c>
    </row>
    <row r="151663" spans="1:5" x14ac:dyDescent="0.3">
      <c r="A151663">
        <v>4</v>
      </c>
      <c r="B151663">
        <v>1678756382</v>
      </c>
      <c r="C151663" t="s">
        <v>88701</v>
      </c>
      <c r="D151663" t="s">
        <v>207918</v>
      </c>
      <c r="E151663" t="s">
        <v>364070</v>
      </c>
    </row>
    <row r="151664" spans="1:5" x14ac:dyDescent="0.3">
      <c r="A151664">
        <v>4</v>
      </c>
      <c r="B151664">
        <v>1678756433</v>
      </c>
      <c r="C151664" t="s">
        <v>88701</v>
      </c>
      <c r="D151664" t="s">
        <v>207919</v>
      </c>
      <c r="E151664" t="s">
        <v>364071</v>
      </c>
    </row>
    <row r="151665" spans="1:5" x14ac:dyDescent="0.3">
      <c r="A151665">
        <v>4</v>
      </c>
      <c r="B151665">
        <v>1678756492</v>
      </c>
      <c r="C151665" t="s">
        <v>88702</v>
      </c>
      <c r="D151665" t="s">
        <v>179522</v>
      </c>
      <c r="E151665" t="s">
        <v>364072</v>
      </c>
    </row>
    <row r="151666" spans="1:5" x14ac:dyDescent="0.3">
      <c r="A151666">
        <v>4</v>
      </c>
      <c r="B151666">
        <v>1678756511</v>
      </c>
      <c r="C151666" t="s">
        <v>88702</v>
      </c>
      <c r="D151666" t="s">
        <v>207920</v>
      </c>
      <c r="E151666" t="s">
        <v>364073</v>
      </c>
    </row>
    <row r="151667" spans="1:5" x14ac:dyDescent="0.3">
      <c r="A151667">
        <v>4</v>
      </c>
      <c r="B151667">
        <v>1678756516</v>
      </c>
      <c r="C151667" t="s">
        <v>88702</v>
      </c>
      <c r="D151667" t="s">
        <v>207921</v>
      </c>
      <c r="E151667" t="s">
        <v>364074</v>
      </c>
    </row>
    <row r="151668" spans="1:5" x14ac:dyDescent="0.3">
      <c r="A151668">
        <v>4</v>
      </c>
      <c r="B151668">
        <v>1678756520</v>
      </c>
      <c r="C151668" t="s">
        <v>88702</v>
      </c>
      <c r="D151668" t="s">
        <v>102173</v>
      </c>
      <c r="E151668" t="s">
        <v>364075</v>
      </c>
    </row>
    <row r="151669" spans="1:5" x14ac:dyDescent="0.3">
      <c r="A151669">
        <v>4</v>
      </c>
      <c r="B151669">
        <v>1678756523</v>
      </c>
      <c r="C151669" t="s">
        <v>88702</v>
      </c>
      <c r="D151669" t="s">
        <v>153538</v>
      </c>
      <c r="E151669" t="s">
        <v>364076</v>
      </c>
    </row>
    <row r="151670" spans="1:5" x14ac:dyDescent="0.3">
      <c r="A151670">
        <v>4</v>
      </c>
      <c r="B151670">
        <v>1678756548</v>
      </c>
      <c r="C151670" t="s">
        <v>88703</v>
      </c>
      <c r="D151670" t="s">
        <v>204253</v>
      </c>
      <c r="E151670" t="s">
        <v>364077</v>
      </c>
    </row>
    <row r="151671" spans="1:5" x14ac:dyDescent="0.3">
      <c r="A151671">
        <v>4</v>
      </c>
      <c r="B151671">
        <v>1678756563</v>
      </c>
      <c r="C151671" t="s">
        <v>88703</v>
      </c>
      <c r="D151671" t="s">
        <v>207922</v>
      </c>
      <c r="E151671" t="s">
        <v>364078</v>
      </c>
    </row>
    <row r="151672" spans="1:5" x14ac:dyDescent="0.3">
      <c r="A151672">
        <v>4</v>
      </c>
      <c r="B151672">
        <v>1678756565</v>
      </c>
      <c r="C151672" t="s">
        <v>88703</v>
      </c>
      <c r="D151672" t="s">
        <v>174888</v>
      </c>
      <c r="E151672" t="s">
        <v>364079</v>
      </c>
    </row>
    <row r="151673" spans="1:5" x14ac:dyDescent="0.3">
      <c r="A151673">
        <v>4</v>
      </c>
      <c r="B151673">
        <v>1678756566</v>
      </c>
      <c r="C151673" t="s">
        <v>88703</v>
      </c>
      <c r="D151673" t="s">
        <v>207923</v>
      </c>
      <c r="E151673" t="s">
        <v>364080</v>
      </c>
    </row>
    <row r="151674" spans="1:5" x14ac:dyDescent="0.3">
      <c r="A151674">
        <v>4</v>
      </c>
      <c r="B151674">
        <v>1678756621</v>
      </c>
      <c r="C151674" t="s">
        <v>88703</v>
      </c>
      <c r="D151674" t="s">
        <v>207924</v>
      </c>
      <c r="E151674" t="s">
        <v>364081</v>
      </c>
    </row>
    <row r="151675" spans="1:5" x14ac:dyDescent="0.3">
      <c r="A151675">
        <v>4</v>
      </c>
      <c r="B151675">
        <v>1678756650</v>
      </c>
      <c r="C151675" t="s">
        <v>88704</v>
      </c>
      <c r="D151675" t="s">
        <v>207925</v>
      </c>
      <c r="E151675" t="s">
        <v>364082</v>
      </c>
    </row>
    <row r="151676" spans="1:5" x14ac:dyDescent="0.3">
      <c r="A151676">
        <v>4</v>
      </c>
      <c r="B151676">
        <v>1678756738</v>
      </c>
      <c r="C151676" t="s">
        <v>88704</v>
      </c>
      <c r="D151676" t="s">
        <v>103899</v>
      </c>
      <c r="E151676" t="s">
        <v>364083</v>
      </c>
    </row>
    <row r="151677" spans="1:5" x14ac:dyDescent="0.3">
      <c r="A151677">
        <v>4</v>
      </c>
      <c r="B151677">
        <v>1678756757</v>
      </c>
      <c r="C151677" t="s">
        <v>88705</v>
      </c>
      <c r="D151677" t="s">
        <v>207926</v>
      </c>
      <c r="E151677" t="s">
        <v>364084</v>
      </c>
    </row>
    <row r="151678" spans="1:5" x14ac:dyDescent="0.3">
      <c r="A151678">
        <v>4</v>
      </c>
      <c r="B151678">
        <v>1678756779</v>
      </c>
      <c r="C151678" t="s">
        <v>88705</v>
      </c>
      <c r="D151678" t="s">
        <v>207927</v>
      </c>
      <c r="E151678" t="s">
        <v>364085</v>
      </c>
    </row>
    <row r="151679" spans="1:5" x14ac:dyDescent="0.3">
      <c r="A151679">
        <v>4</v>
      </c>
      <c r="B151679">
        <v>1678756809</v>
      </c>
      <c r="C151679" t="s">
        <v>88705</v>
      </c>
      <c r="D151679" t="s">
        <v>207928</v>
      </c>
      <c r="E151679" t="s">
        <v>364086</v>
      </c>
    </row>
    <row r="151680" spans="1:5" x14ac:dyDescent="0.3">
      <c r="A151680">
        <v>4</v>
      </c>
      <c r="B151680">
        <v>1678756836</v>
      </c>
      <c r="C151680" t="s">
        <v>88705</v>
      </c>
      <c r="D151680" t="s">
        <v>207929</v>
      </c>
      <c r="E151680" t="s">
        <v>364087</v>
      </c>
    </row>
    <row r="151681" spans="1:5" x14ac:dyDescent="0.3">
      <c r="A151681">
        <v>4</v>
      </c>
      <c r="B151681">
        <v>1678784246</v>
      </c>
      <c r="C151681" t="s">
        <v>88706</v>
      </c>
      <c r="D151681" t="s">
        <v>133505</v>
      </c>
      <c r="E151681" t="s">
        <v>364088</v>
      </c>
    </row>
    <row r="151682" spans="1:5" x14ac:dyDescent="0.3">
      <c r="A151682">
        <v>4</v>
      </c>
      <c r="B151682">
        <v>1678784252</v>
      </c>
      <c r="C151682" t="s">
        <v>88706</v>
      </c>
      <c r="D151682" t="s">
        <v>207930</v>
      </c>
      <c r="E151682" t="s">
        <v>364089</v>
      </c>
    </row>
    <row r="151683" spans="1:5" x14ac:dyDescent="0.3">
      <c r="A151683">
        <v>4</v>
      </c>
      <c r="B151683">
        <v>1678784272</v>
      </c>
      <c r="C151683" t="s">
        <v>88706</v>
      </c>
      <c r="D151683" t="s">
        <v>207931</v>
      </c>
      <c r="E151683" t="s">
        <v>364090</v>
      </c>
    </row>
    <row r="151684" spans="1:5" x14ac:dyDescent="0.3">
      <c r="A151684">
        <v>4</v>
      </c>
      <c r="B151684">
        <v>1678784273</v>
      </c>
      <c r="C151684" t="s">
        <v>88706</v>
      </c>
      <c r="D151684" t="s">
        <v>207932</v>
      </c>
      <c r="E151684" t="s">
        <v>364091</v>
      </c>
    </row>
    <row r="151685" spans="1:5" x14ac:dyDescent="0.3">
      <c r="A151685">
        <v>4</v>
      </c>
      <c r="B151685">
        <v>1678784362</v>
      </c>
      <c r="C151685" t="s">
        <v>88707</v>
      </c>
      <c r="D151685" t="s">
        <v>207933</v>
      </c>
      <c r="E151685" t="s">
        <v>364092</v>
      </c>
    </row>
    <row r="151686" spans="1:5" x14ac:dyDescent="0.3">
      <c r="A151686">
        <v>4</v>
      </c>
      <c r="B151686">
        <v>1678784465</v>
      </c>
      <c r="C151686" t="s">
        <v>88708</v>
      </c>
      <c r="D151686" t="s">
        <v>207934</v>
      </c>
      <c r="E151686" t="s">
        <v>364093</v>
      </c>
    </row>
    <row r="151687" spans="1:5" x14ac:dyDescent="0.3">
      <c r="A151687">
        <v>4</v>
      </c>
      <c r="B151687">
        <v>1678784471</v>
      </c>
      <c r="C151687" t="s">
        <v>88708</v>
      </c>
      <c r="D151687" t="s">
        <v>207935</v>
      </c>
      <c r="E151687" t="s">
        <v>364094</v>
      </c>
    </row>
    <row r="151688" spans="1:5" x14ac:dyDescent="0.3">
      <c r="A151688">
        <v>4</v>
      </c>
      <c r="B151688">
        <v>1678784644</v>
      </c>
      <c r="C151688" t="s">
        <v>88709</v>
      </c>
      <c r="D151688" t="s">
        <v>207936</v>
      </c>
      <c r="E151688" t="s">
        <v>364095</v>
      </c>
    </row>
    <row r="151689" spans="1:5" x14ac:dyDescent="0.3">
      <c r="A151689">
        <v>4</v>
      </c>
      <c r="B151689">
        <v>1678784699</v>
      </c>
      <c r="C151689" t="s">
        <v>88710</v>
      </c>
      <c r="D151689" t="s">
        <v>207937</v>
      </c>
      <c r="E151689" t="s">
        <v>364096</v>
      </c>
    </row>
    <row r="151690" spans="1:5" x14ac:dyDescent="0.3">
      <c r="A151690">
        <v>4</v>
      </c>
      <c r="B151690">
        <v>1678784745</v>
      </c>
      <c r="C151690" t="s">
        <v>88710</v>
      </c>
      <c r="D151690" t="s">
        <v>207938</v>
      </c>
      <c r="E151690" t="s">
        <v>364097</v>
      </c>
    </row>
    <row r="151691" spans="1:5" x14ac:dyDescent="0.3">
      <c r="A151691">
        <v>4</v>
      </c>
      <c r="B151691">
        <v>1678784802</v>
      </c>
      <c r="C151691" t="s">
        <v>88711</v>
      </c>
      <c r="D151691" t="s">
        <v>171450</v>
      </c>
      <c r="E151691" t="s">
        <v>364098</v>
      </c>
    </row>
    <row r="151692" spans="1:5" x14ac:dyDescent="0.3">
      <c r="A151692">
        <v>4</v>
      </c>
      <c r="B151692">
        <v>1678784929</v>
      </c>
      <c r="C151692" t="s">
        <v>88712</v>
      </c>
      <c r="D151692" t="s">
        <v>207939</v>
      </c>
      <c r="E151692" t="s">
        <v>364099</v>
      </c>
    </row>
    <row r="151693" spans="1:5" x14ac:dyDescent="0.3">
      <c r="A151693">
        <v>4</v>
      </c>
      <c r="B151693">
        <v>1678784932</v>
      </c>
      <c r="C151693" t="s">
        <v>88712</v>
      </c>
      <c r="D151693" t="s">
        <v>207940</v>
      </c>
      <c r="E151693" t="s">
        <v>364100</v>
      </c>
    </row>
    <row r="151694" spans="1:5" x14ac:dyDescent="0.3">
      <c r="A151694">
        <v>4</v>
      </c>
      <c r="B151694">
        <v>1678784941</v>
      </c>
      <c r="C151694" t="s">
        <v>88712</v>
      </c>
      <c r="D151694" t="s">
        <v>207941</v>
      </c>
      <c r="E151694" t="s">
        <v>364101</v>
      </c>
    </row>
    <row r="151695" spans="1:5" x14ac:dyDescent="0.3">
      <c r="A151695">
        <v>4</v>
      </c>
      <c r="B151695">
        <v>1678784991</v>
      </c>
      <c r="C151695" t="s">
        <v>88713</v>
      </c>
      <c r="D151695" t="s">
        <v>164185</v>
      </c>
      <c r="E151695" t="s">
        <v>364102</v>
      </c>
    </row>
    <row r="151696" spans="1:5" x14ac:dyDescent="0.3">
      <c r="A151696">
        <v>4</v>
      </c>
      <c r="B151696">
        <v>1678785006</v>
      </c>
      <c r="C151696" t="s">
        <v>88713</v>
      </c>
      <c r="D151696" t="s">
        <v>207942</v>
      </c>
      <c r="E151696" t="s">
        <v>364103</v>
      </c>
    </row>
    <row r="151697" spans="1:5" x14ac:dyDescent="0.3">
      <c r="A151697">
        <v>4</v>
      </c>
      <c r="B151697">
        <v>1678785023</v>
      </c>
      <c r="C151697" t="s">
        <v>88714</v>
      </c>
      <c r="D151697" t="s">
        <v>207943</v>
      </c>
      <c r="E151697" t="s">
        <v>364104</v>
      </c>
    </row>
    <row r="151698" spans="1:5" x14ac:dyDescent="0.3">
      <c r="A151698">
        <v>4</v>
      </c>
      <c r="B151698">
        <v>1678785024</v>
      </c>
      <c r="C151698" t="s">
        <v>88713</v>
      </c>
      <c r="D151698" t="s">
        <v>207944</v>
      </c>
      <c r="E151698" t="s">
        <v>364105</v>
      </c>
    </row>
    <row r="151699" spans="1:5" x14ac:dyDescent="0.3">
      <c r="A151699">
        <v>4</v>
      </c>
      <c r="B151699">
        <v>1678785062</v>
      </c>
      <c r="C151699" t="s">
        <v>88713</v>
      </c>
      <c r="D151699" t="s">
        <v>207945</v>
      </c>
      <c r="E151699" t="s">
        <v>364106</v>
      </c>
    </row>
    <row r="151700" spans="1:5" x14ac:dyDescent="0.3">
      <c r="A151700">
        <v>4</v>
      </c>
      <c r="B151700">
        <v>1678785098</v>
      </c>
      <c r="C151700" t="s">
        <v>88714</v>
      </c>
      <c r="D151700" t="s">
        <v>207946</v>
      </c>
      <c r="E151700" t="s">
        <v>364107</v>
      </c>
    </row>
    <row r="151701" spans="1:5" x14ac:dyDescent="0.3">
      <c r="A151701">
        <v>4</v>
      </c>
      <c r="B151701">
        <v>1678785100</v>
      </c>
      <c r="C151701" t="s">
        <v>88714</v>
      </c>
      <c r="D151701" t="s">
        <v>157962</v>
      </c>
      <c r="E151701" t="s">
        <v>364108</v>
      </c>
    </row>
    <row r="151702" spans="1:5" x14ac:dyDescent="0.3">
      <c r="A151702">
        <v>4</v>
      </c>
      <c r="B151702">
        <v>1678785108</v>
      </c>
      <c r="C151702" t="s">
        <v>88714</v>
      </c>
      <c r="D151702" t="s">
        <v>207947</v>
      </c>
      <c r="E151702" t="s">
        <v>364109</v>
      </c>
    </row>
    <row r="151703" spans="1:5" x14ac:dyDescent="0.3">
      <c r="A151703">
        <v>4</v>
      </c>
      <c r="B151703">
        <v>1678785122</v>
      </c>
      <c r="C151703" t="s">
        <v>88714</v>
      </c>
      <c r="D151703" t="s">
        <v>200253</v>
      </c>
      <c r="E151703" t="s">
        <v>364110</v>
      </c>
    </row>
    <row r="151704" spans="1:5" x14ac:dyDescent="0.3">
      <c r="A151704">
        <v>4</v>
      </c>
      <c r="B151704">
        <v>1678785136</v>
      </c>
      <c r="C151704" t="s">
        <v>88714</v>
      </c>
      <c r="D151704" t="s">
        <v>207948</v>
      </c>
      <c r="E151704" t="s">
        <v>364111</v>
      </c>
    </row>
    <row r="151705" spans="1:5" x14ac:dyDescent="0.3">
      <c r="A151705">
        <v>4</v>
      </c>
      <c r="B151705">
        <v>1678785171</v>
      </c>
      <c r="C151705" t="s">
        <v>88715</v>
      </c>
      <c r="D151705" t="s">
        <v>207949</v>
      </c>
      <c r="E151705" t="s">
        <v>364112</v>
      </c>
    </row>
    <row r="151706" spans="1:5" x14ac:dyDescent="0.3">
      <c r="A151706">
        <v>4</v>
      </c>
      <c r="B151706">
        <v>1678785176</v>
      </c>
      <c r="C151706" t="s">
        <v>88715</v>
      </c>
      <c r="D151706" t="s">
        <v>207950</v>
      </c>
      <c r="E151706" t="s">
        <v>364113</v>
      </c>
    </row>
    <row r="151707" spans="1:5" x14ac:dyDescent="0.3">
      <c r="A151707">
        <v>4</v>
      </c>
      <c r="B151707">
        <v>1678785182</v>
      </c>
      <c r="C151707" t="s">
        <v>88715</v>
      </c>
      <c r="D151707" t="s">
        <v>207951</v>
      </c>
      <c r="E151707" t="s">
        <v>364114</v>
      </c>
    </row>
    <row r="151708" spans="1:5" x14ac:dyDescent="0.3">
      <c r="A151708">
        <v>4</v>
      </c>
      <c r="B151708">
        <v>1678785210</v>
      </c>
      <c r="C151708" t="s">
        <v>88715</v>
      </c>
      <c r="D151708" t="s">
        <v>207952</v>
      </c>
      <c r="E151708" t="s">
        <v>364115</v>
      </c>
    </row>
    <row r="151709" spans="1:5" x14ac:dyDescent="0.3">
      <c r="A151709">
        <v>4</v>
      </c>
      <c r="B151709">
        <v>1678785229</v>
      </c>
      <c r="C151709" t="s">
        <v>88715</v>
      </c>
      <c r="D151709" t="s">
        <v>207953</v>
      </c>
      <c r="E151709" t="s">
        <v>261954</v>
      </c>
    </row>
    <row r="151710" spans="1:5" x14ac:dyDescent="0.3">
      <c r="A151710">
        <v>4</v>
      </c>
      <c r="B151710">
        <v>1678785244</v>
      </c>
      <c r="C151710" t="s">
        <v>88715</v>
      </c>
      <c r="D151710" t="s">
        <v>207954</v>
      </c>
      <c r="E151710" t="s">
        <v>364116</v>
      </c>
    </row>
    <row r="151711" spans="1:5" x14ac:dyDescent="0.3">
      <c r="A151711">
        <v>4</v>
      </c>
      <c r="B151711">
        <v>1678785255</v>
      </c>
      <c r="C151711" t="s">
        <v>88715</v>
      </c>
      <c r="D151711" t="s">
        <v>126603</v>
      </c>
      <c r="E151711" t="s">
        <v>364117</v>
      </c>
    </row>
    <row r="151712" spans="1:5" x14ac:dyDescent="0.3">
      <c r="A151712">
        <v>4</v>
      </c>
      <c r="B151712">
        <v>1678785305</v>
      </c>
      <c r="C151712" t="s">
        <v>88716</v>
      </c>
      <c r="D151712" t="s">
        <v>207955</v>
      </c>
      <c r="E151712" t="s">
        <v>364118</v>
      </c>
    </row>
    <row r="151713" spans="1:5" x14ac:dyDescent="0.3">
      <c r="A151713">
        <v>4</v>
      </c>
      <c r="B151713">
        <v>1678785311</v>
      </c>
      <c r="C151713" t="s">
        <v>88716</v>
      </c>
      <c r="D151713" t="s">
        <v>165614</v>
      </c>
      <c r="E151713" t="s">
        <v>364119</v>
      </c>
    </row>
    <row r="151714" spans="1:5" x14ac:dyDescent="0.3">
      <c r="A151714">
        <v>4</v>
      </c>
      <c r="B151714">
        <v>1678785373</v>
      </c>
      <c r="C151714" t="s">
        <v>88716</v>
      </c>
      <c r="D151714" t="s">
        <v>163578</v>
      </c>
      <c r="E151714" t="s">
        <v>364120</v>
      </c>
    </row>
    <row r="151715" spans="1:5" x14ac:dyDescent="0.3">
      <c r="A151715">
        <v>4</v>
      </c>
      <c r="B151715">
        <v>1678785443</v>
      </c>
      <c r="C151715" t="s">
        <v>88717</v>
      </c>
      <c r="D151715" t="s">
        <v>113917</v>
      </c>
      <c r="E151715" t="s">
        <v>364121</v>
      </c>
    </row>
    <row r="151716" spans="1:5" x14ac:dyDescent="0.3">
      <c r="A151716">
        <v>4</v>
      </c>
      <c r="B151716">
        <v>1678785537</v>
      </c>
      <c r="C151716" t="s">
        <v>88718</v>
      </c>
      <c r="D151716" t="s">
        <v>207956</v>
      </c>
      <c r="E151716" t="s">
        <v>364122</v>
      </c>
    </row>
    <row r="151717" spans="1:5" x14ac:dyDescent="0.3">
      <c r="A151717">
        <v>4</v>
      </c>
      <c r="B151717">
        <v>1678785538</v>
      </c>
      <c r="C151717" t="s">
        <v>88718</v>
      </c>
      <c r="D151717" t="s">
        <v>207957</v>
      </c>
      <c r="E151717" t="s">
        <v>364123</v>
      </c>
    </row>
    <row r="151718" spans="1:5" x14ac:dyDescent="0.3">
      <c r="A151718">
        <v>4</v>
      </c>
      <c r="B151718">
        <v>1678785599</v>
      </c>
      <c r="C151718" t="s">
        <v>88719</v>
      </c>
      <c r="D151718" t="s">
        <v>196556</v>
      </c>
      <c r="E151718" t="s">
        <v>364124</v>
      </c>
    </row>
    <row r="151719" spans="1:5" x14ac:dyDescent="0.3">
      <c r="A151719">
        <v>4</v>
      </c>
      <c r="B151719">
        <v>1678785625</v>
      </c>
      <c r="C151719" t="s">
        <v>88719</v>
      </c>
      <c r="D151719" t="s">
        <v>104076</v>
      </c>
      <c r="E151719" t="s">
        <v>364125</v>
      </c>
    </row>
    <row r="151720" spans="1:5" x14ac:dyDescent="0.3">
      <c r="A151720">
        <v>4</v>
      </c>
      <c r="B151720">
        <v>1678785627</v>
      </c>
      <c r="C151720" t="s">
        <v>88719</v>
      </c>
      <c r="D151720" t="s">
        <v>207958</v>
      </c>
      <c r="E151720" t="s">
        <v>364126</v>
      </c>
    </row>
    <row r="151721" spans="1:5" x14ac:dyDescent="0.3">
      <c r="A151721">
        <v>4</v>
      </c>
      <c r="B151721">
        <v>1678785651</v>
      </c>
      <c r="C151721" t="s">
        <v>88719</v>
      </c>
      <c r="D151721" t="s">
        <v>207959</v>
      </c>
      <c r="E151721" t="s">
        <v>364127</v>
      </c>
    </row>
    <row r="151722" spans="1:5" x14ac:dyDescent="0.3">
      <c r="A151722">
        <v>4</v>
      </c>
      <c r="B151722">
        <v>1678785689</v>
      </c>
      <c r="C151722" t="s">
        <v>88719</v>
      </c>
      <c r="D151722" t="s">
        <v>207960</v>
      </c>
      <c r="E151722" t="s">
        <v>364128</v>
      </c>
    </row>
    <row r="151723" spans="1:5" x14ac:dyDescent="0.3">
      <c r="A151723">
        <v>4</v>
      </c>
      <c r="B151723">
        <v>1678785819</v>
      </c>
      <c r="C151723" t="s">
        <v>88720</v>
      </c>
      <c r="D151723" t="s">
        <v>189360</v>
      </c>
      <c r="E151723" t="s">
        <v>364129</v>
      </c>
    </row>
    <row r="151724" spans="1:5" x14ac:dyDescent="0.3">
      <c r="A151724">
        <v>4</v>
      </c>
      <c r="B151724">
        <v>1678785842</v>
      </c>
      <c r="C151724" t="s">
        <v>88720</v>
      </c>
      <c r="D151724" t="s">
        <v>207961</v>
      </c>
      <c r="E151724" t="s">
        <v>364130</v>
      </c>
    </row>
    <row r="151725" spans="1:5" x14ac:dyDescent="0.3">
      <c r="A151725">
        <v>4</v>
      </c>
      <c r="B151725">
        <v>1678785852</v>
      </c>
      <c r="C151725" t="s">
        <v>88720</v>
      </c>
      <c r="D151725" t="s">
        <v>207962</v>
      </c>
      <c r="E151725" t="s">
        <v>364131</v>
      </c>
    </row>
    <row r="151726" spans="1:5" x14ac:dyDescent="0.3">
      <c r="A151726">
        <v>4</v>
      </c>
      <c r="B151726">
        <v>1678785854</v>
      </c>
      <c r="C151726" t="s">
        <v>88720</v>
      </c>
      <c r="D151726" t="s">
        <v>207963</v>
      </c>
      <c r="E151726" t="s">
        <v>364132</v>
      </c>
    </row>
    <row r="151727" spans="1:5" x14ac:dyDescent="0.3">
      <c r="A151727">
        <v>4</v>
      </c>
      <c r="B151727">
        <v>1678785993</v>
      </c>
      <c r="C151727" t="s">
        <v>88721</v>
      </c>
      <c r="D151727" t="s">
        <v>200991</v>
      </c>
      <c r="E151727" t="s">
        <v>364133</v>
      </c>
    </row>
    <row r="151728" spans="1:5" x14ac:dyDescent="0.3">
      <c r="A151728">
        <v>4</v>
      </c>
      <c r="B151728">
        <v>1678786148</v>
      </c>
      <c r="C151728" t="s">
        <v>88722</v>
      </c>
      <c r="D151728" t="s">
        <v>207964</v>
      </c>
      <c r="E151728" t="s">
        <v>364134</v>
      </c>
    </row>
    <row r="151729" spans="1:5" x14ac:dyDescent="0.3">
      <c r="A151729">
        <v>4</v>
      </c>
      <c r="B151729">
        <v>1678786238</v>
      </c>
      <c r="C151729" t="s">
        <v>88722</v>
      </c>
      <c r="D151729" t="s">
        <v>206646</v>
      </c>
      <c r="E151729" t="s">
        <v>364135</v>
      </c>
    </row>
    <row r="151730" spans="1:5" x14ac:dyDescent="0.3">
      <c r="A151730">
        <v>4</v>
      </c>
      <c r="B151730">
        <v>1678786250</v>
      </c>
      <c r="C151730" t="s">
        <v>88723</v>
      </c>
      <c r="D151730" t="s">
        <v>191399</v>
      </c>
      <c r="E151730" t="s">
        <v>364136</v>
      </c>
    </row>
    <row r="151731" spans="1:5" x14ac:dyDescent="0.3">
      <c r="A151731">
        <v>4</v>
      </c>
      <c r="B151731">
        <v>1678786257</v>
      </c>
      <c r="C151731" t="s">
        <v>88723</v>
      </c>
      <c r="D151731" t="s">
        <v>207965</v>
      </c>
      <c r="E151731" t="s">
        <v>364137</v>
      </c>
    </row>
    <row r="151732" spans="1:5" x14ac:dyDescent="0.3">
      <c r="A151732">
        <v>4</v>
      </c>
      <c r="B151732">
        <v>1678786285</v>
      </c>
      <c r="C151732" t="s">
        <v>88723</v>
      </c>
      <c r="D151732" t="s">
        <v>206699</v>
      </c>
      <c r="E151732" t="s">
        <v>364138</v>
      </c>
    </row>
    <row r="151733" spans="1:5" x14ac:dyDescent="0.3">
      <c r="A151733">
        <v>4</v>
      </c>
      <c r="B151733">
        <v>1678786298</v>
      </c>
      <c r="C151733" t="s">
        <v>88723</v>
      </c>
      <c r="D151733" t="s">
        <v>207966</v>
      </c>
      <c r="E151733" t="s">
        <v>364139</v>
      </c>
    </row>
    <row r="151734" spans="1:5" x14ac:dyDescent="0.3">
      <c r="A151734">
        <v>4</v>
      </c>
      <c r="B151734">
        <v>1678786305</v>
      </c>
      <c r="C151734" t="s">
        <v>88723</v>
      </c>
      <c r="D151734" t="s">
        <v>169062</v>
      </c>
      <c r="E151734" t="s">
        <v>364140</v>
      </c>
    </row>
    <row r="151735" spans="1:5" x14ac:dyDescent="0.3">
      <c r="A151735">
        <v>4</v>
      </c>
      <c r="B151735">
        <v>1678786346</v>
      </c>
      <c r="C151735" t="s">
        <v>88723</v>
      </c>
      <c r="D151735" t="s">
        <v>207967</v>
      </c>
      <c r="E151735" t="s">
        <v>364141</v>
      </c>
    </row>
    <row r="151736" spans="1:5" x14ac:dyDescent="0.3">
      <c r="A151736">
        <v>4</v>
      </c>
      <c r="B151736">
        <v>1678786367</v>
      </c>
      <c r="C151736" t="s">
        <v>88724</v>
      </c>
      <c r="D151736" t="s">
        <v>207968</v>
      </c>
      <c r="E151736" t="s">
        <v>364142</v>
      </c>
    </row>
    <row r="151737" spans="1:5" x14ac:dyDescent="0.3">
      <c r="A151737">
        <v>4</v>
      </c>
      <c r="B151737">
        <v>1678786369</v>
      </c>
      <c r="C151737" t="s">
        <v>88724</v>
      </c>
      <c r="D151737" t="s">
        <v>207969</v>
      </c>
      <c r="E151737" t="s">
        <v>364143</v>
      </c>
    </row>
    <row r="151738" spans="1:5" x14ac:dyDescent="0.3">
      <c r="A151738">
        <v>4</v>
      </c>
      <c r="B151738">
        <v>1678786397</v>
      </c>
      <c r="C151738" t="s">
        <v>88724</v>
      </c>
      <c r="D151738" t="s">
        <v>129513</v>
      </c>
      <c r="E151738" t="s">
        <v>364144</v>
      </c>
    </row>
    <row r="151739" spans="1:5" x14ac:dyDescent="0.3">
      <c r="A151739">
        <v>4</v>
      </c>
      <c r="B151739">
        <v>1678786474</v>
      </c>
      <c r="C151739" t="s">
        <v>88725</v>
      </c>
      <c r="D151739" t="s">
        <v>146929</v>
      </c>
      <c r="E151739" t="s">
        <v>364145</v>
      </c>
    </row>
    <row r="151740" spans="1:5" x14ac:dyDescent="0.3">
      <c r="A151740">
        <v>4</v>
      </c>
      <c r="B151740">
        <v>1678786488</v>
      </c>
      <c r="C151740" t="s">
        <v>88725</v>
      </c>
      <c r="D151740" t="s">
        <v>138778</v>
      </c>
      <c r="E151740" t="s">
        <v>364146</v>
      </c>
    </row>
    <row r="151741" spans="1:5" x14ac:dyDescent="0.3">
      <c r="A151741">
        <v>4</v>
      </c>
      <c r="B151741">
        <v>1678786518</v>
      </c>
      <c r="C151741" t="s">
        <v>88725</v>
      </c>
      <c r="D151741" t="s">
        <v>171879</v>
      </c>
      <c r="E151741" t="s">
        <v>364147</v>
      </c>
    </row>
    <row r="151742" spans="1:5" x14ac:dyDescent="0.3">
      <c r="A151742">
        <v>4</v>
      </c>
      <c r="B151742">
        <v>1678786613</v>
      </c>
      <c r="C151742" t="s">
        <v>88726</v>
      </c>
      <c r="D151742" t="s">
        <v>207970</v>
      </c>
      <c r="E151742" t="s">
        <v>364148</v>
      </c>
    </row>
    <row r="151743" spans="1:5" x14ac:dyDescent="0.3">
      <c r="A151743">
        <v>4</v>
      </c>
      <c r="B151743">
        <v>1678786629</v>
      </c>
      <c r="C151743" t="s">
        <v>88726</v>
      </c>
      <c r="D151743" t="s">
        <v>207971</v>
      </c>
      <c r="E151743" t="s">
        <v>364149</v>
      </c>
    </row>
    <row r="151744" spans="1:5" x14ac:dyDescent="0.3">
      <c r="A151744">
        <v>4</v>
      </c>
      <c r="B151744">
        <v>1678786694</v>
      </c>
      <c r="C151744" t="s">
        <v>88727</v>
      </c>
      <c r="D151744" t="s">
        <v>187040</v>
      </c>
      <c r="E151744" t="s">
        <v>364150</v>
      </c>
    </row>
    <row r="151745" spans="1:5" x14ac:dyDescent="0.3">
      <c r="A151745">
        <v>4</v>
      </c>
      <c r="B151745">
        <v>1678786785</v>
      </c>
      <c r="C151745" t="s">
        <v>88727</v>
      </c>
      <c r="D151745" t="s">
        <v>207972</v>
      </c>
      <c r="E151745" t="s">
        <v>364151</v>
      </c>
    </row>
    <row r="151746" spans="1:5" x14ac:dyDescent="0.3">
      <c r="A151746">
        <v>4</v>
      </c>
      <c r="B151746">
        <v>1678786934</v>
      </c>
      <c r="C151746" t="s">
        <v>88728</v>
      </c>
      <c r="D151746" t="s">
        <v>207973</v>
      </c>
      <c r="E151746" t="s">
        <v>364152</v>
      </c>
    </row>
    <row r="151747" spans="1:5" x14ac:dyDescent="0.3">
      <c r="A151747">
        <v>4</v>
      </c>
      <c r="B151747">
        <v>1678786990</v>
      </c>
      <c r="C151747" t="s">
        <v>88728</v>
      </c>
      <c r="D151747" t="s">
        <v>149155</v>
      </c>
      <c r="E151747" t="s">
        <v>364153</v>
      </c>
    </row>
    <row r="151748" spans="1:5" x14ac:dyDescent="0.3">
      <c r="A151748">
        <v>4</v>
      </c>
      <c r="B151748">
        <v>1678787038</v>
      </c>
      <c r="C151748" t="s">
        <v>88729</v>
      </c>
      <c r="D151748" t="s">
        <v>207974</v>
      </c>
      <c r="E151748" t="s">
        <v>364154</v>
      </c>
    </row>
    <row r="151749" spans="1:5" x14ac:dyDescent="0.3">
      <c r="A151749">
        <v>4</v>
      </c>
      <c r="B151749">
        <v>1678787052</v>
      </c>
      <c r="C151749" t="s">
        <v>88729</v>
      </c>
      <c r="D151749" t="s">
        <v>204159</v>
      </c>
      <c r="E151749" t="s">
        <v>364155</v>
      </c>
    </row>
    <row r="151750" spans="1:5" x14ac:dyDescent="0.3">
      <c r="A151750">
        <v>4</v>
      </c>
      <c r="B151750">
        <v>1678787070</v>
      </c>
      <c r="C151750" t="s">
        <v>88729</v>
      </c>
      <c r="D151750" t="s">
        <v>207975</v>
      </c>
      <c r="E151750" t="s">
        <v>364156</v>
      </c>
    </row>
    <row r="151751" spans="1:5" x14ac:dyDescent="0.3">
      <c r="A151751">
        <v>4</v>
      </c>
      <c r="B151751">
        <v>1678787084</v>
      </c>
      <c r="C151751" t="s">
        <v>88729</v>
      </c>
      <c r="D151751" t="s">
        <v>207976</v>
      </c>
      <c r="E151751" t="s">
        <v>364157</v>
      </c>
    </row>
    <row r="151752" spans="1:5" x14ac:dyDescent="0.3">
      <c r="A151752">
        <v>4</v>
      </c>
      <c r="B151752">
        <v>1678787090</v>
      </c>
      <c r="C151752" t="s">
        <v>88729</v>
      </c>
      <c r="D151752" t="s">
        <v>207977</v>
      </c>
      <c r="E151752" t="s">
        <v>364158</v>
      </c>
    </row>
    <row r="151753" spans="1:5" x14ac:dyDescent="0.3">
      <c r="A151753">
        <v>4</v>
      </c>
      <c r="B151753">
        <v>1678787122</v>
      </c>
      <c r="C151753" t="s">
        <v>88730</v>
      </c>
      <c r="D151753" t="s">
        <v>207978</v>
      </c>
      <c r="E151753" t="s">
        <v>364159</v>
      </c>
    </row>
    <row r="151754" spans="1:5" x14ac:dyDescent="0.3">
      <c r="A151754">
        <v>4</v>
      </c>
      <c r="B151754">
        <v>1678787126</v>
      </c>
      <c r="C151754" t="s">
        <v>88730</v>
      </c>
      <c r="D151754" t="s">
        <v>170298</v>
      </c>
      <c r="E151754" t="s">
        <v>364160</v>
      </c>
    </row>
    <row r="151755" spans="1:5" x14ac:dyDescent="0.3">
      <c r="A151755">
        <v>4</v>
      </c>
      <c r="B151755">
        <v>1678787234</v>
      </c>
      <c r="C151755" t="s">
        <v>88731</v>
      </c>
      <c r="D151755" t="s">
        <v>207979</v>
      </c>
      <c r="E151755" t="s">
        <v>364161</v>
      </c>
    </row>
    <row r="151756" spans="1:5" x14ac:dyDescent="0.3">
      <c r="A151756">
        <v>4</v>
      </c>
      <c r="B151756">
        <v>1678787237</v>
      </c>
      <c r="C151756" t="s">
        <v>88731</v>
      </c>
      <c r="D151756" t="s">
        <v>207980</v>
      </c>
      <c r="E151756" t="s">
        <v>364162</v>
      </c>
    </row>
    <row r="151757" spans="1:5" x14ac:dyDescent="0.3">
      <c r="A151757">
        <v>4</v>
      </c>
      <c r="B151757">
        <v>1678787245</v>
      </c>
      <c r="C151757" t="s">
        <v>88731</v>
      </c>
      <c r="D151757" t="s">
        <v>207981</v>
      </c>
      <c r="E151757" t="s">
        <v>364163</v>
      </c>
    </row>
    <row r="151758" spans="1:5" x14ac:dyDescent="0.3">
      <c r="A151758">
        <v>4</v>
      </c>
      <c r="B151758">
        <v>1678787246</v>
      </c>
      <c r="C151758" t="s">
        <v>88731</v>
      </c>
      <c r="D151758" t="s">
        <v>184513</v>
      </c>
      <c r="E151758" t="s">
        <v>364164</v>
      </c>
    </row>
    <row r="151759" spans="1:5" x14ac:dyDescent="0.3">
      <c r="A151759">
        <v>4</v>
      </c>
      <c r="B151759">
        <v>1678787258</v>
      </c>
      <c r="C151759" t="s">
        <v>88731</v>
      </c>
      <c r="D151759" t="s">
        <v>207982</v>
      </c>
      <c r="E151759" t="s">
        <v>364165</v>
      </c>
    </row>
    <row r="151760" spans="1:5" x14ac:dyDescent="0.3">
      <c r="A151760">
        <v>4</v>
      </c>
      <c r="B151760">
        <v>1678787270</v>
      </c>
      <c r="C151760" t="s">
        <v>88731</v>
      </c>
      <c r="D151760" t="s">
        <v>101862</v>
      </c>
      <c r="E151760" t="s">
        <v>364166</v>
      </c>
    </row>
    <row r="151761" spans="1:5" x14ac:dyDescent="0.3">
      <c r="A151761">
        <v>4</v>
      </c>
      <c r="B151761">
        <v>1678787271</v>
      </c>
      <c r="C151761" t="s">
        <v>88731</v>
      </c>
      <c r="D151761" t="s">
        <v>111480</v>
      </c>
      <c r="E151761" t="s">
        <v>364167</v>
      </c>
    </row>
    <row r="151762" spans="1:5" x14ac:dyDescent="0.3">
      <c r="A151762">
        <v>4</v>
      </c>
      <c r="B151762">
        <v>1678787290</v>
      </c>
      <c r="C151762" t="s">
        <v>88731</v>
      </c>
      <c r="D151762" t="s">
        <v>207983</v>
      </c>
      <c r="E151762" t="s">
        <v>364168</v>
      </c>
    </row>
    <row r="151763" spans="1:5" x14ac:dyDescent="0.3">
      <c r="A151763">
        <v>4</v>
      </c>
      <c r="B151763">
        <v>1678787294</v>
      </c>
      <c r="C151763" t="s">
        <v>88731</v>
      </c>
      <c r="D151763" t="s">
        <v>207984</v>
      </c>
      <c r="E151763" t="s">
        <v>364169</v>
      </c>
    </row>
    <row r="151764" spans="1:5" x14ac:dyDescent="0.3">
      <c r="A151764">
        <v>4</v>
      </c>
      <c r="B151764">
        <v>1678787302</v>
      </c>
      <c r="C151764" t="s">
        <v>88731</v>
      </c>
      <c r="D151764" t="s">
        <v>207903</v>
      </c>
      <c r="E151764" t="s">
        <v>364170</v>
      </c>
    </row>
    <row r="151765" spans="1:5" x14ac:dyDescent="0.3">
      <c r="A151765">
        <v>4</v>
      </c>
      <c r="B151765">
        <v>1678787319</v>
      </c>
      <c r="C151765" t="s">
        <v>88731</v>
      </c>
      <c r="D151765" t="s">
        <v>203071</v>
      </c>
      <c r="E151765" t="s">
        <v>364171</v>
      </c>
    </row>
    <row r="151766" spans="1:5" x14ac:dyDescent="0.3">
      <c r="A151766">
        <v>4</v>
      </c>
      <c r="B151766">
        <v>1678787385</v>
      </c>
      <c r="C151766" t="s">
        <v>88732</v>
      </c>
      <c r="D151766" t="s">
        <v>207985</v>
      </c>
      <c r="E151766" t="s">
        <v>364172</v>
      </c>
    </row>
    <row r="151767" spans="1:5" x14ac:dyDescent="0.3">
      <c r="A151767">
        <v>4</v>
      </c>
      <c r="B151767">
        <v>1678787448</v>
      </c>
      <c r="C151767" t="s">
        <v>88733</v>
      </c>
      <c r="D151767" t="s">
        <v>207986</v>
      </c>
      <c r="E151767" t="s">
        <v>364173</v>
      </c>
    </row>
    <row r="151768" spans="1:5" x14ac:dyDescent="0.3">
      <c r="A151768">
        <v>4</v>
      </c>
      <c r="B151768">
        <v>1678787456</v>
      </c>
      <c r="C151768" t="s">
        <v>88733</v>
      </c>
      <c r="D151768" t="s">
        <v>207987</v>
      </c>
      <c r="E151768" t="s">
        <v>364174</v>
      </c>
    </row>
    <row r="151769" spans="1:5" x14ac:dyDescent="0.3">
      <c r="A151769">
        <v>4</v>
      </c>
      <c r="B151769">
        <v>1678787524</v>
      </c>
      <c r="C151769" t="s">
        <v>88734</v>
      </c>
      <c r="D151769" t="s">
        <v>207491</v>
      </c>
      <c r="E151769" t="s">
        <v>364175</v>
      </c>
    </row>
    <row r="151770" spans="1:5" x14ac:dyDescent="0.3">
      <c r="A151770">
        <v>4</v>
      </c>
      <c r="B151770">
        <v>1678787566</v>
      </c>
      <c r="C151770" t="s">
        <v>88735</v>
      </c>
      <c r="D151770" t="s">
        <v>207988</v>
      </c>
      <c r="E151770" t="s">
        <v>364176</v>
      </c>
    </row>
    <row r="151771" spans="1:5" x14ac:dyDescent="0.3">
      <c r="A151771">
        <v>4</v>
      </c>
      <c r="B151771">
        <v>1678787575</v>
      </c>
      <c r="C151771" t="s">
        <v>88734</v>
      </c>
      <c r="D151771" t="s">
        <v>207989</v>
      </c>
      <c r="E151771" t="s">
        <v>364177</v>
      </c>
    </row>
    <row r="151772" spans="1:5" x14ac:dyDescent="0.3">
      <c r="A151772">
        <v>4</v>
      </c>
      <c r="B151772">
        <v>1678787609</v>
      </c>
      <c r="C151772" t="s">
        <v>88735</v>
      </c>
      <c r="D151772" t="s">
        <v>207990</v>
      </c>
      <c r="E151772" t="s">
        <v>364178</v>
      </c>
    </row>
    <row r="151773" spans="1:5" x14ac:dyDescent="0.3">
      <c r="A151773">
        <v>4</v>
      </c>
      <c r="B151773">
        <v>1678787701</v>
      </c>
      <c r="C151773" t="s">
        <v>88735</v>
      </c>
      <c r="D151773" t="s">
        <v>177514</v>
      </c>
      <c r="E151773" t="s">
        <v>364179</v>
      </c>
    </row>
    <row r="151774" spans="1:5" x14ac:dyDescent="0.3">
      <c r="A151774">
        <v>4</v>
      </c>
      <c r="B151774">
        <v>1678787730</v>
      </c>
      <c r="C151774" t="s">
        <v>88736</v>
      </c>
      <c r="D151774" t="s">
        <v>165344</v>
      </c>
      <c r="E151774" t="s">
        <v>364180</v>
      </c>
    </row>
    <row r="151775" spans="1:5" x14ac:dyDescent="0.3">
      <c r="A151775">
        <v>4</v>
      </c>
      <c r="B151775">
        <v>1678787806</v>
      </c>
      <c r="C151775" t="s">
        <v>88737</v>
      </c>
      <c r="D151775" t="s">
        <v>207991</v>
      </c>
      <c r="E151775" t="s">
        <v>364181</v>
      </c>
    </row>
    <row r="151776" spans="1:5" x14ac:dyDescent="0.3">
      <c r="A151776">
        <v>4</v>
      </c>
      <c r="B151776">
        <v>1678787817</v>
      </c>
      <c r="C151776" t="s">
        <v>88737</v>
      </c>
      <c r="D151776" t="s">
        <v>207992</v>
      </c>
      <c r="E151776" t="s">
        <v>364182</v>
      </c>
    </row>
    <row r="151777" spans="1:5" x14ac:dyDescent="0.3">
      <c r="A151777">
        <v>4</v>
      </c>
      <c r="B151777">
        <v>1678787822</v>
      </c>
      <c r="C151777" t="s">
        <v>88737</v>
      </c>
      <c r="D151777" t="s">
        <v>207993</v>
      </c>
      <c r="E151777" t="s">
        <v>364183</v>
      </c>
    </row>
    <row r="151778" spans="1:5" x14ac:dyDescent="0.3">
      <c r="A151778">
        <v>4</v>
      </c>
      <c r="B151778">
        <v>1678787832</v>
      </c>
      <c r="C151778" t="s">
        <v>88737</v>
      </c>
      <c r="D151778" t="s">
        <v>207994</v>
      </c>
      <c r="E151778" t="s">
        <v>364184</v>
      </c>
    </row>
    <row r="151779" spans="1:5" x14ac:dyDescent="0.3">
      <c r="A151779">
        <v>4</v>
      </c>
      <c r="B151779">
        <v>1678787847</v>
      </c>
      <c r="C151779" t="s">
        <v>88737</v>
      </c>
      <c r="D151779" t="s">
        <v>207946</v>
      </c>
      <c r="E151779" t="s">
        <v>364185</v>
      </c>
    </row>
    <row r="151780" spans="1:5" x14ac:dyDescent="0.3">
      <c r="A151780">
        <v>4</v>
      </c>
      <c r="B151780">
        <v>1678787858</v>
      </c>
      <c r="C151780" t="s">
        <v>88737</v>
      </c>
      <c r="D151780" t="s">
        <v>207995</v>
      </c>
      <c r="E151780" t="s">
        <v>364186</v>
      </c>
    </row>
    <row r="151781" spans="1:5" x14ac:dyDescent="0.3">
      <c r="A151781">
        <v>4</v>
      </c>
      <c r="B151781">
        <v>1678815357</v>
      </c>
      <c r="C151781" t="s">
        <v>88738</v>
      </c>
      <c r="D151781" t="s">
        <v>207996</v>
      </c>
      <c r="E151781" t="s">
        <v>364187</v>
      </c>
    </row>
    <row r="151782" spans="1:5" x14ac:dyDescent="0.3">
      <c r="A151782">
        <v>4</v>
      </c>
      <c r="B151782">
        <v>1678815369</v>
      </c>
      <c r="C151782" t="s">
        <v>88738</v>
      </c>
      <c r="D151782" t="s">
        <v>165603</v>
      </c>
      <c r="E151782" t="s">
        <v>364188</v>
      </c>
    </row>
    <row r="151783" spans="1:5" x14ac:dyDescent="0.3">
      <c r="A151783">
        <v>4</v>
      </c>
      <c r="B151783">
        <v>1678815374</v>
      </c>
      <c r="C151783" t="s">
        <v>88738</v>
      </c>
      <c r="D151783" t="s">
        <v>104104</v>
      </c>
      <c r="E151783" t="s">
        <v>364189</v>
      </c>
    </row>
    <row r="151784" spans="1:5" x14ac:dyDescent="0.3">
      <c r="A151784">
        <v>4</v>
      </c>
      <c r="B151784">
        <v>1678815438</v>
      </c>
      <c r="C151784" t="s">
        <v>88739</v>
      </c>
      <c r="D151784" t="s">
        <v>143440</v>
      </c>
      <c r="E151784" t="s">
        <v>364190</v>
      </c>
    </row>
    <row r="151785" spans="1:5" x14ac:dyDescent="0.3">
      <c r="A151785">
        <v>4</v>
      </c>
      <c r="B151785">
        <v>1678815453</v>
      </c>
      <c r="C151785" t="s">
        <v>88739</v>
      </c>
      <c r="D151785" t="s">
        <v>207997</v>
      </c>
      <c r="E151785" t="s">
        <v>364191</v>
      </c>
    </row>
    <row r="151786" spans="1:5" x14ac:dyDescent="0.3">
      <c r="A151786">
        <v>4</v>
      </c>
      <c r="B151786">
        <v>1678815483</v>
      </c>
      <c r="C151786" t="s">
        <v>88739</v>
      </c>
      <c r="D151786" t="s">
        <v>207181</v>
      </c>
      <c r="E151786" t="s">
        <v>364192</v>
      </c>
    </row>
    <row r="151787" spans="1:5" x14ac:dyDescent="0.3">
      <c r="A151787">
        <v>4</v>
      </c>
      <c r="B151787">
        <v>1678815572</v>
      </c>
      <c r="C151787" t="s">
        <v>88740</v>
      </c>
      <c r="D151787" t="s">
        <v>193095</v>
      </c>
      <c r="E151787" t="s">
        <v>364193</v>
      </c>
    </row>
    <row r="151788" spans="1:5" x14ac:dyDescent="0.3">
      <c r="A151788">
        <v>4</v>
      </c>
      <c r="B151788">
        <v>1678815643</v>
      </c>
      <c r="C151788" t="s">
        <v>88741</v>
      </c>
      <c r="D151788" t="s">
        <v>169208</v>
      </c>
      <c r="E151788" t="s">
        <v>364194</v>
      </c>
    </row>
    <row r="151789" spans="1:5" x14ac:dyDescent="0.3">
      <c r="A151789">
        <v>4</v>
      </c>
      <c r="B151789">
        <v>1678815650</v>
      </c>
      <c r="C151789" t="s">
        <v>88741</v>
      </c>
      <c r="D151789" t="s">
        <v>207998</v>
      </c>
      <c r="E151789" t="s">
        <v>364195</v>
      </c>
    </row>
    <row r="151790" spans="1:5" x14ac:dyDescent="0.3">
      <c r="A151790">
        <v>4</v>
      </c>
      <c r="B151790">
        <v>1678815788</v>
      </c>
      <c r="C151790" t="s">
        <v>88742</v>
      </c>
      <c r="D151790" t="s">
        <v>207999</v>
      </c>
      <c r="E151790" t="s">
        <v>364196</v>
      </c>
    </row>
    <row r="151791" spans="1:5" x14ac:dyDescent="0.3">
      <c r="A151791">
        <v>4</v>
      </c>
      <c r="B151791">
        <v>1678815809</v>
      </c>
      <c r="C151791" t="s">
        <v>88743</v>
      </c>
      <c r="D151791" t="s">
        <v>166386</v>
      </c>
      <c r="E151791" t="s">
        <v>364197</v>
      </c>
    </row>
    <row r="151792" spans="1:5" x14ac:dyDescent="0.3">
      <c r="A151792">
        <v>4</v>
      </c>
      <c r="B151792">
        <v>1678815832</v>
      </c>
      <c r="C151792" t="s">
        <v>88743</v>
      </c>
      <c r="D151792" t="s">
        <v>208000</v>
      </c>
      <c r="E151792" t="s">
        <v>364198</v>
      </c>
    </row>
    <row r="151793" spans="1:5" x14ac:dyDescent="0.3">
      <c r="A151793">
        <v>4</v>
      </c>
      <c r="B151793">
        <v>1678815879</v>
      </c>
      <c r="C151793" t="s">
        <v>88743</v>
      </c>
      <c r="D151793" t="s">
        <v>208001</v>
      </c>
      <c r="E151793" t="s">
        <v>364199</v>
      </c>
    </row>
    <row r="151794" spans="1:5" x14ac:dyDescent="0.3">
      <c r="A151794">
        <v>4</v>
      </c>
      <c r="B151794">
        <v>1678815895</v>
      </c>
      <c r="C151794" t="s">
        <v>88743</v>
      </c>
      <c r="D151794" t="s">
        <v>112768</v>
      </c>
      <c r="E151794" t="s">
        <v>364200</v>
      </c>
    </row>
    <row r="151795" spans="1:5" x14ac:dyDescent="0.3">
      <c r="A151795">
        <v>4</v>
      </c>
      <c r="B151795">
        <v>1678815938</v>
      </c>
      <c r="C151795" t="s">
        <v>88744</v>
      </c>
      <c r="D151795" t="s">
        <v>208002</v>
      </c>
      <c r="E151795" t="s">
        <v>364201</v>
      </c>
    </row>
    <row r="151796" spans="1:5" x14ac:dyDescent="0.3">
      <c r="A151796">
        <v>4</v>
      </c>
      <c r="B151796">
        <v>1678815963</v>
      </c>
      <c r="C151796" t="s">
        <v>88744</v>
      </c>
      <c r="D151796" t="s">
        <v>195631</v>
      </c>
      <c r="E151796" t="s">
        <v>364202</v>
      </c>
    </row>
    <row r="151797" spans="1:5" x14ac:dyDescent="0.3">
      <c r="A151797">
        <v>4</v>
      </c>
      <c r="B151797">
        <v>1678815969</v>
      </c>
      <c r="C151797" t="s">
        <v>88744</v>
      </c>
      <c r="D151797" t="s">
        <v>208003</v>
      </c>
      <c r="E151797" t="s">
        <v>364203</v>
      </c>
    </row>
    <row r="151798" spans="1:5" x14ac:dyDescent="0.3">
      <c r="A151798">
        <v>4</v>
      </c>
      <c r="B151798">
        <v>1678815971</v>
      </c>
      <c r="C151798" t="s">
        <v>88744</v>
      </c>
      <c r="D151798" t="s">
        <v>149263</v>
      </c>
      <c r="E151798" t="s">
        <v>364204</v>
      </c>
    </row>
    <row r="151799" spans="1:5" x14ac:dyDescent="0.3">
      <c r="A151799">
        <v>4</v>
      </c>
      <c r="B151799">
        <v>1678816082</v>
      </c>
      <c r="C151799" t="s">
        <v>88745</v>
      </c>
      <c r="D151799" t="s">
        <v>208004</v>
      </c>
      <c r="E151799" t="s">
        <v>364205</v>
      </c>
    </row>
    <row r="151800" spans="1:5" x14ac:dyDescent="0.3">
      <c r="A151800">
        <v>4</v>
      </c>
      <c r="B151800">
        <v>1678816150</v>
      </c>
      <c r="C151800" t="s">
        <v>88746</v>
      </c>
      <c r="D151800" t="s">
        <v>208005</v>
      </c>
      <c r="E151800" t="s">
        <v>364206</v>
      </c>
    </row>
    <row r="151801" spans="1:5" x14ac:dyDescent="0.3">
      <c r="A151801">
        <v>4</v>
      </c>
      <c r="B151801">
        <v>1678816183</v>
      </c>
      <c r="C151801" t="s">
        <v>88746</v>
      </c>
      <c r="D151801" t="s">
        <v>208006</v>
      </c>
      <c r="E151801" t="s">
        <v>364207</v>
      </c>
    </row>
    <row r="151802" spans="1:5" x14ac:dyDescent="0.3">
      <c r="A151802">
        <v>4</v>
      </c>
      <c r="B151802">
        <v>1678816262</v>
      </c>
      <c r="C151802" t="s">
        <v>88747</v>
      </c>
      <c r="D151802" t="s">
        <v>148482</v>
      </c>
      <c r="E151802" t="s">
        <v>364208</v>
      </c>
    </row>
    <row r="151803" spans="1:5" x14ac:dyDescent="0.3">
      <c r="A151803">
        <v>4</v>
      </c>
      <c r="B151803">
        <v>1678816274</v>
      </c>
      <c r="C151803" t="s">
        <v>88747</v>
      </c>
      <c r="D151803" t="s">
        <v>208007</v>
      </c>
      <c r="E151803" t="s">
        <v>364209</v>
      </c>
    </row>
    <row r="151804" spans="1:5" x14ac:dyDescent="0.3">
      <c r="A151804">
        <v>4</v>
      </c>
      <c r="B151804">
        <v>1678816329</v>
      </c>
      <c r="C151804" t="s">
        <v>88748</v>
      </c>
      <c r="D151804" t="s">
        <v>208008</v>
      </c>
      <c r="E151804" t="s">
        <v>364210</v>
      </c>
    </row>
    <row r="151805" spans="1:5" x14ac:dyDescent="0.3">
      <c r="A151805">
        <v>4</v>
      </c>
      <c r="B151805">
        <v>1678816344</v>
      </c>
      <c r="C151805" t="s">
        <v>88748</v>
      </c>
      <c r="D151805" t="s">
        <v>208009</v>
      </c>
      <c r="E151805" t="s">
        <v>364211</v>
      </c>
    </row>
    <row r="151806" spans="1:5" x14ac:dyDescent="0.3">
      <c r="A151806">
        <v>4</v>
      </c>
      <c r="B151806">
        <v>1678816413</v>
      </c>
      <c r="C151806" t="s">
        <v>88748</v>
      </c>
      <c r="D151806" t="s">
        <v>208010</v>
      </c>
      <c r="E151806" t="s">
        <v>364212</v>
      </c>
    </row>
    <row r="151807" spans="1:5" x14ac:dyDescent="0.3">
      <c r="A151807">
        <v>4</v>
      </c>
      <c r="B151807">
        <v>1678816429</v>
      </c>
      <c r="C151807" t="s">
        <v>88749</v>
      </c>
      <c r="D151807" t="s">
        <v>194654</v>
      </c>
      <c r="E151807" t="s">
        <v>364213</v>
      </c>
    </row>
    <row r="151808" spans="1:5" x14ac:dyDescent="0.3">
      <c r="A151808">
        <v>4</v>
      </c>
      <c r="B151808">
        <v>1678816455</v>
      </c>
      <c r="C151808" t="s">
        <v>88749</v>
      </c>
      <c r="D151808" t="s">
        <v>208011</v>
      </c>
      <c r="E151808" t="s">
        <v>364214</v>
      </c>
    </row>
    <row r="151809" spans="1:5" x14ac:dyDescent="0.3">
      <c r="A151809">
        <v>4</v>
      </c>
      <c r="B151809">
        <v>1678816473</v>
      </c>
      <c r="C151809" t="s">
        <v>88749</v>
      </c>
      <c r="D151809" t="s">
        <v>172297</v>
      </c>
      <c r="E151809" t="s">
        <v>364215</v>
      </c>
    </row>
    <row r="151810" spans="1:5" x14ac:dyDescent="0.3">
      <c r="A151810">
        <v>4</v>
      </c>
      <c r="B151810">
        <v>1678816494</v>
      </c>
      <c r="C151810" t="s">
        <v>88749</v>
      </c>
      <c r="D151810" t="s">
        <v>165796</v>
      </c>
      <c r="E151810" t="s">
        <v>364216</v>
      </c>
    </row>
    <row r="151811" spans="1:5" x14ac:dyDescent="0.3">
      <c r="A151811">
        <v>4</v>
      </c>
      <c r="B151811">
        <v>1678816554</v>
      </c>
      <c r="C151811" t="s">
        <v>88750</v>
      </c>
      <c r="D151811" t="s">
        <v>208012</v>
      </c>
      <c r="E151811" t="s">
        <v>364217</v>
      </c>
    </row>
    <row r="151812" spans="1:5" x14ac:dyDescent="0.3">
      <c r="A151812">
        <v>4</v>
      </c>
      <c r="B151812">
        <v>1678816615</v>
      </c>
      <c r="C151812" t="s">
        <v>88751</v>
      </c>
      <c r="D151812" t="s">
        <v>208013</v>
      </c>
      <c r="E151812" t="s">
        <v>364218</v>
      </c>
    </row>
    <row r="151813" spans="1:5" x14ac:dyDescent="0.3">
      <c r="A151813">
        <v>4</v>
      </c>
      <c r="B151813">
        <v>1678816628</v>
      </c>
      <c r="C151813" t="s">
        <v>88751</v>
      </c>
      <c r="D151813" t="s">
        <v>185866</v>
      </c>
      <c r="E151813" t="s">
        <v>364219</v>
      </c>
    </row>
    <row r="151814" spans="1:5" x14ac:dyDescent="0.3">
      <c r="A151814">
        <v>4</v>
      </c>
      <c r="B151814">
        <v>1678816686</v>
      </c>
      <c r="C151814" t="s">
        <v>88751</v>
      </c>
      <c r="D151814" t="s">
        <v>208014</v>
      </c>
      <c r="E151814" t="s">
        <v>364220</v>
      </c>
    </row>
    <row r="151815" spans="1:5" x14ac:dyDescent="0.3">
      <c r="A151815">
        <v>4</v>
      </c>
      <c r="B151815">
        <v>1678816696</v>
      </c>
      <c r="C151815" t="s">
        <v>88751</v>
      </c>
      <c r="D151815" t="s">
        <v>208015</v>
      </c>
      <c r="E151815" t="s">
        <v>364221</v>
      </c>
    </row>
    <row r="151816" spans="1:5" x14ac:dyDescent="0.3">
      <c r="A151816">
        <v>4</v>
      </c>
      <c r="B151816">
        <v>1678816725</v>
      </c>
      <c r="C151816" t="s">
        <v>88752</v>
      </c>
      <c r="D151816" t="s">
        <v>208016</v>
      </c>
      <c r="E151816" t="s">
        <v>364222</v>
      </c>
    </row>
    <row r="151817" spans="1:5" x14ac:dyDescent="0.3">
      <c r="A151817">
        <v>4</v>
      </c>
      <c r="B151817">
        <v>1678816733</v>
      </c>
      <c r="C151817" t="s">
        <v>88752</v>
      </c>
      <c r="D151817" t="s">
        <v>208017</v>
      </c>
      <c r="E151817" t="s">
        <v>364223</v>
      </c>
    </row>
    <row r="151818" spans="1:5" x14ac:dyDescent="0.3">
      <c r="A151818">
        <v>4</v>
      </c>
      <c r="B151818">
        <v>1678816792</v>
      </c>
      <c r="C151818" t="s">
        <v>88752</v>
      </c>
      <c r="D151818" t="s">
        <v>208018</v>
      </c>
      <c r="E151818" t="s">
        <v>364224</v>
      </c>
    </row>
    <row r="151819" spans="1:5" x14ac:dyDescent="0.3">
      <c r="A151819">
        <v>4</v>
      </c>
      <c r="B151819">
        <v>1678816797</v>
      </c>
      <c r="C151819" t="s">
        <v>88752</v>
      </c>
      <c r="D151819" t="s">
        <v>208019</v>
      </c>
      <c r="E151819" t="s">
        <v>364225</v>
      </c>
    </row>
    <row r="151820" spans="1:5" x14ac:dyDescent="0.3">
      <c r="A151820">
        <v>4</v>
      </c>
      <c r="B151820">
        <v>1678816814</v>
      </c>
      <c r="C151820" t="s">
        <v>88753</v>
      </c>
      <c r="D151820" t="s">
        <v>208020</v>
      </c>
      <c r="E151820" t="s">
        <v>364226</v>
      </c>
    </row>
    <row r="151821" spans="1:5" x14ac:dyDescent="0.3">
      <c r="A151821">
        <v>4</v>
      </c>
      <c r="B151821">
        <v>1678816839</v>
      </c>
      <c r="C151821" t="s">
        <v>88753</v>
      </c>
      <c r="D151821" t="s">
        <v>162450</v>
      </c>
      <c r="E151821" t="s">
        <v>364227</v>
      </c>
    </row>
    <row r="151822" spans="1:5" x14ac:dyDescent="0.3">
      <c r="A151822">
        <v>4</v>
      </c>
      <c r="B151822">
        <v>1678816850</v>
      </c>
      <c r="C151822" t="s">
        <v>88753</v>
      </c>
      <c r="D151822" t="s">
        <v>208021</v>
      </c>
      <c r="E151822" t="s">
        <v>364228</v>
      </c>
    </row>
    <row r="151823" spans="1:5" x14ac:dyDescent="0.3">
      <c r="A151823">
        <v>4</v>
      </c>
      <c r="B151823">
        <v>1678816851</v>
      </c>
      <c r="C151823" t="s">
        <v>88753</v>
      </c>
      <c r="D151823" t="s">
        <v>208022</v>
      </c>
      <c r="E151823" t="s">
        <v>364229</v>
      </c>
    </row>
    <row r="151824" spans="1:5" x14ac:dyDescent="0.3">
      <c r="A151824">
        <v>4</v>
      </c>
      <c r="B151824">
        <v>1678816889</v>
      </c>
      <c r="C151824" t="s">
        <v>88753</v>
      </c>
      <c r="D151824" t="s">
        <v>208023</v>
      </c>
      <c r="E151824" t="s">
        <v>364230</v>
      </c>
    </row>
    <row r="151825" spans="1:5" x14ac:dyDescent="0.3">
      <c r="A151825">
        <v>4</v>
      </c>
      <c r="B151825">
        <v>1678816908</v>
      </c>
      <c r="C151825" t="s">
        <v>88754</v>
      </c>
      <c r="D151825" t="s">
        <v>208024</v>
      </c>
      <c r="E151825" t="s">
        <v>364231</v>
      </c>
    </row>
    <row r="151826" spans="1:5" x14ac:dyDescent="0.3">
      <c r="A151826">
        <v>4</v>
      </c>
      <c r="B151826">
        <v>1678817074</v>
      </c>
      <c r="C151826" t="s">
        <v>88755</v>
      </c>
      <c r="D151826" t="s">
        <v>208025</v>
      </c>
      <c r="E151826" t="s">
        <v>364232</v>
      </c>
    </row>
    <row r="151827" spans="1:5" x14ac:dyDescent="0.3">
      <c r="A151827">
        <v>4</v>
      </c>
      <c r="B151827">
        <v>1678817090</v>
      </c>
      <c r="C151827" t="s">
        <v>88755</v>
      </c>
      <c r="D151827" t="s">
        <v>108341</v>
      </c>
      <c r="E151827" t="s">
        <v>364233</v>
      </c>
    </row>
    <row r="151828" spans="1:5" x14ac:dyDescent="0.3">
      <c r="A151828">
        <v>4</v>
      </c>
      <c r="B151828">
        <v>1678817162</v>
      </c>
      <c r="C151828" t="s">
        <v>88756</v>
      </c>
      <c r="D151828" t="s">
        <v>208026</v>
      </c>
      <c r="E151828" t="s">
        <v>364234</v>
      </c>
    </row>
    <row r="151829" spans="1:5" x14ac:dyDescent="0.3">
      <c r="A151829">
        <v>4</v>
      </c>
      <c r="B151829">
        <v>1678817163</v>
      </c>
      <c r="C151829" t="s">
        <v>88756</v>
      </c>
      <c r="D151829" t="s">
        <v>184776</v>
      </c>
      <c r="E151829" t="s">
        <v>364235</v>
      </c>
    </row>
    <row r="151830" spans="1:5" x14ac:dyDescent="0.3">
      <c r="A151830">
        <v>4</v>
      </c>
      <c r="B151830">
        <v>1678817233</v>
      </c>
      <c r="C151830" t="s">
        <v>88757</v>
      </c>
      <c r="D151830" t="s">
        <v>208027</v>
      </c>
      <c r="E151830" t="s">
        <v>364236</v>
      </c>
    </row>
    <row r="151831" spans="1:5" x14ac:dyDescent="0.3">
      <c r="A151831">
        <v>4</v>
      </c>
      <c r="B151831">
        <v>1678817324</v>
      </c>
      <c r="C151831" t="s">
        <v>88757</v>
      </c>
      <c r="D151831" t="s">
        <v>162460</v>
      </c>
      <c r="E151831" t="s">
        <v>364237</v>
      </c>
    </row>
    <row r="151832" spans="1:5" x14ac:dyDescent="0.3">
      <c r="A151832">
        <v>4</v>
      </c>
      <c r="B151832">
        <v>1678817422</v>
      </c>
      <c r="C151832" t="s">
        <v>88758</v>
      </c>
      <c r="D151832" t="s">
        <v>208028</v>
      </c>
      <c r="E151832" t="s">
        <v>364238</v>
      </c>
    </row>
    <row r="151833" spans="1:5" x14ac:dyDescent="0.3">
      <c r="A151833">
        <v>4</v>
      </c>
      <c r="B151833">
        <v>1678817456</v>
      </c>
      <c r="C151833" t="s">
        <v>88759</v>
      </c>
      <c r="D151833" t="s">
        <v>106673</v>
      </c>
      <c r="E151833" t="s">
        <v>364239</v>
      </c>
    </row>
    <row r="151834" spans="1:5" x14ac:dyDescent="0.3">
      <c r="A151834">
        <v>4</v>
      </c>
      <c r="B151834">
        <v>1678817475</v>
      </c>
      <c r="C151834" t="s">
        <v>88759</v>
      </c>
      <c r="D151834" t="s">
        <v>208029</v>
      </c>
      <c r="E151834" t="s">
        <v>364240</v>
      </c>
    </row>
    <row r="151835" spans="1:5" x14ac:dyDescent="0.3">
      <c r="A151835">
        <v>4</v>
      </c>
      <c r="B151835">
        <v>1678817491</v>
      </c>
      <c r="C151835" t="s">
        <v>88759</v>
      </c>
      <c r="D151835" t="s">
        <v>208030</v>
      </c>
      <c r="E151835" t="s">
        <v>364241</v>
      </c>
    </row>
    <row r="151836" spans="1:5" x14ac:dyDescent="0.3">
      <c r="A151836">
        <v>4</v>
      </c>
      <c r="B151836">
        <v>1678817509</v>
      </c>
      <c r="C151836" t="s">
        <v>88759</v>
      </c>
      <c r="D151836" t="s">
        <v>208031</v>
      </c>
      <c r="E151836" t="s">
        <v>364242</v>
      </c>
    </row>
    <row r="151837" spans="1:5" x14ac:dyDescent="0.3">
      <c r="A151837">
        <v>4</v>
      </c>
      <c r="B151837">
        <v>1678817544</v>
      </c>
      <c r="C151837" t="s">
        <v>88760</v>
      </c>
      <c r="D151837" t="s">
        <v>208032</v>
      </c>
      <c r="E151837" t="s">
        <v>364243</v>
      </c>
    </row>
    <row r="151838" spans="1:5" x14ac:dyDescent="0.3">
      <c r="A151838">
        <v>4</v>
      </c>
      <c r="B151838">
        <v>1678817615</v>
      </c>
      <c r="C151838" t="s">
        <v>88760</v>
      </c>
      <c r="D151838" t="s">
        <v>208033</v>
      </c>
      <c r="E151838" t="s">
        <v>364244</v>
      </c>
    </row>
    <row r="151839" spans="1:5" x14ac:dyDescent="0.3">
      <c r="A151839">
        <v>4</v>
      </c>
      <c r="B151839">
        <v>1678817644</v>
      </c>
      <c r="C151839" t="s">
        <v>88760</v>
      </c>
      <c r="D151839" t="s">
        <v>208034</v>
      </c>
      <c r="E151839" t="s">
        <v>364245</v>
      </c>
    </row>
    <row r="151840" spans="1:5" x14ac:dyDescent="0.3">
      <c r="A151840">
        <v>4</v>
      </c>
      <c r="B151840">
        <v>1678817764</v>
      </c>
      <c r="C151840" t="s">
        <v>88761</v>
      </c>
      <c r="D151840" t="s">
        <v>208035</v>
      </c>
      <c r="E151840" t="s">
        <v>364246</v>
      </c>
    </row>
    <row r="151841" spans="1:5" x14ac:dyDescent="0.3">
      <c r="A151841">
        <v>4</v>
      </c>
      <c r="B151841">
        <v>1678817790</v>
      </c>
      <c r="C151841" t="s">
        <v>88761</v>
      </c>
      <c r="D151841" t="s">
        <v>208036</v>
      </c>
      <c r="E151841" t="s">
        <v>364247</v>
      </c>
    </row>
    <row r="151842" spans="1:5" x14ac:dyDescent="0.3">
      <c r="A151842">
        <v>4</v>
      </c>
      <c r="B151842">
        <v>1678817842</v>
      </c>
      <c r="C151842" t="s">
        <v>88761</v>
      </c>
      <c r="D151842" t="s">
        <v>208037</v>
      </c>
      <c r="E151842" t="s">
        <v>364248</v>
      </c>
    </row>
    <row r="151843" spans="1:5" x14ac:dyDescent="0.3">
      <c r="A151843">
        <v>4</v>
      </c>
      <c r="B151843">
        <v>1678817862</v>
      </c>
      <c r="C151843" t="s">
        <v>88762</v>
      </c>
      <c r="D151843" t="s">
        <v>197609</v>
      </c>
      <c r="E151843" t="s">
        <v>364249</v>
      </c>
    </row>
    <row r="151844" spans="1:5" x14ac:dyDescent="0.3">
      <c r="A151844">
        <v>4</v>
      </c>
      <c r="B151844">
        <v>1678817890</v>
      </c>
      <c r="C151844" t="s">
        <v>88762</v>
      </c>
      <c r="D151844" t="s">
        <v>203197</v>
      </c>
      <c r="E151844" t="s">
        <v>364250</v>
      </c>
    </row>
    <row r="151845" spans="1:5" x14ac:dyDescent="0.3">
      <c r="A151845">
        <v>4</v>
      </c>
      <c r="B151845">
        <v>1678817892</v>
      </c>
      <c r="C151845" t="s">
        <v>88762</v>
      </c>
      <c r="D151845" t="s">
        <v>208038</v>
      </c>
      <c r="E151845" t="s">
        <v>364251</v>
      </c>
    </row>
    <row r="151846" spans="1:5" x14ac:dyDescent="0.3">
      <c r="A151846">
        <v>4</v>
      </c>
      <c r="B151846">
        <v>1678817969</v>
      </c>
      <c r="C151846" t="s">
        <v>88763</v>
      </c>
      <c r="D151846" t="s">
        <v>197609</v>
      </c>
      <c r="E151846" t="s">
        <v>364252</v>
      </c>
    </row>
    <row r="151847" spans="1:5" x14ac:dyDescent="0.3">
      <c r="A151847">
        <v>4</v>
      </c>
      <c r="B151847">
        <v>1678817984</v>
      </c>
      <c r="C151847" t="s">
        <v>88763</v>
      </c>
      <c r="D151847" t="s">
        <v>208039</v>
      </c>
      <c r="E151847" t="s">
        <v>364253</v>
      </c>
    </row>
    <row r="151848" spans="1:5" x14ac:dyDescent="0.3">
      <c r="A151848">
        <v>4</v>
      </c>
      <c r="B151848">
        <v>1678818023</v>
      </c>
      <c r="C151848" t="s">
        <v>88763</v>
      </c>
      <c r="D151848" t="s">
        <v>208040</v>
      </c>
      <c r="E151848" t="s">
        <v>364254</v>
      </c>
    </row>
    <row r="151849" spans="1:5" x14ac:dyDescent="0.3">
      <c r="A151849">
        <v>4</v>
      </c>
      <c r="B151849">
        <v>1678818047</v>
      </c>
      <c r="C151849" t="s">
        <v>88763</v>
      </c>
      <c r="D151849" t="s">
        <v>110678</v>
      </c>
      <c r="E151849" t="s">
        <v>364255</v>
      </c>
    </row>
    <row r="151850" spans="1:5" x14ac:dyDescent="0.3">
      <c r="A151850">
        <v>4</v>
      </c>
      <c r="B151850">
        <v>1678818146</v>
      </c>
      <c r="C151850" t="s">
        <v>88764</v>
      </c>
      <c r="D151850" t="s">
        <v>208041</v>
      </c>
      <c r="E151850" t="s">
        <v>364256</v>
      </c>
    </row>
    <row r="151851" spans="1:5" x14ac:dyDescent="0.3">
      <c r="A151851">
        <v>4</v>
      </c>
      <c r="B151851">
        <v>1678818153</v>
      </c>
      <c r="C151851" t="s">
        <v>88764</v>
      </c>
      <c r="D151851" t="s">
        <v>197609</v>
      </c>
      <c r="E151851" t="s">
        <v>364257</v>
      </c>
    </row>
    <row r="151852" spans="1:5" x14ac:dyDescent="0.3">
      <c r="A151852">
        <v>4</v>
      </c>
      <c r="B151852">
        <v>1678818192</v>
      </c>
      <c r="C151852" t="s">
        <v>88764</v>
      </c>
      <c r="D151852" t="s">
        <v>160951</v>
      </c>
      <c r="E151852" t="s">
        <v>364258</v>
      </c>
    </row>
    <row r="151853" spans="1:5" x14ac:dyDescent="0.3">
      <c r="A151853">
        <v>4</v>
      </c>
      <c r="B151853">
        <v>1678818193</v>
      </c>
      <c r="C151853" t="s">
        <v>88764</v>
      </c>
      <c r="D151853" t="s">
        <v>208042</v>
      </c>
      <c r="E151853" t="s">
        <v>364259</v>
      </c>
    </row>
    <row r="151854" spans="1:5" x14ac:dyDescent="0.3">
      <c r="A151854">
        <v>4</v>
      </c>
      <c r="B151854">
        <v>1678818238</v>
      </c>
      <c r="C151854" t="s">
        <v>88765</v>
      </c>
      <c r="D151854" t="s">
        <v>208043</v>
      </c>
      <c r="E151854" t="s">
        <v>364260</v>
      </c>
    </row>
    <row r="151855" spans="1:5" x14ac:dyDescent="0.3">
      <c r="A151855">
        <v>4</v>
      </c>
      <c r="B151855">
        <v>1678818254</v>
      </c>
      <c r="C151855" t="s">
        <v>88765</v>
      </c>
      <c r="D151855" t="s">
        <v>208044</v>
      </c>
      <c r="E151855" t="s">
        <v>324690</v>
      </c>
    </row>
    <row r="151856" spans="1:5" x14ac:dyDescent="0.3">
      <c r="A151856">
        <v>4</v>
      </c>
      <c r="B151856">
        <v>1678818308</v>
      </c>
      <c r="C151856" t="s">
        <v>88765</v>
      </c>
      <c r="D151856" t="s">
        <v>208045</v>
      </c>
      <c r="E151856" t="s">
        <v>364261</v>
      </c>
    </row>
    <row r="151857" spans="1:5" x14ac:dyDescent="0.3">
      <c r="A151857">
        <v>4</v>
      </c>
      <c r="B151857">
        <v>1678818347</v>
      </c>
      <c r="C151857" t="s">
        <v>88766</v>
      </c>
      <c r="D151857" t="s">
        <v>208046</v>
      </c>
      <c r="E151857" t="s">
        <v>364262</v>
      </c>
    </row>
    <row r="151858" spans="1:5" x14ac:dyDescent="0.3">
      <c r="A151858">
        <v>4</v>
      </c>
      <c r="B151858">
        <v>1678818352</v>
      </c>
      <c r="C151858" t="s">
        <v>88766</v>
      </c>
      <c r="D151858" t="s">
        <v>165837</v>
      </c>
      <c r="E151858" t="s">
        <v>364263</v>
      </c>
    </row>
    <row r="151859" spans="1:5" x14ac:dyDescent="0.3">
      <c r="A151859">
        <v>4</v>
      </c>
      <c r="B151859">
        <v>1678818353</v>
      </c>
      <c r="C151859" t="s">
        <v>88766</v>
      </c>
      <c r="D151859" t="s">
        <v>208047</v>
      </c>
      <c r="E151859" t="s">
        <v>364264</v>
      </c>
    </row>
    <row r="151860" spans="1:5" x14ac:dyDescent="0.3">
      <c r="A151860">
        <v>4</v>
      </c>
      <c r="B151860">
        <v>1678818392</v>
      </c>
      <c r="C151860" t="s">
        <v>88766</v>
      </c>
      <c r="D151860" t="s">
        <v>208048</v>
      </c>
      <c r="E151860" t="s">
        <v>364265</v>
      </c>
    </row>
    <row r="151861" spans="1:5" x14ac:dyDescent="0.3">
      <c r="A151861">
        <v>4</v>
      </c>
      <c r="B151861">
        <v>1678818413</v>
      </c>
      <c r="C151861" t="s">
        <v>88767</v>
      </c>
      <c r="D151861" t="s">
        <v>175753</v>
      </c>
      <c r="E151861" t="s">
        <v>364266</v>
      </c>
    </row>
    <row r="151862" spans="1:5" x14ac:dyDescent="0.3">
      <c r="A151862">
        <v>4</v>
      </c>
      <c r="B151862">
        <v>1678818415</v>
      </c>
      <c r="C151862" t="s">
        <v>88767</v>
      </c>
      <c r="D151862" t="s">
        <v>208049</v>
      </c>
      <c r="E151862" t="s">
        <v>364267</v>
      </c>
    </row>
    <row r="151863" spans="1:5" x14ac:dyDescent="0.3">
      <c r="A151863">
        <v>4</v>
      </c>
      <c r="B151863">
        <v>1678818462</v>
      </c>
      <c r="C151863" t="s">
        <v>88767</v>
      </c>
      <c r="D151863" t="s">
        <v>208050</v>
      </c>
      <c r="E151863" t="s">
        <v>364268</v>
      </c>
    </row>
    <row r="151864" spans="1:5" x14ac:dyDescent="0.3">
      <c r="A151864">
        <v>4</v>
      </c>
      <c r="B151864">
        <v>1678818471</v>
      </c>
      <c r="C151864" t="s">
        <v>88767</v>
      </c>
      <c r="D151864" t="s">
        <v>208051</v>
      </c>
      <c r="E151864" t="s">
        <v>364269</v>
      </c>
    </row>
    <row r="151865" spans="1:5" x14ac:dyDescent="0.3">
      <c r="A151865">
        <v>4</v>
      </c>
      <c r="B151865">
        <v>1678818478</v>
      </c>
      <c r="C151865" t="s">
        <v>88767</v>
      </c>
      <c r="D151865" t="s">
        <v>207545</v>
      </c>
      <c r="E151865" t="s">
        <v>364270</v>
      </c>
    </row>
    <row r="151866" spans="1:5" x14ac:dyDescent="0.3">
      <c r="A151866">
        <v>4</v>
      </c>
      <c r="B151866">
        <v>1678818498</v>
      </c>
      <c r="C151866" t="s">
        <v>88767</v>
      </c>
      <c r="D151866" t="s">
        <v>108990</v>
      </c>
      <c r="E151866" t="s">
        <v>364271</v>
      </c>
    </row>
    <row r="151867" spans="1:5" x14ac:dyDescent="0.3">
      <c r="A151867">
        <v>4</v>
      </c>
      <c r="B151867">
        <v>1678818603</v>
      </c>
      <c r="C151867" t="s">
        <v>88768</v>
      </c>
      <c r="D151867" t="s">
        <v>208052</v>
      </c>
      <c r="E151867" t="s">
        <v>364272</v>
      </c>
    </row>
    <row r="151868" spans="1:5" x14ac:dyDescent="0.3">
      <c r="A151868">
        <v>4</v>
      </c>
      <c r="B151868">
        <v>1678818665</v>
      </c>
      <c r="C151868" t="s">
        <v>88769</v>
      </c>
      <c r="D151868" t="s">
        <v>183320</v>
      </c>
      <c r="E151868" t="s">
        <v>364273</v>
      </c>
    </row>
    <row r="151869" spans="1:5" x14ac:dyDescent="0.3">
      <c r="A151869">
        <v>4</v>
      </c>
      <c r="B151869">
        <v>1678818692</v>
      </c>
      <c r="C151869" t="s">
        <v>88769</v>
      </c>
      <c r="D151869" t="s">
        <v>208053</v>
      </c>
      <c r="E151869" t="s">
        <v>364274</v>
      </c>
    </row>
    <row r="151870" spans="1:5" x14ac:dyDescent="0.3">
      <c r="A151870">
        <v>4</v>
      </c>
      <c r="B151870">
        <v>1678818699</v>
      </c>
      <c r="C151870" t="s">
        <v>88769</v>
      </c>
      <c r="D151870" t="s">
        <v>208054</v>
      </c>
      <c r="E151870" t="s">
        <v>364275</v>
      </c>
    </row>
    <row r="151871" spans="1:5" x14ac:dyDescent="0.3">
      <c r="A151871">
        <v>4</v>
      </c>
      <c r="B151871">
        <v>1678818755</v>
      </c>
      <c r="C151871" t="s">
        <v>88770</v>
      </c>
      <c r="D151871" t="s">
        <v>208055</v>
      </c>
      <c r="E151871" t="s">
        <v>364276</v>
      </c>
    </row>
    <row r="151872" spans="1:5" x14ac:dyDescent="0.3">
      <c r="A151872">
        <v>4</v>
      </c>
      <c r="B151872">
        <v>1678818819</v>
      </c>
      <c r="C151872" t="s">
        <v>88771</v>
      </c>
      <c r="D151872" t="s">
        <v>138299</v>
      </c>
      <c r="E151872" t="s">
        <v>364277</v>
      </c>
    </row>
    <row r="151873" spans="1:5" x14ac:dyDescent="0.3">
      <c r="A151873">
        <v>4</v>
      </c>
      <c r="B151873">
        <v>1678818847</v>
      </c>
      <c r="C151873" t="s">
        <v>88771</v>
      </c>
      <c r="D151873" t="s">
        <v>147854</v>
      </c>
      <c r="E151873" t="s">
        <v>364278</v>
      </c>
    </row>
    <row r="151874" spans="1:5" x14ac:dyDescent="0.3">
      <c r="A151874">
        <v>4</v>
      </c>
      <c r="B151874">
        <v>1678818865</v>
      </c>
      <c r="C151874" t="s">
        <v>88771</v>
      </c>
      <c r="D151874" t="s">
        <v>174148</v>
      </c>
      <c r="E151874" t="s">
        <v>364279</v>
      </c>
    </row>
    <row r="151875" spans="1:5" x14ac:dyDescent="0.3">
      <c r="A151875">
        <v>4</v>
      </c>
      <c r="B151875">
        <v>1678818897</v>
      </c>
      <c r="C151875" t="s">
        <v>88771</v>
      </c>
      <c r="D151875" t="s">
        <v>208056</v>
      </c>
      <c r="E151875" t="s">
        <v>364280</v>
      </c>
    </row>
    <row r="151876" spans="1:5" x14ac:dyDescent="0.3">
      <c r="A151876">
        <v>4</v>
      </c>
      <c r="B151876">
        <v>1678818917</v>
      </c>
      <c r="C151876" t="s">
        <v>88772</v>
      </c>
      <c r="D151876" t="s">
        <v>208057</v>
      </c>
      <c r="E151876" t="s">
        <v>364281</v>
      </c>
    </row>
    <row r="151877" spans="1:5" x14ac:dyDescent="0.3">
      <c r="A151877">
        <v>4</v>
      </c>
      <c r="B151877">
        <v>1678818987</v>
      </c>
      <c r="C151877" t="s">
        <v>88772</v>
      </c>
      <c r="D151877" t="s">
        <v>149263</v>
      </c>
      <c r="E151877" t="s">
        <v>364282</v>
      </c>
    </row>
    <row r="151878" spans="1:5" x14ac:dyDescent="0.3">
      <c r="A151878">
        <v>4</v>
      </c>
      <c r="B151878">
        <v>1678819000</v>
      </c>
      <c r="C151878" t="s">
        <v>88772</v>
      </c>
      <c r="D151878" t="s">
        <v>208058</v>
      </c>
      <c r="E151878" t="s">
        <v>364283</v>
      </c>
    </row>
    <row r="151879" spans="1:5" x14ac:dyDescent="0.3">
      <c r="A151879">
        <v>4</v>
      </c>
      <c r="B151879">
        <v>1678845953</v>
      </c>
      <c r="C151879" t="s">
        <v>88773</v>
      </c>
      <c r="D151879" t="s">
        <v>208059</v>
      </c>
      <c r="E151879" t="s">
        <v>364284</v>
      </c>
    </row>
    <row r="151880" spans="1:5" x14ac:dyDescent="0.3">
      <c r="A151880">
        <v>4</v>
      </c>
      <c r="B151880">
        <v>1678845984</v>
      </c>
      <c r="C151880" t="s">
        <v>88773</v>
      </c>
      <c r="D151880" t="s">
        <v>208060</v>
      </c>
      <c r="E151880" t="s">
        <v>364285</v>
      </c>
    </row>
    <row r="151881" spans="1:5" x14ac:dyDescent="0.3">
      <c r="A151881">
        <v>4</v>
      </c>
      <c r="B151881">
        <v>1678845996</v>
      </c>
      <c r="C151881" t="s">
        <v>88773</v>
      </c>
      <c r="D151881" t="s">
        <v>208061</v>
      </c>
      <c r="E151881" t="s">
        <v>364286</v>
      </c>
    </row>
    <row r="151882" spans="1:5" x14ac:dyDescent="0.3">
      <c r="A151882">
        <v>4</v>
      </c>
      <c r="B151882">
        <v>1678846033</v>
      </c>
      <c r="C151882" t="s">
        <v>88773</v>
      </c>
      <c r="D151882" t="s">
        <v>183296</v>
      </c>
      <c r="E151882" t="s">
        <v>364287</v>
      </c>
    </row>
    <row r="151883" spans="1:5" x14ac:dyDescent="0.3">
      <c r="A151883">
        <v>4</v>
      </c>
      <c r="B151883">
        <v>1678846061</v>
      </c>
      <c r="C151883" t="s">
        <v>88773</v>
      </c>
      <c r="D151883" t="s">
        <v>208062</v>
      </c>
      <c r="E151883" t="s">
        <v>364288</v>
      </c>
    </row>
    <row r="151884" spans="1:5" x14ac:dyDescent="0.3">
      <c r="A151884">
        <v>4</v>
      </c>
      <c r="B151884">
        <v>1678846113</v>
      </c>
      <c r="C151884" t="s">
        <v>88774</v>
      </c>
      <c r="D151884" t="s">
        <v>208063</v>
      </c>
      <c r="E151884" t="s">
        <v>364289</v>
      </c>
    </row>
    <row r="151885" spans="1:5" x14ac:dyDescent="0.3">
      <c r="A151885">
        <v>4</v>
      </c>
      <c r="B151885">
        <v>1678846126</v>
      </c>
      <c r="C151885" t="s">
        <v>88774</v>
      </c>
      <c r="D151885" t="s">
        <v>208064</v>
      </c>
      <c r="E151885" t="s">
        <v>364290</v>
      </c>
    </row>
    <row r="151886" spans="1:5" x14ac:dyDescent="0.3">
      <c r="A151886">
        <v>4</v>
      </c>
      <c r="B151886">
        <v>1678846127</v>
      </c>
      <c r="C151886" t="s">
        <v>88774</v>
      </c>
      <c r="D151886" t="s">
        <v>125672</v>
      </c>
      <c r="E151886" t="s">
        <v>364291</v>
      </c>
    </row>
    <row r="151887" spans="1:5" x14ac:dyDescent="0.3">
      <c r="A151887">
        <v>4</v>
      </c>
      <c r="B151887">
        <v>1678846128</v>
      </c>
      <c r="C151887" t="s">
        <v>88774</v>
      </c>
      <c r="D151887" t="s">
        <v>208065</v>
      </c>
      <c r="E151887" t="s">
        <v>364292</v>
      </c>
    </row>
    <row r="151888" spans="1:5" x14ac:dyDescent="0.3">
      <c r="A151888">
        <v>4</v>
      </c>
      <c r="B151888">
        <v>1678846149</v>
      </c>
      <c r="C151888" t="s">
        <v>88774</v>
      </c>
      <c r="D151888" t="s">
        <v>208066</v>
      </c>
      <c r="E151888" t="s">
        <v>364293</v>
      </c>
    </row>
    <row r="151889" spans="1:5" x14ac:dyDescent="0.3">
      <c r="A151889">
        <v>4</v>
      </c>
      <c r="B151889">
        <v>1678846170</v>
      </c>
      <c r="C151889" t="s">
        <v>88775</v>
      </c>
      <c r="D151889" t="s">
        <v>173540</v>
      </c>
      <c r="E151889" t="s">
        <v>364294</v>
      </c>
    </row>
    <row r="151890" spans="1:5" x14ac:dyDescent="0.3">
      <c r="A151890">
        <v>4</v>
      </c>
      <c r="B151890">
        <v>1678846231</v>
      </c>
      <c r="C151890" t="s">
        <v>88775</v>
      </c>
      <c r="D151890" t="s">
        <v>208067</v>
      </c>
      <c r="E151890" t="s">
        <v>364295</v>
      </c>
    </row>
    <row r="151891" spans="1:5" x14ac:dyDescent="0.3">
      <c r="A151891">
        <v>4</v>
      </c>
      <c r="B151891">
        <v>1678846241</v>
      </c>
      <c r="C151891" t="s">
        <v>88775</v>
      </c>
      <c r="D151891" t="s">
        <v>208068</v>
      </c>
      <c r="E151891" t="s">
        <v>364296</v>
      </c>
    </row>
    <row r="151892" spans="1:5" x14ac:dyDescent="0.3">
      <c r="A151892">
        <v>4</v>
      </c>
      <c r="B151892">
        <v>1678846243</v>
      </c>
      <c r="C151892" t="s">
        <v>88775</v>
      </c>
      <c r="D151892" t="s">
        <v>208069</v>
      </c>
      <c r="E151892" t="s">
        <v>364297</v>
      </c>
    </row>
    <row r="151893" spans="1:5" x14ac:dyDescent="0.3">
      <c r="A151893">
        <v>4</v>
      </c>
      <c r="B151893">
        <v>1678846292</v>
      </c>
      <c r="C151893" t="s">
        <v>88776</v>
      </c>
      <c r="D151893" t="s">
        <v>208070</v>
      </c>
      <c r="E151893" t="s">
        <v>364298</v>
      </c>
    </row>
    <row r="151894" spans="1:5" x14ac:dyDescent="0.3">
      <c r="A151894">
        <v>4</v>
      </c>
      <c r="B151894">
        <v>1678846334</v>
      </c>
      <c r="C151894" t="s">
        <v>88776</v>
      </c>
      <c r="D151894" t="s">
        <v>208071</v>
      </c>
      <c r="E151894" t="s">
        <v>364299</v>
      </c>
    </row>
    <row r="151895" spans="1:5" x14ac:dyDescent="0.3">
      <c r="A151895">
        <v>4</v>
      </c>
      <c r="B151895">
        <v>1678846355</v>
      </c>
      <c r="C151895" t="s">
        <v>88776</v>
      </c>
      <c r="D151895" t="s">
        <v>208072</v>
      </c>
      <c r="E151895" t="s">
        <v>364300</v>
      </c>
    </row>
    <row r="151896" spans="1:5" x14ac:dyDescent="0.3">
      <c r="A151896">
        <v>4</v>
      </c>
      <c r="B151896">
        <v>1678846370</v>
      </c>
      <c r="C151896" t="s">
        <v>88777</v>
      </c>
      <c r="D151896" t="s">
        <v>208073</v>
      </c>
      <c r="E151896" t="s">
        <v>364301</v>
      </c>
    </row>
    <row r="151897" spans="1:5" x14ac:dyDescent="0.3">
      <c r="A151897">
        <v>4</v>
      </c>
      <c r="B151897">
        <v>1678846426</v>
      </c>
      <c r="C151897" t="s">
        <v>88777</v>
      </c>
      <c r="D151897" t="s">
        <v>208074</v>
      </c>
      <c r="E151897" t="s">
        <v>364302</v>
      </c>
    </row>
    <row r="151898" spans="1:5" x14ac:dyDescent="0.3">
      <c r="A151898">
        <v>4</v>
      </c>
      <c r="B151898">
        <v>1678846438</v>
      </c>
      <c r="C151898" t="s">
        <v>88777</v>
      </c>
      <c r="D151898" t="s">
        <v>206719</v>
      </c>
      <c r="E151898" t="s">
        <v>364303</v>
      </c>
    </row>
    <row r="151899" spans="1:5" x14ac:dyDescent="0.3">
      <c r="A151899">
        <v>4</v>
      </c>
      <c r="B151899">
        <v>1678846445</v>
      </c>
      <c r="C151899" t="s">
        <v>88777</v>
      </c>
      <c r="D151899" t="s">
        <v>208075</v>
      </c>
      <c r="E151899" t="s">
        <v>364304</v>
      </c>
    </row>
    <row r="151900" spans="1:5" x14ac:dyDescent="0.3">
      <c r="A151900">
        <v>4</v>
      </c>
      <c r="B151900">
        <v>1678846466</v>
      </c>
      <c r="C151900" t="s">
        <v>88777</v>
      </c>
      <c r="D151900" t="s">
        <v>195845</v>
      </c>
      <c r="E151900" t="s">
        <v>364305</v>
      </c>
    </row>
    <row r="151901" spans="1:5" x14ac:dyDescent="0.3">
      <c r="A151901">
        <v>4</v>
      </c>
      <c r="B151901">
        <v>1678846478</v>
      </c>
      <c r="C151901" t="s">
        <v>88777</v>
      </c>
      <c r="D151901" t="s">
        <v>190444</v>
      </c>
      <c r="E151901" t="s">
        <v>364306</v>
      </c>
    </row>
    <row r="151902" spans="1:5" x14ac:dyDescent="0.3">
      <c r="A151902">
        <v>4</v>
      </c>
      <c r="B151902">
        <v>1678846505</v>
      </c>
      <c r="C151902" t="s">
        <v>88778</v>
      </c>
      <c r="D151902" t="s">
        <v>208076</v>
      </c>
      <c r="E151902" t="s">
        <v>364307</v>
      </c>
    </row>
    <row r="151903" spans="1:5" x14ac:dyDescent="0.3">
      <c r="A151903">
        <v>4</v>
      </c>
      <c r="B151903">
        <v>1678846530</v>
      </c>
      <c r="C151903" t="s">
        <v>88778</v>
      </c>
      <c r="D151903" t="s">
        <v>208077</v>
      </c>
      <c r="E151903" t="s">
        <v>364308</v>
      </c>
    </row>
    <row r="151904" spans="1:5" x14ac:dyDescent="0.3">
      <c r="A151904">
        <v>4</v>
      </c>
      <c r="B151904">
        <v>1678846581</v>
      </c>
      <c r="C151904" t="s">
        <v>88778</v>
      </c>
      <c r="D151904" t="s">
        <v>158105</v>
      </c>
      <c r="E151904" t="s">
        <v>364309</v>
      </c>
    </row>
    <row r="151905" spans="1:5" x14ac:dyDescent="0.3">
      <c r="A151905">
        <v>4</v>
      </c>
      <c r="B151905">
        <v>1678846592</v>
      </c>
      <c r="C151905" t="s">
        <v>88779</v>
      </c>
      <c r="D151905" t="s">
        <v>208078</v>
      </c>
      <c r="E151905" t="s">
        <v>364310</v>
      </c>
    </row>
    <row r="151906" spans="1:5" x14ac:dyDescent="0.3">
      <c r="A151906">
        <v>4</v>
      </c>
      <c r="B151906">
        <v>1678846637</v>
      </c>
      <c r="C151906" t="s">
        <v>88779</v>
      </c>
      <c r="D151906" t="s">
        <v>208079</v>
      </c>
      <c r="E151906" t="s">
        <v>364311</v>
      </c>
    </row>
    <row r="151907" spans="1:5" x14ac:dyDescent="0.3">
      <c r="A151907">
        <v>4</v>
      </c>
      <c r="B151907">
        <v>1678846647</v>
      </c>
      <c r="C151907" t="s">
        <v>88779</v>
      </c>
      <c r="D151907" t="s">
        <v>208080</v>
      </c>
      <c r="E151907" t="s">
        <v>364312</v>
      </c>
    </row>
    <row r="151908" spans="1:5" x14ac:dyDescent="0.3">
      <c r="A151908">
        <v>4</v>
      </c>
      <c r="B151908">
        <v>1678846681</v>
      </c>
      <c r="C151908" t="s">
        <v>88780</v>
      </c>
      <c r="D151908" t="s">
        <v>208081</v>
      </c>
      <c r="E151908" t="s">
        <v>364313</v>
      </c>
    </row>
    <row r="151909" spans="1:5" x14ac:dyDescent="0.3">
      <c r="A151909">
        <v>4</v>
      </c>
      <c r="B151909">
        <v>1678846688</v>
      </c>
      <c r="C151909" t="s">
        <v>88780</v>
      </c>
      <c r="D151909" t="s">
        <v>207637</v>
      </c>
      <c r="E151909" t="s">
        <v>364314</v>
      </c>
    </row>
    <row r="151910" spans="1:5" x14ac:dyDescent="0.3">
      <c r="A151910">
        <v>4</v>
      </c>
      <c r="B151910">
        <v>1678846723</v>
      </c>
      <c r="C151910" t="s">
        <v>88780</v>
      </c>
      <c r="D151910" t="s">
        <v>208082</v>
      </c>
      <c r="E151910" t="s">
        <v>364315</v>
      </c>
    </row>
    <row r="151911" spans="1:5" x14ac:dyDescent="0.3">
      <c r="A151911">
        <v>4</v>
      </c>
      <c r="B151911">
        <v>1678846731</v>
      </c>
      <c r="C151911" t="s">
        <v>88780</v>
      </c>
      <c r="D151911" t="s">
        <v>127121</v>
      </c>
      <c r="E151911" t="s">
        <v>364316</v>
      </c>
    </row>
    <row r="151912" spans="1:5" x14ac:dyDescent="0.3">
      <c r="A151912">
        <v>4</v>
      </c>
      <c r="B151912">
        <v>1678846740</v>
      </c>
      <c r="C151912" t="s">
        <v>88780</v>
      </c>
      <c r="D151912" t="s">
        <v>208083</v>
      </c>
      <c r="E151912" t="s">
        <v>364317</v>
      </c>
    </row>
    <row r="151913" spans="1:5" x14ac:dyDescent="0.3">
      <c r="A151913">
        <v>4</v>
      </c>
      <c r="B151913">
        <v>1678846750</v>
      </c>
      <c r="C151913" t="s">
        <v>88780</v>
      </c>
      <c r="D151913" t="s">
        <v>208084</v>
      </c>
      <c r="E151913" t="s">
        <v>364318</v>
      </c>
    </row>
    <row r="151914" spans="1:5" x14ac:dyDescent="0.3">
      <c r="A151914">
        <v>4</v>
      </c>
      <c r="B151914">
        <v>1678846768</v>
      </c>
      <c r="C151914" t="s">
        <v>88781</v>
      </c>
      <c r="D151914" t="s">
        <v>207461</v>
      </c>
      <c r="E151914" t="s">
        <v>364319</v>
      </c>
    </row>
    <row r="151915" spans="1:5" x14ac:dyDescent="0.3">
      <c r="A151915">
        <v>4</v>
      </c>
      <c r="B151915">
        <v>1678846866</v>
      </c>
      <c r="C151915" t="s">
        <v>88782</v>
      </c>
      <c r="D151915" t="s">
        <v>208085</v>
      </c>
      <c r="E151915" t="s">
        <v>364320</v>
      </c>
    </row>
    <row r="151916" spans="1:5" x14ac:dyDescent="0.3">
      <c r="A151916">
        <v>4</v>
      </c>
      <c r="B151916">
        <v>1678846960</v>
      </c>
      <c r="C151916" t="s">
        <v>88783</v>
      </c>
      <c r="D151916" t="s">
        <v>208086</v>
      </c>
      <c r="E151916" t="s">
        <v>364321</v>
      </c>
    </row>
    <row r="151917" spans="1:5" x14ac:dyDescent="0.3">
      <c r="A151917">
        <v>4</v>
      </c>
      <c r="B151917">
        <v>1678846995</v>
      </c>
      <c r="C151917" t="s">
        <v>88783</v>
      </c>
      <c r="D151917" t="s">
        <v>208087</v>
      </c>
      <c r="E151917" t="s">
        <v>364322</v>
      </c>
    </row>
    <row r="151918" spans="1:5" x14ac:dyDescent="0.3">
      <c r="A151918">
        <v>4</v>
      </c>
      <c r="B151918">
        <v>1678847020</v>
      </c>
      <c r="C151918" t="s">
        <v>88783</v>
      </c>
      <c r="D151918" t="s">
        <v>208088</v>
      </c>
      <c r="E151918" t="s">
        <v>364323</v>
      </c>
    </row>
    <row r="151919" spans="1:5" x14ac:dyDescent="0.3">
      <c r="A151919">
        <v>4</v>
      </c>
      <c r="B151919">
        <v>1678847101</v>
      </c>
      <c r="C151919" t="s">
        <v>88784</v>
      </c>
      <c r="D151919" t="s">
        <v>208089</v>
      </c>
      <c r="E151919" t="s">
        <v>364324</v>
      </c>
    </row>
    <row r="151920" spans="1:5" x14ac:dyDescent="0.3">
      <c r="A151920">
        <v>4</v>
      </c>
      <c r="B151920">
        <v>1678847147</v>
      </c>
      <c r="C151920" t="s">
        <v>88785</v>
      </c>
      <c r="D151920" t="s">
        <v>208090</v>
      </c>
      <c r="E151920" t="s">
        <v>364325</v>
      </c>
    </row>
    <row r="151921" spans="1:5" x14ac:dyDescent="0.3">
      <c r="A151921">
        <v>4</v>
      </c>
      <c r="B151921">
        <v>1678847300</v>
      </c>
      <c r="C151921" t="s">
        <v>88786</v>
      </c>
      <c r="D151921" t="s">
        <v>208091</v>
      </c>
      <c r="E151921" t="s">
        <v>364326</v>
      </c>
    </row>
    <row r="151922" spans="1:5" x14ac:dyDescent="0.3">
      <c r="A151922">
        <v>4</v>
      </c>
      <c r="B151922">
        <v>1678847340</v>
      </c>
      <c r="C151922" t="s">
        <v>88787</v>
      </c>
      <c r="D151922" t="s">
        <v>117886</v>
      </c>
      <c r="E151922" t="s">
        <v>364327</v>
      </c>
    </row>
    <row r="151923" spans="1:5" x14ac:dyDescent="0.3">
      <c r="A151923">
        <v>4</v>
      </c>
      <c r="B151923">
        <v>1678847383</v>
      </c>
      <c r="C151923" t="s">
        <v>88787</v>
      </c>
      <c r="D151923" t="s">
        <v>208092</v>
      </c>
      <c r="E151923" t="s">
        <v>364328</v>
      </c>
    </row>
    <row r="151924" spans="1:5" x14ac:dyDescent="0.3">
      <c r="A151924">
        <v>4</v>
      </c>
      <c r="B151924">
        <v>1678847425</v>
      </c>
      <c r="C151924" t="s">
        <v>88788</v>
      </c>
      <c r="D151924" t="s">
        <v>208093</v>
      </c>
      <c r="E151924" t="s">
        <v>364329</v>
      </c>
    </row>
    <row r="151925" spans="1:5" x14ac:dyDescent="0.3">
      <c r="A151925">
        <v>4</v>
      </c>
      <c r="B151925">
        <v>1678847452</v>
      </c>
      <c r="C151925" t="s">
        <v>88788</v>
      </c>
      <c r="D151925" t="s">
        <v>208094</v>
      </c>
      <c r="E151925" t="s">
        <v>364330</v>
      </c>
    </row>
    <row r="151926" spans="1:5" x14ac:dyDescent="0.3">
      <c r="A151926">
        <v>4</v>
      </c>
      <c r="B151926">
        <v>1678847478</v>
      </c>
      <c r="C151926" t="s">
        <v>88788</v>
      </c>
      <c r="D151926" t="s">
        <v>208095</v>
      </c>
      <c r="E151926" t="s">
        <v>364331</v>
      </c>
    </row>
    <row r="151927" spans="1:5" x14ac:dyDescent="0.3">
      <c r="A151927">
        <v>4</v>
      </c>
      <c r="B151927">
        <v>1678847483</v>
      </c>
      <c r="C151927" t="s">
        <v>88788</v>
      </c>
      <c r="D151927" t="s">
        <v>208096</v>
      </c>
      <c r="E151927" t="s">
        <v>364332</v>
      </c>
    </row>
    <row r="151928" spans="1:5" x14ac:dyDescent="0.3">
      <c r="A151928">
        <v>4</v>
      </c>
      <c r="B151928">
        <v>1678847485</v>
      </c>
      <c r="C151928" t="s">
        <v>88788</v>
      </c>
      <c r="D151928" t="s">
        <v>141769</v>
      </c>
      <c r="E151928" t="s">
        <v>364333</v>
      </c>
    </row>
    <row r="151929" spans="1:5" x14ac:dyDescent="0.3">
      <c r="A151929">
        <v>4</v>
      </c>
      <c r="B151929">
        <v>1678847504</v>
      </c>
      <c r="C151929" t="s">
        <v>88788</v>
      </c>
      <c r="D151929" t="s">
        <v>208097</v>
      </c>
      <c r="E151929" t="s">
        <v>364334</v>
      </c>
    </row>
    <row r="151930" spans="1:5" x14ac:dyDescent="0.3">
      <c r="A151930">
        <v>4</v>
      </c>
      <c r="B151930">
        <v>1678847511</v>
      </c>
      <c r="C151930" t="s">
        <v>88788</v>
      </c>
      <c r="D151930" t="s">
        <v>182785</v>
      </c>
      <c r="E151930" t="s">
        <v>364335</v>
      </c>
    </row>
    <row r="151931" spans="1:5" x14ac:dyDescent="0.3">
      <c r="A151931">
        <v>4</v>
      </c>
      <c r="B151931">
        <v>1678847561</v>
      </c>
      <c r="C151931" t="s">
        <v>88789</v>
      </c>
      <c r="D151931" t="s">
        <v>208098</v>
      </c>
      <c r="E151931" t="s">
        <v>364336</v>
      </c>
    </row>
    <row r="151932" spans="1:5" x14ac:dyDescent="0.3">
      <c r="A151932">
        <v>4</v>
      </c>
      <c r="B151932">
        <v>1678847570</v>
      </c>
      <c r="C151932" t="s">
        <v>88789</v>
      </c>
      <c r="D151932" t="s">
        <v>171330</v>
      </c>
      <c r="E151932" t="s">
        <v>364337</v>
      </c>
    </row>
    <row r="151933" spans="1:5" x14ac:dyDescent="0.3">
      <c r="A151933">
        <v>4</v>
      </c>
      <c r="B151933">
        <v>1678847651</v>
      </c>
      <c r="C151933" t="s">
        <v>88790</v>
      </c>
      <c r="D151933" t="s">
        <v>200137</v>
      </c>
      <c r="E151933" t="s">
        <v>364338</v>
      </c>
    </row>
    <row r="151934" spans="1:5" x14ac:dyDescent="0.3">
      <c r="A151934">
        <v>4</v>
      </c>
      <c r="B151934">
        <v>1678847656</v>
      </c>
      <c r="C151934" t="s">
        <v>88790</v>
      </c>
      <c r="D151934" t="s">
        <v>208099</v>
      </c>
      <c r="E151934" t="s">
        <v>364339</v>
      </c>
    </row>
    <row r="151935" spans="1:5" x14ac:dyDescent="0.3">
      <c r="A151935">
        <v>4</v>
      </c>
      <c r="B151935">
        <v>1678847657</v>
      </c>
      <c r="C151935" t="s">
        <v>88790</v>
      </c>
      <c r="D151935" t="s">
        <v>208100</v>
      </c>
      <c r="E151935" t="s">
        <v>364340</v>
      </c>
    </row>
    <row r="151936" spans="1:5" x14ac:dyDescent="0.3">
      <c r="A151936">
        <v>4</v>
      </c>
      <c r="B151936">
        <v>1678847661</v>
      </c>
      <c r="C151936" t="s">
        <v>88790</v>
      </c>
      <c r="D151936" t="s">
        <v>208101</v>
      </c>
      <c r="E151936" t="s">
        <v>364341</v>
      </c>
    </row>
    <row r="151937" spans="1:5" x14ac:dyDescent="0.3">
      <c r="A151937">
        <v>4</v>
      </c>
      <c r="B151937">
        <v>1678847681</v>
      </c>
      <c r="C151937" t="s">
        <v>88790</v>
      </c>
      <c r="D151937" t="s">
        <v>208102</v>
      </c>
      <c r="E151937" t="s">
        <v>364342</v>
      </c>
    </row>
    <row r="151938" spans="1:5" x14ac:dyDescent="0.3">
      <c r="A151938">
        <v>4</v>
      </c>
      <c r="B151938">
        <v>1678847728</v>
      </c>
      <c r="C151938" t="s">
        <v>88790</v>
      </c>
      <c r="D151938" t="s">
        <v>208103</v>
      </c>
      <c r="E151938" t="s">
        <v>364343</v>
      </c>
    </row>
    <row r="151939" spans="1:5" x14ac:dyDescent="0.3">
      <c r="A151939">
        <v>4</v>
      </c>
      <c r="B151939">
        <v>1678847829</v>
      </c>
      <c r="C151939" t="s">
        <v>88791</v>
      </c>
      <c r="D151939" t="s">
        <v>208104</v>
      </c>
      <c r="E151939" t="s">
        <v>364344</v>
      </c>
    </row>
    <row r="151940" spans="1:5" x14ac:dyDescent="0.3">
      <c r="A151940">
        <v>4</v>
      </c>
      <c r="B151940">
        <v>1678847853</v>
      </c>
      <c r="C151940" t="s">
        <v>88792</v>
      </c>
      <c r="D151940" t="s">
        <v>193568</v>
      </c>
      <c r="E151940" t="s">
        <v>364345</v>
      </c>
    </row>
    <row r="151941" spans="1:5" x14ac:dyDescent="0.3">
      <c r="A151941">
        <v>4</v>
      </c>
      <c r="B151941">
        <v>1678847917</v>
      </c>
      <c r="C151941" t="s">
        <v>88792</v>
      </c>
      <c r="D151941" t="s">
        <v>208105</v>
      </c>
      <c r="E151941" t="s">
        <v>364346</v>
      </c>
    </row>
    <row r="151942" spans="1:5" x14ac:dyDescent="0.3">
      <c r="A151942">
        <v>4</v>
      </c>
      <c r="B151942">
        <v>1678847957</v>
      </c>
      <c r="C151942" t="s">
        <v>88792</v>
      </c>
      <c r="D151942" t="s">
        <v>208106</v>
      </c>
      <c r="E151942" t="s">
        <v>364347</v>
      </c>
    </row>
    <row r="151943" spans="1:5" x14ac:dyDescent="0.3">
      <c r="A151943">
        <v>4</v>
      </c>
      <c r="B151943">
        <v>1678847992</v>
      </c>
      <c r="C151943" t="s">
        <v>88793</v>
      </c>
      <c r="D151943" t="s">
        <v>208107</v>
      </c>
      <c r="E151943" t="s">
        <v>364348</v>
      </c>
    </row>
    <row r="151944" spans="1:5" x14ac:dyDescent="0.3">
      <c r="A151944">
        <v>4</v>
      </c>
      <c r="B151944">
        <v>1678848076</v>
      </c>
      <c r="C151944" t="s">
        <v>88794</v>
      </c>
      <c r="D151944" t="s">
        <v>208108</v>
      </c>
      <c r="E151944" t="s">
        <v>364349</v>
      </c>
    </row>
    <row r="151945" spans="1:5" x14ac:dyDescent="0.3">
      <c r="A151945">
        <v>4</v>
      </c>
      <c r="B151945">
        <v>1678848286</v>
      </c>
      <c r="C151945" t="s">
        <v>88795</v>
      </c>
      <c r="D151945" t="s">
        <v>208109</v>
      </c>
      <c r="E151945" t="s">
        <v>364350</v>
      </c>
    </row>
    <row r="151946" spans="1:5" x14ac:dyDescent="0.3">
      <c r="A151946">
        <v>4</v>
      </c>
      <c r="B151946">
        <v>1678848305</v>
      </c>
      <c r="C151946" t="s">
        <v>88795</v>
      </c>
      <c r="D151946" t="s">
        <v>208110</v>
      </c>
      <c r="E151946" t="s">
        <v>364351</v>
      </c>
    </row>
    <row r="151947" spans="1:5" x14ac:dyDescent="0.3">
      <c r="A151947">
        <v>4</v>
      </c>
      <c r="B151947">
        <v>1678848351</v>
      </c>
      <c r="C151947" t="s">
        <v>88795</v>
      </c>
      <c r="D151947" t="s">
        <v>208111</v>
      </c>
      <c r="E151947" t="s">
        <v>364352</v>
      </c>
    </row>
    <row r="151948" spans="1:5" x14ac:dyDescent="0.3">
      <c r="A151948">
        <v>4</v>
      </c>
      <c r="B151948">
        <v>1678848362</v>
      </c>
      <c r="C151948" t="s">
        <v>88795</v>
      </c>
      <c r="D151948" t="s">
        <v>208112</v>
      </c>
      <c r="E151948" t="s">
        <v>364353</v>
      </c>
    </row>
    <row r="151949" spans="1:5" x14ac:dyDescent="0.3">
      <c r="A151949">
        <v>4</v>
      </c>
      <c r="B151949">
        <v>1678848423</v>
      </c>
      <c r="C151949" t="s">
        <v>88796</v>
      </c>
      <c r="D151949" t="s">
        <v>208113</v>
      </c>
      <c r="E151949" t="s">
        <v>364354</v>
      </c>
    </row>
    <row r="151950" spans="1:5" x14ac:dyDescent="0.3">
      <c r="A151950">
        <v>4</v>
      </c>
      <c r="B151950">
        <v>1678848580</v>
      </c>
      <c r="C151950" t="s">
        <v>88797</v>
      </c>
      <c r="D151950" t="s">
        <v>205228</v>
      </c>
      <c r="E151950" t="s">
        <v>364355</v>
      </c>
    </row>
    <row r="151951" spans="1:5" x14ac:dyDescent="0.3">
      <c r="A151951">
        <v>4</v>
      </c>
      <c r="B151951">
        <v>1678848607</v>
      </c>
      <c r="C151951" t="s">
        <v>88798</v>
      </c>
      <c r="D151951" t="s">
        <v>208114</v>
      </c>
      <c r="E151951" t="s">
        <v>364356</v>
      </c>
    </row>
    <row r="151952" spans="1:5" x14ac:dyDescent="0.3">
      <c r="A151952">
        <v>4</v>
      </c>
      <c r="B151952">
        <v>1678848612</v>
      </c>
      <c r="C151952" t="s">
        <v>88798</v>
      </c>
      <c r="D151952" t="s">
        <v>208115</v>
      </c>
      <c r="E151952" t="s">
        <v>364357</v>
      </c>
    </row>
    <row r="151953" spans="1:5" x14ac:dyDescent="0.3">
      <c r="A151953">
        <v>4</v>
      </c>
      <c r="B151953">
        <v>1678848616</v>
      </c>
      <c r="C151953" t="s">
        <v>88798</v>
      </c>
      <c r="D151953" t="s">
        <v>108576</v>
      </c>
      <c r="E151953" t="s">
        <v>364358</v>
      </c>
    </row>
    <row r="151954" spans="1:5" x14ac:dyDescent="0.3">
      <c r="A151954">
        <v>4</v>
      </c>
      <c r="B151954">
        <v>1678848637</v>
      </c>
      <c r="C151954" t="s">
        <v>88798</v>
      </c>
      <c r="D151954" t="s">
        <v>208116</v>
      </c>
      <c r="E151954" t="s">
        <v>364359</v>
      </c>
    </row>
    <row r="151955" spans="1:5" x14ac:dyDescent="0.3">
      <c r="A151955">
        <v>4</v>
      </c>
      <c r="B151955">
        <v>1678848648</v>
      </c>
      <c r="C151955" t="s">
        <v>88798</v>
      </c>
      <c r="D151955" t="s">
        <v>208117</v>
      </c>
      <c r="E151955" t="s">
        <v>364360</v>
      </c>
    </row>
    <row r="151956" spans="1:5" x14ac:dyDescent="0.3">
      <c r="A151956">
        <v>4</v>
      </c>
      <c r="B151956">
        <v>1678848656</v>
      </c>
      <c r="C151956" t="s">
        <v>88798</v>
      </c>
      <c r="D151956" t="s">
        <v>208118</v>
      </c>
      <c r="E151956" t="s">
        <v>364361</v>
      </c>
    </row>
    <row r="151957" spans="1:5" x14ac:dyDescent="0.3">
      <c r="A151957">
        <v>4</v>
      </c>
      <c r="B151957">
        <v>1678848677</v>
      </c>
      <c r="C151957" t="s">
        <v>88798</v>
      </c>
      <c r="D151957" t="s">
        <v>208119</v>
      </c>
      <c r="E151957" t="s">
        <v>364362</v>
      </c>
    </row>
    <row r="151958" spans="1:5" x14ac:dyDescent="0.3">
      <c r="A151958">
        <v>4</v>
      </c>
      <c r="B151958">
        <v>1678848746</v>
      </c>
      <c r="C151958" t="s">
        <v>88799</v>
      </c>
      <c r="D151958" t="s">
        <v>208120</v>
      </c>
      <c r="E151958" t="s">
        <v>364363</v>
      </c>
    </row>
    <row r="151959" spans="1:5" x14ac:dyDescent="0.3">
      <c r="A151959">
        <v>4</v>
      </c>
      <c r="B151959">
        <v>1678848757</v>
      </c>
      <c r="C151959" t="s">
        <v>88799</v>
      </c>
      <c r="D151959" t="s">
        <v>208121</v>
      </c>
      <c r="E151959" t="s">
        <v>364364</v>
      </c>
    </row>
    <row r="151960" spans="1:5" x14ac:dyDescent="0.3">
      <c r="A151960">
        <v>4</v>
      </c>
      <c r="B151960">
        <v>1678848903</v>
      </c>
      <c r="C151960" t="s">
        <v>88800</v>
      </c>
      <c r="D151960" t="s">
        <v>208122</v>
      </c>
      <c r="E151960" t="s">
        <v>364365</v>
      </c>
    </row>
    <row r="151961" spans="1:5" x14ac:dyDescent="0.3">
      <c r="A151961">
        <v>4</v>
      </c>
      <c r="B151961">
        <v>1678848937</v>
      </c>
      <c r="C151961" t="s">
        <v>88801</v>
      </c>
      <c r="D151961" t="s">
        <v>208123</v>
      </c>
      <c r="E151961" t="s">
        <v>364366</v>
      </c>
    </row>
    <row r="151962" spans="1:5" x14ac:dyDescent="0.3">
      <c r="A151962">
        <v>4</v>
      </c>
      <c r="B151962">
        <v>1678849074</v>
      </c>
      <c r="C151962" t="s">
        <v>88802</v>
      </c>
      <c r="D151962" t="s">
        <v>181560</v>
      </c>
      <c r="E151962" t="s">
        <v>364367</v>
      </c>
    </row>
    <row r="151963" spans="1:5" x14ac:dyDescent="0.3">
      <c r="A151963">
        <v>4</v>
      </c>
      <c r="B151963">
        <v>1678849128</v>
      </c>
      <c r="C151963" t="s">
        <v>88802</v>
      </c>
      <c r="D151963" t="s">
        <v>169511</v>
      </c>
      <c r="E151963" t="s">
        <v>364368</v>
      </c>
    </row>
    <row r="151964" spans="1:5" x14ac:dyDescent="0.3">
      <c r="A151964">
        <v>4</v>
      </c>
      <c r="B151964">
        <v>1678849161</v>
      </c>
      <c r="C151964" t="s">
        <v>88802</v>
      </c>
      <c r="D151964" t="s">
        <v>208124</v>
      </c>
      <c r="E151964" t="s">
        <v>364369</v>
      </c>
    </row>
    <row r="151965" spans="1:5" x14ac:dyDescent="0.3">
      <c r="A151965">
        <v>4</v>
      </c>
      <c r="B151965">
        <v>1678849166</v>
      </c>
      <c r="C151965" t="s">
        <v>88802</v>
      </c>
      <c r="D151965" s="1">
        <v>220302</v>
      </c>
      <c r="E151965" t="s">
        <v>364370</v>
      </c>
    </row>
    <row r="151966" spans="1:5" x14ac:dyDescent="0.3">
      <c r="A151966">
        <v>4</v>
      </c>
      <c r="B151966">
        <v>1678849235</v>
      </c>
      <c r="C151966" t="s">
        <v>88803</v>
      </c>
      <c r="D151966" t="s">
        <v>186565</v>
      </c>
      <c r="E151966" t="s">
        <v>364371</v>
      </c>
    </row>
    <row r="151967" spans="1:5" x14ac:dyDescent="0.3">
      <c r="A151967">
        <v>4</v>
      </c>
      <c r="B151967">
        <v>1678849253</v>
      </c>
      <c r="C151967" t="s">
        <v>88803</v>
      </c>
      <c r="D151967" t="s">
        <v>208125</v>
      </c>
      <c r="E151967" t="s">
        <v>364372</v>
      </c>
    </row>
    <row r="151968" spans="1:5" x14ac:dyDescent="0.3">
      <c r="A151968">
        <v>4</v>
      </c>
      <c r="B151968">
        <v>1678849353</v>
      </c>
      <c r="C151968" t="s">
        <v>88804</v>
      </c>
      <c r="D151968" t="s">
        <v>207897</v>
      </c>
      <c r="E151968" t="s">
        <v>364373</v>
      </c>
    </row>
    <row r="151969" spans="1:5" x14ac:dyDescent="0.3">
      <c r="A151969">
        <v>4</v>
      </c>
      <c r="B151969">
        <v>1678849411</v>
      </c>
      <c r="C151969" t="s">
        <v>88805</v>
      </c>
      <c r="D151969" t="s">
        <v>208126</v>
      </c>
      <c r="E151969" t="s">
        <v>364374</v>
      </c>
    </row>
    <row r="151970" spans="1:5" x14ac:dyDescent="0.3">
      <c r="A151970">
        <v>4</v>
      </c>
      <c r="B151970">
        <v>1678849486</v>
      </c>
      <c r="C151970" t="s">
        <v>88805</v>
      </c>
      <c r="D151970" t="s">
        <v>183304</v>
      </c>
      <c r="E151970" t="s">
        <v>364375</v>
      </c>
    </row>
    <row r="151971" spans="1:5" x14ac:dyDescent="0.3">
      <c r="A151971">
        <v>4</v>
      </c>
      <c r="B151971">
        <v>1678849536</v>
      </c>
      <c r="C151971" t="s">
        <v>88806</v>
      </c>
      <c r="D151971" t="s">
        <v>208127</v>
      </c>
      <c r="E151971" t="s">
        <v>364376</v>
      </c>
    </row>
    <row r="151972" spans="1:5" x14ac:dyDescent="0.3">
      <c r="A151972">
        <v>4</v>
      </c>
      <c r="B151972">
        <v>1678849583</v>
      </c>
      <c r="C151972" t="s">
        <v>88807</v>
      </c>
      <c r="D151972" t="s">
        <v>208128</v>
      </c>
      <c r="E151972" t="s">
        <v>364377</v>
      </c>
    </row>
    <row r="151973" spans="1:5" x14ac:dyDescent="0.3">
      <c r="A151973">
        <v>4</v>
      </c>
      <c r="B151973">
        <v>1678849651</v>
      </c>
      <c r="C151973" t="s">
        <v>88807</v>
      </c>
      <c r="D151973" t="s">
        <v>208129</v>
      </c>
      <c r="E151973" t="s">
        <v>364378</v>
      </c>
    </row>
    <row r="151974" spans="1:5" x14ac:dyDescent="0.3">
      <c r="A151974">
        <v>4</v>
      </c>
      <c r="B151974">
        <v>1678849677</v>
      </c>
      <c r="C151974" t="s">
        <v>88807</v>
      </c>
      <c r="D151974" t="s">
        <v>208130</v>
      </c>
      <c r="E151974" t="s">
        <v>364379</v>
      </c>
    </row>
    <row r="151975" spans="1:5" x14ac:dyDescent="0.3">
      <c r="A151975">
        <v>4</v>
      </c>
      <c r="B151975">
        <v>1678849699</v>
      </c>
      <c r="C151975" t="s">
        <v>88808</v>
      </c>
      <c r="D151975" t="s">
        <v>103899</v>
      </c>
      <c r="E151975" t="s">
        <v>364380</v>
      </c>
    </row>
    <row r="151976" spans="1:5" x14ac:dyDescent="0.3">
      <c r="A151976">
        <v>4</v>
      </c>
      <c r="B151976">
        <v>1678849744</v>
      </c>
      <c r="C151976" t="s">
        <v>88808</v>
      </c>
      <c r="D151976" t="s">
        <v>208131</v>
      </c>
      <c r="E151976" t="s">
        <v>364381</v>
      </c>
    </row>
    <row r="151977" spans="1:5" x14ac:dyDescent="0.3">
      <c r="A151977">
        <v>4</v>
      </c>
      <c r="B151977">
        <v>1678849762</v>
      </c>
      <c r="C151977" t="s">
        <v>88808</v>
      </c>
      <c r="D151977" t="s">
        <v>208121</v>
      </c>
      <c r="E151977" t="s">
        <v>364382</v>
      </c>
    </row>
    <row r="151978" spans="1:5" x14ac:dyDescent="0.3">
      <c r="A151978">
        <v>4</v>
      </c>
      <c r="B151978">
        <v>1678877013</v>
      </c>
      <c r="C151978" t="s">
        <v>88809</v>
      </c>
      <c r="D151978" t="s">
        <v>208132</v>
      </c>
      <c r="E151978" t="s">
        <v>364383</v>
      </c>
    </row>
    <row r="151979" spans="1:5" x14ac:dyDescent="0.3">
      <c r="A151979">
        <v>4</v>
      </c>
      <c r="B151979">
        <v>1678877049</v>
      </c>
      <c r="C151979" t="s">
        <v>88809</v>
      </c>
      <c r="D151979" t="s">
        <v>208133</v>
      </c>
      <c r="E151979" t="s">
        <v>364384</v>
      </c>
    </row>
    <row r="151980" spans="1:5" x14ac:dyDescent="0.3">
      <c r="A151980">
        <v>4</v>
      </c>
      <c r="B151980">
        <v>1678877060</v>
      </c>
      <c r="C151980" t="s">
        <v>88810</v>
      </c>
      <c r="D151980" t="s">
        <v>208134</v>
      </c>
      <c r="E151980" t="s">
        <v>364385</v>
      </c>
    </row>
    <row r="151981" spans="1:5" x14ac:dyDescent="0.3">
      <c r="A151981">
        <v>4</v>
      </c>
      <c r="B151981">
        <v>1678877109</v>
      </c>
      <c r="C151981" t="s">
        <v>88810</v>
      </c>
      <c r="D151981" t="s">
        <v>180768</v>
      </c>
      <c r="E151981" t="s">
        <v>364386</v>
      </c>
    </row>
    <row r="151982" spans="1:5" x14ac:dyDescent="0.3">
      <c r="A151982">
        <v>4</v>
      </c>
      <c r="B151982">
        <v>1678877125</v>
      </c>
      <c r="C151982" t="s">
        <v>88810</v>
      </c>
      <c r="D151982" t="s">
        <v>179214</v>
      </c>
      <c r="E151982" t="s">
        <v>364387</v>
      </c>
    </row>
    <row r="151983" spans="1:5" x14ac:dyDescent="0.3">
      <c r="A151983">
        <v>4</v>
      </c>
      <c r="B151983">
        <v>1678877142</v>
      </c>
      <c r="C151983" t="s">
        <v>88810</v>
      </c>
      <c r="D151983" t="s">
        <v>208135</v>
      </c>
      <c r="E151983" t="s">
        <v>364388</v>
      </c>
    </row>
    <row r="151984" spans="1:5" x14ac:dyDescent="0.3">
      <c r="A151984">
        <v>4</v>
      </c>
      <c r="B151984">
        <v>1678877157</v>
      </c>
      <c r="C151984" t="s">
        <v>88811</v>
      </c>
      <c r="D151984" t="s">
        <v>207883</v>
      </c>
      <c r="E151984" t="s">
        <v>364389</v>
      </c>
    </row>
    <row r="151985" spans="1:5" x14ac:dyDescent="0.3">
      <c r="A151985">
        <v>4</v>
      </c>
      <c r="B151985">
        <v>1678877194</v>
      </c>
      <c r="C151985" t="s">
        <v>88811</v>
      </c>
      <c r="D151985" t="s">
        <v>208136</v>
      </c>
      <c r="E151985" t="s">
        <v>364390</v>
      </c>
    </row>
    <row r="151986" spans="1:5" x14ac:dyDescent="0.3">
      <c r="A151986">
        <v>4</v>
      </c>
      <c r="B151986">
        <v>1678877232</v>
      </c>
      <c r="C151986" t="s">
        <v>88811</v>
      </c>
      <c r="D151986" t="s">
        <v>208137</v>
      </c>
      <c r="E151986" t="s">
        <v>364391</v>
      </c>
    </row>
    <row r="151987" spans="1:5" x14ac:dyDescent="0.3">
      <c r="A151987">
        <v>4</v>
      </c>
      <c r="B151987">
        <v>1678877253</v>
      </c>
      <c r="C151987" t="s">
        <v>88812</v>
      </c>
      <c r="D151987" t="s">
        <v>205856</v>
      </c>
      <c r="E151987" t="s">
        <v>364392</v>
      </c>
    </row>
    <row r="151988" spans="1:5" x14ac:dyDescent="0.3">
      <c r="A151988">
        <v>4</v>
      </c>
      <c r="B151988">
        <v>1678877278</v>
      </c>
      <c r="C151988" t="s">
        <v>88812</v>
      </c>
      <c r="D151988" t="s">
        <v>156628</v>
      </c>
      <c r="E151988" t="s">
        <v>364393</v>
      </c>
    </row>
    <row r="151989" spans="1:5" x14ac:dyDescent="0.3">
      <c r="A151989">
        <v>4</v>
      </c>
      <c r="B151989">
        <v>1678877285</v>
      </c>
      <c r="C151989" t="s">
        <v>88812</v>
      </c>
      <c r="D151989" t="s">
        <v>208138</v>
      </c>
      <c r="E151989" t="s">
        <v>364394</v>
      </c>
    </row>
    <row r="151990" spans="1:5" x14ac:dyDescent="0.3">
      <c r="A151990">
        <v>4</v>
      </c>
      <c r="B151990">
        <v>1678877303</v>
      </c>
      <c r="C151990" t="s">
        <v>88812</v>
      </c>
      <c r="D151990" t="s">
        <v>208139</v>
      </c>
      <c r="E151990" t="s">
        <v>364395</v>
      </c>
    </row>
    <row r="151991" spans="1:5" x14ac:dyDescent="0.3">
      <c r="A151991">
        <v>4</v>
      </c>
      <c r="B151991">
        <v>1678877304</v>
      </c>
      <c r="C151991" t="s">
        <v>88812</v>
      </c>
      <c r="D151991" t="s">
        <v>208140</v>
      </c>
      <c r="E151991" t="s">
        <v>364396</v>
      </c>
    </row>
    <row r="151992" spans="1:5" x14ac:dyDescent="0.3">
      <c r="A151992">
        <v>4</v>
      </c>
      <c r="B151992">
        <v>1678877311</v>
      </c>
      <c r="C151992" t="s">
        <v>88812</v>
      </c>
      <c r="D151992" t="s">
        <v>208141</v>
      </c>
      <c r="E151992" t="s">
        <v>364397</v>
      </c>
    </row>
    <row r="151993" spans="1:5" x14ac:dyDescent="0.3">
      <c r="A151993">
        <v>4</v>
      </c>
      <c r="B151993">
        <v>1678877313</v>
      </c>
      <c r="C151993" t="s">
        <v>88812</v>
      </c>
      <c r="D151993" t="s">
        <v>131851</v>
      </c>
      <c r="E151993" t="s">
        <v>364398</v>
      </c>
    </row>
    <row r="151994" spans="1:5" x14ac:dyDescent="0.3">
      <c r="A151994">
        <v>4</v>
      </c>
      <c r="B151994">
        <v>1678877338</v>
      </c>
      <c r="C151994" t="s">
        <v>88813</v>
      </c>
      <c r="D151994" t="s">
        <v>208142</v>
      </c>
      <c r="E151994" t="s">
        <v>364399</v>
      </c>
    </row>
    <row r="151995" spans="1:5" x14ac:dyDescent="0.3">
      <c r="A151995">
        <v>4</v>
      </c>
      <c r="B151995">
        <v>1678877364</v>
      </c>
      <c r="C151995" t="s">
        <v>88813</v>
      </c>
      <c r="D151995" t="s">
        <v>208143</v>
      </c>
      <c r="E151995" t="s">
        <v>364400</v>
      </c>
    </row>
    <row r="151996" spans="1:5" x14ac:dyDescent="0.3">
      <c r="A151996">
        <v>4</v>
      </c>
      <c r="B151996">
        <v>1678877375</v>
      </c>
      <c r="C151996" t="s">
        <v>88813</v>
      </c>
      <c r="D151996" t="s">
        <v>208144</v>
      </c>
      <c r="E151996" t="s">
        <v>364401</v>
      </c>
    </row>
    <row r="151997" spans="1:5" x14ac:dyDescent="0.3">
      <c r="A151997">
        <v>4</v>
      </c>
      <c r="B151997">
        <v>1678877386</v>
      </c>
      <c r="C151997" t="s">
        <v>88813</v>
      </c>
      <c r="D151997" t="s">
        <v>161965</v>
      </c>
      <c r="E151997" t="s">
        <v>364402</v>
      </c>
    </row>
    <row r="151998" spans="1:5" x14ac:dyDescent="0.3">
      <c r="A151998">
        <v>4</v>
      </c>
      <c r="B151998">
        <v>1678877498</v>
      </c>
      <c r="C151998" t="s">
        <v>88814</v>
      </c>
      <c r="D151998" t="s">
        <v>208145</v>
      </c>
      <c r="E151998" t="s">
        <v>364403</v>
      </c>
    </row>
    <row r="151999" spans="1:5" x14ac:dyDescent="0.3">
      <c r="A151999">
        <v>4</v>
      </c>
      <c r="B151999">
        <v>1678877523</v>
      </c>
      <c r="C151999" t="s">
        <v>88814</v>
      </c>
      <c r="D151999" t="s">
        <v>103594</v>
      </c>
      <c r="E151999" t="s">
        <v>364404</v>
      </c>
    </row>
    <row r="152000" spans="1:5" x14ac:dyDescent="0.3">
      <c r="A152000">
        <v>4</v>
      </c>
      <c r="B152000">
        <v>1678877524</v>
      </c>
      <c r="C152000" t="s">
        <v>88814</v>
      </c>
      <c r="D152000" t="s">
        <v>208146</v>
      </c>
      <c r="E152000" t="s">
        <v>364405</v>
      </c>
    </row>
    <row r="152001" spans="1:5" x14ac:dyDescent="0.3">
      <c r="A152001">
        <v>4</v>
      </c>
      <c r="B152001">
        <v>1678877525</v>
      </c>
      <c r="C152001" t="s">
        <v>88814</v>
      </c>
      <c r="D152001" t="s">
        <v>136083</v>
      </c>
      <c r="E152001" t="s">
        <v>364406</v>
      </c>
    </row>
    <row r="152002" spans="1:5" x14ac:dyDescent="0.3">
      <c r="A152002">
        <v>4</v>
      </c>
      <c r="B152002">
        <v>1678877532</v>
      </c>
      <c r="C152002" t="s">
        <v>88814</v>
      </c>
      <c r="D152002" t="s">
        <v>208147</v>
      </c>
      <c r="E152002" t="s">
        <v>364407</v>
      </c>
    </row>
    <row r="152003" spans="1:5" x14ac:dyDescent="0.3">
      <c r="A152003">
        <v>4</v>
      </c>
      <c r="B152003">
        <v>1678877558</v>
      </c>
      <c r="C152003" t="s">
        <v>88815</v>
      </c>
      <c r="D152003" t="s">
        <v>208148</v>
      </c>
      <c r="E152003" t="s">
        <v>364408</v>
      </c>
    </row>
    <row r="152004" spans="1:5" x14ac:dyDescent="0.3">
      <c r="A152004">
        <v>4</v>
      </c>
      <c r="B152004">
        <v>1678877609</v>
      </c>
      <c r="C152004" t="s">
        <v>88815</v>
      </c>
      <c r="D152004" t="s">
        <v>208149</v>
      </c>
      <c r="E152004" t="s">
        <v>364409</v>
      </c>
    </row>
    <row r="152005" spans="1:5" x14ac:dyDescent="0.3">
      <c r="A152005">
        <v>4</v>
      </c>
      <c r="B152005">
        <v>1678877695</v>
      </c>
      <c r="C152005" t="s">
        <v>88816</v>
      </c>
      <c r="D152005" t="s">
        <v>208150</v>
      </c>
      <c r="E152005" t="s">
        <v>364410</v>
      </c>
    </row>
    <row r="152006" spans="1:5" x14ac:dyDescent="0.3">
      <c r="A152006">
        <v>4</v>
      </c>
      <c r="B152006">
        <v>1678877711</v>
      </c>
      <c r="C152006" t="s">
        <v>88816</v>
      </c>
      <c r="D152006" t="s">
        <v>161277</v>
      </c>
      <c r="E152006" t="s">
        <v>364411</v>
      </c>
    </row>
    <row r="152007" spans="1:5" x14ac:dyDescent="0.3">
      <c r="A152007">
        <v>4</v>
      </c>
      <c r="B152007">
        <v>1678877775</v>
      </c>
      <c r="C152007" t="s">
        <v>88817</v>
      </c>
      <c r="D152007" t="s">
        <v>208151</v>
      </c>
      <c r="E152007" t="s">
        <v>364412</v>
      </c>
    </row>
    <row r="152008" spans="1:5" x14ac:dyDescent="0.3">
      <c r="A152008">
        <v>4</v>
      </c>
      <c r="B152008">
        <v>1678877856</v>
      </c>
      <c r="C152008" t="s">
        <v>88817</v>
      </c>
      <c r="D152008" t="s">
        <v>163786</v>
      </c>
      <c r="E152008" t="s">
        <v>364413</v>
      </c>
    </row>
    <row r="152009" spans="1:5" x14ac:dyDescent="0.3">
      <c r="A152009">
        <v>4</v>
      </c>
      <c r="B152009">
        <v>1678877879</v>
      </c>
      <c r="C152009" t="s">
        <v>88818</v>
      </c>
      <c r="D152009" t="s">
        <v>208152</v>
      </c>
      <c r="E152009" t="s">
        <v>364414</v>
      </c>
    </row>
    <row r="152010" spans="1:5" x14ac:dyDescent="0.3">
      <c r="A152010">
        <v>4</v>
      </c>
      <c r="B152010">
        <v>1678877941</v>
      </c>
      <c r="C152010" t="s">
        <v>88818</v>
      </c>
      <c r="D152010" t="s">
        <v>208153</v>
      </c>
      <c r="E152010" t="s">
        <v>364415</v>
      </c>
    </row>
    <row r="152011" spans="1:5" x14ac:dyDescent="0.3">
      <c r="A152011">
        <v>4</v>
      </c>
      <c r="B152011">
        <v>1678877959</v>
      </c>
      <c r="C152011" t="s">
        <v>88818</v>
      </c>
      <c r="D152011" t="s">
        <v>208154</v>
      </c>
      <c r="E152011" t="s">
        <v>364416</v>
      </c>
    </row>
    <row r="152012" spans="1:5" x14ac:dyDescent="0.3">
      <c r="A152012">
        <v>4</v>
      </c>
      <c r="B152012">
        <v>1678878049</v>
      </c>
      <c r="C152012" t="s">
        <v>88819</v>
      </c>
      <c r="D152012" t="s">
        <v>192560</v>
      </c>
      <c r="E152012" t="s">
        <v>364417</v>
      </c>
    </row>
    <row r="152013" spans="1:5" x14ac:dyDescent="0.3">
      <c r="A152013">
        <v>4</v>
      </c>
      <c r="B152013">
        <v>1678878074</v>
      </c>
      <c r="C152013" t="s">
        <v>88820</v>
      </c>
      <c r="D152013" t="s">
        <v>208155</v>
      </c>
      <c r="E152013" t="s">
        <v>364418</v>
      </c>
    </row>
    <row r="152014" spans="1:5" x14ac:dyDescent="0.3">
      <c r="A152014">
        <v>4</v>
      </c>
      <c r="B152014">
        <v>1678878146</v>
      </c>
      <c r="C152014" t="s">
        <v>88820</v>
      </c>
      <c r="D152014" t="s">
        <v>208156</v>
      </c>
      <c r="E152014" t="s">
        <v>364419</v>
      </c>
    </row>
    <row r="152015" spans="1:5" x14ac:dyDescent="0.3">
      <c r="A152015">
        <v>4</v>
      </c>
      <c r="B152015">
        <v>1678878195</v>
      </c>
      <c r="C152015" t="s">
        <v>88821</v>
      </c>
      <c r="D152015" t="s">
        <v>208157</v>
      </c>
      <c r="E152015" t="s">
        <v>364420</v>
      </c>
    </row>
    <row r="152016" spans="1:5" x14ac:dyDescent="0.3">
      <c r="A152016">
        <v>4</v>
      </c>
      <c r="B152016">
        <v>1678878200</v>
      </c>
      <c r="C152016" t="s">
        <v>88821</v>
      </c>
      <c r="D152016" t="s">
        <v>208158</v>
      </c>
      <c r="E152016" t="s">
        <v>364421</v>
      </c>
    </row>
    <row r="152017" spans="1:5" x14ac:dyDescent="0.3">
      <c r="A152017">
        <v>4</v>
      </c>
      <c r="B152017">
        <v>1678878214</v>
      </c>
      <c r="C152017" t="s">
        <v>88821</v>
      </c>
      <c r="D152017" t="s">
        <v>208159</v>
      </c>
      <c r="E152017" t="s">
        <v>364422</v>
      </c>
    </row>
    <row r="152018" spans="1:5" x14ac:dyDescent="0.3">
      <c r="A152018">
        <v>4</v>
      </c>
      <c r="B152018">
        <v>1678878255</v>
      </c>
      <c r="C152018" t="s">
        <v>88821</v>
      </c>
      <c r="D152018" t="s">
        <v>208160</v>
      </c>
      <c r="E152018" t="s">
        <v>364423</v>
      </c>
    </row>
    <row r="152019" spans="1:5" x14ac:dyDescent="0.3">
      <c r="A152019">
        <v>4</v>
      </c>
      <c r="B152019">
        <v>1678878388</v>
      </c>
      <c r="C152019" t="s">
        <v>88822</v>
      </c>
      <c r="D152019" t="s">
        <v>108330</v>
      </c>
      <c r="E152019" t="s">
        <v>364424</v>
      </c>
    </row>
    <row r="152020" spans="1:5" x14ac:dyDescent="0.3">
      <c r="A152020">
        <v>4</v>
      </c>
      <c r="B152020">
        <v>1678878449</v>
      </c>
      <c r="C152020" t="s">
        <v>88823</v>
      </c>
      <c r="D152020" t="s">
        <v>208161</v>
      </c>
      <c r="E152020" t="s">
        <v>364425</v>
      </c>
    </row>
    <row r="152021" spans="1:5" x14ac:dyDescent="0.3">
      <c r="A152021">
        <v>4</v>
      </c>
      <c r="B152021">
        <v>1678878469</v>
      </c>
      <c r="C152021" t="s">
        <v>88823</v>
      </c>
      <c r="D152021" t="s">
        <v>196059</v>
      </c>
      <c r="E152021" t="s">
        <v>364426</v>
      </c>
    </row>
    <row r="152022" spans="1:5" x14ac:dyDescent="0.3">
      <c r="A152022">
        <v>4</v>
      </c>
      <c r="B152022">
        <v>1678878488</v>
      </c>
      <c r="C152022" t="s">
        <v>88823</v>
      </c>
      <c r="D152022" t="s">
        <v>163578</v>
      </c>
      <c r="E152022" t="s">
        <v>364427</v>
      </c>
    </row>
    <row r="152023" spans="1:5" x14ac:dyDescent="0.3">
      <c r="A152023">
        <v>4</v>
      </c>
      <c r="B152023">
        <v>1678878553</v>
      </c>
      <c r="C152023" t="s">
        <v>88824</v>
      </c>
      <c r="D152023" t="s">
        <v>208162</v>
      </c>
      <c r="E152023" t="s">
        <v>364428</v>
      </c>
    </row>
    <row r="152024" spans="1:5" x14ac:dyDescent="0.3">
      <c r="A152024">
        <v>4</v>
      </c>
      <c r="B152024">
        <v>1678878562</v>
      </c>
      <c r="C152024" t="s">
        <v>88824</v>
      </c>
      <c r="D152024" t="s">
        <v>201276</v>
      </c>
      <c r="E152024" t="s">
        <v>364429</v>
      </c>
    </row>
    <row r="152025" spans="1:5" x14ac:dyDescent="0.3">
      <c r="A152025">
        <v>4</v>
      </c>
      <c r="B152025">
        <v>1678878572</v>
      </c>
      <c r="C152025" t="s">
        <v>88824</v>
      </c>
      <c r="D152025" t="s">
        <v>208163</v>
      </c>
      <c r="E152025" t="s">
        <v>364430</v>
      </c>
    </row>
    <row r="152026" spans="1:5" x14ac:dyDescent="0.3">
      <c r="A152026">
        <v>4</v>
      </c>
      <c r="B152026">
        <v>1678878717</v>
      </c>
      <c r="C152026" t="s">
        <v>88825</v>
      </c>
      <c r="D152026" t="s">
        <v>208164</v>
      </c>
      <c r="E152026" t="s">
        <v>364431</v>
      </c>
    </row>
    <row r="152027" spans="1:5" x14ac:dyDescent="0.3">
      <c r="A152027">
        <v>4</v>
      </c>
      <c r="B152027">
        <v>1678878765</v>
      </c>
      <c r="C152027" t="s">
        <v>88826</v>
      </c>
      <c r="D152027" t="s">
        <v>206859</v>
      </c>
      <c r="E152027" t="s">
        <v>364432</v>
      </c>
    </row>
    <row r="152028" spans="1:5" x14ac:dyDescent="0.3">
      <c r="A152028">
        <v>4</v>
      </c>
      <c r="B152028">
        <v>1678878799</v>
      </c>
      <c r="C152028" t="s">
        <v>88826</v>
      </c>
      <c r="D152028" t="s">
        <v>93796</v>
      </c>
      <c r="E152028" t="s">
        <v>364433</v>
      </c>
    </row>
    <row r="152029" spans="1:5" x14ac:dyDescent="0.3">
      <c r="A152029">
        <v>4</v>
      </c>
      <c r="B152029">
        <v>1678878853</v>
      </c>
      <c r="C152029" t="s">
        <v>88827</v>
      </c>
      <c r="D152029" t="s">
        <v>208165</v>
      </c>
      <c r="E152029" t="s">
        <v>364434</v>
      </c>
    </row>
    <row r="152030" spans="1:5" x14ac:dyDescent="0.3">
      <c r="A152030">
        <v>4</v>
      </c>
      <c r="B152030">
        <v>1678878948</v>
      </c>
      <c r="C152030" t="s">
        <v>88828</v>
      </c>
      <c r="D152030" t="s">
        <v>208166</v>
      </c>
      <c r="E152030" t="s">
        <v>364435</v>
      </c>
    </row>
    <row r="152031" spans="1:5" x14ac:dyDescent="0.3">
      <c r="A152031">
        <v>4</v>
      </c>
      <c r="B152031">
        <v>1678879006</v>
      </c>
      <c r="C152031" t="s">
        <v>88829</v>
      </c>
      <c r="D152031" t="s">
        <v>208167</v>
      </c>
      <c r="E152031" t="s">
        <v>364436</v>
      </c>
    </row>
    <row r="152032" spans="1:5" x14ac:dyDescent="0.3">
      <c r="A152032">
        <v>4</v>
      </c>
      <c r="B152032">
        <v>1678879008</v>
      </c>
      <c r="C152032" t="s">
        <v>88829</v>
      </c>
      <c r="D152032" t="s">
        <v>208168</v>
      </c>
      <c r="E152032" t="s">
        <v>364437</v>
      </c>
    </row>
    <row r="152033" spans="1:5" x14ac:dyDescent="0.3">
      <c r="A152033">
        <v>4</v>
      </c>
      <c r="B152033">
        <v>1678879136</v>
      </c>
      <c r="C152033" t="s">
        <v>88830</v>
      </c>
      <c r="D152033" t="s">
        <v>208169</v>
      </c>
      <c r="E152033" t="s">
        <v>364438</v>
      </c>
    </row>
    <row r="152034" spans="1:5" x14ac:dyDescent="0.3">
      <c r="A152034">
        <v>4</v>
      </c>
      <c r="B152034">
        <v>1678879205</v>
      </c>
      <c r="C152034" t="s">
        <v>88831</v>
      </c>
      <c r="D152034" t="s">
        <v>206640</v>
      </c>
      <c r="E152034" t="s">
        <v>364439</v>
      </c>
    </row>
    <row r="152035" spans="1:5" x14ac:dyDescent="0.3">
      <c r="A152035">
        <v>4</v>
      </c>
      <c r="B152035">
        <v>1678879213</v>
      </c>
      <c r="C152035" t="s">
        <v>88831</v>
      </c>
      <c r="D152035" t="s">
        <v>207970</v>
      </c>
      <c r="E152035" t="s">
        <v>364440</v>
      </c>
    </row>
    <row r="152036" spans="1:5" x14ac:dyDescent="0.3">
      <c r="A152036">
        <v>4</v>
      </c>
      <c r="B152036">
        <v>1678879464</v>
      </c>
      <c r="C152036" t="s">
        <v>88832</v>
      </c>
      <c r="D152036" t="s">
        <v>117573</v>
      </c>
      <c r="E152036" t="s">
        <v>364441</v>
      </c>
    </row>
    <row r="152037" spans="1:5" x14ac:dyDescent="0.3">
      <c r="A152037">
        <v>4</v>
      </c>
      <c r="B152037">
        <v>1678879476</v>
      </c>
      <c r="C152037" t="s">
        <v>88832</v>
      </c>
      <c r="D152037" t="s">
        <v>208170</v>
      </c>
      <c r="E152037" t="s">
        <v>364442</v>
      </c>
    </row>
    <row r="152038" spans="1:5" x14ac:dyDescent="0.3">
      <c r="A152038">
        <v>4</v>
      </c>
      <c r="B152038">
        <v>1678879486</v>
      </c>
      <c r="C152038" t="s">
        <v>88832</v>
      </c>
      <c r="D152038" t="s">
        <v>208171</v>
      </c>
      <c r="E152038" t="s">
        <v>364443</v>
      </c>
    </row>
    <row r="152039" spans="1:5" x14ac:dyDescent="0.3">
      <c r="A152039">
        <v>4</v>
      </c>
      <c r="B152039">
        <v>1678879503</v>
      </c>
      <c r="C152039" t="s">
        <v>88833</v>
      </c>
      <c r="D152039" t="s">
        <v>208172</v>
      </c>
      <c r="E152039" t="s">
        <v>364444</v>
      </c>
    </row>
    <row r="152040" spans="1:5" x14ac:dyDescent="0.3">
      <c r="A152040">
        <v>4</v>
      </c>
      <c r="B152040">
        <v>1678879513</v>
      </c>
      <c r="C152040" t="s">
        <v>88833</v>
      </c>
      <c r="D152040" t="s">
        <v>208173</v>
      </c>
      <c r="E152040" t="s">
        <v>364445</v>
      </c>
    </row>
    <row r="152041" spans="1:5" x14ac:dyDescent="0.3">
      <c r="A152041">
        <v>4</v>
      </c>
      <c r="B152041">
        <v>1678879523</v>
      </c>
      <c r="C152041" t="s">
        <v>88833</v>
      </c>
      <c r="D152041" t="s">
        <v>208174</v>
      </c>
      <c r="E152041" t="s">
        <v>364446</v>
      </c>
    </row>
    <row r="152042" spans="1:5" x14ac:dyDescent="0.3">
      <c r="A152042">
        <v>4</v>
      </c>
      <c r="B152042">
        <v>1678879535</v>
      </c>
      <c r="C152042" t="s">
        <v>88833</v>
      </c>
      <c r="D152042" t="s">
        <v>99543</v>
      </c>
      <c r="E152042" t="s">
        <v>364447</v>
      </c>
    </row>
    <row r="152043" spans="1:5" x14ac:dyDescent="0.3">
      <c r="A152043">
        <v>4</v>
      </c>
      <c r="B152043">
        <v>1678879581</v>
      </c>
      <c r="C152043" t="s">
        <v>88833</v>
      </c>
      <c r="D152043" t="s">
        <v>201499</v>
      </c>
      <c r="E152043" t="s">
        <v>364448</v>
      </c>
    </row>
    <row r="152044" spans="1:5" x14ac:dyDescent="0.3">
      <c r="A152044">
        <v>4</v>
      </c>
      <c r="B152044">
        <v>1678879585</v>
      </c>
      <c r="C152044" t="s">
        <v>88833</v>
      </c>
      <c r="D152044" t="s">
        <v>208175</v>
      </c>
      <c r="E152044" t="s">
        <v>364449</v>
      </c>
    </row>
    <row r="152045" spans="1:5" x14ac:dyDescent="0.3">
      <c r="A152045">
        <v>4</v>
      </c>
      <c r="B152045">
        <v>1678879716</v>
      </c>
      <c r="C152045" t="s">
        <v>88834</v>
      </c>
      <c r="D152045" t="s">
        <v>208176</v>
      </c>
      <c r="E152045" t="s">
        <v>364450</v>
      </c>
    </row>
    <row r="152046" spans="1:5" x14ac:dyDescent="0.3">
      <c r="A152046">
        <v>4</v>
      </c>
      <c r="B152046">
        <v>1678879724</v>
      </c>
      <c r="C152046" t="s">
        <v>88834</v>
      </c>
      <c r="D152046" t="s">
        <v>206042</v>
      </c>
      <c r="E152046" t="s">
        <v>364451</v>
      </c>
    </row>
    <row r="152047" spans="1:5" x14ac:dyDescent="0.3">
      <c r="A152047">
        <v>4</v>
      </c>
      <c r="B152047">
        <v>1678879738</v>
      </c>
      <c r="C152047" t="s">
        <v>88834</v>
      </c>
      <c r="D152047" t="s">
        <v>153786</v>
      </c>
      <c r="E152047" t="s">
        <v>364452</v>
      </c>
    </row>
    <row r="152048" spans="1:5" x14ac:dyDescent="0.3">
      <c r="A152048">
        <v>4</v>
      </c>
      <c r="B152048">
        <v>1678879888</v>
      </c>
      <c r="C152048" t="s">
        <v>88835</v>
      </c>
      <c r="D152048" t="s">
        <v>208177</v>
      </c>
      <c r="E152048" t="s">
        <v>364453</v>
      </c>
    </row>
    <row r="152049" spans="1:5" x14ac:dyDescent="0.3">
      <c r="A152049">
        <v>4</v>
      </c>
      <c r="B152049">
        <v>1678879945</v>
      </c>
      <c r="C152049" t="s">
        <v>88836</v>
      </c>
      <c r="D152049" t="s">
        <v>193957</v>
      </c>
      <c r="E152049" t="s">
        <v>364454</v>
      </c>
    </row>
    <row r="152050" spans="1:5" x14ac:dyDescent="0.3">
      <c r="A152050">
        <v>4</v>
      </c>
      <c r="B152050">
        <v>1678880001</v>
      </c>
      <c r="C152050" t="s">
        <v>88836</v>
      </c>
      <c r="D152050" t="s">
        <v>208178</v>
      </c>
      <c r="E152050" t="s">
        <v>364455</v>
      </c>
    </row>
    <row r="152051" spans="1:5" x14ac:dyDescent="0.3">
      <c r="A152051">
        <v>4</v>
      </c>
      <c r="B152051">
        <v>1678880085</v>
      </c>
      <c r="C152051" t="s">
        <v>88837</v>
      </c>
      <c r="D152051" t="s">
        <v>208179</v>
      </c>
      <c r="E152051" t="s">
        <v>364456</v>
      </c>
    </row>
    <row r="152052" spans="1:5" x14ac:dyDescent="0.3">
      <c r="A152052">
        <v>4</v>
      </c>
      <c r="B152052">
        <v>1678880098</v>
      </c>
      <c r="C152052" t="s">
        <v>88837</v>
      </c>
      <c r="D152052" t="s">
        <v>208180</v>
      </c>
      <c r="E152052" t="s">
        <v>364457</v>
      </c>
    </row>
    <row r="152053" spans="1:5" x14ac:dyDescent="0.3">
      <c r="A152053">
        <v>4</v>
      </c>
      <c r="B152053">
        <v>1678880120</v>
      </c>
      <c r="C152053" t="s">
        <v>88838</v>
      </c>
      <c r="D152053" t="s">
        <v>208181</v>
      </c>
      <c r="E152053" t="s">
        <v>364458</v>
      </c>
    </row>
    <row r="152054" spans="1:5" x14ac:dyDescent="0.3">
      <c r="A152054">
        <v>4</v>
      </c>
      <c r="B152054">
        <v>1678880156</v>
      </c>
      <c r="C152054" t="s">
        <v>88838</v>
      </c>
      <c r="D152054" t="s">
        <v>208182</v>
      </c>
      <c r="E152054" t="s">
        <v>364459</v>
      </c>
    </row>
    <row r="152055" spans="1:5" x14ac:dyDescent="0.3">
      <c r="A152055">
        <v>4</v>
      </c>
      <c r="B152055">
        <v>1678880162</v>
      </c>
      <c r="C152055" t="s">
        <v>88838</v>
      </c>
      <c r="D152055" t="s">
        <v>170557</v>
      </c>
      <c r="E152055" t="s">
        <v>364460</v>
      </c>
    </row>
    <row r="152056" spans="1:5" x14ac:dyDescent="0.3">
      <c r="A152056">
        <v>4</v>
      </c>
      <c r="B152056">
        <v>1678880180</v>
      </c>
      <c r="C152056" t="s">
        <v>88838</v>
      </c>
      <c r="D152056" t="s">
        <v>208183</v>
      </c>
      <c r="E152056" t="s">
        <v>364461</v>
      </c>
    </row>
    <row r="152057" spans="1:5" x14ac:dyDescent="0.3">
      <c r="A152057">
        <v>4</v>
      </c>
      <c r="B152057">
        <v>1678880208</v>
      </c>
      <c r="C152057" t="s">
        <v>88838</v>
      </c>
      <c r="D152057" t="s">
        <v>187934</v>
      </c>
      <c r="E152057" t="s">
        <v>364462</v>
      </c>
    </row>
    <row r="152058" spans="1:5" x14ac:dyDescent="0.3">
      <c r="A152058">
        <v>4</v>
      </c>
      <c r="B152058">
        <v>1678880252</v>
      </c>
      <c r="C152058" t="s">
        <v>88839</v>
      </c>
      <c r="D152058" t="s">
        <v>208184</v>
      </c>
      <c r="E152058" t="s">
        <v>364463</v>
      </c>
    </row>
    <row r="152059" spans="1:5" x14ac:dyDescent="0.3">
      <c r="A152059">
        <v>4</v>
      </c>
      <c r="B152059">
        <v>1678880309</v>
      </c>
      <c r="C152059" t="s">
        <v>88839</v>
      </c>
      <c r="D152059" t="s">
        <v>199773</v>
      </c>
      <c r="E152059" t="s">
        <v>364464</v>
      </c>
    </row>
    <row r="152060" spans="1:5" x14ac:dyDescent="0.3">
      <c r="A152060">
        <v>4</v>
      </c>
      <c r="B152060">
        <v>1678880318</v>
      </c>
      <c r="C152060" t="s">
        <v>88839</v>
      </c>
      <c r="D152060" t="s">
        <v>181833</v>
      </c>
      <c r="E152060" t="s">
        <v>364465</v>
      </c>
    </row>
    <row r="152061" spans="1:5" x14ac:dyDescent="0.3">
      <c r="A152061">
        <v>4</v>
      </c>
      <c r="B152061">
        <v>1678880323</v>
      </c>
      <c r="C152061" t="s">
        <v>88839</v>
      </c>
      <c r="D152061" t="s">
        <v>208185</v>
      </c>
      <c r="E152061" t="s">
        <v>364466</v>
      </c>
    </row>
    <row r="152062" spans="1:5" x14ac:dyDescent="0.3">
      <c r="A152062">
        <v>4</v>
      </c>
      <c r="B152062">
        <v>1678880384</v>
      </c>
      <c r="C152062" t="s">
        <v>88840</v>
      </c>
      <c r="D152062" t="s">
        <v>208186</v>
      </c>
      <c r="E152062" t="s">
        <v>364467</v>
      </c>
    </row>
    <row r="152063" spans="1:5" x14ac:dyDescent="0.3">
      <c r="A152063">
        <v>4</v>
      </c>
      <c r="B152063">
        <v>1678880412</v>
      </c>
      <c r="C152063" t="s">
        <v>88840</v>
      </c>
      <c r="D152063" t="s">
        <v>208187</v>
      </c>
      <c r="E152063" t="s">
        <v>364468</v>
      </c>
    </row>
    <row r="152064" spans="1:5" x14ac:dyDescent="0.3">
      <c r="A152064">
        <v>4</v>
      </c>
      <c r="B152064">
        <v>1678880417</v>
      </c>
      <c r="C152064" t="s">
        <v>88840</v>
      </c>
      <c r="D152064" t="s">
        <v>208188</v>
      </c>
      <c r="E152064" t="s">
        <v>364469</v>
      </c>
    </row>
    <row r="152065" spans="1:5" x14ac:dyDescent="0.3">
      <c r="A152065">
        <v>4</v>
      </c>
      <c r="B152065">
        <v>1678880517</v>
      </c>
      <c r="C152065" t="s">
        <v>88841</v>
      </c>
      <c r="D152065" t="s">
        <v>208189</v>
      </c>
      <c r="E152065" t="s">
        <v>364470</v>
      </c>
    </row>
    <row r="152066" spans="1:5" x14ac:dyDescent="0.3">
      <c r="A152066">
        <v>4</v>
      </c>
      <c r="B152066">
        <v>1678880546</v>
      </c>
      <c r="C152066" t="s">
        <v>88842</v>
      </c>
      <c r="D152066" t="s">
        <v>208190</v>
      </c>
      <c r="E152066" t="s">
        <v>364471</v>
      </c>
    </row>
    <row r="152067" spans="1:5" x14ac:dyDescent="0.3">
      <c r="A152067">
        <v>4</v>
      </c>
      <c r="B152067">
        <v>1678880563</v>
      </c>
      <c r="C152067" t="s">
        <v>88842</v>
      </c>
      <c r="D152067" t="s">
        <v>208191</v>
      </c>
      <c r="E152067" t="s">
        <v>364472</v>
      </c>
    </row>
    <row r="152068" spans="1:5" x14ac:dyDescent="0.3">
      <c r="A152068">
        <v>4</v>
      </c>
      <c r="B152068">
        <v>1678880603</v>
      </c>
      <c r="C152068" t="s">
        <v>88842</v>
      </c>
      <c r="D152068" t="s">
        <v>208192</v>
      </c>
      <c r="E152068" t="s">
        <v>364473</v>
      </c>
    </row>
    <row r="152069" spans="1:5" x14ac:dyDescent="0.3">
      <c r="A152069">
        <v>4</v>
      </c>
      <c r="B152069">
        <v>1678880632</v>
      </c>
      <c r="C152069" t="s">
        <v>88843</v>
      </c>
      <c r="D152069" t="s">
        <v>208193</v>
      </c>
      <c r="E152069" t="s">
        <v>364474</v>
      </c>
    </row>
    <row r="152070" spans="1:5" x14ac:dyDescent="0.3">
      <c r="A152070">
        <v>4</v>
      </c>
      <c r="B152070">
        <v>1678880646</v>
      </c>
      <c r="C152070" t="s">
        <v>88843</v>
      </c>
      <c r="D152070" t="s">
        <v>208194</v>
      </c>
      <c r="E152070" t="s">
        <v>364475</v>
      </c>
    </row>
    <row r="152071" spans="1:5" x14ac:dyDescent="0.3">
      <c r="A152071">
        <v>4</v>
      </c>
      <c r="B152071">
        <v>1678880647</v>
      </c>
      <c r="C152071" t="s">
        <v>88843</v>
      </c>
      <c r="D152071" t="s">
        <v>208195</v>
      </c>
      <c r="E152071" t="s">
        <v>364476</v>
      </c>
    </row>
    <row r="152072" spans="1:5" x14ac:dyDescent="0.3">
      <c r="A152072">
        <v>4</v>
      </c>
      <c r="B152072">
        <v>1678880674</v>
      </c>
      <c r="C152072" t="s">
        <v>88843</v>
      </c>
      <c r="D152072" t="s">
        <v>208196</v>
      </c>
      <c r="E152072" t="s">
        <v>364477</v>
      </c>
    </row>
    <row r="152073" spans="1:5" x14ac:dyDescent="0.3">
      <c r="A152073">
        <v>4</v>
      </c>
      <c r="B152073">
        <v>1678880695</v>
      </c>
      <c r="C152073" t="s">
        <v>88843</v>
      </c>
      <c r="D152073" t="s">
        <v>208197</v>
      </c>
      <c r="E152073" t="s">
        <v>364478</v>
      </c>
    </row>
    <row r="152074" spans="1:5" x14ac:dyDescent="0.3">
      <c r="A152074">
        <v>4</v>
      </c>
      <c r="B152074">
        <v>1678880731</v>
      </c>
      <c r="C152074" t="s">
        <v>88843</v>
      </c>
      <c r="D152074" t="s">
        <v>208198</v>
      </c>
      <c r="E152074" t="s">
        <v>364479</v>
      </c>
    </row>
    <row r="152075" spans="1:5" x14ac:dyDescent="0.3">
      <c r="A152075">
        <v>4</v>
      </c>
      <c r="B152075">
        <v>1678880843</v>
      </c>
      <c r="C152075" t="s">
        <v>88844</v>
      </c>
      <c r="D152075" t="s">
        <v>186386</v>
      </c>
      <c r="E152075" t="s">
        <v>364480</v>
      </c>
    </row>
    <row r="152076" spans="1:5" x14ac:dyDescent="0.3">
      <c r="A152076">
        <v>4</v>
      </c>
      <c r="B152076">
        <v>1678880865</v>
      </c>
      <c r="C152076" t="s">
        <v>88844</v>
      </c>
      <c r="D152076" t="s">
        <v>208199</v>
      </c>
      <c r="E152076" t="s">
        <v>364481</v>
      </c>
    </row>
    <row r="152077" spans="1:5" x14ac:dyDescent="0.3">
      <c r="A152077">
        <v>4</v>
      </c>
      <c r="B152077">
        <v>1678910176</v>
      </c>
      <c r="C152077" t="s">
        <v>88845</v>
      </c>
      <c r="D152077" t="s">
        <v>202880</v>
      </c>
      <c r="E152077" t="s">
        <v>364482</v>
      </c>
    </row>
    <row r="152078" spans="1:5" x14ac:dyDescent="0.3">
      <c r="A152078">
        <v>4</v>
      </c>
      <c r="B152078">
        <v>1678910182</v>
      </c>
      <c r="C152078" t="s">
        <v>88845</v>
      </c>
      <c r="D152078" t="s">
        <v>208200</v>
      </c>
      <c r="E152078" t="s">
        <v>364483</v>
      </c>
    </row>
    <row r="152079" spans="1:5" x14ac:dyDescent="0.3">
      <c r="A152079">
        <v>4</v>
      </c>
      <c r="B152079">
        <v>1678910231</v>
      </c>
      <c r="C152079" t="s">
        <v>88845</v>
      </c>
      <c r="D152079" t="s">
        <v>208201</v>
      </c>
      <c r="E152079" t="s">
        <v>364484</v>
      </c>
    </row>
    <row r="152080" spans="1:5" x14ac:dyDescent="0.3">
      <c r="A152080">
        <v>4</v>
      </c>
      <c r="B152080">
        <v>1678910312</v>
      </c>
      <c r="C152080" t="s">
        <v>88846</v>
      </c>
      <c r="D152080" t="s">
        <v>208202</v>
      </c>
      <c r="E152080" t="s">
        <v>364485</v>
      </c>
    </row>
    <row r="152081" spans="1:5" x14ac:dyDescent="0.3">
      <c r="A152081">
        <v>4</v>
      </c>
      <c r="B152081">
        <v>1678910315</v>
      </c>
      <c r="C152081" t="s">
        <v>88846</v>
      </c>
      <c r="D152081" t="s">
        <v>208203</v>
      </c>
      <c r="E152081" t="s">
        <v>364486</v>
      </c>
    </row>
    <row r="152082" spans="1:5" x14ac:dyDescent="0.3">
      <c r="A152082">
        <v>4</v>
      </c>
      <c r="B152082">
        <v>1678910319</v>
      </c>
      <c r="C152082" t="s">
        <v>88846</v>
      </c>
      <c r="D152082" t="s">
        <v>206828</v>
      </c>
      <c r="E152082" t="s">
        <v>364487</v>
      </c>
    </row>
    <row r="152083" spans="1:5" x14ac:dyDescent="0.3">
      <c r="A152083">
        <v>4</v>
      </c>
      <c r="B152083">
        <v>1678910361</v>
      </c>
      <c r="C152083" t="s">
        <v>88847</v>
      </c>
      <c r="D152083" t="s">
        <v>208204</v>
      </c>
      <c r="E152083" t="s">
        <v>364488</v>
      </c>
    </row>
    <row r="152084" spans="1:5" x14ac:dyDescent="0.3">
      <c r="A152084">
        <v>4</v>
      </c>
      <c r="B152084">
        <v>1678910390</v>
      </c>
      <c r="C152084" t="s">
        <v>88847</v>
      </c>
      <c r="D152084" t="s">
        <v>208205</v>
      </c>
      <c r="E152084" t="s">
        <v>364489</v>
      </c>
    </row>
    <row r="152085" spans="1:5" x14ac:dyDescent="0.3">
      <c r="A152085">
        <v>4</v>
      </c>
      <c r="B152085">
        <v>1678910405</v>
      </c>
      <c r="C152085" t="s">
        <v>88847</v>
      </c>
      <c r="D152085" t="s">
        <v>108325</v>
      </c>
      <c r="E152085" t="s">
        <v>364490</v>
      </c>
    </row>
    <row r="152086" spans="1:5" x14ac:dyDescent="0.3">
      <c r="A152086">
        <v>4</v>
      </c>
      <c r="B152086">
        <v>1678910410</v>
      </c>
      <c r="C152086" t="s">
        <v>88847</v>
      </c>
      <c r="D152086" t="s">
        <v>115781</v>
      </c>
      <c r="E152086" t="s">
        <v>364491</v>
      </c>
    </row>
    <row r="152087" spans="1:5" x14ac:dyDescent="0.3">
      <c r="A152087">
        <v>4</v>
      </c>
      <c r="B152087">
        <v>1678910429</v>
      </c>
      <c r="C152087" t="s">
        <v>88847</v>
      </c>
      <c r="D152087" t="s">
        <v>189841</v>
      </c>
      <c r="E152087" t="s">
        <v>364492</v>
      </c>
    </row>
    <row r="152088" spans="1:5" x14ac:dyDescent="0.3">
      <c r="A152088">
        <v>4</v>
      </c>
      <c r="B152088">
        <v>1678910439</v>
      </c>
      <c r="C152088" t="s">
        <v>88847</v>
      </c>
      <c r="D152088" t="s">
        <v>208206</v>
      </c>
      <c r="E152088" t="s">
        <v>364493</v>
      </c>
    </row>
    <row r="152089" spans="1:5" x14ac:dyDescent="0.3">
      <c r="A152089">
        <v>4</v>
      </c>
      <c r="B152089">
        <v>1678910447</v>
      </c>
      <c r="C152089" t="s">
        <v>88847</v>
      </c>
      <c r="D152089" t="s">
        <v>208207</v>
      </c>
      <c r="E152089" t="s">
        <v>364494</v>
      </c>
    </row>
    <row r="152090" spans="1:5" x14ac:dyDescent="0.3">
      <c r="A152090">
        <v>4</v>
      </c>
      <c r="B152090">
        <v>1678910453</v>
      </c>
      <c r="C152090" t="s">
        <v>88848</v>
      </c>
      <c r="D152090" t="s">
        <v>208208</v>
      </c>
      <c r="E152090" t="s">
        <v>364495</v>
      </c>
    </row>
    <row r="152091" spans="1:5" x14ac:dyDescent="0.3">
      <c r="A152091">
        <v>4</v>
      </c>
      <c r="B152091">
        <v>1678910471</v>
      </c>
      <c r="C152091" t="s">
        <v>88848</v>
      </c>
      <c r="D152091" t="s">
        <v>208209</v>
      </c>
      <c r="E152091" t="s">
        <v>364496</v>
      </c>
    </row>
    <row r="152092" spans="1:5" x14ac:dyDescent="0.3">
      <c r="A152092">
        <v>4</v>
      </c>
      <c r="B152092">
        <v>1678910573</v>
      </c>
      <c r="C152092" t="s">
        <v>88849</v>
      </c>
      <c r="D152092" t="s">
        <v>208210</v>
      </c>
      <c r="E152092" t="s">
        <v>364497</v>
      </c>
    </row>
    <row r="152093" spans="1:5" x14ac:dyDescent="0.3">
      <c r="A152093">
        <v>4</v>
      </c>
      <c r="B152093">
        <v>1678910626</v>
      </c>
      <c r="C152093" t="s">
        <v>88849</v>
      </c>
      <c r="D152093" t="s">
        <v>208211</v>
      </c>
      <c r="E152093" t="s">
        <v>364498</v>
      </c>
    </row>
    <row r="152094" spans="1:5" x14ac:dyDescent="0.3">
      <c r="A152094">
        <v>4</v>
      </c>
      <c r="B152094">
        <v>1678910654</v>
      </c>
      <c r="C152094" t="s">
        <v>88849</v>
      </c>
      <c r="D152094" t="s">
        <v>208212</v>
      </c>
      <c r="E152094" t="s">
        <v>364499</v>
      </c>
    </row>
    <row r="152095" spans="1:5" x14ac:dyDescent="0.3">
      <c r="A152095">
        <v>4</v>
      </c>
      <c r="B152095">
        <v>1678910670</v>
      </c>
      <c r="C152095" t="s">
        <v>88850</v>
      </c>
      <c r="D152095" t="s">
        <v>208213</v>
      </c>
      <c r="E152095" t="s">
        <v>364500</v>
      </c>
    </row>
    <row r="152096" spans="1:5" x14ac:dyDescent="0.3">
      <c r="A152096">
        <v>4</v>
      </c>
      <c r="B152096">
        <v>1678910687</v>
      </c>
      <c r="C152096" t="s">
        <v>88850</v>
      </c>
      <c r="D152096" t="s">
        <v>208214</v>
      </c>
      <c r="E152096" t="s">
        <v>364501</v>
      </c>
    </row>
    <row r="152097" spans="1:5" x14ac:dyDescent="0.3">
      <c r="A152097">
        <v>4</v>
      </c>
      <c r="B152097">
        <v>1678910690</v>
      </c>
      <c r="C152097" t="s">
        <v>88850</v>
      </c>
      <c r="D152097" t="s">
        <v>208215</v>
      </c>
      <c r="E152097" t="s">
        <v>364502</v>
      </c>
    </row>
    <row r="152098" spans="1:5" x14ac:dyDescent="0.3">
      <c r="A152098">
        <v>4</v>
      </c>
      <c r="B152098">
        <v>1678910714</v>
      </c>
      <c r="C152098" t="s">
        <v>88850</v>
      </c>
      <c r="D152098" t="s">
        <v>208216</v>
      </c>
      <c r="E152098" t="s">
        <v>364503</v>
      </c>
    </row>
    <row r="152099" spans="1:5" x14ac:dyDescent="0.3">
      <c r="A152099">
        <v>4</v>
      </c>
      <c r="B152099">
        <v>1678910810</v>
      </c>
      <c r="C152099" t="s">
        <v>88851</v>
      </c>
      <c r="D152099" t="s">
        <v>208217</v>
      </c>
      <c r="E152099" t="s">
        <v>364504</v>
      </c>
    </row>
    <row r="152100" spans="1:5" x14ac:dyDescent="0.3">
      <c r="A152100">
        <v>4</v>
      </c>
      <c r="B152100">
        <v>1678910851</v>
      </c>
      <c r="C152100" t="s">
        <v>88851</v>
      </c>
      <c r="D152100" t="s">
        <v>101038</v>
      </c>
      <c r="E152100" t="s">
        <v>364505</v>
      </c>
    </row>
    <row r="152101" spans="1:5" x14ac:dyDescent="0.3">
      <c r="A152101">
        <v>4</v>
      </c>
      <c r="B152101">
        <v>1678910878</v>
      </c>
      <c r="C152101" t="s">
        <v>88852</v>
      </c>
      <c r="D152101" t="s">
        <v>208218</v>
      </c>
      <c r="E152101" t="s">
        <v>364506</v>
      </c>
    </row>
    <row r="152102" spans="1:5" x14ac:dyDescent="0.3">
      <c r="A152102">
        <v>4</v>
      </c>
      <c r="B152102">
        <v>1678910934</v>
      </c>
      <c r="C152102" t="s">
        <v>88852</v>
      </c>
      <c r="D152102" t="s">
        <v>188797</v>
      </c>
      <c r="E152102" t="s">
        <v>364507</v>
      </c>
    </row>
    <row r="152103" spans="1:5" x14ac:dyDescent="0.3">
      <c r="A152103">
        <v>4</v>
      </c>
      <c r="B152103">
        <v>1678910961</v>
      </c>
      <c r="C152103" t="s">
        <v>88852</v>
      </c>
      <c r="D152103" t="s">
        <v>207843</v>
      </c>
      <c r="E152103" t="s">
        <v>364508</v>
      </c>
    </row>
    <row r="152104" spans="1:5" x14ac:dyDescent="0.3">
      <c r="A152104">
        <v>4</v>
      </c>
      <c r="B152104">
        <v>1678910985</v>
      </c>
      <c r="C152104" t="s">
        <v>88853</v>
      </c>
      <c r="D152104" t="s">
        <v>208219</v>
      </c>
      <c r="E152104" t="s">
        <v>364509</v>
      </c>
    </row>
    <row r="152105" spans="1:5" x14ac:dyDescent="0.3">
      <c r="A152105">
        <v>4</v>
      </c>
      <c r="B152105">
        <v>1678910987</v>
      </c>
      <c r="C152105" t="s">
        <v>88853</v>
      </c>
      <c r="D152105" t="s">
        <v>186447</v>
      </c>
      <c r="E152105" t="s">
        <v>364510</v>
      </c>
    </row>
    <row r="152106" spans="1:5" x14ac:dyDescent="0.3">
      <c r="A152106">
        <v>4</v>
      </c>
      <c r="B152106">
        <v>1678911009</v>
      </c>
      <c r="C152106" t="s">
        <v>88853</v>
      </c>
      <c r="D152106" t="s">
        <v>208220</v>
      </c>
      <c r="E152106" t="s">
        <v>364511</v>
      </c>
    </row>
    <row r="152107" spans="1:5" x14ac:dyDescent="0.3">
      <c r="A152107">
        <v>4</v>
      </c>
      <c r="B152107">
        <v>1678911032</v>
      </c>
      <c r="C152107" t="s">
        <v>88853</v>
      </c>
      <c r="D152107" t="s">
        <v>96035</v>
      </c>
      <c r="E152107" t="s">
        <v>364512</v>
      </c>
    </row>
    <row r="152108" spans="1:5" x14ac:dyDescent="0.3">
      <c r="A152108">
        <v>4</v>
      </c>
      <c r="B152108">
        <v>1678911059</v>
      </c>
      <c r="C152108" t="s">
        <v>88853</v>
      </c>
      <c r="D152108" t="s">
        <v>208221</v>
      </c>
      <c r="E152108" t="s">
        <v>364513</v>
      </c>
    </row>
    <row r="152109" spans="1:5" x14ac:dyDescent="0.3">
      <c r="A152109">
        <v>4</v>
      </c>
      <c r="B152109">
        <v>1678911089</v>
      </c>
      <c r="C152109" t="s">
        <v>88853</v>
      </c>
      <c r="D152109" t="s">
        <v>195172</v>
      </c>
      <c r="E152109" t="s">
        <v>364514</v>
      </c>
    </row>
    <row r="152110" spans="1:5" x14ac:dyDescent="0.3">
      <c r="A152110">
        <v>4</v>
      </c>
      <c r="B152110">
        <v>1678911107</v>
      </c>
      <c r="C152110" t="s">
        <v>88854</v>
      </c>
      <c r="D152110" t="s">
        <v>173084</v>
      </c>
      <c r="E152110" t="s">
        <v>364515</v>
      </c>
    </row>
    <row r="152111" spans="1:5" x14ac:dyDescent="0.3">
      <c r="A152111">
        <v>4</v>
      </c>
      <c r="B152111">
        <v>1678911115</v>
      </c>
      <c r="C152111" t="s">
        <v>88854</v>
      </c>
      <c r="D152111" t="s">
        <v>208222</v>
      </c>
      <c r="E152111" t="s">
        <v>364516</v>
      </c>
    </row>
    <row r="152112" spans="1:5" x14ac:dyDescent="0.3">
      <c r="A152112">
        <v>4</v>
      </c>
      <c r="B152112">
        <v>1678911186</v>
      </c>
      <c r="C152112" t="s">
        <v>88854</v>
      </c>
      <c r="D152112" t="s">
        <v>208223</v>
      </c>
      <c r="E152112" t="s">
        <v>364517</v>
      </c>
    </row>
    <row r="152113" spans="1:5" x14ac:dyDescent="0.3">
      <c r="A152113">
        <v>4</v>
      </c>
      <c r="B152113">
        <v>1678911228</v>
      </c>
      <c r="C152113" t="s">
        <v>88855</v>
      </c>
      <c r="D152113" t="s">
        <v>208224</v>
      </c>
      <c r="E152113" t="s">
        <v>364518</v>
      </c>
    </row>
    <row r="152114" spans="1:5" x14ac:dyDescent="0.3">
      <c r="A152114">
        <v>4</v>
      </c>
      <c r="B152114">
        <v>1678911243</v>
      </c>
      <c r="C152114" t="s">
        <v>88855</v>
      </c>
      <c r="D152114" t="s">
        <v>208225</v>
      </c>
      <c r="E152114" t="s">
        <v>364519</v>
      </c>
    </row>
    <row r="152115" spans="1:5" x14ac:dyDescent="0.3">
      <c r="A152115">
        <v>4</v>
      </c>
      <c r="B152115">
        <v>1678911270</v>
      </c>
      <c r="C152115" t="s">
        <v>88855</v>
      </c>
      <c r="D152115" t="s">
        <v>208226</v>
      </c>
      <c r="E152115" t="s">
        <v>364520</v>
      </c>
    </row>
    <row r="152116" spans="1:5" x14ac:dyDescent="0.3">
      <c r="A152116">
        <v>4</v>
      </c>
      <c r="B152116">
        <v>1678911291</v>
      </c>
      <c r="C152116" t="s">
        <v>88855</v>
      </c>
      <c r="D152116" t="s">
        <v>208227</v>
      </c>
      <c r="E152116" t="s">
        <v>364521</v>
      </c>
    </row>
    <row r="152117" spans="1:5" x14ac:dyDescent="0.3">
      <c r="A152117">
        <v>4</v>
      </c>
      <c r="B152117">
        <v>1678911292</v>
      </c>
      <c r="C152117" t="s">
        <v>88855</v>
      </c>
      <c r="D152117" t="s">
        <v>164015</v>
      </c>
      <c r="E152117" t="s">
        <v>364522</v>
      </c>
    </row>
    <row r="152118" spans="1:5" x14ac:dyDescent="0.3">
      <c r="A152118">
        <v>4</v>
      </c>
      <c r="B152118">
        <v>1678911385</v>
      </c>
      <c r="C152118" t="s">
        <v>88856</v>
      </c>
      <c r="D152118" t="s">
        <v>208228</v>
      </c>
      <c r="E152118" t="s">
        <v>364523</v>
      </c>
    </row>
    <row r="152119" spans="1:5" x14ac:dyDescent="0.3">
      <c r="A152119">
        <v>4</v>
      </c>
      <c r="B152119">
        <v>1678911410</v>
      </c>
      <c r="C152119" t="s">
        <v>88856</v>
      </c>
      <c r="D152119" t="s">
        <v>207912</v>
      </c>
      <c r="E152119" t="s">
        <v>364524</v>
      </c>
    </row>
    <row r="152120" spans="1:5" x14ac:dyDescent="0.3">
      <c r="A152120">
        <v>4</v>
      </c>
      <c r="B152120">
        <v>1678911495</v>
      </c>
      <c r="C152120" t="s">
        <v>88857</v>
      </c>
      <c r="D152120" t="s">
        <v>208229</v>
      </c>
      <c r="E152120" t="s">
        <v>364525</v>
      </c>
    </row>
    <row r="152121" spans="1:5" x14ac:dyDescent="0.3">
      <c r="A152121">
        <v>4</v>
      </c>
      <c r="B152121">
        <v>1678911514</v>
      </c>
      <c r="C152121" t="s">
        <v>88857</v>
      </c>
      <c r="D152121" t="s">
        <v>208230</v>
      </c>
      <c r="E152121" t="s">
        <v>364526</v>
      </c>
    </row>
    <row r="152122" spans="1:5" x14ac:dyDescent="0.3">
      <c r="A152122">
        <v>4</v>
      </c>
      <c r="B152122">
        <v>1678911555</v>
      </c>
      <c r="C152122" t="s">
        <v>88858</v>
      </c>
      <c r="D152122" t="s">
        <v>208231</v>
      </c>
      <c r="E152122" t="s">
        <v>364527</v>
      </c>
    </row>
    <row r="152123" spans="1:5" x14ac:dyDescent="0.3">
      <c r="A152123">
        <v>4</v>
      </c>
      <c r="B152123">
        <v>1678911585</v>
      </c>
      <c r="C152123" t="s">
        <v>88858</v>
      </c>
      <c r="D152123" t="s">
        <v>208232</v>
      </c>
      <c r="E152123" t="s">
        <v>364528</v>
      </c>
    </row>
    <row r="152124" spans="1:5" x14ac:dyDescent="0.3">
      <c r="A152124">
        <v>4</v>
      </c>
      <c r="B152124">
        <v>1678911740</v>
      </c>
      <c r="C152124" t="s">
        <v>88859</v>
      </c>
      <c r="D152124" t="s">
        <v>208233</v>
      </c>
      <c r="E152124" t="s">
        <v>364529</v>
      </c>
    </row>
    <row r="152125" spans="1:5" x14ac:dyDescent="0.3">
      <c r="A152125">
        <v>4</v>
      </c>
      <c r="B152125">
        <v>1678911761</v>
      </c>
      <c r="C152125" t="s">
        <v>88860</v>
      </c>
      <c r="D152125" t="s">
        <v>208234</v>
      </c>
      <c r="E152125" t="s">
        <v>364530</v>
      </c>
    </row>
    <row r="152126" spans="1:5" x14ac:dyDescent="0.3">
      <c r="A152126">
        <v>4</v>
      </c>
      <c r="B152126">
        <v>1678911789</v>
      </c>
      <c r="C152126" t="s">
        <v>88860</v>
      </c>
      <c r="D152126" t="s">
        <v>208235</v>
      </c>
      <c r="E152126" t="s">
        <v>364531</v>
      </c>
    </row>
    <row r="152127" spans="1:5" x14ac:dyDescent="0.3">
      <c r="A152127">
        <v>4</v>
      </c>
      <c r="B152127">
        <v>1678911871</v>
      </c>
      <c r="C152127" t="s">
        <v>88860</v>
      </c>
      <c r="D152127" t="s">
        <v>208236</v>
      </c>
      <c r="E152127" t="s">
        <v>364532</v>
      </c>
    </row>
    <row r="152128" spans="1:5" x14ac:dyDescent="0.3">
      <c r="A152128">
        <v>4</v>
      </c>
      <c r="B152128">
        <v>1678911897</v>
      </c>
      <c r="C152128" t="s">
        <v>88861</v>
      </c>
      <c r="D152128" t="s">
        <v>207489</v>
      </c>
      <c r="E152128" t="s">
        <v>364533</v>
      </c>
    </row>
    <row r="152129" spans="1:5" x14ac:dyDescent="0.3">
      <c r="A152129">
        <v>4</v>
      </c>
      <c r="B152129">
        <v>1678911913</v>
      </c>
      <c r="C152129" t="s">
        <v>88861</v>
      </c>
      <c r="D152129" t="s">
        <v>208237</v>
      </c>
      <c r="E152129" t="s">
        <v>364534</v>
      </c>
    </row>
    <row r="152130" spans="1:5" x14ac:dyDescent="0.3">
      <c r="A152130">
        <v>4</v>
      </c>
      <c r="B152130">
        <v>1678911944</v>
      </c>
      <c r="C152130" t="s">
        <v>88861</v>
      </c>
      <c r="D152130" t="s">
        <v>208238</v>
      </c>
      <c r="E152130" t="s">
        <v>364535</v>
      </c>
    </row>
    <row r="152131" spans="1:5" x14ac:dyDescent="0.3">
      <c r="A152131">
        <v>4</v>
      </c>
      <c r="B152131">
        <v>1678911969</v>
      </c>
      <c r="C152131" t="s">
        <v>88861</v>
      </c>
      <c r="D152131" t="s">
        <v>208239</v>
      </c>
      <c r="E152131" t="s">
        <v>364536</v>
      </c>
    </row>
    <row r="152132" spans="1:5" x14ac:dyDescent="0.3">
      <c r="A152132">
        <v>4</v>
      </c>
      <c r="B152132">
        <v>1678911993</v>
      </c>
      <c r="C152132" t="s">
        <v>88862</v>
      </c>
      <c r="D152132" t="s">
        <v>208240</v>
      </c>
      <c r="E152132" t="s">
        <v>364537</v>
      </c>
    </row>
    <row r="152133" spans="1:5" x14ac:dyDescent="0.3">
      <c r="A152133">
        <v>4</v>
      </c>
      <c r="B152133">
        <v>1678911997</v>
      </c>
      <c r="C152133" t="s">
        <v>88862</v>
      </c>
      <c r="D152133" t="s">
        <v>208241</v>
      </c>
      <c r="E152133" t="s">
        <v>364538</v>
      </c>
    </row>
    <row r="152134" spans="1:5" x14ac:dyDescent="0.3">
      <c r="A152134">
        <v>4</v>
      </c>
      <c r="B152134">
        <v>1678912001</v>
      </c>
      <c r="C152134" t="s">
        <v>88862</v>
      </c>
      <c r="D152134" t="s">
        <v>208242</v>
      </c>
      <c r="E152134" t="s">
        <v>364539</v>
      </c>
    </row>
    <row r="152135" spans="1:5" x14ac:dyDescent="0.3">
      <c r="A152135">
        <v>4</v>
      </c>
      <c r="B152135">
        <v>1678912019</v>
      </c>
      <c r="C152135" t="s">
        <v>88862</v>
      </c>
      <c r="D152135" t="s">
        <v>208243</v>
      </c>
      <c r="E152135" t="s">
        <v>364540</v>
      </c>
    </row>
    <row r="152136" spans="1:5" x14ac:dyDescent="0.3">
      <c r="A152136">
        <v>4</v>
      </c>
      <c r="B152136">
        <v>1678912077</v>
      </c>
      <c r="C152136" t="s">
        <v>88862</v>
      </c>
      <c r="D152136" t="s">
        <v>208244</v>
      </c>
      <c r="E152136" t="s">
        <v>364541</v>
      </c>
    </row>
    <row r="152137" spans="1:5" x14ac:dyDescent="0.3">
      <c r="A152137">
        <v>4</v>
      </c>
      <c r="B152137">
        <v>1678912098</v>
      </c>
      <c r="C152137" t="s">
        <v>88863</v>
      </c>
      <c r="D152137" t="s">
        <v>208245</v>
      </c>
      <c r="E152137" t="s">
        <v>364542</v>
      </c>
    </row>
    <row r="152138" spans="1:5" x14ac:dyDescent="0.3">
      <c r="A152138">
        <v>4</v>
      </c>
      <c r="B152138">
        <v>1678912104</v>
      </c>
      <c r="C152138" t="s">
        <v>88863</v>
      </c>
      <c r="D152138" t="s">
        <v>208246</v>
      </c>
      <c r="E152138" t="s">
        <v>364543</v>
      </c>
    </row>
    <row r="152139" spans="1:5" x14ac:dyDescent="0.3">
      <c r="A152139">
        <v>4</v>
      </c>
      <c r="B152139">
        <v>1678912182</v>
      </c>
      <c r="C152139" t="s">
        <v>88863</v>
      </c>
      <c r="D152139" t="s">
        <v>208247</v>
      </c>
      <c r="E152139" t="s">
        <v>364544</v>
      </c>
    </row>
    <row r="152140" spans="1:5" x14ac:dyDescent="0.3">
      <c r="A152140">
        <v>4</v>
      </c>
      <c r="B152140">
        <v>1678912209</v>
      </c>
      <c r="C152140" t="s">
        <v>88864</v>
      </c>
      <c r="D152140" t="s">
        <v>208248</v>
      </c>
      <c r="E152140" t="s">
        <v>364545</v>
      </c>
    </row>
    <row r="152141" spans="1:5" x14ac:dyDescent="0.3">
      <c r="A152141">
        <v>4</v>
      </c>
      <c r="B152141">
        <v>1678912227</v>
      </c>
      <c r="C152141" t="s">
        <v>88864</v>
      </c>
      <c r="D152141" t="s">
        <v>208249</v>
      </c>
      <c r="E152141" t="s">
        <v>364546</v>
      </c>
    </row>
    <row r="152142" spans="1:5" x14ac:dyDescent="0.3">
      <c r="A152142">
        <v>4</v>
      </c>
      <c r="B152142">
        <v>1678912232</v>
      </c>
      <c r="C152142" t="s">
        <v>88864</v>
      </c>
      <c r="D152142" t="s">
        <v>208250</v>
      </c>
      <c r="E152142" t="s">
        <v>364547</v>
      </c>
    </row>
    <row r="152143" spans="1:5" x14ac:dyDescent="0.3">
      <c r="A152143">
        <v>4</v>
      </c>
      <c r="B152143">
        <v>1678912311</v>
      </c>
      <c r="C152143" t="s">
        <v>88865</v>
      </c>
      <c r="D152143" t="s">
        <v>208251</v>
      </c>
      <c r="E152143" t="s">
        <v>364548</v>
      </c>
    </row>
    <row r="152144" spans="1:5" x14ac:dyDescent="0.3">
      <c r="A152144">
        <v>4</v>
      </c>
      <c r="B152144">
        <v>1678912370</v>
      </c>
      <c r="C152144" t="s">
        <v>88865</v>
      </c>
      <c r="D152144" t="s">
        <v>208252</v>
      </c>
      <c r="E152144" t="s">
        <v>364549</v>
      </c>
    </row>
    <row r="152145" spans="1:5" x14ac:dyDescent="0.3">
      <c r="A152145">
        <v>4</v>
      </c>
      <c r="B152145">
        <v>1678912433</v>
      </c>
      <c r="C152145" t="s">
        <v>88866</v>
      </c>
      <c r="D152145" t="s">
        <v>208168</v>
      </c>
      <c r="E152145" t="s">
        <v>364550</v>
      </c>
    </row>
    <row r="152146" spans="1:5" x14ac:dyDescent="0.3">
      <c r="A152146">
        <v>4</v>
      </c>
      <c r="B152146">
        <v>1678912523</v>
      </c>
      <c r="C152146" t="s">
        <v>88867</v>
      </c>
      <c r="D152146" t="s">
        <v>208253</v>
      </c>
      <c r="E152146" t="s">
        <v>364551</v>
      </c>
    </row>
    <row r="152147" spans="1:5" x14ac:dyDescent="0.3">
      <c r="A152147">
        <v>4</v>
      </c>
      <c r="B152147">
        <v>1678912524</v>
      </c>
      <c r="C152147" t="s">
        <v>88867</v>
      </c>
      <c r="D152147" t="s">
        <v>175552</v>
      </c>
      <c r="E152147" t="s">
        <v>364552</v>
      </c>
    </row>
    <row r="152148" spans="1:5" x14ac:dyDescent="0.3">
      <c r="A152148">
        <v>4</v>
      </c>
      <c r="B152148">
        <v>1678912549</v>
      </c>
      <c r="C152148" t="s">
        <v>88867</v>
      </c>
      <c r="D152148" t="s">
        <v>208254</v>
      </c>
      <c r="E152148" t="s">
        <v>364553</v>
      </c>
    </row>
    <row r="152149" spans="1:5" x14ac:dyDescent="0.3">
      <c r="A152149">
        <v>4</v>
      </c>
      <c r="B152149">
        <v>1678912556</v>
      </c>
      <c r="C152149" t="s">
        <v>88867</v>
      </c>
      <c r="D152149" t="s">
        <v>208255</v>
      </c>
      <c r="E152149" t="s">
        <v>364554</v>
      </c>
    </row>
    <row r="152150" spans="1:5" x14ac:dyDescent="0.3">
      <c r="A152150">
        <v>4</v>
      </c>
      <c r="B152150">
        <v>1678912628</v>
      </c>
      <c r="C152150" t="s">
        <v>88867</v>
      </c>
      <c r="D152150" t="s">
        <v>208256</v>
      </c>
      <c r="E152150" t="s">
        <v>364555</v>
      </c>
    </row>
    <row r="152151" spans="1:5" x14ac:dyDescent="0.3">
      <c r="A152151">
        <v>4</v>
      </c>
      <c r="B152151">
        <v>1678912677</v>
      </c>
      <c r="C152151" t="s">
        <v>88868</v>
      </c>
      <c r="D152151" t="s">
        <v>208257</v>
      </c>
      <c r="E152151" t="s">
        <v>364556</v>
      </c>
    </row>
    <row r="152152" spans="1:5" x14ac:dyDescent="0.3">
      <c r="A152152">
        <v>4</v>
      </c>
      <c r="B152152">
        <v>1678912714</v>
      </c>
      <c r="C152152" t="s">
        <v>88868</v>
      </c>
      <c r="D152152" t="s">
        <v>158946</v>
      </c>
      <c r="E152152" t="s">
        <v>364557</v>
      </c>
    </row>
    <row r="152153" spans="1:5" x14ac:dyDescent="0.3">
      <c r="A152153">
        <v>4</v>
      </c>
      <c r="B152153">
        <v>1678912735</v>
      </c>
      <c r="C152153" t="s">
        <v>88868</v>
      </c>
      <c r="D152153" t="s">
        <v>208258</v>
      </c>
      <c r="E152153" t="s">
        <v>364558</v>
      </c>
    </row>
    <row r="152154" spans="1:5" x14ac:dyDescent="0.3">
      <c r="A152154">
        <v>4</v>
      </c>
      <c r="B152154">
        <v>1678912737</v>
      </c>
      <c r="C152154" t="s">
        <v>88868</v>
      </c>
      <c r="D152154" t="s">
        <v>208259</v>
      </c>
      <c r="E152154" t="s">
        <v>364559</v>
      </c>
    </row>
    <row r="152155" spans="1:5" x14ac:dyDescent="0.3">
      <c r="A152155">
        <v>4</v>
      </c>
      <c r="B152155">
        <v>1678912778</v>
      </c>
      <c r="C152155" t="s">
        <v>88869</v>
      </c>
      <c r="D152155" t="s">
        <v>156622</v>
      </c>
      <c r="E152155" t="s">
        <v>364560</v>
      </c>
    </row>
    <row r="152156" spans="1:5" x14ac:dyDescent="0.3">
      <c r="A152156">
        <v>4</v>
      </c>
      <c r="B152156">
        <v>1678912783</v>
      </c>
      <c r="C152156" t="s">
        <v>88869</v>
      </c>
      <c r="D152156" t="s">
        <v>208260</v>
      </c>
      <c r="E152156" t="s">
        <v>364561</v>
      </c>
    </row>
    <row r="152157" spans="1:5" x14ac:dyDescent="0.3">
      <c r="A152157">
        <v>4</v>
      </c>
      <c r="B152157">
        <v>1678912801</v>
      </c>
      <c r="C152157" t="s">
        <v>88869</v>
      </c>
      <c r="D152157" t="s">
        <v>208261</v>
      </c>
      <c r="E152157" t="s">
        <v>364562</v>
      </c>
    </row>
    <row r="152158" spans="1:5" x14ac:dyDescent="0.3">
      <c r="A152158">
        <v>4</v>
      </c>
      <c r="B152158">
        <v>1678912829</v>
      </c>
      <c r="C152158" t="s">
        <v>88869</v>
      </c>
      <c r="D152158" t="s">
        <v>200444</v>
      </c>
      <c r="E152158" t="s">
        <v>364563</v>
      </c>
    </row>
    <row r="152159" spans="1:5" x14ac:dyDescent="0.3">
      <c r="A152159">
        <v>4</v>
      </c>
      <c r="B152159">
        <v>1678912835</v>
      </c>
      <c r="C152159" t="s">
        <v>88869</v>
      </c>
      <c r="D152159" t="s">
        <v>208262</v>
      </c>
      <c r="E152159" t="s">
        <v>364564</v>
      </c>
    </row>
    <row r="152160" spans="1:5" x14ac:dyDescent="0.3">
      <c r="A152160">
        <v>4</v>
      </c>
      <c r="B152160">
        <v>1678912856</v>
      </c>
      <c r="C152160" t="s">
        <v>88869</v>
      </c>
      <c r="D152160" t="s">
        <v>208069</v>
      </c>
      <c r="E152160" t="s">
        <v>364565</v>
      </c>
    </row>
    <row r="152161" spans="1:5" x14ac:dyDescent="0.3">
      <c r="A152161">
        <v>4</v>
      </c>
      <c r="B152161">
        <v>1678912912</v>
      </c>
      <c r="C152161" t="s">
        <v>88870</v>
      </c>
      <c r="D152161" t="s">
        <v>208175</v>
      </c>
      <c r="E152161" t="s">
        <v>364566</v>
      </c>
    </row>
    <row r="152162" spans="1:5" x14ac:dyDescent="0.3">
      <c r="A152162">
        <v>4</v>
      </c>
      <c r="B152162">
        <v>1678912942</v>
      </c>
      <c r="C152162" t="s">
        <v>88870</v>
      </c>
      <c r="D152162" t="s">
        <v>208263</v>
      </c>
      <c r="E152162" t="s">
        <v>364567</v>
      </c>
    </row>
    <row r="152163" spans="1:5" x14ac:dyDescent="0.3">
      <c r="A152163">
        <v>4</v>
      </c>
      <c r="B152163">
        <v>1678913029</v>
      </c>
      <c r="C152163" t="s">
        <v>88871</v>
      </c>
      <c r="D152163" t="s">
        <v>208264</v>
      </c>
      <c r="E152163" t="s">
        <v>364568</v>
      </c>
    </row>
    <row r="152164" spans="1:5" x14ac:dyDescent="0.3">
      <c r="A152164">
        <v>4</v>
      </c>
      <c r="B152164">
        <v>1678913049</v>
      </c>
      <c r="C152164" t="s">
        <v>88871</v>
      </c>
      <c r="D152164" t="s">
        <v>208265</v>
      </c>
      <c r="E152164" t="s">
        <v>364569</v>
      </c>
    </row>
    <row r="152165" spans="1:5" x14ac:dyDescent="0.3">
      <c r="A152165">
        <v>4</v>
      </c>
      <c r="B152165">
        <v>1678913144</v>
      </c>
      <c r="C152165" t="s">
        <v>88872</v>
      </c>
      <c r="D152165" t="s">
        <v>208266</v>
      </c>
      <c r="E152165" t="s">
        <v>364570</v>
      </c>
    </row>
    <row r="152166" spans="1:5" x14ac:dyDescent="0.3">
      <c r="A152166">
        <v>4</v>
      </c>
      <c r="B152166">
        <v>1678913246</v>
      </c>
      <c r="C152166" t="s">
        <v>88873</v>
      </c>
      <c r="D152166" t="s">
        <v>190264</v>
      </c>
      <c r="E152166" t="s">
        <v>364571</v>
      </c>
    </row>
    <row r="152167" spans="1:5" x14ac:dyDescent="0.3">
      <c r="A152167">
        <v>4</v>
      </c>
      <c r="B152167">
        <v>1678913249</v>
      </c>
      <c r="C152167" t="s">
        <v>88873</v>
      </c>
      <c r="D152167" t="s">
        <v>208267</v>
      </c>
      <c r="E152167" t="s">
        <v>364572</v>
      </c>
    </row>
    <row r="152168" spans="1:5" x14ac:dyDescent="0.3">
      <c r="A152168">
        <v>4</v>
      </c>
      <c r="B152168">
        <v>1678913283</v>
      </c>
      <c r="C152168" t="s">
        <v>88874</v>
      </c>
      <c r="D152168" t="s">
        <v>208268</v>
      </c>
      <c r="E152168" t="s">
        <v>364573</v>
      </c>
    </row>
    <row r="152169" spans="1:5" x14ac:dyDescent="0.3">
      <c r="A152169">
        <v>4</v>
      </c>
      <c r="B152169">
        <v>1678913345</v>
      </c>
      <c r="C152169" t="s">
        <v>88874</v>
      </c>
      <c r="D152169" t="s">
        <v>208269</v>
      </c>
      <c r="E152169" t="s">
        <v>364574</v>
      </c>
    </row>
    <row r="152170" spans="1:5" x14ac:dyDescent="0.3">
      <c r="A152170">
        <v>4</v>
      </c>
      <c r="B152170">
        <v>1678913465</v>
      </c>
      <c r="C152170" t="s">
        <v>88875</v>
      </c>
      <c r="D152170" t="s">
        <v>208270</v>
      </c>
      <c r="E152170" t="s">
        <v>364575</v>
      </c>
    </row>
    <row r="152171" spans="1:5" x14ac:dyDescent="0.3">
      <c r="A152171">
        <v>4</v>
      </c>
      <c r="B152171">
        <v>1678913485</v>
      </c>
      <c r="C152171" t="s">
        <v>88876</v>
      </c>
      <c r="D152171" t="s">
        <v>208271</v>
      </c>
      <c r="E152171" t="s">
        <v>364576</v>
      </c>
    </row>
    <row r="152172" spans="1:5" x14ac:dyDescent="0.3">
      <c r="A152172">
        <v>4</v>
      </c>
      <c r="B152172">
        <v>1678913487</v>
      </c>
      <c r="C152172" t="s">
        <v>88876</v>
      </c>
      <c r="D152172" t="s">
        <v>208272</v>
      </c>
      <c r="E152172" t="s">
        <v>364577</v>
      </c>
    </row>
    <row r="152173" spans="1:5" x14ac:dyDescent="0.3">
      <c r="A152173">
        <v>4</v>
      </c>
      <c r="B152173">
        <v>1678913512</v>
      </c>
      <c r="C152173" t="s">
        <v>88876</v>
      </c>
      <c r="D152173" t="s">
        <v>208273</v>
      </c>
      <c r="E152173" t="s">
        <v>364578</v>
      </c>
    </row>
    <row r="152174" spans="1:5" x14ac:dyDescent="0.3">
      <c r="A152174">
        <v>4</v>
      </c>
      <c r="B152174">
        <v>1678913581</v>
      </c>
      <c r="C152174" t="s">
        <v>88876</v>
      </c>
      <c r="D152174" t="s">
        <v>205137</v>
      </c>
      <c r="E152174" t="s">
        <v>364579</v>
      </c>
    </row>
    <row r="152175" spans="1:5" x14ac:dyDescent="0.3">
      <c r="A152175">
        <v>4</v>
      </c>
      <c r="B152175">
        <v>1678941998</v>
      </c>
      <c r="C152175" t="s">
        <v>88877</v>
      </c>
      <c r="D152175" t="s">
        <v>208274</v>
      </c>
      <c r="E152175" t="s">
        <v>364580</v>
      </c>
    </row>
    <row r="152176" spans="1:5" x14ac:dyDescent="0.3">
      <c r="A152176">
        <v>4</v>
      </c>
      <c r="B152176">
        <v>1678942013</v>
      </c>
      <c r="C152176" t="s">
        <v>88877</v>
      </c>
      <c r="D152176" t="s">
        <v>184357</v>
      </c>
      <c r="E152176" t="s">
        <v>364581</v>
      </c>
    </row>
    <row r="152177" spans="1:5" x14ac:dyDescent="0.3">
      <c r="A152177">
        <v>4</v>
      </c>
      <c r="B152177">
        <v>1678942058</v>
      </c>
      <c r="C152177" t="s">
        <v>88878</v>
      </c>
      <c r="D152177" t="s">
        <v>208275</v>
      </c>
      <c r="E152177" t="s">
        <v>364582</v>
      </c>
    </row>
    <row r="152178" spans="1:5" x14ac:dyDescent="0.3">
      <c r="A152178">
        <v>4</v>
      </c>
      <c r="B152178">
        <v>1678942110</v>
      </c>
      <c r="C152178" t="s">
        <v>88878</v>
      </c>
      <c r="D152178" t="s">
        <v>208276</v>
      </c>
      <c r="E152178" t="s">
        <v>364583</v>
      </c>
    </row>
    <row r="152179" spans="1:5" x14ac:dyDescent="0.3">
      <c r="A152179">
        <v>4</v>
      </c>
      <c r="B152179">
        <v>1678942131</v>
      </c>
      <c r="C152179" t="s">
        <v>88878</v>
      </c>
      <c r="D152179" t="s">
        <v>208277</v>
      </c>
      <c r="E152179" t="s">
        <v>364584</v>
      </c>
    </row>
    <row r="152180" spans="1:5" x14ac:dyDescent="0.3">
      <c r="A152180">
        <v>4</v>
      </c>
      <c r="B152180">
        <v>1678942149</v>
      </c>
      <c r="C152180" t="s">
        <v>88879</v>
      </c>
      <c r="D152180" t="s">
        <v>208278</v>
      </c>
      <c r="E152180" t="s">
        <v>364585</v>
      </c>
    </row>
    <row r="152181" spans="1:5" x14ac:dyDescent="0.3">
      <c r="A152181">
        <v>4</v>
      </c>
      <c r="B152181">
        <v>1678942154</v>
      </c>
      <c r="C152181" t="s">
        <v>88879</v>
      </c>
      <c r="D152181" t="s">
        <v>168083</v>
      </c>
      <c r="E152181" t="s">
        <v>364586</v>
      </c>
    </row>
    <row r="152182" spans="1:5" x14ac:dyDescent="0.3">
      <c r="A152182">
        <v>4</v>
      </c>
      <c r="B152182">
        <v>1678942160</v>
      </c>
      <c r="C152182" t="s">
        <v>88879</v>
      </c>
      <c r="D152182" t="s">
        <v>208279</v>
      </c>
      <c r="E152182" t="s">
        <v>364587</v>
      </c>
    </row>
    <row r="152183" spans="1:5" x14ac:dyDescent="0.3">
      <c r="A152183">
        <v>4</v>
      </c>
      <c r="B152183">
        <v>1678942161</v>
      </c>
      <c r="C152183" t="s">
        <v>88879</v>
      </c>
      <c r="D152183" t="s">
        <v>151974</v>
      </c>
      <c r="E152183" t="s">
        <v>364588</v>
      </c>
    </row>
    <row r="152184" spans="1:5" x14ac:dyDescent="0.3">
      <c r="A152184">
        <v>4</v>
      </c>
      <c r="B152184">
        <v>1678942260</v>
      </c>
      <c r="C152184" t="s">
        <v>88880</v>
      </c>
      <c r="D152184" t="s">
        <v>168309</v>
      </c>
      <c r="E152184" t="s">
        <v>364589</v>
      </c>
    </row>
    <row r="152185" spans="1:5" x14ac:dyDescent="0.3">
      <c r="A152185">
        <v>4</v>
      </c>
      <c r="B152185">
        <v>1678942318</v>
      </c>
      <c r="C152185" t="s">
        <v>88880</v>
      </c>
      <c r="D152185" t="s">
        <v>206899</v>
      </c>
      <c r="E152185" t="s">
        <v>364590</v>
      </c>
    </row>
    <row r="152186" spans="1:5" x14ac:dyDescent="0.3">
      <c r="A152186">
        <v>4</v>
      </c>
      <c r="B152186">
        <v>1678942488</v>
      </c>
      <c r="C152186" t="s">
        <v>88881</v>
      </c>
      <c r="D152186" t="s">
        <v>208280</v>
      </c>
      <c r="E152186" t="s">
        <v>364591</v>
      </c>
    </row>
    <row r="152187" spans="1:5" x14ac:dyDescent="0.3">
      <c r="A152187">
        <v>4</v>
      </c>
      <c r="B152187">
        <v>1678942603</v>
      </c>
      <c r="C152187" t="s">
        <v>88882</v>
      </c>
      <c r="D152187" t="s">
        <v>208281</v>
      </c>
      <c r="E152187" t="s">
        <v>364592</v>
      </c>
    </row>
    <row r="152188" spans="1:5" x14ac:dyDescent="0.3">
      <c r="A152188">
        <v>4</v>
      </c>
      <c r="B152188">
        <v>1678942617</v>
      </c>
      <c r="C152188" t="s">
        <v>88882</v>
      </c>
      <c r="D152188" t="s">
        <v>208282</v>
      </c>
      <c r="E152188" t="s">
        <v>364593</v>
      </c>
    </row>
    <row r="152189" spans="1:5" x14ac:dyDescent="0.3">
      <c r="A152189">
        <v>4</v>
      </c>
      <c r="B152189">
        <v>1678942628</v>
      </c>
      <c r="C152189" t="s">
        <v>88882</v>
      </c>
      <c r="D152189" t="s">
        <v>208283</v>
      </c>
      <c r="E152189" t="s">
        <v>364594</v>
      </c>
    </row>
    <row r="152190" spans="1:5" x14ac:dyDescent="0.3">
      <c r="A152190">
        <v>4</v>
      </c>
      <c r="B152190">
        <v>1678942699</v>
      </c>
      <c r="C152190" t="s">
        <v>88883</v>
      </c>
      <c r="D152190" t="s">
        <v>208284</v>
      </c>
      <c r="E152190" t="s">
        <v>364595</v>
      </c>
    </row>
    <row r="152191" spans="1:5" x14ac:dyDescent="0.3">
      <c r="A152191">
        <v>4</v>
      </c>
      <c r="B152191">
        <v>1678942714</v>
      </c>
      <c r="C152191" t="s">
        <v>88883</v>
      </c>
      <c r="D152191" t="s">
        <v>208285</v>
      </c>
      <c r="E152191" t="s">
        <v>364596</v>
      </c>
    </row>
    <row r="152192" spans="1:5" x14ac:dyDescent="0.3">
      <c r="A152192">
        <v>4</v>
      </c>
      <c r="B152192">
        <v>1678942784</v>
      </c>
      <c r="C152192" t="s">
        <v>88884</v>
      </c>
      <c r="D152192" t="s">
        <v>208286</v>
      </c>
      <c r="E152192" t="s">
        <v>364597</v>
      </c>
    </row>
    <row r="152193" spans="1:5" x14ac:dyDescent="0.3">
      <c r="A152193">
        <v>4</v>
      </c>
      <c r="B152193">
        <v>1678942874</v>
      </c>
      <c r="C152193" t="s">
        <v>88885</v>
      </c>
      <c r="D152193" t="s">
        <v>208287</v>
      </c>
      <c r="E152193" t="s">
        <v>364598</v>
      </c>
    </row>
    <row r="152194" spans="1:5" x14ac:dyDescent="0.3">
      <c r="A152194">
        <v>4</v>
      </c>
      <c r="B152194">
        <v>1678942875</v>
      </c>
      <c r="C152194" t="s">
        <v>88885</v>
      </c>
      <c r="D152194" t="s">
        <v>187934</v>
      </c>
      <c r="E152194" t="s">
        <v>364599</v>
      </c>
    </row>
    <row r="152195" spans="1:5" x14ac:dyDescent="0.3">
      <c r="A152195">
        <v>4</v>
      </c>
      <c r="B152195">
        <v>1678942918</v>
      </c>
      <c r="C152195" t="s">
        <v>88885</v>
      </c>
      <c r="D152195" t="s">
        <v>208288</v>
      </c>
      <c r="E152195" t="s">
        <v>364600</v>
      </c>
    </row>
    <row r="152196" spans="1:5" x14ac:dyDescent="0.3">
      <c r="A152196">
        <v>4</v>
      </c>
      <c r="B152196">
        <v>1678942927</v>
      </c>
      <c r="C152196" t="s">
        <v>88885</v>
      </c>
      <c r="D152196" t="s">
        <v>208289</v>
      </c>
      <c r="E152196" t="s">
        <v>364601</v>
      </c>
    </row>
    <row r="152197" spans="1:5" x14ac:dyDescent="0.3">
      <c r="A152197">
        <v>4</v>
      </c>
      <c r="B152197">
        <v>1678942969</v>
      </c>
      <c r="C152197" t="s">
        <v>88885</v>
      </c>
      <c r="D152197" t="s">
        <v>208290</v>
      </c>
      <c r="E152197" t="s">
        <v>364602</v>
      </c>
    </row>
    <row r="152198" spans="1:5" x14ac:dyDescent="0.3">
      <c r="A152198">
        <v>4</v>
      </c>
      <c r="B152198">
        <v>1678943005</v>
      </c>
      <c r="C152198" t="s">
        <v>88886</v>
      </c>
      <c r="D152198" t="s">
        <v>208291</v>
      </c>
      <c r="E152198" t="s">
        <v>364603</v>
      </c>
    </row>
    <row r="152199" spans="1:5" x14ac:dyDescent="0.3">
      <c r="A152199">
        <v>4</v>
      </c>
      <c r="B152199">
        <v>1678943042</v>
      </c>
      <c r="C152199" t="s">
        <v>88886</v>
      </c>
      <c r="D152199" t="s">
        <v>208292</v>
      </c>
      <c r="E152199" t="s">
        <v>364604</v>
      </c>
    </row>
    <row r="152200" spans="1:5" x14ac:dyDescent="0.3">
      <c r="A152200">
        <v>4</v>
      </c>
      <c r="B152200">
        <v>1678943144</v>
      </c>
      <c r="C152200" t="s">
        <v>88887</v>
      </c>
      <c r="D152200" t="s">
        <v>208293</v>
      </c>
      <c r="E152200" t="s">
        <v>364605</v>
      </c>
    </row>
    <row r="152201" spans="1:5" x14ac:dyDescent="0.3">
      <c r="A152201">
        <v>4</v>
      </c>
      <c r="B152201">
        <v>1678943158</v>
      </c>
      <c r="C152201" t="s">
        <v>88887</v>
      </c>
      <c r="D152201" t="s">
        <v>198327</v>
      </c>
      <c r="E152201" t="s">
        <v>364606</v>
      </c>
    </row>
    <row r="152202" spans="1:5" x14ac:dyDescent="0.3">
      <c r="A152202">
        <v>4</v>
      </c>
      <c r="B152202">
        <v>1678943164</v>
      </c>
      <c r="C152202" t="s">
        <v>88887</v>
      </c>
      <c r="D152202" t="s">
        <v>179167</v>
      </c>
      <c r="E152202" t="s">
        <v>364607</v>
      </c>
    </row>
    <row r="152203" spans="1:5" x14ac:dyDescent="0.3">
      <c r="A152203">
        <v>4</v>
      </c>
      <c r="B152203">
        <v>1678943166</v>
      </c>
      <c r="C152203" t="s">
        <v>88887</v>
      </c>
      <c r="D152203" t="s">
        <v>208294</v>
      </c>
      <c r="E152203" t="s">
        <v>364608</v>
      </c>
    </row>
    <row r="152204" spans="1:5" x14ac:dyDescent="0.3">
      <c r="A152204">
        <v>4</v>
      </c>
      <c r="B152204">
        <v>1678943180</v>
      </c>
      <c r="C152204" t="s">
        <v>88887</v>
      </c>
      <c r="D152204" t="s">
        <v>208295</v>
      </c>
      <c r="E152204" t="s">
        <v>364609</v>
      </c>
    </row>
    <row r="152205" spans="1:5" x14ac:dyDescent="0.3">
      <c r="A152205">
        <v>4</v>
      </c>
      <c r="B152205">
        <v>1678943200</v>
      </c>
      <c r="C152205" t="s">
        <v>88888</v>
      </c>
      <c r="D152205" t="s">
        <v>173889</v>
      </c>
      <c r="E152205" t="s">
        <v>364610</v>
      </c>
    </row>
    <row r="152206" spans="1:5" x14ac:dyDescent="0.3">
      <c r="A152206">
        <v>4</v>
      </c>
      <c r="B152206">
        <v>1678943228</v>
      </c>
      <c r="C152206" t="s">
        <v>88888</v>
      </c>
      <c r="D152206" t="s">
        <v>166349</v>
      </c>
      <c r="E152206" t="s">
        <v>364611</v>
      </c>
    </row>
    <row r="152207" spans="1:5" x14ac:dyDescent="0.3">
      <c r="A152207">
        <v>4</v>
      </c>
      <c r="B152207">
        <v>1678943234</v>
      </c>
      <c r="C152207" t="s">
        <v>88888</v>
      </c>
      <c r="D152207" t="s">
        <v>208296</v>
      </c>
      <c r="E152207" t="s">
        <v>364612</v>
      </c>
    </row>
    <row r="152208" spans="1:5" x14ac:dyDescent="0.3">
      <c r="A152208">
        <v>4</v>
      </c>
      <c r="B152208">
        <v>1678943235</v>
      </c>
      <c r="C152208" t="s">
        <v>88888</v>
      </c>
      <c r="D152208" t="s">
        <v>208297</v>
      </c>
      <c r="E152208" t="s">
        <v>364613</v>
      </c>
    </row>
    <row r="152209" spans="1:5" x14ac:dyDescent="0.3">
      <c r="A152209">
        <v>4</v>
      </c>
      <c r="B152209">
        <v>1678943275</v>
      </c>
      <c r="C152209" t="s">
        <v>88888</v>
      </c>
      <c r="D152209" t="s">
        <v>208298</v>
      </c>
      <c r="E152209" t="s">
        <v>364614</v>
      </c>
    </row>
    <row r="152210" spans="1:5" x14ac:dyDescent="0.3">
      <c r="A152210">
        <v>4</v>
      </c>
      <c r="B152210">
        <v>1678943281</v>
      </c>
      <c r="C152210" t="s">
        <v>88888</v>
      </c>
      <c r="D152210" t="s">
        <v>208299</v>
      </c>
      <c r="E152210" t="s">
        <v>364615</v>
      </c>
    </row>
    <row r="152211" spans="1:5" x14ac:dyDescent="0.3">
      <c r="A152211">
        <v>4</v>
      </c>
      <c r="B152211">
        <v>1678943288</v>
      </c>
      <c r="C152211" t="s">
        <v>88888</v>
      </c>
      <c r="D152211" t="s">
        <v>208300</v>
      </c>
      <c r="E152211" t="s">
        <v>364616</v>
      </c>
    </row>
    <row r="152212" spans="1:5" x14ac:dyDescent="0.3">
      <c r="A152212">
        <v>4</v>
      </c>
      <c r="B152212">
        <v>1678943385</v>
      </c>
      <c r="C152212" t="s">
        <v>88889</v>
      </c>
      <c r="D152212" t="s">
        <v>131079</v>
      </c>
      <c r="E152212" t="s">
        <v>364617</v>
      </c>
    </row>
    <row r="152213" spans="1:5" x14ac:dyDescent="0.3">
      <c r="A152213">
        <v>4</v>
      </c>
      <c r="B152213">
        <v>1678943500</v>
      </c>
      <c r="C152213" t="s">
        <v>88890</v>
      </c>
      <c r="D152213" t="s">
        <v>96884</v>
      </c>
      <c r="E152213" t="s">
        <v>364618</v>
      </c>
    </row>
    <row r="152214" spans="1:5" x14ac:dyDescent="0.3">
      <c r="A152214">
        <v>4</v>
      </c>
      <c r="B152214">
        <v>1678943553</v>
      </c>
      <c r="C152214" t="s">
        <v>88891</v>
      </c>
      <c r="D152214" t="s">
        <v>208301</v>
      </c>
      <c r="E152214" t="s">
        <v>364619</v>
      </c>
    </row>
    <row r="152215" spans="1:5" x14ac:dyDescent="0.3">
      <c r="A152215">
        <v>4</v>
      </c>
      <c r="B152215">
        <v>1678943576</v>
      </c>
      <c r="C152215" t="s">
        <v>88891</v>
      </c>
      <c r="D152215" t="s">
        <v>208302</v>
      </c>
      <c r="E152215" t="s">
        <v>364620</v>
      </c>
    </row>
    <row r="152216" spans="1:5" x14ac:dyDescent="0.3">
      <c r="A152216">
        <v>4</v>
      </c>
      <c r="B152216">
        <v>1678943590</v>
      </c>
      <c r="C152216" t="s">
        <v>88891</v>
      </c>
      <c r="D152216" t="s">
        <v>208303</v>
      </c>
      <c r="E152216" t="s">
        <v>364621</v>
      </c>
    </row>
    <row r="152217" spans="1:5" x14ac:dyDescent="0.3">
      <c r="A152217">
        <v>4</v>
      </c>
      <c r="B152217">
        <v>1678943654</v>
      </c>
      <c r="C152217" t="s">
        <v>88892</v>
      </c>
      <c r="D152217" t="s">
        <v>208304</v>
      </c>
      <c r="E152217" t="s">
        <v>364622</v>
      </c>
    </row>
    <row r="152218" spans="1:5" x14ac:dyDescent="0.3">
      <c r="A152218">
        <v>4</v>
      </c>
      <c r="B152218">
        <v>1678943744</v>
      </c>
      <c r="C152218" t="s">
        <v>88893</v>
      </c>
      <c r="D152218" t="s">
        <v>199568</v>
      </c>
      <c r="E152218" t="s">
        <v>364623</v>
      </c>
    </row>
    <row r="152219" spans="1:5" x14ac:dyDescent="0.3">
      <c r="A152219">
        <v>4</v>
      </c>
      <c r="B152219">
        <v>1678943764</v>
      </c>
      <c r="C152219" t="s">
        <v>88893</v>
      </c>
      <c r="D152219" t="s">
        <v>93597</v>
      </c>
      <c r="E152219" t="s">
        <v>364624</v>
      </c>
    </row>
    <row r="152220" spans="1:5" x14ac:dyDescent="0.3">
      <c r="A152220">
        <v>4</v>
      </c>
      <c r="B152220">
        <v>1678943797</v>
      </c>
      <c r="C152220" t="s">
        <v>88893</v>
      </c>
      <c r="D152220" t="s">
        <v>208305</v>
      </c>
      <c r="E152220" t="s">
        <v>364625</v>
      </c>
    </row>
    <row r="152221" spans="1:5" x14ac:dyDescent="0.3">
      <c r="A152221">
        <v>4</v>
      </c>
      <c r="B152221">
        <v>1678943854</v>
      </c>
      <c r="C152221" t="s">
        <v>88894</v>
      </c>
      <c r="D152221" t="s">
        <v>102775</v>
      </c>
      <c r="E152221" t="s">
        <v>364626</v>
      </c>
    </row>
    <row r="152222" spans="1:5" x14ac:dyDescent="0.3">
      <c r="A152222">
        <v>4</v>
      </c>
      <c r="B152222">
        <v>1678943874</v>
      </c>
      <c r="C152222" t="s">
        <v>88894</v>
      </c>
      <c r="D152222" t="s">
        <v>114128</v>
      </c>
      <c r="E152222" t="s">
        <v>364627</v>
      </c>
    </row>
    <row r="152223" spans="1:5" x14ac:dyDescent="0.3">
      <c r="A152223">
        <v>4</v>
      </c>
      <c r="B152223">
        <v>1678943876</v>
      </c>
      <c r="C152223" t="s">
        <v>88894</v>
      </c>
      <c r="D152223" t="s">
        <v>208306</v>
      </c>
      <c r="E152223" t="s">
        <v>364628</v>
      </c>
    </row>
    <row r="152224" spans="1:5" x14ac:dyDescent="0.3">
      <c r="A152224">
        <v>4</v>
      </c>
      <c r="B152224">
        <v>1678943892</v>
      </c>
      <c r="C152224" t="s">
        <v>88894</v>
      </c>
      <c r="D152224" t="s">
        <v>103695</v>
      </c>
      <c r="E152224" t="s">
        <v>364629</v>
      </c>
    </row>
    <row r="152225" spans="1:5" x14ac:dyDescent="0.3">
      <c r="A152225">
        <v>4</v>
      </c>
      <c r="B152225">
        <v>1678943967</v>
      </c>
      <c r="C152225" t="s">
        <v>88895</v>
      </c>
      <c r="D152225" t="s">
        <v>208307</v>
      </c>
      <c r="E152225" t="s">
        <v>364630</v>
      </c>
    </row>
    <row r="152226" spans="1:5" x14ac:dyDescent="0.3">
      <c r="A152226">
        <v>4</v>
      </c>
      <c r="B152226">
        <v>1678944039</v>
      </c>
      <c r="C152226" t="s">
        <v>88895</v>
      </c>
      <c r="D152226" t="s">
        <v>208308</v>
      </c>
      <c r="E152226" t="s">
        <v>364631</v>
      </c>
    </row>
    <row r="152227" spans="1:5" x14ac:dyDescent="0.3">
      <c r="A152227">
        <v>4</v>
      </c>
      <c r="B152227">
        <v>1678944045</v>
      </c>
      <c r="C152227" t="s">
        <v>88895</v>
      </c>
      <c r="D152227" t="s">
        <v>208309</v>
      </c>
      <c r="E152227" t="s">
        <v>364632</v>
      </c>
    </row>
    <row r="152228" spans="1:5" x14ac:dyDescent="0.3">
      <c r="A152228">
        <v>4</v>
      </c>
      <c r="B152228">
        <v>1678944081</v>
      </c>
      <c r="C152228" t="s">
        <v>88896</v>
      </c>
      <c r="D152228" t="s">
        <v>208310</v>
      </c>
      <c r="E152228" t="s">
        <v>364633</v>
      </c>
    </row>
    <row r="152229" spans="1:5" x14ac:dyDescent="0.3">
      <c r="A152229">
        <v>4</v>
      </c>
      <c r="B152229">
        <v>1678944092</v>
      </c>
      <c r="C152229" t="s">
        <v>88896</v>
      </c>
      <c r="D152229" t="s">
        <v>208311</v>
      </c>
      <c r="E152229" t="s">
        <v>364634</v>
      </c>
    </row>
    <row r="152230" spans="1:5" x14ac:dyDescent="0.3">
      <c r="A152230">
        <v>4</v>
      </c>
      <c r="B152230">
        <v>1678944172</v>
      </c>
      <c r="C152230" t="s">
        <v>88897</v>
      </c>
      <c r="D152230" t="s">
        <v>167967</v>
      </c>
      <c r="E152230" t="s">
        <v>364635</v>
      </c>
    </row>
    <row r="152231" spans="1:5" x14ac:dyDescent="0.3">
      <c r="A152231">
        <v>4</v>
      </c>
      <c r="B152231">
        <v>1678944176</v>
      </c>
      <c r="C152231" t="s">
        <v>88897</v>
      </c>
      <c r="D152231" t="s">
        <v>208312</v>
      </c>
      <c r="E152231" t="s">
        <v>364636</v>
      </c>
    </row>
    <row r="152232" spans="1:5" x14ac:dyDescent="0.3">
      <c r="A152232">
        <v>4</v>
      </c>
      <c r="B152232">
        <v>1678944250</v>
      </c>
      <c r="C152232" t="s">
        <v>88898</v>
      </c>
      <c r="D152232" t="s">
        <v>208313</v>
      </c>
      <c r="E152232" t="s">
        <v>364637</v>
      </c>
    </row>
    <row r="152233" spans="1:5" x14ac:dyDescent="0.3">
      <c r="A152233">
        <v>4</v>
      </c>
      <c r="B152233">
        <v>1678944300</v>
      </c>
      <c r="C152233" t="s">
        <v>88898</v>
      </c>
      <c r="D152233" t="s">
        <v>208314</v>
      </c>
      <c r="E152233" t="s">
        <v>364638</v>
      </c>
    </row>
    <row r="152234" spans="1:5" x14ac:dyDescent="0.3">
      <c r="A152234">
        <v>4</v>
      </c>
      <c r="B152234">
        <v>1678944333</v>
      </c>
      <c r="C152234" t="s">
        <v>88898</v>
      </c>
      <c r="D152234" t="s">
        <v>171767</v>
      </c>
      <c r="E152234" t="s">
        <v>364639</v>
      </c>
    </row>
    <row r="152235" spans="1:5" x14ac:dyDescent="0.3">
      <c r="A152235">
        <v>4</v>
      </c>
      <c r="B152235">
        <v>1678944335</v>
      </c>
      <c r="C152235" t="s">
        <v>88898</v>
      </c>
      <c r="D152235" t="s">
        <v>170533</v>
      </c>
      <c r="E152235" t="s">
        <v>364640</v>
      </c>
    </row>
    <row r="152236" spans="1:5" x14ac:dyDescent="0.3">
      <c r="A152236">
        <v>4</v>
      </c>
      <c r="B152236">
        <v>1678944360</v>
      </c>
      <c r="C152236" t="s">
        <v>88899</v>
      </c>
      <c r="D152236" t="s">
        <v>208315</v>
      </c>
      <c r="E152236" t="s">
        <v>364641</v>
      </c>
    </row>
    <row r="152237" spans="1:5" x14ac:dyDescent="0.3">
      <c r="A152237">
        <v>4</v>
      </c>
      <c r="B152237">
        <v>1678944391</v>
      </c>
      <c r="C152237" t="s">
        <v>88899</v>
      </c>
      <c r="D152237" t="s">
        <v>163888</v>
      </c>
      <c r="E152237" t="s">
        <v>364642</v>
      </c>
    </row>
    <row r="152238" spans="1:5" x14ac:dyDescent="0.3">
      <c r="A152238">
        <v>4</v>
      </c>
      <c r="B152238">
        <v>1678944503</v>
      </c>
      <c r="C152238" t="s">
        <v>88900</v>
      </c>
      <c r="D152238" t="s">
        <v>208316</v>
      </c>
      <c r="E152238" t="s">
        <v>364643</v>
      </c>
    </row>
    <row r="152239" spans="1:5" x14ac:dyDescent="0.3">
      <c r="A152239">
        <v>4</v>
      </c>
      <c r="B152239">
        <v>1678944529</v>
      </c>
      <c r="C152239" t="s">
        <v>88900</v>
      </c>
      <c r="D152239" t="s">
        <v>208317</v>
      </c>
      <c r="E152239" t="s">
        <v>364644</v>
      </c>
    </row>
    <row r="152240" spans="1:5" x14ac:dyDescent="0.3">
      <c r="A152240">
        <v>4</v>
      </c>
      <c r="B152240">
        <v>1678944548</v>
      </c>
      <c r="C152240" t="s">
        <v>88900</v>
      </c>
      <c r="D152240" t="s">
        <v>208318</v>
      </c>
      <c r="E152240" t="s">
        <v>364645</v>
      </c>
    </row>
    <row r="152241" spans="1:5" x14ac:dyDescent="0.3">
      <c r="A152241">
        <v>4</v>
      </c>
      <c r="B152241">
        <v>1678944570</v>
      </c>
      <c r="C152241" t="s">
        <v>88901</v>
      </c>
      <c r="D152241" t="s">
        <v>208319</v>
      </c>
      <c r="E152241" t="s">
        <v>364646</v>
      </c>
    </row>
    <row r="152242" spans="1:5" x14ac:dyDescent="0.3">
      <c r="A152242">
        <v>4</v>
      </c>
      <c r="B152242">
        <v>1678944598</v>
      </c>
      <c r="C152242" t="s">
        <v>88901</v>
      </c>
      <c r="D152242" t="s">
        <v>208320</v>
      </c>
      <c r="E152242" t="s">
        <v>364647</v>
      </c>
    </row>
    <row r="152243" spans="1:5" x14ac:dyDescent="0.3">
      <c r="A152243">
        <v>4</v>
      </c>
      <c r="B152243">
        <v>1678944622</v>
      </c>
      <c r="C152243" t="s">
        <v>88901</v>
      </c>
      <c r="D152243" t="s">
        <v>160257</v>
      </c>
      <c r="E152243" t="s">
        <v>364648</v>
      </c>
    </row>
    <row r="152244" spans="1:5" x14ac:dyDescent="0.3">
      <c r="A152244">
        <v>4</v>
      </c>
      <c r="B152244">
        <v>1678944625</v>
      </c>
      <c r="C152244" t="s">
        <v>88901</v>
      </c>
      <c r="D152244" t="s">
        <v>208321</v>
      </c>
      <c r="E152244" t="s">
        <v>364649</v>
      </c>
    </row>
    <row r="152245" spans="1:5" x14ac:dyDescent="0.3">
      <c r="A152245">
        <v>4</v>
      </c>
      <c r="B152245">
        <v>1678944638</v>
      </c>
      <c r="C152245" t="s">
        <v>88901</v>
      </c>
      <c r="D152245" t="s">
        <v>208322</v>
      </c>
      <c r="E152245" t="s">
        <v>364650</v>
      </c>
    </row>
    <row r="152246" spans="1:5" x14ac:dyDescent="0.3">
      <c r="A152246">
        <v>4</v>
      </c>
      <c r="B152246">
        <v>1678944689</v>
      </c>
      <c r="C152246" t="s">
        <v>88902</v>
      </c>
      <c r="D152246" t="s">
        <v>208323</v>
      </c>
      <c r="E152246" t="s">
        <v>364651</v>
      </c>
    </row>
    <row r="152247" spans="1:5" x14ac:dyDescent="0.3">
      <c r="A152247">
        <v>4</v>
      </c>
      <c r="B152247">
        <v>1678944696</v>
      </c>
      <c r="C152247" t="s">
        <v>88902</v>
      </c>
      <c r="D152247" t="s">
        <v>208324</v>
      </c>
      <c r="E152247" t="s">
        <v>364652</v>
      </c>
    </row>
    <row r="152248" spans="1:5" x14ac:dyDescent="0.3">
      <c r="A152248">
        <v>4</v>
      </c>
      <c r="B152248">
        <v>1678944710</v>
      </c>
      <c r="C152248" t="s">
        <v>88902</v>
      </c>
      <c r="D152248" t="s">
        <v>208325</v>
      </c>
      <c r="E152248" t="s">
        <v>364653</v>
      </c>
    </row>
    <row r="152249" spans="1:5" x14ac:dyDescent="0.3">
      <c r="A152249">
        <v>4</v>
      </c>
      <c r="B152249">
        <v>1678944756</v>
      </c>
      <c r="C152249" t="s">
        <v>88902</v>
      </c>
      <c r="D152249" t="s">
        <v>208326</v>
      </c>
      <c r="E152249" t="s">
        <v>364654</v>
      </c>
    </row>
    <row r="152250" spans="1:5" x14ac:dyDescent="0.3">
      <c r="A152250">
        <v>4</v>
      </c>
      <c r="B152250">
        <v>1678944846</v>
      </c>
      <c r="C152250" t="s">
        <v>88903</v>
      </c>
      <c r="D152250" t="s">
        <v>165344</v>
      </c>
      <c r="E152250" t="s">
        <v>364655</v>
      </c>
    </row>
    <row r="152251" spans="1:5" x14ac:dyDescent="0.3">
      <c r="A152251">
        <v>4</v>
      </c>
      <c r="B152251">
        <v>1678944850</v>
      </c>
      <c r="C152251" t="s">
        <v>88903</v>
      </c>
      <c r="D152251" t="s">
        <v>208327</v>
      </c>
      <c r="E152251" t="s">
        <v>364656</v>
      </c>
    </row>
    <row r="152252" spans="1:5" x14ac:dyDescent="0.3">
      <c r="A152252">
        <v>4</v>
      </c>
      <c r="B152252">
        <v>1678944910</v>
      </c>
      <c r="C152252" t="s">
        <v>88904</v>
      </c>
      <c r="D152252" t="s">
        <v>168414</v>
      </c>
      <c r="E152252" t="s">
        <v>364657</v>
      </c>
    </row>
    <row r="152253" spans="1:5" x14ac:dyDescent="0.3">
      <c r="A152253">
        <v>4</v>
      </c>
      <c r="B152253">
        <v>1678944964</v>
      </c>
      <c r="C152253" t="s">
        <v>88904</v>
      </c>
      <c r="D152253" t="s">
        <v>208328</v>
      </c>
      <c r="E152253" t="s">
        <v>364658</v>
      </c>
    </row>
    <row r="152254" spans="1:5" x14ac:dyDescent="0.3">
      <c r="A152254">
        <v>4</v>
      </c>
      <c r="B152254">
        <v>1678945005</v>
      </c>
      <c r="C152254" t="s">
        <v>88905</v>
      </c>
      <c r="D152254" t="s">
        <v>208329</v>
      </c>
      <c r="E152254" t="s">
        <v>364659</v>
      </c>
    </row>
    <row r="152255" spans="1:5" x14ac:dyDescent="0.3">
      <c r="A152255">
        <v>4</v>
      </c>
      <c r="B152255">
        <v>1678945026</v>
      </c>
      <c r="C152255" t="s">
        <v>88905</v>
      </c>
      <c r="D152255" t="s">
        <v>208330</v>
      </c>
      <c r="E152255" t="s">
        <v>364660</v>
      </c>
    </row>
    <row r="152256" spans="1:5" x14ac:dyDescent="0.3">
      <c r="A152256">
        <v>4</v>
      </c>
      <c r="B152256">
        <v>1678945029</v>
      </c>
      <c r="C152256" t="s">
        <v>88905</v>
      </c>
      <c r="D152256" t="s">
        <v>203559</v>
      </c>
      <c r="E152256" t="s">
        <v>364661</v>
      </c>
    </row>
    <row r="152257" spans="1:5" x14ac:dyDescent="0.3">
      <c r="A152257">
        <v>4</v>
      </c>
      <c r="B152257">
        <v>1678945048</v>
      </c>
      <c r="C152257" t="s">
        <v>88905</v>
      </c>
      <c r="D152257" t="s">
        <v>208331</v>
      </c>
      <c r="E152257" t="s">
        <v>364662</v>
      </c>
    </row>
    <row r="152258" spans="1:5" x14ac:dyDescent="0.3">
      <c r="A152258">
        <v>4</v>
      </c>
      <c r="B152258">
        <v>1678945103</v>
      </c>
      <c r="C152258" t="s">
        <v>88906</v>
      </c>
      <c r="D152258" t="s">
        <v>208332</v>
      </c>
      <c r="E152258" t="s">
        <v>364663</v>
      </c>
    </row>
    <row r="152259" spans="1:5" x14ac:dyDescent="0.3">
      <c r="A152259">
        <v>4</v>
      </c>
      <c r="B152259">
        <v>1678945176</v>
      </c>
      <c r="C152259" t="s">
        <v>88906</v>
      </c>
      <c r="D152259" t="s">
        <v>208333</v>
      </c>
      <c r="E152259" t="s">
        <v>364664</v>
      </c>
    </row>
    <row r="152260" spans="1:5" x14ac:dyDescent="0.3">
      <c r="A152260">
        <v>4</v>
      </c>
      <c r="B152260">
        <v>1678945217</v>
      </c>
      <c r="C152260" t="s">
        <v>88906</v>
      </c>
      <c r="D152260" t="s">
        <v>199632</v>
      </c>
      <c r="E152260" t="s">
        <v>364665</v>
      </c>
    </row>
    <row r="152261" spans="1:5" x14ac:dyDescent="0.3">
      <c r="A152261">
        <v>4</v>
      </c>
      <c r="B152261">
        <v>1678945223</v>
      </c>
      <c r="C152261" t="s">
        <v>88906</v>
      </c>
      <c r="D152261" t="s">
        <v>208334</v>
      </c>
      <c r="E152261" t="s">
        <v>364666</v>
      </c>
    </row>
    <row r="152262" spans="1:5" x14ac:dyDescent="0.3">
      <c r="A152262">
        <v>4</v>
      </c>
      <c r="B152262">
        <v>1678945224</v>
      </c>
      <c r="C152262" t="s">
        <v>88906</v>
      </c>
      <c r="D152262" t="s">
        <v>208335</v>
      </c>
      <c r="E152262" t="s">
        <v>364667</v>
      </c>
    </row>
    <row r="152263" spans="1:5" x14ac:dyDescent="0.3">
      <c r="A152263">
        <v>4</v>
      </c>
      <c r="B152263">
        <v>1678945280</v>
      </c>
      <c r="C152263" t="s">
        <v>88907</v>
      </c>
      <c r="D152263" t="s">
        <v>206816</v>
      </c>
      <c r="E152263" t="s">
        <v>364668</v>
      </c>
    </row>
    <row r="152264" spans="1:5" x14ac:dyDescent="0.3">
      <c r="A152264">
        <v>4</v>
      </c>
      <c r="B152264">
        <v>1678945301</v>
      </c>
      <c r="C152264" t="s">
        <v>88907</v>
      </c>
      <c r="D152264" t="s">
        <v>193237</v>
      </c>
      <c r="E152264" t="s">
        <v>364669</v>
      </c>
    </row>
    <row r="152265" spans="1:5" x14ac:dyDescent="0.3">
      <c r="A152265">
        <v>4</v>
      </c>
      <c r="B152265">
        <v>1678945324</v>
      </c>
      <c r="C152265" t="s">
        <v>88907</v>
      </c>
      <c r="D152265" t="s">
        <v>208336</v>
      </c>
      <c r="E152265" t="s">
        <v>364670</v>
      </c>
    </row>
    <row r="152266" spans="1:5" x14ac:dyDescent="0.3">
      <c r="A152266">
        <v>4</v>
      </c>
      <c r="B152266">
        <v>1678945330</v>
      </c>
      <c r="C152266" t="s">
        <v>88907</v>
      </c>
      <c r="D152266" t="s">
        <v>208337</v>
      </c>
      <c r="E152266" t="s">
        <v>364671</v>
      </c>
    </row>
    <row r="152267" spans="1:5" x14ac:dyDescent="0.3">
      <c r="A152267">
        <v>4</v>
      </c>
      <c r="B152267">
        <v>1678945339</v>
      </c>
      <c r="C152267" t="s">
        <v>88908</v>
      </c>
      <c r="D152267" t="s">
        <v>208338</v>
      </c>
      <c r="E152267" t="s">
        <v>364672</v>
      </c>
    </row>
    <row r="152268" spans="1:5" x14ac:dyDescent="0.3">
      <c r="A152268">
        <v>4</v>
      </c>
      <c r="B152268">
        <v>1678945342</v>
      </c>
      <c r="C152268" t="s">
        <v>88908</v>
      </c>
      <c r="D152268" t="s">
        <v>204776</v>
      </c>
      <c r="E152268" t="s">
        <v>364673</v>
      </c>
    </row>
    <row r="152269" spans="1:5" x14ac:dyDescent="0.3">
      <c r="A152269">
        <v>4</v>
      </c>
      <c r="B152269">
        <v>1678945383</v>
      </c>
      <c r="C152269" t="s">
        <v>88908</v>
      </c>
      <c r="D152269" t="s">
        <v>208339</v>
      </c>
      <c r="E152269" t="s">
        <v>364674</v>
      </c>
    </row>
    <row r="152270" spans="1:5" x14ac:dyDescent="0.3">
      <c r="A152270">
        <v>4</v>
      </c>
      <c r="B152270">
        <v>1678945512</v>
      </c>
      <c r="C152270" t="s">
        <v>88909</v>
      </c>
      <c r="D152270" t="s">
        <v>208340</v>
      </c>
      <c r="E152270" t="s">
        <v>364675</v>
      </c>
    </row>
    <row r="152271" spans="1:5" x14ac:dyDescent="0.3">
      <c r="A152271">
        <v>4</v>
      </c>
      <c r="B152271">
        <v>1678945530</v>
      </c>
      <c r="C152271" t="s">
        <v>88909</v>
      </c>
      <c r="D152271" t="s">
        <v>169829</v>
      </c>
      <c r="E152271" t="s">
        <v>364676</v>
      </c>
    </row>
    <row r="152272" spans="1:5" x14ac:dyDescent="0.3">
      <c r="A152272">
        <v>4</v>
      </c>
      <c r="B152272">
        <v>1678973771</v>
      </c>
      <c r="C152272" t="s">
        <v>88910</v>
      </c>
      <c r="D152272" t="s">
        <v>172403</v>
      </c>
      <c r="E152272" t="s">
        <v>364677</v>
      </c>
    </row>
    <row r="152273" spans="1:5" x14ac:dyDescent="0.3">
      <c r="A152273">
        <v>4</v>
      </c>
      <c r="B152273">
        <v>1678973801</v>
      </c>
      <c r="C152273" t="s">
        <v>88910</v>
      </c>
      <c r="D152273" t="s">
        <v>194179</v>
      </c>
      <c r="E152273" t="s">
        <v>364678</v>
      </c>
    </row>
    <row r="152274" spans="1:5" x14ac:dyDescent="0.3">
      <c r="A152274">
        <v>4</v>
      </c>
      <c r="B152274">
        <v>1678973862</v>
      </c>
      <c r="C152274" t="s">
        <v>88910</v>
      </c>
      <c r="D152274" t="s">
        <v>208341</v>
      </c>
      <c r="E152274" t="s">
        <v>364679</v>
      </c>
    </row>
    <row r="152275" spans="1:5" x14ac:dyDescent="0.3">
      <c r="A152275">
        <v>4</v>
      </c>
      <c r="B152275">
        <v>1678973912</v>
      </c>
      <c r="C152275" t="s">
        <v>88911</v>
      </c>
      <c r="D152275" t="s">
        <v>208342</v>
      </c>
      <c r="E152275" t="s">
        <v>364680</v>
      </c>
    </row>
    <row r="152276" spans="1:5" x14ac:dyDescent="0.3">
      <c r="A152276">
        <v>4</v>
      </c>
      <c r="B152276">
        <v>1678973951</v>
      </c>
      <c r="C152276" t="s">
        <v>88912</v>
      </c>
      <c r="D152276" t="s">
        <v>208343</v>
      </c>
      <c r="E152276" t="s">
        <v>364681</v>
      </c>
    </row>
    <row r="152277" spans="1:5" x14ac:dyDescent="0.3">
      <c r="A152277">
        <v>4</v>
      </c>
      <c r="B152277">
        <v>1678974017</v>
      </c>
      <c r="C152277" t="s">
        <v>88913</v>
      </c>
      <c r="D152277" t="s">
        <v>145320</v>
      </c>
      <c r="E152277" t="s">
        <v>364682</v>
      </c>
    </row>
    <row r="152278" spans="1:5" x14ac:dyDescent="0.3">
      <c r="A152278">
        <v>4</v>
      </c>
      <c r="B152278">
        <v>1678974092</v>
      </c>
      <c r="C152278" t="s">
        <v>88913</v>
      </c>
      <c r="D152278" t="s">
        <v>187540</v>
      </c>
      <c r="E152278" t="s">
        <v>364683</v>
      </c>
    </row>
    <row r="152279" spans="1:5" x14ac:dyDescent="0.3">
      <c r="A152279">
        <v>4</v>
      </c>
      <c r="B152279">
        <v>1678974131</v>
      </c>
      <c r="C152279" t="s">
        <v>88913</v>
      </c>
      <c r="D152279" t="s">
        <v>168183</v>
      </c>
      <c r="E152279" t="s">
        <v>364684</v>
      </c>
    </row>
    <row r="152280" spans="1:5" x14ac:dyDescent="0.3">
      <c r="A152280">
        <v>4</v>
      </c>
      <c r="B152280">
        <v>1678974158</v>
      </c>
      <c r="C152280" t="s">
        <v>88914</v>
      </c>
      <c r="D152280" t="s">
        <v>119772</v>
      </c>
      <c r="E152280" t="s">
        <v>364685</v>
      </c>
    </row>
    <row r="152281" spans="1:5" x14ac:dyDescent="0.3">
      <c r="A152281">
        <v>4</v>
      </c>
      <c r="B152281">
        <v>1678974162</v>
      </c>
      <c r="C152281" t="s">
        <v>88914</v>
      </c>
      <c r="D152281" t="s">
        <v>208344</v>
      </c>
      <c r="E152281" t="s">
        <v>364686</v>
      </c>
    </row>
    <row r="152282" spans="1:5" x14ac:dyDescent="0.3">
      <c r="A152282">
        <v>4</v>
      </c>
      <c r="B152282">
        <v>1678974224</v>
      </c>
      <c r="C152282" t="s">
        <v>88914</v>
      </c>
      <c r="D152282" t="s">
        <v>208345</v>
      </c>
      <c r="E152282" t="s">
        <v>364687</v>
      </c>
    </row>
    <row r="152283" spans="1:5" x14ac:dyDescent="0.3">
      <c r="A152283">
        <v>4</v>
      </c>
      <c r="B152283">
        <v>1678974286</v>
      </c>
      <c r="C152283" t="s">
        <v>88915</v>
      </c>
      <c r="D152283" t="s">
        <v>176529</v>
      </c>
      <c r="E152283" t="s">
        <v>364688</v>
      </c>
    </row>
    <row r="152284" spans="1:5" x14ac:dyDescent="0.3">
      <c r="A152284">
        <v>4</v>
      </c>
      <c r="B152284">
        <v>1678974298</v>
      </c>
      <c r="C152284" t="s">
        <v>88915</v>
      </c>
      <c r="D152284" t="s">
        <v>208346</v>
      </c>
      <c r="E152284" t="s">
        <v>364689</v>
      </c>
    </row>
    <row r="152285" spans="1:5" x14ac:dyDescent="0.3">
      <c r="A152285">
        <v>4</v>
      </c>
      <c r="B152285">
        <v>1678974364</v>
      </c>
      <c r="C152285" t="s">
        <v>88915</v>
      </c>
      <c r="D152285" t="s">
        <v>208347</v>
      </c>
      <c r="E152285" t="s">
        <v>364690</v>
      </c>
    </row>
    <row r="152286" spans="1:5" x14ac:dyDescent="0.3">
      <c r="A152286">
        <v>4</v>
      </c>
      <c r="B152286">
        <v>1678974387</v>
      </c>
      <c r="C152286" t="s">
        <v>88916</v>
      </c>
      <c r="D152286" t="s">
        <v>208348</v>
      </c>
      <c r="E152286" t="s">
        <v>364691</v>
      </c>
    </row>
    <row r="152287" spans="1:5" x14ac:dyDescent="0.3">
      <c r="A152287">
        <v>4</v>
      </c>
      <c r="B152287">
        <v>1678974407</v>
      </c>
      <c r="C152287" t="s">
        <v>88916</v>
      </c>
      <c r="D152287" t="s">
        <v>183995</v>
      </c>
      <c r="E152287" t="s">
        <v>364692</v>
      </c>
    </row>
    <row r="152288" spans="1:5" x14ac:dyDescent="0.3">
      <c r="A152288">
        <v>4</v>
      </c>
      <c r="B152288">
        <v>1678974429</v>
      </c>
      <c r="C152288" t="s">
        <v>88916</v>
      </c>
      <c r="D152288" t="s">
        <v>208349</v>
      </c>
      <c r="E152288" t="s">
        <v>364693</v>
      </c>
    </row>
    <row r="152289" spans="1:5" x14ac:dyDescent="0.3">
      <c r="A152289">
        <v>4</v>
      </c>
      <c r="B152289">
        <v>1678974474</v>
      </c>
      <c r="C152289" t="s">
        <v>88916</v>
      </c>
      <c r="D152289" t="s">
        <v>208350</v>
      </c>
      <c r="E152289" t="s">
        <v>364694</v>
      </c>
    </row>
    <row r="152290" spans="1:5" x14ac:dyDescent="0.3">
      <c r="A152290">
        <v>4</v>
      </c>
      <c r="B152290">
        <v>1678974477</v>
      </c>
      <c r="C152290" t="s">
        <v>88916</v>
      </c>
      <c r="D152290" t="s">
        <v>208351</v>
      </c>
      <c r="E152290" t="s">
        <v>364695</v>
      </c>
    </row>
    <row r="152291" spans="1:5" x14ac:dyDescent="0.3">
      <c r="A152291">
        <v>4</v>
      </c>
      <c r="B152291">
        <v>1678974480</v>
      </c>
      <c r="C152291" t="s">
        <v>88916</v>
      </c>
      <c r="D152291" t="s">
        <v>208352</v>
      </c>
      <c r="E152291" t="s">
        <v>364696</v>
      </c>
    </row>
    <row r="152292" spans="1:5" x14ac:dyDescent="0.3">
      <c r="A152292">
        <v>4</v>
      </c>
      <c r="B152292">
        <v>1678974589</v>
      </c>
      <c r="C152292" t="s">
        <v>88917</v>
      </c>
      <c r="D152292" t="s">
        <v>183577</v>
      </c>
      <c r="E152292" t="s">
        <v>364697</v>
      </c>
    </row>
    <row r="152293" spans="1:5" x14ac:dyDescent="0.3">
      <c r="A152293">
        <v>4</v>
      </c>
      <c r="B152293">
        <v>1678974594</v>
      </c>
      <c r="C152293" t="s">
        <v>88917</v>
      </c>
      <c r="D152293" t="s">
        <v>208353</v>
      </c>
      <c r="E152293" t="s">
        <v>364698</v>
      </c>
    </row>
    <row r="152294" spans="1:5" x14ac:dyDescent="0.3">
      <c r="A152294">
        <v>4</v>
      </c>
      <c r="B152294">
        <v>1678974603</v>
      </c>
      <c r="C152294" t="s">
        <v>88917</v>
      </c>
      <c r="D152294" t="s">
        <v>208354</v>
      </c>
      <c r="E152294" t="s">
        <v>364699</v>
      </c>
    </row>
    <row r="152295" spans="1:5" x14ac:dyDescent="0.3">
      <c r="A152295">
        <v>4</v>
      </c>
      <c r="B152295">
        <v>1678974745</v>
      </c>
      <c r="C152295" t="s">
        <v>88918</v>
      </c>
      <c r="D152295" t="s">
        <v>208355</v>
      </c>
      <c r="E152295" t="s">
        <v>364700</v>
      </c>
    </row>
    <row r="152296" spans="1:5" x14ac:dyDescent="0.3">
      <c r="A152296">
        <v>4</v>
      </c>
      <c r="B152296">
        <v>1678974751</v>
      </c>
      <c r="C152296" t="s">
        <v>88918</v>
      </c>
      <c r="D152296" t="s">
        <v>208356</v>
      </c>
      <c r="E152296" t="s">
        <v>364701</v>
      </c>
    </row>
    <row r="152297" spans="1:5" x14ac:dyDescent="0.3">
      <c r="A152297">
        <v>4</v>
      </c>
      <c r="B152297">
        <v>1678974866</v>
      </c>
      <c r="C152297" t="s">
        <v>88919</v>
      </c>
      <c r="D152297" t="s">
        <v>208357</v>
      </c>
      <c r="E152297" t="s">
        <v>364702</v>
      </c>
    </row>
    <row r="152298" spans="1:5" x14ac:dyDescent="0.3">
      <c r="A152298">
        <v>4</v>
      </c>
      <c r="B152298">
        <v>1678975066</v>
      </c>
      <c r="C152298" t="s">
        <v>88920</v>
      </c>
      <c r="D152298" t="s">
        <v>208358</v>
      </c>
      <c r="E152298" t="s">
        <v>364703</v>
      </c>
    </row>
    <row r="152299" spans="1:5" x14ac:dyDescent="0.3">
      <c r="A152299">
        <v>4</v>
      </c>
      <c r="B152299">
        <v>1678975092</v>
      </c>
      <c r="C152299" t="s">
        <v>88920</v>
      </c>
      <c r="D152299" t="s">
        <v>179088</v>
      </c>
      <c r="E152299" t="s">
        <v>364704</v>
      </c>
    </row>
    <row r="152300" spans="1:5" x14ac:dyDescent="0.3">
      <c r="A152300">
        <v>4</v>
      </c>
      <c r="B152300">
        <v>1678975130</v>
      </c>
      <c r="C152300" t="s">
        <v>88921</v>
      </c>
      <c r="D152300" t="s">
        <v>96579</v>
      </c>
      <c r="E152300" t="s">
        <v>364705</v>
      </c>
    </row>
    <row r="152301" spans="1:5" x14ac:dyDescent="0.3">
      <c r="A152301">
        <v>4</v>
      </c>
      <c r="B152301">
        <v>1678975134</v>
      </c>
      <c r="C152301" t="s">
        <v>88921</v>
      </c>
      <c r="D152301" t="s">
        <v>202877</v>
      </c>
      <c r="E152301" t="s">
        <v>364706</v>
      </c>
    </row>
    <row r="152302" spans="1:5" x14ac:dyDescent="0.3">
      <c r="A152302">
        <v>4</v>
      </c>
      <c r="B152302">
        <v>1678975254</v>
      </c>
      <c r="C152302" t="s">
        <v>88922</v>
      </c>
      <c r="D152302" t="s">
        <v>208359</v>
      </c>
      <c r="E152302" t="s">
        <v>364707</v>
      </c>
    </row>
    <row r="152303" spans="1:5" x14ac:dyDescent="0.3">
      <c r="A152303">
        <v>4</v>
      </c>
      <c r="B152303">
        <v>1678975268</v>
      </c>
      <c r="C152303" t="s">
        <v>88922</v>
      </c>
      <c r="D152303" t="s">
        <v>208360</v>
      </c>
      <c r="E152303" t="s">
        <v>364708</v>
      </c>
    </row>
    <row r="152304" spans="1:5" x14ac:dyDescent="0.3">
      <c r="A152304">
        <v>4</v>
      </c>
      <c r="B152304">
        <v>1678975357</v>
      </c>
      <c r="C152304" t="s">
        <v>88923</v>
      </c>
      <c r="D152304" t="s">
        <v>208361</v>
      </c>
      <c r="E152304" t="s">
        <v>364709</v>
      </c>
    </row>
    <row r="152305" spans="1:5" x14ac:dyDescent="0.3">
      <c r="A152305">
        <v>4</v>
      </c>
      <c r="B152305">
        <v>1678975359</v>
      </c>
      <c r="C152305" t="s">
        <v>88923</v>
      </c>
      <c r="D152305" t="s">
        <v>208362</v>
      </c>
      <c r="E152305" t="s">
        <v>364710</v>
      </c>
    </row>
    <row r="152306" spans="1:5" x14ac:dyDescent="0.3">
      <c r="A152306">
        <v>4</v>
      </c>
      <c r="B152306">
        <v>1678975446</v>
      </c>
      <c r="C152306" t="s">
        <v>88923</v>
      </c>
      <c r="D152306" t="s">
        <v>185193</v>
      </c>
      <c r="E152306" t="s">
        <v>364711</v>
      </c>
    </row>
    <row r="152307" spans="1:5" x14ac:dyDescent="0.3">
      <c r="A152307">
        <v>4</v>
      </c>
      <c r="B152307">
        <v>1678975522</v>
      </c>
      <c r="C152307" t="s">
        <v>88924</v>
      </c>
      <c r="D152307" t="s">
        <v>179214</v>
      </c>
      <c r="E152307" t="s">
        <v>364712</v>
      </c>
    </row>
    <row r="152308" spans="1:5" x14ac:dyDescent="0.3">
      <c r="A152308">
        <v>4</v>
      </c>
      <c r="B152308">
        <v>1678975539</v>
      </c>
      <c r="C152308" t="s">
        <v>88924</v>
      </c>
      <c r="D152308" t="s">
        <v>208068</v>
      </c>
      <c r="E152308" t="s">
        <v>364713</v>
      </c>
    </row>
    <row r="152309" spans="1:5" x14ac:dyDescent="0.3">
      <c r="A152309">
        <v>4</v>
      </c>
      <c r="B152309">
        <v>1678975554</v>
      </c>
      <c r="C152309" t="s">
        <v>88924</v>
      </c>
      <c r="D152309" t="s">
        <v>208363</v>
      </c>
      <c r="E152309" t="s">
        <v>364714</v>
      </c>
    </row>
    <row r="152310" spans="1:5" x14ac:dyDescent="0.3">
      <c r="A152310">
        <v>4</v>
      </c>
      <c r="B152310">
        <v>1678975682</v>
      </c>
      <c r="C152310" t="s">
        <v>88925</v>
      </c>
      <c r="D152310" t="s">
        <v>192874</v>
      </c>
      <c r="E152310" t="s">
        <v>364715</v>
      </c>
    </row>
    <row r="152311" spans="1:5" x14ac:dyDescent="0.3">
      <c r="A152311">
        <v>4</v>
      </c>
      <c r="B152311">
        <v>1678975713</v>
      </c>
      <c r="C152311" t="s">
        <v>88926</v>
      </c>
      <c r="D152311" t="s">
        <v>185271</v>
      </c>
      <c r="E152311" t="s">
        <v>364716</v>
      </c>
    </row>
    <row r="152312" spans="1:5" x14ac:dyDescent="0.3">
      <c r="A152312">
        <v>4</v>
      </c>
      <c r="B152312">
        <v>1678975723</v>
      </c>
      <c r="C152312" t="s">
        <v>88926</v>
      </c>
      <c r="D152312" t="s">
        <v>208364</v>
      </c>
      <c r="E152312" t="s">
        <v>364717</v>
      </c>
    </row>
    <row r="152313" spans="1:5" x14ac:dyDescent="0.3">
      <c r="A152313">
        <v>4</v>
      </c>
      <c r="B152313">
        <v>1678975745</v>
      </c>
      <c r="C152313" t="s">
        <v>88926</v>
      </c>
      <c r="D152313" t="s">
        <v>200035</v>
      </c>
      <c r="E152313" t="s">
        <v>364718</v>
      </c>
    </row>
    <row r="152314" spans="1:5" x14ac:dyDescent="0.3">
      <c r="A152314">
        <v>4</v>
      </c>
      <c r="B152314">
        <v>1678975789</v>
      </c>
      <c r="C152314" t="s">
        <v>88927</v>
      </c>
      <c r="D152314" t="s">
        <v>208365</v>
      </c>
      <c r="E152314" t="s">
        <v>364719</v>
      </c>
    </row>
    <row r="152315" spans="1:5" x14ac:dyDescent="0.3">
      <c r="A152315">
        <v>4</v>
      </c>
      <c r="B152315">
        <v>1678975813</v>
      </c>
      <c r="C152315" t="s">
        <v>88927</v>
      </c>
      <c r="D152315" t="s">
        <v>208366</v>
      </c>
      <c r="E152315" t="s">
        <v>364720</v>
      </c>
    </row>
    <row r="152316" spans="1:5" x14ac:dyDescent="0.3">
      <c r="A152316">
        <v>4</v>
      </c>
      <c r="B152316">
        <v>1678975995</v>
      </c>
      <c r="C152316" t="s">
        <v>88928</v>
      </c>
      <c r="D152316" t="s">
        <v>208367</v>
      </c>
      <c r="E152316" t="s">
        <v>364721</v>
      </c>
    </row>
    <row r="152317" spans="1:5" x14ac:dyDescent="0.3">
      <c r="A152317">
        <v>4</v>
      </c>
      <c r="B152317">
        <v>1678976022</v>
      </c>
      <c r="C152317" t="s">
        <v>88929</v>
      </c>
      <c r="D152317" t="s">
        <v>208368</v>
      </c>
      <c r="E152317" t="s">
        <v>364722</v>
      </c>
    </row>
    <row r="152318" spans="1:5" x14ac:dyDescent="0.3">
      <c r="A152318">
        <v>4</v>
      </c>
      <c r="B152318">
        <v>1678976096</v>
      </c>
      <c r="C152318" t="s">
        <v>88929</v>
      </c>
      <c r="D152318" t="s">
        <v>188105</v>
      </c>
      <c r="E152318" t="s">
        <v>364723</v>
      </c>
    </row>
    <row r="152319" spans="1:5" x14ac:dyDescent="0.3">
      <c r="A152319">
        <v>4</v>
      </c>
      <c r="B152319">
        <v>1678976124</v>
      </c>
      <c r="C152319" t="s">
        <v>88930</v>
      </c>
      <c r="D152319" t="s">
        <v>187655</v>
      </c>
      <c r="E152319" t="s">
        <v>364724</v>
      </c>
    </row>
    <row r="152320" spans="1:5" x14ac:dyDescent="0.3">
      <c r="A152320">
        <v>4</v>
      </c>
      <c r="B152320">
        <v>1678976127</v>
      </c>
      <c r="C152320" t="s">
        <v>88930</v>
      </c>
      <c r="D152320" t="s">
        <v>208369</v>
      </c>
      <c r="E152320" t="s">
        <v>364725</v>
      </c>
    </row>
    <row r="152321" spans="1:5" x14ac:dyDescent="0.3">
      <c r="A152321">
        <v>4</v>
      </c>
      <c r="B152321">
        <v>1678976168</v>
      </c>
      <c r="C152321" t="s">
        <v>88930</v>
      </c>
      <c r="D152321" t="s">
        <v>208370</v>
      </c>
      <c r="E152321" t="s">
        <v>364726</v>
      </c>
    </row>
    <row r="152322" spans="1:5" x14ac:dyDescent="0.3">
      <c r="A152322">
        <v>4</v>
      </c>
      <c r="B152322">
        <v>1678976202</v>
      </c>
      <c r="C152322" t="s">
        <v>88931</v>
      </c>
      <c r="D152322" t="s">
        <v>208371</v>
      </c>
      <c r="E152322" t="s">
        <v>364727</v>
      </c>
    </row>
    <row r="152323" spans="1:5" x14ac:dyDescent="0.3">
      <c r="A152323">
        <v>4</v>
      </c>
      <c r="B152323">
        <v>1678976243</v>
      </c>
      <c r="C152323" t="s">
        <v>88931</v>
      </c>
      <c r="D152323" t="s">
        <v>208372</v>
      </c>
      <c r="E152323" t="s">
        <v>364728</v>
      </c>
    </row>
    <row r="152324" spans="1:5" x14ac:dyDescent="0.3">
      <c r="A152324">
        <v>4</v>
      </c>
      <c r="B152324">
        <v>1678976259</v>
      </c>
      <c r="C152324" t="s">
        <v>88931</v>
      </c>
      <c r="D152324" t="s">
        <v>204849</v>
      </c>
      <c r="E152324" t="s">
        <v>364729</v>
      </c>
    </row>
    <row r="152325" spans="1:5" x14ac:dyDescent="0.3">
      <c r="A152325">
        <v>4</v>
      </c>
      <c r="B152325">
        <v>1678976280</v>
      </c>
      <c r="C152325" t="s">
        <v>88931</v>
      </c>
      <c r="D152325" t="s">
        <v>208373</v>
      </c>
      <c r="E152325" t="s">
        <v>364730</v>
      </c>
    </row>
    <row r="152326" spans="1:5" x14ac:dyDescent="0.3">
      <c r="A152326">
        <v>4</v>
      </c>
      <c r="B152326">
        <v>1678976296</v>
      </c>
      <c r="C152326" t="s">
        <v>88931</v>
      </c>
      <c r="D152326" t="s">
        <v>208374</v>
      </c>
      <c r="E152326" t="s">
        <v>364731</v>
      </c>
    </row>
    <row r="152327" spans="1:5" x14ac:dyDescent="0.3">
      <c r="A152327">
        <v>4</v>
      </c>
      <c r="B152327">
        <v>1678976363</v>
      </c>
      <c r="C152327" t="s">
        <v>88932</v>
      </c>
      <c r="D152327" t="s">
        <v>208375</v>
      </c>
      <c r="E152327" t="s">
        <v>364732</v>
      </c>
    </row>
    <row r="152328" spans="1:5" x14ac:dyDescent="0.3">
      <c r="A152328">
        <v>4</v>
      </c>
      <c r="B152328">
        <v>1678976460</v>
      </c>
      <c r="C152328" t="s">
        <v>88933</v>
      </c>
      <c r="D152328" t="s">
        <v>208376</v>
      </c>
      <c r="E152328" t="s">
        <v>364733</v>
      </c>
    </row>
    <row r="152329" spans="1:5" x14ac:dyDescent="0.3">
      <c r="A152329">
        <v>4</v>
      </c>
      <c r="B152329">
        <v>1678976561</v>
      </c>
      <c r="C152329" t="s">
        <v>88933</v>
      </c>
      <c r="D152329" t="s">
        <v>173981</v>
      </c>
      <c r="E152329" t="s">
        <v>364734</v>
      </c>
    </row>
    <row r="152330" spans="1:5" x14ac:dyDescent="0.3">
      <c r="A152330">
        <v>4</v>
      </c>
      <c r="B152330">
        <v>1678976564</v>
      </c>
      <c r="C152330" t="s">
        <v>88933</v>
      </c>
      <c r="D152330" t="s">
        <v>208377</v>
      </c>
      <c r="E152330" t="s">
        <v>364735</v>
      </c>
    </row>
    <row r="152331" spans="1:5" x14ac:dyDescent="0.3">
      <c r="A152331">
        <v>4</v>
      </c>
      <c r="B152331">
        <v>1678976611</v>
      </c>
      <c r="C152331" t="s">
        <v>88933</v>
      </c>
      <c r="D152331" t="s">
        <v>208378</v>
      </c>
      <c r="E152331" t="s">
        <v>364736</v>
      </c>
    </row>
    <row r="152332" spans="1:5" x14ac:dyDescent="0.3">
      <c r="A152332">
        <v>4</v>
      </c>
      <c r="B152332">
        <v>1678976627</v>
      </c>
      <c r="C152332" t="s">
        <v>88933</v>
      </c>
      <c r="D152332" t="s">
        <v>208379</v>
      </c>
      <c r="E152332" t="s">
        <v>364737</v>
      </c>
    </row>
    <row r="152333" spans="1:5" x14ac:dyDescent="0.3">
      <c r="A152333">
        <v>4</v>
      </c>
      <c r="B152333">
        <v>1678976640</v>
      </c>
      <c r="C152333" t="s">
        <v>88934</v>
      </c>
      <c r="D152333" t="s">
        <v>208380</v>
      </c>
      <c r="E152333" t="s">
        <v>364738</v>
      </c>
    </row>
    <row r="152334" spans="1:5" x14ac:dyDescent="0.3">
      <c r="A152334">
        <v>4</v>
      </c>
      <c r="B152334">
        <v>1678976669</v>
      </c>
      <c r="C152334" t="s">
        <v>88934</v>
      </c>
      <c r="D152334" t="s">
        <v>208381</v>
      </c>
      <c r="E152334" t="s">
        <v>364739</v>
      </c>
    </row>
    <row r="152335" spans="1:5" x14ac:dyDescent="0.3">
      <c r="A152335">
        <v>4</v>
      </c>
      <c r="B152335">
        <v>1678976710</v>
      </c>
      <c r="C152335" t="s">
        <v>88934</v>
      </c>
      <c r="D152335" t="s">
        <v>100140</v>
      </c>
      <c r="E152335" t="s">
        <v>364740</v>
      </c>
    </row>
    <row r="152336" spans="1:5" x14ac:dyDescent="0.3">
      <c r="A152336">
        <v>4</v>
      </c>
      <c r="B152336">
        <v>1678976790</v>
      </c>
      <c r="C152336" t="s">
        <v>88935</v>
      </c>
      <c r="D152336" t="s">
        <v>208382</v>
      </c>
      <c r="E152336" t="s">
        <v>364741</v>
      </c>
    </row>
    <row r="152337" spans="1:5" x14ac:dyDescent="0.3">
      <c r="A152337">
        <v>4</v>
      </c>
      <c r="B152337">
        <v>1678976871</v>
      </c>
      <c r="C152337" t="s">
        <v>88936</v>
      </c>
      <c r="D152337" t="s">
        <v>144563</v>
      </c>
      <c r="E152337" t="s">
        <v>364742</v>
      </c>
    </row>
    <row r="152338" spans="1:5" x14ac:dyDescent="0.3">
      <c r="A152338">
        <v>4</v>
      </c>
      <c r="B152338">
        <v>1678976928</v>
      </c>
      <c r="C152338" t="s">
        <v>88936</v>
      </c>
      <c r="D152338" t="s">
        <v>208383</v>
      </c>
      <c r="E152338" t="s">
        <v>364743</v>
      </c>
    </row>
    <row r="152339" spans="1:5" x14ac:dyDescent="0.3">
      <c r="A152339">
        <v>4</v>
      </c>
      <c r="B152339">
        <v>1678976930</v>
      </c>
      <c r="C152339" t="s">
        <v>88936</v>
      </c>
      <c r="D152339" t="s">
        <v>208384</v>
      </c>
      <c r="E152339" t="s">
        <v>364744</v>
      </c>
    </row>
    <row r="152340" spans="1:5" x14ac:dyDescent="0.3">
      <c r="A152340">
        <v>4</v>
      </c>
      <c r="B152340">
        <v>1678976961</v>
      </c>
      <c r="C152340" t="s">
        <v>88936</v>
      </c>
      <c r="D152340" t="s">
        <v>208385</v>
      </c>
      <c r="E152340" t="s">
        <v>364745</v>
      </c>
    </row>
    <row r="152341" spans="1:5" x14ac:dyDescent="0.3">
      <c r="A152341">
        <v>4</v>
      </c>
      <c r="B152341">
        <v>1678976981</v>
      </c>
      <c r="C152341" t="s">
        <v>88937</v>
      </c>
      <c r="D152341" t="s">
        <v>208386</v>
      </c>
      <c r="E152341" t="s">
        <v>364746</v>
      </c>
    </row>
    <row r="152342" spans="1:5" x14ac:dyDescent="0.3">
      <c r="A152342">
        <v>4</v>
      </c>
      <c r="B152342">
        <v>1678977050</v>
      </c>
      <c r="C152342" t="s">
        <v>88937</v>
      </c>
      <c r="D152342" t="s">
        <v>208195</v>
      </c>
      <c r="E152342" t="s">
        <v>364747</v>
      </c>
    </row>
    <row r="152343" spans="1:5" x14ac:dyDescent="0.3">
      <c r="A152343">
        <v>4</v>
      </c>
      <c r="B152343">
        <v>1678977068</v>
      </c>
      <c r="C152343" t="s">
        <v>88937</v>
      </c>
      <c r="D152343" t="s">
        <v>208387</v>
      </c>
      <c r="E152343" t="s">
        <v>364748</v>
      </c>
    </row>
    <row r="152344" spans="1:5" x14ac:dyDescent="0.3">
      <c r="A152344">
        <v>4</v>
      </c>
      <c r="B152344">
        <v>1678977124</v>
      </c>
      <c r="C152344" t="s">
        <v>88938</v>
      </c>
      <c r="D152344" t="s">
        <v>200007</v>
      </c>
      <c r="E152344" t="s">
        <v>364749</v>
      </c>
    </row>
    <row r="152345" spans="1:5" x14ac:dyDescent="0.3">
      <c r="A152345">
        <v>4</v>
      </c>
      <c r="B152345">
        <v>1678977131</v>
      </c>
      <c r="C152345" t="s">
        <v>88938</v>
      </c>
      <c r="D152345" t="s">
        <v>208388</v>
      </c>
      <c r="E152345" t="s">
        <v>364750</v>
      </c>
    </row>
    <row r="152346" spans="1:5" x14ac:dyDescent="0.3">
      <c r="A152346">
        <v>4</v>
      </c>
      <c r="B152346">
        <v>1678977170</v>
      </c>
      <c r="C152346" t="s">
        <v>88938</v>
      </c>
      <c r="D152346" t="s">
        <v>208389</v>
      </c>
      <c r="E152346" t="s">
        <v>364751</v>
      </c>
    </row>
    <row r="152347" spans="1:5" x14ac:dyDescent="0.3">
      <c r="A152347">
        <v>4</v>
      </c>
      <c r="B152347">
        <v>1678977187</v>
      </c>
      <c r="C152347" t="s">
        <v>88938</v>
      </c>
      <c r="D152347" t="s">
        <v>165072</v>
      </c>
      <c r="E152347" t="s">
        <v>364752</v>
      </c>
    </row>
    <row r="152348" spans="1:5" x14ac:dyDescent="0.3">
      <c r="A152348">
        <v>4</v>
      </c>
      <c r="B152348">
        <v>1678977189</v>
      </c>
      <c r="C152348" t="s">
        <v>88938</v>
      </c>
      <c r="D152348" t="s">
        <v>208390</v>
      </c>
      <c r="E152348" t="s">
        <v>364753</v>
      </c>
    </row>
    <row r="152349" spans="1:5" x14ac:dyDescent="0.3">
      <c r="A152349">
        <v>4</v>
      </c>
      <c r="B152349">
        <v>1678977242</v>
      </c>
      <c r="C152349" t="s">
        <v>88939</v>
      </c>
      <c r="D152349" t="s">
        <v>102885</v>
      </c>
      <c r="E152349" t="s">
        <v>364754</v>
      </c>
    </row>
    <row r="152350" spans="1:5" x14ac:dyDescent="0.3">
      <c r="A152350">
        <v>4</v>
      </c>
      <c r="B152350">
        <v>1678977281</v>
      </c>
      <c r="C152350" t="s">
        <v>88939</v>
      </c>
      <c r="D152350" t="s">
        <v>208391</v>
      </c>
      <c r="E152350" t="s">
        <v>364755</v>
      </c>
    </row>
    <row r="152351" spans="1:5" x14ac:dyDescent="0.3">
      <c r="A152351">
        <v>4</v>
      </c>
      <c r="B152351">
        <v>1678977300</v>
      </c>
      <c r="C152351" t="s">
        <v>88939</v>
      </c>
      <c r="D152351" t="s">
        <v>208392</v>
      </c>
      <c r="E152351" t="s">
        <v>364756</v>
      </c>
    </row>
    <row r="152352" spans="1:5" x14ac:dyDescent="0.3">
      <c r="A152352">
        <v>4</v>
      </c>
      <c r="B152352">
        <v>1678977433</v>
      </c>
      <c r="C152352" t="s">
        <v>88940</v>
      </c>
      <c r="D152352" t="s">
        <v>159299</v>
      </c>
      <c r="E152352" t="s">
        <v>364757</v>
      </c>
    </row>
    <row r="152353" spans="1:5" x14ac:dyDescent="0.3">
      <c r="A152353">
        <v>4</v>
      </c>
      <c r="B152353">
        <v>1678977497</v>
      </c>
      <c r="C152353" t="s">
        <v>88940</v>
      </c>
      <c r="D152353" t="s">
        <v>160010</v>
      </c>
      <c r="E152353" t="s">
        <v>364758</v>
      </c>
    </row>
    <row r="152354" spans="1:5" x14ac:dyDescent="0.3">
      <c r="A152354">
        <v>4</v>
      </c>
      <c r="B152354">
        <v>1678977559</v>
      </c>
      <c r="C152354" t="s">
        <v>88941</v>
      </c>
      <c r="D152354" t="s">
        <v>109787</v>
      </c>
      <c r="E152354" t="s">
        <v>364759</v>
      </c>
    </row>
    <row r="152355" spans="1:5" x14ac:dyDescent="0.3">
      <c r="A152355">
        <v>4</v>
      </c>
      <c r="B152355">
        <v>1678977565</v>
      </c>
      <c r="C152355" t="s">
        <v>88941</v>
      </c>
      <c r="D152355" t="s">
        <v>208393</v>
      </c>
      <c r="E152355" t="s">
        <v>364760</v>
      </c>
    </row>
    <row r="152356" spans="1:5" x14ac:dyDescent="0.3">
      <c r="A152356">
        <v>4</v>
      </c>
      <c r="B152356">
        <v>1678977588</v>
      </c>
      <c r="C152356" t="s">
        <v>88941</v>
      </c>
      <c r="D152356" t="s">
        <v>206882</v>
      </c>
      <c r="E152356" t="s">
        <v>364761</v>
      </c>
    </row>
    <row r="152357" spans="1:5" x14ac:dyDescent="0.3">
      <c r="A152357">
        <v>4</v>
      </c>
      <c r="B152357">
        <v>1678977711</v>
      </c>
      <c r="C152357" t="s">
        <v>88942</v>
      </c>
      <c r="D152357" t="s">
        <v>160010</v>
      </c>
      <c r="E152357" t="s">
        <v>364762</v>
      </c>
    </row>
    <row r="152358" spans="1:5" x14ac:dyDescent="0.3">
      <c r="A152358">
        <v>4</v>
      </c>
      <c r="B152358">
        <v>1678977734</v>
      </c>
      <c r="C152358" t="s">
        <v>88942</v>
      </c>
      <c r="D152358" t="s">
        <v>208394</v>
      </c>
      <c r="E152358" t="s">
        <v>364763</v>
      </c>
    </row>
    <row r="152359" spans="1:5" x14ac:dyDescent="0.3">
      <c r="A152359">
        <v>4</v>
      </c>
      <c r="B152359">
        <v>1678977735</v>
      </c>
      <c r="C152359" t="s">
        <v>88942</v>
      </c>
      <c r="D152359" t="s">
        <v>174953</v>
      </c>
      <c r="E152359" t="s">
        <v>364764</v>
      </c>
    </row>
    <row r="152360" spans="1:5" x14ac:dyDescent="0.3">
      <c r="A152360">
        <v>4</v>
      </c>
      <c r="B152360">
        <v>1678977739</v>
      </c>
      <c r="C152360" t="s">
        <v>88943</v>
      </c>
      <c r="D152360" t="s">
        <v>208395</v>
      </c>
      <c r="E152360" t="s">
        <v>364765</v>
      </c>
    </row>
    <row r="152361" spans="1:5" x14ac:dyDescent="0.3">
      <c r="A152361">
        <v>4</v>
      </c>
      <c r="B152361">
        <v>1678977796</v>
      </c>
      <c r="C152361" t="s">
        <v>88943</v>
      </c>
      <c r="D152361" t="s">
        <v>208396</v>
      </c>
      <c r="E152361" t="s">
        <v>364766</v>
      </c>
    </row>
    <row r="152362" spans="1:5" x14ac:dyDescent="0.3">
      <c r="A152362">
        <v>4</v>
      </c>
      <c r="B152362">
        <v>1678977798</v>
      </c>
      <c r="C152362" t="s">
        <v>88943</v>
      </c>
      <c r="D152362" t="s">
        <v>208397</v>
      </c>
      <c r="E152362" t="s">
        <v>364767</v>
      </c>
    </row>
    <row r="152363" spans="1:5" x14ac:dyDescent="0.3">
      <c r="A152363">
        <v>4</v>
      </c>
      <c r="B152363">
        <v>1678977814</v>
      </c>
      <c r="C152363" t="s">
        <v>88943</v>
      </c>
      <c r="D152363" t="s">
        <v>208398</v>
      </c>
      <c r="E152363" t="s">
        <v>364768</v>
      </c>
    </row>
    <row r="152364" spans="1:5" x14ac:dyDescent="0.3">
      <c r="A152364">
        <v>4</v>
      </c>
      <c r="B152364">
        <v>1678977858</v>
      </c>
      <c r="C152364" t="s">
        <v>88944</v>
      </c>
      <c r="D152364" t="s">
        <v>208399</v>
      </c>
      <c r="E152364" t="s">
        <v>364769</v>
      </c>
    </row>
    <row r="152365" spans="1:5" x14ac:dyDescent="0.3">
      <c r="A152365">
        <v>4</v>
      </c>
      <c r="B152365">
        <v>1678977872</v>
      </c>
      <c r="C152365" t="s">
        <v>88944</v>
      </c>
      <c r="D152365" t="s">
        <v>176956</v>
      </c>
      <c r="E152365" t="s">
        <v>364770</v>
      </c>
    </row>
    <row r="152366" spans="1:5" x14ac:dyDescent="0.3">
      <c r="A152366">
        <v>4</v>
      </c>
      <c r="B152366">
        <v>1678977889</v>
      </c>
      <c r="C152366" t="s">
        <v>88944</v>
      </c>
      <c r="D152366" t="s">
        <v>208400</v>
      </c>
      <c r="E152366" t="s">
        <v>364771</v>
      </c>
    </row>
    <row r="152367" spans="1:5" x14ac:dyDescent="0.3">
      <c r="A152367">
        <v>4</v>
      </c>
      <c r="B152367">
        <v>1678977927</v>
      </c>
      <c r="C152367" t="s">
        <v>88944</v>
      </c>
      <c r="D152367" t="s">
        <v>208401</v>
      </c>
      <c r="E152367" t="s">
        <v>364772</v>
      </c>
    </row>
    <row r="152368" spans="1:5" x14ac:dyDescent="0.3">
      <c r="A152368">
        <v>4</v>
      </c>
      <c r="B152368">
        <v>1678977935</v>
      </c>
      <c r="C152368" t="s">
        <v>88944</v>
      </c>
      <c r="D152368" t="s">
        <v>208402</v>
      </c>
      <c r="E152368" t="s">
        <v>364773</v>
      </c>
    </row>
    <row r="152369" spans="1:5" x14ac:dyDescent="0.3">
      <c r="A152369">
        <v>4</v>
      </c>
      <c r="B152369">
        <v>1679005200</v>
      </c>
      <c r="C152369" t="s">
        <v>88945</v>
      </c>
      <c r="D152369" t="s">
        <v>208403</v>
      </c>
      <c r="E152369" t="s">
        <v>364774</v>
      </c>
    </row>
    <row r="152370" spans="1:5" x14ac:dyDescent="0.3">
      <c r="A152370">
        <v>4</v>
      </c>
      <c r="B152370">
        <v>1679005259</v>
      </c>
      <c r="C152370" t="s">
        <v>88945</v>
      </c>
      <c r="D152370" t="s">
        <v>208404</v>
      </c>
      <c r="E152370" t="s">
        <v>364775</v>
      </c>
    </row>
    <row r="152371" spans="1:5" x14ac:dyDescent="0.3">
      <c r="A152371">
        <v>4</v>
      </c>
      <c r="B152371">
        <v>1679005323</v>
      </c>
      <c r="C152371" t="s">
        <v>88946</v>
      </c>
      <c r="D152371" t="s">
        <v>208405</v>
      </c>
      <c r="E152371" t="s">
        <v>364776</v>
      </c>
    </row>
    <row r="152372" spans="1:5" x14ac:dyDescent="0.3">
      <c r="A152372">
        <v>4</v>
      </c>
      <c r="B152372">
        <v>1679005325</v>
      </c>
      <c r="C152372" t="s">
        <v>88946</v>
      </c>
      <c r="D152372" t="s">
        <v>168046</v>
      </c>
      <c r="E152372" t="s">
        <v>364777</v>
      </c>
    </row>
    <row r="152373" spans="1:5" x14ac:dyDescent="0.3">
      <c r="A152373">
        <v>4</v>
      </c>
      <c r="B152373">
        <v>1679005352</v>
      </c>
      <c r="C152373" t="s">
        <v>88946</v>
      </c>
      <c r="D152373" t="s">
        <v>114904</v>
      </c>
      <c r="E152373" t="s">
        <v>364778</v>
      </c>
    </row>
    <row r="152374" spans="1:5" x14ac:dyDescent="0.3">
      <c r="A152374">
        <v>4</v>
      </c>
      <c r="B152374">
        <v>1679005367</v>
      </c>
      <c r="C152374" t="s">
        <v>88946</v>
      </c>
      <c r="D152374" t="s">
        <v>165858</v>
      </c>
      <c r="E152374" t="s">
        <v>364779</v>
      </c>
    </row>
    <row r="152375" spans="1:5" x14ac:dyDescent="0.3">
      <c r="A152375">
        <v>4</v>
      </c>
      <c r="B152375">
        <v>1679005402</v>
      </c>
      <c r="C152375" t="s">
        <v>88947</v>
      </c>
      <c r="D152375" t="s">
        <v>208406</v>
      </c>
      <c r="E152375" t="s">
        <v>364780</v>
      </c>
    </row>
    <row r="152376" spans="1:5" x14ac:dyDescent="0.3">
      <c r="A152376">
        <v>4</v>
      </c>
      <c r="B152376">
        <v>1679005485</v>
      </c>
      <c r="C152376" t="s">
        <v>88948</v>
      </c>
      <c r="D152376" t="s">
        <v>208407</v>
      </c>
      <c r="E152376" t="s">
        <v>364781</v>
      </c>
    </row>
    <row r="152377" spans="1:5" x14ac:dyDescent="0.3">
      <c r="A152377">
        <v>4</v>
      </c>
      <c r="B152377">
        <v>1679005498</v>
      </c>
      <c r="C152377" t="s">
        <v>88948</v>
      </c>
      <c r="D152377" t="s">
        <v>194648</v>
      </c>
      <c r="E152377" t="s">
        <v>364782</v>
      </c>
    </row>
    <row r="152378" spans="1:5" x14ac:dyDescent="0.3">
      <c r="A152378">
        <v>4</v>
      </c>
      <c r="B152378">
        <v>1679005530</v>
      </c>
      <c r="C152378" t="s">
        <v>88948</v>
      </c>
      <c r="D152378" t="s">
        <v>138572</v>
      </c>
      <c r="E152378" t="s">
        <v>364783</v>
      </c>
    </row>
    <row r="152379" spans="1:5" x14ac:dyDescent="0.3">
      <c r="A152379">
        <v>4</v>
      </c>
      <c r="B152379">
        <v>1679005632</v>
      </c>
      <c r="C152379" t="s">
        <v>88949</v>
      </c>
      <c r="D152379" t="s">
        <v>208408</v>
      </c>
      <c r="E152379" t="s">
        <v>364784</v>
      </c>
    </row>
    <row r="152380" spans="1:5" x14ac:dyDescent="0.3">
      <c r="A152380">
        <v>4</v>
      </c>
      <c r="B152380">
        <v>1679005712</v>
      </c>
      <c r="C152380" t="s">
        <v>88950</v>
      </c>
      <c r="D152380" t="s">
        <v>208409</v>
      </c>
      <c r="E152380" t="s">
        <v>364785</v>
      </c>
    </row>
    <row r="152381" spans="1:5" x14ac:dyDescent="0.3">
      <c r="A152381">
        <v>4</v>
      </c>
      <c r="B152381">
        <v>1679005732</v>
      </c>
      <c r="C152381" t="s">
        <v>88950</v>
      </c>
      <c r="D152381" t="s">
        <v>158886</v>
      </c>
      <c r="E152381" t="s">
        <v>364786</v>
      </c>
    </row>
    <row r="152382" spans="1:5" x14ac:dyDescent="0.3">
      <c r="A152382">
        <v>4</v>
      </c>
      <c r="B152382">
        <v>1679005734</v>
      </c>
      <c r="C152382" t="s">
        <v>88950</v>
      </c>
      <c r="D152382" t="s">
        <v>208410</v>
      </c>
      <c r="E152382" t="s">
        <v>364787</v>
      </c>
    </row>
    <row r="152383" spans="1:5" x14ac:dyDescent="0.3">
      <c r="A152383">
        <v>4</v>
      </c>
      <c r="B152383">
        <v>1679005757</v>
      </c>
      <c r="C152383" t="s">
        <v>88950</v>
      </c>
      <c r="D152383" t="s">
        <v>166388</v>
      </c>
      <c r="E152383" t="s">
        <v>364788</v>
      </c>
    </row>
    <row r="152384" spans="1:5" x14ac:dyDescent="0.3">
      <c r="A152384">
        <v>4</v>
      </c>
      <c r="B152384">
        <v>1679005805</v>
      </c>
      <c r="C152384" t="s">
        <v>88951</v>
      </c>
      <c r="D152384" t="s">
        <v>208411</v>
      </c>
      <c r="E152384" t="s">
        <v>364789</v>
      </c>
    </row>
    <row r="152385" spans="1:5" x14ac:dyDescent="0.3">
      <c r="A152385">
        <v>4</v>
      </c>
      <c r="B152385">
        <v>1679005823</v>
      </c>
      <c r="C152385" t="s">
        <v>88951</v>
      </c>
      <c r="D152385" t="s">
        <v>108981</v>
      </c>
      <c r="E152385" t="s">
        <v>364790</v>
      </c>
    </row>
    <row r="152386" spans="1:5" x14ac:dyDescent="0.3">
      <c r="A152386">
        <v>4</v>
      </c>
      <c r="B152386">
        <v>1679005833</v>
      </c>
      <c r="C152386" t="s">
        <v>88951</v>
      </c>
      <c r="D152386" t="s">
        <v>208412</v>
      </c>
      <c r="E152386" t="s">
        <v>364791</v>
      </c>
    </row>
    <row r="152387" spans="1:5" x14ac:dyDescent="0.3">
      <c r="A152387">
        <v>4</v>
      </c>
      <c r="B152387">
        <v>1679005867</v>
      </c>
      <c r="C152387" t="s">
        <v>88951</v>
      </c>
      <c r="D152387" t="s">
        <v>171423</v>
      </c>
      <c r="E152387" t="s">
        <v>364792</v>
      </c>
    </row>
    <row r="152388" spans="1:5" x14ac:dyDescent="0.3">
      <c r="A152388">
        <v>4</v>
      </c>
      <c r="B152388">
        <v>1679005902</v>
      </c>
      <c r="C152388" t="s">
        <v>88951</v>
      </c>
      <c r="D152388" t="s">
        <v>208413</v>
      </c>
      <c r="E152388" t="s">
        <v>364793</v>
      </c>
    </row>
    <row r="152389" spans="1:5" x14ac:dyDescent="0.3">
      <c r="A152389">
        <v>4</v>
      </c>
      <c r="B152389">
        <v>1679005926</v>
      </c>
      <c r="C152389" t="s">
        <v>88952</v>
      </c>
      <c r="D152389" t="s">
        <v>208414</v>
      </c>
      <c r="E152389" t="s">
        <v>364794</v>
      </c>
    </row>
    <row r="152390" spans="1:5" x14ac:dyDescent="0.3">
      <c r="A152390">
        <v>4</v>
      </c>
      <c r="B152390">
        <v>1679005962</v>
      </c>
      <c r="C152390" t="s">
        <v>88952</v>
      </c>
      <c r="D152390" t="s">
        <v>208415</v>
      </c>
      <c r="E152390" t="s">
        <v>364795</v>
      </c>
    </row>
    <row r="152391" spans="1:5" x14ac:dyDescent="0.3">
      <c r="A152391">
        <v>4</v>
      </c>
      <c r="B152391">
        <v>1679005974</v>
      </c>
      <c r="C152391" t="s">
        <v>88952</v>
      </c>
      <c r="D152391" t="s">
        <v>208416</v>
      </c>
      <c r="E152391" t="s">
        <v>364796</v>
      </c>
    </row>
    <row r="152392" spans="1:5" x14ac:dyDescent="0.3">
      <c r="A152392">
        <v>4</v>
      </c>
      <c r="B152392">
        <v>1679006111</v>
      </c>
      <c r="C152392" t="s">
        <v>88953</v>
      </c>
      <c r="D152392" t="s">
        <v>162181</v>
      </c>
      <c r="E152392" t="s">
        <v>364797</v>
      </c>
    </row>
    <row r="152393" spans="1:5" x14ac:dyDescent="0.3">
      <c r="A152393">
        <v>4</v>
      </c>
      <c r="B152393">
        <v>1679006144</v>
      </c>
      <c r="C152393" t="s">
        <v>88954</v>
      </c>
      <c r="D152393" t="s">
        <v>208417</v>
      </c>
      <c r="E152393" t="s">
        <v>364798</v>
      </c>
    </row>
    <row r="152394" spans="1:5" x14ac:dyDescent="0.3">
      <c r="A152394">
        <v>4</v>
      </c>
      <c r="B152394">
        <v>1679006189</v>
      </c>
      <c r="C152394" t="s">
        <v>88954</v>
      </c>
      <c r="D152394" t="s">
        <v>208418</v>
      </c>
      <c r="E152394" t="s">
        <v>364799</v>
      </c>
    </row>
    <row r="152395" spans="1:5" x14ac:dyDescent="0.3">
      <c r="A152395">
        <v>4</v>
      </c>
      <c r="B152395">
        <v>1679006198</v>
      </c>
      <c r="C152395" t="s">
        <v>88954</v>
      </c>
      <c r="D152395" t="s">
        <v>208419</v>
      </c>
      <c r="E152395" t="s">
        <v>364800</v>
      </c>
    </row>
    <row r="152396" spans="1:5" x14ac:dyDescent="0.3">
      <c r="A152396">
        <v>4</v>
      </c>
      <c r="B152396">
        <v>1679006218</v>
      </c>
      <c r="C152396" t="s">
        <v>88954</v>
      </c>
      <c r="D152396" t="s">
        <v>208420</v>
      </c>
      <c r="E152396" t="s">
        <v>364801</v>
      </c>
    </row>
    <row r="152397" spans="1:5" x14ac:dyDescent="0.3">
      <c r="A152397">
        <v>4</v>
      </c>
      <c r="B152397">
        <v>1679006253</v>
      </c>
      <c r="C152397" t="s">
        <v>88954</v>
      </c>
      <c r="D152397" t="s">
        <v>208421</v>
      </c>
      <c r="E152397" t="s">
        <v>364802</v>
      </c>
    </row>
    <row r="152398" spans="1:5" x14ac:dyDescent="0.3">
      <c r="A152398">
        <v>4</v>
      </c>
      <c r="B152398">
        <v>1679006280</v>
      </c>
      <c r="C152398" t="s">
        <v>88955</v>
      </c>
      <c r="D152398" t="s">
        <v>208422</v>
      </c>
      <c r="E152398" t="s">
        <v>364803</v>
      </c>
    </row>
    <row r="152399" spans="1:5" x14ac:dyDescent="0.3">
      <c r="A152399">
        <v>4</v>
      </c>
      <c r="B152399">
        <v>1679006312</v>
      </c>
      <c r="C152399" t="s">
        <v>88955</v>
      </c>
      <c r="D152399" t="s">
        <v>125627</v>
      </c>
      <c r="E152399" t="s">
        <v>364804</v>
      </c>
    </row>
    <row r="152400" spans="1:5" x14ac:dyDescent="0.3">
      <c r="A152400">
        <v>4</v>
      </c>
      <c r="B152400">
        <v>1679006324</v>
      </c>
      <c r="C152400" t="s">
        <v>88955</v>
      </c>
      <c r="D152400" t="s">
        <v>205487</v>
      </c>
      <c r="E152400" t="s">
        <v>364805</v>
      </c>
    </row>
    <row r="152401" spans="1:5" x14ac:dyDescent="0.3">
      <c r="A152401">
        <v>4</v>
      </c>
      <c r="B152401">
        <v>1679006377</v>
      </c>
      <c r="C152401" t="s">
        <v>88956</v>
      </c>
      <c r="D152401" t="s">
        <v>208423</v>
      </c>
      <c r="E152401" t="s">
        <v>364806</v>
      </c>
    </row>
    <row r="152402" spans="1:5" x14ac:dyDescent="0.3">
      <c r="A152402">
        <v>4</v>
      </c>
      <c r="B152402">
        <v>1679006496</v>
      </c>
      <c r="C152402" t="s">
        <v>88957</v>
      </c>
      <c r="D152402" t="s">
        <v>208424</v>
      </c>
      <c r="E152402" t="s">
        <v>364807</v>
      </c>
    </row>
    <row r="152403" spans="1:5" x14ac:dyDescent="0.3">
      <c r="A152403">
        <v>4</v>
      </c>
      <c r="B152403">
        <v>1679006557</v>
      </c>
      <c r="C152403" t="s">
        <v>88957</v>
      </c>
      <c r="D152403" t="s">
        <v>208425</v>
      </c>
      <c r="E152403" t="s">
        <v>364808</v>
      </c>
    </row>
    <row r="152404" spans="1:5" x14ac:dyDescent="0.3">
      <c r="A152404">
        <v>4</v>
      </c>
      <c r="B152404">
        <v>1679006563</v>
      </c>
      <c r="C152404" t="s">
        <v>88957</v>
      </c>
      <c r="D152404" t="s">
        <v>115541</v>
      </c>
      <c r="E152404" t="s">
        <v>364809</v>
      </c>
    </row>
    <row r="152405" spans="1:5" x14ac:dyDescent="0.3">
      <c r="A152405">
        <v>4</v>
      </c>
      <c r="B152405">
        <v>1679006584</v>
      </c>
      <c r="C152405" t="s">
        <v>88958</v>
      </c>
      <c r="D152405" t="s">
        <v>208426</v>
      </c>
      <c r="E152405" t="s">
        <v>364810</v>
      </c>
    </row>
    <row r="152406" spans="1:5" x14ac:dyDescent="0.3">
      <c r="A152406">
        <v>4</v>
      </c>
      <c r="B152406">
        <v>1679006621</v>
      </c>
      <c r="C152406" t="s">
        <v>88958</v>
      </c>
      <c r="D152406" t="s">
        <v>208427</v>
      </c>
      <c r="E152406" t="s">
        <v>364811</v>
      </c>
    </row>
    <row r="152407" spans="1:5" x14ac:dyDescent="0.3">
      <c r="A152407">
        <v>4</v>
      </c>
      <c r="B152407">
        <v>1679006644</v>
      </c>
      <c r="C152407" t="s">
        <v>88958</v>
      </c>
      <c r="D152407" t="s">
        <v>208428</v>
      </c>
      <c r="E152407" t="s">
        <v>364812</v>
      </c>
    </row>
    <row r="152408" spans="1:5" x14ac:dyDescent="0.3">
      <c r="A152408">
        <v>4</v>
      </c>
      <c r="B152408">
        <v>1679006726</v>
      </c>
      <c r="C152408" t="s">
        <v>88959</v>
      </c>
      <c r="D152408" t="s">
        <v>167304</v>
      </c>
      <c r="E152408" t="s">
        <v>364813</v>
      </c>
    </row>
    <row r="152409" spans="1:5" x14ac:dyDescent="0.3">
      <c r="A152409">
        <v>4</v>
      </c>
      <c r="B152409">
        <v>1679006728</v>
      </c>
      <c r="C152409" t="s">
        <v>88960</v>
      </c>
      <c r="D152409" t="s">
        <v>101406</v>
      </c>
      <c r="E152409" t="s">
        <v>364814</v>
      </c>
    </row>
    <row r="152410" spans="1:5" x14ac:dyDescent="0.3">
      <c r="A152410">
        <v>4</v>
      </c>
      <c r="B152410">
        <v>1679006774</v>
      </c>
      <c r="C152410" t="s">
        <v>88960</v>
      </c>
      <c r="D152410" t="s">
        <v>208429</v>
      </c>
      <c r="E152410" t="s">
        <v>364815</v>
      </c>
    </row>
    <row r="152411" spans="1:5" x14ac:dyDescent="0.3">
      <c r="A152411">
        <v>4</v>
      </c>
      <c r="B152411">
        <v>1679006782</v>
      </c>
      <c r="C152411" t="s">
        <v>88960</v>
      </c>
      <c r="D152411" t="s">
        <v>208430</v>
      </c>
      <c r="E152411" t="s">
        <v>364816</v>
      </c>
    </row>
    <row r="152412" spans="1:5" x14ac:dyDescent="0.3">
      <c r="A152412">
        <v>4</v>
      </c>
      <c r="B152412">
        <v>1679006787</v>
      </c>
      <c r="C152412" t="s">
        <v>88960</v>
      </c>
      <c r="D152412" t="s">
        <v>208431</v>
      </c>
      <c r="E152412" t="s">
        <v>364817</v>
      </c>
    </row>
    <row r="152413" spans="1:5" x14ac:dyDescent="0.3">
      <c r="A152413">
        <v>4</v>
      </c>
      <c r="B152413">
        <v>1679006834</v>
      </c>
      <c r="C152413" t="s">
        <v>88959</v>
      </c>
      <c r="D152413" t="s">
        <v>208432</v>
      </c>
      <c r="E152413" t="s">
        <v>364818</v>
      </c>
    </row>
    <row r="152414" spans="1:5" x14ac:dyDescent="0.3">
      <c r="A152414">
        <v>4</v>
      </c>
      <c r="B152414">
        <v>1679006873</v>
      </c>
      <c r="C152414" t="s">
        <v>88959</v>
      </c>
      <c r="D152414" t="s">
        <v>208433</v>
      </c>
      <c r="E152414" t="s">
        <v>364819</v>
      </c>
    </row>
    <row r="152415" spans="1:5" x14ac:dyDescent="0.3">
      <c r="A152415">
        <v>4</v>
      </c>
      <c r="B152415">
        <v>1679006889</v>
      </c>
      <c r="C152415" t="s">
        <v>88959</v>
      </c>
      <c r="D152415" t="s">
        <v>208434</v>
      </c>
      <c r="E152415" t="s">
        <v>364820</v>
      </c>
    </row>
    <row r="152416" spans="1:5" x14ac:dyDescent="0.3">
      <c r="A152416">
        <v>4</v>
      </c>
      <c r="B152416">
        <v>1679006910</v>
      </c>
      <c r="C152416" t="s">
        <v>88959</v>
      </c>
      <c r="D152416" t="s">
        <v>145089</v>
      </c>
      <c r="E152416" t="s">
        <v>364821</v>
      </c>
    </row>
    <row r="152417" spans="1:5" x14ac:dyDescent="0.3">
      <c r="A152417">
        <v>4</v>
      </c>
      <c r="B152417">
        <v>1679006922</v>
      </c>
      <c r="C152417" t="s">
        <v>88959</v>
      </c>
      <c r="D152417" t="s">
        <v>208435</v>
      </c>
      <c r="E152417" t="s">
        <v>364822</v>
      </c>
    </row>
    <row r="152418" spans="1:5" x14ac:dyDescent="0.3">
      <c r="A152418">
        <v>4</v>
      </c>
      <c r="B152418">
        <v>1679006966</v>
      </c>
      <c r="C152418" t="s">
        <v>88961</v>
      </c>
      <c r="D152418" t="s">
        <v>208436</v>
      </c>
      <c r="E152418" t="s">
        <v>364823</v>
      </c>
    </row>
    <row r="152419" spans="1:5" x14ac:dyDescent="0.3">
      <c r="A152419">
        <v>4</v>
      </c>
      <c r="B152419">
        <v>1679006968</v>
      </c>
      <c r="C152419" t="s">
        <v>88961</v>
      </c>
      <c r="D152419" t="s">
        <v>153069</v>
      </c>
      <c r="E152419" t="s">
        <v>364824</v>
      </c>
    </row>
    <row r="152420" spans="1:5" x14ac:dyDescent="0.3">
      <c r="A152420">
        <v>4</v>
      </c>
      <c r="B152420">
        <v>1679006973</v>
      </c>
      <c r="C152420" t="s">
        <v>88961</v>
      </c>
      <c r="D152420" t="s">
        <v>208437</v>
      </c>
      <c r="E152420" t="s">
        <v>364825</v>
      </c>
    </row>
    <row r="152421" spans="1:5" x14ac:dyDescent="0.3">
      <c r="A152421">
        <v>4</v>
      </c>
      <c r="B152421">
        <v>1679006976</v>
      </c>
      <c r="C152421" t="s">
        <v>88961</v>
      </c>
      <c r="D152421" t="s">
        <v>162621</v>
      </c>
      <c r="E152421" t="s">
        <v>364826</v>
      </c>
    </row>
    <row r="152422" spans="1:5" x14ac:dyDescent="0.3">
      <c r="A152422">
        <v>4</v>
      </c>
      <c r="B152422">
        <v>1679007007</v>
      </c>
      <c r="C152422" t="s">
        <v>88961</v>
      </c>
      <c r="D152422" t="s">
        <v>133002</v>
      </c>
      <c r="E152422" t="s">
        <v>364827</v>
      </c>
    </row>
    <row r="152423" spans="1:5" x14ac:dyDescent="0.3">
      <c r="A152423">
        <v>4</v>
      </c>
      <c r="B152423">
        <v>1679007060</v>
      </c>
      <c r="C152423" t="s">
        <v>88962</v>
      </c>
      <c r="D152423" t="s">
        <v>208438</v>
      </c>
      <c r="E152423" t="s">
        <v>364828</v>
      </c>
    </row>
    <row r="152424" spans="1:5" x14ac:dyDescent="0.3">
      <c r="A152424">
        <v>4</v>
      </c>
      <c r="B152424">
        <v>1679007085</v>
      </c>
      <c r="C152424" t="s">
        <v>88962</v>
      </c>
      <c r="D152424" t="s">
        <v>162776</v>
      </c>
      <c r="E152424" t="s">
        <v>364829</v>
      </c>
    </row>
    <row r="152425" spans="1:5" x14ac:dyDescent="0.3">
      <c r="A152425">
        <v>4</v>
      </c>
      <c r="B152425">
        <v>1679007138</v>
      </c>
      <c r="C152425" t="s">
        <v>88963</v>
      </c>
      <c r="D152425" t="s">
        <v>208439</v>
      </c>
      <c r="E152425" t="s">
        <v>364830</v>
      </c>
    </row>
    <row r="152426" spans="1:5" x14ac:dyDescent="0.3">
      <c r="A152426">
        <v>4</v>
      </c>
      <c r="B152426">
        <v>1679007155</v>
      </c>
      <c r="C152426" t="s">
        <v>88963</v>
      </c>
      <c r="D152426" t="s">
        <v>208440</v>
      </c>
      <c r="E152426" t="s">
        <v>364831</v>
      </c>
    </row>
    <row r="152427" spans="1:5" x14ac:dyDescent="0.3">
      <c r="A152427">
        <v>4</v>
      </c>
      <c r="B152427">
        <v>1679007166</v>
      </c>
      <c r="C152427" t="s">
        <v>88963</v>
      </c>
      <c r="D152427" t="s">
        <v>208441</v>
      </c>
      <c r="E152427" t="s">
        <v>364832</v>
      </c>
    </row>
    <row r="152428" spans="1:5" x14ac:dyDescent="0.3">
      <c r="A152428">
        <v>4</v>
      </c>
      <c r="B152428">
        <v>1679007202</v>
      </c>
      <c r="C152428" t="s">
        <v>88963</v>
      </c>
      <c r="D152428" t="s">
        <v>100100</v>
      </c>
      <c r="E152428" t="s">
        <v>364833</v>
      </c>
    </row>
    <row r="152429" spans="1:5" x14ac:dyDescent="0.3">
      <c r="A152429">
        <v>4</v>
      </c>
      <c r="B152429">
        <v>1679007205</v>
      </c>
      <c r="C152429" t="s">
        <v>88963</v>
      </c>
      <c r="D152429" t="s">
        <v>187934</v>
      </c>
      <c r="E152429" t="s">
        <v>364834</v>
      </c>
    </row>
    <row r="152430" spans="1:5" x14ac:dyDescent="0.3">
      <c r="A152430">
        <v>4</v>
      </c>
      <c r="B152430">
        <v>1679007225</v>
      </c>
      <c r="C152430" t="s">
        <v>88963</v>
      </c>
      <c r="D152430" t="s">
        <v>164777</v>
      </c>
      <c r="E152430" t="s">
        <v>364835</v>
      </c>
    </row>
    <row r="152431" spans="1:5" x14ac:dyDescent="0.3">
      <c r="A152431">
        <v>4</v>
      </c>
      <c r="B152431">
        <v>1679007265</v>
      </c>
      <c r="C152431" t="s">
        <v>88964</v>
      </c>
      <c r="D152431" t="s">
        <v>208442</v>
      </c>
      <c r="E152431" t="s">
        <v>364836</v>
      </c>
    </row>
    <row r="152432" spans="1:5" x14ac:dyDescent="0.3">
      <c r="A152432">
        <v>4</v>
      </c>
      <c r="B152432">
        <v>1679007266</v>
      </c>
      <c r="C152432" t="s">
        <v>88964</v>
      </c>
      <c r="D152432" t="s">
        <v>201330</v>
      </c>
      <c r="E152432" t="s">
        <v>364837</v>
      </c>
    </row>
    <row r="152433" spans="1:5" x14ac:dyDescent="0.3">
      <c r="A152433">
        <v>4</v>
      </c>
      <c r="B152433">
        <v>1679007267</v>
      </c>
      <c r="C152433" t="s">
        <v>88964</v>
      </c>
      <c r="D152433" t="s">
        <v>208443</v>
      </c>
      <c r="E152433" t="s">
        <v>364838</v>
      </c>
    </row>
    <row r="152434" spans="1:5" x14ac:dyDescent="0.3">
      <c r="A152434">
        <v>4</v>
      </c>
      <c r="B152434">
        <v>1679007365</v>
      </c>
      <c r="C152434" t="s">
        <v>88965</v>
      </c>
      <c r="D152434" t="s">
        <v>208444</v>
      </c>
      <c r="E152434" t="s">
        <v>364839</v>
      </c>
    </row>
    <row r="152435" spans="1:5" x14ac:dyDescent="0.3">
      <c r="A152435">
        <v>4</v>
      </c>
      <c r="B152435">
        <v>1679007435</v>
      </c>
      <c r="C152435" t="s">
        <v>88965</v>
      </c>
      <c r="D152435" t="s">
        <v>208445</v>
      </c>
      <c r="E152435" t="s">
        <v>364840</v>
      </c>
    </row>
    <row r="152436" spans="1:5" x14ac:dyDescent="0.3">
      <c r="A152436">
        <v>4</v>
      </c>
      <c r="B152436">
        <v>1679007440</v>
      </c>
      <c r="C152436" t="s">
        <v>88965</v>
      </c>
      <c r="D152436" t="s">
        <v>208446</v>
      </c>
      <c r="E152436" t="s">
        <v>364841</v>
      </c>
    </row>
    <row r="152437" spans="1:5" x14ac:dyDescent="0.3">
      <c r="A152437">
        <v>4</v>
      </c>
      <c r="B152437">
        <v>1679007451</v>
      </c>
      <c r="C152437" t="s">
        <v>88965</v>
      </c>
      <c r="D152437" t="s">
        <v>208447</v>
      </c>
      <c r="E152437" t="s">
        <v>364842</v>
      </c>
    </row>
    <row r="152438" spans="1:5" x14ac:dyDescent="0.3">
      <c r="A152438">
        <v>4</v>
      </c>
      <c r="B152438">
        <v>1679007463</v>
      </c>
      <c r="C152438" t="s">
        <v>88965</v>
      </c>
      <c r="D152438" t="s">
        <v>208448</v>
      </c>
      <c r="E152438" t="s">
        <v>364843</v>
      </c>
    </row>
    <row r="152439" spans="1:5" x14ac:dyDescent="0.3">
      <c r="A152439">
        <v>4</v>
      </c>
      <c r="B152439">
        <v>1679007503</v>
      </c>
      <c r="C152439" t="s">
        <v>88966</v>
      </c>
      <c r="D152439" t="s">
        <v>187448</v>
      </c>
      <c r="E152439" t="s">
        <v>364844</v>
      </c>
    </row>
    <row r="152440" spans="1:5" x14ac:dyDescent="0.3">
      <c r="A152440">
        <v>4</v>
      </c>
      <c r="B152440">
        <v>1679007512</v>
      </c>
      <c r="C152440" t="s">
        <v>88966</v>
      </c>
      <c r="D152440" t="s">
        <v>208449</v>
      </c>
      <c r="E152440" t="s">
        <v>364845</v>
      </c>
    </row>
    <row r="152441" spans="1:5" x14ac:dyDescent="0.3">
      <c r="A152441">
        <v>4</v>
      </c>
      <c r="B152441">
        <v>1679007534</v>
      </c>
      <c r="C152441" t="s">
        <v>88966</v>
      </c>
      <c r="D152441" t="s">
        <v>208450</v>
      </c>
      <c r="E152441" t="s">
        <v>364846</v>
      </c>
    </row>
    <row r="152442" spans="1:5" x14ac:dyDescent="0.3">
      <c r="A152442">
        <v>4</v>
      </c>
      <c r="B152442">
        <v>1679007550</v>
      </c>
      <c r="C152442" t="s">
        <v>88966</v>
      </c>
      <c r="D152442" t="s">
        <v>172610</v>
      </c>
      <c r="E152442" t="s">
        <v>364847</v>
      </c>
    </row>
    <row r="152443" spans="1:5" x14ac:dyDescent="0.3">
      <c r="A152443">
        <v>4</v>
      </c>
      <c r="B152443">
        <v>1679007578</v>
      </c>
      <c r="C152443" t="s">
        <v>88966</v>
      </c>
      <c r="D152443" t="s">
        <v>208451</v>
      </c>
      <c r="E152443" t="s">
        <v>364848</v>
      </c>
    </row>
    <row r="152444" spans="1:5" x14ac:dyDescent="0.3">
      <c r="A152444">
        <v>4</v>
      </c>
      <c r="B152444">
        <v>1679007604</v>
      </c>
      <c r="C152444" t="s">
        <v>88967</v>
      </c>
      <c r="D152444" t="s">
        <v>208452</v>
      </c>
      <c r="E152444" t="s">
        <v>364849</v>
      </c>
    </row>
    <row r="152445" spans="1:5" x14ac:dyDescent="0.3">
      <c r="A152445">
        <v>4</v>
      </c>
      <c r="B152445">
        <v>1679007613</v>
      </c>
      <c r="C152445" t="s">
        <v>88967</v>
      </c>
      <c r="D152445" t="s">
        <v>208453</v>
      </c>
      <c r="E152445" t="s">
        <v>364850</v>
      </c>
    </row>
    <row r="152446" spans="1:5" x14ac:dyDescent="0.3">
      <c r="A152446">
        <v>4</v>
      </c>
      <c r="B152446">
        <v>1679007704</v>
      </c>
      <c r="C152446" t="s">
        <v>88967</v>
      </c>
      <c r="D152446" t="s">
        <v>208454</v>
      </c>
      <c r="E152446" t="s">
        <v>364851</v>
      </c>
    </row>
    <row r="152447" spans="1:5" x14ac:dyDescent="0.3">
      <c r="A152447">
        <v>4</v>
      </c>
      <c r="B152447">
        <v>1679007754</v>
      </c>
      <c r="C152447" t="s">
        <v>88968</v>
      </c>
      <c r="D152447" t="s">
        <v>206939</v>
      </c>
      <c r="E152447" t="s">
        <v>364852</v>
      </c>
    </row>
    <row r="152448" spans="1:5" x14ac:dyDescent="0.3">
      <c r="A152448">
        <v>4</v>
      </c>
      <c r="B152448">
        <v>1679007865</v>
      </c>
      <c r="C152448" t="s">
        <v>88969</v>
      </c>
      <c r="D152448" t="s">
        <v>208455</v>
      </c>
      <c r="E152448" t="s">
        <v>364853</v>
      </c>
    </row>
    <row r="152449" spans="1:5" x14ac:dyDescent="0.3">
      <c r="A152449">
        <v>4</v>
      </c>
      <c r="B152449">
        <v>1679007873</v>
      </c>
      <c r="C152449" t="s">
        <v>88969</v>
      </c>
      <c r="D152449" t="s">
        <v>106174</v>
      </c>
      <c r="E152449" t="s">
        <v>364854</v>
      </c>
    </row>
    <row r="152450" spans="1:5" x14ac:dyDescent="0.3">
      <c r="A152450">
        <v>4</v>
      </c>
      <c r="B152450">
        <v>1679007883</v>
      </c>
      <c r="C152450" t="s">
        <v>88969</v>
      </c>
      <c r="D152450" t="s">
        <v>170812</v>
      </c>
      <c r="E152450" t="s">
        <v>364855</v>
      </c>
    </row>
    <row r="152451" spans="1:5" x14ac:dyDescent="0.3">
      <c r="A152451">
        <v>4</v>
      </c>
      <c r="B152451">
        <v>1679007965</v>
      </c>
      <c r="C152451" t="s">
        <v>88970</v>
      </c>
      <c r="D152451" t="s">
        <v>108841</v>
      </c>
      <c r="E152451" t="s">
        <v>364856</v>
      </c>
    </row>
    <row r="152452" spans="1:5" x14ac:dyDescent="0.3">
      <c r="A152452">
        <v>4</v>
      </c>
      <c r="B152452">
        <v>1679007977</v>
      </c>
      <c r="C152452" t="s">
        <v>88970</v>
      </c>
      <c r="D152452" t="s">
        <v>208456</v>
      </c>
      <c r="E152452" t="s">
        <v>364857</v>
      </c>
    </row>
    <row r="152453" spans="1:5" x14ac:dyDescent="0.3">
      <c r="A152453">
        <v>4</v>
      </c>
      <c r="B152453">
        <v>1679008027</v>
      </c>
      <c r="C152453" t="s">
        <v>88970</v>
      </c>
      <c r="D152453" t="s">
        <v>208457</v>
      </c>
      <c r="E152453" t="s">
        <v>364858</v>
      </c>
    </row>
    <row r="152454" spans="1:5" x14ac:dyDescent="0.3">
      <c r="A152454">
        <v>4</v>
      </c>
      <c r="B152454">
        <v>1679008079</v>
      </c>
      <c r="C152454" t="s">
        <v>88971</v>
      </c>
      <c r="D152454" t="s">
        <v>208458</v>
      </c>
      <c r="E152454" t="s">
        <v>364859</v>
      </c>
    </row>
    <row r="152455" spans="1:5" x14ac:dyDescent="0.3">
      <c r="A152455">
        <v>4</v>
      </c>
      <c r="B152455">
        <v>1679008211</v>
      </c>
      <c r="C152455" t="s">
        <v>88972</v>
      </c>
      <c r="D152455" t="s">
        <v>164709</v>
      </c>
      <c r="E152455" t="s">
        <v>364860</v>
      </c>
    </row>
    <row r="152456" spans="1:5" x14ac:dyDescent="0.3">
      <c r="A152456">
        <v>4</v>
      </c>
      <c r="B152456">
        <v>1679008213</v>
      </c>
      <c r="C152456" t="s">
        <v>88972</v>
      </c>
      <c r="D152456" t="s">
        <v>208144</v>
      </c>
      <c r="E152456" t="s">
        <v>364861</v>
      </c>
    </row>
    <row r="152457" spans="1:5" x14ac:dyDescent="0.3">
      <c r="A152457">
        <v>4</v>
      </c>
      <c r="B152457">
        <v>1679008424</v>
      </c>
      <c r="C152457" t="s">
        <v>88973</v>
      </c>
      <c r="D152457" t="s">
        <v>208459</v>
      </c>
      <c r="E152457" t="s">
        <v>364862</v>
      </c>
    </row>
    <row r="152458" spans="1:5" x14ac:dyDescent="0.3">
      <c r="A152458">
        <v>4</v>
      </c>
      <c r="B152458">
        <v>1679008427</v>
      </c>
      <c r="C152458" t="s">
        <v>88973</v>
      </c>
      <c r="D152458" t="s">
        <v>208460</v>
      </c>
      <c r="E152458" t="s">
        <v>364863</v>
      </c>
    </row>
    <row r="152459" spans="1:5" x14ac:dyDescent="0.3">
      <c r="A152459">
        <v>4</v>
      </c>
      <c r="B152459">
        <v>1679008431</v>
      </c>
      <c r="C152459" t="s">
        <v>88973</v>
      </c>
      <c r="D152459" t="s">
        <v>149201</v>
      </c>
      <c r="E152459" t="s">
        <v>364864</v>
      </c>
    </row>
    <row r="152460" spans="1:5" x14ac:dyDescent="0.3">
      <c r="A152460">
        <v>4</v>
      </c>
      <c r="B152460">
        <v>1679008437</v>
      </c>
      <c r="C152460" t="s">
        <v>88973</v>
      </c>
      <c r="D152460" t="s">
        <v>208461</v>
      </c>
      <c r="E152460" t="s">
        <v>364865</v>
      </c>
    </row>
    <row r="152461" spans="1:5" x14ac:dyDescent="0.3">
      <c r="A152461">
        <v>4</v>
      </c>
      <c r="B152461">
        <v>1679008462</v>
      </c>
      <c r="C152461" t="s">
        <v>88974</v>
      </c>
      <c r="D152461" t="s">
        <v>208462</v>
      </c>
      <c r="E152461" t="s">
        <v>364866</v>
      </c>
    </row>
    <row r="152462" spans="1:5" x14ac:dyDescent="0.3">
      <c r="A152462">
        <v>4</v>
      </c>
      <c r="B152462">
        <v>1679008498</v>
      </c>
      <c r="C152462" t="s">
        <v>88974</v>
      </c>
      <c r="D152462" t="s">
        <v>208463</v>
      </c>
      <c r="E152462" t="s">
        <v>364867</v>
      </c>
    </row>
    <row r="152463" spans="1:5" x14ac:dyDescent="0.3">
      <c r="A152463">
        <v>4</v>
      </c>
      <c r="B152463">
        <v>1679008508</v>
      </c>
      <c r="C152463" t="s">
        <v>88974</v>
      </c>
      <c r="D152463" t="s">
        <v>208464</v>
      </c>
      <c r="E152463" t="s">
        <v>364868</v>
      </c>
    </row>
    <row r="152464" spans="1:5" x14ac:dyDescent="0.3">
      <c r="A152464">
        <v>4</v>
      </c>
      <c r="B152464">
        <v>1679008557</v>
      </c>
      <c r="C152464" t="s">
        <v>88975</v>
      </c>
      <c r="D152464" t="s">
        <v>208465</v>
      </c>
      <c r="E152464" t="s">
        <v>364869</v>
      </c>
    </row>
    <row r="152465" spans="1:5" x14ac:dyDescent="0.3">
      <c r="A152465">
        <v>4</v>
      </c>
      <c r="B152465">
        <v>1679008571</v>
      </c>
      <c r="C152465" t="s">
        <v>88975</v>
      </c>
      <c r="D152465" t="s">
        <v>208466</v>
      </c>
      <c r="E152465" t="s">
        <v>364870</v>
      </c>
    </row>
    <row r="152466" spans="1:5" x14ac:dyDescent="0.3">
      <c r="A152466">
        <v>4</v>
      </c>
      <c r="B152466">
        <v>1679039053</v>
      </c>
      <c r="C152466" t="s">
        <v>88976</v>
      </c>
      <c r="D152466" t="s">
        <v>158946</v>
      </c>
      <c r="E152466" t="s">
        <v>364871</v>
      </c>
    </row>
    <row r="152467" spans="1:5" x14ac:dyDescent="0.3">
      <c r="A152467">
        <v>4</v>
      </c>
      <c r="B152467">
        <v>1679039060</v>
      </c>
      <c r="C152467" t="s">
        <v>88976</v>
      </c>
      <c r="D152467" t="s">
        <v>208467</v>
      </c>
      <c r="E152467" t="s">
        <v>364872</v>
      </c>
    </row>
    <row r="152468" spans="1:5" x14ac:dyDescent="0.3">
      <c r="A152468">
        <v>4</v>
      </c>
      <c r="B152468">
        <v>1679039103</v>
      </c>
      <c r="C152468" t="s">
        <v>88976</v>
      </c>
      <c r="D152468" t="s">
        <v>208468</v>
      </c>
      <c r="E152468" t="s">
        <v>364873</v>
      </c>
    </row>
    <row r="152469" spans="1:5" x14ac:dyDescent="0.3">
      <c r="A152469">
        <v>4</v>
      </c>
      <c r="B152469">
        <v>1679039134</v>
      </c>
      <c r="C152469" t="s">
        <v>88977</v>
      </c>
      <c r="D152469" t="s">
        <v>208469</v>
      </c>
      <c r="E152469" t="s">
        <v>364874</v>
      </c>
    </row>
    <row r="152470" spans="1:5" x14ac:dyDescent="0.3">
      <c r="A152470">
        <v>4</v>
      </c>
      <c r="B152470">
        <v>1679039155</v>
      </c>
      <c r="C152470" t="s">
        <v>88977</v>
      </c>
      <c r="D152470" t="s">
        <v>194648</v>
      </c>
      <c r="E152470" t="s">
        <v>364875</v>
      </c>
    </row>
    <row r="152471" spans="1:5" x14ac:dyDescent="0.3">
      <c r="A152471">
        <v>4</v>
      </c>
      <c r="B152471">
        <v>1679039257</v>
      </c>
      <c r="C152471" t="s">
        <v>88978</v>
      </c>
      <c r="D152471" t="s">
        <v>208470</v>
      </c>
      <c r="E152471" t="s">
        <v>364876</v>
      </c>
    </row>
    <row r="152472" spans="1:5" x14ac:dyDescent="0.3">
      <c r="A152472">
        <v>4</v>
      </c>
      <c r="B152472">
        <v>1679039267</v>
      </c>
      <c r="C152472" t="s">
        <v>88978</v>
      </c>
      <c r="D152472" t="s">
        <v>208471</v>
      </c>
      <c r="E152472" t="s">
        <v>364877</v>
      </c>
    </row>
    <row r="152473" spans="1:5" x14ac:dyDescent="0.3">
      <c r="A152473">
        <v>4</v>
      </c>
      <c r="B152473">
        <v>1679039524</v>
      </c>
      <c r="C152473" t="s">
        <v>88979</v>
      </c>
      <c r="D152473" t="s">
        <v>113180</v>
      </c>
      <c r="E152473" t="s">
        <v>364878</v>
      </c>
    </row>
    <row r="152474" spans="1:5" x14ac:dyDescent="0.3">
      <c r="A152474">
        <v>4</v>
      </c>
      <c r="B152474">
        <v>1679039548</v>
      </c>
      <c r="C152474" t="s">
        <v>88979</v>
      </c>
      <c r="D152474" t="s">
        <v>208472</v>
      </c>
      <c r="E152474" t="s">
        <v>364879</v>
      </c>
    </row>
    <row r="152475" spans="1:5" x14ac:dyDescent="0.3">
      <c r="A152475">
        <v>4</v>
      </c>
      <c r="B152475">
        <v>1679039594</v>
      </c>
      <c r="C152475" t="s">
        <v>88980</v>
      </c>
      <c r="D152475" t="s">
        <v>208473</v>
      </c>
      <c r="E152475" t="s">
        <v>364880</v>
      </c>
    </row>
    <row r="152476" spans="1:5" x14ac:dyDescent="0.3">
      <c r="A152476">
        <v>4</v>
      </c>
      <c r="B152476">
        <v>1679039597</v>
      </c>
      <c r="C152476" t="s">
        <v>88980</v>
      </c>
      <c r="D152476" t="s">
        <v>208474</v>
      </c>
      <c r="E152476" t="s">
        <v>364881</v>
      </c>
    </row>
    <row r="152477" spans="1:5" x14ac:dyDescent="0.3">
      <c r="A152477">
        <v>4</v>
      </c>
      <c r="B152477">
        <v>1679039620</v>
      </c>
      <c r="C152477" t="s">
        <v>88980</v>
      </c>
      <c r="D152477" t="s">
        <v>195283</v>
      </c>
      <c r="E152477" t="s">
        <v>364882</v>
      </c>
    </row>
    <row r="152478" spans="1:5" x14ac:dyDescent="0.3">
      <c r="A152478">
        <v>4</v>
      </c>
      <c r="B152478">
        <v>1679039656</v>
      </c>
      <c r="C152478" t="s">
        <v>88980</v>
      </c>
      <c r="D152478" t="s">
        <v>208475</v>
      </c>
      <c r="E152478" t="s">
        <v>364883</v>
      </c>
    </row>
    <row r="152479" spans="1:5" x14ac:dyDescent="0.3">
      <c r="A152479">
        <v>4</v>
      </c>
      <c r="B152479">
        <v>1679039672</v>
      </c>
      <c r="C152479" t="s">
        <v>88980</v>
      </c>
      <c r="D152479" t="s">
        <v>183282</v>
      </c>
      <c r="E152479" t="s">
        <v>364884</v>
      </c>
    </row>
    <row r="152480" spans="1:5" x14ac:dyDescent="0.3">
      <c r="A152480">
        <v>4</v>
      </c>
      <c r="B152480">
        <v>1679039676</v>
      </c>
      <c r="C152480" t="s">
        <v>88980</v>
      </c>
      <c r="D152480" t="s">
        <v>208476</v>
      </c>
      <c r="E152480" t="s">
        <v>364885</v>
      </c>
    </row>
    <row r="152481" spans="1:5" x14ac:dyDescent="0.3">
      <c r="A152481">
        <v>4</v>
      </c>
      <c r="B152481">
        <v>1679039710</v>
      </c>
      <c r="C152481" t="s">
        <v>88981</v>
      </c>
      <c r="D152481" t="s">
        <v>208477</v>
      </c>
      <c r="E152481" t="s">
        <v>364886</v>
      </c>
    </row>
    <row r="152482" spans="1:5" x14ac:dyDescent="0.3">
      <c r="A152482">
        <v>4</v>
      </c>
      <c r="B152482">
        <v>1679039891</v>
      </c>
      <c r="C152482" t="s">
        <v>88982</v>
      </c>
      <c r="D152482" t="s">
        <v>208478</v>
      </c>
      <c r="E152482" t="s">
        <v>364887</v>
      </c>
    </row>
    <row r="152483" spans="1:5" x14ac:dyDescent="0.3">
      <c r="A152483">
        <v>4</v>
      </c>
      <c r="B152483">
        <v>1679039967</v>
      </c>
      <c r="C152483" t="s">
        <v>88983</v>
      </c>
      <c r="D152483" t="s">
        <v>126741</v>
      </c>
      <c r="E152483" t="s">
        <v>364888</v>
      </c>
    </row>
    <row r="152484" spans="1:5" x14ac:dyDescent="0.3">
      <c r="A152484">
        <v>4</v>
      </c>
      <c r="B152484">
        <v>1679040020</v>
      </c>
      <c r="C152484" t="s">
        <v>88983</v>
      </c>
      <c r="D152484" t="s">
        <v>208479</v>
      </c>
      <c r="E152484" t="s">
        <v>364889</v>
      </c>
    </row>
    <row r="152485" spans="1:5" x14ac:dyDescent="0.3">
      <c r="A152485">
        <v>4</v>
      </c>
      <c r="B152485">
        <v>1679040076</v>
      </c>
      <c r="C152485" t="s">
        <v>88983</v>
      </c>
      <c r="D152485" t="s">
        <v>208480</v>
      </c>
      <c r="E152485" t="s">
        <v>364890</v>
      </c>
    </row>
    <row r="152486" spans="1:5" x14ac:dyDescent="0.3">
      <c r="A152486">
        <v>4</v>
      </c>
      <c r="B152486">
        <v>1679040144</v>
      </c>
      <c r="C152486" t="s">
        <v>88984</v>
      </c>
      <c r="D152486" t="s">
        <v>208481</v>
      </c>
      <c r="E152486" t="s">
        <v>364891</v>
      </c>
    </row>
    <row r="152487" spans="1:5" x14ac:dyDescent="0.3">
      <c r="A152487">
        <v>4</v>
      </c>
      <c r="B152487">
        <v>1679040203</v>
      </c>
      <c r="C152487" t="s">
        <v>88984</v>
      </c>
      <c r="D152487" t="s">
        <v>208482</v>
      </c>
      <c r="E152487" t="s">
        <v>364892</v>
      </c>
    </row>
    <row r="152488" spans="1:5" x14ac:dyDescent="0.3">
      <c r="A152488">
        <v>4</v>
      </c>
      <c r="B152488">
        <v>1679040245</v>
      </c>
      <c r="C152488" t="s">
        <v>88985</v>
      </c>
      <c r="D152488" t="s">
        <v>208483</v>
      </c>
      <c r="E152488" t="s">
        <v>364893</v>
      </c>
    </row>
    <row r="152489" spans="1:5" x14ac:dyDescent="0.3">
      <c r="A152489">
        <v>4</v>
      </c>
      <c r="B152489">
        <v>1679040263</v>
      </c>
      <c r="C152489" t="s">
        <v>88985</v>
      </c>
      <c r="D152489" t="s">
        <v>198301</v>
      </c>
      <c r="E152489" t="s">
        <v>364894</v>
      </c>
    </row>
    <row r="152490" spans="1:5" x14ac:dyDescent="0.3">
      <c r="A152490">
        <v>4</v>
      </c>
      <c r="B152490">
        <v>1679040285</v>
      </c>
      <c r="C152490" t="s">
        <v>88985</v>
      </c>
      <c r="D152490" t="s">
        <v>208484</v>
      </c>
      <c r="E152490" t="s">
        <v>364895</v>
      </c>
    </row>
    <row r="152491" spans="1:5" x14ac:dyDescent="0.3">
      <c r="A152491">
        <v>4</v>
      </c>
      <c r="B152491">
        <v>1679040299</v>
      </c>
      <c r="C152491" t="s">
        <v>88985</v>
      </c>
      <c r="D152491" t="s">
        <v>193963</v>
      </c>
      <c r="E152491" t="s">
        <v>364896</v>
      </c>
    </row>
    <row r="152492" spans="1:5" x14ac:dyDescent="0.3">
      <c r="A152492">
        <v>4</v>
      </c>
      <c r="B152492">
        <v>1679040355</v>
      </c>
      <c r="C152492" t="s">
        <v>88986</v>
      </c>
      <c r="D152492" t="s">
        <v>208485</v>
      </c>
      <c r="E152492" t="s">
        <v>364897</v>
      </c>
    </row>
    <row r="152493" spans="1:5" x14ac:dyDescent="0.3">
      <c r="A152493">
        <v>4</v>
      </c>
      <c r="B152493">
        <v>1679040380</v>
      </c>
      <c r="C152493" t="s">
        <v>88986</v>
      </c>
      <c r="D152493" t="s">
        <v>208486</v>
      </c>
      <c r="E152493" t="s">
        <v>364898</v>
      </c>
    </row>
    <row r="152494" spans="1:5" x14ac:dyDescent="0.3">
      <c r="A152494">
        <v>4</v>
      </c>
      <c r="B152494">
        <v>1679040425</v>
      </c>
      <c r="C152494" t="s">
        <v>88987</v>
      </c>
      <c r="D152494" t="s">
        <v>208487</v>
      </c>
      <c r="E152494" t="s">
        <v>364899</v>
      </c>
    </row>
    <row r="152495" spans="1:5" x14ac:dyDescent="0.3">
      <c r="A152495">
        <v>4</v>
      </c>
      <c r="B152495">
        <v>1679040495</v>
      </c>
      <c r="C152495" t="s">
        <v>88987</v>
      </c>
      <c r="D152495" t="s">
        <v>148857</v>
      </c>
      <c r="E152495" t="s">
        <v>364900</v>
      </c>
    </row>
    <row r="152496" spans="1:5" x14ac:dyDescent="0.3">
      <c r="A152496">
        <v>4</v>
      </c>
      <c r="B152496">
        <v>1679040527</v>
      </c>
      <c r="C152496" t="s">
        <v>88987</v>
      </c>
      <c r="D152496" t="s">
        <v>208488</v>
      </c>
      <c r="E152496" t="s">
        <v>364901</v>
      </c>
    </row>
    <row r="152497" spans="1:5" x14ac:dyDescent="0.3">
      <c r="A152497">
        <v>4</v>
      </c>
      <c r="B152497">
        <v>1679040539</v>
      </c>
      <c r="C152497" t="s">
        <v>88988</v>
      </c>
      <c r="D152497" t="s">
        <v>208489</v>
      </c>
      <c r="E152497" t="s">
        <v>364902</v>
      </c>
    </row>
    <row r="152498" spans="1:5" x14ac:dyDescent="0.3">
      <c r="A152498">
        <v>4</v>
      </c>
      <c r="B152498">
        <v>1679040550</v>
      </c>
      <c r="C152498" t="s">
        <v>88988</v>
      </c>
      <c r="D152498" t="s">
        <v>208490</v>
      </c>
      <c r="E152498" t="s">
        <v>364903</v>
      </c>
    </row>
    <row r="152499" spans="1:5" x14ac:dyDescent="0.3">
      <c r="A152499">
        <v>4</v>
      </c>
      <c r="B152499">
        <v>1679040583</v>
      </c>
      <c r="C152499" t="s">
        <v>88988</v>
      </c>
      <c r="D152499" t="s">
        <v>208491</v>
      </c>
      <c r="E152499" t="s">
        <v>364904</v>
      </c>
    </row>
    <row r="152500" spans="1:5" x14ac:dyDescent="0.3">
      <c r="A152500">
        <v>4</v>
      </c>
      <c r="B152500">
        <v>1679040620</v>
      </c>
      <c r="C152500" t="s">
        <v>88988</v>
      </c>
      <c r="D152500" t="s">
        <v>148026</v>
      </c>
      <c r="E152500" t="s">
        <v>364905</v>
      </c>
    </row>
    <row r="152501" spans="1:5" x14ac:dyDescent="0.3">
      <c r="A152501">
        <v>4</v>
      </c>
      <c r="B152501">
        <v>1679040659</v>
      </c>
      <c r="C152501" t="s">
        <v>88989</v>
      </c>
      <c r="D152501" t="s">
        <v>208492</v>
      </c>
      <c r="E152501" t="s">
        <v>364906</v>
      </c>
    </row>
    <row r="152502" spans="1:5" x14ac:dyDescent="0.3">
      <c r="A152502">
        <v>4</v>
      </c>
      <c r="B152502">
        <v>1679040665</v>
      </c>
      <c r="C152502" t="s">
        <v>88989</v>
      </c>
      <c r="D152502" t="s">
        <v>208493</v>
      </c>
      <c r="E152502" t="s">
        <v>364907</v>
      </c>
    </row>
    <row r="152503" spans="1:5" x14ac:dyDescent="0.3">
      <c r="A152503">
        <v>4</v>
      </c>
      <c r="B152503">
        <v>1679040731</v>
      </c>
      <c r="C152503" t="s">
        <v>88989</v>
      </c>
      <c r="D152503" t="s">
        <v>208494</v>
      </c>
      <c r="E152503" t="s">
        <v>364908</v>
      </c>
    </row>
    <row r="152504" spans="1:5" x14ac:dyDescent="0.3">
      <c r="A152504">
        <v>4</v>
      </c>
      <c r="B152504">
        <v>1679040734</v>
      </c>
      <c r="C152504" t="s">
        <v>88989</v>
      </c>
      <c r="D152504" t="s">
        <v>164229</v>
      </c>
      <c r="E152504" t="s">
        <v>364909</v>
      </c>
    </row>
    <row r="152505" spans="1:5" x14ac:dyDescent="0.3">
      <c r="A152505">
        <v>4</v>
      </c>
      <c r="B152505">
        <v>1679040738</v>
      </c>
      <c r="C152505" t="s">
        <v>88989</v>
      </c>
      <c r="D152505" t="s">
        <v>208495</v>
      </c>
      <c r="E152505" t="s">
        <v>364910</v>
      </c>
    </row>
    <row r="152506" spans="1:5" x14ac:dyDescent="0.3">
      <c r="A152506">
        <v>4</v>
      </c>
      <c r="B152506">
        <v>1679040840</v>
      </c>
      <c r="C152506" t="s">
        <v>88990</v>
      </c>
      <c r="D152506" t="s">
        <v>208496</v>
      </c>
      <c r="E152506" t="s">
        <v>364911</v>
      </c>
    </row>
    <row r="152507" spans="1:5" x14ac:dyDescent="0.3">
      <c r="A152507">
        <v>4</v>
      </c>
      <c r="B152507">
        <v>1679040863</v>
      </c>
      <c r="C152507" t="s">
        <v>88990</v>
      </c>
      <c r="D152507" t="s">
        <v>208497</v>
      </c>
      <c r="E152507" t="s">
        <v>364912</v>
      </c>
    </row>
    <row r="152508" spans="1:5" x14ac:dyDescent="0.3">
      <c r="A152508">
        <v>4</v>
      </c>
      <c r="B152508">
        <v>1679040888</v>
      </c>
      <c r="C152508" t="s">
        <v>88991</v>
      </c>
      <c r="D152508" t="s">
        <v>208498</v>
      </c>
      <c r="E152508" t="s">
        <v>364913</v>
      </c>
    </row>
    <row r="152509" spans="1:5" x14ac:dyDescent="0.3">
      <c r="A152509">
        <v>4</v>
      </c>
      <c r="B152509">
        <v>1679040902</v>
      </c>
      <c r="C152509" t="s">
        <v>88991</v>
      </c>
      <c r="D152509" t="s">
        <v>193235</v>
      </c>
      <c r="E152509" t="s">
        <v>364914</v>
      </c>
    </row>
    <row r="152510" spans="1:5" x14ac:dyDescent="0.3">
      <c r="A152510">
        <v>4</v>
      </c>
      <c r="B152510">
        <v>1679040907</v>
      </c>
      <c r="C152510" t="s">
        <v>88991</v>
      </c>
      <c r="D152510" t="s">
        <v>202700</v>
      </c>
      <c r="E152510" t="s">
        <v>364915</v>
      </c>
    </row>
    <row r="152511" spans="1:5" x14ac:dyDescent="0.3">
      <c r="A152511">
        <v>4</v>
      </c>
      <c r="B152511">
        <v>1679040918</v>
      </c>
      <c r="C152511" t="s">
        <v>88991</v>
      </c>
      <c r="D152511" t="s">
        <v>185760</v>
      </c>
      <c r="E152511" t="s">
        <v>364916</v>
      </c>
    </row>
    <row r="152512" spans="1:5" x14ac:dyDescent="0.3">
      <c r="A152512">
        <v>4</v>
      </c>
      <c r="B152512">
        <v>1679040958</v>
      </c>
      <c r="C152512" t="s">
        <v>88991</v>
      </c>
      <c r="D152512" t="s">
        <v>208499</v>
      </c>
      <c r="E152512" t="s">
        <v>364917</v>
      </c>
    </row>
    <row r="152513" spans="1:5" x14ac:dyDescent="0.3">
      <c r="A152513">
        <v>4</v>
      </c>
      <c r="B152513">
        <v>1679040981</v>
      </c>
      <c r="C152513" t="s">
        <v>88992</v>
      </c>
      <c r="D152513" t="s">
        <v>208500</v>
      </c>
      <c r="E152513" t="s">
        <v>364918</v>
      </c>
    </row>
    <row r="152514" spans="1:5" x14ac:dyDescent="0.3">
      <c r="A152514">
        <v>4</v>
      </c>
      <c r="B152514">
        <v>1679040989</v>
      </c>
      <c r="C152514" t="s">
        <v>88992</v>
      </c>
      <c r="D152514" t="s">
        <v>208501</v>
      </c>
      <c r="E152514" t="s">
        <v>364919</v>
      </c>
    </row>
    <row r="152515" spans="1:5" x14ac:dyDescent="0.3">
      <c r="A152515">
        <v>4</v>
      </c>
      <c r="B152515">
        <v>1679041019</v>
      </c>
      <c r="C152515" t="s">
        <v>88992</v>
      </c>
      <c r="D152515" t="s">
        <v>208502</v>
      </c>
      <c r="E152515" t="s">
        <v>364920</v>
      </c>
    </row>
    <row r="152516" spans="1:5" x14ac:dyDescent="0.3">
      <c r="A152516">
        <v>4</v>
      </c>
      <c r="B152516">
        <v>1679041048</v>
      </c>
      <c r="C152516" t="s">
        <v>88992</v>
      </c>
      <c r="D152516" t="s">
        <v>208503</v>
      </c>
      <c r="E152516" t="s">
        <v>364921</v>
      </c>
    </row>
    <row r="152517" spans="1:5" x14ac:dyDescent="0.3">
      <c r="A152517">
        <v>4</v>
      </c>
      <c r="B152517">
        <v>1679041084</v>
      </c>
      <c r="C152517" t="s">
        <v>88992</v>
      </c>
      <c r="D152517" t="s">
        <v>132369</v>
      </c>
      <c r="E152517" t="s">
        <v>364922</v>
      </c>
    </row>
    <row r="152518" spans="1:5" x14ac:dyDescent="0.3">
      <c r="A152518">
        <v>4</v>
      </c>
      <c r="B152518">
        <v>1679041093</v>
      </c>
      <c r="C152518" t="s">
        <v>88992</v>
      </c>
      <c r="D152518" t="s">
        <v>206969</v>
      </c>
      <c r="E152518" t="s">
        <v>364923</v>
      </c>
    </row>
    <row r="152519" spans="1:5" x14ac:dyDescent="0.3">
      <c r="A152519">
        <v>4</v>
      </c>
      <c r="B152519">
        <v>1679041103</v>
      </c>
      <c r="C152519" t="s">
        <v>88993</v>
      </c>
      <c r="D152519" t="s">
        <v>186566</v>
      </c>
      <c r="E152519" t="s">
        <v>364924</v>
      </c>
    </row>
    <row r="152520" spans="1:5" x14ac:dyDescent="0.3">
      <c r="A152520">
        <v>4</v>
      </c>
      <c r="B152520">
        <v>1679041250</v>
      </c>
      <c r="C152520" t="s">
        <v>88994</v>
      </c>
      <c r="D152520" t="s">
        <v>208504</v>
      </c>
      <c r="E152520" t="s">
        <v>364925</v>
      </c>
    </row>
    <row r="152521" spans="1:5" x14ac:dyDescent="0.3">
      <c r="A152521">
        <v>4</v>
      </c>
      <c r="B152521">
        <v>1679041257</v>
      </c>
      <c r="C152521" t="s">
        <v>88994</v>
      </c>
      <c r="D152521" t="s">
        <v>99557</v>
      </c>
      <c r="E152521" t="s">
        <v>364926</v>
      </c>
    </row>
    <row r="152522" spans="1:5" x14ac:dyDescent="0.3">
      <c r="A152522">
        <v>4</v>
      </c>
      <c r="B152522">
        <v>1679041276</v>
      </c>
      <c r="C152522" t="s">
        <v>88994</v>
      </c>
      <c r="D152522" t="s">
        <v>208505</v>
      </c>
      <c r="E152522" t="s">
        <v>364927</v>
      </c>
    </row>
    <row r="152523" spans="1:5" x14ac:dyDescent="0.3">
      <c r="A152523">
        <v>4</v>
      </c>
      <c r="B152523">
        <v>1679041280</v>
      </c>
      <c r="C152523" t="s">
        <v>88994</v>
      </c>
      <c r="D152523" t="s">
        <v>208506</v>
      </c>
      <c r="E152523" t="s">
        <v>364928</v>
      </c>
    </row>
    <row r="152524" spans="1:5" x14ac:dyDescent="0.3">
      <c r="A152524">
        <v>4</v>
      </c>
      <c r="B152524">
        <v>1679041328</v>
      </c>
      <c r="C152524" t="s">
        <v>88995</v>
      </c>
      <c r="D152524" t="s">
        <v>208507</v>
      </c>
      <c r="E152524" t="s">
        <v>364929</v>
      </c>
    </row>
    <row r="152525" spans="1:5" x14ac:dyDescent="0.3">
      <c r="A152525">
        <v>4</v>
      </c>
      <c r="B152525">
        <v>1679041359</v>
      </c>
      <c r="C152525" t="s">
        <v>88995</v>
      </c>
      <c r="D152525" t="s">
        <v>208508</v>
      </c>
      <c r="E152525" t="s">
        <v>364930</v>
      </c>
    </row>
    <row r="152526" spans="1:5" x14ac:dyDescent="0.3">
      <c r="A152526">
        <v>4</v>
      </c>
      <c r="B152526">
        <v>1679041387</v>
      </c>
      <c r="C152526" t="s">
        <v>88995</v>
      </c>
      <c r="D152526" t="s">
        <v>208509</v>
      </c>
      <c r="E152526" t="s">
        <v>364931</v>
      </c>
    </row>
    <row r="152527" spans="1:5" x14ac:dyDescent="0.3">
      <c r="A152527">
        <v>4</v>
      </c>
      <c r="B152527">
        <v>1679041446</v>
      </c>
      <c r="C152527" t="s">
        <v>88996</v>
      </c>
      <c r="D152527" t="s">
        <v>208510</v>
      </c>
      <c r="E152527" t="s">
        <v>364932</v>
      </c>
    </row>
    <row r="152528" spans="1:5" x14ac:dyDescent="0.3">
      <c r="A152528">
        <v>4</v>
      </c>
      <c r="B152528">
        <v>1679041479</v>
      </c>
      <c r="C152528" t="s">
        <v>88996</v>
      </c>
      <c r="D152528" t="s">
        <v>208511</v>
      </c>
      <c r="E152528" t="s">
        <v>364933</v>
      </c>
    </row>
    <row r="152529" spans="1:5" x14ac:dyDescent="0.3">
      <c r="A152529">
        <v>4</v>
      </c>
      <c r="B152529">
        <v>1679041503</v>
      </c>
      <c r="C152529" t="s">
        <v>88996</v>
      </c>
      <c r="D152529" t="s">
        <v>208512</v>
      </c>
      <c r="E152529" t="s">
        <v>364934</v>
      </c>
    </row>
    <row r="152530" spans="1:5" x14ac:dyDescent="0.3">
      <c r="A152530">
        <v>4</v>
      </c>
      <c r="B152530">
        <v>1679041527</v>
      </c>
      <c r="C152530" t="s">
        <v>88996</v>
      </c>
      <c r="D152530" t="s">
        <v>208513</v>
      </c>
      <c r="E152530" t="s">
        <v>364935</v>
      </c>
    </row>
    <row r="152531" spans="1:5" x14ac:dyDescent="0.3">
      <c r="A152531">
        <v>4</v>
      </c>
      <c r="B152531">
        <v>1679041616</v>
      </c>
      <c r="C152531" t="s">
        <v>88997</v>
      </c>
      <c r="D152531" t="s">
        <v>208514</v>
      </c>
      <c r="E152531" t="s">
        <v>364936</v>
      </c>
    </row>
    <row r="152532" spans="1:5" x14ac:dyDescent="0.3">
      <c r="A152532">
        <v>4</v>
      </c>
      <c r="B152532">
        <v>1679041696</v>
      </c>
      <c r="C152532" t="s">
        <v>88998</v>
      </c>
      <c r="D152532" t="s">
        <v>208515</v>
      </c>
      <c r="E152532" t="s">
        <v>364937</v>
      </c>
    </row>
    <row r="152533" spans="1:5" x14ac:dyDescent="0.3">
      <c r="A152533">
        <v>4</v>
      </c>
      <c r="B152533">
        <v>1679041724</v>
      </c>
      <c r="C152533" t="s">
        <v>88998</v>
      </c>
      <c r="D152533" t="s">
        <v>208516</v>
      </c>
      <c r="E152533" t="s">
        <v>364938</v>
      </c>
    </row>
    <row r="152534" spans="1:5" x14ac:dyDescent="0.3">
      <c r="A152534">
        <v>4</v>
      </c>
      <c r="B152534">
        <v>1679041735</v>
      </c>
      <c r="C152534" t="s">
        <v>88998</v>
      </c>
      <c r="D152534" t="s">
        <v>207564</v>
      </c>
      <c r="E152534" t="s">
        <v>364939</v>
      </c>
    </row>
    <row r="152535" spans="1:5" x14ac:dyDescent="0.3">
      <c r="A152535">
        <v>4</v>
      </c>
      <c r="B152535">
        <v>1679041755</v>
      </c>
      <c r="C152535" t="s">
        <v>88999</v>
      </c>
      <c r="D152535" t="s">
        <v>208517</v>
      </c>
      <c r="E152535" t="s">
        <v>364940</v>
      </c>
    </row>
    <row r="152536" spans="1:5" x14ac:dyDescent="0.3">
      <c r="A152536">
        <v>4</v>
      </c>
      <c r="B152536">
        <v>1679041761</v>
      </c>
      <c r="C152536" t="s">
        <v>88999</v>
      </c>
      <c r="D152536" t="s">
        <v>208518</v>
      </c>
      <c r="E152536" t="s">
        <v>364941</v>
      </c>
    </row>
    <row r="152537" spans="1:5" x14ac:dyDescent="0.3">
      <c r="A152537">
        <v>4</v>
      </c>
      <c r="B152537">
        <v>1679041796</v>
      </c>
      <c r="C152537" t="s">
        <v>88999</v>
      </c>
      <c r="D152537" t="s">
        <v>208519</v>
      </c>
      <c r="E152537" t="s">
        <v>364942</v>
      </c>
    </row>
    <row r="152538" spans="1:5" x14ac:dyDescent="0.3">
      <c r="A152538">
        <v>4</v>
      </c>
      <c r="B152538">
        <v>1679041804</v>
      </c>
      <c r="C152538" t="s">
        <v>88999</v>
      </c>
      <c r="D152538" t="s">
        <v>96630</v>
      </c>
      <c r="E152538" t="s">
        <v>364943</v>
      </c>
    </row>
    <row r="152539" spans="1:5" x14ac:dyDescent="0.3">
      <c r="A152539">
        <v>4</v>
      </c>
      <c r="B152539">
        <v>1679041816</v>
      </c>
      <c r="C152539" t="s">
        <v>88999</v>
      </c>
      <c r="D152539" t="s">
        <v>208520</v>
      </c>
      <c r="E152539" t="s">
        <v>364944</v>
      </c>
    </row>
    <row r="152540" spans="1:5" x14ac:dyDescent="0.3">
      <c r="A152540">
        <v>4</v>
      </c>
      <c r="B152540">
        <v>1679041840</v>
      </c>
      <c r="C152540" t="s">
        <v>88999</v>
      </c>
      <c r="D152540" t="s">
        <v>208521</v>
      </c>
      <c r="E152540" t="s">
        <v>364945</v>
      </c>
    </row>
    <row r="152541" spans="1:5" x14ac:dyDescent="0.3">
      <c r="A152541">
        <v>4</v>
      </c>
      <c r="B152541">
        <v>1679041878</v>
      </c>
      <c r="C152541" t="s">
        <v>89000</v>
      </c>
      <c r="D152541" t="s">
        <v>108030</v>
      </c>
      <c r="E152541" t="s">
        <v>364946</v>
      </c>
    </row>
    <row r="152542" spans="1:5" x14ac:dyDescent="0.3">
      <c r="A152542">
        <v>4</v>
      </c>
      <c r="B152542">
        <v>1679041924</v>
      </c>
      <c r="C152542" t="s">
        <v>89000</v>
      </c>
      <c r="D152542" t="s">
        <v>208522</v>
      </c>
      <c r="E152542" t="s">
        <v>364947</v>
      </c>
    </row>
    <row r="152543" spans="1:5" x14ac:dyDescent="0.3">
      <c r="A152543">
        <v>4</v>
      </c>
      <c r="B152543">
        <v>1679041928</v>
      </c>
      <c r="C152543" t="s">
        <v>89000</v>
      </c>
      <c r="D152543" t="s">
        <v>208523</v>
      </c>
      <c r="E152543" t="s">
        <v>364948</v>
      </c>
    </row>
    <row r="152544" spans="1:5" x14ac:dyDescent="0.3">
      <c r="A152544">
        <v>4</v>
      </c>
      <c r="B152544">
        <v>1679041966</v>
      </c>
      <c r="C152544" t="s">
        <v>89001</v>
      </c>
      <c r="D152544" t="s">
        <v>147042</v>
      </c>
      <c r="E152544" t="s">
        <v>364949</v>
      </c>
    </row>
    <row r="152545" spans="1:5" x14ac:dyDescent="0.3">
      <c r="A152545">
        <v>4</v>
      </c>
      <c r="B152545">
        <v>1679041998</v>
      </c>
      <c r="C152545" t="s">
        <v>89001</v>
      </c>
      <c r="D152545" t="s">
        <v>166600</v>
      </c>
      <c r="E152545" t="s">
        <v>364950</v>
      </c>
    </row>
    <row r="152546" spans="1:5" x14ac:dyDescent="0.3">
      <c r="A152546">
        <v>4</v>
      </c>
      <c r="B152546">
        <v>1679042020</v>
      </c>
      <c r="C152546" t="s">
        <v>89001</v>
      </c>
      <c r="D152546" t="s">
        <v>208524</v>
      </c>
      <c r="E152546" t="s">
        <v>364951</v>
      </c>
    </row>
    <row r="152547" spans="1:5" x14ac:dyDescent="0.3">
      <c r="A152547">
        <v>4</v>
      </c>
      <c r="B152547">
        <v>1679042072</v>
      </c>
      <c r="C152547" t="s">
        <v>89001</v>
      </c>
      <c r="D152547" t="s">
        <v>208525</v>
      </c>
      <c r="E152547" t="s">
        <v>364952</v>
      </c>
    </row>
    <row r="152548" spans="1:5" x14ac:dyDescent="0.3">
      <c r="A152548">
        <v>4</v>
      </c>
      <c r="B152548">
        <v>1679042089</v>
      </c>
      <c r="C152548" t="s">
        <v>89002</v>
      </c>
      <c r="D152548" t="s">
        <v>208526</v>
      </c>
      <c r="E152548" t="s">
        <v>364953</v>
      </c>
    </row>
    <row r="152549" spans="1:5" x14ac:dyDescent="0.3">
      <c r="A152549">
        <v>4</v>
      </c>
      <c r="B152549">
        <v>1679042252</v>
      </c>
      <c r="C152549" t="s">
        <v>89003</v>
      </c>
      <c r="D152549" t="s">
        <v>208527</v>
      </c>
      <c r="E152549" t="s">
        <v>364954</v>
      </c>
    </row>
    <row r="152550" spans="1:5" x14ac:dyDescent="0.3">
      <c r="A152550">
        <v>4</v>
      </c>
      <c r="B152550">
        <v>1679042315</v>
      </c>
      <c r="C152550" t="s">
        <v>89003</v>
      </c>
      <c r="D152550" t="s">
        <v>208528</v>
      </c>
      <c r="E152550" t="s">
        <v>364955</v>
      </c>
    </row>
    <row r="152551" spans="1:5" x14ac:dyDescent="0.3">
      <c r="A152551">
        <v>4</v>
      </c>
      <c r="B152551">
        <v>1679042361</v>
      </c>
      <c r="C152551" t="s">
        <v>89004</v>
      </c>
      <c r="D152551" t="s">
        <v>188425</v>
      </c>
      <c r="E152551" t="s">
        <v>364956</v>
      </c>
    </row>
    <row r="152552" spans="1:5" x14ac:dyDescent="0.3">
      <c r="A152552">
        <v>4</v>
      </c>
      <c r="B152552">
        <v>1679042367</v>
      </c>
      <c r="C152552" t="s">
        <v>89004</v>
      </c>
      <c r="D152552" t="s">
        <v>208529</v>
      </c>
      <c r="E152552" t="s">
        <v>364957</v>
      </c>
    </row>
    <row r="152553" spans="1:5" x14ac:dyDescent="0.3">
      <c r="A152553">
        <v>4</v>
      </c>
      <c r="B152553">
        <v>1679042385</v>
      </c>
      <c r="C152553" t="s">
        <v>89004</v>
      </c>
      <c r="D152553" t="s">
        <v>208530</v>
      </c>
      <c r="E152553" t="s">
        <v>364958</v>
      </c>
    </row>
    <row r="152554" spans="1:5" x14ac:dyDescent="0.3">
      <c r="A152554">
        <v>4</v>
      </c>
      <c r="B152554">
        <v>1679042390</v>
      </c>
      <c r="C152554" t="s">
        <v>89004</v>
      </c>
      <c r="D152554" t="s">
        <v>208531</v>
      </c>
      <c r="E152554" t="s">
        <v>364959</v>
      </c>
    </row>
    <row r="152555" spans="1:5" x14ac:dyDescent="0.3">
      <c r="A152555">
        <v>4</v>
      </c>
      <c r="B152555">
        <v>1679042400</v>
      </c>
      <c r="C152555" t="s">
        <v>89004</v>
      </c>
      <c r="D152555" t="s">
        <v>208532</v>
      </c>
      <c r="E152555" t="s">
        <v>364960</v>
      </c>
    </row>
    <row r="152556" spans="1:5" x14ac:dyDescent="0.3">
      <c r="A152556">
        <v>4</v>
      </c>
      <c r="B152556">
        <v>1679042452</v>
      </c>
      <c r="C152556" t="s">
        <v>89005</v>
      </c>
      <c r="D152556" t="s">
        <v>172610</v>
      </c>
      <c r="E152556" t="s">
        <v>364961</v>
      </c>
    </row>
    <row r="152557" spans="1:5" x14ac:dyDescent="0.3">
      <c r="A152557">
        <v>4</v>
      </c>
      <c r="B152557">
        <v>1679042525</v>
      </c>
      <c r="C152557" t="s">
        <v>89005</v>
      </c>
      <c r="D152557" t="s">
        <v>208042</v>
      </c>
      <c r="E152557" t="s">
        <v>364962</v>
      </c>
    </row>
    <row r="152558" spans="1:5" x14ac:dyDescent="0.3">
      <c r="A152558">
        <v>4</v>
      </c>
      <c r="B152558">
        <v>1679042535</v>
      </c>
      <c r="C152558" t="s">
        <v>89005</v>
      </c>
      <c r="D152558" t="s">
        <v>208533</v>
      </c>
      <c r="E152558" t="s">
        <v>364963</v>
      </c>
    </row>
    <row r="152559" spans="1:5" x14ac:dyDescent="0.3">
      <c r="A152559">
        <v>4</v>
      </c>
      <c r="B152559">
        <v>1679042538</v>
      </c>
      <c r="C152559" t="s">
        <v>89005</v>
      </c>
      <c r="D152559" t="s">
        <v>208534</v>
      </c>
      <c r="E152559" t="s">
        <v>364964</v>
      </c>
    </row>
    <row r="152560" spans="1:5" x14ac:dyDescent="0.3">
      <c r="A152560">
        <v>4</v>
      </c>
      <c r="B152560">
        <v>1679042582</v>
      </c>
      <c r="C152560" t="s">
        <v>89006</v>
      </c>
      <c r="D152560" t="s">
        <v>170298</v>
      </c>
      <c r="E152560" t="s">
        <v>364965</v>
      </c>
    </row>
    <row r="152561" spans="1:5" x14ac:dyDescent="0.3">
      <c r="A152561">
        <v>4</v>
      </c>
      <c r="B152561">
        <v>1679071953</v>
      </c>
      <c r="C152561" t="s">
        <v>89007</v>
      </c>
      <c r="D152561" t="s">
        <v>208535</v>
      </c>
      <c r="E152561" t="s">
        <v>364966</v>
      </c>
    </row>
    <row r="152562" spans="1:5" x14ac:dyDescent="0.3">
      <c r="A152562">
        <v>4</v>
      </c>
      <c r="B152562">
        <v>1679071993</v>
      </c>
      <c r="C152562" t="s">
        <v>89008</v>
      </c>
      <c r="D152562" t="s">
        <v>208536</v>
      </c>
      <c r="E152562" t="s">
        <v>364967</v>
      </c>
    </row>
    <row r="152563" spans="1:5" x14ac:dyDescent="0.3">
      <c r="A152563">
        <v>4</v>
      </c>
      <c r="B152563">
        <v>1679072003</v>
      </c>
      <c r="C152563" t="s">
        <v>89008</v>
      </c>
      <c r="D152563" t="s">
        <v>208537</v>
      </c>
      <c r="E152563" t="s">
        <v>364968</v>
      </c>
    </row>
    <row r="152564" spans="1:5" x14ac:dyDescent="0.3">
      <c r="A152564">
        <v>4</v>
      </c>
      <c r="B152564">
        <v>1679072008</v>
      </c>
      <c r="C152564" t="s">
        <v>89008</v>
      </c>
      <c r="D152564" t="s">
        <v>152618</v>
      </c>
      <c r="E152564" t="s">
        <v>364969</v>
      </c>
    </row>
    <row r="152565" spans="1:5" x14ac:dyDescent="0.3">
      <c r="A152565">
        <v>4</v>
      </c>
      <c r="B152565">
        <v>1679072041</v>
      </c>
      <c r="C152565" t="s">
        <v>89008</v>
      </c>
      <c r="D152565" t="s">
        <v>208538</v>
      </c>
      <c r="E152565" t="s">
        <v>364970</v>
      </c>
    </row>
    <row r="152566" spans="1:5" x14ac:dyDescent="0.3">
      <c r="A152566">
        <v>4</v>
      </c>
      <c r="B152566">
        <v>1679072052</v>
      </c>
      <c r="C152566" t="s">
        <v>89008</v>
      </c>
      <c r="D152566" t="s">
        <v>208539</v>
      </c>
      <c r="E152566" t="s">
        <v>364971</v>
      </c>
    </row>
    <row r="152567" spans="1:5" x14ac:dyDescent="0.3">
      <c r="A152567">
        <v>4</v>
      </c>
      <c r="B152567">
        <v>1679072102</v>
      </c>
      <c r="C152567" t="s">
        <v>89009</v>
      </c>
      <c r="D152567" t="s">
        <v>169838</v>
      </c>
      <c r="E152567" t="s">
        <v>364972</v>
      </c>
    </row>
    <row r="152568" spans="1:5" x14ac:dyDescent="0.3">
      <c r="A152568">
        <v>4</v>
      </c>
      <c r="B152568">
        <v>1679072117</v>
      </c>
      <c r="C152568" t="s">
        <v>89009</v>
      </c>
      <c r="D152568" t="s">
        <v>120842</v>
      </c>
      <c r="E152568" t="s">
        <v>364973</v>
      </c>
    </row>
    <row r="152569" spans="1:5" x14ac:dyDescent="0.3">
      <c r="A152569">
        <v>4</v>
      </c>
      <c r="B152569">
        <v>1679072198</v>
      </c>
      <c r="C152569" t="s">
        <v>89010</v>
      </c>
      <c r="D152569" t="s">
        <v>208540</v>
      </c>
      <c r="E152569" t="s">
        <v>364974</v>
      </c>
    </row>
    <row r="152570" spans="1:5" x14ac:dyDescent="0.3">
      <c r="A152570">
        <v>4</v>
      </c>
      <c r="B152570">
        <v>1679072284</v>
      </c>
      <c r="C152570" t="s">
        <v>89010</v>
      </c>
      <c r="D152570" t="s">
        <v>208541</v>
      </c>
      <c r="E152570" t="s">
        <v>364975</v>
      </c>
    </row>
    <row r="152571" spans="1:5" x14ac:dyDescent="0.3">
      <c r="A152571">
        <v>4</v>
      </c>
      <c r="B152571">
        <v>1679072300</v>
      </c>
      <c r="C152571" t="s">
        <v>89010</v>
      </c>
      <c r="D152571" t="s">
        <v>121991</v>
      </c>
      <c r="E152571" t="s">
        <v>364976</v>
      </c>
    </row>
    <row r="152572" spans="1:5" x14ac:dyDescent="0.3">
      <c r="A152572">
        <v>4</v>
      </c>
      <c r="B152572">
        <v>1679072311</v>
      </c>
      <c r="C152572" t="s">
        <v>89010</v>
      </c>
      <c r="D152572" t="s">
        <v>208542</v>
      </c>
      <c r="E152572" t="s">
        <v>364977</v>
      </c>
    </row>
    <row r="152573" spans="1:5" x14ac:dyDescent="0.3">
      <c r="A152573">
        <v>4</v>
      </c>
      <c r="B152573">
        <v>1679072321</v>
      </c>
      <c r="C152573" t="s">
        <v>89010</v>
      </c>
      <c r="D152573" t="s">
        <v>208543</v>
      </c>
      <c r="E152573" t="s">
        <v>364978</v>
      </c>
    </row>
    <row r="152574" spans="1:5" x14ac:dyDescent="0.3">
      <c r="A152574">
        <v>4</v>
      </c>
      <c r="B152574">
        <v>1679072326</v>
      </c>
      <c r="C152574" t="s">
        <v>89010</v>
      </c>
      <c r="D152574" t="s">
        <v>208544</v>
      </c>
      <c r="E152574" t="s">
        <v>364979</v>
      </c>
    </row>
    <row r="152575" spans="1:5" x14ac:dyDescent="0.3">
      <c r="A152575">
        <v>4</v>
      </c>
      <c r="B152575">
        <v>1679072427</v>
      </c>
      <c r="C152575" t="s">
        <v>89011</v>
      </c>
      <c r="D152575" t="s">
        <v>208545</v>
      </c>
      <c r="E152575" t="s">
        <v>364980</v>
      </c>
    </row>
    <row r="152576" spans="1:5" x14ac:dyDescent="0.3">
      <c r="A152576">
        <v>4</v>
      </c>
      <c r="B152576">
        <v>1679072535</v>
      </c>
      <c r="C152576" t="s">
        <v>89012</v>
      </c>
      <c r="D152576" t="s">
        <v>208546</v>
      </c>
      <c r="E152576" t="s">
        <v>364981</v>
      </c>
    </row>
    <row r="152577" spans="1:5" x14ac:dyDescent="0.3">
      <c r="A152577">
        <v>4</v>
      </c>
      <c r="B152577">
        <v>1679072607</v>
      </c>
      <c r="C152577" t="s">
        <v>89013</v>
      </c>
      <c r="D152577" t="s">
        <v>208547</v>
      </c>
      <c r="E152577" t="s">
        <v>364982</v>
      </c>
    </row>
    <row r="152578" spans="1:5" x14ac:dyDescent="0.3">
      <c r="A152578">
        <v>4</v>
      </c>
      <c r="B152578">
        <v>1679072654</v>
      </c>
      <c r="C152578" t="s">
        <v>89013</v>
      </c>
      <c r="D152578" t="s">
        <v>208548</v>
      </c>
      <c r="E152578" t="s">
        <v>364983</v>
      </c>
    </row>
    <row r="152579" spans="1:5" x14ac:dyDescent="0.3">
      <c r="A152579">
        <v>4</v>
      </c>
      <c r="B152579">
        <v>1679072680</v>
      </c>
      <c r="C152579" t="s">
        <v>89013</v>
      </c>
      <c r="D152579" t="s">
        <v>208549</v>
      </c>
      <c r="E152579" t="s">
        <v>364984</v>
      </c>
    </row>
    <row r="152580" spans="1:5" x14ac:dyDescent="0.3">
      <c r="A152580">
        <v>4</v>
      </c>
      <c r="B152580">
        <v>1679072699</v>
      </c>
      <c r="C152580" t="s">
        <v>89014</v>
      </c>
      <c r="D152580" t="s">
        <v>167600</v>
      </c>
      <c r="E152580" t="s">
        <v>364985</v>
      </c>
    </row>
    <row r="152581" spans="1:5" x14ac:dyDescent="0.3">
      <c r="A152581">
        <v>4</v>
      </c>
      <c r="B152581">
        <v>1679072711</v>
      </c>
      <c r="C152581" t="s">
        <v>89014</v>
      </c>
      <c r="D152581" t="s">
        <v>208550</v>
      </c>
      <c r="E152581" t="s">
        <v>364986</v>
      </c>
    </row>
    <row r="152582" spans="1:5" x14ac:dyDescent="0.3">
      <c r="A152582">
        <v>4</v>
      </c>
      <c r="B152582">
        <v>1679072724</v>
      </c>
      <c r="C152582" t="s">
        <v>89014</v>
      </c>
      <c r="D152582" t="s">
        <v>104512</v>
      </c>
      <c r="E152582" t="s">
        <v>364987</v>
      </c>
    </row>
    <row r="152583" spans="1:5" x14ac:dyDescent="0.3">
      <c r="A152583">
        <v>4</v>
      </c>
      <c r="B152583">
        <v>1679072757</v>
      </c>
      <c r="C152583" t="s">
        <v>89014</v>
      </c>
      <c r="D152583" t="s">
        <v>176333</v>
      </c>
      <c r="E152583" t="s">
        <v>364988</v>
      </c>
    </row>
    <row r="152584" spans="1:5" x14ac:dyDescent="0.3">
      <c r="A152584">
        <v>4</v>
      </c>
      <c r="B152584">
        <v>1679072775</v>
      </c>
      <c r="C152584" t="s">
        <v>89014</v>
      </c>
      <c r="D152584" t="s">
        <v>208551</v>
      </c>
      <c r="E152584" t="s">
        <v>364989</v>
      </c>
    </row>
    <row r="152585" spans="1:5" x14ac:dyDescent="0.3">
      <c r="A152585">
        <v>4</v>
      </c>
      <c r="B152585">
        <v>1679072794</v>
      </c>
      <c r="C152585" t="s">
        <v>89014</v>
      </c>
      <c r="D152585" t="s">
        <v>208552</v>
      </c>
      <c r="E152585" t="s">
        <v>364990</v>
      </c>
    </row>
    <row r="152586" spans="1:5" x14ac:dyDescent="0.3">
      <c r="A152586">
        <v>4</v>
      </c>
      <c r="B152586">
        <v>1679072835</v>
      </c>
      <c r="C152586" t="s">
        <v>89015</v>
      </c>
      <c r="D152586" t="s">
        <v>164063</v>
      </c>
      <c r="E152586" t="s">
        <v>364991</v>
      </c>
    </row>
    <row r="152587" spans="1:5" x14ac:dyDescent="0.3">
      <c r="A152587">
        <v>4</v>
      </c>
      <c r="B152587">
        <v>1679072881</v>
      </c>
      <c r="C152587" t="s">
        <v>89015</v>
      </c>
      <c r="D152587" t="s">
        <v>208553</v>
      </c>
      <c r="E152587" t="s">
        <v>364992</v>
      </c>
    </row>
    <row r="152588" spans="1:5" x14ac:dyDescent="0.3">
      <c r="A152588">
        <v>4</v>
      </c>
      <c r="B152588">
        <v>1679072943</v>
      </c>
      <c r="C152588" t="s">
        <v>89016</v>
      </c>
      <c r="D152588" t="s">
        <v>208554</v>
      </c>
      <c r="E152588" t="s">
        <v>364993</v>
      </c>
    </row>
    <row r="152589" spans="1:5" x14ac:dyDescent="0.3">
      <c r="A152589">
        <v>4</v>
      </c>
      <c r="B152589">
        <v>1679072953</v>
      </c>
      <c r="C152589" t="s">
        <v>89016</v>
      </c>
      <c r="D152589" t="s">
        <v>208555</v>
      </c>
      <c r="E152589" t="s">
        <v>364994</v>
      </c>
    </row>
    <row r="152590" spans="1:5" x14ac:dyDescent="0.3">
      <c r="A152590">
        <v>4</v>
      </c>
      <c r="B152590">
        <v>1679072974</v>
      </c>
      <c r="C152590" t="s">
        <v>89016</v>
      </c>
      <c r="D152590" t="s">
        <v>208556</v>
      </c>
      <c r="E152590" t="s">
        <v>364995</v>
      </c>
    </row>
    <row r="152591" spans="1:5" x14ac:dyDescent="0.3">
      <c r="A152591">
        <v>4</v>
      </c>
      <c r="B152591">
        <v>1679073096</v>
      </c>
      <c r="C152591" t="s">
        <v>89017</v>
      </c>
      <c r="D152591" t="s">
        <v>208557</v>
      </c>
      <c r="E152591" t="s">
        <v>364996</v>
      </c>
    </row>
    <row r="152592" spans="1:5" x14ac:dyDescent="0.3">
      <c r="A152592">
        <v>4</v>
      </c>
      <c r="B152592">
        <v>1679073100</v>
      </c>
      <c r="C152592" t="s">
        <v>89017</v>
      </c>
      <c r="D152592" t="s">
        <v>208558</v>
      </c>
      <c r="E152592" t="s">
        <v>364997</v>
      </c>
    </row>
    <row r="152593" spans="1:5" x14ac:dyDescent="0.3">
      <c r="A152593">
        <v>4</v>
      </c>
      <c r="B152593">
        <v>1679073135</v>
      </c>
      <c r="C152593" t="s">
        <v>89018</v>
      </c>
      <c r="D152593" t="s">
        <v>208559</v>
      </c>
      <c r="E152593" t="s">
        <v>364998</v>
      </c>
    </row>
    <row r="152594" spans="1:5" x14ac:dyDescent="0.3">
      <c r="A152594">
        <v>4</v>
      </c>
      <c r="B152594">
        <v>1679073144</v>
      </c>
      <c r="C152594" t="s">
        <v>89018</v>
      </c>
      <c r="D152594" t="s">
        <v>208560</v>
      </c>
      <c r="E152594" t="s">
        <v>364999</v>
      </c>
    </row>
    <row r="152595" spans="1:5" x14ac:dyDescent="0.3">
      <c r="A152595">
        <v>4</v>
      </c>
      <c r="B152595">
        <v>1679073184</v>
      </c>
      <c r="C152595" t="s">
        <v>89018</v>
      </c>
      <c r="D152595" t="s">
        <v>187030</v>
      </c>
      <c r="E152595" t="s">
        <v>365000</v>
      </c>
    </row>
    <row r="152596" spans="1:5" x14ac:dyDescent="0.3">
      <c r="A152596">
        <v>4</v>
      </c>
      <c r="B152596">
        <v>1679073205</v>
      </c>
      <c r="C152596" t="s">
        <v>89018</v>
      </c>
      <c r="D152596" t="s">
        <v>208561</v>
      </c>
      <c r="E152596" t="s">
        <v>365001</v>
      </c>
    </row>
    <row r="152597" spans="1:5" x14ac:dyDescent="0.3">
      <c r="A152597">
        <v>4</v>
      </c>
      <c r="B152597">
        <v>1679073218</v>
      </c>
      <c r="C152597" t="s">
        <v>89018</v>
      </c>
      <c r="D152597" t="s">
        <v>208562</v>
      </c>
      <c r="E152597" t="s">
        <v>365002</v>
      </c>
    </row>
    <row r="152598" spans="1:5" x14ac:dyDescent="0.3">
      <c r="A152598">
        <v>4</v>
      </c>
      <c r="B152598">
        <v>1679073303</v>
      </c>
      <c r="C152598" t="s">
        <v>89019</v>
      </c>
      <c r="D152598" t="s">
        <v>208563</v>
      </c>
      <c r="E152598" t="s">
        <v>365003</v>
      </c>
    </row>
    <row r="152599" spans="1:5" x14ac:dyDescent="0.3">
      <c r="A152599">
        <v>4</v>
      </c>
      <c r="B152599">
        <v>1679073313</v>
      </c>
      <c r="C152599" t="s">
        <v>89019</v>
      </c>
      <c r="D152599" t="s">
        <v>208564</v>
      </c>
      <c r="E152599" t="s">
        <v>365004</v>
      </c>
    </row>
    <row r="152600" spans="1:5" x14ac:dyDescent="0.3">
      <c r="A152600">
        <v>4</v>
      </c>
      <c r="B152600">
        <v>1679073327</v>
      </c>
      <c r="C152600" t="s">
        <v>89019</v>
      </c>
      <c r="D152600" t="s">
        <v>208565</v>
      </c>
      <c r="E152600" t="s">
        <v>365005</v>
      </c>
    </row>
    <row r="152601" spans="1:5" x14ac:dyDescent="0.3">
      <c r="A152601">
        <v>4</v>
      </c>
      <c r="B152601">
        <v>1679073434</v>
      </c>
      <c r="C152601" t="s">
        <v>89020</v>
      </c>
      <c r="D152601" t="s">
        <v>208566</v>
      </c>
      <c r="E152601" t="s">
        <v>365006</v>
      </c>
    </row>
    <row r="152602" spans="1:5" x14ac:dyDescent="0.3">
      <c r="A152602">
        <v>4</v>
      </c>
      <c r="B152602">
        <v>1679073487</v>
      </c>
      <c r="C152602" t="s">
        <v>89020</v>
      </c>
      <c r="D152602" t="s">
        <v>136076</v>
      </c>
      <c r="E152602" t="s">
        <v>365007</v>
      </c>
    </row>
    <row r="152603" spans="1:5" x14ac:dyDescent="0.3">
      <c r="A152603">
        <v>4</v>
      </c>
      <c r="B152603">
        <v>1679073494</v>
      </c>
      <c r="C152603" t="s">
        <v>89021</v>
      </c>
      <c r="D152603" t="s">
        <v>208567</v>
      </c>
      <c r="E152603" t="s">
        <v>365008</v>
      </c>
    </row>
    <row r="152604" spans="1:5" x14ac:dyDescent="0.3">
      <c r="A152604">
        <v>4</v>
      </c>
      <c r="B152604">
        <v>1679073512</v>
      </c>
      <c r="C152604" t="s">
        <v>89021</v>
      </c>
      <c r="D152604" t="s">
        <v>171911</v>
      </c>
      <c r="E152604" t="s">
        <v>365009</v>
      </c>
    </row>
    <row r="152605" spans="1:5" x14ac:dyDescent="0.3">
      <c r="A152605">
        <v>4</v>
      </c>
      <c r="B152605">
        <v>1679073520</v>
      </c>
      <c r="C152605" t="s">
        <v>89021</v>
      </c>
      <c r="D152605" t="s">
        <v>122122</v>
      </c>
      <c r="E152605" t="s">
        <v>365010</v>
      </c>
    </row>
    <row r="152606" spans="1:5" x14ac:dyDescent="0.3">
      <c r="A152606">
        <v>4</v>
      </c>
      <c r="B152606">
        <v>1679073603</v>
      </c>
      <c r="C152606" t="s">
        <v>89021</v>
      </c>
      <c r="D152606" t="s">
        <v>208568</v>
      </c>
      <c r="E152606" t="s">
        <v>365011</v>
      </c>
    </row>
    <row r="152607" spans="1:5" x14ac:dyDescent="0.3">
      <c r="A152607">
        <v>4</v>
      </c>
      <c r="B152607">
        <v>1679073654</v>
      </c>
      <c r="C152607" t="s">
        <v>89022</v>
      </c>
      <c r="D152607" t="s">
        <v>166193</v>
      </c>
      <c r="E152607" t="s">
        <v>365012</v>
      </c>
    </row>
    <row r="152608" spans="1:5" x14ac:dyDescent="0.3">
      <c r="A152608">
        <v>4</v>
      </c>
      <c r="B152608">
        <v>1679073755</v>
      </c>
      <c r="C152608" t="s">
        <v>89023</v>
      </c>
      <c r="D152608" t="s">
        <v>208569</v>
      </c>
      <c r="E152608" t="s">
        <v>365013</v>
      </c>
    </row>
    <row r="152609" spans="1:5" x14ac:dyDescent="0.3">
      <c r="A152609">
        <v>4</v>
      </c>
      <c r="B152609">
        <v>1679073812</v>
      </c>
      <c r="C152609" t="s">
        <v>89023</v>
      </c>
      <c r="D152609" t="s">
        <v>163016</v>
      </c>
      <c r="E152609" t="s">
        <v>365014</v>
      </c>
    </row>
    <row r="152610" spans="1:5" x14ac:dyDescent="0.3">
      <c r="A152610">
        <v>4</v>
      </c>
      <c r="B152610">
        <v>1679073845</v>
      </c>
      <c r="C152610" t="s">
        <v>89024</v>
      </c>
      <c r="D152610" t="s">
        <v>208570</v>
      </c>
      <c r="E152610" t="s">
        <v>365015</v>
      </c>
    </row>
    <row r="152611" spans="1:5" x14ac:dyDescent="0.3">
      <c r="A152611">
        <v>4</v>
      </c>
      <c r="B152611">
        <v>1679073882</v>
      </c>
      <c r="C152611" t="s">
        <v>89024</v>
      </c>
      <c r="D152611" t="s">
        <v>182841</v>
      </c>
      <c r="E152611" t="s">
        <v>365016</v>
      </c>
    </row>
    <row r="152612" spans="1:5" x14ac:dyDescent="0.3">
      <c r="A152612">
        <v>4</v>
      </c>
      <c r="B152612">
        <v>1679073922</v>
      </c>
      <c r="C152612" t="s">
        <v>89025</v>
      </c>
      <c r="D152612" t="s">
        <v>208571</v>
      </c>
      <c r="E152612" t="s">
        <v>365017</v>
      </c>
    </row>
    <row r="152613" spans="1:5" x14ac:dyDescent="0.3">
      <c r="A152613">
        <v>4</v>
      </c>
      <c r="B152613">
        <v>1679073928</v>
      </c>
      <c r="C152613" t="s">
        <v>89024</v>
      </c>
      <c r="D152613" t="s">
        <v>208572</v>
      </c>
      <c r="E152613" t="s">
        <v>365018</v>
      </c>
    </row>
    <row r="152614" spans="1:5" x14ac:dyDescent="0.3">
      <c r="A152614">
        <v>4</v>
      </c>
      <c r="B152614">
        <v>1679073958</v>
      </c>
      <c r="C152614" t="s">
        <v>89025</v>
      </c>
      <c r="D152614" t="s">
        <v>208573</v>
      </c>
      <c r="E152614" t="s">
        <v>365019</v>
      </c>
    </row>
    <row r="152615" spans="1:5" x14ac:dyDescent="0.3">
      <c r="A152615">
        <v>4</v>
      </c>
      <c r="B152615">
        <v>1679073959</v>
      </c>
      <c r="C152615" t="s">
        <v>89025</v>
      </c>
      <c r="D152615" t="s">
        <v>198931</v>
      </c>
      <c r="E152615" t="s">
        <v>365020</v>
      </c>
    </row>
    <row r="152616" spans="1:5" x14ac:dyDescent="0.3">
      <c r="A152616">
        <v>4</v>
      </c>
      <c r="B152616">
        <v>1679074052</v>
      </c>
      <c r="C152616" t="s">
        <v>89025</v>
      </c>
      <c r="D152616" t="s">
        <v>208574</v>
      </c>
      <c r="E152616" t="s">
        <v>365021</v>
      </c>
    </row>
    <row r="152617" spans="1:5" x14ac:dyDescent="0.3">
      <c r="A152617">
        <v>4</v>
      </c>
      <c r="B152617">
        <v>1679074139</v>
      </c>
      <c r="C152617" t="s">
        <v>89026</v>
      </c>
      <c r="D152617" t="s">
        <v>117134</v>
      </c>
      <c r="E152617" t="s">
        <v>365022</v>
      </c>
    </row>
    <row r="152618" spans="1:5" x14ac:dyDescent="0.3">
      <c r="A152618">
        <v>4</v>
      </c>
      <c r="B152618">
        <v>1679074221</v>
      </c>
      <c r="C152618" t="s">
        <v>89027</v>
      </c>
      <c r="D152618" t="s">
        <v>208575</v>
      </c>
      <c r="E152618" t="s">
        <v>365023</v>
      </c>
    </row>
    <row r="152619" spans="1:5" x14ac:dyDescent="0.3">
      <c r="A152619">
        <v>4</v>
      </c>
      <c r="B152619">
        <v>1679074243</v>
      </c>
      <c r="C152619" t="s">
        <v>89027</v>
      </c>
      <c r="D152619" t="s">
        <v>208195</v>
      </c>
      <c r="E152619" t="s">
        <v>365024</v>
      </c>
    </row>
    <row r="152620" spans="1:5" x14ac:dyDescent="0.3">
      <c r="A152620">
        <v>4</v>
      </c>
      <c r="B152620">
        <v>1679074261</v>
      </c>
      <c r="C152620" t="s">
        <v>89027</v>
      </c>
      <c r="D152620" t="s">
        <v>208576</v>
      </c>
      <c r="E152620" t="s">
        <v>365025</v>
      </c>
    </row>
    <row r="152621" spans="1:5" x14ac:dyDescent="0.3">
      <c r="A152621">
        <v>4</v>
      </c>
      <c r="B152621">
        <v>1679074263</v>
      </c>
      <c r="C152621" t="s">
        <v>89027</v>
      </c>
      <c r="D152621" t="s">
        <v>208577</v>
      </c>
      <c r="E152621" t="s">
        <v>365026</v>
      </c>
    </row>
    <row r="152622" spans="1:5" x14ac:dyDescent="0.3">
      <c r="A152622">
        <v>4</v>
      </c>
      <c r="B152622">
        <v>1679074281</v>
      </c>
      <c r="C152622" t="s">
        <v>89027</v>
      </c>
      <c r="D152622" t="s">
        <v>208578</v>
      </c>
      <c r="E152622" t="s">
        <v>365027</v>
      </c>
    </row>
    <row r="152623" spans="1:5" x14ac:dyDescent="0.3">
      <c r="A152623">
        <v>4</v>
      </c>
      <c r="B152623">
        <v>1679074284</v>
      </c>
      <c r="C152623" t="s">
        <v>89027</v>
      </c>
      <c r="D152623" t="s">
        <v>208579</v>
      </c>
      <c r="E152623" t="s">
        <v>365028</v>
      </c>
    </row>
    <row r="152624" spans="1:5" x14ac:dyDescent="0.3">
      <c r="A152624">
        <v>4</v>
      </c>
      <c r="B152624">
        <v>1679074351</v>
      </c>
      <c r="C152624" t="s">
        <v>89028</v>
      </c>
      <c r="D152624" t="s">
        <v>159414</v>
      </c>
      <c r="E152624" t="s">
        <v>365029</v>
      </c>
    </row>
    <row r="152625" spans="1:5" x14ac:dyDescent="0.3">
      <c r="A152625">
        <v>4</v>
      </c>
      <c r="B152625">
        <v>1679074354</v>
      </c>
      <c r="C152625" t="s">
        <v>89028</v>
      </c>
      <c r="D152625" t="s">
        <v>208580</v>
      </c>
      <c r="E152625" t="s">
        <v>365030</v>
      </c>
    </row>
    <row r="152626" spans="1:5" x14ac:dyDescent="0.3">
      <c r="A152626">
        <v>4</v>
      </c>
      <c r="B152626">
        <v>1679074407</v>
      </c>
      <c r="C152626" t="s">
        <v>89028</v>
      </c>
      <c r="D152626" t="s">
        <v>208581</v>
      </c>
      <c r="E152626" t="s">
        <v>365031</v>
      </c>
    </row>
    <row r="152627" spans="1:5" x14ac:dyDescent="0.3">
      <c r="A152627">
        <v>4</v>
      </c>
      <c r="B152627">
        <v>1679074460</v>
      </c>
      <c r="C152627" t="s">
        <v>89029</v>
      </c>
      <c r="D152627" t="s">
        <v>125516</v>
      </c>
      <c r="E152627" t="s">
        <v>365032</v>
      </c>
    </row>
    <row r="152628" spans="1:5" x14ac:dyDescent="0.3">
      <c r="A152628">
        <v>4</v>
      </c>
      <c r="B152628">
        <v>1679074470</v>
      </c>
      <c r="C152628" t="s">
        <v>89029</v>
      </c>
      <c r="D152628" t="s">
        <v>208582</v>
      </c>
      <c r="E152628" t="s">
        <v>365033</v>
      </c>
    </row>
    <row r="152629" spans="1:5" x14ac:dyDescent="0.3">
      <c r="A152629">
        <v>4</v>
      </c>
      <c r="B152629">
        <v>1679074528</v>
      </c>
      <c r="C152629" t="s">
        <v>89030</v>
      </c>
      <c r="D152629" t="s">
        <v>111299</v>
      </c>
      <c r="E152629" t="s">
        <v>365034</v>
      </c>
    </row>
    <row r="152630" spans="1:5" x14ac:dyDescent="0.3">
      <c r="A152630">
        <v>4</v>
      </c>
      <c r="B152630">
        <v>1679074532</v>
      </c>
      <c r="C152630" t="s">
        <v>89030</v>
      </c>
      <c r="D152630" t="s">
        <v>208583</v>
      </c>
      <c r="E152630" t="s">
        <v>365035</v>
      </c>
    </row>
    <row r="152631" spans="1:5" x14ac:dyDescent="0.3">
      <c r="A152631">
        <v>4</v>
      </c>
      <c r="B152631">
        <v>1679074579</v>
      </c>
      <c r="C152631" t="s">
        <v>89030</v>
      </c>
      <c r="D152631" t="s">
        <v>208584</v>
      </c>
      <c r="E152631" t="s">
        <v>365036</v>
      </c>
    </row>
    <row r="152632" spans="1:5" x14ac:dyDescent="0.3">
      <c r="A152632">
        <v>4</v>
      </c>
      <c r="B152632">
        <v>1679074603</v>
      </c>
      <c r="C152632" t="s">
        <v>89030</v>
      </c>
      <c r="D152632" t="s">
        <v>135857</v>
      </c>
      <c r="E152632" t="s">
        <v>365037</v>
      </c>
    </row>
    <row r="152633" spans="1:5" x14ac:dyDescent="0.3">
      <c r="A152633">
        <v>4</v>
      </c>
      <c r="B152633">
        <v>1679074713</v>
      </c>
      <c r="C152633" t="s">
        <v>89031</v>
      </c>
      <c r="D152633" t="s">
        <v>208585</v>
      </c>
      <c r="E152633" t="s">
        <v>365038</v>
      </c>
    </row>
    <row r="152634" spans="1:5" x14ac:dyDescent="0.3">
      <c r="A152634">
        <v>4</v>
      </c>
      <c r="B152634">
        <v>1679074752</v>
      </c>
      <c r="C152634" t="s">
        <v>89031</v>
      </c>
      <c r="D152634" t="s">
        <v>171885</v>
      </c>
      <c r="E152634" t="s">
        <v>365039</v>
      </c>
    </row>
    <row r="152635" spans="1:5" x14ac:dyDescent="0.3">
      <c r="A152635">
        <v>4</v>
      </c>
      <c r="B152635">
        <v>1679074755</v>
      </c>
      <c r="C152635" t="s">
        <v>89031</v>
      </c>
      <c r="D152635" t="s">
        <v>167586</v>
      </c>
      <c r="E152635" t="s">
        <v>365040</v>
      </c>
    </row>
    <row r="152636" spans="1:5" x14ac:dyDescent="0.3">
      <c r="A152636">
        <v>4</v>
      </c>
      <c r="B152636">
        <v>1679074798</v>
      </c>
      <c r="C152636" t="s">
        <v>89032</v>
      </c>
      <c r="D152636" t="s">
        <v>167304</v>
      </c>
      <c r="E152636" t="s">
        <v>365041</v>
      </c>
    </row>
    <row r="152637" spans="1:5" x14ac:dyDescent="0.3">
      <c r="A152637">
        <v>4</v>
      </c>
      <c r="B152637">
        <v>1679074808</v>
      </c>
      <c r="C152637" t="s">
        <v>89032</v>
      </c>
      <c r="D152637" t="s">
        <v>208586</v>
      </c>
      <c r="E152637" t="s">
        <v>365042</v>
      </c>
    </row>
    <row r="152638" spans="1:5" x14ac:dyDescent="0.3">
      <c r="A152638">
        <v>4</v>
      </c>
      <c r="B152638">
        <v>1679074834</v>
      </c>
      <c r="C152638" t="s">
        <v>89032</v>
      </c>
      <c r="D152638" t="s">
        <v>208587</v>
      </c>
      <c r="E152638" t="s">
        <v>365043</v>
      </c>
    </row>
    <row r="152639" spans="1:5" x14ac:dyDescent="0.3">
      <c r="A152639">
        <v>4</v>
      </c>
      <c r="B152639">
        <v>1679074905</v>
      </c>
      <c r="C152639" t="s">
        <v>89033</v>
      </c>
      <c r="D152639" t="s">
        <v>97826</v>
      </c>
      <c r="E152639" t="s">
        <v>365044</v>
      </c>
    </row>
    <row r="152640" spans="1:5" x14ac:dyDescent="0.3">
      <c r="A152640">
        <v>4</v>
      </c>
      <c r="B152640">
        <v>1679074913</v>
      </c>
      <c r="C152640" t="s">
        <v>89033</v>
      </c>
      <c r="D152640" t="s">
        <v>164102</v>
      </c>
      <c r="E152640" t="s">
        <v>365045</v>
      </c>
    </row>
    <row r="152641" spans="1:5" x14ac:dyDescent="0.3">
      <c r="A152641">
        <v>4</v>
      </c>
      <c r="B152641">
        <v>1679074918</v>
      </c>
      <c r="C152641" t="s">
        <v>89033</v>
      </c>
      <c r="D152641" t="s">
        <v>208588</v>
      </c>
      <c r="E152641" t="s">
        <v>365046</v>
      </c>
    </row>
    <row r="152642" spans="1:5" x14ac:dyDescent="0.3">
      <c r="A152642">
        <v>4</v>
      </c>
      <c r="B152642">
        <v>1679074941</v>
      </c>
      <c r="C152642" t="s">
        <v>89033</v>
      </c>
      <c r="D152642" t="s">
        <v>208589</v>
      </c>
      <c r="E152642" t="s">
        <v>365047</v>
      </c>
    </row>
    <row r="152643" spans="1:5" x14ac:dyDescent="0.3">
      <c r="A152643">
        <v>4</v>
      </c>
      <c r="B152643">
        <v>1679074994</v>
      </c>
      <c r="C152643" t="s">
        <v>89033</v>
      </c>
      <c r="D152643" t="s">
        <v>133241</v>
      </c>
      <c r="E152643" t="s">
        <v>365048</v>
      </c>
    </row>
    <row r="152644" spans="1:5" x14ac:dyDescent="0.3">
      <c r="A152644">
        <v>4</v>
      </c>
      <c r="B152644">
        <v>1679075016</v>
      </c>
      <c r="C152644" t="s">
        <v>89034</v>
      </c>
      <c r="D152644" t="s">
        <v>208590</v>
      </c>
      <c r="E152644" t="s">
        <v>365049</v>
      </c>
    </row>
    <row r="152645" spans="1:5" x14ac:dyDescent="0.3">
      <c r="A152645">
        <v>4</v>
      </c>
      <c r="B152645">
        <v>1679075059</v>
      </c>
      <c r="C152645" t="s">
        <v>89034</v>
      </c>
      <c r="D152645" t="s">
        <v>208591</v>
      </c>
      <c r="E152645" t="s">
        <v>365050</v>
      </c>
    </row>
    <row r="152646" spans="1:5" x14ac:dyDescent="0.3">
      <c r="A152646">
        <v>4</v>
      </c>
      <c r="B152646">
        <v>1679075120</v>
      </c>
      <c r="C152646" t="s">
        <v>89034</v>
      </c>
      <c r="D152646" t="s">
        <v>208592</v>
      </c>
      <c r="E152646" t="s">
        <v>365051</v>
      </c>
    </row>
    <row r="152647" spans="1:5" x14ac:dyDescent="0.3">
      <c r="A152647">
        <v>4</v>
      </c>
      <c r="B152647">
        <v>1679075357</v>
      </c>
      <c r="C152647" t="s">
        <v>89035</v>
      </c>
      <c r="D152647" t="s">
        <v>208593</v>
      </c>
      <c r="E152647" t="s">
        <v>365052</v>
      </c>
    </row>
    <row r="152648" spans="1:5" x14ac:dyDescent="0.3">
      <c r="A152648">
        <v>4</v>
      </c>
      <c r="B152648">
        <v>1679075520</v>
      </c>
      <c r="C152648" t="s">
        <v>89036</v>
      </c>
      <c r="D152648" t="s">
        <v>208594</v>
      </c>
      <c r="E152648" t="s">
        <v>365053</v>
      </c>
    </row>
    <row r="152649" spans="1:5" x14ac:dyDescent="0.3">
      <c r="A152649">
        <v>4</v>
      </c>
      <c r="B152649">
        <v>1679075548</v>
      </c>
      <c r="C152649" t="s">
        <v>89036</v>
      </c>
      <c r="D152649" t="s">
        <v>208595</v>
      </c>
      <c r="E152649" t="s">
        <v>365054</v>
      </c>
    </row>
    <row r="152650" spans="1:5" x14ac:dyDescent="0.3">
      <c r="A152650">
        <v>4</v>
      </c>
      <c r="B152650">
        <v>1679075551</v>
      </c>
      <c r="C152650" t="s">
        <v>89036</v>
      </c>
      <c r="D152650" t="s">
        <v>208596</v>
      </c>
      <c r="E152650" t="s">
        <v>365055</v>
      </c>
    </row>
    <row r="152651" spans="1:5" x14ac:dyDescent="0.3">
      <c r="A152651">
        <v>4</v>
      </c>
      <c r="B152651">
        <v>1679075561</v>
      </c>
      <c r="C152651" t="s">
        <v>89036</v>
      </c>
      <c r="D152651" t="s">
        <v>208597</v>
      </c>
      <c r="E152651" t="s">
        <v>365056</v>
      </c>
    </row>
    <row r="152652" spans="1:5" x14ac:dyDescent="0.3">
      <c r="A152652">
        <v>4</v>
      </c>
      <c r="B152652">
        <v>1679075580</v>
      </c>
      <c r="C152652" t="s">
        <v>89037</v>
      </c>
      <c r="D152652" t="s">
        <v>208598</v>
      </c>
      <c r="E152652" t="s">
        <v>365057</v>
      </c>
    </row>
    <row r="152653" spans="1:5" x14ac:dyDescent="0.3">
      <c r="A152653">
        <v>4</v>
      </c>
      <c r="B152653">
        <v>1679075727</v>
      </c>
      <c r="C152653" t="s">
        <v>89038</v>
      </c>
      <c r="D152653" t="s">
        <v>199777</v>
      </c>
      <c r="E152653" t="s">
        <v>365058</v>
      </c>
    </row>
    <row r="152654" spans="1:5" x14ac:dyDescent="0.3">
      <c r="A152654">
        <v>4</v>
      </c>
      <c r="B152654">
        <v>1679075739</v>
      </c>
      <c r="C152654" t="s">
        <v>89038</v>
      </c>
      <c r="D152654" t="s">
        <v>208599</v>
      </c>
      <c r="E152654" t="s">
        <v>365059</v>
      </c>
    </row>
    <row r="152655" spans="1:5" x14ac:dyDescent="0.3">
      <c r="A152655">
        <v>4</v>
      </c>
      <c r="B152655">
        <v>1679075740</v>
      </c>
      <c r="C152655" t="s">
        <v>89038</v>
      </c>
      <c r="D152655" t="s">
        <v>171903</v>
      </c>
      <c r="E152655" t="s">
        <v>365060</v>
      </c>
    </row>
    <row r="152656" spans="1:5" x14ac:dyDescent="0.3">
      <c r="A152656">
        <v>4</v>
      </c>
      <c r="B152656">
        <v>1679075760</v>
      </c>
      <c r="C152656" t="s">
        <v>89038</v>
      </c>
      <c r="D152656" t="s">
        <v>208600</v>
      </c>
      <c r="E152656" t="s">
        <v>365061</v>
      </c>
    </row>
    <row r="152657" spans="1:5" x14ac:dyDescent="0.3">
      <c r="A152657">
        <v>4</v>
      </c>
      <c r="B152657">
        <v>1679075781</v>
      </c>
      <c r="C152657" t="s">
        <v>89039</v>
      </c>
      <c r="D152657" t="s">
        <v>208601</v>
      </c>
      <c r="E152657" t="s">
        <v>365062</v>
      </c>
    </row>
    <row r="152658" spans="1:5" x14ac:dyDescent="0.3">
      <c r="A152658">
        <v>4</v>
      </c>
      <c r="B152658">
        <v>1679075799</v>
      </c>
      <c r="C152658" t="s">
        <v>89039</v>
      </c>
      <c r="D152658" t="s">
        <v>134259</v>
      </c>
      <c r="E152658" t="s">
        <v>365063</v>
      </c>
    </row>
    <row r="152659" spans="1:5" x14ac:dyDescent="0.3">
      <c r="A152659">
        <v>4</v>
      </c>
      <c r="B152659">
        <v>1679106847</v>
      </c>
      <c r="C152659" t="s">
        <v>89040</v>
      </c>
      <c r="D152659" t="s">
        <v>208602</v>
      </c>
      <c r="E152659" t="s">
        <v>365064</v>
      </c>
    </row>
    <row r="152660" spans="1:5" x14ac:dyDescent="0.3">
      <c r="A152660">
        <v>4</v>
      </c>
      <c r="B152660">
        <v>1679106915</v>
      </c>
      <c r="C152660" t="s">
        <v>89041</v>
      </c>
      <c r="D152660" t="s">
        <v>208603</v>
      </c>
      <c r="E152660" t="s">
        <v>365065</v>
      </c>
    </row>
    <row r="152661" spans="1:5" x14ac:dyDescent="0.3">
      <c r="A152661">
        <v>4</v>
      </c>
      <c r="B152661">
        <v>1679106947</v>
      </c>
      <c r="C152661" t="s">
        <v>89041</v>
      </c>
      <c r="D152661" t="s">
        <v>185221</v>
      </c>
      <c r="E152661" t="s">
        <v>365066</v>
      </c>
    </row>
    <row r="152662" spans="1:5" x14ac:dyDescent="0.3">
      <c r="A152662">
        <v>4</v>
      </c>
      <c r="B152662">
        <v>1679106978</v>
      </c>
      <c r="C152662" t="s">
        <v>89041</v>
      </c>
      <c r="D152662" t="s">
        <v>189323</v>
      </c>
      <c r="E152662" t="s">
        <v>365067</v>
      </c>
    </row>
    <row r="152663" spans="1:5" x14ac:dyDescent="0.3">
      <c r="A152663">
        <v>4</v>
      </c>
      <c r="B152663">
        <v>1679107041</v>
      </c>
      <c r="C152663" t="s">
        <v>89042</v>
      </c>
      <c r="D152663" t="s">
        <v>208604</v>
      </c>
      <c r="E152663" t="s">
        <v>365068</v>
      </c>
    </row>
    <row r="152664" spans="1:5" x14ac:dyDescent="0.3">
      <c r="A152664">
        <v>4</v>
      </c>
      <c r="B152664">
        <v>1679107096</v>
      </c>
      <c r="C152664" t="s">
        <v>89042</v>
      </c>
      <c r="D152664" t="s">
        <v>165818</v>
      </c>
      <c r="E152664" t="s">
        <v>365069</v>
      </c>
    </row>
    <row r="152665" spans="1:5" x14ac:dyDescent="0.3">
      <c r="A152665">
        <v>4</v>
      </c>
      <c r="B152665">
        <v>1679107228</v>
      </c>
      <c r="C152665" t="s">
        <v>89043</v>
      </c>
      <c r="D152665" t="s">
        <v>208605</v>
      </c>
      <c r="E152665" t="s">
        <v>365070</v>
      </c>
    </row>
    <row r="152666" spans="1:5" x14ac:dyDescent="0.3">
      <c r="A152666">
        <v>4</v>
      </c>
      <c r="B152666">
        <v>1679107253</v>
      </c>
      <c r="C152666" t="s">
        <v>89043</v>
      </c>
      <c r="D152666" t="s">
        <v>143797</v>
      </c>
      <c r="E152666" t="s">
        <v>365071</v>
      </c>
    </row>
    <row r="152667" spans="1:5" x14ac:dyDescent="0.3">
      <c r="A152667">
        <v>4</v>
      </c>
      <c r="B152667">
        <v>1679107272</v>
      </c>
      <c r="C152667" t="s">
        <v>89044</v>
      </c>
      <c r="D152667" t="s">
        <v>208606</v>
      </c>
      <c r="E152667" t="s">
        <v>365072</v>
      </c>
    </row>
    <row r="152668" spans="1:5" x14ac:dyDescent="0.3">
      <c r="A152668">
        <v>4</v>
      </c>
      <c r="B152668">
        <v>1679107287</v>
      </c>
      <c r="C152668" t="s">
        <v>89044</v>
      </c>
      <c r="D152668" t="s">
        <v>208607</v>
      </c>
      <c r="E152668" t="s">
        <v>365073</v>
      </c>
    </row>
    <row r="152669" spans="1:5" x14ac:dyDescent="0.3">
      <c r="A152669">
        <v>4</v>
      </c>
      <c r="B152669">
        <v>1679107311</v>
      </c>
      <c r="C152669" t="s">
        <v>89044</v>
      </c>
      <c r="D152669" t="s">
        <v>176548</v>
      </c>
      <c r="E152669" t="s">
        <v>365074</v>
      </c>
    </row>
    <row r="152670" spans="1:5" x14ac:dyDescent="0.3">
      <c r="A152670">
        <v>4</v>
      </c>
      <c r="B152670">
        <v>1679107313</v>
      </c>
      <c r="C152670" t="s">
        <v>89044</v>
      </c>
      <c r="D152670" t="s">
        <v>192736</v>
      </c>
      <c r="E152670" t="s">
        <v>365075</v>
      </c>
    </row>
    <row r="152671" spans="1:5" x14ac:dyDescent="0.3">
      <c r="A152671">
        <v>4</v>
      </c>
      <c r="B152671">
        <v>1679107402</v>
      </c>
      <c r="C152671" t="s">
        <v>89045</v>
      </c>
      <c r="D152671" t="s">
        <v>208608</v>
      </c>
      <c r="E152671" t="s">
        <v>365076</v>
      </c>
    </row>
    <row r="152672" spans="1:5" x14ac:dyDescent="0.3">
      <c r="A152672">
        <v>4</v>
      </c>
      <c r="B152672">
        <v>1679107511</v>
      </c>
      <c r="C152672" t="s">
        <v>89046</v>
      </c>
      <c r="D152672" t="s">
        <v>146399</v>
      </c>
      <c r="E152672" t="s">
        <v>365077</v>
      </c>
    </row>
    <row r="152673" spans="1:5" x14ac:dyDescent="0.3">
      <c r="A152673">
        <v>4</v>
      </c>
      <c r="B152673">
        <v>1679107552</v>
      </c>
      <c r="C152673" t="s">
        <v>89046</v>
      </c>
      <c r="D152673" t="s">
        <v>164231</v>
      </c>
      <c r="E152673" t="s">
        <v>365078</v>
      </c>
    </row>
    <row r="152674" spans="1:5" x14ac:dyDescent="0.3">
      <c r="A152674">
        <v>4</v>
      </c>
      <c r="B152674">
        <v>1679107554</v>
      </c>
      <c r="C152674" t="s">
        <v>89046</v>
      </c>
      <c r="D152674" t="s">
        <v>208609</v>
      </c>
      <c r="E152674" t="s">
        <v>365079</v>
      </c>
    </row>
    <row r="152675" spans="1:5" x14ac:dyDescent="0.3">
      <c r="A152675">
        <v>4</v>
      </c>
      <c r="B152675">
        <v>1679107556</v>
      </c>
      <c r="C152675" t="s">
        <v>89046</v>
      </c>
      <c r="D152675" t="s">
        <v>208610</v>
      </c>
      <c r="E152675" t="s">
        <v>365080</v>
      </c>
    </row>
    <row r="152676" spans="1:5" x14ac:dyDescent="0.3">
      <c r="A152676">
        <v>4</v>
      </c>
      <c r="B152676">
        <v>1679107720</v>
      </c>
      <c r="C152676" t="s">
        <v>89047</v>
      </c>
      <c r="D152676" t="s">
        <v>100731</v>
      </c>
      <c r="E152676" t="s">
        <v>365081</v>
      </c>
    </row>
    <row r="152677" spans="1:5" x14ac:dyDescent="0.3">
      <c r="A152677">
        <v>4</v>
      </c>
      <c r="B152677">
        <v>1679107755</v>
      </c>
      <c r="C152677" t="s">
        <v>89047</v>
      </c>
      <c r="D152677" t="s">
        <v>187934</v>
      </c>
      <c r="E152677" t="s">
        <v>365082</v>
      </c>
    </row>
    <row r="152678" spans="1:5" x14ac:dyDescent="0.3">
      <c r="A152678">
        <v>4</v>
      </c>
      <c r="B152678">
        <v>1679107767</v>
      </c>
      <c r="C152678" t="s">
        <v>89047</v>
      </c>
      <c r="D152678" t="s">
        <v>173230</v>
      </c>
      <c r="E152678" t="s">
        <v>365083</v>
      </c>
    </row>
    <row r="152679" spans="1:5" x14ac:dyDescent="0.3">
      <c r="A152679">
        <v>4</v>
      </c>
      <c r="B152679">
        <v>1679107816</v>
      </c>
      <c r="C152679" t="s">
        <v>89048</v>
      </c>
      <c r="D152679" t="s">
        <v>163016</v>
      </c>
      <c r="E152679" t="s">
        <v>365084</v>
      </c>
    </row>
    <row r="152680" spans="1:5" x14ac:dyDescent="0.3">
      <c r="A152680">
        <v>4</v>
      </c>
      <c r="B152680">
        <v>1679107817</v>
      </c>
      <c r="C152680" t="s">
        <v>89048</v>
      </c>
      <c r="D152680" t="s">
        <v>208611</v>
      </c>
      <c r="E152680" t="s">
        <v>365085</v>
      </c>
    </row>
    <row r="152681" spans="1:5" x14ac:dyDescent="0.3">
      <c r="A152681">
        <v>4</v>
      </c>
      <c r="B152681">
        <v>1679107839</v>
      </c>
      <c r="C152681" t="s">
        <v>89048</v>
      </c>
      <c r="D152681" t="s">
        <v>208612</v>
      </c>
      <c r="E152681" t="s">
        <v>365086</v>
      </c>
    </row>
    <row r="152682" spans="1:5" x14ac:dyDescent="0.3">
      <c r="A152682">
        <v>4</v>
      </c>
      <c r="B152682">
        <v>1679107845</v>
      </c>
      <c r="C152682" t="s">
        <v>89048</v>
      </c>
      <c r="D152682" t="s">
        <v>208613</v>
      </c>
      <c r="E152682" t="s">
        <v>365087</v>
      </c>
    </row>
    <row r="152683" spans="1:5" x14ac:dyDescent="0.3">
      <c r="A152683">
        <v>4</v>
      </c>
      <c r="B152683">
        <v>1679107866</v>
      </c>
      <c r="C152683" t="s">
        <v>89048</v>
      </c>
      <c r="D152683" t="s">
        <v>208614</v>
      </c>
      <c r="E152683" t="s">
        <v>365088</v>
      </c>
    </row>
    <row r="152684" spans="1:5" x14ac:dyDescent="0.3">
      <c r="A152684">
        <v>4</v>
      </c>
      <c r="B152684">
        <v>1679107900</v>
      </c>
      <c r="C152684" t="s">
        <v>89048</v>
      </c>
      <c r="D152684" t="s">
        <v>94794</v>
      </c>
      <c r="E152684" t="s">
        <v>365089</v>
      </c>
    </row>
    <row r="152685" spans="1:5" x14ac:dyDescent="0.3">
      <c r="A152685">
        <v>4</v>
      </c>
      <c r="B152685">
        <v>1679107919</v>
      </c>
      <c r="C152685" t="s">
        <v>89049</v>
      </c>
      <c r="D152685" t="s">
        <v>208615</v>
      </c>
      <c r="E152685" t="s">
        <v>365090</v>
      </c>
    </row>
    <row r="152686" spans="1:5" x14ac:dyDescent="0.3">
      <c r="A152686">
        <v>4</v>
      </c>
      <c r="B152686">
        <v>1679107927</v>
      </c>
      <c r="C152686" t="s">
        <v>89049</v>
      </c>
      <c r="D152686" t="s">
        <v>208616</v>
      </c>
      <c r="E152686" t="s">
        <v>365091</v>
      </c>
    </row>
    <row r="152687" spans="1:5" x14ac:dyDescent="0.3">
      <c r="A152687">
        <v>4</v>
      </c>
      <c r="B152687">
        <v>1679107953</v>
      </c>
      <c r="C152687" t="s">
        <v>89049</v>
      </c>
      <c r="D152687" t="s">
        <v>117345</v>
      </c>
      <c r="E152687" t="s">
        <v>365092</v>
      </c>
    </row>
    <row r="152688" spans="1:5" x14ac:dyDescent="0.3">
      <c r="A152688">
        <v>4</v>
      </c>
      <c r="B152688">
        <v>1679107988</v>
      </c>
      <c r="C152688" t="s">
        <v>89049</v>
      </c>
      <c r="D152688" t="s">
        <v>205469</v>
      </c>
      <c r="E152688" t="s">
        <v>365093</v>
      </c>
    </row>
    <row r="152689" spans="1:5" x14ac:dyDescent="0.3">
      <c r="A152689">
        <v>4</v>
      </c>
      <c r="B152689">
        <v>1679108079</v>
      </c>
      <c r="C152689" t="s">
        <v>89050</v>
      </c>
      <c r="D152689" t="s">
        <v>208617</v>
      </c>
      <c r="E152689" t="s">
        <v>365094</v>
      </c>
    </row>
    <row r="152690" spans="1:5" x14ac:dyDescent="0.3">
      <c r="A152690">
        <v>4</v>
      </c>
      <c r="B152690">
        <v>1679108141</v>
      </c>
      <c r="C152690" t="s">
        <v>89050</v>
      </c>
      <c r="D152690" t="s">
        <v>208618</v>
      </c>
      <c r="E152690" t="s">
        <v>365095</v>
      </c>
    </row>
    <row r="152691" spans="1:5" x14ac:dyDescent="0.3">
      <c r="A152691">
        <v>4</v>
      </c>
      <c r="B152691">
        <v>1679108163</v>
      </c>
      <c r="C152691" t="s">
        <v>89051</v>
      </c>
      <c r="D152691" t="s">
        <v>175589</v>
      </c>
      <c r="E152691" t="s">
        <v>365096</v>
      </c>
    </row>
    <row r="152692" spans="1:5" x14ac:dyDescent="0.3">
      <c r="A152692">
        <v>4</v>
      </c>
      <c r="B152692">
        <v>1679108182</v>
      </c>
      <c r="C152692" t="s">
        <v>89051</v>
      </c>
      <c r="D152692" t="s">
        <v>208619</v>
      </c>
      <c r="E152692" t="s">
        <v>365097</v>
      </c>
    </row>
    <row r="152693" spans="1:5" x14ac:dyDescent="0.3">
      <c r="A152693">
        <v>4</v>
      </c>
      <c r="B152693">
        <v>1679108190</v>
      </c>
      <c r="C152693" t="s">
        <v>89051</v>
      </c>
      <c r="D152693" t="s">
        <v>208620</v>
      </c>
      <c r="E152693" t="s">
        <v>365098</v>
      </c>
    </row>
    <row r="152694" spans="1:5" x14ac:dyDescent="0.3">
      <c r="A152694">
        <v>4</v>
      </c>
      <c r="B152694">
        <v>1679108201</v>
      </c>
      <c r="C152694" t="s">
        <v>89051</v>
      </c>
      <c r="D152694" t="s">
        <v>208621</v>
      </c>
      <c r="E152694" t="s">
        <v>365099</v>
      </c>
    </row>
    <row r="152695" spans="1:5" x14ac:dyDescent="0.3">
      <c r="A152695">
        <v>4</v>
      </c>
      <c r="B152695">
        <v>1679108224</v>
      </c>
      <c r="C152695" t="s">
        <v>89051</v>
      </c>
      <c r="D152695" t="s">
        <v>208622</v>
      </c>
      <c r="E152695" t="s">
        <v>365100</v>
      </c>
    </row>
    <row r="152696" spans="1:5" x14ac:dyDescent="0.3">
      <c r="A152696">
        <v>4</v>
      </c>
      <c r="B152696">
        <v>1679108248</v>
      </c>
      <c r="C152696" t="s">
        <v>89051</v>
      </c>
      <c r="D152696" t="s">
        <v>96389</v>
      </c>
      <c r="E152696" t="s">
        <v>365101</v>
      </c>
    </row>
    <row r="152697" spans="1:5" x14ac:dyDescent="0.3">
      <c r="A152697">
        <v>4</v>
      </c>
      <c r="B152697">
        <v>1679108263</v>
      </c>
      <c r="C152697" t="s">
        <v>89052</v>
      </c>
      <c r="D152697" t="s">
        <v>188094</v>
      </c>
      <c r="E152697" t="s">
        <v>365102</v>
      </c>
    </row>
    <row r="152698" spans="1:5" x14ac:dyDescent="0.3">
      <c r="A152698">
        <v>4</v>
      </c>
      <c r="B152698">
        <v>1679108300</v>
      </c>
      <c r="C152698" t="s">
        <v>89052</v>
      </c>
      <c r="D152698" t="s">
        <v>208623</v>
      </c>
      <c r="E152698" t="s">
        <v>365103</v>
      </c>
    </row>
    <row r="152699" spans="1:5" x14ac:dyDescent="0.3">
      <c r="A152699">
        <v>4</v>
      </c>
      <c r="B152699">
        <v>1679108312</v>
      </c>
      <c r="C152699" t="s">
        <v>89052</v>
      </c>
      <c r="D152699" t="s">
        <v>208624</v>
      </c>
      <c r="E152699" t="s">
        <v>365104</v>
      </c>
    </row>
    <row r="152700" spans="1:5" x14ac:dyDescent="0.3">
      <c r="A152700">
        <v>4</v>
      </c>
      <c r="B152700">
        <v>1679108343</v>
      </c>
      <c r="C152700" t="s">
        <v>89052</v>
      </c>
      <c r="D152700" t="s">
        <v>207049</v>
      </c>
      <c r="E152700" t="s">
        <v>365105</v>
      </c>
    </row>
    <row r="152701" spans="1:5" x14ac:dyDescent="0.3">
      <c r="A152701">
        <v>4</v>
      </c>
      <c r="B152701">
        <v>1679108345</v>
      </c>
      <c r="C152701" t="s">
        <v>89052</v>
      </c>
      <c r="D152701" t="s">
        <v>208625</v>
      </c>
      <c r="E152701" t="s">
        <v>365106</v>
      </c>
    </row>
    <row r="152702" spans="1:5" x14ac:dyDescent="0.3">
      <c r="A152702">
        <v>4</v>
      </c>
      <c r="B152702">
        <v>1679108356</v>
      </c>
      <c r="C152702" t="s">
        <v>89052</v>
      </c>
      <c r="D152702" t="s">
        <v>99002</v>
      </c>
      <c r="E152702" t="s">
        <v>365107</v>
      </c>
    </row>
    <row r="152703" spans="1:5" x14ac:dyDescent="0.3">
      <c r="A152703">
        <v>4</v>
      </c>
      <c r="B152703">
        <v>1679108394</v>
      </c>
      <c r="C152703" t="s">
        <v>89053</v>
      </c>
      <c r="D152703" t="s">
        <v>208626</v>
      </c>
      <c r="E152703" t="s">
        <v>365108</v>
      </c>
    </row>
    <row r="152704" spans="1:5" x14ac:dyDescent="0.3">
      <c r="A152704">
        <v>4</v>
      </c>
      <c r="B152704">
        <v>1679108429</v>
      </c>
      <c r="C152704" t="s">
        <v>89053</v>
      </c>
      <c r="D152704" t="s">
        <v>172456</v>
      </c>
      <c r="E152704" t="s">
        <v>365109</v>
      </c>
    </row>
    <row r="152705" spans="1:5" x14ac:dyDescent="0.3">
      <c r="A152705">
        <v>4</v>
      </c>
      <c r="B152705">
        <v>1679108452</v>
      </c>
      <c r="C152705" t="s">
        <v>89053</v>
      </c>
      <c r="D152705" t="s">
        <v>190877</v>
      </c>
      <c r="E152705" t="s">
        <v>365110</v>
      </c>
    </row>
    <row r="152706" spans="1:5" x14ac:dyDescent="0.3">
      <c r="A152706">
        <v>4</v>
      </c>
      <c r="B152706">
        <v>1679108490</v>
      </c>
      <c r="C152706" t="s">
        <v>89053</v>
      </c>
      <c r="D152706" t="s">
        <v>208627</v>
      </c>
      <c r="E152706" t="s">
        <v>365111</v>
      </c>
    </row>
    <row r="152707" spans="1:5" x14ac:dyDescent="0.3">
      <c r="A152707">
        <v>4</v>
      </c>
      <c r="B152707">
        <v>1679108501</v>
      </c>
      <c r="C152707" t="s">
        <v>89053</v>
      </c>
      <c r="D152707" t="s">
        <v>208628</v>
      </c>
      <c r="E152707" t="s">
        <v>365112</v>
      </c>
    </row>
    <row r="152708" spans="1:5" x14ac:dyDescent="0.3">
      <c r="A152708">
        <v>4</v>
      </c>
      <c r="B152708">
        <v>1679108565</v>
      </c>
      <c r="C152708" t="s">
        <v>89054</v>
      </c>
      <c r="D152708" t="s">
        <v>171768</v>
      </c>
      <c r="E152708" t="s">
        <v>365113</v>
      </c>
    </row>
    <row r="152709" spans="1:5" x14ac:dyDescent="0.3">
      <c r="A152709">
        <v>4</v>
      </c>
      <c r="B152709">
        <v>1679108586</v>
      </c>
      <c r="C152709" t="s">
        <v>89054</v>
      </c>
      <c r="D152709" t="s">
        <v>208629</v>
      </c>
      <c r="E152709" t="s">
        <v>365114</v>
      </c>
    </row>
    <row r="152710" spans="1:5" x14ac:dyDescent="0.3">
      <c r="A152710">
        <v>4</v>
      </c>
      <c r="B152710">
        <v>1679108603</v>
      </c>
      <c r="C152710" t="s">
        <v>89054</v>
      </c>
      <c r="D152710" t="s">
        <v>112497</v>
      </c>
      <c r="E152710" t="s">
        <v>365115</v>
      </c>
    </row>
    <row r="152711" spans="1:5" x14ac:dyDescent="0.3">
      <c r="A152711">
        <v>4</v>
      </c>
      <c r="B152711">
        <v>1679108776</v>
      </c>
      <c r="C152711" t="s">
        <v>89055</v>
      </c>
      <c r="D152711" t="s">
        <v>208630</v>
      </c>
      <c r="E152711" t="s">
        <v>365116</v>
      </c>
    </row>
    <row r="152712" spans="1:5" x14ac:dyDescent="0.3">
      <c r="A152712">
        <v>4</v>
      </c>
      <c r="B152712">
        <v>1679108802</v>
      </c>
      <c r="C152712" t="s">
        <v>89055</v>
      </c>
      <c r="D152712" t="s">
        <v>208631</v>
      </c>
      <c r="E152712" t="s">
        <v>365117</v>
      </c>
    </row>
    <row r="152713" spans="1:5" x14ac:dyDescent="0.3">
      <c r="A152713">
        <v>4</v>
      </c>
      <c r="B152713">
        <v>1679108868</v>
      </c>
      <c r="C152713" t="s">
        <v>89056</v>
      </c>
      <c r="D152713" t="s">
        <v>208632</v>
      </c>
      <c r="E152713" t="s">
        <v>365118</v>
      </c>
    </row>
    <row r="152714" spans="1:5" x14ac:dyDescent="0.3">
      <c r="A152714">
        <v>4</v>
      </c>
      <c r="B152714">
        <v>1679108897</v>
      </c>
      <c r="C152714" t="s">
        <v>89056</v>
      </c>
      <c r="D152714" t="s">
        <v>168753</v>
      </c>
      <c r="E152714" t="s">
        <v>365119</v>
      </c>
    </row>
    <row r="152715" spans="1:5" x14ac:dyDescent="0.3">
      <c r="A152715">
        <v>4</v>
      </c>
      <c r="B152715">
        <v>1679108967</v>
      </c>
      <c r="C152715" t="s">
        <v>89057</v>
      </c>
      <c r="D152715" t="s">
        <v>174933</v>
      </c>
      <c r="E152715" t="s">
        <v>365120</v>
      </c>
    </row>
    <row r="152716" spans="1:5" x14ac:dyDescent="0.3">
      <c r="A152716">
        <v>4</v>
      </c>
      <c r="B152716">
        <v>1679108973</v>
      </c>
      <c r="C152716" t="s">
        <v>89057</v>
      </c>
      <c r="D152716" t="s">
        <v>204195</v>
      </c>
      <c r="E152716" t="s">
        <v>365121</v>
      </c>
    </row>
    <row r="152717" spans="1:5" x14ac:dyDescent="0.3">
      <c r="A152717">
        <v>4</v>
      </c>
      <c r="B152717">
        <v>1679108979</v>
      </c>
      <c r="C152717" t="s">
        <v>89057</v>
      </c>
      <c r="D152717" t="s">
        <v>191344</v>
      </c>
      <c r="E152717" t="s">
        <v>365122</v>
      </c>
    </row>
    <row r="152718" spans="1:5" x14ac:dyDescent="0.3">
      <c r="A152718">
        <v>4</v>
      </c>
      <c r="B152718">
        <v>1679108997</v>
      </c>
      <c r="C152718" t="s">
        <v>89057</v>
      </c>
      <c r="D152718" t="s">
        <v>208633</v>
      </c>
      <c r="E152718" t="s">
        <v>365123</v>
      </c>
    </row>
    <row r="152719" spans="1:5" x14ac:dyDescent="0.3">
      <c r="A152719">
        <v>4</v>
      </c>
      <c r="B152719">
        <v>1679109102</v>
      </c>
      <c r="C152719" t="s">
        <v>89058</v>
      </c>
      <c r="D152719" t="s">
        <v>208634</v>
      </c>
      <c r="E152719" t="s">
        <v>365124</v>
      </c>
    </row>
    <row r="152720" spans="1:5" x14ac:dyDescent="0.3">
      <c r="A152720">
        <v>4</v>
      </c>
      <c r="B152720">
        <v>1679109122</v>
      </c>
      <c r="C152720" t="s">
        <v>89058</v>
      </c>
      <c r="D152720" t="s">
        <v>208635</v>
      </c>
      <c r="E152720" t="s">
        <v>365125</v>
      </c>
    </row>
    <row r="152721" spans="1:5" x14ac:dyDescent="0.3">
      <c r="A152721">
        <v>4</v>
      </c>
      <c r="B152721">
        <v>1679109142</v>
      </c>
      <c r="C152721" t="s">
        <v>89058</v>
      </c>
      <c r="D152721" t="s">
        <v>208636</v>
      </c>
      <c r="E152721" t="s">
        <v>365126</v>
      </c>
    </row>
    <row r="152722" spans="1:5" x14ac:dyDescent="0.3">
      <c r="A152722">
        <v>4</v>
      </c>
      <c r="B152722">
        <v>1679109206</v>
      </c>
      <c r="C152722" t="s">
        <v>89059</v>
      </c>
      <c r="D152722" t="s">
        <v>95958</v>
      </c>
      <c r="E152722" t="s">
        <v>365127</v>
      </c>
    </row>
    <row r="152723" spans="1:5" x14ac:dyDescent="0.3">
      <c r="A152723">
        <v>4</v>
      </c>
      <c r="B152723">
        <v>1679109235</v>
      </c>
      <c r="C152723" t="s">
        <v>89059</v>
      </c>
      <c r="D152723" t="s">
        <v>208637</v>
      </c>
      <c r="E152723" t="s">
        <v>365128</v>
      </c>
    </row>
    <row r="152724" spans="1:5" x14ac:dyDescent="0.3">
      <c r="A152724">
        <v>4</v>
      </c>
      <c r="B152724">
        <v>1679109243</v>
      </c>
      <c r="C152724" t="s">
        <v>89059</v>
      </c>
      <c r="D152724" t="s">
        <v>163468</v>
      </c>
      <c r="E152724" t="s">
        <v>365129</v>
      </c>
    </row>
    <row r="152725" spans="1:5" x14ac:dyDescent="0.3">
      <c r="A152725">
        <v>4</v>
      </c>
      <c r="B152725">
        <v>1679109317</v>
      </c>
      <c r="C152725" t="s">
        <v>89060</v>
      </c>
      <c r="D152725" t="s">
        <v>208638</v>
      </c>
      <c r="E152725" t="s">
        <v>365130</v>
      </c>
    </row>
    <row r="152726" spans="1:5" x14ac:dyDescent="0.3">
      <c r="A152726">
        <v>4</v>
      </c>
      <c r="B152726">
        <v>1679109426</v>
      </c>
      <c r="C152726" t="s">
        <v>89060</v>
      </c>
      <c r="D152726" t="s">
        <v>208639</v>
      </c>
      <c r="E152726" t="s">
        <v>365131</v>
      </c>
    </row>
    <row r="152727" spans="1:5" x14ac:dyDescent="0.3">
      <c r="A152727">
        <v>4</v>
      </c>
      <c r="B152727">
        <v>1679109466</v>
      </c>
      <c r="C152727" t="s">
        <v>89061</v>
      </c>
      <c r="D152727" t="s">
        <v>208640</v>
      </c>
      <c r="E152727" t="s">
        <v>365132</v>
      </c>
    </row>
    <row r="152728" spans="1:5" x14ac:dyDescent="0.3">
      <c r="A152728">
        <v>4</v>
      </c>
      <c r="B152728">
        <v>1679109471</v>
      </c>
      <c r="C152728" t="s">
        <v>89061</v>
      </c>
      <c r="D152728" t="s">
        <v>184027</v>
      </c>
      <c r="E152728" t="s">
        <v>365133</v>
      </c>
    </row>
    <row r="152729" spans="1:5" x14ac:dyDescent="0.3">
      <c r="A152729">
        <v>4</v>
      </c>
      <c r="B152729">
        <v>1679109537</v>
      </c>
      <c r="C152729" t="s">
        <v>89061</v>
      </c>
      <c r="D152729" t="s">
        <v>173247</v>
      </c>
      <c r="E152729" t="s">
        <v>365134</v>
      </c>
    </row>
    <row r="152730" spans="1:5" x14ac:dyDescent="0.3">
      <c r="A152730">
        <v>4</v>
      </c>
      <c r="B152730">
        <v>1679109551</v>
      </c>
      <c r="C152730" t="s">
        <v>89061</v>
      </c>
      <c r="D152730" t="s">
        <v>208641</v>
      </c>
      <c r="E152730" t="s">
        <v>365135</v>
      </c>
    </row>
    <row r="152731" spans="1:5" x14ac:dyDescent="0.3">
      <c r="A152731">
        <v>4</v>
      </c>
      <c r="B152731">
        <v>1679109561</v>
      </c>
      <c r="C152731" t="s">
        <v>89061</v>
      </c>
      <c r="D152731" t="s">
        <v>167578</v>
      </c>
      <c r="E152731" t="s">
        <v>365136</v>
      </c>
    </row>
    <row r="152732" spans="1:5" x14ac:dyDescent="0.3">
      <c r="A152732">
        <v>4</v>
      </c>
      <c r="B152732">
        <v>1679109570</v>
      </c>
      <c r="C152732" t="s">
        <v>89061</v>
      </c>
      <c r="D152732" t="s">
        <v>161417</v>
      </c>
      <c r="E152732" t="s">
        <v>365137</v>
      </c>
    </row>
    <row r="152733" spans="1:5" x14ac:dyDescent="0.3">
      <c r="A152733">
        <v>4</v>
      </c>
      <c r="B152733">
        <v>1679109615</v>
      </c>
      <c r="C152733" t="s">
        <v>89062</v>
      </c>
      <c r="D152733" t="s">
        <v>170286</v>
      </c>
      <c r="E152733" t="s">
        <v>365138</v>
      </c>
    </row>
    <row r="152734" spans="1:5" x14ac:dyDescent="0.3">
      <c r="A152734">
        <v>4</v>
      </c>
      <c r="B152734">
        <v>1679109631</v>
      </c>
      <c r="C152734" t="s">
        <v>89062</v>
      </c>
      <c r="D152734" t="s">
        <v>208642</v>
      </c>
      <c r="E152734" t="s">
        <v>365139</v>
      </c>
    </row>
    <row r="152735" spans="1:5" x14ac:dyDescent="0.3">
      <c r="A152735">
        <v>4</v>
      </c>
      <c r="B152735">
        <v>1679109642</v>
      </c>
      <c r="C152735" t="s">
        <v>89062</v>
      </c>
      <c r="D152735" t="s">
        <v>208643</v>
      </c>
      <c r="E152735" t="s">
        <v>365140</v>
      </c>
    </row>
    <row r="152736" spans="1:5" x14ac:dyDescent="0.3">
      <c r="A152736">
        <v>4</v>
      </c>
      <c r="B152736">
        <v>1679109662</v>
      </c>
      <c r="C152736" t="s">
        <v>89062</v>
      </c>
      <c r="D152736" t="s">
        <v>208644</v>
      </c>
      <c r="E152736" t="s">
        <v>365141</v>
      </c>
    </row>
    <row r="152737" spans="1:5" x14ac:dyDescent="0.3">
      <c r="A152737">
        <v>4</v>
      </c>
      <c r="B152737">
        <v>1679109688</v>
      </c>
      <c r="C152737" t="s">
        <v>89063</v>
      </c>
      <c r="D152737" t="s">
        <v>164507</v>
      </c>
      <c r="E152737" t="s">
        <v>365142</v>
      </c>
    </row>
    <row r="152738" spans="1:5" x14ac:dyDescent="0.3">
      <c r="A152738">
        <v>4</v>
      </c>
      <c r="B152738">
        <v>1679109699</v>
      </c>
      <c r="C152738" t="s">
        <v>89063</v>
      </c>
      <c r="D152738" t="s">
        <v>208645</v>
      </c>
      <c r="E152738" t="s">
        <v>365143</v>
      </c>
    </row>
    <row r="152739" spans="1:5" x14ac:dyDescent="0.3">
      <c r="A152739">
        <v>4</v>
      </c>
      <c r="B152739">
        <v>1679109700</v>
      </c>
      <c r="C152739" t="s">
        <v>89063</v>
      </c>
      <c r="D152739" t="s">
        <v>206626</v>
      </c>
      <c r="E152739" t="s">
        <v>365144</v>
      </c>
    </row>
    <row r="152740" spans="1:5" x14ac:dyDescent="0.3">
      <c r="A152740">
        <v>4</v>
      </c>
      <c r="B152740">
        <v>1679109741</v>
      </c>
      <c r="C152740" t="s">
        <v>89063</v>
      </c>
      <c r="D152740" t="s">
        <v>208646</v>
      </c>
      <c r="E152740" t="s">
        <v>365145</v>
      </c>
    </row>
    <row r="152741" spans="1:5" x14ac:dyDescent="0.3">
      <c r="A152741">
        <v>4</v>
      </c>
      <c r="B152741">
        <v>1679109760</v>
      </c>
      <c r="C152741" t="s">
        <v>89063</v>
      </c>
      <c r="D152741" t="s">
        <v>208647</v>
      </c>
      <c r="E152741" t="s">
        <v>365146</v>
      </c>
    </row>
    <row r="152742" spans="1:5" x14ac:dyDescent="0.3">
      <c r="A152742">
        <v>4</v>
      </c>
      <c r="B152742">
        <v>1679109773</v>
      </c>
      <c r="C152742" t="s">
        <v>89063</v>
      </c>
      <c r="D152742" t="s">
        <v>208648</v>
      </c>
      <c r="E152742" t="s">
        <v>365147</v>
      </c>
    </row>
    <row r="152743" spans="1:5" x14ac:dyDescent="0.3">
      <c r="A152743">
        <v>4</v>
      </c>
      <c r="B152743">
        <v>1679109843</v>
      </c>
      <c r="C152743" t="s">
        <v>89064</v>
      </c>
      <c r="D152743" t="s">
        <v>208649</v>
      </c>
      <c r="E152743" t="s">
        <v>365148</v>
      </c>
    </row>
    <row r="152744" spans="1:5" x14ac:dyDescent="0.3">
      <c r="A152744">
        <v>4</v>
      </c>
      <c r="B152744">
        <v>1679109871</v>
      </c>
      <c r="C152744" t="s">
        <v>89064</v>
      </c>
      <c r="D152744" t="s">
        <v>208650</v>
      </c>
      <c r="E152744" t="s">
        <v>365149</v>
      </c>
    </row>
    <row r="152745" spans="1:5" x14ac:dyDescent="0.3">
      <c r="A152745">
        <v>4</v>
      </c>
      <c r="B152745">
        <v>1679109885</v>
      </c>
      <c r="C152745" t="s">
        <v>89064</v>
      </c>
      <c r="D152745" t="s">
        <v>208651</v>
      </c>
      <c r="E152745" t="s">
        <v>365150</v>
      </c>
    </row>
    <row r="152746" spans="1:5" x14ac:dyDescent="0.3">
      <c r="A152746">
        <v>4</v>
      </c>
      <c r="B152746">
        <v>1679109901</v>
      </c>
      <c r="C152746" t="s">
        <v>89064</v>
      </c>
      <c r="D152746" t="s">
        <v>205120</v>
      </c>
      <c r="E152746" t="s">
        <v>365151</v>
      </c>
    </row>
    <row r="152747" spans="1:5" x14ac:dyDescent="0.3">
      <c r="A152747">
        <v>4</v>
      </c>
      <c r="B152747">
        <v>1679109905</v>
      </c>
      <c r="C152747" t="s">
        <v>89064</v>
      </c>
      <c r="D152747" t="s">
        <v>183177</v>
      </c>
      <c r="E152747" t="s">
        <v>365152</v>
      </c>
    </row>
    <row r="152748" spans="1:5" x14ac:dyDescent="0.3">
      <c r="A152748">
        <v>4</v>
      </c>
      <c r="B152748">
        <v>1679109967</v>
      </c>
      <c r="C152748" t="s">
        <v>89065</v>
      </c>
      <c r="D152748" t="s">
        <v>208652</v>
      </c>
      <c r="E152748" t="s">
        <v>365153</v>
      </c>
    </row>
    <row r="152749" spans="1:5" x14ac:dyDescent="0.3">
      <c r="A152749">
        <v>4</v>
      </c>
      <c r="B152749">
        <v>1679110001</v>
      </c>
      <c r="C152749" t="s">
        <v>89065</v>
      </c>
      <c r="D152749" t="s">
        <v>208653</v>
      </c>
      <c r="E152749" t="s">
        <v>365154</v>
      </c>
    </row>
    <row r="152750" spans="1:5" x14ac:dyDescent="0.3">
      <c r="A152750">
        <v>4</v>
      </c>
      <c r="B152750">
        <v>1679110081</v>
      </c>
      <c r="C152750" t="s">
        <v>89066</v>
      </c>
      <c r="D152750" t="s">
        <v>208654</v>
      </c>
      <c r="E152750" t="s">
        <v>365155</v>
      </c>
    </row>
    <row r="152751" spans="1:5" x14ac:dyDescent="0.3">
      <c r="A152751">
        <v>4</v>
      </c>
      <c r="B152751">
        <v>1679110195</v>
      </c>
      <c r="C152751" t="s">
        <v>89067</v>
      </c>
      <c r="D152751" t="s">
        <v>208655</v>
      </c>
      <c r="E152751" t="s">
        <v>365156</v>
      </c>
    </row>
    <row r="152752" spans="1:5" x14ac:dyDescent="0.3">
      <c r="A152752">
        <v>4</v>
      </c>
      <c r="B152752">
        <v>1679110200</v>
      </c>
      <c r="C152752" t="s">
        <v>89067</v>
      </c>
      <c r="D152752" t="s">
        <v>208656</v>
      </c>
      <c r="E152752" t="s">
        <v>365157</v>
      </c>
    </row>
    <row r="152753" spans="1:5" x14ac:dyDescent="0.3">
      <c r="A152753">
        <v>4</v>
      </c>
      <c r="B152753">
        <v>1679110272</v>
      </c>
      <c r="C152753" t="s">
        <v>89068</v>
      </c>
      <c r="D152753" t="s">
        <v>208657</v>
      </c>
      <c r="E152753" t="s">
        <v>365158</v>
      </c>
    </row>
    <row r="152754" spans="1:5" x14ac:dyDescent="0.3">
      <c r="A152754">
        <v>4</v>
      </c>
      <c r="B152754">
        <v>1679110296</v>
      </c>
      <c r="C152754" t="s">
        <v>89068</v>
      </c>
      <c r="D152754" t="s">
        <v>195705</v>
      </c>
      <c r="E152754" t="s">
        <v>365159</v>
      </c>
    </row>
    <row r="152755" spans="1:5" x14ac:dyDescent="0.3">
      <c r="A152755">
        <v>4</v>
      </c>
      <c r="B152755">
        <v>1679110310</v>
      </c>
      <c r="C152755" t="s">
        <v>89068</v>
      </c>
      <c r="D152755" t="s">
        <v>112497</v>
      </c>
      <c r="E152755" t="s">
        <v>365160</v>
      </c>
    </row>
    <row r="152756" spans="1:5" x14ac:dyDescent="0.3">
      <c r="A152756">
        <v>4</v>
      </c>
      <c r="B152756">
        <v>1679110323</v>
      </c>
      <c r="C152756" t="s">
        <v>89068</v>
      </c>
      <c r="D152756" t="s">
        <v>208658</v>
      </c>
      <c r="E152756" t="s">
        <v>365161</v>
      </c>
    </row>
    <row r="152757" spans="1:5" x14ac:dyDescent="0.3">
      <c r="A152757">
        <v>4</v>
      </c>
      <c r="B152757">
        <v>1679110341</v>
      </c>
      <c r="C152757" t="s">
        <v>89068</v>
      </c>
      <c r="D152757" t="s">
        <v>208659</v>
      </c>
      <c r="E152757" t="s">
        <v>365162</v>
      </c>
    </row>
    <row r="152758" spans="1:5" x14ac:dyDescent="0.3">
      <c r="A152758">
        <v>4</v>
      </c>
      <c r="B152758">
        <v>1679110346</v>
      </c>
      <c r="C152758" t="s">
        <v>89068</v>
      </c>
      <c r="D152758" t="s">
        <v>113701</v>
      </c>
      <c r="E152758" t="s">
        <v>365163</v>
      </c>
    </row>
    <row r="152759" spans="1:5" x14ac:dyDescent="0.3">
      <c r="A152759">
        <v>4</v>
      </c>
      <c r="B152759">
        <v>1679141727</v>
      </c>
      <c r="C152759" t="s">
        <v>89069</v>
      </c>
      <c r="D152759" t="s">
        <v>162879</v>
      </c>
      <c r="E152759" t="s">
        <v>365164</v>
      </c>
    </row>
    <row r="152760" spans="1:5" x14ac:dyDescent="0.3">
      <c r="A152760">
        <v>4</v>
      </c>
      <c r="B152760">
        <v>1679141754</v>
      </c>
      <c r="C152760" t="s">
        <v>89070</v>
      </c>
      <c r="D152760" t="s">
        <v>208660</v>
      </c>
      <c r="E152760" t="s">
        <v>365165</v>
      </c>
    </row>
    <row r="152761" spans="1:5" x14ac:dyDescent="0.3">
      <c r="A152761">
        <v>4</v>
      </c>
      <c r="B152761">
        <v>1679141817</v>
      </c>
      <c r="C152761" t="s">
        <v>89070</v>
      </c>
      <c r="D152761" t="s">
        <v>208661</v>
      </c>
      <c r="E152761" t="s">
        <v>365166</v>
      </c>
    </row>
    <row r="152762" spans="1:5" x14ac:dyDescent="0.3">
      <c r="A152762">
        <v>4</v>
      </c>
      <c r="B152762">
        <v>1679141882</v>
      </c>
      <c r="C152762" t="s">
        <v>89071</v>
      </c>
      <c r="D152762" t="s">
        <v>184501</v>
      </c>
      <c r="E152762" t="s">
        <v>365167</v>
      </c>
    </row>
    <row r="152763" spans="1:5" x14ac:dyDescent="0.3">
      <c r="A152763">
        <v>4</v>
      </c>
      <c r="B152763">
        <v>1679141893</v>
      </c>
      <c r="C152763" t="s">
        <v>89071</v>
      </c>
      <c r="D152763" t="s">
        <v>158946</v>
      </c>
      <c r="E152763" t="s">
        <v>365168</v>
      </c>
    </row>
    <row r="152764" spans="1:5" x14ac:dyDescent="0.3">
      <c r="A152764">
        <v>4</v>
      </c>
      <c r="B152764">
        <v>1679141911</v>
      </c>
      <c r="C152764" t="s">
        <v>89071</v>
      </c>
      <c r="D152764" t="s">
        <v>208662</v>
      </c>
      <c r="E152764" t="s">
        <v>365169</v>
      </c>
    </row>
    <row r="152765" spans="1:5" x14ac:dyDescent="0.3">
      <c r="A152765">
        <v>4</v>
      </c>
      <c r="B152765">
        <v>1679141912</v>
      </c>
      <c r="C152765" t="s">
        <v>89071</v>
      </c>
      <c r="D152765" t="s">
        <v>208663</v>
      </c>
      <c r="E152765" t="s">
        <v>365170</v>
      </c>
    </row>
    <row r="152766" spans="1:5" x14ac:dyDescent="0.3">
      <c r="A152766">
        <v>4</v>
      </c>
      <c r="B152766">
        <v>1679141914</v>
      </c>
      <c r="C152766" t="s">
        <v>89071</v>
      </c>
      <c r="D152766" t="s">
        <v>132783</v>
      </c>
      <c r="E152766" t="s">
        <v>365171</v>
      </c>
    </row>
    <row r="152767" spans="1:5" x14ac:dyDescent="0.3">
      <c r="A152767">
        <v>4</v>
      </c>
      <c r="B152767">
        <v>1679141925</v>
      </c>
      <c r="C152767" t="s">
        <v>89071</v>
      </c>
      <c r="D152767" t="s">
        <v>208664</v>
      </c>
      <c r="E152767" t="s">
        <v>365172</v>
      </c>
    </row>
    <row r="152768" spans="1:5" x14ac:dyDescent="0.3">
      <c r="A152768">
        <v>4</v>
      </c>
      <c r="B152768">
        <v>1679141933</v>
      </c>
      <c r="C152768" t="s">
        <v>89071</v>
      </c>
      <c r="D152768" t="s">
        <v>208665</v>
      </c>
      <c r="E152768" t="s">
        <v>365173</v>
      </c>
    </row>
    <row r="152769" spans="1:5" x14ac:dyDescent="0.3">
      <c r="A152769">
        <v>4</v>
      </c>
      <c r="B152769">
        <v>1679141945</v>
      </c>
      <c r="C152769" t="s">
        <v>89071</v>
      </c>
      <c r="D152769" t="s">
        <v>208666</v>
      </c>
      <c r="E152769" t="s">
        <v>365174</v>
      </c>
    </row>
    <row r="152770" spans="1:5" x14ac:dyDescent="0.3">
      <c r="A152770">
        <v>4</v>
      </c>
      <c r="B152770">
        <v>1679141953</v>
      </c>
      <c r="C152770" t="s">
        <v>89071</v>
      </c>
      <c r="D152770" t="s">
        <v>207327</v>
      </c>
      <c r="E152770" t="s">
        <v>365175</v>
      </c>
    </row>
    <row r="152771" spans="1:5" x14ac:dyDescent="0.3">
      <c r="A152771">
        <v>4</v>
      </c>
      <c r="B152771">
        <v>1679141988</v>
      </c>
      <c r="C152771" t="s">
        <v>89072</v>
      </c>
      <c r="D152771" t="s">
        <v>208667</v>
      </c>
      <c r="E152771" t="s">
        <v>365176</v>
      </c>
    </row>
    <row r="152772" spans="1:5" x14ac:dyDescent="0.3">
      <c r="A152772">
        <v>4</v>
      </c>
      <c r="B152772">
        <v>1679142092</v>
      </c>
      <c r="C152772" t="s">
        <v>89073</v>
      </c>
      <c r="D152772" t="s">
        <v>208668</v>
      </c>
      <c r="E152772" t="s">
        <v>365177</v>
      </c>
    </row>
    <row r="152773" spans="1:5" x14ac:dyDescent="0.3">
      <c r="A152773">
        <v>4</v>
      </c>
      <c r="B152773">
        <v>1679142113</v>
      </c>
      <c r="C152773" t="s">
        <v>89073</v>
      </c>
      <c r="D152773" t="s">
        <v>208297</v>
      </c>
      <c r="E152773" t="s">
        <v>365178</v>
      </c>
    </row>
    <row r="152774" spans="1:5" x14ac:dyDescent="0.3">
      <c r="A152774">
        <v>4</v>
      </c>
      <c r="B152774">
        <v>1679142117</v>
      </c>
      <c r="C152774" t="s">
        <v>89073</v>
      </c>
      <c r="D152774" t="s">
        <v>208669</v>
      </c>
      <c r="E152774" t="s">
        <v>365179</v>
      </c>
    </row>
    <row r="152775" spans="1:5" x14ac:dyDescent="0.3">
      <c r="A152775">
        <v>4</v>
      </c>
      <c r="B152775">
        <v>1679142169</v>
      </c>
      <c r="C152775" t="s">
        <v>89073</v>
      </c>
      <c r="D152775" t="s">
        <v>103695</v>
      </c>
      <c r="E152775" t="s">
        <v>365180</v>
      </c>
    </row>
    <row r="152776" spans="1:5" x14ac:dyDescent="0.3">
      <c r="A152776">
        <v>4</v>
      </c>
      <c r="B152776">
        <v>1679142234</v>
      </c>
      <c r="C152776" t="s">
        <v>89074</v>
      </c>
      <c r="D152776" t="s">
        <v>208670</v>
      </c>
      <c r="E152776" t="s">
        <v>365181</v>
      </c>
    </row>
    <row r="152777" spans="1:5" x14ac:dyDescent="0.3">
      <c r="A152777">
        <v>4</v>
      </c>
      <c r="B152777">
        <v>1679142274</v>
      </c>
      <c r="C152777" t="s">
        <v>89074</v>
      </c>
      <c r="D152777" t="s">
        <v>124866</v>
      </c>
      <c r="E152777" t="s">
        <v>365182</v>
      </c>
    </row>
    <row r="152778" spans="1:5" x14ac:dyDescent="0.3">
      <c r="A152778">
        <v>4</v>
      </c>
      <c r="B152778">
        <v>1679142318</v>
      </c>
      <c r="C152778" t="s">
        <v>89075</v>
      </c>
      <c r="D152778" t="s">
        <v>198675</v>
      </c>
      <c r="E152778" t="s">
        <v>365183</v>
      </c>
    </row>
    <row r="152779" spans="1:5" x14ac:dyDescent="0.3">
      <c r="A152779">
        <v>4</v>
      </c>
      <c r="B152779">
        <v>1679142357</v>
      </c>
      <c r="C152779" t="s">
        <v>89075</v>
      </c>
      <c r="D152779" t="s">
        <v>208533</v>
      </c>
      <c r="E152779" t="s">
        <v>365184</v>
      </c>
    </row>
    <row r="152780" spans="1:5" x14ac:dyDescent="0.3">
      <c r="A152780">
        <v>4</v>
      </c>
      <c r="B152780">
        <v>1679142362</v>
      </c>
      <c r="C152780" t="s">
        <v>89075</v>
      </c>
      <c r="D152780" t="s">
        <v>201071</v>
      </c>
      <c r="E152780" t="s">
        <v>365185</v>
      </c>
    </row>
    <row r="152781" spans="1:5" x14ac:dyDescent="0.3">
      <c r="A152781">
        <v>4</v>
      </c>
      <c r="B152781">
        <v>1679142434</v>
      </c>
      <c r="C152781" t="s">
        <v>89076</v>
      </c>
      <c r="D152781" t="s">
        <v>120882</v>
      </c>
      <c r="E152781" t="s">
        <v>365186</v>
      </c>
    </row>
    <row r="152782" spans="1:5" x14ac:dyDescent="0.3">
      <c r="A152782">
        <v>4</v>
      </c>
      <c r="B152782">
        <v>1679142439</v>
      </c>
      <c r="C152782" t="s">
        <v>89076</v>
      </c>
      <c r="D152782" t="s">
        <v>181690</v>
      </c>
      <c r="E152782" t="s">
        <v>365187</v>
      </c>
    </row>
    <row r="152783" spans="1:5" x14ac:dyDescent="0.3">
      <c r="A152783">
        <v>4</v>
      </c>
      <c r="B152783">
        <v>1679142479</v>
      </c>
      <c r="C152783" t="s">
        <v>89076</v>
      </c>
      <c r="D152783" t="s">
        <v>208671</v>
      </c>
      <c r="E152783" t="s">
        <v>365188</v>
      </c>
    </row>
    <row r="152784" spans="1:5" x14ac:dyDescent="0.3">
      <c r="A152784">
        <v>4</v>
      </c>
      <c r="B152784">
        <v>1679142558</v>
      </c>
      <c r="C152784" t="s">
        <v>89077</v>
      </c>
      <c r="D152784" t="s">
        <v>208672</v>
      </c>
      <c r="E152784" t="s">
        <v>365189</v>
      </c>
    </row>
    <row r="152785" spans="1:5" x14ac:dyDescent="0.3">
      <c r="A152785">
        <v>4</v>
      </c>
      <c r="B152785">
        <v>1679142573</v>
      </c>
      <c r="C152785" t="s">
        <v>89077</v>
      </c>
      <c r="D152785" t="s">
        <v>208673</v>
      </c>
      <c r="E152785" t="s">
        <v>365190</v>
      </c>
    </row>
    <row r="152786" spans="1:5" x14ac:dyDescent="0.3">
      <c r="A152786">
        <v>4</v>
      </c>
      <c r="B152786">
        <v>1679142578</v>
      </c>
      <c r="C152786" t="s">
        <v>89077</v>
      </c>
      <c r="D152786" t="s">
        <v>208674</v>
      </c>
      <c r="E152786" t="s">
        <v>365191</v>
      </c>
    </row>
    <row r="152787" spans="1:5" x14ac:dyDescent="0.3">
      <c r="A152787">
        <v>4</v>
      </c>
      <c r="B152787">
        <v>1679142671</v>
      </c>
      <c r="C152787" t="s">
        <v>89078</v>
      </c>
      <c r="D152787" t="s">
        <v>208675</v>
      </c>
      <c r="E152787" t="s">
        <v>365192</v>
      </c>
    </row>
    <row r="152788" spans="1:5" x14ac:dyDescent="0.3">
      <c r="A152788">
        <v>4</v>
      </c>
      <c r="B152788">
        <v>1679142683</v>
      </c>
      <c r="C152788" t="s">
        <v>89078</v>
      </c>
      <c r="D152788" t="s">
        <v>208676</v>
      </c>
      <c r="E152788" t="s">
        <v>365193</v>
      </c>
    </row>
    <row r="152789" spans="1:5" x14ac:dyDescent="0.3">
      <c r="A152789">
        <v>4</v>
      </c>
      <c r="B152789">
        <v>1679142747</v>
      </c>
      <c r="C152789" t="s">
        <v>89078</v>
      </c>
      <c r="D152789" t="s">
        <v>183837</v>
      </c>
      <c r="E152789" t="s">
        <v>365194</v>
      </c>
    </row>
    <row r="152790" spans="1:5" x14ac:dyDescent="0.3">
      <c r="A152790">
        <v>4</v>
      </c>
      <c r="B152790">
        <v>1679142809</v>
      </c>
      <c r="C152790" t="s">
        <v>89079</v>
      </c>
      <c r="D152790" t="s">
        <v>208677</v>
      </c>
      <c r="E152790" t="s">
        <v>365195</v>
      </c>
    </row>
    <row r="152791" spans="1:5" x14ac:dyDescent="0.3">
      <c r="A152791">
        <v>4</v>
      </c>
      <c r="B152791">
        <v>1679142858</v>
      </c>
      <c r="C152791" t="s">
        <v>89080</v>
      </c>
      <c r="D152791" t="s">
        <v>208678</v>
      </c>
      <c r="E152791" t="s">
        <v>365196</v>
      </c>
    </row>
    <row r="152792" spans="1:5" x14ac:dyDescent="0.3">
      <c r="A152792">
        <v>4</v>
      </c>
      <c r="B152792">
        <v>1679142862</v>
      </c>
      <c r="C152792" t="s">
        <v>89080</v>
      </c>
      <c r="D152792" t="s">
        <v>208679</v>
      </c>
      <c r="E152792" t="s">
        <v>365197</v>
      </c>
    </row>
    <row r="152793" spans="1:5" x14ac:dyDescent="0.3">
      <c r="A152793">
        <v>4</v>
      </c>
      <c r="B152793">
        <v>1679142889</v>
      </c>
      <c r="C152793" t="s">
        <v>89080</v>
      </c>
      <c r="D152793" t="s">
        <v>208680</v>
      </c>
      <c r="E152793" t="s">
        <v>365198</v>
      </c>
    </row>
    <row r="152794" spans="1:5" x14ac:dyDescent="0.3">
      <c r="A152794">
        <v>4</v>
      </c>
      <c r="B152794">
        <v>1679142906</v>
      </c>
      <c r="C152794" t="s">
        <v>89080</v>
      </c>
      <c r="D152794" t="s">
        <v>208681</v>
      </c>
      <c r="E152794" t="s">
        <v>365199</v>
      </c>
    </row>
    <row r="152795" spans="1:5" x14ac:dyDescent="0.3">
      <c r="A152795">
        <v>4</v>
      </c>
      <c r="B152795">
        <v>1679142944</v>
      </c>
      <c r="C152795" t="s">
        <v>89080</v>
      </c>
      <c r="D152795" t="s">
        <v>208682</v>
      </c>
      <c r="E152795" t="s">
        <v>365200</v>
      </c>
    </row>
    <row r="152796" spans="1:5" x14ac:dyDescent="0.3">
      <c r="A152796">
        <v>4</v>
      </c>
      <c r="B152796">
        <v>1679142969</v>
      </c>
      <c r="C152796" t="s">
        <v>89081</v>
      </c>
      <c r="D152796" t="s">
        <v>208683</v>
      </c>
      <c r="E152796" t="s">
        <v>365201</v>
      </c>
    </row>
    <row r="152797" spans="1:5" x14ac:dyDescent="0.3">
      <c r="A152797">
        <v>4</v>
      </c>
      <c r="B152797">
        <v>1679143005</v>
      </c>
      <c r="C152797" t="s">
        <v>89081</v>
      </c>
      <c r="D152797" t="s">
        <v>208684</v>
      </c>
      <c r="E152797" t="s">
        <v>365202</v>
      </c>
    </row>
    <row r="152798" spans="1:5" x14ac:dyDescent="0.3">
      <c r="A152798">
        <v>4</v>
      </c>
      <c r="B152798">
        <v>1679143042</v>
      </c>
      <c r="C152798" t="s">
        <v>89081</v>
      </c>
      <c r="D152798" t="s">
        <v>208685</v>
      </c>
      <c r="E152798" t="s">
        <v>365203</v>
      </c>
    </row>
    <row r="152799" spans="1:5" x14ac:dyDescent="0.3">
      <c r="A152799">
        <v>4</v>
      </c>
      <c r="B152799">
        <v>1679143064</v>
      </c>
      <c r="C152799" t="s">
        <v>89081</v>
      </c>
      <c r="D152799" t="s">
        <v>208686</v>
      </c>
      <c r="E152799" t="s">
        <v>365204</v>
      </c>
    </row>
    <row r="152800" spans="1:5" x14ac:dyDescent="0.3">
      <c r="A152800">
        <v>4</v>
      </c>
      <c r="B152800">
        <v>1679143104</v>
      </c>
      <c r="C152800" t="s">
        <v>89082</v>
      </c>
      <c r="D152800" t="s">
        <v>208687</v>
      </c>
      <c r="E152800" t="s">
        <v>365205</v>
      </c>
    </row>
    <row r="152801" spans="1:5" x14ac:dyDescent="0.3">
      <c r="A152801">
        <v>4</v>
      </c>
      <c r="B152801">
        <v>1679143124</v>
      </c>
      <c r="C152801" t="s">
        <v>89082</v>
      </c>
      <c r="D152801" t="s">
        <v>181842</v>
      </c>
      <c r="E152801" t="s">
        <v>365206</v>
      </c>
    </row>
    <row r="152802" spans="1:5" x14ac:dyDescent="0.3">
      <c r="A152802">
        <v>4</v>
      </c>
      <c r="B152802">
        <v>1679143138</v>
      </c>
      <c r="C152802" t="s">
        <v>89082</v>
      </c>
      <c r="D152802" t="s">
        <v>208688</v>
      </c>
      <c r="E152802" t="s">
        <v>365207</v>
      </c>
    </row>
    <row r="152803" spans="1:5" x14ac:dyDescent="0.3">
      <c r="A152803">
        <v>4</v>
      </c>
      <c r="B152803">
        <v>1679143147</v>
      </c>
      <c r="C152803" t="s">
        <v>89082</v>
      </c>
      <c r="D152803" t="s">
        <v>199632</v>
      </c>
      <c r="E152803" t="s">
        <v>365208</v>
      </c>
    </row>
    <row r="152804" spans="1:5" x14ac:dyDescent="0.3">
      <c r="A152804">
        <v>4</v>
      </c>
      <c r="B152804">
        <v>1679143208</v>
      </c>
      <c r="C152804" t="s">
        <v>89083</v>
      </c>
      <c r="D152804" t="s">
        <v>208420</v>
      </c>
      <c r="E152804" t="s">
        <v>365209</v>
      </c>
    </row>
    <row r="152805" spans="1:5" x14ac:dyDescent="0.3">
      <c r="A152805">
        <v>4</v>
      </c>
      <c r="B152805">
        <v>1679143213</v>
      </c>
      <c r="C152805" t="s">
        <v>89083</v>
      </c>
      <c r="D152805" t="s">
        <v>132470</v>
      </c>
      <c r="E152805" t="s">
        <v>365210</v>
      </c>
    </row>
    <row r="152806" spans="1:5" x14ac:dyDescent="0.3">
      <c r="A152806">
        <v>4</v>
      </c>
      <c r="B152806">
        <v>1679143263</v>
      </c>
      <c r="C152806" t="s">
        <v>89083</v>
      </c>
      <c r="D152806" t="s">
        <v>208689</v>
      </c>
      <c r="E152806" t="s">
        <v>365211</v>
      </c>
    </row>
    <row r="152807" spans="1:5" x14ac:dyDescent="0.3">
      <c r="A152807">
        <v>4</v>
      </c>
      <c r="B152807">
        <v>1679143314</v>
      </c>
      <c r="C152807" t="s">
        <v>89084</v>
      </c>
      <c r="D152807" t="s">
        <v>208690</v>
      </c>
      <c r="E152807" t="s">
        <v>365212</v>
      </c>
    </row>
    <row r="152808" spans="1:5" x14ac:dyDescent="0.3">
      <c r="A152808">
        <v>4</v>
      </c>
      <c r="B152808">
        <v>1679143343</v>
      </c>
      <c r="C152808" t="s">
        <v>89084</v>
      </c>
      <c r="D152808" t="s">
        <v>208691</v>
      </c>
      <c r="E152808" t="s">
        <v>365213</v>
      </c>
    </row>
    <row r="152809" spans="1:5" x14ac:dyDescent="0.3">
      <c r="A152809">
        <v>4</v>
      </c>
      <c r="B152809">
        <v>1679143345</v>
      </c>
      <c r="C152809" t="s">
        <v>89084</v>
      </c>
      <c r="D152809" t="s">
        <v>208692</v>
      </c>
      <c r="E152809" t="s">
        <v>365214</v>
      </c>
    </row>
    <row r="152810" spans="1:5" x14ac:dyDescent="0.3">
      <c r="A152810">
        <v>4</v>
      </c>
      <c r="B152810">
        <v>1679143375</v>
      </c>
      <c r="C152810" t="s">
        <v>89084</v>
      </c>
      <c r="D152810" t="s">
        <v>208693</v>
      </c>
      <c r="E152810" t="s">
        <v>365215</v>
      </c>
    </row>
    <row r="152811" spans="1:5" x14ac:dyDescent="0.3">
      <c r="A152811">
        <v>4</v>
      </c>
      <c r="B152811">
        <v>1679143387</v>
      </c>
      <c r="C152811" t="s">
        <v>89084</v>
      </c>
      <c r="D152811" t="s">
        <v>166146</v>
      </c>
      <c r="E152811" t="s">
        <v>365216</v>
      </c>
    </row>
    <row r="152812" spans="1:5" x14ac:dyDescent="0.3">
      <c r="A152812">
        <v>4</v>
      </c>
      <c r="B152812">
        <v>1679143395</v>
      </c>
      <c r="C152812" t="s">
        <v>89084</v>
      </c>
      <c r="D152812" t="s">
        <v>135060</v>
      </c>
      <c r="E152812" t="s">
        <v>365217</v>
      </c>
    </row>
    <row r="152813" spans="1:5" x14ac:dyDescent="0.3">
      <c r="A152813">
        <v>4</v>
      </c>
      <c r="B152813">
        <v>1679143445</v>
      </c>
      <c r="C152813" t="s">
        <v>89085</v>
      </c>
      <c r="D152813" t="s">
        <v>208694</v>
      </c>
      <c r="E152813" t="s">
        <v>365218</v>
      </c>
    </row>
    <row r="152814" spans="1:5" x14ac:dyDescent="0.3">
      <c r="A152814">
        <v>4</v>
      </c>
      <c r="B152814">
        <v>1679143465</v>
      </c>
      <c r="C152814" t="s">
        <v>89085</v>
      </c>
      <c r="D152814" t="s">
        <v>208695</v>
      </c>
      <c r="E152814" t="s">
        <v>365219</v>
      </c>
    </row>
    <row r="152815" spans="1:5" x14ac:dyDescent="0.3">
      <c r="A152815">
        <v>4</v>
      </c>
      <c r="B152815">
        <v>1679143531</v>
      </c>
      <c r="C152815" t="s">
        <v>89085</v>
      </c>
      <c r="D152815" t="s">
        <v>208696</v>
      </c>
      <c r="E152815" t="s">
        <v>365220</v>
      </c>
    </row>
    <row r="152816" spans="1:5" x14ac:dyDescent="0.3">
      <c r="A152816">
        <v>4</v>
      </c>
      <c r="B152816">
        <v>1679143533</v>
      </c>
      <c r="C152816" t="s">
        <v>89085</v>
      </c>
      <c r="D152816" t="s">
        <v>208697</v>
      </c>
      <c r="E152816" t="s">
        <v>365221</v>
      </c>
    </row>
    <row r="152817" spans="1:5" x14ac:dyDescent="0.3">
      <c r="A152817">
        <v>4</v>
      </c>
      <c r="B152817">
        <v>1679143562</v>
      </c>
      <c r="C152817" t="s">
        <v>89086</v>
      </c>
      <c r="D152817" t="s">
        <v>93713</v>
      </c>
      <c r="E152817" t="s">
        <v>365222</v>
      </c>
    </row>
    <row r="152818" spans="1:5" x14ac:dyDescent="0.3">
      <c r="A152818">
        <v>4</v>
      </c>
      <c r="B152818">
        <v>1679143622</v>
      </c>
      <c r="C152818" t="s">
        <v>89086</v>
      </c>
      <c r="D152818" t="s">
        <v>208698</v>
      </c>
      <c r="E152818" t="s">
        <v>365223</v>
      </c>
    </row>
    <row r="152819" spans="1:5" x14ac:dyDescent="0.3">
      <c r="A152819">
        <v>4</v>
      </c>
      <c r="B152819">
        <v>1679143638</v>
      </c>
      <c r="C152819" t="s">
        <v>89086</v>
      </c>
      <c r="D152819" t="s">
        <v>208699</v>
      </c>
      <c r="E152819" t="s">
        <v>365224</v>
      </c>
    </row>
    <row r="152820" spans="1:5" x14ac:dyDescent="0.3">
      <c r="A152820">
        <v>4</v>
      </c>
      <c r="B152820">
        <v>1679143663</v>
      </c>
      <c r="C152820" t="s">
        <v>89087</v>
      </c>
      <c r="D152820" t="s">
        <v>126961</v>
      </c>
      <c r="E152820" t="s">
        <v>365225</v>
      </c>
    </row>
    <row r="152821" spans="1:5" x14ac:dyDescent="0.3">
      <c r="A152821">
        <v>4</v>
      </c>
      <c r="B152821">
        <v>1679143775</v>
      </c>
      <c r="C152821" t="s">
        <v>89088</v>
      </c>
      <c r="D152821" t="s">
        <v>208700</v>
      </c>
      <c r="E152821" t="s">
        <v>365226</v>
      </c>
    </row>
    <row r="152822" spans="1:5" x14ac:dyDescent="0.3">
      <c r="A152822">
        <v>4</v>
      </c>
      <c r="B152822">
        <v>1679143801</v>
      </c>
      <c r="C152822" t="s">
        <v>89088</v>
      </c>
      <c r="D152822" t="s">
        <v>208701</v>
      </c>
      <c r="E152822" t="s">
        <v>365227</v>
      </c>
    </row>
    <row r="152823" spans="1:5" x14ac:dyDescent="0.3">
      <c r="A152823">
        <v>4</v>
      </c>
      <c r="B152823">
        <v>1679143830</v>
      </c>
      <c r="C152823" t="s">
        <v>89088</v>
      </c>
      <c r="D152823" t="s">
        <v>208702</v>
      </c>
      <c r="E152823" t="s">
        <v>365228</v>
      </c>
    </row>
    <row r="152824" spans="1:5" x14ac:dyDescent="0.3">
      <c r="A152824">
        <v>4</v>
      </c>
      <c r="B152824">
        <v>1679143890</v>
      </c>
      <c r="C152824" t="s">
        <v>89089</v>
      </c>
      <c r="D152824" t="s">
        <v>208703</v>
      </c>
      <c r="E152824" t="s">
        <v>365229</v>
      </c>
    </row>
    <row r="152825" spans="1:5" x14ac:dyDescent="0.3">
      <c r="A152825">
        <v>4</v>
      </c>
      <c r="B152825">
        <v>1679143908</v>
      </c>
      <c r="C152825" t="s">
        <v>89089</v>
      </c>
      <c r="D152825" t="s">
        <v>191833</v>
      </c>
      <c r="E152825" t="s">
        <v>365230</v>
      </c>
    </row>
    <row r="152826" spans="1:5" x14ac:dyDescent="0.3">
      <c r="A152826">
        <v>4</v>
      </c>
      <c r="B152826">
        <v>1679143951</v>
      </c>
      <c r="C152826" t="s">
        <v>89089</v>
      </c>
      <c r="D152826" t="s">
        <v>208704</v>
      </c>
      <c r="E152826" t="s">
        <v>365231</v>
      </c>
    </row>
    <row r="152827" spans="1:5" x14ac:dyDescent="0.3">
      <c r="A152827">
        <v>4</v>
      </c>
      <c r="B152827">
        <v>1679143957</v>
      </c>
      <c r="C152827" t="s">
        <v>89089</v>
      </c>
      <c r="D152827" t="s">
        <v>208705</v>
      </c>
      <c r="E152827" t="s">
        <v>365232</v>
      </c>
    </row>
    <row r="152828" spans="1:5" x14ac:dyDescent="0.3">
      <c r="A152828">
        <v>4</v>
      </c>
      <c r="B152828">
        <v>1679144117</v>
      </c>
      <c r="C152828" t="s">
        <v>89090</v>
      </c>
      <c r="D152828" t="s">
        <v>173243</v>
      </c>
      <c r="E152828" t="s">
        <v>365233</v>
      </c>
    </row>
    <row r="152829" spans="1:5" x14ac:dyDescent="0.3">
      <c r="A152829">
        <v>4</v>
      </c>
      <c r="B152829">
        <v>1679144121</v>
      </c>
      <c r="C152829" t="s">
        <v>89090</v>
      </c>
      <c r="D152829" t="s">
        <v>208706</v>
      </c>
      <c r="E152829" t="s">
        <v>365234</v>
      </c>
    </row>
    <row r="152830" spans="1:5" x14ac:dyDescent="0.3">
      <c r="A152830">
        <v>4</v>
      </c>
      <c r="B152830">
        <v>1679144130</v>
      </c>
      <c r="C152830" t="s">
        <v>89090</v>
      </c>
      <c r="D152830" t="s">
        <v>208707</v>
      </c>
      <c r="E152830" t="s">
        <v>365235</v>
      </c>
    </row>
    <row r="152831" spans="1:5" x14ac:dyDescent="0.3">
      <c r="A152831">
        <v>4</v>
      </c>
      <c r="B152831">
        <v>1679144142</v>
      </c>
      <c r="C152831" t="s">
        <v>89090</v>
      </c>
      <c r="D152831" t="s">
        <v>208708</v>
      </c>
      <c r="E152831" t="s">
        <v>365236</v>
      </c>
    </row>
    <row r="152832" spans="1:5" x14ac:dyDescent="0.3">
      <c r="A152832">
        <v>4</v>
      </c>
      <c r="B152832">
        <v>1679144153</v>
      </c>
      <c r="C152832" t="s">
        <v>89090</v>
      </c>
      <c r="D152832" t="s">
        <v>208709</v>
      </c>
      <c r="E152832" t="s">
        <v>365237</v>
      </c>
    </row>
    <row r="152833" spans="1:5" x14ac:dyDescent="0.3">
      <c r="A152833">
        <v>4</v>
      </c>
      <c r="B152833">
        <v>1679144186</v>
      </c>
      <c r="C152833" t="s">
        <v>89091</v>
      </c>
      <c r="D152833" t="s">
        <v>208710</v>
      </c>
      <c r="E152833" t="s">
        <v>365238</v>
      </c>
    </row>
    <row r="152834" spans="1:5" x14ac:dyDescent="0.3">
      <c r="A152834">
        <v>4</v>
      </c>
      <c r="B152834">
        <v>1679144189</v>
      </c>
      <c r="C152834" t="s">
        <v>89091</v>
      </c>
      <c r="D152834" t="s">
        <v>208711</v>
      </c>
      <c r="E152834" t="s">
        <v>365239</v>
      </c>
    </row>
    <row r="152835" spans="1:5" x14ac:dyDescent="0.3">
      <c r="A152835">
        <v>4</v>
      </c>
      <c r="B152835">
        <v>1679144196</v>
      </c>
      <c r="C152835" t="s">
        <v>89091</v>
      </c>
      <c r="D152835" t="s">
        <v>208712</v>
      </c>
      <c r="E152835" t="s">
        <v>365240</v>
      </c>
    </row>
    <row r="152836" spans="1:5" x14ac:dyDescent="0.3">
      <c r="A152836">
        <v>4</v>
      </c>
      <c r="B152836">
        <v>1679144200</v>
      </c>
      <c r="C152836" t="s">
        <v>89091</v>
      </c>
      <c r="D152836" t="s">
        <v>183879</v>
      </c>
      <c r="E152836" t="s">
        <v>365241</v>
      </c>
    </row>
    <row r="152837" spans="1:5" x14ac:dyDescent="0.3">
      <c r="A152837">
        <v>4</v>
      </c>
      <c r="B152837">
        <v>1679144222</v>
      </c>
      <c r="C152837" t="s">
        <v>89091</v>
      </c>
      <c r="D152837" t="s">
        <v>208713</v>
      </c>
      <c r="E152837" t="s">
        <v>365242</v>
      </c>
    </row>
    <row r="152838" spans="1:5" x14ac:dyDescent="0.3">
      <c r="A152838">
        <v>4</v>
      </c>
      <c r="B152838">
        <v>1679144235</v>
      </c>
      <c r="C152838" t="s">
        <v>89091</v>
      </c>
      <c r="D152838" t="s">
        <v>208714</v>
      </c>
      <c r="E152838" t="s">
        <v>365243</v>
      </c>
    </row>
    <row r="152839" spans="1:5" x14ac:dyDescent="0.3">
      <c r="A152839">
        <v>4</v>
      </c>
      <c r="B152839">
        <v>1679144238</v>
      </c>
      <c r="C152839" t="s">
        <v>89091</v>
      </c>
      <c r="D152839" t="s">
        <v>208715</v>
      </c>
      <c r="E152839" t="s">
        <v>365244</v>
      </c>
    </row>
    <row r="152840" spans="1:5" x14ac:dyDescent="0.3">
      <c r="A152840">
        <v>4</v>
      </c>
      <c r="B152840">
        <v>1679144265</v>
      </c>
      <c r="C152840" t="s">
        <v>89091</v>
      </c>
      <c r="D152840" t="s">
        <v>208716</v>
      </c>
      <c r="E152840" t="s">
        <v>365245</v>
      </c>
    </row>
    <row r="152841" spans="1:5" x14ac:dyDescent="0.3">
      <c r="A152841">
        <v>4</v>
      </c>
      <c r="B152841">
        <v>1679144275</v>
      </c>
      <c r="C152841" t="s">
        <v>89091</v>
      </c>
      <c r="D152841" t="s">
        <v>208717</v>
      </c>
      <c r="E152841" t="s">
        <v>365246</v>
      </c>
    </row>
    <row r="152842" spans="1:5" x14ac:dyDescent="0.3">
      <c r="A152842">
        <v>4</v>
      </c>
      <c r="B152842">
        <v>1679144285</v>
      </c>
      <c r="C152842" t="s">
        <v>89091</v>
      </c>
      <c r="D152842" t="s">
        <v>208718</v>
      </c>
      <c r="E152842" t="s">
        <v>365247</v>
      </c>
    </row>
    <row r="152843" spans="1:5" x14ac:dyDescent="0.3">
      <c r="A152843">
        <v>4</v>
      </c>
      <c r="B152843">
        <v>1679144295</v>
      </c>
      <c r="C152843" t="s">
        <v>89092</v>
      </c>
      <c r="D152843" t="s">
        <v>208719</v>
      </c>
      <c r="E152843" t="s">
        <v>365248</v>
      </c>
    </row>
    <row r="152844" spans="1:5" x14ac:dyDescent="0.3">
      <c r="A152844">
        <v>4</v>
      </c>
      <c r="B152844">
        <v>1679144328</v>
      </c>
      <c r="C152844" t="s">
        <v>89092</v>
      </c>
      <c r="D152844" t="s">
        <v>198848</v>
      </c>
      <c r="E152844" t="s">
        <v>365249</v>
      </c>
    </row>
    <row r="152845" spans="1:5" x14ac:dyDescent="0.3">
      <c r="A152845">
        <v>4</v>
      </c>
      <c r="B152845">
        <v>1679144373</v>
      </c>
      <c r="C152845" t="s">
        <v>89092</v>
      </c>
      <c r="D152845" t="s">
        <v>208720</v>
      </c>
      <c r="E152845" t="s">
        <v>365250</v>
      </c>
    </row>
    <row r="152846" spans="1:5" x14ac:dyDescent="0.3">
      <c r="A152846">
        <v>4</v>
      </c>
      <c r="B152846">
        <v>1679144395</v>
      </c>
      <c r="C152846" t="s">
        <v>89093</v>
      </c>
      <c r="D152846" t="s">
        <v>208721</v>
      </c>
      <c r="E152846" t="s">
        <v>365251</v>
      </c>
    </row>
    <row r="152847" spans="1:5" x14ac:dyDescent="0.3">
      <c r="A152847">
        <v>4</v>
      </c>
      <c r="B152847">
        <v>1679144409</v>
      </c>
      <c r="C152847" t="s">
        <v>89093</v>
      </c>
      <c r="D152847" t="s">
        <v>168001</v>
      </c>
      <c r="E152847" t="s">
        <v>365252</v>
      </c>
    </row>
    <row r="152848" spans="1:5" x14ac:dyDescent="0.3">
      <c r="A152848">
        <v>4</v>
      </c>
      <c r="B152848">
        <v>1679144423</v>
      </c>
      <c r="C152848" t="s">
        <v>89093</v>
      </c>
      <c r="D152848" t="s">
        <v>208722</v>
      </c>
      <c r="E152848" t="s">
        <v>365253</v>
      </c>
    </row>
    <row r="152849" spans="1:5" x14ac:dyDescent="0.3">
      <c r="A152849">
        <v>4</v>
      </c>
      <c r="B152849">
        <v>1679144432</v>
      </c>
      <c r="C152849" t="s">
        <v>89093</v>
      </c>
      <c r="D152849" t="s">
        <v>208723</v>
      </c>
      <c r="E152849" t="s">
        <v>365254</v>
      </c>
    </row>
    <row r="152850" spans="1:5" x14ac:dyDescent="0.3">
      <c r="A152850">
        <v>4</v>
      </c>
      <c r="B152850">
        <v>1679144481</v>
      </c>
      <c r="C152850" t="s">
        <v>89093</v>
      </c>
      <c r="D152850" t="s">
        <v>208724</v>
      </c>
      <c r="E152850" t="s">
        <v>365255</v>
      </c>
    </row>
    <row r="152851" spans="1:5" x14ac:dyDescent="0.3">
      <c r="A152851">
        <v>4</v>
      </c>
      <c r="B152851">
        <v>1679144493</v>
      </c>
      <c r="C152851" t="s">
        <v>89094</v>
      </c>
      <c r="D152851" t="s">
        <v>208725</v>
      </c>
      <c r="E152851" t="s">
        <v>365256</v>
      </c>
    </row>
    <row r="152852" spans="1:5" x14ac:dyDescent="0.3">
      <c r="A152852">
        <v>4</v>
      </c>
      <c r="B152852">
        <v>1679144545</v>
      </c>
      <c r="C152852" t="s">
        <v>89094</v>
      </c>
      <c r="D152852" t="s">
        <v>186376</v>
      </c>
      <c r="E152852" t="s">
        <v>365257</v>
      </c>
    </row>
    <row r="152853" spans="1:5" x14ac:dyDescent="0.3">
      <c r="A152853">
        <v>4</v>
      </c>
      <c r="B152853">
        <v>1679144573</v>
      </c>
      <c r="C152853" t="s">
        <v>89094</v>
      </c>
      <c r="D152853" t="s">
        <v>208726</v>
      </c>
      <c r="E152853" t="s">
        <v>365258</v>
      </c>
    </row>
    <row r="152854" spans="1:5" x14ac:dyDescent="0.3">
      <c r="A152854">
        <v>4</v>
      </c>
      <c r="B152854">
        <v>1679144659</v>
      </c>
      <c r="C152854" t="s">
        <v>89095</v>
      </c>
      <c r="D152854" t="s">
        <v>208727</v>
      </c>
      <c r="E152854" t="s">
        <v>365259</v>
      </c>
    </row>
    <row r="152855" spans="1:5" x14ac:dyDescent="0.3">
      <c r="A152855">
        <v>4</v>
      </c>
      <c r="B152855">
        <v>1679144673</v>
      </c>
      <c r="C152855" t="s">
        <v>89095</v>
      </c>
      <c r="D152855" t="s">
        <v>206575</v>
      </c>
      <c r="E152855" t="s">
        <v>365260</v>
      </c>
    </row>
    <row r="152856" spans="1:5" x14ac:dyDescent="0.3">
      <c r="A152856">
        <v>4</v>
      </c>
      <c r="B152856">
        <v>1679144704</v>
      </c>
      <c r="C152856" t="s">
        <v>89096</v>
      </c>
      <c r="D152856" t="s">
        <v>157302</v>
      </c>
      <c r="E152856" t="s">
        <v>365261</v>
      </c>
    </row>
    <row r="152857" spans="1:5" x14ac:dyDescent="0.3">
      <c r="A152857">
        <v>4</v>
      </c>
      <c r="B152857">
        <v>1679208981</v>
      </c>
      <c r="C152857" t="s">
        <v>89097</v>
      </c>
      <c r="D152857" t="s">
        <v>208728</v>
      </c>
      <c r="E152857" t="s">
        <v>365262</v>
      </c>
    </row>
    <row r="152858" spans="1:5" x14ac:dyDescent="0.3">
      <c r="A152858">
        <v>4</v>
      </c>
      <c r="B152858">
        <v>1679209036</v>
      </c>
      <c r="C152858" t="s">
        <v>89097</v>
      </c>
      <c r="D152858" t="s">
        <v>208729</v>
      </c>
      <c r="E152858" t="s">
        <v>365263</v>
      </c>
    </row>
    <row r="152859" spans="1:5" x14ac:dyDescent="0.3">
      <c r="A152859">
        <v>4</v>
      </c>
      <c r="B152859">
        <v>1679209058</v>
      </c>
      <c r="C152859" t="s">
        <v>89098</v>
      </c>
      <c r="D152859" t="s">
        <v>200013</v>
      </c>
      <c r="E152859" t="s">
        <v>365264</v>
      </c>
    </row>
    <row r="152860" spans="1:5" x14ac:dyDescent="0.3">
      <c r="A152860">
        <v>4</v>
      </c>
      <c r="B152860">
        <v>1679209069</v>
      </c>
      <c r="C152860" t="s">
        <v>89098</v>
      </c>
      <c r="D152860" t="s">
        <v>208730</v>
      </c>
      <c r="E152860" t="s">
        <v>365265</v>
      </c>
    </row>
    <row r="152861" spans="1:5" x14ac:dyDescent="0.3">
      <c r="A152861">
        <v>4</v>
      </c>
      <c r="B152861">
        <v>1679209089</v>
      </c>
      <c r="C152861" t="s">
        <v>89098</v>
      </c>
      <c r="D152861" t="s">
        <v>123406</v>
      </c>
      <c r="E152861" t="s">
        <v>365266</v>
      </c>
    </row>
    <row r="152862" spans="1:5" x14ac:dyDescent="0.3">
      <c r="A152862">
        <v>4</v>
      </c>
      <c r="B152862">
        <v>1679209102</v>
      </c>
      <c r="C152862" t="s">
        <v>89098</v>
      </c>
      <c r="D152862" t="s">
        <v>181873</v>
      </c>
      <c r="E152862" t="s">
        <v>365267</v>
      </c>
    </row>
    <row r="152863" spans="1:5" x14ac:dyDescent="0.3">
      <c r="A152863">
        <v>4</v>
      </c>
      <c r="B152863">
        <v>1679209120</v>
      </c>
      <c r="C152863" t="s">
        <v>89098</v>
      </c>
      <c r="D152863" t="s">
        <v>208731</v>
      </c>
      <c r="E152863" t="s">
        <v>365268</v>
      </c>
    </row>
    <row r="152864" spans="1:5" x14ac:dyDescent="0.3">
      <c r="A152864">
        <v>4</v>
      </c>
      <c r="B152864">
        <v>1679209125</v>
      </c>
      <c r="C152864" t="s">
        <v>89098</v>
      </c>
      <c r="D152864" t="s">
        <v>208732</v>
      </c>
      <c r="E152864" t="s">
        <v>365269</v>
      </c>
    </row>
    <row r="152865" spans="1:5" x14ac:dyDescent="0.3">
      <c r="A152865">
        <v>4</v>
      </c>
      <c r="B152865">
        <v>1679209143</v>
      </c>
      <c r="C152865" t="s">
        <v>89098</v>
      </c>
      <c r="D152865" t="s">
        <v>208733</v>
      </c>
      <c r="E152865" t="s">
        <v>365270</v>
      </c>
    </row>
    <row r="152866" spans="1:5" x14ac:dyDescent="0.3">
      <c r="A152866">
        <v>4</v>
      </c>
      <c r="B152866">
        <v>1679209238</v>
      </c>
      <c r="C152866" t="s">
        <v>89099</v>
      </c>
      <c r="D152866" t="s">
        <v>208734</v>
      </c>
      <c r="E152866" t="s">
        <v>365271</v>
      </c>
    </row>
    <row r="152867" spans="1:5" x14ac:dyDescent="0.3">
      <c r="A152867">
        <v>4</v>
      </c>
      <c r="B152867">
        <v>1679209269</v>
      </c>
      <c r="C152867" t="s">
        <v>89100</v>
      </c>
      <c r="D152867" t="s">
        <v>208735</v>
      </c>
      <c r="E152867" t="s">
        <v>365272</v>
      </c>
    </row>
    <row r="152868" spans="1:5" x14ac:dyDescent="0.3">
      <c r="A152868">
        <v>4</v>
      </c>
      <c r="B152868">
        <v>1679209292</v>
      </c>
      <c r="C152868" t="s">
        <v>89099</v>
      </c>
      <c r="D152868" t="s">
        <v>193503</v>
      </c>
      <c r="E152868" t="s">
        <v>365273</v>
      </c>
    </row>
    <row r="152869" spans="1:5" x14ac:dyDescent="0.3">
      <c r="A152869">
        <v>4</v>
      </c>
      <c r="B152869">
        <v>1679209304</v>
      </c>
      <c r="C152869" t="s">
        <v>89099</v>
      </c>
      <c r="D152869" t="s">
        <v>208736</v>
      </c>
      <c r="E152869" t="s">
        <v>365274</v>
      </c>
    </row>
    <row r="152870" spans="1:5" x14ac:dyDescent="0.3">
      <c r="A152870">
        <v>4</v>
      </c>
      <c r="B152870">
        <v>1679209308</v>
      </c>
      <c r="C152870" t="s">
        <v>89099</v>
      </c>
      <c r="D152870" t="s">
        <v>208737</v>
      </c>
      <c r="E152870" t="s">
        <v>365275</v>
      </c>
    </row>
    <row r="152871" spans="1:5" x14ac:dyDescent="0.3">
      <c r="A152871">
        <v>4</v>
      </c>
      <c r="B152871">
        <v>1679209311</v>
      </c>
      <c r="C152871" t="s">
        <v>89099</v>
      </c>
      <c r="D152871" t="s">
        <v>208738</v>
      </c>
      <c r="E152871" t="s">
        <v>365276</v>
      </c>
    </row>
    <row r="152872" spans="1:5" x14ac:dyDescent="0.3">
      <c r="A152872">
        <v>4</v>
      </c>
      <c r="B152872">
        <v>1679209332</v>
      </c>
      <c r="C152872" t="s">
        <v>89099</v>
      </c>
      <c r="D152872" t="s">
        <v>208739</v>
      </c>
      <c r="E152872" t="s">
        <v>365277</v>
      </c>
    </row>
    <row r="152873" spans="1:5" x14ac:dyDescent="0.3">
      <c r="A152873">
        <v>4</v>
      </c>
      <c r="B152873">
        <v>1679209437</v>
      </c>
      <c r="C152873" t="s">
        <v>89100</v>
      </c>
      <c r="D152873" t="s">
        <v>108705</v>
      </c>
      <c r="E152873" t="s">
        <v>365278</v>
      </c>
    </row>
    <row r="152874" spans="1:5" x14ac:dyDescent="0.3">
      <c r="A152874">
        <v>4</v>
      </c>
      <c r="B152874">
        <v>1679209552</v>
      </c>
      <c r="C152874" t="s">
        <v>89101</v>
      </c>
      <c r="D152874" t="s">
        <v>208740</v>
      </c>
      <c r="E152874" t="s">
        <v>355081</v>
      </c>
    </row>
    <row r="152875" spans="1:5" x14ac:dyDescent="0.3">
      <c r="A152875">
        <v>4</v>
      </c>
      <c r="B152875">
        <v>1679209599</v>
      </c>
      <c r="C152875" t="s">
        <v>89101</v>
      </c>
      <c r="D152875" t="s">
        <v>208741</v>
      </c>
      <c r="E152875" t="s">
        <v>365279</v>
      </c>
    </row>
    <row r="152876" spans="1:5" x14ac:dyDescent="0.3">
      <c r="A152876">
        <v>4</v>
      </c>
      <c r="B152876">
        <v>1679209679</v>
      </c>
      <c r="C152876" t="s">
        <v>89102</v>
      </c>
      <c r="D152876" t="s">
        <v>208742</v>
      </c>
      <c r="E152876" t="s">
        <v>365280</v>
      </c>
    </row>
    <row r="152877" spans="1:5" x14ac:dyDescent="0.3">
      <c r="A152877">
        <v>4</v>
      </c>
      <c r="B152877">
        <v>1679209715</v>
      </c>
      <c r="C152877" t="s">
        <v>89102</v>
      </c>
      <c r="D152877" t="s">
        <v>208743</v>
      </c>
      <c r="E152877" t="s">
        <v>365281</v>
      </c>
    </row>
    <row r="152878" spans="1:5" x14ac:dyDescent="0.3">
      <c r="A152878">
        <v>4</v>
      </c>
      <c r="B152878">
        <v>1679209756</v>
      </c>
      <c r="C152878" t="s">
        <v>89102</v>
      </c>
      <c r="D152878" t="s">
        <v>186791</v>
      </c>
      <c r="E152878" t="s">
        <v>365282</v>
      </c>
    </row>
    <row r="152879" spans="1:5" x14ac:dyDescent="0.3">
      <c r="A152879">
        <v>4</v>
      </c>
      <c r="B152879">
        <v>1679209779</v>
      </c>
      <c r="C152879" t="s">
        <v>89102</v>
      </c>
      <c r="D152879" t="s">
        <v>208583</v>
      </c>
      <c r="E152879" t="s">
        <v>365283</v>
      </c>
    </row>
    <row r="152880" spans="1:5" x14ac:dyDescent="0.3">
      <c r="A152880">
        <v>4</v>
      </c>
      <c r="B152880">
        <v>1679209810</v>
      </c>
      <c r="C152880" t="s">
        <v>89103</v>
      </c>
      <c r="D152880" t="s">
        <v>208744</v>
      </c>
      <c r="E152880" t="s">
        <v>365284</v>
      </c>
    </row>
    <row r="152881" spans="1:5" x14ac:dyDescent="0.3">
      <c r="A152881">
        <v>4</v>
      </c>
      <c r="B152881">
        <v>1679209906</v>
      </c>
      <c r="C152881" t="s">
        <v>89103</v>
      </c>
      <c r="D152881" t="s">
        <v>196587</v>
      </c>
      <c r="E152881" t="s">
        <v>365285</v>
      </c>
    </row>
    <row r="152882" spans="1:5" x14ac:dyDescent="0.3">
      <c r="A152882">
        <v>4</v>
      </c>
      <c r="B152882">
        <v>1679209938</v>
      </c>
      <c r="C152882" t="s">
        <v>89104</v>
      </c>
      <c r="D152882" t="s">
        <v>208745</v>
      </c>
      <c r="E152882" t="s">
        <v>365286</v>
      </c>
    </row>
    <row r="152883" spans="1:5" x14ac:dyDescent="0.3">
      <c r="A152883">
        <v>4</v>
      </c>
      <c r="B152883">
        <v>1679209942</v>
      </c>
      <c r="C152883" t="s">
        <v>89104</v>
      </c>
      <c r="D152883" t="s">
        <v>208746</v>
      </c>
      <c r="E152883" t="s">
        <v>365287</v>
      </c>
    </row>
    <row r="152884" spans="1:5" x14ac:dyDescent="0.3">
      <c r="A152884">
        <v>4</v>
      </c>
      <c r="B152884">
        <v>1679209949</v>
      </c>
      <c r="C152884" t="s">
        <v>89104</v>
      </c>
      <c r="D152884" t="s">
        <v>208747</v>
      </c>
      <c r="E152884" t="s">
        <v>365288</v>
      </c>
    </row>
    <row r="152885" spans="1:5" x14ac:dyDescent="0.3">
      <c r="A152885">
        <v>4</v>
      </c>
      <c r="B152885">
        <v>1679209950</v>
      </c>
      <c r="C152885" t="s">
        <v>89104</v>
      </c>
      <c r="D152885" t="s">
        <v>208748</v>
      </c>
      <c r="E152885" t="s">
        <v>365289</v>
      </c>
    </row>
    <row r="152886" spans="1:5" x14ac:dyDescent="0.3">
      <c r="A152886">
        <v>4</v>
      </c>
      <c r="B152886">
        <v>1679209972</v>
      </c>
      <c r="C152886" t="s">
        <v>89104</v>
      </c>
      <c r="D152886" t="s">
        <v>110956</v>
      </c>
      <c r="E152886" t="s">
        <v>365290</v>
      </c>
    </row>
    <row r="152887" spans="1:5" x14ac:dyDescent="0.3">
      <c r="A152887">
        <v>4</v>
      </c>
      <c r="B152887">
        <v>1679210036</v>
      </c>
      <c r="C152887" t="s">
        <v>89105</v>
      </c>
      <c r="D152887" t="s">
        <v>208749</v>
      </c>
      <c r="E152887" t="s">
        <v>365291</v>
      </c>
    </row>
    <row r="152888" spans="1:5" x14ac:dyDescent="0.3">
      <c r="A152888">
        <v>4</v>
      </c>
      <c r="B152888">
        <v>1679210055</v>
      </c>
      <c r="C152888" t="s">
        <v>89105</v>
      </c>
      <c r="D152888" t="s">
        <v>208750</v>
      </c>
      <c r="E152888" t="s">
        <v>365292</v>
      </c>
    </row>
    <row r="152889" spans="1:5" x14ac:dyDescent="0.3">
      <c r="A152889">
        <v>4</v>
      </c>
      <c r="B152889">
        <v>1679210074</v>
      </c>
      <c r="C152889" t="s">
        <v>89105</v>
      </c>
      <c r="D152889" t="s">
        <v>208751</v>
      </c>
      <c r="E152889" t="s">
        <v>365293</v>
      </c>
    </row>
    <row r="152890" spans="1:5" x14ac:dyDescent="0.3">
      <c r="A152890">
        <v>4</v>
      </c>
      <c r="B152890">
        <v>1679210081</v>
      </c>
      <c r="C152890" t="s">
        <v>89105</v>
      </c>
      <c r="D152890" t="s">
        <v>202255</v>
      </c>
      <c r="E152890" t="s">
        <v>365294</v>
      </c>
    </row>
    <row r="152891" spans="1:5" x14ac:dyDescent="0.3">
      <c r="A152891">
        <v>4</v>
      </c>
      <c r="B152891">
        <v>1679210139</v>
      </c>
      <c r="C152891" t="s">
        <v>89106</v>
      </c>
      <c r="D152891" t="s">
        <v>208752</v>
      </c>
      <c r="E152891" t="s">
        <v>365295</v>
      </c>
    </row>
    <row r="152892" spans="1:5" x14ac:dyDescent="0.3">
      <c r="A152892">
        <v>4</v>
      </c>
      <c r="B152892">
        <v>1679210196</v>
      </c>
      <c r="C152892" t="s">
        <v>89106</v>
      </c>
      <c r="D152892" t="s">
        <v>163179</v>
      </c>
      <c r="E152892" t="s">
        <v>365296</v>
      </c>
    </row>
    <row r="152893" spans="1:5" x14ac:dyDescent="0.3">
      <c r="A152893">
        <v>4</v>
      </c>
      <c r="B152893">
        <v>1679210250</v>
      </c>
      <c r="C152893" t="s">
        <v>89107</v>
      </c>
      <c r="D152893" t="s">
        <v>208753</v>
      </c>
      <c r="E152893" t="s">
        <v>365297</v>
      </c>
    </row>
    <row r="152894" spans="1:5" x14ac:dyDescent="0.3">
      <c r="A152894">
        <v>4</v>
      </c>
      <c r="B152894">
        <v>1679210263</v>
      </c>
      <c r="C152894" t="s">
        <v>89107</v>
      </c>
      <c r="D152894" t="s">
        <v>208754</v>
      </c>
      <c r="E152894" t="s">
        <v>365298</v>
      </c>
    </row>
    <row r="152895" spans="1:5" x14ac:dyDescent="0.3">
      <c r="A152895">
        <v>4</v>
      </c>
      <c r="B152895">
        <v>1679210287</v>
      </c>
      <c r="C152895" t="s">
        <v>89107</v>
      </c>
      <c r="D152895" t="s">
        <v>169651</v>
      </c>
      <c r="E152895" t="s">
        <v>365299</v>
      </c>
    </row>
    <row r="152896" spans="1:5" x14ac:dyDescent="0.3">
      <c r="A152896">
        <v>4</v>
      </c>
      <c r="B152896">
        <v>1679210313</v>
      </c>
      <c r="C152896" t="s">
        <v>89107</v>
      </c>
      <c r="D152896" t="s">
        <v>208755</v>
      </c>
      <c r="E152896" t="s">
        <v>365300</v>
      </c>
    </row>
    <row r="152897" spans="1:5" x14ac:dyDescent="0.3">
      <c r="A152897">
        <v>4</v>
      </c>
      <c r="B152897">
        <v>1679210314</v>
      </c>
      <c r="C152897" t="s">
        <v>89107</v>
      </c>
      <c r="D152897" t="s">
        <v>208756</v>
      </c>
      <c r="E152897" t="s">
        <v>365301</v>
      </c>
    </row>
    <row r="152898" spans="1:5" x14ac:dyDescent="0.3">
      <c r="A152898">
        <v>4</v>
      </c>
      <c r="B152898">
        <v>1679210443</v>
      </c>
      <c r="C152898" t="s">
        <v>89108</v>
      </c>
      <c r="D152898" t="s">
        <v>208757</v>
      </c>
      <c r="E152898" t="s">
        <v>365302</v>
      </c>
    </row>
    <row r="152899" spans="1:5" x14ac:dyDescent="0.3">
      <c r="A152899">
        <v>4</v>
      </c>
      <c r="B152899">
        <v>1679210447</v>
      </c>
      <c r="C152899" t="s">
        <v>89108</v>
      </c>
      <c r="D152899" t="s">
        <v>193925</v>
      </c>
      <c r="E152899" t="s">
        <v>365303</v>
      </c>
    </row>
    <row r="152900" spans="1:5" x14ac:dyDescent="0.3">
      <c r="A152900">
        <v>4</v>
      </c>
      <c r="B152900">
        <v>1679210488</v>
      </c>
      <c r="C152900" t="s">
        <v>89109</v>
      </c>
      <c r="D152900" t="s">
        <v>171143</v>
      </c>
      <c r="E152900" t="s">
        <v>365304</v>
      </c>
    </row>
    <row r="152901" spans="1:5" x14ac:dyDescent="0.3">
      <c r="A152901">
        <v>4</v>
      </c>
      <c r="B152901">
        <v>1679210512</v>
      </c>
      <c r="C152901" t="s">
        <v>89109</v>
      </c>
      <c r="D152901" t="s">
        <v>208758</v>
      </c>
      <c r="E152901" t="s">
        <v>365305</v>
      </c>
    </row>
    <row r="152902" spans="1:5" x14ac:dyDescent="0.3">
      <c r="A152902">
        <v>4</v>
      </c>
      <c r="B152902">
        <v>1679210585</v>
      </c>
      <c r="C152902" t="s">
        <v>89110</v>
      </c>
      <c r="D152902" t="s">
        <v>208759</v>
      </c>
      <c r="E152902" t="s">
        <v>365306</v>
      </c>
    </row>
    <row r="152903" spans="1:5" x14ac:dyDescent="0.3">
      <c r="A152903">
        <v>4</v>
      </c>
      <c r="B152903">
        <v>1679210588</v>
      </c>
      <c r="C152903" t="s">
        <v>89110</v>
      </c>
      <c r="D152903" t="s">
        <v>196114</v>
      </c>
      <c r="E152903" t="s">
        <v>365307</v>
      </c>
    </row>
    <row r="152904" spans="1:5" x14ac:dyDescent="0.3">
      <c r="A152904">
        <v>4</v>
      </c>
      <c r="B152904">
        <v>1679210655</v>
      </c>
      <c r="C152904" t="s">
        <v>89110</v>
      </c>
      <c r="D152904" t="s">
        <v>208760</v>
      </c>
      <c r="E152904" t="s">
        <v>365308</v>
      </c>
    </row>
    <row r="152905" spans="1:5" x14ac:dyDescent="0.3">
      <c r="A152905">
        <v>4</v>
      </c>
      <c r="B152905">
        <v>1679210708</v>
      </c>
      <c r="C152905" t="s">
        <v>89111</v>
      </c>
      <c r="D152905" t="s">
        <v>208761</v>
      </c>
      <c r="E152905" t="s">
        <v>365309</v>
      </c>
    </row>
    <row r="152906" spans="1:5" x14ac:dyDescent="0.3">
      <c r="A152906">
        <v>4</v>
      </c>
      <c r="B152906">
        <v>1679210722</v>
      </c>
      <c r="C152906" t="s">
        <v>89111</v>
      </c>
      <c r="D152906" t="s">
        <v>126106</v>
      </c>
      <c r="E152906" t="s">
        <v>365310</v>
      </c>
    </row>
    <row r="152907" spans="1:5" x14ac:dyDescent="0.3">
      <c r="A152907">
        <v>4</v>
      </c>
      <c r="B152907">
        <v>1679210772</v>
      </c>
      <c r="C152907" t="s">
        <v>89111</v>
      </c>
      <c r="D152907" t="s">
        <v>208762</v>
      </c>
      <c r="E152907" t="s">
        <v>365311</v>
      </c>
    </row>
    <row r="152908" spans="1:5" x14ac:dyDescent="0.3">
      <c r="A152908">
        <v>4</v>
      </c>
      <c r="B152908">
        <v>1679210800</v>
      </c>
      <c r="C152908" t="s">
        <v>89112</v>
      </c>
      <c r="D152908" t="s">
        <v>208763</v>
      </c>
      <c r="E152908" t="s">
        <v>365312</v>
      </c>
    </row>
    <row r="152909" spans="1:5" x14ac:dyDescent="0.3">
      <c r="A152909">
        <v>4</v>
      </c>
      <c r="B152909">
        <v>1679210821</v>
      </c>
      <c r="C152909" t="s">
        <v>89112</v>
      </c>
      <c r="D152909" t="s">
        <v>169305</v>
      </c>
      <c r="E152909" t="s">
        <v>365313</v>
      </c>
    </row>
    <row r="152910" spans="1:5" x14ac:dyDescent="0.3">
      <c r="A152910">
        <v>4</v>
      </c>
      <c r="B152910">
        <v>1679210877</v>
      </c>
      <c r="C152910" t="s">
        <v>89112</v>
      </c>
      <c r="D152910" t="s">
        <v>166603</v>
      </c>
      <c r="E152910" t="s">
        <v>365314</v>
      </c>
    </row>
    <row r="152911" spans="1:5" x14ac:dyDescent="0.3">
      <c r="A152911">
        <v>4</v>
      </c>
      <c r="B152911">
        <v>1679210881</v>
      </c>
      <c r="C152911" t="s">
        <v>89112</v>
      </c>
      <c r="D152911" t="s">
        <v>208764</v>
      </c>
      <c r="E152911" t="s">
        <v>365315</v>
      </c>
    </row>
    <row r="152912" spans="1:5" x14ac:dyDescent="0.3">
      <c r="A152912">
        <v>4</v>
      </c>
      <c r="B152912">
        <v>1679210896</v>
      </c>
      <c r="C152912" t="s">
        <v>89113</v>
      </c>
      <c r="D152912" t="s">
        <v>208765</v>
      </c>
      <c r="E152912" t="s">
        <v>365316</v>
      </c>
    </row>
    <row r="152913" spans="1:5" x14ac:dyDescent="0.3">
      <c r="A152913">
        <v>4</v>
      </c>
      <c r="B152913">
        <v>1679210901</v>
      </c>
      <c r="C152913" t="s">
        <v>89113</v>
      </c>
      <c r="D152913" t="s">
        <v>208766</v>
      </c>
      <c r="E152913" t="s">
        <v>365317</v>
      </c>
    </row>
    <row r="152914" spans="1:5" x14ac:dyDescent="0.3">
      <c r="A152914">
        <v>4</v>
      </c>
      <c r="B152914">
        <v>1679210917</v>
      </c>
      <c r="C152914" t="s">
        <v>89113</v>
      </c>
      <c r="D152914" t="s">
        <v>208767</v>
      </c>
      <c r="E152914" t="s">
        <v>365318</v>
      </c>
    </row>
    <row r="152915" spans="1:5" x14ac:dyDescent="0.3">
      <c r="A152915">
        <v>4</v>
      </c>
      <c r="B152915">
        <v>1679210937</v>
      </c>
      <c r="C152915" t="s">
        <v>89113</v>
      </c>
      <c r="D152915" t="s">
        <v>208768</v>
      </c>
      <c r="E152915" t="s">
        <v>365319</v>
      </c>
    </row>
    <row r="152916" spans="1:5" x14ac:dyDescent="0.3">
      <c r="A152916">
        <v>4</v>
      </c>
      <c r="B152916">
        <v>1679210941</v>
      </c>
      <c r="C152916" t="s">
        <v>89113</v>
      </c>
      <c r="D152916" t="s">
        <v>208769</v>
      </c>
      <c r="E152916" t="s">
        <v>365320</v>
      </c>
    </row>
    <row r="152917" spans="1:5" x14ac:dyDescent="0.3">
      <c r="A152917">
        <v>4</v>
      </c>
      <c r="B152917">
        <v>1679210948</v>
      </c>
      <c r="C152917" t="s">
        <v>89113</v>
      </c>
      <c r="D152917" t="s">
        <v>208770</v>
      </c>
      <c r="E152917" t="s">
        <v>365321</v>
      </c>
    </row>
    <row r="152918" spans="1:5" x14ac:dyDescent="0.3">
      <c r="A152918">
        <v>4</v>
      </c>
      <c r="B152918">
        <v>1679210961</v>
      </c>
      <c r="C152918" t="s">
        <v>89113</v>
      </c>
      <c r="D152918" t="s">
        <v>146432</v>
      </c>
      <c r="E152918" t="s">
        <v>365322</v>
      </c>
    </row>
    <row r="152919" spans="1:5" x14ac:dyDescent="0.3">
      <c r="A152919">
        <v>4</v>
      </c>
      <c r="B152919">
        <v>1679210966</v>
      </c>
      <c r="C152919" t="s">
        <v>89113</v>
      </c>
      <c r="D152919" t="s">
        <v>169181</v>
      </c>
      <c r="E152919" t="s">
        <v>365323</v>
      </c>
    </row>
    <row r="152920" spans="1:5" x14ac:dyDescent="0.3">
      <c r="A152920">
        <v>4</v>
      </c>
      <c r="B152920">
        <v>1679210995</v>
      </c>
      <c r="C152920" t="s">
        <v>89114</v>
      </c>
      <c r="D152920" t="s">
        <v>208771</v>
      </c>
      <c r="E152920" t="s">
        <v>365324</v>
      </c>
    </row>
    <row r="152921" spans="1:5" x14ac:dyDescent="0.3">
      <c r="A152921">
        <v>4</v>
      </c>
      <c r="B152921">
        <v>1679211008</v>
      </c>
      <c r="C152921" t="s">
        <v>89114</v>
      </c>
      <c r="D152921" t="s">
        <v>208772</v>
      </c>
      <c r="E152921" t="s">
        <v>365325</v>
      </c>
    </row>
    <row r="152922" spans="1:5" x14ac:dyDescent="0.3">
      <c r="A152922">
        <v>4</v>
      </c>
      <c r="B152922">
        <v>1679211018</v>
      </c>
      <c r="C152922" t="s">
        <v>89114</v>
      </c>
      <c r="D152922" t="s">
        <v>208773</v>
      </c>
      <c r="E152922" t="s">
        <v>365326</v>
      </c>
    </row>
    <row r="152923" spans="1:5" x14ac:dyDescent="0.3">
      <c r="A152923">
        <v>4</v>
      </c>
      <c r="B152923">
        <v>1679211111</v>
      </c>
      <c r="C152923" t="s">
        <v>89115</v>
      </c>
      <c r="D152923" t="s">
        <v>208774</v>
      </c>
      <c r="E152923" t="s">
        <v>365327</v>
      </c>
    </row>
    <row r="152924" spans="1:5" x14ac:dyDescent="0.3">
      <c r="A152924">
        <v>4</v>
      </c>
      <c r="B152924">
        <v>1679211126</v>
      </c>
      <c r="C152924" t="s">
        <v>89115</v>
      </c>
      <c r="D152924" t="s">
        <v>208775</v>
      </c>
      <c r="E152924" t="s">
        <v>365328</v>
      </c>
    </row>
    <row r="152925" spans="1:5" x14ac:dyDescent="0.3">
      <c r="A152925">
        <v>4</v>
      </c>
      <c r="B152925">
        <v>1679211147</v>
      </c>
      <c r="C152925" t="s">
        <v>89115</v>
      </c>
      <c r="D152925" t="s">
        <v>208776</v>
      </c>
      <c r="E152925" t="s">
        <v>365329</v>
      </c>
    </row>
    <row r="152926" spans="1:5" x14ac:dyDescent="0.3">
      <c r="A152926">
        <v>4</v>
      </c>
      <c r="B152926">
        <v>1679211171</v>
      </c>
      <c r="C152926" t="s">
        <v>89115</v>
      </c>
      <c r="D152926" t="s">
        <v>208777</v>
      </c>
      <c r="E152926" t="s">
        <v>365330</v>
      </c>
    </row>
    <row r="152927" spans="1:5" x14ac:dyDescent="0.3">
      <c r="A152927">
        <v>4</v>
      </c>
      <c r="B152927">
        <v>1679211219</v>
      </c>
      <c r="C152927" t="s">
        <v>89116</v>
      </c>
      <c r="D152927" t="s">
        <v>208778</v>
      </c>
      <c r="E152927" t="s">
        <v>365331</v>
      </c>
    </row>
    <row r="152928" spans="1:5" x14ac:dyDescent="0.3">
      <c r="A152928">
        <v>4</v>
      </c>
      <c r="B152928">
        <v>1679211229</v>
      </c>
      <c r="C152928" t="s">
        <v>89116</v>
      </c>
      <c r="D152928" t="s">
        <v>208779</v>
      </c>
      <c r="E152928" t="s">
        <v>365332</v>
      </c>
    </row>
    <row r="152929" spans="1:5" x14ac:dyDescent="0.3">
      <c r="A152929">
        <v>4</v>
      </c>
      <c r="B152929">
        <v>1679211269</v>
      </c>
      <c r="C152929" t="s">
        <v>89116</v>
      </c>
      <c r="D152929" t="s">
        <v>208780</v>
      </c>
      <c r="E152929" t="s">
        <v>365333</v>
      </c>
    </row>
    <row r="152930" spans="1:5" x14ac:dyDescent="0.3">
      <c r="A152930">
        <v>4</v>
      </c>
      <c r="B152930">
        <v>1679211294</v>
      </c>
      <c r="C152930" t="s">
        <v>89116</v>
      </c>
      <c r="D152930" t="s">
        <v>208781</v>
      </c>
      <c r="E152930" t="s">
        <v>365334</v>
      </c>
    </row>
    <row r="152931" spans="1:5" x14ac:dyDescent="0.3">
      <c r="A152931">
        <v>4</v>
      </c>
      <c r="B152931">
        <v>1679211386</v>
      </c>
      <c r="C152931" t="s">
        <v>89117</v>
      </c>
      <c r="D152931" t="s">
        <v>184027</v>
      </c>
      <c r="E152931" t="s">
        <v>365335</v>
      </c>
    </row>
    <row r="152932" spans="1:5" x14ac:dyDescent="0.3">
      <c r="A152932">
        <v>4</v>
      </c>
      <c r="B152932">
        <v>1679211392</v>
      </c>
      <c r="C152932" t="s">
        <v>89117</v>
      </c>
      <c r="D152932" t="s">
        <v>173699</v>
      </c>
      <c r="E152932" t="s">
        <v>365336</v>
      </c>
    </row>
    <row r="152933" spans="1:5" x14ac:dyDescent="0.3">
      <c r="A152933">
        <v>4</v>
      </c>
      <c r="B152933">
        <v>1679211428</v>
      </c>
      <c r="C152933" t="s">
        <v>89117</v>
      </c>
      <c r="D152933" t="s">
        <v>186049</v>
      </c>
      <c r="E152933" t="s">
        <v>365337</v>
      </c>
    </row>
    <row r="152934" spans="1:5" x14ac:dyDescent="0.3">
      <c r="A152934">
        <v>4</v>
      </c>
      <c r="B152934">
        <v>1679211516</v>
      </c>
      <c r="C152934" t="s">
        <v>89118</v>
      </c>
      <c r="D152934" t="s">
        <v>208420</v>
      </c>
      <c r="E152934" t="s">
        <v>365338</v>
      </c>
    </row>
    <row r="152935" spans="1:5" x14ac:dyDescent="0.3">
      <c r="A152935">
        <v>4</v>
      </c>
      <c r="B152935">
        <v>1679211550</v>
      </c>
      <c r="C152935" t="s">
        <v>89119</v>
      </c>
      <c r="D152935" t="s">
        <v>208782</v>
      </c>
      <c r="E152935" t="s">
        <v>365339</v>
      </c>
    </row>
    <row r="152936" spans="1:5" x14ac:dyDescent="0.3">
      <c r="A152936">
        <v>4</v>
      </c>
      <c r="B152936">
        <v>1679211577</v>
      </c>
      <c r="C152936" t="s">
        <v>89119</v>
      </c>
      <c r="D152936" t="s">
        <v>208783</v>
      </c>
      <c r="E152936" t="s">
        <v>365340</v>
      </c>
    </row>
    <row r="152937" spans="1:5" x14ac:dyDescent="0.3">
      <c r="A152937">
        <v>4</v>
      </c>
      <c r="B152937">
        <v>1679211621</v>
      </c>
      <c r="C152937" t="s">
        <v>89119</v>
      </c>
      <c r="D152937" t="s">
        <v>203559</v>
      </c>
      <c r="E152937" t="s">
        <v>365341</v>
      </c>
    </row>
    <row r="152938" spans="1:5" x14ac:dyDescent="0.3">
      <c r="A152938">
        <v>4</v>
      </c>
      <c r="B152938">
        <v>1679211782</v>
      </c>
      <c r="C152938" t="s">
        <v>89120</v>
      </c>
      <c r="D152938" t="s">
        <v>208784</v>
      </c>
      <c r="E152938" t="s">
        <v>365342</v>
      </c>
    </row>
    <row r="152939" spans="1:5" x14ac:dyDescent="0.3">
      <c r="A152939">
        <v>4</v>
      </c>
      <c r="B152939">
        <v>1679211853</v>
      </c>
      <c r="C152939" t="s">
        <v>89120</v>
      </c>
      <c r="D152939" t="s">
        <v>208785</v>
      </c>
      <c r="E152939" t="s">
        <v>327255</v>
      </c>
    </row>
    <row r="152940" spans="1:5" x14ac:dyDescent="0.3">
      <c r="A152940">
        <v>4</v>
      </c>
      <c r="B152940">
        <v>1679211887</v>
      </c>
      <c r="C152940" t="s">
        <v>89121</v>
      </c>
      <c r="D152940" t="s">
        <v>208786</v>
      </c>
      <c r="E152940" t="s">
        <v>365343</v>
      </c>
    </row>
    <row r="152941" spans="1:5" x14ac:dyDescent="0.3">
      <c r="A152941">
        <v>4</v>
      </c>
      <c r="B152941">
        <v>1679211893</v>
      </c>
      <c r="C152941" t="s">
        <v>89121</v>
      </c>
      <c r="D152941" t="s">
        <v>169900</v>
      </c>
      <c r="E152941" t="s">
        <v>365344</v>
      </c>
    </row>
    <row r="152942" spans="1:5" x14ac:dyDescent="0.3">
      <c r="A152942">
        <v>4</v>
      </c>
      <c r="B152942">
        <v>1679211895</v>
      </c>
      <c r="C152942" t="s">
        <v>89121</v>
      </c>
      <c r="D152942" t="s">
        <v>208787</v>
      </c>
      <c r="E152942" t="s">
        <v>365345</v>
      </c>
    </row>
    <row r="152943" spans="1:5" x14ac:dyDescent="0.3">
      <c r="A152943">
        <v>4</v>
      </c>
      <c r="B152943">
        <v>1679211900</v>
      </c>
      <c r="C152943" t="s">
        <v>89121</v>
      </c>
      <c r="D152943" t="s">
        <v>208788</v>
      </c>
      <c r="E152943" t="s">
        <v>365346</v>
      </c>
    </row>
    <row r="152944" spans="1:5" x14ac:dyDescent="0.3">
      <c r="A152944">
        <v>4</v>
      </c>
      <c r="B152944">
        <v>1679211960</v>
      </c>
      <c r="C152944" t="s">
        <v>89122</v>
      </c>
      <c r="D152944" t="s">
        <v>208789</v>
      </c>
      <c r="E152944" t="s">
        <v>365347</v>
      </c>
    </row>
    <row r="152945" spans="1:5" x14ac:dyDescent="0.3">
      <c r="A152945">
        <v>4</v>
      </c>
      <c r="B152945">
        <v>1679211965</v>
      </c>
      <c r="C152945" t="s">
        <v>89121</v>
      </c>
      <c r="D152945" t="s">
        <v>208790</v>
      </c>
      <c r="E152945" t="s">
        <v>365348</v>
      </c>
    </row>
    <row r="152946" spans="1:5" x14ac:dyDescent="0.3">
      <c r="A152946">
        <v>4</v>
      </c>
      <c r="B152946">
        <v>1679211980</v>
      </c>
      <c r="C152946" t="s">
        <v>89121</v>
      </c>
      <c r="D152946" t="s">
        <v>100318</v>
      </c>
      <c r="E152946" t="s">
        <v>365349</v>
      </c>
    </row>
    <row r="152947" spans="1:5" x14ac:dyDescent="0.3">
      <c r="A152947">
        <v>4</v>
      </c>
      <c r="B152947">
        <v>1679211994</v>
      </c>
      <c r="C152947" t="s">
        <v>89122</v>
      </c>
      <c r="D152947" t="s">
        <v>208791</v>
      </c>
      <c r="E152947" t="s">
        <v>365350</v>
      </c>
    </row>
    <row r="152948" spans="1:5" x14ac:dyDescent="0.3">
      <c r="A152948">
        <v>4</v>
      </c>
      <c r="B152948">
        <v>1679212044</v>
      </c>
      <c r="C152948" t="s">
        <v>89122</v>
      </c>
      <c r="D152948" t="s">
        <v>169597</v>
      </c>
      <c r="E152948" t="s">
        <v>365351</v>
      </c>
    </row>
    <row r="152949" spans="1:5" x14ac:dyDescent="0.3">
      <c r="A152949">
        <v>4</v>
      </c>
      <c r="B152949">
        <v>1679212058</v>
      </c>
      <c r="C152949" t="s">
        <v>89122</v>
      </c>
      <c r="D152949" t="s">
        <v>208792</v>
      </c>
      <c r="E152949" t="s">
        <v>365352</v>
      </c>
    </row>
    <row r="152950" spans="1:5" x14ac:dyDescent="0.3">
      <c r="A152950">
        <v>4</v>
      </c>
      <c r="B152950">
        <v>1679212072</v>
      </c>
      <c r="C152950" t="s">
        <v>89122</v>
      </c>
      <c r="D152950" t="s">
        <v>208793</v>
      </c>
      <c r="E152950" t="s">
        <v>365353</v>
      </c>
    </row>
    <row r="152951" spans="1:5" x14ac:dyDescent="0.3">
      <c r="A152951">
        <v>4</v>
      </c>
      <c r="B152951">
        <v>1679212111</v>
      </c>
      <c r="C152951" t="s">
        <v>89123</v>
      </c>
      <c r="D152951" t="s">
        <v>207382</v>
      </c>
      <c r="E152951" t="s">
        <v>365354</v>
      </c>
    </row>
    <row r="152952" spans="1:5" x14ac:dyDescent="0.3">
      <c r="A152952">
        <v>4</v>
      </c>
      <c r="B152952">
        <v>1679212136</v>
      </c>
      <c r="C152952" t="s">
        <v>89123</v>
      </c>
      <c r="D152952" t="s">
        <v>174933</v>
      </c>
      <c r="E152952" t="s">
        <v>365355</v>
      </c>
    </row>
    <row r="152953" spans="1:5" x14ac:dyDescent="0.3">
      <c r="A152953">
        <v>4</v>
      </c>
      <c r="B152953">
        <v>1679212155</v>
      </c>
      <c r="C152953" t="s">
        <v>89123</v>
      </c>
      <c r="D152953" t="s">
        <v>208794</v>
      </c>
      <c r="E152953" t="s">
        <v>365356</v>
      </c>
    </row>
    <row r="152954" spans="1:5" x14ac:dyDescent="0.3">
      <c r="A152954">
        <v>4</v>
      </c>
      <c r="B152954">
        <v>1679212169</v>
      </c>
      <c r="C152954" t="s">
        <v>89123</v>
      </c>
      <c r="D152954" t="s">
        <v>194400</v>
      </c>
      <c r="E152954" t="s">
        <v>365357</v>
      </c>
    </row>
    <row r="152955" spans="1:5" x14ac:dyDescent="0.3">
      <c r="A152955">
        <v>4</v>
      </c>
      <c r="B152955">
        <v>1679212177</v>
      </c>
      <c r="C152955" t="s">
        <v>89123</v>
      </c>
      <c r="D152955" t="s">
        <v>208795</v>
      </c>
      <c r="E152955" t="s">
        <v>365358</v>
      </c>
    </row>
    <row r="152956" spans="1:5" x14ac:dyDescent="0.3">
      <c r="A152956">
        <v>4</v>
      </c>
      <c r="B152956">
        <v>1679242088</v>
      </c>
      <c r="C152956" t="s">
        <v>89124</v>
      </c>
      <c r="D152956" t="s">
        <v>208581</v>
      </c>
      <c r="E152956" t="s">
        <v>365359</v>
      </c>
    </row>
    <row r="152957" spans="1:5" x14ac:dyDescent="0.3">
      <c r="A152957">
        <v>4</v>
      </c>
      <c r="B152957">
        <v>1679242095</v>
      </c>
      <c r="C152957" t="s">
        <v>89124</v>
      </c>
      <c r="D152957" t="s">
        <v>192603</v>
      </c>
      <c r="E152957" t="s">
        <v>365360</v>
      </c>
    </row>
    <row r="152958" spans="1:5" x14ac:dyDescent="0.3">
      <c r="A152958">
        <v>4</v>
      </c>
      <c r="B152958">
        <v>1679242151</v>
      </c>
      <c r="C152958" t="s">
        <v>89124</v>
      </c>
      <c r="D152958" t="s">
        <v>208796</v>
      </c>
      <c r="E152958" t="s">
        <v>365361</v>
      </c>
    </row>
    <row r="152959" spans="1:5" x14ac:dyDescent="0.3">
      <c r="A152959">
        <v>4</v>
      </c>
      <c r="B152959">
        <v>1679242163</v>
      </c>
      <c r="C152959" t="s">
        <v>89125</v>
      </c>
      <c r="D152959" t="s">
        <v>208797</v>
      </c>
      <c r="E152959" t="s">
        <v>365362</v>
      </c>
    </row>
    <row r="152960" spans="1:5" x14ac:dyDescent="0.3">
      <c r="A152960">
        <v>4</v>
      </c>
      <c r="B152960">
        <v>1679242195</v>
      </c>
      <c r="C152960" t="s">
        <v>89125</v>
      </c>
      <c r="D152960" t="s">
        <v>208798</v>
      </c>
      <c r="E152960" t="s">
        <v>365363</v>
      </c>
    </row>
    <row r="152961" spans="1:5" x14ac:dyDescent="0.3">
      <c r="A152961">
        <v>4</v>
      </c>
      <c r="B152961">
        <v>1679242207</v>
      </c>
      <c r="C152961" t="s">
        <v>89125</v>
      </c>
      <c r="D152961" t="s">
        <v>165135</v>
      </c>
      <c r="E152961" t="s">
        <v>365364</v>
      </c>
    </row>
    <row r="152962" spans="1:5" x14ac:dyDescent="0.3">
      <c r="A152962">
        <v>4</v>
      </c>
      <c r="B152962">
        <v>1679242246</v>
      </c>
      <c r="C152962" t="s">
        <v>89125</v>
      </c>
      <c r="D152962" t="s">
        <v>174050</v>
      </c>
      <c r="E152962" t="s">
        <v>365365</v>
      </c>
    </row>
    <row r="152963" spans="1:5" x14ac:dyDescent="0.3">
      <c r="A152963">
        <v>4</v>
      </c>
      <c r="B152963">
        <v>1679242314</v>
      </c>
      <c r="C152963" t="s">
        <v>89126</v>
      </c>
      <c r="D152963" t="s">
        <v>208799</v>
      </c>
      <c r="E152963" t="s">
        <v>365366</v>
      </c>
    </row>
    <row r="152964" spans="1:5" x14ac:dyDescent="0.3">
      <c r="A152964">
        <v>4</v>
      </c>
      <c r="B152964">
        <v>1679242322</v>
      </c>
      <c r="C152964" t="s">
        <v>89126</v>
      </c>
      <c r="D152964" t="s">
        <v>208800</v>
      </c>
      <c r="E152964" t="s">
        <v>365367</v>
      </c>
    </row>
    <row r="152965" spans="1:5" x14ac:dyDescent="0.3">
      <c r="A152965">
        <v>4</v>
      </c>
      <c r="B152965">
        <v>1679242359</v>
      </c>
      <c r="C152965" t="s">
        <v>89126</v>
      </c>
      <c r="D152965" t="s">
        <v>205903</v>
      </c>
      <c r="E152965" t="s">
        <v>365368</v>
      </c>
    </row>
    <row r="152966" spans="1:5" x14ac:dyDescent="0.3">
      <c r="A152966">
        <v>4</v>
      </c>
      <c r="B152966">
        <v>1679242376</v>
      </c>
      <c r="C152966" t="s">
        <v>89126</v>
      </c>
      <c r="D152966" t="s">
        <v>208801</v>
      </c>
      <c r="E152966" t="s">
        <v>365369</v>
      </c>
    </row>
    <row r="152967" spans="1:5" x14ac:dyDescent="0.3">
      <c r="A152967">
        <v>4</v>
      </c>
      <c r="B152967">
        <v>1679242422</v>
      </c>
      <c r="C152967" t="s">
        <v>89127</v>
      </c>
      <c r="D152967" t="s">
        <v>154268</v>
      </c>
      <c r="E152967" t="s">
        <v>365370</v>
      </c>
    </row>
    <row r="152968" spans="1:5" x14ac:dyDescent="0.3">
      <c r="A152968">
        <v>4</v>
      </c>
      <c r="B152968">
        <v>1679242455</v>
      </c>
      <c r="C152968" t="s">
        <v>89127</v>
      </c>
      <c r="D152968" t="s">
        <v>208802</v>
      </c>
      <c r="E152968" t="s">
        <v>365371</v>
      </c>
    </row>
    <row r="152969" spans="1:5" x14ac:dyDescent="0.3">
      <c r="A152969">
        <v>4</v>
      </c>
      <c r="B152969">
        <v>1679242464</v>
      </c>
      <c r="C152969" t="s">
        <v>89127</v>
      </c>
      <c r="D152969" t="s">
        <v>208803</v>
      </c>
      <c r="E152969" t="s">
        <v>365372</v>
      </c>
    </row>
    <row r="152970" spans="1:5" x14ac:dyDescent="0.3">
      <c r="A152970">
        <v>4</v>
      </c>
      <c r="B152970">
        <v>1679242507</v>
      </c>
      <c r="C152970" t="s">
        <v>89128</v>
      </c>
      <c r="D152970" t="s">
        <v>208804</v>
      </c>
      <c r="E152970" t="s">
        <v>365373</v>
      </c>
    </row>
    <row r="152971" spans="1:5" x14ac:dyDescent="0.3">
      <c r="A152971">
        <v>4</v>
      </c>
      <c r="B152971">
        <v>1679242508</v>
      </c>
      <c r="C152971" t="s">
        <v>89128</v>
      </c>
      <c r="D152971" t="s">
        <v>208805</v>
      </c>
      <c r="E152971" t="s">
        <v>365374</v>
      </c>
    </row>
    <row r="152972" spans="1:5" x14ac:dyDescent="0.3">
      <c r="A152972">
        <v>4</v>
      </c>
      <c r="B152972">
        <v>1679242521</v>
      </c>
      <c r="C152972" t="s">
        <v>89128</v>
      </c>
      <c r="D152972" t="s">
        <v>208806</v>
      </c>
      <c r="E152972" t="s">
        <v>365375</v>
      </c>
    </row>
    <row r="152973" spans="1:5" x14ac:dyDescent="0.3">
      <c r="A152973">
        <v>4</v>
      </c>
      <c r="B152973">
        <v>1679242535</v>
      </c>
      <c r="C152973" t="s">
        <v>89128</v>
      </c>
      <c r="D152973" t="s">
        <v>119046</v>
      </c>
      <c r="E152973" t="s">
        <v>365376</v>
      </c>
    </row>
    <row r="152974" spans="1:5" x14ac:dyDescent="0.3">
      <c r="A152974">
        <v>4</v>
      </c>
      <c r="B152974">
        <v>1679242550</v>
      </c>
      <c r="C152974" t="s">
        <v>89128</v>
      </c>
      <c r="D152974" t="s">
        <v>207643</v>
      </c>
      <c r="E152974" t="s">
        <v>365377</v>
      </c>
    </row>
    <row r="152975" spans="1:5" x14ac:dyDescent="0.3">
      <c r="A152975">
        <v>4</v>
      </c>
      <c r="B152975">
        <v>1679242555</v>
      </c>
      <c r="C152975" t="s">
        <v>89128</v>
      </c>
      <c r="D152975" t="s">
        <v>151857</v>
      </c>
      <c r="E152975" t="s">
        <v>365378</v>
      </c>
    </row>
    <row r="152976" spans="1:5" x14ac:dyDescent="0.3">
      <c r="A152976">
        <v>4</v>
      </c>
      <c r="B152976">
        <v>1679242630</v>
      </c>
      <c r="C152976" t="s">
        <v>89129</v>
      </c>
      <c r="D152976" t="s">
        <v>201720</v>
      </c>
      <c r="E152976" t="s">
        <v>365379</v>
      </c>
    </row>
    <row r="152977" spans="1:5" x14ac:dyDescent="0.3">
      <c r="A152977">
        <v>4</v>
      </c>
      <c r="B152977">
        <v>1679242640</v>
      </c>
      <c r="C152977" t="s">
        <v>89129</v>
      </c>
      <c r="D152977" t="s">
        <v>169732</v>
      </c>
      <c r="E152977" t="s">
        <v>365380</v>
      </c>
    </row>
    <row r="152978" spans="1:5" x14ac:dyDescent="0.3">
      <c r="A152978">
        <v>4</v>
      </c>
      <c r="B152978">
        <v>1679242706</v>
      </c>
      <c r="C152978" t="s">
        <v>89129</v>
      </c>
      <c r="D152978" t="s">
        <v>208807</v>
      </c>
      <c r="E152978" t="s">
        <v>365381</v>
      </c>
    </row>
    <row r="152979" spans="1:5" x14ac:dyDescent="0.3">
      <c r="A152979">
        <v>4</v>
      </c>
      <c r="B152979">
        <v>1679242718</v>
      </c>
      <c r="C152979" t="s">
        <v>89129</v>
      </c>
      <c r="D152979" t="s">
        <v>193841</v>
      </c>
      <c r="E152979" t="s">
        <v>365382</v>
      </c>
    </row>
    <row r="152980" spans="1:5" x14ac:dyDescent="0.3">
      <c r="A152980">
        <v>4</v>
      </c>
      <c r="B152980">
        <v>1679242767</v>
      </c>
      <c r="C152980" t="s">
        <v>89130</v>
      </c>
      <c r="D152980" t="s">
        <v>208808</v>
      </c>
      <c r="E152980" t="s">
        <v>365383</v>
      </c>
    </row>
    <row r="152981" spans="1:5" x14ac:dyDescent="0.3">
      <c r="A152981">
        <v>4</v>
      </c>
      <c r="B152981">
        <v>1679242793</v>
      </c>
      <c r="C152981" t="s">
        <v>89130</v>
      </c>
      <c r="D152981" t="s">
        <v>208809</v>
      </c>
      <c r="E152981" t="s">
        <v>365384</v>
      </c>
    </row>
    <row r="152982" spans="1:5" x14ac:dyDescent="0.3">
      <c r="A152982">
        <v>4</v>
      </c>
      <c r="B152982">
        <v>1679242951</v>
      </c>
      <c r="C152982" t="s">
        <v>89131</v>
      </c>
      <c r="D152982" t="s">
        <v>208810</v>
      </c>
      <c r="E152982" t="s">
        <v>365385</v>
      </c>
    </row>
    <row r="152983" spans="1:5" x14ac:dyDescent="0.3">
      <c r="A152983">
        <v>4</v>
      </c>
      <c r="B152983">
        <v>1679242975</v>
      </c>
      <c r="C152983" t="s">
        <v>89131</v>
      </c>
      <c r="D152983" t="s">
        <v>208811</v>
      </c>
      <c r="E152983" t="s">
        <v>365386</v>
      </c>
    </row>
    <row r="152984" spans="1:5" x14ac:dyDescent="0.3">
      <c r="A152984">
        <v>4</v>
      </c>
      <c r="B152984">
        <v>1679243016</v>
      </c>
      <c r="C152984" t="s">
        <v>89131</v>
      </c>
      <c r="D152984" t="s">
        <v>169597</v>
      </c>
      <c r="E152984" t="s">
        <v>365387</v>
      </c>
    </row>
    <row r="152985" spans="1:5" x14ac:dyDescent="0.3">
      <c r="A152985">
        <v>4</v>
      </c>
      <c r="B152985">
        <v>1679243024</v>
      </c>
      <c r="C152985" t="s">
        <v>89131</v>
      </c>
      <c r="D152985" t="s">
        <v>123716</v>
      </c>
      <c r="E152985" t="s">
        <v>365388</v>
      </c>
    </row>
    <row r="152986" spans="1:5" x14ac:dyDescent="0.3">
      <c r="A152986">
        <v>4</v>
      </c>
      <c r="B152986">
        <v>1679243042</v>
      </c>
      <c r="C152986" t="s">
        <v>89131</v>
      </c>
      <c r="D152986" t="s">
        <v>208812</v>
      </c>
      <c r="E152986" t="s">
        <v>365389</v>
      </c>
    </row>
    <row r="152987" spans="1:5" x14ac:dyDescent="0.3">
      <c r="A152987">
        <v>4</v>
      </c>
      <c r="B152987">
        <v>1679243049</v>
      </c>
      <c r="C152987" t="s">
        <v>89131</v>
      </c>
      <c r="D152987" t="s">
        <v>148521</v>
      </c>
      <c r="E152987" t="s">
        <v>365390</v>
      </c>
    </row>
    <row r="152988" spans="1:5" x14ac:dyDescent="0.3">
      <c r="A152988">
        <v>4</v>
      </c>
      <c r="B152988">
        <v>1679243089</v>
      </c>
      <c r="C152988" t="s">
        <v>89132</v>
      </c>
      <c r="D152988" t="s">
        <v>154400</v>
      </c>
      <c r="E152988" t="s">
        <v>365391</v>
      </c>
    </row>
    <row r="152989" spans="1:5" x14ac:dyDescent="0.3">
      <c r="A152989">
        <v>4</v>
      </c>
      <c r="B152989">
        <v>1679243274</v>
      </c>
      <c r="C152989" t="s">
        <v>89133</v>
      </c>
      <c r="D152989" t="s">
        <v>171438</v>
      </c>
      <c r="E152989" t="s">
        <v>365392</v>
      </c>
    </row>
    <row r="152990" spans="1:5" x14ac:dyDescent="0.3">
      <c r="A152990">
        <v>4</v>
      </c>
      <c r="B152990">
        <v>1679243287</v>
      </c>
      <c r="C152990" t="s">
        <v>89133</v>
      </c>
      <c r="D152990" t="s">
        <v>208813</v>
      </c>
      <c r="E152990" t="s">
        <v>365393</v>
      </c>
    </row>
    <row r="152991" spans="1:5" x14ac:dyDescent="0.3">
      <c r="A152991">
        <v>4</v>
      </c>
      <c r="B152991">
        <v>1679243319</v>
      </c>
      <c r="C152991" t="s">
        <v>89133</v>
      </c>
      <c r="D152991" t="s">
        <v>208814</v>
      </c>
      <c r="E152991" t="s">
        <v>365394</v>
      </c>
    </row>
    <row r="152992" spans="1:5" x14ac:dyDescent="0.3">
      <c r="A152992">
        <v>4</v>
      </c>
      <c r="B152992">
        <v>1679243335</v>
      </c>
      <c r="C152992" t="s">
        <v>89133</v>
      </c>
      <c r="D152992" t="s">
        <v>103045</v>
      </c>
      <c r="E152992" t="s">
        <v>365395</v>
      </c>
    </row>
    <row r="152993" spans="1:5" x14ac:dyDescent="0.3">
      <c r="A152993">
        <v>4</v>
      </c>
      <c r="B152993">
        <v>1679243356</v>
      </c>
      <c r="C152993" t="s">
        <v>89133</v>
      </c>
      <c r="D152993" t="s">
        <v>165332</v>
      </c>
      <c r="E152993" t="s">
        <v>365396</v>
      </c>
    </row>
    <row r="152994" spans="1:5" x14ac:dyDescent="0.3">
      <c r="A152994">
        <v>4</v>
      </c>
      <c r="B152994">
        <v>1679243386</v>
      </c>
      <c r="C152994" t="s">
        <v>89134</v>
      </c>
      <c r="D152994" t="s">
        <v>208815</v>
      </c>
      <c r="E152994" t="s">
        <v>365397</v>
      </c>
    </row>
    <row r="152995" spans="1:5" x14ac:dyDescent="0.3">
      <c r="A152995">
        <v>4</v>
      </c>
      <c r="B152995">
        <v>1679243396</v>
      </c>
      <c r="C152995" t="s">
        <v>89134</v>
      </c>
      <c r="D152995" t="s">
        <v>208816</v>
      </c>
      <c r="E152995" t="s">
        <v>365398</v>
      </c>
    </row>
    <row r="152996" spans="1:5" x14ac:dyDescent="0.3">
      <c r="A152996">
        <v>4</v>
      </c>
      <c r="B152996">
        <v>1679243411</v>
      </c>
      <c r="C152996" t="s">
        <v>89134</v>
      </c>
      <c r="D152996" t="s">
        <v>177743</v>
      </c>
      <c r="E152996" t="s">
        <v>365399</v>
      </c>
    </row>
    <row r="152997" spans="1:5" x14ac:dyDescent="0.3">
      <c r="A152997">
        <v>4</v>
      </c>
      <c r="B152997">
        <v>1679243440</v>
      </c>
      <c r="C152997" t="s">
        <v>89134</v>
      </c>
      <c r="D152997" t="s">
        <v>199309</v>
      </c>
      <c r="E152997" t="s">
        <v>365400</v>
      </c>
    </row>
    <row r="152998" spans="1:5" x14ac:dyDescent="0.3">
      <c r="A152998">
        <v>4</v>
      </c>
      <c r="B152998">
        <v>1679243513</v>
      </c>
      <c r="C152998" t="s">
        <v>89135</v>
      </c>
      <c r="D152998" t="s">
        <v>208817</v>
      </c>
      <c r="E152998" t="s">
        <v>365401</v>
      </c>
    </row>
    <row r="152999" spans="1:5" x14ac:dyDescent="0.3">
      <c r="A152999">
        <v>4</v>
      </c>
      <c r="B152999">
        <v>1679243591</v>
      </c>
      <c r="C152999" t="s">
        <v>89135</v>
      </c>
      <c r="D152999" t="s">
        <v>168024</v>
      </c>
      <c r="E152999" t="s">
        <v>365402</v>
      </c>
    </row>
    <row r="153000" spans="1:5" x14ac:dyDescent="0.3">
      <c r="A153000">
        <v>4</v>
      </c>
      <c r="B153000">
        <v>1679243615</v>
      </c>
      <c r="C153000" t="s">
        <v>89136</v>
      </c>
      <c r="D153000" t="s">
        <v>171229</v>
      </c>
      <c r="E153000" t="s">
        <v>365403</v>
      </c>
    </row>
    <row r="153001" spans="1:5" x14ac:dyDescent="0.3">
      <c r="A153001">
        <v>4</v>
      </c>
      <c r="B153001">
        <v>1679243636</v>
      </c>
      <c r="C153001" t="s">
        <v>89136</v>
      </c>
      <c r="D153001" t="s">
        <v>208818</v>
      </c>
      <c r="E153001" t="s">
        <v>365404</v>
      </c>
    </row>
    <row r="153002" spans="1:5" x14ac:dyDescent="0.3">
      <c r="A153002">
        <v>4</v>
      </c>
      <c r="B153002">
        <v>1679243702</v>
      </c>
      <c r="C153002" t="s">
        <v>89136</v>
      </c>
      <c r="D153002" t="s">
        <v>208819</v>
      </c>
      <c r="E153002" t="s">
        <v>365405</v>
      </c>
    </row>
    <row r="153003" spans="1:5" x14ac:dyDescent="0.3">
      <c r="A153003">
        <v>4</v>
      </c>
      <c r="B153003">
        <v>1679243757</v>
      </c>
      <c r="C153003" t="s">
        <v>89137</v>
      </c>
      <c r="D153003" t="s">
        <v>208820</v>
      </c>
      <c r="E153003" t="s">
        <v>365406</v>
      </c>
    </row>
    <row r="153004" spans="1:5" x14ac:dyDescent="0.3">
      <c r="A153004">
        <v>4</v>
      </c>
      <c r="B153004">
        <v>1679243786</v>
      </c>
      <c r="C153004" t="s">
        <v>89137</v>
      </c>
      <c r="D153004" t="s">
        <v>208821</v>
      </c>
      <c r="E153004" t="s">
        <v>365407</v>
      </c>
    </row>
    <row r="153005" spans="1:5" x14ac:dyDescent="0.3">
      <c r="A153005">
        <v>4</v>
      </c>
      <c r="B153005">
        <v>1679243865</v>
      </c>
      <c r="C153005" t="s">
        <v>89138</v>
      </c>
      <c r="D153005" t="s">
        <v>208822</v>
      </c>
      <c r="E153005" t="s">
        <v>365408</v>
      </c>
    </row>
    <row r="153006" spans="1:5" x14ac:dyDescent="0.3">
      <c r="A153006">
        <v>4</v>
      </c>
      <c r="B153006">
        <v>1679243892</v>
      </c>
      <c r="C153006" t="s">
        <v>89138</v>
      </c>
      <c r="D153006" t="s">
        <v>165072</v>
      </c>
      <c r="E153006" t="s">
        <v>365409</v>
      </c>
    </row>
    <row r="153007" spans="1:5" x14ac:dyDescent="0.3">
      <c r="A153007">
        <v>4</v>
      </c>
      <c r="B153007">
        <v>1679243940</v>
      </c>
      <c r="C153007" t="s">
        <v>89138</v>
      </c>
      <c r="D153007" t="s">
        <v>208823</v>
      </c>
      <c r="E153007" t="s">
        <v>365410</v>
      </c>
    </row>
    <row r="153008" spans="1:5" x14ac:dyDescent="0.3">
      <c r="A153008">
        <v>4</v>
      </c>
      <c r="B153008">
        <v>1679243965</v>
      </c>
      <c r="C153008" t="s">
        <v>89139</v>
      </c>
      <c r="D153008" t="s">
        <v>208824</v>
      </c>
      <c r="E153008" t="s">
        <v>365411</v>
      </c>
    </row>
    <row r="153009" spans="1:5" x14ac:dyDescent="0.3">
      <c r="A153009">
        <v>4</v>
      </c>
      <c r="B153009">
        <v>1679243976</v>
      </c>
      <c r="C153009" t="s">
        <v>89139</v>
      </c>
      <c r="D153009" t="s">
        <v>208825</v>
      </c>
      <c r="E153009" t="s">
        <v>365412</v>
      </c>
    </row>
    <row r="153010" spans="1:5" x14ac:dyDescent="0.3">
      <c r="A153010">
        <v>4</v>
      </c>
      <c r="B153010">
        <v>1679243989</v>
      </c>
      <c r="C153010" t="s">
        <v>89139</v>
      </c>
      <c r="D153010" t="s">
        <v>208826</v>
      </c>
      <c r="E153010" t="s">
        <v>365413</v>
      </c>
    </row>
    <row r="153011" spans="1:5" x14ac:dyDescent="0.3">
      <c r="A153011">
        <v>4</v>
      </c>
      <c r="B153011">
        <v>1679243996</v>
      </c>
      <c r="C153011" t="s">
        <v>89139</v>
      </c>
      <c r="D153011" t="s">
        <v>208827</v>
      </c>
      <c r="E153011" t="s">
        <v>365414</v>
      </c>
    </row>
    <row r="153012" spans="1:5" x14ac:dyDescent="0.3">
      <c r="A153012">
        <v>4</v>
      </c>
      <c r="B153012">
        <v>1679244033</v>
      </c>
      <c r="C153012" t="s">
        <v>89139</v>
      </c>
      <c r="D153012" t="s">
        <v>170764</v>
      </c>
      <c r="E153012" t="s">
        <v>365415</v>
      </c>
    </row>
    <row r="153013" spans="1:5" x14ac:dyDescent="0.3">
      <c r="A153013">
        <v>4</v>
      </c>
      <c r="B153013">
        <v>1679244048</v>
      </c>
      <c r="C153013" t="s">
        <v>89139</v>
      </c>
      <c r="D153013" t="s">
        <v>208828</v>
      </c>
      <c r="E153013" t="s">
        <v>365416</v>
      </c>
    </row>
    <row r="153014" spans="1:5" x14ac:dyDescent="0.3">
      <c r="A153014">
        <v>4</v>
      </c>
      <c r="B153014">
        <v>1679244054</v>
      </c>
      <c r="C153014" t="s">
        <v>89139</v>
      </c>
      <c r="D153014" t="s">
        <v>208829</v>
      </c>
      <c r="E153014" t="e">
        <f>-iiiiiiiii.. am that crazy cat lady.. hate to see it at such a young age</f>
        <v>#NAME?</v>
      </c>
    </row>
    <row r="153015" spans="1:5" x14ac:dyDescent="0.3">
      <c r="A153015">
        <v>4</v>
      </c>
      <c r="B153015">
        <v>1679244068</v>
      </c>
      <c r="C153015" t="s">
        <v>89140</v>
      </c>
      <c r="D153015" t="s">
        <v>208830</v>
      </c>
      <c r="E153015" t="s">
        <v>365417</v>
      </c>
    </row>
    <row r="153016" spans="1:5" x14ac:dyDescent="0.3">
      <c r="A153016">
        <v>4</v>
      </c>
      <c r="B153016">
        <v>1679244086</v>
      </c>
      <c r="C153016" t="s">
        <v>89140</v>
      </c>
      <c r="D153016" t="s">
        <v>201873</v>
      </c>
      <c r="E153016" t="s">
        <v>365418</v>
      </c>
    </row>
    <row r="153017" spans="1:5" x14ac:dyDescent="0.3">
      <c r="A153017">
        <v>4</v>
      </c>
      <c r="B153017">
        <v>1679244100</v>
      </c>
      <c r="C153017" t="s">
        <v>89140</v>
      </c>
      <c r="D153017" t="s">
        <v>208831</v>
      </c>
      <c r="E153017" t="s">
        <v>365419</v>
      </c>
    </row>
    <row r="153018" spans="1:5" x14ac:dyDescent="0.3">
      <c r="A153018">
        <v>4</v>
      </c>
      <c r="B153018">
        <v>1679244112</v>
      </c>
      <c r="C153018" t="s">
        <v>89140</v>
      </c>
      <c r="D153018" t="s">
        <v>177999</v>
      </c>
      <c r="E153018" t="s">
        <v>365420</v>
      </c>
    </row>
    <row r="153019" spans="1:5" x14ac:dyDescent="0.3">
      <c r="A153019">
        <v>4</v>
      </c>
      <c r="B153019">
        <v>1679244123</v>
      </c>
      <c r="C153019" t="s">
        <v>89140</v>
      </c>
      <c r="D153019" t="s">
        <v>142882</v>
      </c>
      <c r="E153019" t="s">
        <v>365421</v>
      </c>
    </row>
    <row r="153020" spans="1:5" x14ac:dyDescent="0.3">
      <c r="A153020">
        <v>4</v>
      </c>
      <c r="B153020">
        <v>1679244261</v>
      </c>
      <c r="C153020" t="s">
        <v>89141</v>
      </c>
      <c r="D153020" t="s">
        <v>208832</v>
      </c>
      <c r="E153020" t="s">
        <v>365422</v>
      </c>
    </row>
    <row r="153021" spans="1:5" x14ac:dyDescent="0.3">
      <c r="A153021">
        <v>4</v>
      </c>
      <c r="B153021">
        <v>1679244283</v>
      </c>
      <c r="C153021" t="s">
        <v>89141</v>
      </c>
      <c r="D153021" t="s">
        <v>208833</v>
      </c>
      <c r="E153021" t="s">
        <v>365423</v>
      </c>
    </row>
    <row r="153022" spans="1:5" x14ac:dyDescent="0.3">
      <c r="A153022">
        <v>4</v>
      </c>
      <c r="B153022">
        <v>1679244369</v>
      </c>
      <c r="C153022" t="s">
        <v>89142</v>
      </c>
      <c r="D153022" t="s">
        <v>208834</v>
      </c>
      <c r="E153022" t="s">
        <v>365424</v>
      </c>
    </row>
    <row r="153023" spans="1:5" x14ac:dyDescent="0.3">
      <c r="A153023">
        <v>4</v>
      </c>
      <c r="B153023">
        <v>1679244375</v>
      </c>
      <c r="C153023" t="s">
        <v>89142</v>
      </c>
      <c r="D153023" t="s">
        <v>208835</v>
      </c>
      <c r="E153023" t="s">
        <v>365425</v>
      </c>
    </row>
    <row r="153024" spans="1:5" x14ac:dyDescent="0.3">
      <c r="A153024">
        <v>4</v>
      </c>
      <c r="B153024">
        <v>1679244384</v>
      </c>
      <c r="C153024" t="s">
        <v>89142</v>
      </c>
      <c r="D153024" t="s">
        <v>208836</v>
      </c>
      <c r="E153024" t="s">
        <v>365426</v>
      </c>
    </row>
    <row r="153025" spans="1:5" x14ac:dyDescent="0.3">
      <c r="A153025">
        <v>4</v>
      </c>
      <c r="B153025">
        <v>1679244386</v>
      </c>
      <c r="C153025" t="s">
        <v>89142</v>
      </c>
      <c r="D153025" t="s">
        <v>97457</v>
      </c>
      <c r="E153025" t="s">
        <v>365427</v>
      </c>
    </row>
    <row r="153026" spans="1:5" x14ac:dyDescent="0.3">
      <c r="A153026">
        <v>4</v>
      </c>
      <c r="B153026">
        <v>1679244407</v>
      </c>
      <c r="C153026" t="s">
        <v>89142</v>
      </c>
      <c r="D153026" t="s">
        <v>208837</v>
      </c>
      <c r="E153026" t="s">
        <v>365428</v>
      </c>
    </row>
    <row r="153027" spans="1:5" x14ac:dyDescent="0.3">
      <c r="A153027">
        <v>4</v>
      </c>
      <c r="B153027">
        <v>1679244416</v>
      </c>
      <c r="C153027" t="s">
        <v>89143</v>
      </c>
      <c r="D153027" t="s">
        <v>208838</v>
      </c>
      <c r="E153027" t="s">
        <v>365429</v>
      </c>
    </row>
    <row r="153028" spans="1:5" x14ac:dyDescent="0.3">
      <c r="A153028">
        <v>4</v>
      </c>
      <c r="B153028">
        <v>1679244443</v>
      </c>
      <c r="C153028" t="s">
        <v>89143</v>
      </c>
      <c r="D153028" t="s">
        <v>208839</v>
      </c>
      <c r="E153028" t="s">
        <v>365430</v>
      </c>
    </row>
    <row r="153029" spans="1:5" x14ac:dyDescent="0.3">
      <c r="A153029">
        <v>4</v>
      </c>
      <c r="B153029">
        <v>1679244466</v>
      </c>
      <c r="C153029" t="s">
        <v>89143</v>
      </c>
      <c r="D153029" t="s">
        <v>208840</v>
      </c>
      <c r="E153029" t="s">
        <v>365431</v>
      </c>
    </row>
    <row r="153030" spans="1:5" x14ac:dyDescent="0.3">
      <c r="A153030">
        <v>4</v>
      </c>
      <c r="B153030">
        <v>1679244472</v>
      </c>
      <c r="C153030" t="s">
        <v>89143</v>
      </c>
      <c r="D153030" t="s">
        <v>163579</v>
      </c>
      <c r="E153030" t="s">
        <v>365432</v>
      </c>
    </row>
    <row r="153031" spans="1:5" x14ac:dyDescent="0.3">
      <c r="A153031">
        <v>4</v>
      </c>
      <c r="B153031">
        <v>1679244503</v>
      </c>
      <c r="C153031" t="s">
        <v>89143</v>
      </c>
      <c r="D153031" t="s">
        <v>208841</v>
      </c>
      <c r="E153031" t="s">
        <v>365433</v>
      </c>
    </row>
    <row r="153032" spans="1:5" x14ac:dyDescent="0.3">
      <c r="A153032">
        <v>4</v>
      </c>
      <c r="B153032">
        <v>1679244534</v>
      </c>
      <c r="C153032" t="s">
        <v>89144</v>
      </c>
      <c r="D153032" t="s">
        <v>208842</v>
      </c>
      <c r="E153032" t="s">
        <v>365434</v>
      </c>
    </row>
    <row r="153033" spans="1:5" x14ac:dyDescent="0.3">
      <c r="A153033">
        <v>4</v>
      </c>
      <c r="B153033">
        <v>1679244547</v>
      </c>
      <c r="C153033" t="s">
        <v>89144</v>
      </c>
      <c r="D153033" t="s">
        <v>208843</v>
      </c>
      <c r="E153033" t="s">
        <v>365435</v>
      </c>
    </row>
    <row r="153034" spans="1:5" x14ac:dyDescent="0.3">
      <c r="A153034">
        <v>4</v>
      </c>
      <c r="B153034">
        <v>1679244706</v>
      </c>
      <c r="C153034" t="s">
        <v>89145</v>
      </c>
      <c r="D153034" t="s">
        <v>208844</v>
      </c>
      <c r="E153034" t="s">
        <v>365436</v>
      </c>
    </row>
    <row r="153035" spans="1:5" x14ac:dyDescent="0.3">
      <c r="A153035">
        <v>4</v>
      </c>
      <c r="B153035">
        <v>1679244716</v>
      </c>
      <c r="C153035" t="s">
        <v>89146</v>
      </c>
      <c r="D153035" t="s">
        <v>208845</v>
      </c>
      <c r="E153035" t="s">
        <v>365437</v>
      </c>
    </row>
    <row r="153036" spans="1:5" x14ac:dyDescent="0.3">
      <c r="A153036">
        <v>4</v>
      </c>
      <c r="B153036">
        <v>1679244769</v>
      </c>
      <c r="C153036" t="s">
        <v>89146</v>
      </c>
      <c r="D153036" t="s">
        <v>208846</v>
      </c>
      <c r="E153036" t="s">
        <v>365438</v>
      </c>
    </row>
    <row r="153037" spans="1:5" x14ac:dyDescent="0.3">
      <c r="A153037">
        <v>4</v>
      </c>
      <c r="B153037">
        <v>1679244794</v>
      </c>
      <c r="C153037" t="s">
        <v>89146</v>
      </c>
      <c r="D153037" t="s">
        <v>208847</v>
      </c>
      <c r="E153037" t="s">
        <v>365439</v>
      </c>
    </row>
    <row r="153038" spans="1:5" x14ac:dyDescent="0.3">
      <c r="A153038">
        <v>4</v>
      </c>
      <c r="B153038">
        <v>1679244829</v>
      </c>
      <c r="C153038" t="s">
        <v>89147</v>
      </c>
      <c r="D153038" t="s">
        <v>208848</v>
      </c>
      <c r="E153038" t="s">
        <v>365440</v>
      </c>
    </row>
    <row r="153039" spans="1:5" x14ac:dyDescent="0.3">
      <c r="A153039">
        <v>4</v>
      </c>
      <c r="B153039">
        <v>1679244846</v>
      </c>
      <c r="C153039" t="s">
        <v>89147</v>
      </c>
      <c r="D153039" t="s">
        <v>208849</v>
      </c>
      <c r="E153039" t="s">
        <v>365441</v>
      </c>
    </row>
    <row r="153040" spans="1:5" x14ac:dyDescent="0.3">
      <c r="A153040">
        <v>4</v>
      </c>
      <c r="B153040">
        <v>1679244916</v>
      </c>
      <c r="C153040" t="s">
        <v>89147</v>
      </c>
      <c r="D153040" t="s">
        <v>208850</v>
      </c>
      <c r="E153040" t="s">
        <v>365442</v>
      </c>
    </row>
    <row r="153041" spans="1:5" x14ac:dyDescent="0.3">
      <c r="A153041">
        <v>4</v>
      </c>
      <c r="B153041">
        <v>1679244943</v>
      </c>
      <c r="C153041" t="s">
        <v>89148</v>
      </c>
      <c r="D153041" t="s">
        <v>208851</v>
      </c>
      <c r="E153041" t="s">
        <v>365443</v>
      </c>
    </row>
    <row r="153042" spans="1:5" x14ac:dyDescent="0.3">
      <c r="A153042">
        <v>4</v>
      </c>
      <c r="B153042">
        <v>1679245009</v>
      </c>
      <c r="C153042" t="s">
        <v>89148</v>
      </c>
      <c r="D153042" t="s">
        <v>105007</v>
      </c>
      <c r="E153042" t="s">
        <v>365444</v>
      </c>
    </row>
    <row r="153043" spans="1:5" x14ac:dyDescent="0.3">
      <c r="A153043">
        <v>4</v>
      </c>
      <c r="B153043">
        <v>1679245014</v>
      </c>
      <c r="C153043" t="s">
        <v>89148</v>
      </c>
      <c r="D153043" t="s">
        <v>208852</v>
      </c>
      <c r="E153043" t="s">
        <v>365445</v>
      </c>
    </row>
    <row r="153044" spans="1:5" x14ac:dyDescent="0.3">
      <c r="A153044">
        <v>4</v>
      </c>
      <c r="B153044">
        <v>1679245028</v>
      </c>
      <c r="C153044" t="s">
        <v>89149</v>
      </c>
      <c r="D153044" t="s">
        <v>208853</v>
      </c>
      <c r="E153044" t="s">
        <v>365446</v>
      </c>
    </row>
    <row r="153045" spans="1:5" x14ac:dyDescent="0.3">
      <c r="A153045">
        <v>4</v>
      </c>
      <c r="B153045">
        <v>1679245051</v>
      </c>
      <c r="C153045" t="s">
        <v>89149</v>
      </c>
      <c r="D153045" t="s">
        <v>184873</v>
      </c>
      <c r="E153045" t="s">
        <v>365447</v>
      </c>
    </row>
    <row r="153046" spans="1:5" x14ac:dyDescent="0.3">
      <c r="A153046">
        <v>4</v>
      </c>
      <c r="B153046">
        <v>1679245063</v>
      </c>
      <c r="C153046" t="s">
        <v>89149</v>
      </c>
      <c r="D153046" t="s">
        <v>208854</v>
      </c>
      <c r="E153046" t="s">
        <v>365448</v>
      </c>
    </row>
    <row r="153047" spans="1:5" x14ac:dyDescent="0.3">
      <c r="A153047">
        <v>4</v>
      </c>
      <c r="B153047">
        <v>1679245119</v>
      </c>
      <c r="C153047" t="s">
        <v>89149</v>
      </c>
      <c r="D153047" t="s">
        <v>208855</v>
      </c>
      <c r="E153047" t="s">
        <v>365449</v>
      </c>
    </row>
    <row r="153048" spans="1:5" x14ac:dyDescent="0.3">
      <c r="A153048">
        <v>4</v>
      </c>
      <c r="B153048">
        <v>1679245123</v>
      </c>
      <c r="C153048" t="s">
        <v>89149</v>
      </c>
      <c r="D153048" t="s">
        <v>171768</v>
      </c>
      <c r="E153048" t="s">
        <v>365450</v>
      </c>
    </row>
    <row r="153049" spans="1:5" x14ac:dyDescent="0.3">
      <c r="A153049">
        <v>4</v>
      </c>
      <c r="B153049">
        <v>1679245168</v>
      </c>
      <c r="C153049" t="s">
        <v>89150</v>
      </c>
      <c r="D153049" t="s">
        <v>208856</v>
      </c>
      <c r="E153049" t="s">
        <v>365451</v>
      </c>
    </row>
    <row r="153050" spans="1:5" x14ac:dyDescent="0.3">
      <c r="A153050">
        <v>4</v>
      </c>
      <c r="B153050">
        <v>1679245242</v>
      </c>
      <c r="C153050" t="s">
        <v>89151</v>
      </c>
      <c r="D153050" t="s">
        <v>118431</v>
      </c>
      <c r="E153050" t="s">
        <v>365452</v>
      </c>
    </row>
    <row r="153051" spans="1:5" x14ac:dyDescent="0.3">
      <c r="A153051">
        <v>4</v>
      </c>
      <c r="B153051">
        <v>1679276942</v>
      </c>
      <c r="C153051" t="s">
        <v>89152</v>
      </c>
      <c r="D153051" t="s">
        <v>124559</v>
      </c>
      <c r="E153051" t="s">
        <v>365453</v>
      </c>
    </row>
    <row r="153052" spans="1:5" x14ac:dyDescent="0.3">
      <c r="A153052">
        <v>4</v>
      </c>
      <c r="B153052">
        <v>1679276960</v>
      </c>
      <c r="C153052" t="s">
        <v>89152</v>
      </c>
      <c r="D153052" t="s">
        <v>208857</v>
      </c>
      <c r="E153052" t="s">
        <v>365454</v>
      </c>
    </row>
    <row r="153053" spans="1:5" x14ac:dyDescent="0.3">
      <c r="A153053">
        <v>4</v>
      </c>
      <c r="B153053">
        <v>1679277045</v>
      </c>
      <c r="C153053" t="s">
        <v>89153</v>
      </c>
      <c r="D153053" t="s">
        <v>208858</v>
      </c>
      <c r="E153053" t="s">
        <v>365455</v>
      </c>
    </row>
    <row r="153054" spans="1:5" x14ac:dyDescent="0.3">
      <c r="A153054">
        <v>4</v>
      </c>
      <c r="B153054">
        <v>1679277071</v>
      </c>
      <c r="C153054" t="s">
        <v>89153</v>
      </c>
      <c r="D153054" t="s">
        <v>207881</v>
      </c>
      <c r="E153054" t="s">
        <v>365456</v>
      </c>
    </row>
    <row r="153055" spans="1:5" x14ac:dyDescent="0.3">
      <c r="A153055">
        <v>4</v>
      </c>
      <c r="B153055">
        <v>1679277099</v>
      </c>
      <c r="C153055" t="s">
        <v>89153</v>
      </c>
      <c r="D153055" t="s">
        <v>107295</v>
      </c>
      <c r="E153055" t="s">
        <v>365457</v>
      </c>
    </row>
    <row r="153056" spans="1:5" x14ac:dyDescent="0.3">
      <c r="A153056">
        <v>4</v>
      </c>
      <c r="B153056">
        <v>1679277109</v>
      </c>
      <c r="C153056" t="s">
        <v>89154</v>
      </c>
      <c r="D153056" t="s">
        <v>208859</v>
      </c>
      <c r="E153056" t="s">
        <v>365458</v>
      </c>
    </row>
    <row r="153057" spans="1:5" x14ac:dyDescent="0.3">
      <c r="A153057">
        <v>4</v>
      </c>
      <c r="B153057">
        <v>1679277124</v>
      </c>
      <c r="C153057" t="s">
        <v>89154</v>
      </c>
      <c r="D153057" t="s">
        <v>208860</v>
      </c>
      <c r="E153057" t="s">
        <v>365459</v>
      </c>
    </row>
    <row r="153058" spans="1:5" x14ac:dyDescent="0.3">
      <c r="A153058">
        <v>4</v>
      </c>
      <c r="B153058">
        <v>1679277132</v>
      </c>
      <c r="C153058" t="s">
        <v>89154</v>
      </c>
      <c r="D153058" t="s">
        <v>208069</v>
      </c>
      <c r="E153058" t="s">
        <v>365460</v>
      </c>
    </row>
    <row r="153059" spans="1:5" x14ac:dyDescent="0.3">
      <c r="A153059">
        <v>4</v>
      </c>
      <c r="B153059">
        <v>1679277144</v>
      </c>
      <c r="C153059" t="s">
        <v>89154</v>
      </c>
      <c r="D153059" t="s">
        <v>208861</v>
      </c>
      <c r="E153059" t="s">
        <v>365461</v>
      </c>
    </row>
    <row r="153060" spans="1:5" x14ac:dyDescent="0.3">
      <c r="A153060">
        <v>4</v>
      </c>
      <c r="B153060">
        <v>1679277285</v>
      </c>
      <c r="C153060" t="s">
        <v>89155</v>
      </c>
      <c r="D153060" t="s">
        <v>208862</v>
      </c>
      <c r="E153060" t="s">
        <v>365462</v>
      </c>
    </row>
    <row r="153061" spans="1:5" x14ac:dyDescent="0.3">
      <c r="A153061">
        <v>4</v>
      </c>
      <c r="B153061">
        <v>1679277328</v>
      </c>
      <c r="C153061" t="s">
        <v>89155</v>
      </c>
      <c r="D153061" t="s">
        <v>208863</v>
      </c>
      <c r="E153061" t="s">
        <v>365463</v>
      </c>
    </row>
    <row r="153062" spans="1:5" x14ac:dyDescent="0.3">
      <c r="A153062">
        <v>4</v>
      </c>
      <c r="B153062">
        <v>1679277377</v>
      </c>
      <c r="C153062" t="s">
        <v>89156</v>
      </c>
      <c r="D153062" t="s">
        <v>139477</v>
      </c>
      <c r="E153062" t="s">
        <v>365464</v>
      </c>
    </row>
    <row r="153063" spans="1:5" x14ac:dyDescent="0.3">
      <c r="A153063">
        <v>4</v>
      </c>
      <c r="B153063">
        <v>1679277419</v>
      </c>
      <c r="C153063" t="s">
        <v>89156</v>
      </c>
      <c r="D153063" t="s">
        <v>208864</v>
      </c>
      <c r="E153063" t="s">
        <v>365465</v>
      </c>
    </row>
    <row r="153064" spans="1:5" x14ac:dyDescent="0.3">
      <c r="A153064">
        <v>4</v>
      </c>
      <c r="B153064">
        <v>1679277483</v>
      </c>
      <c r="C153064" t="s">
        <v>89157</v>
      </c>
      <c r="D153064" t="s">
        <v>208865</v>
      </c>
      <c r="E153064" t="s">
        <v>365466</v>
      </c>
    </row>
    <row r="153065" spans="1:5" x14ac:dyDescent="0.3">
      <c r="A153065">
        <v>4</v>
      </c>
      <c r="B153065">
        <v>1679277499</v>
      </c>
      <c r="C153065" t="s">
        <v>89157</v>
      </c>
      <c r="D153065" t="s">
        <v>208866</v>
      </c>
      <c r="E153065" t="s">
        <v>365467</v>
      </c>
    </row>
    <row r="153066" spans="1:5" x14ac:dyDescent="0.3">
      <c r="A153066">
        <v>4</v>
      </c>
      <c r="B153066">
        <v>1679277528</v>
      </c>
      <c r="C153066" t="s">
        <v>89157</v>
      </c>
      <c r="D153066" t="s">
        <v>208867</v>
      </c>
      <c r="E153066" t="s">
        <v>365468</v>
      </c>
    </row>
    <row r="153067" spans="1:5" x14ac:dyDescent="0.3">
      <c r="A153067">
        <v>4</v>
      </c>
      <c r="B153067">
        <v>1679277611</v>
      </c>
      <c r="C153067" t="s">
        <v>89158</v>
      </c>
      <c r="D153067" t="s">
        <v>200882</v>
      </c>
      <c r="E153067" t="s">
        <v>365469</v>
      </c>
    </row>
    <row r="153068" spans="1:5" x14ac:dyDescent="0.3">
      <c r="A153068">
        <v>4</v>
      </c>
      <c r="B153068">
        <v>1679277638</v>
      </c>
      <c r="C153068" t="s">
        <v>89158</v>
      </c>
      <c r="D153068" t="s">
        <v>164603</v>
      </c>
      <c r="E153068" t="s">
        <v>365470</v>
      </c>
    </row>
    <row r="153069" spans="1:5" x14ac:dyDescent="0.3">
      <c r="A153069">
        <v>4</v>
      </c>
      <c r="B153069">
        <v>1679277681</v>
      </c>
      <c r="C153069" t="s">
        <v>89158</v>
      </c>
      <c r="D153069" t="s">
        <v>208868</v>
      </c>
      <c r="E153069" t="s">
        <v>365471</v>
      </c>
    </row>
    <row r="153070" spans="1:5" x14ac:dyDescent="0.3">
      <c r="A153070">
        <v>4</v>
      </c>
      <c r="B153070">
        <v>1679277706</v>
      </c>
      <c r="C153070" t="s">
        <v>89159</v>
      </c>
      <c r="D153070" t="s">
        <v>118360</v>
      </c>
      <c r="E153070" t="s">
        <v>365472</v>
      </c>
    </row>
    <row r="153071" spans="1:5" x14ac:dyDescent="0.3">
      <c r="A153071">
        <v>4</v>
      </c>
      <c r="B153071">
        <v>1679277756</v>
      </c>
      <c r="C153071" t="s">
        <v>89159</v>
      </c>
      <c r="D153071" t="s">
        <v>166736</v>
      </c>
      <c r="E153071" t="s">
        <v>365473</v>
      </c>
    </row>
    <row r="153072" spans="1:5" x14ac:dyDescent="0.3">
      <c r="A153072">
        <v>4</v>
      </c>
      <c r="B153072">
        <v>1679277808</v>
      </c>
      <c r="C153072" t="s">
        <v>89159</v>
      </c>
      <c r="D153072" t="s">
        <v>208869</v>
      </c>
      <c r="E153072" t="s">
        <v>365474</v>
      </c>
    </row>
    <row r="153073" spans="1:5" x14ac:dyDescent="0.3">
      <c r="A153073">
        <v>4</v>
      </c>
      <c r="B153073">
        <v>1679277824</v>
      </c>
      <c r="C153073" t="s">
        <v>89160</v>
      </c>
      <c r="D153073" t="s">
        <v>200368</v>
      </c>
      <c r="E153073" t="s">
        <v>365475</v>
      </c>
    </row>
    <row r="153074" spans="1:5" x14ac:dyDescent="0.3">
      <c r="A153074">
        <v>4</v>
      </c>
      <c r="B153074">
        <v>1679277835</v>
      </c>
      <c r="C153074" t="s">
        <v>89160</v>
      </c>
      <c r="D153074" t="s">
        <v>208870</v>
      </c>
      <c r="E153074" t="s">
        <v>365476</v>
      </c>
    </row>
    <row r="153075" spans="1:5" x14ac:dyDescent="0.3">
      <c r="A153075">
        <v>4</v>
      </c>
      <c r="B153075">
        <v>1679277857</v>
      </c>
      <c r="C153075" t="s">
        <v>89160</v>
      </c>
      <c r="D153075" t="s">
        <v>103899</v>
      </c>
      <c r="E153075" t="s">
        <v>365477</v>
      </c>
    </row>
    <row r="153076" spans="1:5" x14ac:dyDescent="0.3">
      <c r="A153076">
        <v>4</v>
      </c>
      <c r="B153076">
        <v>1679277939</v>
      </c>
      <c r="C153076" t="s">
        <v>89160</v>
      </c>
      <c r="D153076" t="s">
        <v>208871</v>
      </c>
      <c r="E153076" t="s">
        <v>365478</v>
      </c>
    </row>
    <row r="153077" spans="1:5" x14ac:dyDescent="0.3">
      <c r="A153077">
        <v>4</v>
      </c>
      <c r="B153077">
        <v>1679277985</v>
      </c>
      <c r="C153077" t="s">
        <v>89161</v>
      </c>
      <c r="D153077" t="s">
        <v>208872</v>
      </c>
      <c r="E153077" t="s">
        <v>365479</v>
      </c>
    </row>
    <row r="153078" spans="1:5" x14ac:dyDescent="0.3">
      <c r="A153078">
        <v>4</v>
      </c>
      <c r="B153078">
        <v>1679277992</v>
      </c>
      <c r="C153078" t="s">
        <v>89161</v>
      </c>
      <c r="D153078" t="s">
        <v>206392</v>
      </c>
      <c r="E153078" t="s">
        <v>365480</v>
      </c>
    </row>
    <row r="153079" spans="1:5" x14ac:dyDescent="0.3">
      <c r="A153079">
        <v>4</v>
      </c>
      <c r="B153079">
        <v>1679278024</v>
      </c>
      <c r="C153079" t="s">
        <v>89161</v>
      </c>
      <c r="D153079" t="s">
        <v>170957</v>
      </c>
      <c r="E153079" t="s">
        <v>365481</v>
      </c>
    </row>
    <row r="153080" spans="1:5" x14ac:dyDescent="0.3">
      <c r="A153080">
        <v>4</v>
      </c>
      <c r="B153080">
        <v>1679278025</v>
      </c>
      <c r="C153080" t="s">
        <v>89161</v>
      </c>
      <c r="D153080" t="s">
        <v>208873</v>
      </c>
      <c r="E153080" t="s">
        <v>365482</v>
      </c>
    </row>
    <row r="153081" spans="1:5" x14ac:dyDescent="0.3">
      <c r="A153081">
        <v>4</v>
      </c>
      <c r="B153081">
        <v>1679278067</v>
      </c>
      <c r="C153081" t="s">
        <v>89162</v>
      </c>
      <c r="D153081" t="s">
        <v>208874</v>
      </c>
      <c r="E153081" t="s">
        <v>365483</v>
      </c>
    </row>
    <row r="153082" spans="1:5" x14ac:dyDescent="0.3">
      <c r="A153082">
        <v>4</v>
      </c>
      <c r="B153082">
        <v>1679278072</v>
      </c>
      <c r="C153082" t="s">
        <v>89162</v>
      </c>
      <c r="D153082" t="s">
        <v>208875</v>
      </c>
      <c r="E153082" t="s">
        <v>365484</v>
      </c>
    </row>
    <row r="153083" spans="1:5" x14ac:dyDescent="0.3">
      <c r="A153083">
        <v>4</v>
      </c>
      <c r="B153083">
        <v>1679278145</v>
      </c>
      <c r="C153083" t="s">
        <v>89162</v>
      </c>
      <c r="D153083" t="s">
        <v>208876</v>
      </c>
      <c r="E153083" t="s">
        <v>365485</v>
      </c>
    </row>
    <row r="153084" spans="1:5" x14ac:dyDescent="0.3">
      <c r="A153084">
        <v>4</v>
      </c>
      <c r="B153084">
        <v>1679278163</v>
      </c>
      <c r="C153084" t="s">
        <v>89162</v>
      </c>
      <c r="D153084" t="s">
        <v>208877</v>
      </c>
      <c r="E153084" t="s">
        <v>365486</v>
      </c>
    </row>
    <row r="153085" spans="1:5" x14ac:dyDescent="0.3">
      <c r="A153085">
        <v>4</v>
      </c>
      <c r="B153085">
        <v>1679278170</v>
      </c>
      <c r="C153085" t="s">
        <v>89162</v>
      </c>
      <c r="D153085" t="s">
        <v>208878</v>
      </c>
      <c r="E153085" t="s">
        <v>365487</v>
      </c>
    </row>
    <row r="153086" spans="1:5" x14ac:dyDescent="0.3">
      <c r="A153086">
        <v>4</v>
      </c>
      <c r="B153086">
        <v>1679278200</v>
      </c>
      <c r="C153086" t="s">
        <v>89163</v>
      </c>
      <c r="D153086" t="s">
        <v>208879</v>
      </c>
      <c r="E153086" t="s">
        <v>365488</v>
      </c>
    </row>
    <row r="153087" spans="1:5" x14ac:dyDescent="0.3">
      <c r="A153087">
        <v>4</v>
      </c>
      <c r="B153087">
        <v>1679278244</v>
      </c>
      <c r="C153087" t="s">
        <v>89163</v>
      </c>
      <c r="D153087" t="s">
        <v>208880</v>
      </c>
      <c r="E153087" t="s">
        <v>365489</v>
      </c>
    </row>
    <row r="153088" spans="1:5" x14ac:dyDescent="0.3">
      <c r="A153088">
        <v>4</v>
      </c>
      <c r="B153088">
        <v>1679278288</v>
      </c>
      <c r="C153088" t="s">
        <v>89163</v>
      </c>
      <c r="D153088" t="s">
        <v>208881</v>
      </c>
      <c r="E153088" t="s">
        <v>365490</v>
      </c>
    </row>
    <row r="153089" spans="1:5" x14ac:dyDescent="0.3">
      <c r="A153089">
        <v>4</v>
      </c>
      <c r="B153089">
        <v>1679278297</v>
      </c>
      <c r="C153089" t="s">
        <v>89163</v>
      </c>
      <c r="D153089" t="s">
        <v>110141</v>
      </c>
      <c r="E153089" t="s">
        <v>365491</v>
      </c>
    </row>
    <row r="153090" spans="1:5" x14ac:dyDescent="0.3">
      <c r="A153090">
        <v>4</v>
      </c>
      <c r="B153090">
        <v>1679278340</v>
      </c>
      <c r="C153090" t="s">
        <v>89164</v>
      </c>
      <c r="D153090" t="s">
        <v>208882</v>
      </c>
      <c r="E153090" t="s">
        <v>365492</v>
      </c>
    </row>
    <row r="153091" spans="1:5" x14ac:dyDescent="0.3">
      <c r="A153091">
        <v>4</v>
      </c>
      <c r="B153091">
        <v>1679278341</v>
      </c>
      <c r="C153091" t="s">
        <v>89164</v>
      </c>
      <c r="D153091" t="s">
        <v>184879</v>
      </c>
      <c r="E153091" t="s">
        <v>365493</v>
      </c>
    </row>
    <row r="153092" spans="1:5" x14ac:dyDescent="0.3">
      <c r="A153092">
        <v>4</v>
      </c>
      <c r="B153092">
        <v>1679278561</v>
      </c>
      <c r="C153092" t="s">
        <v>89165</v>
      </c>
      <c r="D153092" t="s">
        <v>121645</v>
      </c>
      <c r="E153092" t="s">
        <v>365494</v>
      </c>
    </row>
    <row r="153093" spans="1:5" x14ac:dyDescent="0.3">
      <c r="A153093">
        <v>4</v>
      </c>
      <c r="B153093">
        <v>1679278604</v>
      </c>
      <c r="C153093" t="s">
        <v>89165</v>
      </c>
      <c r="D153093" t="s">
        <v>208883</v>
      </c>
      <c r="E153093" t="s">
        <v>365495</v>
      </c>
    </row>
    <row r="153094" spans="1:5" x14ac:dyDescent="0.3">
      <c r="A153094">
        <v>4</v>
      </c>
      <c r="B153094">
        <v>1679278647</v>
      </c>
      <c r="C153094" t="s">
        <v>89165</v>
      </c>
      <c r="D153094" t="s">
        <v>202264</v>
      </c>
      <c r="E153094" t="s">
        <v>365496</v>
      </c>
    </row>
    <row r="153095" spans="1:5" x14ac:dyDescent="0.3">
      <c r="A153095">
        <v>4</v>
      </c>
      <c r="B153095">
        <v>1679278696</v>
      </c>
      <c r="C153095" t="s">
        <v>89166</v>
      </c>
      <c r="D153095" t="s">
        <v>190206</v>
      </c>
      <c r="E153095" t="s">
        <v>365497</v>
      </c>
    </row>
    <row r="153096" spans="1:5" x14ac:dyDescent="0.3">
      <c r="A153096">
        <v>4</v>
      </c>
      <c r="B153096">
        <v>1679278700</v>
      </c>
      <c r="C153096" t="s">
        <v>89166</v>
      </c>
      <c r="D153096" t="s">
        <v>170557</v>
      </c>
      <c r="E153096" t="s">
        <v>365498</v>
      </c>
    </row>
    <row r="153097" spans="1:5" x14ac:dyDescent="0.3">
      <c r="A153097">
        <v>4</v>
      </c>
      <c r="B153097">
        <v>1679278718</v>
      </c>
      <c r="C153097" t="s">
        <v>89166</v>
      </c>
      <c r="D153097" t="s">
        <v>208884</v>
      </c>
      <c r="E153097" t="s">
        <v>365499</v>
      </c>
    </row>
    <row r="153098" spans="1:5" x14ac:dyDescent="0.3">
      <c r="A153098">
        <v>4</v>
      </c>
      <c r="B153098">
        <v>1679278778</v>
      </c>
      <c r="C153098" t="s">
        <v>89167</v>
      </c>
      <c r="D153098" t="s">
        <v>208885</v>
      </c>
      <c r="E153098" t="s">
        <v>365500</v>
      </c>
    </row>
    <row r="153099" spans="1:5" x14ac:dyDescent="0.3">
      <c r="A153099">
        <v>4</v>
      </c>
      <c r="B153099">
        <v>1679278787</v>
      </c>
      <c r="C153099" t="s">
        <v>89167</v>
      </c>
      <c r="D153099" t="s">
        <v>208886</v>
      </c>
      <c r="E153099" t="s">
        <v>365501</v>
      </c>
    </row>
    <row r="153100" spans="1:5" x14ac:dyDescent="0.3">
      <c r="A153100">
        <v>4</v>
      </c>
      <c r="B153100">
        <v>1679278855</v>
      </c>
      <c r="C153100" t="s">
        <v>89167</v>
      </c>
      <c r="D153100" t="s">
        <v>208887</v>
      </c>
      <c r="E153100" t="s">
        <v>365502</v>
      </c>
    </row>
    <row r="153101" spans="1:5" x14ac:dyDescent="0.3">
      <c r="A153101">
        <v>4</v>
      </c>
      <c r="B153101">
        <v>1679278876</v>
      </c>
      <c r="C153101" t="s">
        <v>89167</v>
      </c>
      <c r="D153101" t="s">
        <v>208888</v>
      </c>
      <c r="E153101" t="s">
        <v>365503</v>
      </c>
    </row>
    <row r="153102" spans="1:5" x14ac:dyDescent="0.3">
      <c r="A153102">
        <v>4</v>
      </c>
      <c r="B153102">
        <v>1679278884</v>
      </c>
      <c r="C153102" t="s">
        <v>89167</v>
      </c>
      <c r="D153102" t="s">
        <v>208889</v>
      </c>
      <c r="E153102" t="s">
        <v>365504</v>
      </c>
    </row>
    <row r="153103" spans="1:5" x14ac:dyDescent="0.3">
      <c r="A153103">
        <v>4</v>
      </c>
      <c r="B153103">
        <v>1679278892</v>
      </c>
      <c r="C153103" t="s">
        <v>89167</v>
      </c>
      <c r="D153103" t="s">
        <v>208890</v>
      </c>
      <c r="E153103" t="s">
        <v>365505</v>
      </c>
    </row>
    <row r="153104" spans="1:5" x14ac:dyDescent="0.3">
      <c r="A153104">
        <v>4</v>
      </c>
      <c r="B153104">
        <v>1679278902</v>
      </c>
      <c r="C153104" t="s">
        <v>89167</v>
      </c>
      <c r="D153104" t="s">
        <v>208891</v>
      </c>
      <c r="E153104" t="s">
        <v>365506</v>
      </c>
    </row>
    <row r="153105" spans="1:5" x14ac:dyDescent="0.3">
      <c r="A153105">
        <v>4</v>
      </c>
      <c r="B153105">
        <v>1679278909</v>
      </c>
      <c r="C153105" t="s">
        <v>89168</v>
      </c>
      <c r="D153105" t="s">
        <v>208892</v>
      </c>
      <c r="E153105" t="s">
        <v>365507</v>
      </c>
    </row>
    <row r="153106" spans="1:5" x14ac:dyDescent="0.3">
      <c r="A153106">
        <v>4</v>
      </c>
      <c r="B153106">
        <v>1679278912</v>
      </c>
      <c r="C153106" t="s">
        <v>89168</v>
      </c>
      <c r="D153106" t="s">
        <v>162591</v>
      </c>
      <c r="E153106" t="s">
        <v>365508</v>
      </c>
    </row>
    <row r="153107" spans="1:5" x14ac:dyDescent="0.3">
      <c r="A153107">
        <v>4</v>
      </c>
      <c r="B153107">
        <v>1679278990</v>
      </c>
      <c r="C153107" t="s">
        <v>89168</v>
      </c>
      <c r="D153107" t="s">
        <v>175396</v>
      </c>
      <c r="E153107" t="s">
        <v>365509</v>
      </c>
    </row>
    <row r="153108" spans="1:5" x14ac:dyDescent="0.3">
      <c r="A153108">
        <v>4</v>
      </c>
      <c r="B153108">
        <v>1679279041</v>
      </c>
      <c r="C153108" t="s">
        <v>89169</v>
      </c>
      <c r="D153108" t="s">
        <v>208893</v>
      </c>
      <c r="E153108" t="s">
        <v>365510</v>
      </c>
    </row>
    <row r="153109" spans="1:5" x14ac:dyDescent="0.3">
      <c r="A153109">
        <v>4</v>
      </c>
      <c r="B153109">
        <v>1679279158</v>
      </c>
      <c r="C153109" t="s">
        <v>89170</v>
      </c>
      <c r="D153109" t="s">
        <v>208894</v>
      </c>
      <c r="E153109" t="s">
        <v>365511</v>
      </c>
    </row>
    <row r="153110" spans="1:5" x14ac:dyDescent="0.3">
      <c r="A153110">
        <v>4</v>
      </c>
      <c r="B153110">
        <v>1679279294</v>
      </c>
      <c r="C153110" t="s">
        <v>89171</v>
      </c>
      <c r="D153110" t="s">
        <v>208895</v>
      </c>
      <c r="E153110" t="s">
        <v>365512</v>
      </c>
    </row>
    <row r="153111" spans="1:5" x14ac:dyDescent="0.3">
      <c r="A153111">
        <v>4</v>
      </c>
      <c r="B153111">
        <v>1679279315</v>
      </c>
      <c r="C153111" t="s">
        <v>89171</v>
      </c>
      <c r="D153111" t="s">
        <v>208896</v>
      </c>
      <c r="E153111" t="s">
        <v>365513</v>
      </c>
    </row>
    <row r="153112" spans="1:5" x14ac:dyDescent="0.3">
      <c r="A153112">
        <v>4</v>
      </c>
      <c r="B153112">
        <v>1679279330</v>
      </c>
      <c r="C153112" t="s">
        <v>89171</v>
      </c>
      <c r="D153112" t="s">
        <v>208897</v>
      </c>
      <c r="E153112" t="s">
        <v>365514</v>
      </c>
    </row>
    <row r="153113" spans="1:5" x14ac:dyDescent="0.3">
      <c r="A153113">
        <v>4</v>
      </c>
      <c r="B153113">
        <v>1679279379</v>
      </c>
      <c r="C153113" t="s">
        <v>89172</v>
      </c>
      <c r="D153113" t="s">
        <v>208898</v>
      </c>
      <c r="E153113" t="s">
        <v>365515</v>
      </c>
    </row>
    <row r="153114" spans="1:5" x14ac:dyDescent="0.3">
      <c r="A153114">
        <v>4</v>
      </c>
      <c r="B153114">
        <v>1679279409</v>
      </c>
      <c r="C153114" t="s">
        <v>89172</v>
      </c>
      <c r="D153114" t="s">
        <v>193925</v>
      </c>
      <c r="E153114" t="s">
        <v>365516</v>
      </c>
    </row>
    <row r="153115" spans="1:5" x14ac:dyDescent="0.3">
      <c r="A153115">
        <v>4</v>
      </c>
      <c r="B153115">
        <v>1679279411</v>
      </c>
      <c r="C153115" t="s">
        <v>89172</v>
      </c>
      <c r="D153115" t="s">
        <v>166446</v>
      </c>
      <c r="E153115" t="s">
        <v>365517</v>
      </c>
    </row>
    <row r="153116" spans="1:5" x14ac:dyDescent="0.3">
      <c r="A153116">
        <v>4</v>
      </c>
      <c r="B153116">
        <v>1679279412</v>
      </c>
      <c r="C153116" t="s">
        <v>89172</v>
      </c>
      <c r="D153116" t="s">
        <v>208899</v>
      </c>
      <c r="E153116" t="s">
        <v>365518</v>
      </c>
    </row>
    <row r="153117" spans="1:5" x14ac:dyDescent="0.3">
      <c r="A153117">
        <v>4</v>
      </c>
      <c r="B153117">
        <v>1679279452</v>
      </c>
      <c r="C153117" t="s">
        <v>89172</v>
      </c>
      <c r="D153117" t="s">
        <v>208900</v>
      </c>
      <c r="E153117" t="s">
        <v>365519</v>
      </c>
    </row>
    <row r="153118" spans="1:5" x14ac:dyDescent="0.3">
      <c r="A153118">
        <v>4</v>
      </c>
      <c r="B153118">
        <v>1679279504</v>
      </c>
      <c r="C153118" t="s">
        <v>89173</v>
      </c>
      <c r="D153118" t="s">
        <v>208901</v>
      </c>
      <c r="E153118" t="s">
        <v>365520</v>
      </c>
    </row>
    <row r="153119" spans="1:5" x14ac:dyDescent="0.3">
      <c r="A153119">
        <v>4</v>
      </c>
      <c r="B153119">
        <v>1679279527</v>
      </c>
      <c r="C153119" t="s">
        <v>89173</v>
      </c>
      <c r="D153119" t="s">
        <v>111414</v>
      </c>
      <c r="E153119" t="s">
        <v>365521</v>
      </c>
    </row>
    <row r="153120" spans="1:5" x14ac:dyDescent="0.3">
      <c r="A153120">
        <v>4</v>
      </c>
      <c r="B153120">
        <v>1679279636</v>
      </c>
      <c r="C153120" t="s">
        <v>89174</v>
      </c>
      <c r="D153120" t="s">
        <v>208902</v>
      </c>
      <c r="E153120" t="s">
        <v>365522</v>
      </c>
    </row>
    <row r="153121" spans="1:5" x14ac:dyDescent="0.3">
      <c r="A153121">
        <v>4</v>
      </c>
      <c r="B153121">
        <v>1679279702</v>
      </c>
      <c r="C153121" t="s">
        <v>89174</v>
      </c>
      <c r="D153121" t="s">
        <v>208903</v>
      </c>
      <c r="E153121" t="s">
        <v>365523</v>
      </c>
    </row>
    <row r="153122" spans="1:5" x14ac:dyDescent="0.3">
      <c r="A153122">
        <v>4</v>
      </c>
      <c r="B153122">
        <v>1679279749</v>
      </c>
      <c r="C153122" t="s">
        <v>89175</v>
      </c>
      <c r="D153122" t="s">
        <v>197463</v>
      </c>
      <c r="E153122" t="s">
        <v>365524</v>
      </c>
    </row>
    <row r="153123" spans="1:5" x14ac:dyDescent="0.3">
      <c r="A153123">
        <v>4</v>
      </c>
      <c r="B153123">
        <v>1679279781</v>
      </c>
      <c r="C153123" t="s">
        <v>89175</v>
      </c>
      <c r="D153123" t="s">
        <v>208904</v>
      </c>
      <c r="E153123" t="s">
        <v>365525</v>
      </c>
    </row>
    <row r="153124" spans="1:5" x14ac:dyDescent="0.3">
      <c r="A153124">
        <v>4</v>
      </c>
      <c r="B153124">
        <v>1679279813</v>
      </c>
      <c r="C153124" t="s">
        <v>89175</v>
      </c>
      <c r="D153124" t="s">
        <v>208905</v>
      </c>
      <c r="E153124" t="s">
        <v>365526</v>
      </c>
    </row>
    <row r="153125" spans="1:5" x14ac:dyDescent="0.3">
      <c r="A153125">
        <v>4</v>
      </c>
      <c r="B153125">
        <v>1679279834</v>
      </c>
      <c r="C153125" t="s">
        <v>89176</v>
      </c>
      <c r="D153125" t="s">
        <v>196612</v>
      </c>
      <c r="E153125" t="s">
        <v>365527</v>
      </c>
    </row>
    <row r="153126" spans="1:5" x14ac:dyDescent="0.3">
      <c r="A153126">
        <v>4</v>
      </c>
      <c r="B153126">
        <v>1679279976</v>
      </c>
      <c r="C153126" t="s">
        <v>89177</v>
      </c>
      <c r="D153126" t="s">
        <v>208906</v>
      </c>
      <c r="E153126" t="s">
        <v>365528</v>
      </c>
    </row>
    <row r="153127" spans="1:5" x14ac:dyDescent="0.3">
      <c r="A153127">
        <v>4</v>
      </c>
      <c r="B153127">
        <v>1679279986</v>
      </c>
      <c r="C153127" t="s">
        <v>89177</v>
      </c>
      <c r="D153127" t="s">
        <v>208907</v>
      </c>
      <c r="E153127" t="s">
        <v>365529</v>
      </c>
    </row>
    <row r="153128" spans="1:5" x14ac:dyDescent="0.3">
      <c r="A153128">
        <v>4</v>
      </c>
      <c r="B153128">
        <v>1679279987</v>
      </c>
      <c r="C153128" t="s">
        <v>89177</v>
      </c>
      <c r="D153128" t="s">
        <v>208908</v>
      </c>
      <c r="E153128" t="s">
        <v>365530</v>
      </c>
    </row>
    <row r="153129" spans="1:5" x14ac:dyDescent="0.3">
      <c r="A153129">
        <v>4</v>
      </c>
      <c r="B153129">
        <v>1679280001</v>
      </c>
      <c r="C153129" t="s">
        <v>89177</v>
      </c>
      <c r="D153129" t="s">
        <v>208909</v>
      </c>
      <c r="E153129" t="s">
        <v>365531</v>
      </c>
    </row>
    <row r="153130" spans="1:5" x14ac:dyDescent="0.3">
      <c r="A153130">
        <v>4</v>
      </c>
      <c r="B153130">
        <v>1679280006</v>
      </c>
      <c r="C153130" t="s">
        <v>89177</v>
      </c>
      <c r="D153130" t="s">
        <v>167920</v>
      </c>
      <c r="E153130" t="s">
        <v>365532</v>
      </c>
    </row>
    <row r="153131" spans="1:5" x14ac:dyDescent="0.3">
      <c r="A153131">
        <v>4</v>
      </c>
      <c r="B153131">
        <v>1679280017</v>
      </c>
      <c r="C153131" t="s">
        <v>89177</v>
      </c>
      <c r="D153131" t="s">
        <v>208910</v>
      </c>
      <c r="E153131" t="s">
        <v>365533</v>
      </c>
    </row>
    <row r="153132" spans="1:5" x14ac:dyDescent="0.3">
      <c r="A153132">
        <v>4</v>
      </c>
      <c r="B153132">
        <v>1679280037</v>
      </c>
      <c r="C153132" t="s">
        <v>89177</v>
      </c>
      <c r="D153132" t="s">
        <v>208911</v>
      </c>
      <c r="E153132" t="s">
        <v>365534</v>
      </c>
    </row>
    <row r="153133" spans="1:5" x14ac:dyDescent="0.3">
      <c r="A153133">
        <v>4</v>
      </c>
      <c r="B153133">
        <v>1679280076</v>
      </c>
      <c r="C153133" t="s">
        <v>89178</v>
      </c>
      <c r="D153133" t="s">
        <v>208912</v>
      </c>
      <c r="E153133" t="s">
        <v>365535</v>
      </c>
    </row>
    <row r="153134" spans="1:5" x14ac:dyDescent="0.3">
      <c r="A153134">
        <v>4</v>
      </c>
      <c r="B153134">
        <v>1679280106</v>
      </c>
      <c r="C153134" t="s">
        <v>89178</v>
      </c>
      <c r="D153134" t="s">
        <v>208913</v>
      </c>
      <c r="E153134" t="s">
        <v>365536</v>
      </c>
    </row>
    <row r="153135" spans="1:5" x14ac:dyDescent="0.3">
      <c r="A153135">
        <v>4</v>
      </c>
      <c r="B153135">
        <v>1679280156</v>
      </c>
      <c r="C153135" t="s">
        <v>89178</v>
      </c>
      <c r="D153135" t="s">
        <v>99995</v>
      </c>
      <c r="E153135" t="s">
        <v>365537</v>
      </c>
    </row>
    <row r="153136" spans="1:5" x14ac:dyDescent="0.3">
      <c r="A153136">
        <v>4</v>
      </c>
      <c r="B153136">
        <v>1679280185</v>
      </c>
      <c r="C153136" t="s">
        <v>89179</v>
      </c>
      <c r="D153136" t="s">
        <v>208914</v>
      </c>
      <c r="E153136" t="s">
        <v>365538</v>
      </c>
    </row>
    <row r="153137" spans="1:5" x14ac:dyDescent="0.3">
      <c r="A153137">
        <v>4</v>
      </c>
      <c r="B153137">
        <v>1679280205</v>
      </c>
      <c r="C153137" t="s">
        <v>89179</v>
      </c>
      <c r="D153137" t="s">
        <v>208915</v>
      </c>
      <c r="E153137" t="s">
        <v>365539</v>
      </c>
    </row>
    <row r="153138" spans="1:5" x14ac:dyDescent="0.3">
      <c r="A153138">
        <v>4</v>
      </c>
      <c r="B153138">
        <v>1679280263</v>
      </c>
      <c r="C153138" t="s">
        <v>89179</v>
      </c>
      <c r="D153138" t="s">
        <v>208916</v>
      </c>
      <c r="E153138" t="s">
        <v>365540</v>
      </c>
    </row>
    <row r="153139" spans="1:5" x14ac:dyDescent="0.3">
      <c r="A153139">
        <v>4</v>
      </c>
      <c r="B153139">
        <v>1679280349</v>
      </c>
      <c r="C153139" t="s">
        <v>89180</v>
      </c>
      <c r="D153139" t="s">
        <v>208917</v>
      </c>
      <c r="E153139" t="s">
        <v>365541</v>
      </c>
    </row>
    <row r="153140" spans="1:5" x14ac:dyDescent="0.3">
      <c r="A153140">
        <v>4</v>
      </c>
      <c r="B153140">
        <v>1679280400</v>
      </c>
      <c r="C153140" t="s">
        <v>89181</v>
      </c>
      <c r="D153140" t="s">
        <v>208918</v>
      </c>
      <c r="E153140" t="s">
        <v>365542</v>
      </c>
    </row>
    <row r="153141" spans="1:5" x14ac:dyDescent="0.3">
      <c r="A153141">
        <v>4</v>
      </c>
      <c r="B153141">
        <v>1679280450</v>
      </c>
      <c r="C153141" t="s">
        <v>89181</v>
      </c>
      <c r="D153141" t="s">
        <v>208919</v>
      </c>
      <c r="E153141" t="s">
        <v>365543</v>
      </c>
    </row>
    <row r="153142" spans="1:5" x14ac:dyDescent="0.3">
      <c r="A153142">
        <v>4</v>
      </c>
      <c r="B153142">
        <v>1679280474</v>
      </c>
      <c r="C153142" t="s">
        <v>89181</v>
      </c>
      <c r="D153142" t="s">
        <v>208920</v>
      </c>
      <c r="E153142" t="s">
        <v>365544</v>
      </c>
    </row>
    <row r="153143" spans="1:5" x14ac:dyDescent="0.3">
      <c r="A153143">
        <v>4</v>
      </c>
      <c r="B153143">
        <v>1679280484</v>
      </c>
      <c r="C153143" t="s">
        <v>89181</v>
      </c>
      <c r="D153143" t="s">
        <v>186806</v>
      </c>
      <c r="E153143" t="s">
        <v>365545</v>
      </c>
    </row>
    <row r="153144" spans="1:5" x14ac:dyDescent="0.3">
      <c r="A153144">
        <v>4</v>
      </c>
      <c r="B153144">
        <v>1679280532</v>
      </c>
      <c r="C153144" t="s">
        <v>89182</v>
      </c>
      <c r="D153144" t="s">
        <v>208921</v>
      </c>
      <c r="E153144" t="s">
        <v>365546</v>
      </c>
    </row>
    <row r="153145" spans="1:5" x14ac:dyDescent="0.3">
      <c r="A153145">
        <v>4</v>
      </c>
      <c r="B153145">
        <v>1679280611</v>
      </c>
      <c r="C153145" t="s">
        <v>89182</v>
      </c>
      <c r="D153145" t="s">
        <v>205260</v>
      </c>
      <c r="E153145" t="s">
        <v>365547</v>
      </c>
    </row>
    <row r="153146" spans="1:5" x14ac:dyDescent="0.3">
      <c r="A153146">
        <v>4</v>
      </c>
      <c r="B153146">
        <v>1679280654</v>
      </c>
      <c r="C153146" t="s">
        <v>89183</v>
      </c>
      <c r="D153146" t="s">
        <v>208922</v>
      </c>
      <c r="E153146" t="s">
        <v>365548</v>
      </c>
    </row>
    <row r="153147" spans="1:5" x14ac:dyDescent="0.3">
      <c r="A153147">
        <v>4</v>
      </c>
      <c r="B153147">
        <v>1679313422</v>
      </c>
      <c r="C153147" t="s">
        <v>89184</v>
      </c>
      <c r="D153147" t="s">
        <v>172359</v>
      </c>
      <c r="E153147" t="s">
        <v>365549</v>
      </c>
    </row>
    <row r="153148" spans="1:5" x14ac:dyDescent="0.3">
      <c r="A153148">
        <v>4</v>
      </c>
      <c r="B153148">
        <v>1679313539</v>
      </c>
      <c r="C153148" t="s">
        <v>89185</v>
      </c>
      <c r="D153148" t="s">
        <v>208923</v>
      </c>
      <c r="E153148" t="s">
        <v>365550</v>
      </c>
    </row>
    <row r="153149" spans="1:5" x14ac:dyDescent="0.3">
      <c r="A153149">
        <v>4</v>
      </c>
      <c r="B153149">
        <v>1679313569</v>
      </c>
      <c r="C153149" t="s">
        <v>89186</v>
      </c>
      <c r="D153149" t="s">
        <v>208924</v>
      </c>
      <c r="E153149" t="s">
        <v>365551</v>
      </c>
    </row>
    <row r="153150" spans="1:5" x14ac:dyDescent="0.3">
      <c r="A153150">
        <v>4</v>
      </c>
      <c r="B153150">
        <v>1679313581</v>
      </c>
      <c r="C153150" t="s">
        <v>89186</v>
      </c>
      <c r="D153150" t="s">
        <v>208925</v>
      </c>
      <c r="E153150" t="s">
        <v>365552</v>
      </c>
    </row>
    <row r="153151" spans="1:5" x14ac:dyDescent="0.3">
      <c r="A153151">
        <v>4</v>
      </c>
      <c r="B153151">
        <v>1679313613</v>
      </c>
      <c r="C153151" t="s">
        <v>89186</v>
      </c>
      <c r="D153151" t="s">
        <v>208926</v>
      </c>
      <c r="E153151" t="s">
        <v>365553</v>
      </c>
    </row>
    <row r="153152" spans="1:5" x14ac:dyDescent="0.3">
      <c r="A153152">
        <v>4</v>
      </c>
      <c r="B153152">
        <v>1679313615</v>
      </c>
      <c r="C153152" t="s">
        <v>89186</v>
      </c>
      <c r="D153152" t="s">
        <v>208927</v>
      </c>
      <c r="E153152" t="s">
        <v>365554</v>
      </c>
    </row>
    <row r="153153" spans="1:5" x14ac:dyDescent="0.3">
      <c r="A153153">
        <v>4</v>
      </c>
      <c r="B153153">
        <v>1679313632</v>
      </c>
      <c r="C153153" t="s">
        <v>89186</v>
      </c>
      <c r="D153153" t="s">
        <v>208928</v>
      </c>
      <c r="E153153" t="s">
        <v>365555</v>
      </c>
    </row>
    <row r="153154" spans="1:5" x14ac:dyDescent="0.3">
      <c r="A153154">
        <v>4</v>
      </c>
      <c r="B153154">
        <v>1679313656</v>
      </c>
      <c r="C153154" t="s">
        <v>89186</v>
      </c>
      <c r="D153154" t="s">
        <v>173699</v>
      </c>
      <c r="E153154" t="s">
        <v>365556</v>
      </c>
    </row>
    <row r="153155" spans="1:5" x14ac:dyDescent="0.3">
      <c r="A153155">
        <v>4</v>
      </c>
      <c r="B153155">
        <v>1679313657</v>
      </c>
      <c r="C153155" t="s">
        <v>89186</v>
      </c>
      <c r="D153155" t="s">
        <v>208929</v>
      </c>
      <c r="E153155" t="s">
        <v>365557</v>
      </c>
    </row>
    <row r="153156" spans="1:5" x14ac:dyDescent="0.3">
      <c r="A153156">
        <v>4</v>
      </c>
      <c r="B153156">
        <v>1679313686</v>
      </c>
      <c r="C153156" t="s">
        <v>89187</v>
      </c>
      <c r="D153156" t="s">
        <v>194131</v>
      </c>
      <c r="E153156" t="s">
        <v>365558</v>
      </c>
    </row>
    <row r="153157" spans="1:5" x14ac:dyDescent="0.3">
      <c r="A153157">
        <v>4</v>
      </c>
      <c r="B153157">
        <v>1679313689</v>
      </c>
      <c r="C153157" t="s">
        <v>89187</v>
      </c>
      <c r="D153157" t="s">
        <v>208930</v>
      </c>
      <c r="E153157" t="s">
        <v>365559</v>
      </c>
    </row>
    <row r="153158" spans="1:5" x14ac:dyDescent="0.3">
      <c r="A153158">
        <v>4</v>
      </c>
      <c r="B153158">
        <v>1679313728</v>
      </c>
      <c r="C153158" t="s">
        <v>89187</v>
      </c>
      <c r="D153158" t="s">
        <v>208085</v>
      </c>
      <c r="E153158" t="s">
        <v>365560</v>
      </c>
    </row>
    <row r="153159" spans="1:5" x14ac:dyDescent="0.3">
      <c r="A153159">
        <v>4</v>
      </c>
      <c r="B153159">
        <v>1679313735</v>
      </c>
      <c r="C153159" t="s">
        <v>89187</v>
      </c>
      <c r="D153159" t="s">
        <v>159934</v>
      </c>
      <c r="E153159" t="s">
        <v>365561</v>
      </c>
    </row>
    <row r="153160" spans="1:5" x14ac:dyDescent="0.3">
      <c r="A153160">
        <v>4</v>
      </c>
      <c r="B153160">
        <v>1679313748</v>
      </c>
      <c r="C153160" t="s">
        <v>89187</v>
      </c>
      <c r="D153160" t="s">
        <v>208931</v>
      </c>
      <c r="E153160" t="s">
        <v>365562</v>
      </c>
    </row>
    <row r="153161" spans="1:5" x14ac:dyDescent="0.3">
      <c r="A153161">
        <v>4</v>
      </c>
      <c r="B153161">
        <v>1679313749</v>
      </c>
      <c r="C153161" t="s">
        <v>89187</v>
      </c>
      <c r="D153161" t="s">
        <v>208932</v>
      </c>
      <c r="E153161" t="s">
        <v>365563</v>
      </c>
    </row>
    <row r="153162" spans="1:5" x14ac:dyDescent="0.3">
      <c r="A153162">
        <v>4</v>
      </c>
      <c r="B153162">
        <v>1679313753</v>
      </c>
      <c r="C153162" t="s">
        <v>89187</v>
      </c>
      <c r="D153162" t="s">
        <v>171037</v>
      </c>
      <c r="E153162" t="s">
        <v>365564</v>
      </c>
    </row>
    <row r="153163" spans="1:5" x14ac:dyDescent="0.3">
      <c r="A153163">
        <v>4</v>
      </c>
      <c r="B153163">
        <v>1679313774</v>
      </c>
      <c r="C153163" t="s">
        <v>89188</v>
      </c>
      <c r="D153163" t="s">
        <v>208933</v>
      </c>
      <c r="E153163" t="s">
        <v>365565</v>
      </c>
    </row>
    <row r="153164" spans="1:5" x14ac:dyDescent="0.3">
      <c r="A153164">
        <v>4</v>
      </c>
      <c r="B153164">
        <v>1679313847</v>
      </c>
      <c r="C153164" t="s">
        <v>89188</v>
      </c>
      <c r="D153164" t="s">
        <v>208934</v>
      </c>
      <c r="E153164" t="s">
        <v>365566</v>
      </c>
    </row>
    <row r="153165" spans="1:5" x14ac:dyDescent="0.3">
      <c r="A153165">
        <v>4</v>
      </c>
      <c r="B153165">
        <v>1679313860</v>
      </c>
      <c r="C153165" t="s">
        <v>89188</v>
      </c>
      <c r="D153165" t="s">
        <v>208935</v>
      </c>
      <c r="E153165" t="s">
        <v>365567</v>
      </c>
    </row>
    <row r="153166" spans="1:5" x14ac:dyDescent="0.3">
      <c r="A153166">
        <v>4</v>
      </c>
      <c r="B153166">
        <v>1679313886</v>
      </c>
      <c r="C153166" t="s">
        <v>89189</v>
      </c>
      <c r="D153166" t="s">
        <v>208936</v>
      </c>
      <c r="E153166" t="s">
        <v>365568</v>
      </c>
    </row>
    <row r="153167" spans="1:5" x14ac:dyDescent="0.3">
      <c r="A153167">
        <v>4</v>
      </c>
      <c r="B153167">
        <v>1679313927</v>
      </c>
      <c r="C153167" t="s">
        <v>89189</v>
      </c>
      <c r="D153167" t="s">
        <v>149304</v>
      </c>
      <c r="E153167" t="s">
        <v>365569</v>
      </c>
    </row>
    <row r="153168" spans="1:5" x14ac:dyDescent="0.3">
      <c r="A153168">
        <v>4</v>
      </c>
      <c r="B153168">
        <v>1679313960</v>
      </c>
      <c r="C153168" t="s">
        <v>89189</v>
      </c>
      <c r="D153168" t="s">
        <v>93511</v>
      </c>
      <c r="E153168" t="s">
        <v>365570</v>
      </c>
    </row>
    <row r="153169" spans="1:5" x14ac:dyDescent="0.3">
      <c r="A153169">
        <v>4</v>
      </c>
      <c r="B153169">
        <v>1679314044</v>
      </c>
      <c r="C153169" t="s">
        <v>89190</v>
      </c>
      <c r="D153169" t="s">
        <v>208937</v>
      </c>
      <c r="E153169" t="s">
        <v>365571</v>
      </c>
    </row>
    <row r="153170" spans="1:5" x14ac:dyDescent="0.3">
      <c r="A153170">
        <v>4</v>
      </c>
      <c r="B153170">
        <v>1679314061</v>
      </c>
      <c r="C153170" t="s">
        <v>89190</v>
      </c>
      <c r="D153170" t="s">
        <v>208938</v>
      </c>
      <c r="E153170" t="s">
        <v>365572</v>
      </c>
    </row>
    <row r="153171" spans="1:5" x14ac:dyDescent="0.3">
      <c r="A153171">
        <v>4</v>
      </c>
      <c r="B153171">
        <v>1679314096</v>
      </c>
      <c r="C153171" t="s">
        <v>89190</v>
      </c>
      <c r="D153171" t="s">
        <v>207049</v>
      </c>
      <c r="E153171" t="s">
        <v>365573</v>
      </c>
    </row>
    <row r="153172" spans="1:5" x14ac:dyDescent="0.3">
      <c r="A153172">
        <v>4</v>
      </c>
      <c r="B153172">
        <v>1679314100</v>
      </c>
      <c r="C153172" t="s">
        <v>89190</v>
      </c>
      <c r="D153172" t="s">
        <v>208939</v>
      </c>
      <c r="E153172" t="s">
        <v>365574</v>
      </c>
    </row>
    <row r="153173" spans="1:5" x14ac:dyDescent="0.3">
      <c r="A153173">
        <v>4</v>
      </c>
      <c r="B153173">
        <v>1679314129</v>
      </c>
      <c r="C153173" t="s">
        <v>89191</v>
      </c>
      <c r="D153173" t="s">
        <v>208940</v>
      </c>
      <c r="E153173" t="s">
        <v>365575</v>
      </c>
    </row>
    <row r="153174" spans="1:5" x14ac:dyDescent="0.3">
      <c r="A153174">
        <v>4</v>
      </c>
      <c r="B153174">
        <v>1679314140</v>
      </c>
      <c r="C153174" t="s">
        <v>89191</v>
      </c>
      <c r="D153174" t="s">
        <v>95353</v>
      </c>
      <c r="E153174" t="s">
        <v>365576</v>
      </c>
    </row>
    <row r="153175" spans="1:5" x14ac:dyDescent="0.3">
      <c r="A153175">
        <v>4</v>
      </c>
      <c r="B153175">
        <v>1679314158</v>
      </c>
      <c r="C153175" t="s">
        <v>89191</v>
      </c>
      <c r="D153175" t="s">
        <v>208941</v>
      </c>
      <c r="E153175" t="s">
        <v>365577</v>
      </c>
    </row>
    <row r="153176" spans="1:5" x14ac:dyDescent="0.3">
      <c r="A153176">
        <v>4</v>
      </c>
      <c r="B153176">
        <v>1679314219</v>
      </c>
      <c r="C153176" t="s">
        <v>89191</v>
      </c>
      <c r="D153176" t="s">
        <v>208942</v>
      </c>
      <c r="E153176" t="s">
        <v>365578</v>
      </c>
    </row>
    <row r="153177" spans="1:5" x14ac:dyDescent="0.3">
      <c r="A153177">
        <v>4</v>
      </c>
      <c r="B153177">
        <v>1679314254</v>
      </c>
      <c r="C153177" t="s">
        <v>89192</v>
      </c>
      <c r="D153177" t="s">
        <v>208943</v>
      </c>
      <c r="E153177" t="s">
        <v>365579</v>
      </c>
    </row>
    <row r="153178" spans="1:5" x14ac:dyDescent="0.3">
      <c r="A153178">
        <v>4</v>
      </c>
      <c r="B153178">
        <v>1679314257</v>
      </c>
      <c r="C153178" t="s">
        <v>89192</v>
      </c>
      <c r="D153178" t="s">
        <v>208944</v>
      </c>
      <c r="E153178" t="s">
        <v>365580</v>
      </c>
    </row>
    <row r="153179" spans="1:5" x14ac:dyDescent="0.3">
      <c r="A153179">
        <v>4</v>
      </c>
      <c r="B153179">
        <v>1679314277</v>
      </c>
      <c r="C153179" t="s">
        <v>89192</v>
      </c>
      <c r="D153179" t="s">
        <v>110702</v>
      </c>
      <c r="E153179" t="s">
        <v>365581</v>
      </c>
    </row>
    <row r="153180" spans="1:5" x14ac:dyDescent="0.3">
      <c r="A153180">
        <v>4</v>
      </c>
      <c r="B153180">
        <v>1679314286</v>
      </c>
      <c r="C153180" t="s">
        <v>89192</v>
      </c>
      <c r="D153180" t="s">
        <v>95628</v>
      </c>
      <c r="E153180" t="s">
        <v>365582</v>
      </c>
    </row>
    <row r="153181" spans="1:5" x14ac:dyDescent="0.3">
      <c r="A153181">
        <v>4</v>
      </c>
      <c r="B153181">
        <v>1679314312</v>
      </c>
      <c r="C153181" t="s">
        <v>89192</v>
      </c>
      <c r="D153181" t="s">
        <v>134556</v>
      </c>
      <c r="E153181" t="s">
        <v>365583</v>
      </c>
    </row>
    <row r="153182" spans="1:5" x14ac:dyDescent="0.3">
      <c r="A153182">
        <v>4</v>
      </c>
      <c r="B153182">
        <v>1679314319</v>
      </c>
      <c r="C153182" t="s">
        <v>89192</v>
      </c>
      <c r="D153182" t="s">
        <v>208945</v>
      </c>
      <c r="E153182" t="s">
        <v>365584</v>
      </c>
    </row>
    <row r="153183" spans="1:5" x14ac:dyDescent="0.3">
      <c r="A153183">
        <v>4</v>
      </c>
      <c r="B153183">
        <v>1679314392</v>
      </c>
      <c r="C153183" t="s">
        <v>89193</v>
      </c>
      <c r="D153183" t="s">
        <v>108768</v>
      </c>
      <c r="E153183" t="s">
        <v>365585</v>
      </c>
    </row>
    <row r="153184" spans="1:5" x14ac:dyDescent="0.3">
      <c r="A153184">
        <v>4</v>
      </c>
      <c r="B153184">
        <v>1679314394</v>
      </c>
      <c r="C153184" t="s">
        <v>89193</v>
      </c>
      <c r="D153184" t="s">
        <v>208946</v>
      </c>
      <c r="E153184" t="s">
        <v>365586</v>
      </c>
    </row>
    <row r="153185" spans="1:5" x14ac:dyDescent="0.3">
      <c r="A153185">
        <v>4</v>
      </c>
      <c r="B153185">
        <v>1679314398</v>
      </c>
      <c r="C153185" t="s">
        <v>89193</v>
      </c>
      <c r="D153185" t="s">
        <v>208947</v>
      </c>
      <c r="E153185" t="s">
        <v>365587</v>
      </c>
    </row>
    <row r="153186" spans="1:5" x14ac:dyDescent="0.3">
      <c r="A153186">
        <v>4</v>
      </c>
      <c r="B153186">
        <v>1679314506</v>
      </c>
      <c r="C153186" t="s">
        <v>89194</v>
      </c>
      <c r="D153186" t="s">
        <v>208948</v>
      </c>
      <c r="E153186" t="s">
        <v>365588</v>
      </c>
    </row>
    <row r="153187" spans="1:5" x14ac:dyDescent="0.3">
      <c r="A153187">
        <v>4</v>
      </c>
      <c r="B153187">
        <v>1679314594</v>
      </c>
      <c r="C153187" t="s">
        <v>89195</v>
      </c>
      <c r="D153187" t="s">
        <v>125492</v>
      </c>
      <c r="E153187" t="s">
        <v>365589</v>
      </c>
    </row>
    <row r="153188" spans="1:5" x14ac:dyDescent="0.3">
      <c r="A153188">
        <v>4</v>
      </c>
      <c r="B153188">
        <v>1679314621</v>
      </c>
      <c r="C153188" t="s">
        <v>89195</v>
      </c>
      <c r="D153188" t="s">
        <v>160123</v>
      </c>
      <c r="E153188" t="s">
        <v>365590</v>
      </c>
    </row>
    <row r="153189" spans="1:5" x14ac:dyDescent="0.3">
      <c r="A153189">
        <v>4</v>
      </c>
      <c r="B153189">
        <v>1679314648</v>
      </c>
      <c r="C153189" t="s">
        <v>89195</v>
      </c>
      <c r="D153189" t="s">
        <v>208949</v>
      </c>
      <c r="E153189" t="s">
        <v>365591</v>
      </c>
    </row>
    <row r="153190" spans="1:5" x14ac:dyDescent="0.3">
      <c r="A153190">
        <v>4</v>
      </c>
      <c r="B153190">
        <v>1679314667</v>
      </c>
      <c r="C153190" t="s">
        <v>89195</v>
      </c>
      <c r="D153190" t="s">
        <v>118331</v>
      </c>
      <c r="E153190" t="s">
        <v>365592</v>
      </c>
    </row>
    <row r="153191" spans="1:5" x14ac:dyDescent="0.3">
      <c r="A153191">
        <v>4</v>
      </c>
      <c r="B153191">
        <v>1679314672</v>
      </c>
      <c r="C153191" t="s">
        <v>89195</v>
      </c>
      <c r="D153191" t="s">
        <v>98272</v>
      </c>
      <c r="E153191" t="s">
        <v>365593</v>
      </c>
    </row>
    <row r="153192" spans="1:5" x14ac:dyDescent="0.3">
      <c r="A153192">
        <v>4</v>
      </c>
      <c r="B153192">
        <v>1679314772</v>
      </c>
      <c r="C153192" t="s">
        <v>89196</v>
      </c>
      <c r="D153192" t="s">
        <v>208950</v>
      </c>
      <c r="E153192" t="s">
        <v>365594</v>
      </c>
    </row>
    <row r="153193" spans="1:5" x14ac:dyDescent="0.3">
      <c r="A153193">
        <v>4</v>
      </c>
      <c r="B153193">
        <v>1679314778</v>
      </c>
      <c r="C153193" t="s">
        <v>89196</v>
      </c>
      <c r="D153193" t="s">
        <v>208951</v>
      </c>
      <c r="E153193" t="s">
        <v>365595</v>
      </c>
    </row>
    <row r="153194" spans="1:5" x14ac:dyDescent="0.3">
      <c r="A153194">
        <v>4</v>
      </c>
      <c r="B153194">
        <v>1679314791</v>
      </c>
      <c r="C153194" t="s">
        <v>89196</v>
      </c>
      <c r="D153194" t="s">
        <v>208952</v>
      </c>
      <c r="E153194" t="s">
        <v>365596</v>
      </c>
    </row>
    <row r="153195" spans="1:5" x14ac:dyDescent="0.3">
      <c r="A153195">
        <v>4</v>
      </c>
      <c r="B153195">
        <v>1679314871</v>
      </c>
      <c r="C153195" t="s">
        <v>89197</v>
      </c>
      <c r="D153195" t="s">
        <v>208953</v>
      </c>
      <c r="E153195" t="s">
        <v>365597</v>
      </c>
    </row>
    <row r="153196" spans="1:5" x14ac:dyDescent="0.3">
      <c r="A153196">
        <v>4</v>
      </c>
      <c r="B153196">
        <v>1679314891</v>
      </c>
      <c r="C153196" t="s">
        <v>89197</v>
      </c>
      <c r="D153196" t="s">
        <v>184776</v>
      </c>
      <c r="E153196" t="s">
        <v>365598</v>
      </c>
    </row>
    <row r="153197" spans="1:5" x14ac:dyDescent="0.3">
      <c r="A153197">
        <v>4</v>
      </c>
      <c r="B153197">
        <v>1679314931</v>
      </c>
      <c r="C153197" t="s">
        <v>89197</v>
      </c>
      <c r="D153197" t="s">
        <v>208954</v>
      </c>
      <c r="E153197" t="s">
        <v>365599</v>
      </c>
    </row>
    <row r="153198" spans="1:5" x14ac:dyDescent="0.3">
      <c r="A153198">
        <v>4</v>
      </c>
      <c r="B153198">
        <v>1679314932</v>
      </c>
      <c r="C153198" t="s">
        <v>89197</v>
      </c>
      <c r="D153198" t="s">
        <v>208955</v>
      </c>
      <c r="E153198" t="s">
        <v>365600</v>
      </c>
    </row>
    <row r="153199" spans="1:5" x14ac:dyDescent="0.3">
      <c r="A153199">
        <v>4</v>
      </c>
      <c r="B153199">
        <v>1679314935</v>
      </c>
      <c r="C153199" t="s">
        <v>89197</v>
      </c>
      <c r="D153199" t="s">
        <v>101381</v>
      </c>
      <c r="E153199" t="s">
        <v>365601</v>
      </c>
    </row>
    <row r="153200" spans="1:5" x14ac:dyDescent="0.3">
      <c r="A153200">
        <v>4</v>
      </c>
      <c r="B153200">
        <v>1679314948</v>
      </c>
      <c r="C153200" t="s">
        <v>89198</v>
      </c>
      <c r="D153200" t="s">
        <v>208956</v>
      </c>
      <c r="E153200" t="s">
        <v>365602</v>
      </c>
    </row>
    <row r="153201" spans="1:5" x14ac:dyDescent="0.3">
      <c r="A153201">
        <v>4</v>
      </c>
      <c r="B153201">
        <v>1679314993</v>
      </c>
      <c r="C153201" t="s">
        <v>89198</v>
      </c>
      <c r="D153201" t="s">
        <v>208865</v>
      </c>
      <c r="E153201" t="s">
        <v>365603</v>
      </c>
    </row>
    <row r="153202" spans="1:5" x14ac:dyDescent="0.3">
      <c r="A153202">
        <v>4</v>
      </c>
      <c r="B153202">
        <v>1679315026</v>
      </c>
      <c r="C153202" t="s">
        <v>89198</v>
      </c>
      <c r="D153202" t="s">
        <v>208957</v>
      </c>
      <c r="E153202" t="s">
        <v>365604</v>
      </c>
    </row>
    <row r="153203" spans="1:5" x14ac:dyDescent="0.3">
      <c r="A153203">
        <v>4</v>
      </c>
      <c r="B153203">
        <v>1679315081</v>
      </c>
      <c r="C153203" t="s">
        <v>89199</v>
      </c>
      <c r="D153203" t="s">
        <v>208958</v>
      </c>
      <c r="E153203" t="s">
        <v>365605</v>
      </c>
    </row>
    <row r="153204" spans="1:5" x14ac:dyDescent="0.3">
      <c r="A153204">
        <v>4</v>
      </c>
      <c r="B153204">
        <v>1679315129</v>
      </c>
      <c r="C153204" t="s">
        <v>89199</v>
      </c>
      <c r="D153204" t="s">
        <v>208959</v>
      </c>
      <c r="E153204" t="s">
        <v>365606</v>
      </c>
    </row>
    <row r="153205" spans="1:5" x14ac:dyDescent="0.3">
      <c r="A153205">
        <v>4</v>
      </c>
      <c r="B153205">
        <v>1679315156</v>
      </c>
      <c r="C153205" t="s">
        <v>89199</v>
      </c>
      <c r="D153205" t="s">
        <v>208960</v>
      </c>
      <c r="E153205" t="s">
        <v>215739</v>
      </c>
    </row>
    <row r="153206" spans="1:5" x14ac:dyDescent="0.3">
      <c r="A153206">
        <v>4</v>
      </c>
      <c r="B153206">
        <v>1679315211</v>
      </c>
      <c r="C153206" t="s">
        <v>89200</v>
      </c>
      <c r="D153206" t="s">
        <v>154122</v>
      </c>
      <c r="E153206" t="s">
        <v>365607</v>
      </c>
    </row>
    <row r="153207" spans="1:5" x14ac:dyDescent="0.3">
      <c r="A153207">
        <v>4</v>
      </c>
      <c r="B153207">
        <v>1679315230</v>
      </c>
      <c r="C153207" t="s">
        <v>89200</v>
      </c>
      <c r="D153207" t="s">
        <v>143555</v>
      </c>
      <c r="E153207" t="s">
        <v>365608</v>
      </c>
    </row>
    <row r="153208" spans="1:5" x14ac:dyDescent="0.3">
      <c r="A153208">
        <v>4</v>
      </c>
      <c r="B153208">
        <v>1679315340</v>
      </c>
      <c r="C153208" t="s">
        <v>89201</v>
      </c>
      <c r="D153208" t="s">
        <v>208961</v>
      </c>
      <c r="E153208" t="s">
        <v>365609</v>
      </c>
    </row>
    <row r="153209" spans="1:5" x14ac:dyDescent="0.3">
      <c r="A153209">
        <v>4</v>
      </c>
      <c r="B153209">
        <v>1679315355</v>
      </c>
      <c r="C153209" t="s">
        <v>89201</v>
      </c>
      <c r="D153209" t="s">
        <v>208962</v>
      </c>
      <c r="E153209" t="s">
        <v>365610</v>
      </c>
    </row>
    <row r="153210" spans="1:5" x14ac:dyDescent="0.3">
      <c r="A153210">
        <v>4</v>
      </c>
      <c r="B153210">
        <v>1679315376</v>
      </c>
      <c r="C153210" t="s">
        <v>89201</v>
      </c>
      <c r="D153210" t="s">
        <v>208963</v>
      </c>
      <c r="E153210" t="s">
        <v>365611</v>
      </c>
    </row>
    <row r="153211" spans="1:5" x14ac:dyDescent="0.3">
      <c r="A153211">
        <v>4</v>
      </c>
      <c r="B153211">
        <v>1679315379</v>
      </c>
      <c r="C153211" t="s">
        <v>89201</v>
      </c>
      <c r="D153211" t="s">
        <v>208964</v>
      </c>
      <c r="E153211" t="s">
        <v>365612</v>
      </c>
    </row>
    <row r="153212" spans="1:5" x14ac:dyDescent="0.3">
      <c r="A153212">
        <v>4</v>
      </c>
      <c r="B153212">
        <v>1679315513</v>
      </c>
      <c r="C153212" t="s">
        <v>89202</v>
      </c>
      <c r="D153212" t="s">
        <v>208965</v>
      </c>
      <c r="E153212" t="s">
        <v>365613</v>
      </c>
    </row>
    <row r="153213" spans="1:5" x14ac:dyDescent="0.3">
      <c r="A153213">
        <v>4</v>
      </c>
      <c r="B153213">
        <v>1679315538</v>
      </c>
      <c r="C153213" t="s">
        <v>89202</v>
      </c>
      <c r="D153213" t="s">
        <v>208966</v>
      </c>
      <c r="E153213" t="s">
        <v>365614</v>
      </c>
    </row>
    <row r="153214" spans="1:5" x14ac:dyDescent="0.3">
      <c r="A153214">
        <v>4</v>
      </c>
      <c r="B153214">
        <v>1679315598</v>
      </c>
      <c r="C153214" t="s">
        <v>89202</v>
      </c>
      <c r="D153214" t="s">
        <v>208967</v>
      </c>
      <c r="E153214" t="s">
        <v>365615</v>
      </c>
    </row>
    <row r="153215" spans="1:5" x14ac:dyDescent="0.3">
      <c r="A153215">
        <v>4</v>
      </c>
      <c r="B153215">
        <v>1679315616</v>
      </c>
      <c r="C153215" t="s">
        <v>89203</v>
      </c>
      <c r="D153215" t="s">
        <v>155368</v>
      </c>
      <c r="E153215" t="s">
        <v>365616</v>
      </c>
    </row>
    <row r="153216" spans="1:5" x14ac:dyDescent="0.3">
      <c r="A153216">
        <v>4</v>
      </c>
      <c r="B153216">
        <v>1679315635</v>
      </c>
      <c r="C153216" t="s">
        <v>89203</v>
      </c>
      <c r="D153216" t="s">
        <v>166736</v>
      </c>
      <c r="E153216" t="s">
        <v>365617</v>
      </c>
    </row>
    <row r="153217" spans="1:5" x14ac:dyDescent="0.3">
      <c r="A153217">
        <v>4</v>
      </c>
      <c r="B153217">
        <v>1679315666</v>
      </c>
      <c r="C153217" t="s">
        <v>89203</v>
      </c>
      <c r="D153217" t="s">
        <v>100036</v>
      </c>
      <c r="E153217" t="s">
        <v>365618</v>
      </c>
    </row>
    <row r="153218" spans="1:5" x14ac:dyDescent="0.3">
      <c r="A153218">
        <v>4</v>
      </c>
      <c r="B153218">
        <v>1679315669</v>
      </c>
      <c r="C153218" t="s">
        <v>89203</v>
      </c>
      <c r="D153218" t="s">
        <v>208968</v>
      </c>
      <c r="E153218" t="s">
        <v>365619</v>
      </c>
    </row>
    <row r="153219" spans="1:5" x14ac:dyDescent="0.3">
      <c r="A153219">
        <v>4</v>
      </c>
      <c r="B153219">
        <v>1679315693</v>
      </c>
      <c r="C153219" t="s">
        <v>89203</v>
      </c>
      <c r="D153219" t="s">
        <v>111833</v>
      </c>
      <c r="E153219" t="s">
        <v>365620</v>
      </c>
    </row>
    <row r="153220" spans="1:5" x14ac:dyDescent="0.3">
      <c r="A153220">
        <v>4</v>
      </c>
      <c r="B153220">
        <v>1679315748</v>
      </c>
      <c r="C153220" t="s">
        <v>89204</v>
      </c>
      <c r="D153220" t="s">
        <v>208969</v>
      </c>
      <c r="E153220" t="s">
        <v>365621</v>
      </c>
    </row>
    <row r="153221" spans="1:5" x14ac:dyDescent="0.3">
      <c r="A153221">
        <v>4</v>
      </c>
      <c r="B153221">
        <v>1679315811</v>
      </c>
      <c r="C153221" t="s">
        <v>89204</v>
      </c>
      <c r="D153221" t="s">
        <v>208970</v>
      </c>
      <c r="E153221" t="s">
        <v>365622</v>
      </c>
    </row>
    <row r="153222" spans="1:5" x14ac:dyDescent="0.3">
      <c r="A153222">
        <v>4</v>
      </c>
      <c r="B153222">
        <v>1679315820</v>
      </c>
      <c r="C153222" t="s">
        <v>89204</v>
      </c>
      <c r="D153222" t="s">
        <v>208971</v>
      </c>
      <c r="E153222" t="s">
        <v>365623</v>
      </c>
    </row>
    <row r="153223" spans="1:5" x14ac:dyDescent="0.3">
      <c r="A153223">
        <v>4</v>
      </c>
      <c r="B153223">
        <v>1679315832</v>
      </c>
      <c r="C153223" t="s">
        <v>89205</v>
      </c>
      <c r="D153223" t="s">
        <v>208972</v>
      </c>
      <c r="E153223" t="s">
        <v>365624</v>
      </c>
    </row>
    <row r="153224" spans="1:5" x14ac:dyDescent="0.3">
      <c r="A153224">
        <v>4</v>
      </c>
      <c r="B153224">
        <v>1679315835</v>
      </c>
      <c r="C153224" t="s">
        <v>89205</v>
      </c>
      <c r="D153224" t="s">
        <v>208973</v>
      </c>
      <c r="E153224" t="s">
        <v>365625</v>
      </c>
    </row>
    <row r="153225" spans="1:5" x14ac:dyDescent="0.3">
      <c r="A153225">
        <v>4</v>
      </c>
      <c r="B153225">
        <v>1679315836</v>
      </c>
      <c r="C153225" t="s">
        <v>89205</v>
      </c>
      <c r="D153225" t="s">
        <v>208971</v>
      </c>
      <c r="E153225" t="s">
        <v>365623</v>
      </c>
    </row>
    <row r="153226" spans="1:5" x14ac:dyDescent="0.3">
      <c r="A153226">
        <v>4</v>
      </c>
      <c r="B153226">
        <v>1679315912</v>
      </c>
      <c r="C153226" t="s">
        <v>89205</v>
      </c>
      <c r="D153226" t="s">
        <v>175471</v>
      </c>
      <c r="E153226" t="s">
        <v>365626</v>
      </c>
    </row>
    <row r="153227" spans="1:5" x14ac:dyDescent="0.3">
      <c r="A153227">
        <v>4</v>
      </c>
      <c r="B153227">
        <v>1679315918</v>
      </c>
      <c r="C153227" t="s">
        <v>89205</v>
      </c>
      <c r="D153227" t="s">
        <v>208974</v>
      </c>
      <c r="E153227" t="s">
        <v>365627</v>
      </c>
    </row>
    <row r="153228" spans="1:5" x14ac:dyDescent="0.3">
      <c r="A153228">
        <v>4</v>
      </c>
      <c r="B153228">
        <v>1679315936</v>
      </c>
      <c r="C153228" t="s">
        <v>89205</v>
      </c>
      <c r="D153228" t="s">
        <v>208975</v>
      </c>
      <c r="E153228" t="s">
        <v>365628</v>
      </c>
    </row>
    <row r="153229" spans="1:5" x14ac:dyDescent="0.3">
      <c r="A153229">
        <v>4</v>
      </c>
      <c r="B153229">
        <v>1679316003</v>
      </c>
      <c r="C153229" t="s">
        <v>89206</v>
      </c>
      <c r="D153229" t="s">
        <v>208976</v>
      </c>
      <c r="E153229" t="s">
        <v>365629</v>
      </c>
    </row>
    <row r="153230" spans="1:5" x14ac:dyDescent="0.3">
      <c r="A153230">
        <v>4</v>
      </c>
      <c r="B153230">
        <v>1679316005</v>
      </c>
      <c r="C153230" t="s">
        <v>89206</v>
      </c>
      <c r="D153230" t="s">
        <v>208977</v>
      </c>
      <c r="E153230" t="s">
        <v>365630</v>
      </c>
    </row>
    <row r="153231" spans="1:5" x14ac:dyDescent="0.3">
      <c r="A153231">
        <v>4</v>
      </c>
      <c r="B153231">
        <v>1679316060</v>
      </c>
      <c r="C153231" t="s">
        <v>89207</v>
      </c>
      <c r="D153231" t="s">
        <v>208978</v>
      </c>
      <c r="E153231" t="s">
        <v>365631</v>
      </c>
    </row>
    <row r="153232" spans="1:5" x14ac:dyDescent="0.3">
      <c r="A153232">
        <v>4</v>
      </c>
      <c r="B153232">
        <v>1679316109</v>
      </c>
      <c r="C153232" t="s">
        <v>89207</v>
      </c>
      <c r="D153232" t="s">
        <v>208979</v>
      </c>
      <c r="E153232" t="s">
        <v>365632</v>
      </c>
    </row>
    <row r="153233" spans="1:5" x14ac:dyDescent="0.3">
      <c r="A153233">
        <v>4</v>
      </c>
      <c r="B153233">
        <v>1679316144</v>
      </c>
      <c r="C153233" t="s">
        <v>89207</v>
      </c>
      <c r="D153233" t="s">
        <v>208980</v>
      </c>
      <c r="E153233" t="s">
        <v>365633</v>
      </c>
    </row>
    <row r="153234" spans="1:5" x14ac:dyDescent="0.3">
      <c r="A153234">
        <v>4</v>
      </c>
      <c r="B153234">
        <v>1679316189</v>
      </c>
      <c r="C153234" t="s">
        <v>89208</v>
      </c>
      <c r="D153234" t="s">
        <v>208981</v>
      </c>
      <c r="E153234" t="s">
        <v>365634</v>
      </c>
    </row>
    <row r="153235" spans="1:5" x14ac:dyDescent="0.3">
      <c r="A153235">
        <v>4</v>
      </c>
      <c r="B153235">
        <v>1679316209</v>
      </c>
      <c r="C153235" t="s">
        <v>89208</v>
      </c>
      <c r="D153235" t="s">
        <v>208982</v>
      </c>
      <c r="E153235" t="s">
        <v>365635</v>
      </c>
    </row>
    <row r="153236" spans="1:5" x14ac:dyDescent="0.3">
      <c r="A153236">
        <v>4</v>
      </c>
      <c r="B153236">
        <v>1679316263</v>
      </c>
      <c r="C153236" t="s">
        <v>89208</v>
      </c>
      <c r="D153236" t="s">
        <v>124630</v>
      </c>
      <c r="E153236" t="s">
        <v>365636</v>
      </c>
    </row>
    <row r="153237" spans="1:5" x14ac:dyDescent="0.3">
      <c r="A153237">
        <v>4</v>
      </c>
      <c r="B153237">
        <v>1679316275</v>
      </c>
      <c r="C153237" t="s">
        <v>89208</v>
      </c>
      <c r="D153237" t="s">
        <v>208752</v>
      </c>
      <c r="E153237" t="s">
        <v>365637</v>
      </c>
    </row>
    <row r="153238" spans="1:5" x14ac:dyDescent="0.3">
      <c r="A153238">
        <v>4</v>
      </c>
      <c r="B153238">
        <v>1679316330</v>
      </c>
      <c r="C153238" t="s">
        <v>89209</v>
      </c>
      <c r="D153238" t="s">
        <v>186457</v>
      </c>
      <c r="E153238" t="s">
        <v>365638</v>
      </c>
    </row>
    <row r="153239" spans="1:5" x14ac:dyDescent="0.3">
      <c r="A153239">
        <v>4</v>
      </c>
      <c r="B153239">
        <v>1679316364</v>
      </c>
      <c r="C153239" t="s">
        <v>89209</v>
      </c>
      <c r="D153239" t="s">
        <v>208983</v>
      </c>
      <c r="E153239" t="s">
        <v>365639</v>
      </c>
    </row>
    <row r="153240" spans="1:5" x14ac:dyDescent="0.3">
      <c r="A153240">
        <v>4</v>
      </c>
      <c r="B153240">
        <v>1679316384</v>
      </c>
      <c r="C153240" t="s">
        <v>89209</v>
      </c>
      <c r="D153240" t="s">
        <v>208984</v>
      </c>
      <c r="E153240" t="s">
        <v>365640</v>
      </c>
    </row>
    <row r="153241" spans="1:5" x14ac:dyDescent="0.3">
      <c r="A153241">
        <v>4</v>
      </c>
      <c r="B153241">
        <v>1679316401</v>
      </c>
      <c r="C153241" t="s">
        <v>89209</v>
      </c>
      <c r="D153241" t="s">
        <v>208985</v>
      </c>
      <c r="E153241" t="s">
        <v>365641</v>
      </c>
    </row>
    <row r="153242" spans="1:5" x14ac:dyDescent="0.3">
      <c r="A153242">
        <v>4</v>
      </c>
      <c r="B153242">
        <v>1679316454</v>
      </c>
      <c r="C153242" t="s">
        <v>89210</v>
      </c>
      <c r="D153242" t="s">
        <v>208986</v>
      </c>
      <c r="E153242" t="s">
        <v>365642</v>
      </c>
    </row>
    <row r="153243" spans="1:5" x14ac:dyDescent="0.3">
      <c r="A153243">
        <v>4</v>
      </c>
      <c r="B153243">
        <v>1679316463</v>
      </c>
      <c r="C153243" t="s">
        <v>89210</v>
      </c>
      <c r="D153243" t="s">
        <v>208987</v>
      </c>
      <c r="E153243" t="s">
        <v>365643</v>
      </c>
    </row>
    <row r="153244" spans="1:5" x14ac:dyDescent="0.3">
      <c r="A153244">
        <v>4</v>
      </c>
      <c r="B153244">
        <v>1679347438</v>
      </c>
      <c r="C153244" t="s">
        <v>89211</v>
      </c>
      <c r="D153244" t="s">
        <v>208988</v>
      </c>
      <c r="E153244" t="s">
        <v>365644</v>
      </c>
    </row>
    <row r="153245" spans="1:5" x14ac:dyDescent="0.3">
      <c r="A153245">
        <v>4</v>
      </c>
      <c r="B153245">
        <v>1679347484</v>
      </c>
      <c r="C153245" t="s">
        <v>89211</v>
      </c>
      <c r="D153245" t="s">
        <v>208989</v>
      </c>
      <c r="E153245" t="s">
        <v>365645</v>
      </c>
    </row>
    <row r="153246" spans="1:5" x14ac:dyDescent="0.3">
      <c r="A153246">
        <v>4</v>
      </c>
      <c r="B153246">
        <v>1679347496</v>
      </c>
      <c r="C153246" t="s">
        <v>89211</v>
      </c>
      <c r="D153246" t="s">
        <v>207564</v>
      </c>
      <c r="E153246" t="s">
        <v>365646</v>
      </c>
    </row>
    <row r="153247" spans="1:5" x14ac:dyDescent="0.3">
      <c r="A153247">
        <v>4</v>
      </c>
      <c r="B153247">
        <v>1679347512</v>
      </c>
      <c r="C153247" t="s">
        <v>89211</v>
      </c>
      <c r="D153247" t="s">
        <v>208990</v>
      </c>
      <c r="E153247" t="s">
        <v>365647</v>
      </c>
    </row>
    <row r="153248" spans="1:5" x14ac:dyDescent="0.3">
      <c r="A153248">
        <v>4</v>
      </c>
      <c r="B153248">
        <v>1679347517</v>
      </c>
      <c r="C153248" t="s">
        <v>89211</v>
      </c>
      <c r="D153248" t="s">
        <v>208991</v>
      </c>
      <c r="E153248" t="s">
        <v>365648</v>
      </c>
    </row>
    <row r="153249" spans="1:5" x14ac:dyDescent="0.3">
      <c r="A153249">
        <v>4</v>
      </c>
      <c r="B153249">
        <v>1679347531</v>
      </c>
      <c r="C153249" t="s">
        <v>89211</v>
      </c>
      <c r="D153249" t="s">
        <v>208992</v>
      </c>
      <c r="E153249" t="s">
        <v>365649</v>
      </c>
    </row>
    <row r="153250" spans="1:5" x14ac:dyDescent="0.3">
      <c r="A153250">
        <v>4</v>
      </c>
      <c r="B153250">
        <v>1679347573</v>
      </c>
      <c r="C153250" t="s">
        <v>89212</v>
      </c>
      <c r="D153250" t="s">
        <v>131784</v>
      </c>
      <c r="E153250" t="s">
        <v>365650</v>
      </c>
    </row>
    <row r="153251" spans="1:5" x14ac:dyDescent="0.3">
      <c r="A153251">
        <v>4</v>
      </c>
      <c r="B153251">
        <v>1679347579</v>
      </c>
      <c r="C153251" t="s">
        <v>89212</v>
      </c>
      <c r="D153251" t="s">
        <v>176009</v>
      </c>
      <c r="E153251" t="s">
        <v>365651</v>
      </c>
    </row>
    <row r="153252" spans="1:5" x14ac:dyDescent="0.3">
      <c r="A153252">
        <v>4</v>
      </c>
      <c r="B153252">
        <v>1679347596</v>
      </c>
      <c r="C153252" t="s">
        <v>89212</v>
      </c>
      <c r="D153252" t="s">
        <v>208993</v>
      </c>
      <c r="E153252" t="s">
        <v>365652</v>
      </c>
    </row>
    <row r="153253" spans="1:5" x14ac:dyDescent="0.3">
      <c r="A153253">
        <v>4</v>
      </c>
      <c r="B153253">
        <v>1679347623</v>
      </c>
      <c r="C153253" t="s">
        <v>89212</v>
      </c>
      <c r="D153253" t="s">
        <v>169900</v>
      </c>
      <c r="E153253" t="s">
        <v>365653</v>
      </c>
    </row>
    <row r="153254" spans="1:5" x14ac:dyDescent="0.3">
      <c r="A153254">
        <v>4</v>
      </c>
      <c r="B153254">
        <v>1679347646</v>
      </c>
      <c r="C153254" t="s">
        <v>89212</v>
      </c>
      <c r="D153254" t="s">
        <v>208994</v>
      </c>
      <c r="E153254" t="s">
        <v>365654</v>
      </c>
    </row>
    <row r="153255" spans="1:5" x14ac:dyDescent="0.3">
      <c r="A153255">
        <v>4</v>
      </c>
      <c r="B153255">
        <v>1679347810</v>
      </c>
      <c r="C153255" t="s">
        <v>89213</v>
      </c>
      <c r="D153255" t="s">
        <v>208995</v>
      </c>
      <c r="E153255" t="s">
        <v>365655</v>
      </c>
    </row>
    <row r="153256" spans="1:5" x14ac:dyDescent="0.3">
      <c r="A153256">
        <v>4</v>
      </c>
      <c r="B153256">
        <v>1679347828</v>
      </c>
      <c r="C153256" t="s">
        <v>89213</v>
      </c>
      <c r="D153256" t="s">
        <v>208996</v>
      </c>
      <c r="E153256" t="s">
        <v>365656</v>
      </c>
    </row>
    <row r="153257" spans="1:5" x14ac:dyDescent="0.3">
      <c r="A153257">
        <v>4</v>
      </c>
      <c r="B153257">
        <v>1679347858</v>
      </c>
      <c r="C153257" t="s">
        <v>89213</v>
      </c>
      <c r="D153257" t="s">
        <v>208249</v>
      </c>
      <c r="E153257" t="s">
        <v>365657</v>
      </c>
    </row>
    <row r="153258" spans="1:5" x14ac:dyDescent="0.3">
      <c r="A153258">
        <v>4</v>
      </c>
      <c r="B153258">
        <v>1679347900</v>
      </c>
      <c r="C153258" t="s">
        <v>89213</v>
      </c>
      <c r="D153258" t="s">
        <v>118556</v>
      </c>
      <c r="E153258" t="s">
        <v>365658</v>
      </c>
    </row>
    <row r="153259" spans="1:5" x14ac:dyDescent="0.3">
      <c r="A153259">
        <v>4</v>
      </c>
      <c r="B153259">
        <v>1679347910</v>
      </c>
      <c r="C153259" t="s">
        <v>89214</v>
      </c>
      <c r="D153259" t="s">
        <v>145763</v>
      </c>
      <c r="E153259" t="s">
        <v>365659</v>
      </c>
    </row>
    <row r="153260" spans="1:5" x14ac:dyDescent="0.3">
      <c r="A153260">
        <v>4</v>
      </c>
      <c r="B153260">
        <v>1679347916</v>
      </c>
      <c r="C153260" t="s">
        <v>89214</v>
      </c>
      <c r="D153260" t="s">
        <v>194173</v>
      </c>
      <c r="E153260" t="s">
        <v>365660</v>
      </c>
    </row>
    <row r="153261" spans="1:5" x14ac:dyDescent="0.3">
      <c r="A153261">
        <v>4</v>
      </c>
      <c r="B153261">
        <v>1679347966</v>
      </c>
      <c r="C153261" t="s">
        <v>89214</v>
      </c>
      <c r="D153261" t="s">
        <v>208997</v>
      </c>
      <c r="E153261" t="s">
        <v>365661</v>
      </c>
    </row>
    <row r="153262" spans="1:5" x14ac:dyDescent="0.3">
      <c r="A153262">
        <v>4</v>
      </c>
      <c r="B153262">
        <v>1679347967</v>
      </c>
      <c r="C153262" t="s">
        <v>89214</v>
      </c>
      <c r="D153262" t="s">
        <v>130952</v>
      </c>
      <c r="E153262" t="s">
        <v>365662</v>
      </c>
    </row>
    <row r="153263" spans="1:5" x14ac:dyDescent="0.3">
      <c r="A153263">
        <v>4</v>
      </c>
      <c r="B153263">
        <v>1679348072</v>
      </c>
      <c r="C153263" t="s">
        <v>89215</v>
      </c>
      <c r="D153263" t="s">
        <v>208998</v>
      </c>
      <c r="E153263" t="s">
        <v>365663</v>
      </c>
    </row>
    <row r="153264" spans="1:5" x14ac:dyDescent="0.3">
      <c r="A153264">
        <v>4</v>
      </c>
      <c r="B153264">
        <v>1679348077</v>
      </c>
      <c r="C153264" t="s">
        <v>89215</v>
      </c>
      <c r="D153264" t="s">
        <v>208999</v>
      </c>
      <c r="E153264" t="s">
        <v>365664</v>
      </c>
    </row>
    <row r="153265" spans="1:5" x14ac:dyDescent="0.3">
      <c r="A153265">
        <v>4</v>
      </c>
      <c r="B153265">
        <v>1679348106</v>
      </c>
      <c r="C153265" t="s">
        <v>89215</v>
      </c>
      <c r="D153265" t="s">
        <v>201416</v>
      </c>
      <c r="E153265" t="s">
        <v>365665</v>
      </c>
    </row>
    <row r="153266" spans="1:5" x14ac:dyDescent="0.3">
      <c r="A153266">
        <v>4</v>
      </c>
      <c r="B153266">
        <v>1679348130</v>
      </c>
      <c r="C153266" t="s">
        <v>89216</v>
      </c>
      <c r="D153266" t="s">
        <v>166494</v>
      </c>
      <c r="E153266" t="s">
        <v>365666</v>
      </c>
    </row>
    <row r="153267" spans="1:5" x14ac:dyDescent="0.3">
      <c r="A153267">
        <v>4</v>
      </c>
      <c r="B153267">
        <v>1679348202</v>
      </c>
      <c r="C153267" t="s">
        <v>89216</v>
      </c>
      <c r="D153267" t="s">
        <v>209000</v>
      </c>
      <c r="E153267" t="s">
        <v>365667</v>
      </c>
    </row>
    <row r="153268" spans="1:5" x14ac:dyDescent="0.3">
      <c r="A153268">
        <v>4</v>
      </c>
      <c r="B153268">
        <v>1679348232</v>
      </c>
      <c r="C153268" t="s">
        <v>89216</v>
      </c>
      <c r="D153268" t="s">
        <v>209001</v>
      </c>
      <c r="E153268" t="e">
        <f>- going to  breakfast</f>
        <v>#NAME?</v>
      </c>
    </row>
    <row r="153269" spans="1:5" x14ac:dyDescent="0.3">
      <c r="A153269">
        <v>4</v>
      </c>
      <c r="B153269">
        <v>1679348263</v>
      </c>
      <c r="C153269" t="s">
        <v>89217</v>
      </c>
      <c r="D153269" t="s">
        <v>209002</v>
      </c>
      <c r="E153269" t="s">
        <v>365668</v>
      </c>
    </row>
    <row r="153270" spans="1:5" x14ac:dyDescent="0.3">
      <c r="A153270">
        <v>4</v>
      </c>
      <c r="B153270">
        <v>1679348266</v>
      </c>
      <c r="C153270" t="s">
        <v>89217</v>
      </c>
      <c r="D153270" t="s">
        <v>98659</v>
      </c>
      <c r="E153270" t="s">
        <v>365669</v>
      </c>
    </row>
    <row r="153271" spans="1:5" x14ac:dyDescent="0.3">
      <c r="A153271">
        <v>4</v>
      </c>
      <c r="B153271">
        <v>1679348292</v>
      </c>
      <c r="C153271" t="s">
        <v>89217</v>
      </c>
      <c r="D153271" t="s">
        <v>209003</v>
      </c>
      <c r="E153271" t="s">
        <v>365670</v>
      </c>
    </row>
    <row r="153272" spans="1:5" x14ac:dyDescent="0.3">
      <c r="A153272">
        <v>4</v>
      </c>
      <c r="B153272">
        <v>1679348348</v>
      </c>
      <c r="C153272" t="s">
        <v>89218</v>
      </c>
      <c r="D153272" t="s">
        <v>209004</v>
      </c>
      <c r="E153272" t="s">
        <v>365671</v>
      </c>
    </row>
    <row r="153273" spans="1:5" x14ac:dyDescent="0.3">
      <c r="A153273">
        <v>4</v>
      </c>
      <c r="B153273">
        <v>1679348356</v>
      </c>
      <c r="C153273" t="s">
        <v>89218</v>
      </c>
      <c r="D153273" t="s">
        <v>209005</v>
      </c>
      <c r="E153273" t="s">
        <v>365672</v>
      </c>
    </row>
    <row r="153274" spans="1:5" x14ac:dyDescent="0.3">
      <c r="A153274">
        <v>4</v>
      </c>
      <c r="B153274">
        <v>1679348371</v>
      </c>
      <c r="C153274" t="s">
        <v>89218</v>
      </c>
      <c r="D153274" t="s">
        <v>209006</v>
      </c>
      <c r="E153274" t="s">
        <v>365673</v>
      </c>
    </row>
    <row r="153275" spans="1:5" x14ac:dyDescent="0.3">
      <c r="A153275">
        <v>4</v>
      </c>
      <c r="B153275">
        <v>1679348377</v>
      </c>
      <c r="C153275" t="s">
        <v>89218</v>
      </c>
      <c r="D153275" t="s">
        <v>189573</v>
      </c>
      <c r="E153275" t="s">
        <v>365674</v>
      </c>
    </row>
    <row r="153276" spans="1:5" x14ac:dyDescent="0.3">
      <c r="A153276">
        <v>4</v>
      </c>
      <c r="B153276">
        <v>1679348477</v>
      </c>
      <c r="C153276" t="s">
        <v>89219</v>
      </c>
      <c r="D153276" t="s">
        <v>209007</v>
      </c>
      <c r="E153276" t="s">
        <v>365675</v>
      </c>
    </row>
    <row r="153277" spans="1:5" x14ac:dyDescent="0.3">
      <c r="A153277">
        <v>4</v>
      </c>
      <c r="B153277">
        <v>1679348487</v>
      </c>
      <c r="C153277" t="s">
        <v>89219</v>
      </c>
      <c r="D153277" t="s">
        <v>170557</v>
      </c>
      <c r="E153277" t="s">
        <v>365676</v>
      </c>
    </row>
    <row r="153278" spans="1:5" x14ac:dyDescent="0.3">
      <c r="A153278">
        <v>4</v>
      </c>
      <c r="B153278">
        <v>1679348531</v>
      </c>
      <c r="C153278" t="s">
        <v>89219</v>
      </c>
      <c r="D153278" t="s">
        <v>161164</v>
      </c>
      <c r="E153278" t="s">
        <v>365677</v>
      </c>
    </row>
    <row r="153279" spans="1:5" x14ac:dyDescent="0.3">
      <c r="A153279">
        <v>4</v>
      </c>
      <c r="B153279">
        <v>1679348551</v>
      </c>
      <c r="C153279" t="s">
        <v>89219</v>
      </c>
      <c r="D153279" t="s">
        <v>209008</v>
      </c>
      <c r="E153279" t="s">
        <v>365678</v>
      </c>
    </row>
    <row r="153280" spans="1:5" x14ac:dyDescent="0.3">
      <c r="A153280">
        <v>4</v>
      </c>
      <c r="B153280">
        <v>1679348577</v>
      </c>
      <c r="C153280" t="s">
        <v>89220</v>
      </c>
      <c r="D153280" t="s">
        <v>181317</v>
      </c>
      <c r="E153280" t="s">
        <v>365679</v>
      </c>
    </row>
    <row r="153281" spans="1:5" x14ac:dyDescent="0.3">
      <c r="A153281">
        <v>4</v>
      </c>
      <c r="B153281">
        <v>1679348599</v>
      </c>
      <c r="C153281" t="s">
        <v>89220</v>
      </c>
      <c r="D153281" t="s">
        <v>131409</v>
      </c>
      <c r="E153281" t="s">
        <v>365680</v>
      </c>
    </row>
    <row r="153282" spans="1:5" x14ac:dyDescent="0.3">
      <c r="A153282">
        <v>4</v>
      </c>
      <c r="B153282">
        <v>1679348614</v>
      </c>
      <c r="C153282" t="s">
        <v>89220</v>
      </c>
      <c r="D153282" t="s">
        <v>209009</v>
      </c>
      <c r="E153282" t="s">
        <v>365681</v>
      </c>
    </row>
    <row r="153283" spans="1:5" x14ac:dyDescent="0.3">
      <c r="A153283">
        <v>4</v>
      </c>
      <c r="B153283">
        <v>1679348615</v>
      </c>
      <c r="C153283" t="s">
        <v>89220</v>
      </c>
      <c r="D153283" t="s">
        <v>209010</v>
      </c>
      <c r="E153283" t="s">
        <v>365682</v>
      </c>
    </row>
    <row r="153284" spans="1:5" x14ac:dyDescent="0.3">
      <c r="A153284">
        <v>4</v>
      </c>
      <c r="B153284">
        <v>1679348676</v>
      </c>
      <c r="C153284" t="s">
        <v>89220</v>
      </c>
      <c r="D153284" t="s">
        <v>209011</v>
      </c>
      <c r="E153284" t="s">
        <v>365683</v>
      </c>
    </row>
    <row r="153285" spans="1:5" x14ac:dyDescent="0.3">
      <c r="A153285">
        <v>4</v>
      </c>
      <c r="B153285">
        <v>1679348726</v>
      </c>
      <c r="C153285" t="s">
        <v>89221</v>
      </c>
      <c r="D153285" t="s">
        <v>209012</v>
      </c>
      <c r="E153285" t="s">
        <v>365684</v>
      </c>
    </row>
    <row r="153286" spans="1:5" x14ac:dyDescent="0.3">
      <c r="A153286">
        <v>4</v>
      </c>
      <c r="B153286">
        <v>1679348804</v>
      </c>
      <c r="C153286" t="s">
        <v>89221</v>
      </c>
      <c r="D153286" t="s">
        <v>185713</v>
      </c>
      <c r="E153286" t="s">
        <v>365685</v>
      </c>
    </row>
    <row r="153287" spans="1:5" x14ac:dyDescent="0.3">
      <c r="A153287">
        <v>4</v>
      </c>
      <c r="B153287">
        <v>1679348883</v>
      </c>
      <c r="C153287" t="s">
        <v>89222</v>
      </c>
      <c r="D153287" t="s">
        <v>209013</v>
      </c>
      <c r="E153287" t="s">
        <v>365686</v>
      </c>
    </row>
    <row r="153288" spans="1:5" x14ac:dyDescent="0.3">
      <c r="A153288">
        <v>4</v>
      </c>
      <c r="B153288">
        <v>1679348902</v>
      </c>
      <c r="C153288" t="s">
        <v>89222</v>
      </c>
      <c r="D153288" t="s">
        <v>209014</v>
      </c>
      <c r="E153288" t="s">
        <v>365687</v>
      </c>
    </row>
    <row r="153289" spans="1:5" x14ac:dyDescent="0.3">
      <c r="A153289">
        <v>4</v>
      </c>
      <c r="B153289">
        <v>1679348933</v>
      </c>
      <c r="C153289" t="s">
        <v>89222</v>
      </c>
      <c r="D153289" t="s">
        <v>209015</v>
      </c>
      <c r="E153289" t="s">
        <v>365688</v>
      </c>
    </row>
    <row r="153290" spans="1:5" x14ac:dyDescent="0.3">
      <c r="A153290">
        <v>4</v>
      </c>
      <c r="B153290">
        <v>1679348943</v>
      </c>
      <c r="C153290" t="s">
        <v>89223</v>
      </c>
      <c r="D153290" t="s">
        <v>199632</v>
      </c>
      <c r="E153290" t="s">
        <v>365689</v>
      </c>
    </row>
    <row r="153291" spans="1:5" x14ac:dyDescent="0.3">
      <c r="A153291">
        <v>4</v>
      </c>
      <c r="B153291">
        <v>1679348964</v>
      </c>
      <c r="C153291" t="s">
        <v>89223</v>
      </c>
      <c r="D153291" t="s">
        <v>209016</v>
      </c>
      <c r="E153291" t="s">
        <v>365690</v>
      </c>
    </row>
    <row r="153292" spans="1:5" x14ac:dyDescent="0.3">
      <c r="A153292">
        <v>4</v>
      </c>
      <c r="B153292">
        <v>1679348987</v>
      </c>
      <c r="C153292" t="s">
        <v>89223</v>
      </c>
      <c r="D153292" t="s">
        <v>169305</v>
      </c>
      <c r="E153292" t="s">
        <v>365691</v>
      </c>
    </row>
    <row r="153293" spans="1:5" x14ac:dyDescent="0.3">
      <c r="A153293">
        <v>4</v>
      </c>
      <c r="B153293">
        <v>1679348988</v>
      </c>
      <c r="C153293" t="s">
        <v>89223</v>
      </c>
      <c r="D153293" t="s">
        <v>195285</v>
      </c>
      <c r="E153293" t="s">
        <v>365692</v>
      </c>
    </row>
    <row r="153294" spans="1:5" x14ac:dyDescent="0.3">
      <c r="A153294">
        <v>4</v>
      </c>
      <c r="B153294">
        <v>1679349003</v>
      </c>
      <c r="C153294" t="s">
        <v>89223</v>
      </c>
      <c r="D153294" t="s">
        <v>209017</v>
      </c>
      <c r="E153294" t="s">
        <v>365693</v>
      </c>
    </row>
    <row r="153295" spans="1:5" x14ac:dyDescent="0.3">
      <c r="A153295">
        <v>4</v>
      </c>
      <c r="B153295">
        <v>1679349027</v>
      </c>
      <c r="C153295" t="s">
        <v>89223</v>
      </c>
      <c r="D153295" t="s">
        <v>119814</v>
      </c>
      <c r="E153295" t="s">
        <v>365694</v>
      </c>
    </row>
    <row r="153296" spans="1:5" x14ac:dyDescent="0.3">
      <c r="A153296">
        <v>4</v>
      </c>
      <c r="B153296">
        <v>1679349032</v>
      </c>
      <c r="C153296" t="s">
        <v>89223</v>
      </c>
      <c r="D153296" t="s">
        <v>209018</v>
      </c>
      <c r="E153296" t="s">
        <v>365695</v>
      </c>
    </row>
    <row r="153297" spans="1:5" x14ac:dyDescent="0.3">
      <c r="A153297">
        <v>4</v>
      </c>
      <c r="B153297">
        <v>1679349033</v>
      </c>
      <c r="C153297" t="s">
        <v>89223</v>
      </c>
      <c r="D153297" t="s">
        <v>209019</v>
      </c>
      <c r="E153297" t="s">
        <v>365696</v>
      </c>
    </row>
    <row r="153298" spans="1:5" x14ac:dyDescent="0.3">
      <c r="A153298">
        <v>4</v>
      </c>
      <c r="B153298">
        <v>1679349047</v>
      </c>
      <c r="C153298" t="s">
        <v>89223</v>
      </c>
      <c r="D153298" t="s">
        <v>209020</v>
      </c>
      <c r="E153298" t="s">
        <v>365697</v>
      </c>
    </row>
    <row r="153299" spans="1:5" x14ac:dyDescent="0.3">
      <c r="A153299">
        <v>4</v>
      </c>
      <c r="B153299">
        <v>1679349058</v>
      </c>
      <c r="C153299" t="s">
        <v>89223</v>
      </c>
      <c r="D153299" t="s">
        <v>194354</v>
      </c>
      <c r="E153299" t="s">
        <v>365698</v>
      </c>
    </row>
    <row r="153300" spans="1:5" x14ac:dyDescent="0.3">
      <c r="A153300">
        <v>4</v>
      </c>
      <c r="B153300">
        <v>1679349072</v>
      </c>
      <c r="C153300" t="s">
        <v>89224</v>
      </c>
      <c r="D153300" t="s">
        <v>209021</v>
      </c>
      <c r="E153300" t="s">
        <v>365699</v>
      </c>
    </row>
    <row r="153301" spans="1:5" x14ac:dyDescent="0.3">
      <c r="A153301">
        <v>4</v>
      </c>
      <c r="B153301">
        <v>1679349074</v>
      </c>
      <c r="C153301" t="s">
        <v>89224</v>
      </c>
      <c r="D153301" t="s">
        <v>202090</v>
      </c>
      <c r="E153301" t="s">
        <v>365700</v>
      </c>
    </row>
    <row r="153302" spans="1:5" x14ac:dyDescent="0.3">
      <c r="A153302">
        <v>4</v>
      </c>
      <c r="B153302">
        <v>1679349093</v>
      </c>
      <c r="C153302" t="s">
        <v>89224</v>
      </c>
      <c r="D153302" t="s">
        <v>201141</v>
      </c>
      <c r="E153302" t="s">
        <v>365701</v>
      </c>
    </row>
    <row r="153303" spans="1:5" x14ac:dyDescent="0.3">
      <c r="A153303">
        <v>4</v>
      </c>
      <c r="B153303">
        <v>1679349101</v>
      </c>
      <c r="C153303" t="s">
        <v>89224</v>
      </c>
      <c r="D153303" t="s">
        <v>209022</v>
      </c>
      <c r="E153303" t="s">
        <v>365702</v>
      </c>
    </row>
    <row r="153304" spans="1:5" x14ac:dyDescent="0.3">
      <c r="A153304">
        <v>4</v>
      </c>
      <c r="B153304">
        <v>1679349251</v>
      </c>
      <c r="C153304" t="s">
        <v>89225</v>
      </c>
      <c r="D153304" t="s">
        <v>209023</v>
      </c>
      <c r="E153304" t="s">
        <v>365703</v>
      </c>
    </row>
    <row r="153305" spans="1:5" x14ac:dyDescent="0.3">
      <c r="A153305">
        <v>4</v>
      </c>
      <c r="B153305">
        <v>1679349254</v>
      </c>
      <c r="C153305" t="s">
        <v>89225</v>
      </c>
      <c r="D153305" t="s">
        <v>209024</v>
      </c>
      <c r="E153305" t="s">
        <v>365704</v>
      </c>
    </row>
    <row r="153306" spans="1:5" x14ac:dyDescent="0.3">
      <c r="A153306">
        <v>4</v>
      </c>
      <c r="B153306">
        <v>1679349282</v>
      </c>
      <c r="C153306" t="s">
        <v>89225</v>
      </c>
      <c r="D153306" t="s">
        <v>209025</v>
      </c>
      <c r="E153306" t="s">
        <v>365705</v>
      </c>
    </row>
    <row r="153307" spans="1:5" x14ac:dyDescent="0.3">
      <c r="A153307">
        <v>4</v>
      </c>
      <c r="B153307">
        <v>1679349387</v>
      </c>
      <c r="C153307" t="s">
        <v>89226</v>
      </c>
      <c r="D153307" t="s">
        <v>145628</v>
      </c>
      <c r="E153307" t="s">
        <v>365706</v>
      </c>
    </row>
    <row r="153308" spans="1:5" x14ac:dyDescent="0.3">
      <c r="A153308">
        <v>4</v>
      </c>
      <c r="B153308">
        <v>1679349434</v>
      </c>
      <c r="C153308" t="s">
        <v>89227</v>
      </c>
      <c r="D153308" t="s">
        <v>209026</v>
      </c>
      <c r="E153308" t="s">
        <v>365707</v>
      </c>
    </row>
    <row r="153309" spans="1:5" x14ac:dyDescent="0.3">
      <c r="A153309">
        <v>4</v>
      </c>
      <c r="B153309">
        <v>1679349445</v>
      </c>
      <c r="C153309" t="s">
        <v>89227</v>
      </c>
      <c r="D153309" t="s">
        <v>151990</v>
      </c>
      <c r="E153309" t="s">
        <v>365708</v>
      </c>
    </row>
    <row r="153310" spans="1:5" x14ac:dyDescent="0.3">
      <c r="A153310">
        <v>4</v>
      </c>
      <c r="B153310">
        <v>1679349525</v>
      </c>
      <c r="C153310" t="s">
        <v>89228</v>
      </c>
      <c r="D153310" t="s">
        <v>209027</v>
      </c>
      <c r="E153310" t="s">
        <v>365709</v>
      </c>
    </row>
    <row r="153311" spans="1:5" x14ac:dyDescent="0.3">
      <c r="A153311">
        <v>4</v>
      </c>
      <c r="B153311">
        <v>1679349589</v>
      </c>
      <c r="C153311" t="s">
        <v>89228</v>
      </c>
      <c r="D153311" t="s">
        <v>209028</v>
      </c>
      <c r="E153311" t="s">
        <v>365710</v>
      </c>
    </row>
    <row r="153312" spans="1:5" x14ac:dyDescent="0.3">
      <c r="A153312">
        <v>4</v>
      </c>
      <c r="B153312">
        <v>1679349592</v>
      </c>
      <c r="C153312" t="s">
        <v>89228</v>
      </c>
      <c r="D153312" t="s">
        <v>209029</v>
      </c>
      <c r="E153312" t="s">
        <v>365711</v>
      </c>
    </row>
    <row r="153313" spans="1:5" x14ac:dyDescent="0.3">
      <c r="A153313">
        <v>4</v>
      </c>
      <c r="B153313">
        <v>1679349610</v>
      </c>
      <c r="C153313" t="s">
        <v>89228</v>
      </c>
      <c r="D153313" t="s">
        <v>209030</v>
      </c>
      <c r="E153313" t="s">
        <v>365712</v>
      </c>
    </row>
    <row r="153314" spans="1:5" x14ac:dyDescent="0.3">
      <c r="A153314">
        <v>4</v>
      </c>
      <c r="B153314">
        <v>1679349661</v>
      </c>
      <c r="C153314" t="s">
        <v>89229</v>
      </c>
      <c r="D153314" t="s">
        <v>209031</v>
      </c>
      <c r="E153314" t="s">
        <v>365713</v>
      </c>
    </row>
    <row r="153315" spans="1:5" x14ac:dyDescent="0.3">
      <c r="A153315">
        <v>4</v>
      </c>
      <c r="B153315">
        <v>1679349673</v>
      </c>
      <c r="C153315" t="s">
        <v>89229</v>
      </c>
      <c r="D153315" t="s">
        <v>111860</v>
      </c>
      <c r="E153315" t="s">
        <v>365714</v>
      </c>
    </row>
    <row r="153316" spans="1:5" x14ac:dyDescent="0.3">
      <c r="A153316">
        <v>4</v>
      </c>
      <c r="B153316">
        <v>1679349777</v>
      </c>
      <c r="C153316" t="s">
        <v>89230</v>
      </c>
      <c r="D153316" t="s">
        <v>209032</v>
      </c>
      <c r="E153316" t="s">
        <v>365715</v>
      </c>
    </row>
    <row r="153317" spans="1:5" x14ac:dyDescent="0.3">
      <c r="A153317">
        <v>4</v>
      </c>
      <c r="B153317">
        <v>1679349782</v>
      </c>
      <c r="C153317" t="s">
        <v>89230</v>
      </c>
      <c r="D153317" t="s">
        <v>209033</v>
      </c>
      <c r="E153317" t="s">
        <v>365716</v>
      </c>
    </row>
    <row r="153318" spans="1:5" x14ac:dyDescent="0.3">
      <c r="A153318">
        <v>4</v>
      </c>
      <c r="B153318">
        <v>1679349783</v>
      </c>
      <c r="C153318" t="s">
        <v>89230</v>
      </c>
      <c r="D153318" t="s">
        <v>209034</v>
      </c>
      <c r="E153318" t="s">
        <v>365717</v>
      </c>
    </row>
    <row r="153319" spans="1:5" x14ac:dyDescent="0.3">
      <c r="A153319">
        <v>4</v>
      </c>
      <c r="B153319">
        <v>1679349823</v>
      </c>
      <c r="C153319" t="s">
        <v>89230</v>
      </c>
      <c r="D153319" t="s">
        <v>207643</v>
      </c>
      <c r="E153319" t="s">
        <v>365718</v>
      </c>
    </row>
    <row r="153320" spans="1:5" x14ac:dyDescent="0.3">
      <c r="A153320">
        <v>4</v>
      </c>
      <c r="B153320">
        <v>1679349907</v>
      </c>
      <c r="C153320" t="s">
        <v>89231</v>
      </c>
      <c r="D153320" t="s">
        <v>168855</v>
      </c>
      <c r="E153320" t="s">
        <v>365719</v>
      </c>
    </row>
    <row r="153321" spans="1:5" x14ac:dyDescent="0.3">
      <c r="A153321">
        <v>4</v>
      </c>
      <c r="B153321">
        <v>1679349919</v>
      </c>
      <c r="C153321" t="s">
        <v>89231</v>
      </c>
      <c r="D153321" t="s">
        <v>209035</v>
      </c>
      <c r="E153321" t="s">
        <v>365720</v>
      </c>
    </row>
    <row r="153322" spans="1:5" x14ac:dyDescent="0.3">
      <c r="A153322">
        <v>4</v>
      </c>
      <c r="B153322">
        <v>1679349930</v>
      </c>
      <c r="C153322" t="s">
        <v>89231</v>
      </c>
      <c r="D153322" t="s">
        <v>158769</v>
      </c>
      <c r="E153322" t="s">
        <v>365721</v>
      </c>
    </row>
    <row r="153323" spans="1:5" x14ac:dyDescent="0.3">
      <c r="A153323">
        <v>4</v>
      </c>
      <c r="B153323">
        <v>1679349942</v>
      </c>
      <c r="C153323" t="s">
        <v>89231</v>
      </c>
      <c r="D153323" t="s">
        <v>172480</v>
      </c>
      <c r="E153323" t="s">
        <v>365722</v>
      </c>
    </row>
    <row r="153324" spans="1:5" x14ac:dyDescent="0.3">
      <c r="A153324">
        <v>4</v>
      </c>
      <c r="B153324">
        <v>1679349967</v>
      </c>
      <c r="C153324" t="s">
        <v>89231</v>
      </c>
      <c r="D153324" t="s">
        <v>209036</v>
      </c>
      <c r="E153324" t="s">
        <v>365723</v>
      </c>
    </row>
    <row r="153325" spans="1:5" x14ac:dyDescent="0.3">
      <c r="A153325">
        <v>4</v>
      </c>
      <c r="B153325">
        <v>1679349972</v>
      </c>
      <c r="C153325" t="s">
        <v>89231</v>
      </c>
      <c r="D153325" t="s">
        <v>209037</v>
      </c>
      <c r="E153325" t="s">
        <v>365724</v>
      </c>
    </row>
    <row r="153326" spans="1:5" x14ac:dyDescent="0.3">
      <c r="A153326">
        <v>4</v>
      </c>
      <c r="B153326">
        <v>1679350043</v>
      </c>
      <c r="C153326" t="s">
        <v>89232</v>
      </c>
      <c r="D153326" t="s">
        <v>209038</v>
      </c>
      <c r="E153326" t="s">
        <v>365725</v>
      </c>
    </row>
    <row r="153327" spans="1:5" x14ac:dyDescent="0.3">
      <c r="A153327">
        <v>4</v>
      </c>
      <c r="B153327">
        <v>1679350060</v>
      </c>
      <c r="C153327" t="s">
        <v>89232</v>
      </c>
      <c r="D153327" t="s">
        <v>174268</v>
      </c>
      <c r="E153327" t="s">
        <v>365726</v>
      </c>
    </row>
    <row r="153328" spans="1:5" x14ac:dyDescent="0.3">
      <c r="A153328">
        <v>4</v>
      </c>
      <c r="B153328">
        <v>1679350091</v>
      </c>
      <c r="C153328" t="s">
        <v>89232</v>
      </c>
      <c r="D153328" t="s">
        <v>209039</v>
      </c>
      <c r="E153328" t="s">
        <v>365727</v>
      </c>
    </row>
    <row r="153329" spans="1:5" x14ac:dyDescent="0.3">
      <c r="A153329">
        <v>4</v>
      </c>
      <c r="B153329">
        <v>1679350145</v>
      </c>
      <c r="C153329" t="s">
        <v>89233</v>
      </c>
      <c r="D153329" t="s">
        <v>209040</v>
      </c>
      <c r="E153329" t="s">
        <v>365728</v>
      </c>
    </row>
    <row r="153330" spans="1:5" x14ac:dyDescent="0.3">
      <c r="A153330">
        <v>4</v>
      </c>
      <c r="B153330">
        <v>1679350226</v>
      </c>
      <c r="C153330" t="s">
        <v>89234</v>
      </c>
      <c r="D153330" t="s">
        <v>209041</v>
      </c>
      <c r="E153330" t="s">
        <v>365729</v>
      </c>
    </row>
    <row r="153331" spans="1:5" x14ac:dyDescent="0.3">
      <c r="A153331">
        <v>4</v>
      </c>
      <c r="B153331">
        <v>1679350263</v>
      </c>
      <c r="C153331" t="s">
        <v>89234</v>
      </c>
      <c r="D153331" t="s">
        <v>209042</v>
      </c>
      <c r="E153331" t="s">
        <v>235474</v>
      </c>
    </row>
    <row r="153332" spans="1:5" x14ac:dyDescent="0.3">
      <c r="A153332">
        <v>4</v>
      </c>
      <c r="B153332">
        <v>1679350266</v>
      </c>
      <c r="C153332" t="s">
        <v>89234</v>
      </c>
      <c r="D153332" t="s">
        <v>209043</v>
      </c>
      <c r="E153332" t="s">
        <v>365730</v>
      </c>
    </row>
    <row r="153333" spans="1:5" x14ac:dyDescent="0.3">
      <c r="A153333">
        <v>4</v>
      </c>
      <c r="B153333">
        <v>1679350283</v>
      </c>
      <c r="C153333" t="s">
        <v>89234</v>
      </c>
      <c r="D153333" t="s">
        <v>192137</v>
      </c>
      <c r="E153333" t="s">
        <v>365731</v>
      </c>
    </row>
    <row r="153334" spans="1:5" x14ac:dyDescent="0.3">
      <c r="A153334">
        <v>4</v>
      </c>
      <c r="B153334">
        <v>1679350296</v>
      </c>
      <c r="C153334" t="s">
        <v>89234</v>
      </c>
      <c r="D153334" t="s">
        <v>169177</v>
      </c>
      <c r="E153334" t="s">
        <v>365732</v>
      </c>
    </row>
    <row r="153335" spans="1:5" x14ac:dyDescent="0.3">
      <c r="A153335">
        <v>4</v>
      </c>
      <c r="B153335">
        <v>1679350369</v>
      </c>
      <c r="C153335" t="s">
        <v>89235</v>
      </c>
      <c r="D153335" t="s">
        <v>209044</v>
      </c>
      <c r="E153335" t="s">
        <v>365733</v>
      </c>
    </row>
    <row r="153336" spans="1:5" x14ac:dyDescent="0.3">
      <c r="A153336">
        <v>4</v>
      </c>
      <c r="B153336">
        <v>1679350456</v>
      </c>
      <c r="C153336" t="s">
        <v>89236</v>
      </c>
      <c r="D153336" t="s">
        <v>175592</v>
      </c>
      <c r="E153336" t="s">
        <v>365734</v>
      </c>
    </row>
    <row r="153337" spans="1:5" x14ac:dyDescent="0.3">
      <c r="A153337">
        <v>4</v>
      </c>
      <c r="B153337">
        <v>1679350586</v>
      </c>
      <c r="C153337" t="s">
        <v>89237</v>
      </c>
      <c r="D153337" t="s">
        <v>177734</v>
      </c>
      <c r="E153337" t="s">
        <v>365735</v>
      </c>
    </row>
    <row r="153338" spans="1:5" x14ac:dyDescent="0.3">
      <c r="A153338">
        <v>4</v>
      </c>
      <c r="B153338">
        <v>1679350655</v>
      </c>
      <c r="C153338" t="s">
        <v>89237</v>
      </c>
      <c r="D153338" t="s">
        <v>209045</v>
      </c>
      <c r="E153338" t="s">
        <v>365736</v>
      </c>
    </row>
    <row r="153339" spans="1:5" x14ac:dyDescent="0.3">
      <c r="A153339">
        <v>4</v>
      </c>
      <c r="B153339">
        <v>1679350659</v>
      </c>
      <c r="C153339" t="s">
        <v>89238</v>
      </c>
      <c r="D153339" t="s">
        <v>102668</v>
      </c>
      <c r="E153339" t="s">
        <v>365737</v>
      </c>
    </row>
    <row r="153340" spans="1:5" x14ac:dyDescent="0.3">
      <c r="A153340">
        <v>4</v>
      </c>
      <c r="B153340">
        <v>1679350660</v>
      </c>
      <c r="C153340" t="s">
        <v>89238</v>
      </c>
      <c r="D153340" t="s">
        <v>141730</v>
      </c>
      <c r="E153340" t="s">
        <v>365738</v>
      </c>
    </row>
    <row r="153341" spans="1:5" x14ac:dyDescent="0.3">
      <c r="A153341">
        <v>4</v>
      </c>
      <c r="B153341">
        <v>1679381931</v>
      </c>
      <c r="C153341" t="s">
        <v>89239</v>
      </c>
      <c r="D153341" t="s">
        <v>164922</v>
      </c>
      <c r="E153341" t="s">
        <v>365739</v>
      </c>
    </row>
    <row r="153342" spans="1:5" x14ac:dyDescent="0.3">
      <c r="A153342">
        <v>4</v>
      </c>
      <c r="B153342">
        <v>1679381997</v>
      </c>
      <c r="C153342" t="s">
        <v>89239</v>
      </c>
      <c r="D153342" t="s">
        <v>209046</v>
      </c>
      <c r="E153342" t="s">
        <v>365740</v>
      </c>
    </row>
    <row r="153343" spans="1:5" x14ac:dyDescent="0.3">
      <c r="A153343">
        <v>4</v>
      </c>
      <c r="B153343">
        <v>1679382017</v>
      </c>
      <c r="C153343" t="s">
        <v>89239</v>
      </c>
      <c r="D153343" t="s">
        <v>179603</v>
      </c>
      <c r="E153343" t="s">
        <v>365741</v>
      </c>
    </row>
    <row r="153344" spans="1:5" x14ac:dyDescent="0.3">
      <c r="A153344">
        <v>4</v>
      </c>
      <c r="B153344">
        <v>1679382024</v>
      </c>
      <c r="C153344" t="s">
        <v>89239</v>
      </c>
      <c r="D153344" t="s">
        <v>119176</v>
      </c>
      <c r="E153344" t="s">
        <v>365742</v>
      </c>
    </row>
    <row r="153345" spans="1:5" x14ac:dyDescent="0.3">
      <c r="A153345">
        <v>4</v>
      </c>
      <c r="B153345">
        <v>1679382051</v>
      </c>
      <c r="C153345" t="s">
        <v>89240</v>
      </c>
      <c r="D153345" t="s">
        <v>209047</v>
      </c>
      <c r="E153345" t="s">
        <v>365743</v>
      </c>
    </row>
    <row r="153346" spans="1:5" x14ac:dyDescent="0.3">
      <c r="A153346">
        <v>4</v>
      </c>
      <c r="B153346">
        <v>1679382356</v>
      </c>
      <c r="C153346" t="s">
        <v>89241</v>
      </c>
      <c r="D153346" t="s">
        <v>209048</v>
      </c>
      <c r="E153346" t="s">
        <v>365744</v>
      </c>
    </row>
    <row r="153347" spans="1:5" x14ac:dyDescent="0.3">
      <c r="A153347">
        <v>4</v>
      </c>
      <c r="B153347">
        <v>1679382366</v>
      </c>
      <c r="C153347" t="s">
        <v>89241</v>
      </c>
      <c r="D153347" t="s">
        <v>209049</v>
      </c>
      <c r="E153347" t="s">
        <v>365745</v>
      </c>
    </row>
    <row r="153348" spans="1:5" x14ac:dyDescent="0.3">
      <c r="A153348">
        <v>4</v>
      </c>
      <c r="B153348">
        <v>1679382384</v>
      </c>
      <c r="C153348" t="s">
        <v>89242</v>
      </c>
      <c r="D153348" t="s">
        <v>209050</v>
      </c>
      <c r="E153348" t="s">
        <v>365746</v>
      </c>
    </row>
    <row r="153349" spans="1:5" x14ac:dyDescent="0.3">
      <c r="A153349">
        <v>4</v>
      </c>
      <c r="B153349">
        <v>1679382456</v>
      </c>
      <c r="C153349" t="s">
        <v>89242</v>
      </c>
      <c r="D153349" t="s">
        <v>205903</v>
      </c>
      <c r="E153349" t="s">
        <v>365747</v>
      </c>
    </row>
    <row r="153350" spans="1:5" x14ac:dyDescent="0.3">
      <c r="A153350">
        <v>4</v>
      </c>
      <c r="B153350">
        <v>1679382510</v>
      </c>
      <c r="C153350" t="s">
        <v>89243</v>
      </c>
      <c r="D153350" t="s">
        <v>209051</v>
      </c>
      <c r="E153350" t="s">
        <v>365748</v>
      </c>
    </row>
    <row r="153351" spans="1:5" x14ac:dyDescent="0.3">
      <c r="A153351">
        <v>4</v>
      </c>
      <c r="B153351">
        <v>1679382516</v>
      </c>
      <c r="C153351" t="s">
        <v>89243</v>
      </c>
      <c r="D153351" t="s">
        <v>118595</v>
      </c>
      <c r="E153351" t="s">
        <v>365749</v>
      </c>
    </row>
    <row r="153352" spans="1:5" x14ac:dyDescent="0.3">
      <c r="A153352">
        <v>4</v>
      </c>
      <c r="B153352">
        <v>1679382652</v>
      </c>
      <c r="C153352" t="s">
        <v>89244</v>
      </c>
      <c r="D153352" t="s">
        <v>209052</v>
      </c>
      <c r="E153352" t="s">
        <v>365750</v>
      </c>
    </row>
    <row r="153353" spans="1:5" x14ac:dyDescent="0.3">
      <c r="A153353">
        <v>4</v>
      </c>
      <c r="B153353">
        <v>1679382657</v>
      </c>
      <c r="C153353" t="s">
        <v>89244</v>
      </c>
      <c r="D153353" t="s">
        <v>192221</v>
      </c>
      <c r="E153353" t="s">
        <v>365751</v>
      </c>
    </row>
    <row r="153354" spans="1:5" x14ac:dyDescent="0.3">
      <c r="A153354">
        <v>4</v>
      </c>
      <c r="B153354">
        <v>1679382689</v>
      </c>
      <c r="C153354" t="s">
        <v>89244</v>
      </c>
      <c r="D153354" t="s">
        <v>209053</v>
      </c>
      <c r="E153354" t="s">
        <v>365752</v>
      </c>
    </row>
    <row r="153355" spans="1:5" x14ac:dyDescent="0.3">
      <c r="A153355">
        <v>4</v>
      </c>
      <c r="B153355">
        <v>1679382705</v>
      </c>
      <c r="C153355" t="s">
        <v>89244</v>
      </c>
      <c r="D153355" t="s">
        <v>207191</v>
      </c>
      <c r="E153355" t="s">
        <v>365753</v>
      </c>
    </row>
    <row r="153356" spans="1:5" x14ac:dyDescent="0.3">
      <c r="A153356">
        <v>4</v>
      </c>
      <c r="B153356">
        <v>1679382710</v>
      </c>
      <c r="C153356" t="s">
        <v>89244</v>
      </c>
      <c r="D153356" t="s">
        <v>198322</v>
      </c>
      <c r="E153356" t="s">
        <v>365754</v>
      </c>
    </row>
    <row r="153357" spans="1:5" x14ac:dyDescent="0.3">
      <c r="A153357">
        <v>4</v>
      </c>
      <c r="B153357">
        <v>1679382737</v>
      </c>
      <c r="C153357" t="s">
        <v>89245</v>
      </c>
      <c r="D153357" t="s">
        <v>209054</v>
      </c>
      <c r="E153357" t="s">
        <v>365755</v>
      </c>
    </row>
    <row r="153358" spans="1:5" x14ac:dyDescent="0.3">
      <c r="A153358">
        <v>4</v>
      </c>
      <c r="B153358">
        <v>1679382761</v>
      </c>
      <c r="C153358" t="s">
        <v>89245</v>
      </c>
      <c r="D153358" t="s">
        <v>209055</v>
      </c>
      <c r="E153358" t="s">
        <v>365756</v>
      </c>
    </row>
    <row r="153359" spans="1:5" x14ac:dyDescent="0.3">
      <c r="A153359">
        <v>4</v>
      </c>
      <c r="B153359">
        <v>1679382845</v>
      </c>
      <c r="C153359" t="s">
        <v>89246</v>
      </c>
      <c r="D153359" t="s">
        <v>206042</v>
      </c>
      <c r="E153359" t="s">
        <v>365757</v>
      </c>
    </row>
    <row r="153360" spans="1:5" x14ac:dyDescent="0.3">
      <c r="A153360">
        <v>4</v>
      </c>
      <c r="B153360">
        <v>1679382848</v>
      </c>
      <c r="C153360" t="s">
        <v>89246</v>
      </c>
      <c r="D153360" t="s">
        <v>208060</v>
      </c>
      <c r="E153360" t="s">
        <v>365758</v>
      </c>
    </row>
    <row r="153361" spans="1:5" x14ac:dyDescent="0.3">
      <c r="A153361">
        <v>4</v>
      </c>
      <c r="B153361">
        <v>1679382855</v>
      </c>
      <c r="C153361" t="s">
        <v>89246</v>
      </c>
      <c r="D153361" t="s">
        <v>209056</v>
      </c>
      <c r="E153361" t="s">
        <v>365759</v>
      </c>
    </row>
    <row r="153362" spans="1:5" x14ac:dyDescent="0.3">
      <c r="A153362">
        <v>4</v>
      </c>
      <c r="B153362">
        <v>1679382894</v>
      </c>
      <c r="C153362" t="s">
        <v>89246</v>
      </c>
      <c r="D153362" t="s">
        <v>209057</v>
      </c>
      <c r="E153362" t="s">
        <v>365760</v>
      </c>
    </row>
    <row r="153363" spans="1:5" x14ac:dyDescent="0.3">
      <c r="A153363">
        <v>4</v>
      </c>
      <c r="B153363">
        <v>1679382898</v>
      </c>
      <c r="C153363" t="s">
        <v>89246</v>
      </c>
      <c r="D153363" t="s">
        <v>209058</v>
      </c>
      <c r="E153363" t="s">
        <v>365761</v>
      </c>
    </row>
    <row r="153364" spans="1:5" x14ac:dyDescent="0.3">
      <c r="A153364">
        <v>4</v>
      </c>
      <c r="B153364">
        <v>1679382946</v>
      </c>
      <c r="C153364" t="s">
        <v>89246</v>
      </c>
      <c r="D153364" t="s">
        <v>209059</v>
      </c>
      <c r="E153364" t="s">
        <v>365762</v>
      </c>
    </row>
    <row r="153365" spans="1:5" x14ac:dyDescent="0.3">
      <c r="A153365">
        <v>4</v>
      </c>
      <c r="B153365">
        <v>1679382966</v>
      </c>
      <c r="C153365" t="s">
        <v>89247</v>
      </c>
      <c r="D153365" t="s">
        <v>209060</v>
      </c>
      <c r="E153365" t="s">
        <v>365763</v>
      </c>
    </row>
    <row r="153366" spans="1:5" x14ac:dyDescent="0.3">
      <c r="A153366">
        <v>4</v>
      </c>
      <c r="B153366">
        <v>1679383050</v>
      </c>
      <c r="C153366" t="s">
        <v>89247</v>
      </c>
      <c r="D153366" t="s">
        <v>209061</v>
      </c>
      <c r="E153366" t="s">
        <v>365764</v>
      </c>
    </row>
    <row r="153367" spans="1:5" x14ac:dyDescent="0.3">
      <c r="A153367">
        <v>4</v>
      </c>
      <c r="B153367">
        <v>1679383099</v>
      </c>
      <c r="C153367" t="s">
        <v>89248</v>
      </c>
      <c r="D153367" t="s">
        <v>209062</v>
      </c>
      <c r="E153367" t="s">
        <v>365765</v>
      </c>
    </row>
    <row r="153368" spans="1:5" x14ac:dyDescent="0.3">
      <c r="A153368">
        <v>4</v>
      </c>
      <c r="B153368">
        <v>1679383100</v>
      </c>
      <c r="C153368" t="s">
        <v>89248</v>
      </c>
      <c r="D153368" t="s">
        <v>209063</v>
      </c>
      <c r="E153368" t="s">
        <v>365766</v>
      </c>
    </row>
    <row r="153369" spans="1:5" x14ac:dyDescent="0.3">
      <c r="A153369">
        <v>4</v>
      </c>
      <c r="B153369">
        <v>1679383112</v>
      </c>
      <c r="C153369" t="s">
        <v>89248</v>
      </c>
      <c r="D153369" t="s">
        <v>209064</v>
      </c>
      <c r="E153369" t="s">
        <v>365767</v>
      </c>
    </row>
    <row r="153370" spans="1:5" x14ac:dyDescent="0.3">
      <c r="A153370">
        <v>4</v>
      </c>
      <c r="B153370">
        <v>1679383132</v>
      </c>
      <c r="C153370" t="s">
        <v>89248</v>
      </c>
      <c r="D153370" t="s">
        <v>209065</v>
      </c>
      <c r="E153370" t="s">
        <v>365768</v>
      </c>
    </row>
    <row r="153371" spans="1:5" x14ac:dyDescent="0.3">
      <c r="A153371">
        <v>4</v>
      </c>
      <c r="B153371">
        <v>1679383165</v>
      </c>
      <c r="C153371" t="s">
        <v>89248</v>
      </c>
      <c r="D153371" t="s">
        <v>119988</v>
      </c>
      <c r="E153371" t="s">
        <v>365769</v>
      </c>
    </row>
    <row r="153372" spans="1:5" x14ac:dyDescent="0.3">
      <c r="A153372">
        <v>4</v>
      </c>
      <c r="B153372">
        <v>1679383182</v>
      </c>
      <c r="C153372" t="s">
        <v>89248</v>
      </c>
      <c r="D153372" t="s">
        <v>209066</v>
      </c>
      <c r="E153372" t="s">
        <v>365770</v>
      </c>
    </row>
    <row r="153373" spans="1:5" x14ac:dyDescent="0.3">
      <c r="A153373">
        <v>4</v>
      </c>
      <c r="B153373">
        <v>1679383214</v>
      </c>
      <c r="C153373" t="s">
        <v>89249</v>
      </c>
      <c r="D153373" t="s">
        <v>209067</v>
      </c>
      <c r="E153373" t="s">
        <v>365771</v>
      </c>
    </row>
    <row r="153374" spans="1:5" x14ac:dyDescent="0.3">
      <c r="A153374">
        <v>4</v>
      </c>
      <c r="B153374">
        <v>1679383218</v>
      </c>
      <c r="C153374" t="s">
        <v>89249</v>
      </c>
      <c r="D153374" t="s">
        <v>209068</v>
      </c>
      <c r="E153374" t="s">
        <v>365772</v>
      </c>
    </row>
    <row r="153375" spans="1:5" x14ac:dyDescent="0.3">
      <c r="A153375">
        <v>4</v>
      </c>
      <c r="B153375">
        <v>1679383266</v>
      </c>
      <c r="C153375" t="s">
        <v>89249</v>
      </c>
      <c r="D153375" t="s">
        <v>209069</v>
      </c>
      <c r="E153375" t="s">
        <v>365773</v>
      </c>
    </row>
    <row r="153376" spans="1:5" x14ac:dyDescent="0.3">
      <c r="A153376">
        <v>4</v>
      </c>
      <c r="B153376">
        <v>1679383293</v>
      </c>
      <c r="C153376" t="s">
        <v>89249</v>
      </c>
      <c r="D153376" t="s">
        <v>209070</v>
      </c>
      <c r="E153376" t="s">
        <v>365774</v>
      </c>
    </row>
    <row r="153377" spans="1:5" x14ac:dyDescent="0.3">
      <c r="A153377">
        <v>4</v>
      </c>
      <c r="B153377">
        <v>1679383304</v>
      </c>
      <c r="C153377" t="s">
        <v>89249</v>
      </c>
      <c r="D153377" t="s">
        <v>209071</v>
      </c>
      <c r="E153377" t="s">
        <v>365775</v>
      </c>
    </row>
    <row r="153378" spans="1:5" x14ac:dyDescent="0.3">
      <c r="A153378">
        <v>4</v>
      </c>
      <c r="B153378">
        <v>1679383390</v>
      </c>
      <c r="C153378" t="s">
        <v>89250</v>
      </c>
      <c r="D153378" t="s">
        <v>209072</v>
      </c>
      <c r="E153378" t="s">
        <v>365776</v>
      </c>
    </row>
    <row r="153379" spans="1:5" x14ac:dyDescent="0.3">
      <c r="A153379">
        <v>4</v>
      </c>
      <c r="B153379">
        <v>1679383495</v>
      </c>
      <c r="C153379" t="s">
        <v>89251</v>
      </c>
      <c r="D153379" t="s">
        <v>209073</v>
      </c>
      <c r="E153379" t="s">
        <v>365777</v>
      </c>
    </row>
    <row r="153380" spans="1:5" x14ac:dyDescent="0.3">
      <c r="A153380">
        <v>4</v>
      </c>
      <c r="B153380">
        <v>1679383571</v>
      </c>
      <c r="C153380" t="s">
        <v>89252</v>
      </c>
      <c r="D153380" t="s">
        <v>154408</v>
      </c>
      <c r="E153380" t="s">
        <v>365778</v>
      </c>
    </row>
    <row r="153381" spans="1:5" x14ac:dyDescent="0.3">
      <c r="A153381">
        <v>4</v>
      </c>
      <c r="B153381">
        <v>1679383572</v>
      </c>
      <c r="C153381" t="s">
        <v>89252</v>
      </c>
      <c r="D153381" t="s">
        <v>209074</v>
      </c>
      <c r="E153381" t="s">
        <v>365779</v>
      </c>
    </row>
    <row r="153382" spans="1:5" x14ac:dyDescent="0.3">
      <c r="A153382">
        <v>4</v>
      </c>
      <c r="B153382">
        <v>1679383593</v>
      </c>
      <c r="C153382" t="s">
        <v>89252</v>
      </c>
      <c r="D153382" t="s">
        <v>199497</v>
      </c>
      <c r="E153382" t="s">
        <v>365780</v>
      </c>
    </row>
    <row r="153383" spans="1:5" x14ac:dyDescent="0.3">
      <c r="A153383">
        <v>4</v>
      </c>
      <c r="B153383">
        <v>1679383656</v>
      </c>
      <c r="C153383" t="s">
        <v>89252</v>
      </c>
      <c r="D153383" t="s">
        <v>209075</v>
      </c>
      <c r="E153383" t="s">
        <v>365781</v>
      </c>
    </row>
    <row r="153384" spans="1:5" x14ac:dyDescent="0.3">
      <c r="A153384">
        <v>4</v>
      </c>
      <c r="B153384">
        <v>1679383689</v>
      </c>
      <c r="C153384" t="s">
        <v>89253</v>
      </c>
      <c r="D153384" t="s">
        <v>145035</v>
      </c>
      <c r="E153384" t="s">
        <v>365782</v>
      </c>
    </row>
    <row r="153385" spans="1:5" x14ac:dyDescent="0.3">
      <c r="A153385">
        <v>4</v>
      </c>
      <c r="B153385">
        <v>1679383751</v>
      </c>
      <c r="C153385" t="s">
        <v>89253</v>
      </c>
      <c r="D153385" t="s">
        <v>176057</v>
      </c>
      <c r="E153385" t="s">
        <v>365783</v>
      </c>
    </row>
    <row r="153386" spans="1:5" x14ac:dyDescent="0.3">
      <c r="A153386">
        <v>4</v>
      </c>
      <c r="B153386">
        <v>1679383820</v>
      </c>
      <c r="C153386" t="s">
        <v>89254</v>
      </c>
      <c r="D153386" t="s">
        <v>209076</v>
      </c>
      <c r="E153386" t="s">
        <v>365784</v>
      </c>
    </row>
    <row r="153387" spans="1:5" x14ac:dyDescent="0.3">
      <c r="A153387">
        <v>4</v>
      </c>
      <c r="B153387">
        <v>1679383831</v>
      </c>
      <c r="C153387" t="s">
        <v>89254</v>
      </c>
      <c r="D153387" t="s">
        <v>209077</v>
      </c>
      <c r="E153387" t="s">
        <v>365785</v>
      </c>
    </row>
    <row r="153388" spans="1:5" x14ac:dyDescent="0.3">
      <c r="A153388">
        <v>4</v>
      </c>
      <c r="B153388">
        <v>1679383876</v>
      </c>
      <c r="C153388" t="s">
        <v>89254</v>
      </c>
      <c r="D153388" t="s">
        <v>209078</v>
      </c>
      <c r="E153388" t="s">
        <v>365786</v>
      </c>
    </row>
    <row r="153389" spans="1:5" x14ac:dyDescent="0.3">
      <c r="A153389">
        <v>4</v>
      </c>
      <c r="B153389">
        <v>1679383907</v>
      </c>
      <c r="C153389" t="s">
        <v>89255</v>
      </c>
      <c r="D153389" t="s">
        <v>209079</v>
      </c>
      <c r="E153389" t="s">
        <v>365787</v>
      </c>
    </row>
    <row r="153390" spans="1:5" x14ac:dyDescent="0.3">
      <c r="A153390">
        <v>4</v>
      </c>
      <c r="B153390">
        <v>1679384025</v>
      </c>
      <c r="C153390" t="s">
        <v>89256</v>
      </c>
      <c r="D153390" t="s">
        <v>209080</v>
      </c>
      <c r="E153390" t="s">
        <v>365788</v>
      </c>
    </row>
    <row r="153391" spans="1:5" x14ac:dyDescent="0.3">
      <c r="A153391">
        <v>4</v>
      </c>
      <c r="B153391">
        <v>1679384077</v>
      </c>
      <c r="C153391" t="s">
        <v>89256</v>
      </c>
      <c r="D153391" t="s">
        <v>99363</v>
      </c>
      <c r="E153391" t="s">
        <v>365789</v>
      </c>
    </row>
    <row r="153392" spans="1:5" x14ac:dyDescent="0.3">
      <c r="A153392">
        <v>4</v>
      </c>
      <c r="B153392">
        <v>1679384094</v>
      </c>
      <c r="C153392" t="s">
        <v>89256</v>
      </c>
      <c r="D153392" t="s">
        <v>209081</v>
      </c>
      <c r="E153392" t="s">
        <v>365790</v>
      </c>
    </row>
    <row r="153393" spans="1:5" x14ac:dyDescent="0.3">
      <c r="A153393">
        <v>4</v>
      </c>
      <c r="B153393">
        <v>1679384202</v>
      </c>
      <c r="C153393" t="s">
        <v>89257</v>
      </c>
      <c r="D153393" t="s">
        <v>200652</v>
      </c>
      <c r="E153393" t="s">
        <v>365791</v>
      </c>
    </row>
    <row r="153394" spans="1:5" x14ac:dyDescent="0.3">
      <c r="A153394">
        <v>4</v>
      </c>
      <c r="B153394">
        <v>1679384258</v>
      </c>
      <c r="C153394" t="s">
        <v>89258</v>
      </c>
      <c r="D153394" t="s">
        <v>209082</v>
      </c>
      <c r="E153394" t="s">
        <v>365792</v>
      </c>
    </row>
    <row r="153395" spans="1:5" x14ac:dyDescent="0.3">
      <c r="A153395">
        <v>4</v>
      </c>
      <c r="B153395">
        <v>1679384265</v>
      </c>
      <c r="C153395" t="s">
        <v>89258</v>
      </c>
      <c r="D153395" t="s">
        <v>151150</v>
      </c>
      <c r="E153395" t="s">
        <v>365793</v>
      </c>
    </row>
    <row r="153396" spans="1:5" x14ac:dyDescent="0.3">
      <c r="A153396">
        <v>4</v>
      </c>
      <c r="B153396">
        <v>1679384314</v>
      </c>
      <c r="C153396" t="s">
        <v>89258</v>
      </c>
      <c r="D153396" t="s">
        <v>209083</v>
      </c>
      <c r="E153396" t="s">
        <v>365794</v>
      </c>
    </row>
    <row r="153397" spans="1:5" x14ac:dyDescent="0.3">
      <c r="A153397">
        <v>4</v>
      </c>
      <c r="B153397">
        <v>1679384367</v>
      </c>
      <c r="C153397" t="s">
        <v>89259</v>
      </c>
      <c r="D153397" t="s">
        <v>134864</v>
      </c>
      <c r="E153397" t="s">
        <v>365795</v>
      </c>
    </row>
    <row r="153398" spans="1:5" x14ac:dyDescent="0.3">
      <c r="A153398">
        <v>4</v>
      </c>
      <c r="B153398">
        <v>1679384463</v>
      </c>
      <c r="C153398" t="s">
        <v>89260</v>
      </c>
      <c r="D153398" t="s">
        <v>209084</v>
      </c>
      <c r="E153398" t="s">
        <v>365796</v>
      </c>
    </row>
    <row r="153399" spans="1:5" x14ac:dyDescent="0.3">
      <c r="A153399">
        <v>4</v>
      </c>
      <c r="B153399">
        <v>1679384478</v>
      </c>
      <c r="C153399" t="s">
        <v>89260</v>
      </c>
      <c r="D153399" t="s">
        <v>209085</v>
      </c>
      <c r="E153399" t="s">
        <v>365797</v>
      </c>
    </row>
    <row r="153400" spans="1:5" x14ac:dyDescent="0.3">
      <c r="A153400">
        <v>4</v>
      </c>
      <c r="B153400">
        <v>1679384588</v>
      </c>
      <c r="C153400" t="s">
        <v>89261</v>
      </c>
      <c r="D153400" t="s">
        <v>169707</v>
      </c>
      <c r="E153400" t="s">
        <v>365798</v>
      </c>
    </row>
    <row r="153401" spans="1:5" x14ac:dyDescent="0.3">
      <c r="A153401">
        <v>4</v>
      </c>
      <c r="B153401">
        <v>1679384596</v>
      </c>
      <c r="C153401" t="s">
        <v>89261</v>
      </c>
      <c r="D153401" t="s">
        <v>201076</v>
      </c>
      <c r="E153401" t="s">
        <v>365799</v>
      </c>
    </row>
    <row r="153402" spans="1:5" x14ac:dyDescent="0.3">
      <c r="A153402">
        <v>4</v>
      </c>
      <c r="B153402">
        <v>1679384710</v>
      </c>
      <c r="C153402" t="s">
        <v>89262</v>
      </c>
      <c r="D153402" t="s">
        <v>209086</v>
      </c>
      <c r="E153402" t="s">
        <v>365800</v>
      </c>
    </row>
    <row r="153403" spans="1:5" x14ac:dyDescent="0.3">
      <c r="A153403">
        <v>4</v>
      </c>
      <c r="B153403">
        <v>1679384724</v>
      </c>
      <c r="C153403" t="s">
        <v>89262</v>
      </c>
      <c r="D153403" t="s">
        <v>209087</v>
      </c>
      <c r="E153403" t="s">
        <v>365801</v>
      </c>
    </row>
    <row r="153404" spans="1:5" x14ac:dyDescent="0.3">
      <c r="A153404">
        <v>4</v>
      </c>
      <c r="B153404">
        <v>1679384766</v>
      </c>
      <c r="C153404" t="s">
        <v>89262</v>
      </c>
      <c r="D153404" t="s">
        <v>209088</v>
      </c>
      <c r="E153404" t="s">
        <v>365802</v>
      </c>
    </row>
    <row r="153405" spans="1:5" x14ac:dyDescent="0.3">
      <c r="A153405">
        <v>4</v>
      </c>
      <c r="B153405">
        <v>1679384770</v>
      </c>
      <c r="C153405" t="s">
        <v>89262</v>
      </c>
      <c r="D153405" t="s">
        <v>153666</v>
      </c>
      <c r="E153405" t="s">
        <v>365803</v>
      </c>
    </row>
    <row r="153406" spans="1:5" x14ac:dyDescent="0.3">
      <c r="A153406">
        <v>4</v>
      </c>
      <c r="B153406">
        <v>1679384786</v>
      </c>
      <c r="C153406" t="s">
        <v>89262</v>
      </c>
      <c r="D153406" t="s">
        <v>207246</v>
      </c>
      <c r="E153406" t="s">
        <v>365804</v>
      </c>
    </row>
    <row r="153407" spans="1:5" x14ac:dyDescent="0.3">
      <c r="A153407">
        <v>4</v>
      </c>
      <c r="B153407">
        <v>1679384800</v>
      </c>
      <c r="C153407" t="s">
        <v>89262</v>
      </c>
      <c r="D153407" t="s">
        <v>209089</v>
      </c>
      <c r="E153407" t="s">
        <v>365805</v>
      </c>
    </row>
    <row r="153408" spans="1:5" x14ac:dyDescent="0.3">
      <c r="A153408">
        <v>4</v>
      </c>
      <c r="B153408">
        <v>1679384833</v>
      </c>
      <c r="C153408" t="s">
        <v>89263</v>
      </c>
      <c r="D153408" t="s">
        <v>209090</v>
      </c>
      <c r="E153408" t="s">
        <v>365806</v>
      </c>
    </row>
    <row r="153409" spans="1:5" x14ac:dyDescent="0.3">
      <c r="A153409">
        <v>4</v>
      </c>
      <c r="B153409">
        <v>1679384877</v>
      </c>
      <c r="C153409" t="s">
        <v>89263</v>
      </c>
      <c r="D153409" t="s">
        <v>119649</v>
      </c>
      <c r="E153409" t="s">
        <v>365807</v>
      </c>
    </row>
    <row r="153410" spans="1:5" x14ac:dyDescent="0.3">
      <c r="A153410">
        <v>4</v>
      </c>
      <c r="B153410">
        <v>1679384880</v>
      </c>
      <c r="C153410" t="s">
        <v>89263</v>
      </c>
      <c r="D153410" t="s">
        <v>209091</v>
      </c>
      <c r="E153410" t="s">
        <v>365808</v>
      </c>
    </row>
    <row r="153411" spans="1:5" x14ac:dyDescent="0.3">
      <c r="A153411">
        <v>4</v>
      </c>
      <c r="B153411">
        <v>1679384906</v>
      </c>
      <c r="C153411" t="s">
        <v>89263</v>
      </c>
      <c r="D153411" t="s">
        <v>209092</v>
      </c>
      <c r="E153411" t="s">
        <v>365809</v>
      </c>
    </row>
    <row r="153412" spans="1:5" x14ac:dyDescent="0.3">
      <c r="A153412">
        <v>4</v>
      </c>
      <c r="B153412">
        <v>1679384914</v>
      </c>
      <c r="C153412" t="s">
        <v>89263</v>
      </c>
      <c r="D153412" t="s">
        <v>209093</v>
      </c>
      <c r="E153412" t="s">
        <v>365810</v>
      </c>
    </row>
    <row r="153413" spans="1:5" x14ac:dyDescent="0.3">
      <c r="A153413">
        <v>4</v>
      </c>
      <c r="B153413">
        <v>1679385060</v>
      </c>
      <c r="C153413" t="s">
        <v>89264</v>
      </c>
      <c r="D153413" t="s">
        <v>209094</v>
      </c>
      <c r="E153413" t="s">
        <v>365811</v>
      </c>
    </row>
    <row r="153414" spans="1:5" x14ac:dyDescent="0.3">
      <c r="A153414">
        <v>4</v>
      </c>
      <c r="B153414">
        <v>1679385153</v>
      </c>
      <c r="C153414" t="s">
        <v>89265</v>
      </c>
      <c r="D153414" t="s">
        <v>196316</v>
      </c>
      <c r="E153414" t="s">
        <v>365812</v>
      </c>
    </row>
    <row r="153415" spans="1:5" x14ac:dyDescent="0.3">
      <c r="A153415">
        <v>4</v>
      </c>
      <c r="B153415">
        <v>1679385169</v>
      </c>
      <c r="C153415" t="s">
        <v>89265</v>
      </c>
      <c r="D153415" t="s">
        <v>209095</v>
      </c>
      <c r="E153415" t="s">
        <v>365813</v>
      </c>
    </row>
    <row r="153416" spans="1:5" x14ac:dyDescent="0.3">
      <c r="A153416">
        <v>4</v>
      </c>
      <c r="B153416">
        <v>1679385178</v>
      </c>
      <c r="C153416" t="s">
        <v>89265</v>
      </c>
      <c r="D153416" t="s">
        <v>186565</v>
      </c>
      <c r="E153416" t="s">
        <v>365814</v>
      </c>
    </row>
    <row r="153417" spans="1:5" x14ac:dyDescent="0.3">
      <c r="A153417">
        <v>4</v>
      </c>
      <c r="B153417">
        <v>1679385202</v>
      </c>
      <c r="C153417" t="s">
        <v>89265</v>
      </c>
      <c r="D153417" t="s">
        <v>209096</v>
      </c>
      <c r="E153417" t="s">
        <v>365815</v>
      </c>
    </row>
    <row r="153418" spans="1:5" x14ac:dyDescent="0.3">
      <c r="A153418">
        <v>4</v>
      </c>
      <c r="B153418">
        <v>1679385219</v>
      </c>
      <c r="C153418" t="s">
        <v>89265</v>
      </c>
      <c r="D153418" t="s">
        <v>209097</v>
      </c>
      <c r="E153418" t="s">
        <v>357945</v>
      </c>
    </row>
    <row r="153419" spans="1:5" x14ac:dyDescent="0.3">
      <c r="A153419">
        <v>4</v>
      </c>
      <c r="B153419">
        <v>1679385304</v>
      </c>
      <c r="C153419" t="s">
        <v>89266</v>
      </c>
      <c r="D153419" t="s">
        <v>209098</v>
      </c>
      <c r="E153419" t="s">
        <v>365816</v>
      </c>
    </row>
    <row r="153420" spans="1:5" x14ac:dyDescent="0.3">
      <c r="A153420">
        <v>4</v>
      </c>
      <c r="B153420">
        <v>1679385377</v>
      </c>
      <c r="C153420" t="s">
        <v>89267</v>
      </c>
      <c r="D153420" t="s">
        <v>149762</v>
      </c>
      <c r="E153420" t="s">
        <v>365817</v>
      </c>
    </row>
    <row r="153421" spans="1:5" x14ac:dyDescent="0.3">
      <c r="A153421">
        <v>4</v>
      </c>
      <c r="B153421">
        <v>1679385420</v>
      </c>
      <c r="C153421" t="s">
        <v>89267</v>
      </c>
      <c r="D153421" t="s">
        <v>209099</v>
      </c>
      <c r="E153421" t="s">
        <v>365818</v>
      </c>
    </row>
    <row r="153422" spans="1:5" x14ac:dyDescent="0.3">
      <c r="A153422">
        <v>4</v>
      </c>
      <c r="B153422">
        <v>1679385481</v>
      </c>
      <c r="C153422" t="s">
        <v>89267</v>
      </c>
      <c r="D153422" t="s">
        <v>209100</v>
      </c>
      <c r="E153422" t="s">
        <v>365819</v>
      </c>
    </row>
    <row r="153423" spans="1:5" x14ac:dyDescent="0.3">
      <c r="A153423">
        <v>4</v>
      </c>
      <c r="B153423">
        <v>1679385588</v>
      </c>
      <c r="C153423" t="s">
        <v>89268</v>
      </c>
      <c r="D153423" t="s">
        <v>209101</v>
      </c>
      <c r="E153423" t="s">
        <v>365820</v>
      </c>
    </row>
    <row r="153424" spans="1:5" x14ac:dyDescent="0.3">
      <c r="A153424">
        <v>4</v>
      </c>
      <c r="B153424">
        <v>1679385598</v>
      </c>
      <c r="C153424" t="s">
        <v>89269</v>
      </c>
      <c r="D153424" t="s">
        <v>106710</v>
      </c>
      <c r="E153424" t="s">
        <v>365821</v>
      </c>
    </row>
    <row r="153425" spans="1:5" x14ac:dyDescent="0.3">
      <c r="A153425">
        <v>4</v>
      </c>
      <c r="B153425">
        <v>1679385611</v>
      </c>
      <c r="C153425" t="s">
        <v>89269</v>
      </c>
      <c r="D153425" t="s">
        <v>209102</v>
      </c>
      <c r="E153425" t="s">
        <v>365822</v>
      </c>
    </row>
    <row r="153426" spans="1:5" x14ac:dyDescent="0.3">
      <c r="A153426">
        <v>4</v>
      </c>
      <c r="B153426">
        <v>1679385652</v>
      </c>
      <c r="C153426" t="s">
        <v>89269</v>
      </c>
      <c r="D153426" t="s">
        <v>206179</v>
      </c>
      <c r="E153426" t="s">
        <v>365823</v>
      </c>
    </row>
    <row r="153427" spans="1:5" x14ac:dyDescent="0.3">
      <c r="A153427">
        <v>4</v>
      </c>
      <c r="B153427">
        <v>1679385656</v>
      </c>
      <c r="C153427" t="s">
        <v>89269</v>
      </c>
      <c r="D153427" t="s">
        <v>201336</v>
      </c>
      <c r="E153427" t="s">
        <v>365824</v>
      </c>
    </row>
    <row r="153428" spans="1:5" x14ac:dyDescent="0.3">
      <c r="A153428">
        <v>4</v>
      </c>
      <c r="B153428">
        <v>1679385671</v>
      </c>
      <c r="C153428" t="s">
        <v>89269</v>
      </c>
      <c r="D153428" t="s">
        <v>209103</v>
      </c>
      <c r="E153428" t="s">
        <v>365825</v>
      </c>
    </row>
    <row r="153429" spans="1:5" x14ac:dyDescent="0.3">
      <c r="A153429">
        <v>4</v>
      </c>
      <c r="B153429">
        <v>1679385679</v>
      </c>
      <c r="C153429" t="s">
        <v>89269</v>
      </c>
      <c r="D153429" t="s">
        <v>209104</v>
      </c>
      <c r="E153429" t="s">
        <v>365826</v>
      </c>
    </row>
    <row r="153430" spans="1:5" x14ac:dyDescent="0.3">
      <c r="A153430">
        <v>4</v>
      </c>
      <c r="B153430">
        <v>1679385731</v>
      </c>
      <c r="C153430" t="s">
        <v>89270</v>
      </c>
      <c r="D153430" t="s">
        <v>107737</v>
      </c>
      <c r="E153430" t="s">
        <v>365827</v>
      </c>
    </row>
    <row r="153431" spans="1:5" x14ac:dyDescent="0.3">
      <c r="A153431">
        <v>4</v>
      </c>
      <c r="B153431">
        <v>1679385776</v>
      </c>
      <c r="C153431" t="s">
        <v>89270</v>
      </c>
      <c r="D153431" t="s">
        <v>209105</v>
      </c>
      <c r="E153431" t="s">
        <v>365828</v>
      </c>
    </row>
    <row r="153432" spans="1:5" x14ac:dyDescent="0.3">
      <c r="A153432">
        <v>4</v>
      </c>
      <c r="B153432">
        <v>1679385787</v>
      </c>
      <c r="C153432" t="s">
        <v>89270</v>
      </c>
      <c r="D153432" t="s">
        <v>134864</v>
      </c>
      <c r="E153432" t="s">
        <v>365829</v>
      </c>
    </row>
    <row r="153433" spans="1:5" x14ac:dyDescent="0.3">
      <c r="A153433">
        <v>4</v>
      </c>
      <c r="B153433">
        <v>1679385809</v>
      </c>
      <c r="C153433" t="s">
        <v>89270</v>
      </c>
      <c r="D153433" t="s">
        <v>209106</v>
      </c>
      <c r="E153433" t="s">
        <v>365830</v>
      </c>
    </row>
    <row r="153434" spans="1:5" x14ac:dyDescent="0.3">
      <c r="A153434">
        <v>4</v>
      </c>
      <c r="B153434">
        <v>1679385811</v>
      </c>
      <c r="C153434" t="s">
        <v>89270</v>
      </c>
      <c r="D153434" t="s">
        <v>129491</v>
      </c>
      <c r="E153434" t="s">
        <v>365831</v>
      </c>
    </row>
    <row r="153435" spans="1:5" x14ac:dyDescent="0.3">
      <c r="A153435">
        <v>4</v>
      </c>
      <c r="B153435">
        <v>1679385820</v>
      </c>
      <c r="C153435" t="s">
        <v>89271</v>
      </c>
      <c r="D153435" t="s">
        <v>208989</v>
      </c>
      <c r="E153435" t="s">
        <v>365832</v>
      </c>
    </row>
    <row r="153436" spans="1:5" x14ac:dyDescent="0.3">
      <c r="A153436">
        <v>4</v>
      </c>
      <c r="B153436">
        <v>1679385837</v>
      </c>
      <c r="C153436" t="s">
        <v>89271</v>
      </c>
      <c r="D153436" t="s">
        <v>184320</v>
      </c>
      <c r="E153436" t="s">
        <v>365833</v>
      </c>
    </row>
    <row r="153437" spans="1:5" x14ac:dyDescent="0.3">
      <c r="A153437">
        <v>4</v>
      </c>
      <c r="B153437">
        <v>1679385847</v>
      </c>
      <c r="C153437" t="s">
        <v>89271</v>
      </c>
      <c r="D153437" t="s">
        <v>209107</v>
      </c>
      <c r="E153437" t="s">
        <v>365834</v>
      </c>
    </row>
    <row r="153438" spans="1:5" x14ac:dyDescent="0.3">
      <c r="A153438">
        <v>4</v>
      </c>
      <c r="B153438">
        <v>1679416971</v>
      </c>
      <c r="C153438" t="s">
        <v>89272</v>
      </c>
      <c r="D153438" t="s">
        <v>209108</v>
      </c>
      <c r="E153438" t="s">
        <v>365835</v>
      </c>
    </row>
    <row r="153439" spans="1:5" x14ac:dyDescent="0.3">
      <c r="A153439">
        <v>4</v>
      </c>
      <c r="B153439">
        <v>1679416990</v>
      </c>
      <c r="C153439" t="s">
        <v>89272</v>
      </c>
      <c r="D153439" t="s">
        <v>209109</v>
      </c>
      <c r="E153439" t="s">
        <v>365836</v>
      </c>
    </row>
    <row r="153440" spans="1:5" x14ac:dyDescent="0.3">
      <c r="A153440">
        <v>4</v>
      </c>
      <c r="B153440">
        <v>1679417009</v>
      </c>
      <c r="C153440" t="s">
        <v>89272</v>
      </c>
      <c r="D153440" t="s">
        <v>209110</v>
      </c>
      <c r="E153440" t="s">
        <v>365837</v>
      </c>
    </row>
    <row r="153441" spans="1:5" x14ac:dyDescent="0.3">
      <c r="A153441">
        <v>4</v>
      </c>
      <c r="B153441">
        <v>1679417030</v>
      </c>
      <c r="C153441" t="s">
        <v>89272</v>
      </c>
      <c r="D153441" t="s">
        <v>209111</v>
      </c>
      <c r="E153441" t="s">
        <v>365838</v>
      </c>
    </row>
    <row r="153442" spans="1:5" x14ac:dyDescent="0.3">
      <c r="A153442">
        <v>4</v>
      </c>
      <c r="B153442">
        <v>1679417102</v>
      </c>
      <c r="C153442" t="s">
        <v>89273</v>
      </c>
      <c r="D153442" t="s">
        <v>209112</v>
      </c>
      <c r="E153442" t="s">
        <v>365839</v>
      </c>
    </row>
    <row r="153443" spans="1:5" x14ac:dyDescent="0.3">
      <c r="A153443">
        <v>4</v>
      </c>
      <c r="B153443">
        <v>1679417113</v>
      </c>
      <c r="C153443" t="s">
        <v>89273</v>
      </c>
      <c r="D153443" t="s">
        <v>113947</v>
      </c>
      <c r="E153443" t="s">
        <v>365840</v>
      </c>
    </row>
    <row r="153444" spans="1:5" x14ac:dyDescent="0.3">
      <c r="A153444">
        <v>4</v>
      </c>
      <c r="B153444">
        <v>1679417125</v>
      </c>
      <c r="C153444" t="s">
        <v>89273</v>
      </c>
      <c r="D153444" t="s">
        <v>205610</v>
      </c>
      <c r="E153444" t="s">
        <v>365841</v>
      </c>
    </row>
    <row r="153445" spans="1:5" x14ac:dyDescent="0.3">
      <c r="A153445">
        <v>4</v>
      </c>
      <c r="B153445">
        <v>1679417156</v>
      </c>
      <c r="C153445" t="s">
        <v>89273</v>
      </c>
      <c r="D153445" t="s">
        <v>209113</v>
      </c>
      <c r="E153445" t="s">
        <v>365842</v>
      </c>
    </row>
    <row r="153446" spans="1:5" x14ac:dyDescent="0.3">
      <c r="A153446">
        <v>4</v>
      </c>
      <c r="B153446">
        <v>1679417208</v>
      </c>
      <c r="C153446" t="s">
        <v>89274</v>
      </c>
      <c r="D153446" t="s">
        <v>209114</v>
      </c>
      <c r="E153446" t="s">
        <v>365843</v>
      </c>
    </row>
    <row r="153447" spans="1:5" x14ac:dyDescent="0.3">
      <c r="A153447">
        <v>4</v>
      </c>
      <c r="B153447">
        <v>1679417313</v>
      </c>
      <c r="C153447" t="s">
        <v>89275</v>
      </c>
      <c r="D153447" t="s">
        <v>209115</v>
      </c>
      <c r="E153447" t="s">
        <v>365844</v>
      </c>
    </row>
    <row r="153448" spans="1:5" x14ac:dyDescent="0.3">
      <c r="A153448">
        <v>4</v>
      </c>
      <c r="B153448">
        <v>1679417331</v>
      </c>
      <c r="C153448" t="s">
        <v>89275</v>
      </c>
      <c r="D153448" t="s">
        <v>209116</v>
      </c>
      <c r="E153448" t="s">
        <v>365845</v>
      </c>
    </row>
    <row r="153449" spans="1:5" x14ac:dyDescent="0.3">
      <c r="A153449">
        <v>4</v>
      </c>
      <c r="B153449">
        <v>1679417361</v>
      </c>
      <c r="C153449" t="s">
        <v>89275</v>
      </c>
      <c r="D153449" t="s">
        <v>209117</v>
      </c>
      <c r="E153449" t="s">
        <v>365846</v>
      </c>
    </row>
    <row r="153450" spans="1:5" x14ac:dyDescent="0.3">
      <c r="A153450">
        <v>4</v>
      </c>
      <c r="B153450">
        <v>1679417478</v>
      </c>
      <c r="C153450" t="s">
        <v>89276</v>
      </c>
      <c r="D153450" t="s">
        <v>175055</v>
      </c>
      <c r="E153450" t="s">
        <v>365847</v>
      </c>
    </row>
    <row r="153451" spans="1:5" x14ac:dyDescent="0.3">
      <c r="A153451">
        <v>4</v>
      </c>
      <c r="B153451">
        <v>1679417501</v>
      </c>
      <c r="C153451" t="s">
        <v>89276</v>
      </c>
      <c r="D153451" t="s">
        <v>209118</v>
      </c>
      <c r="E153451" t="s">
        <v>365848</v>
      </c>
    </row>
    <row r="153452" spans="1:5" x14ac:dyDescent="0.3">
      <c r="A153452">
        <v>4</v>
      </c>
      <c r="B153452">
        <v>1679417517</v>
      </c>
      <c r="C153452" t="s">
        <v>89277</v>
      </c>
      <c r="D153452" t="s">
        <v>209119</v>
      </c>
      <c r="E153452" t="s">
        <v>365849</v>
      </c>
    </row>
    <row r="153453" spans="1:5" x14ac:dyDescent="0.3">
      <c r="A153453">
        <v>4</v>
      </c>
      <c r="B153453">
        <v>1679417587</v>
      </c>
      <c r="C153453" t="s">
        <v>89277</v>
      </c>
      <c r="D153453" t="s">
        <v>209120</v>
      </c>
      <c r="E153453" t="s">
        <v>365850</v>
      </c>
    </row>
    <row r="153454" spans="1:5" x14ac:dyDescent="0.3">
      <c r="A153454">
        <v>4</v>
      </c>
      <c r="B153454">
        <v>1679417616</v>
      </c>
      <c r="C153454" t="s">
        <v>89277</v>
      </c>
      <c r="D153454" t="s">
        <v>209121</v>
      </c>
      <c r="E153454" t="s">
        <v>365851</v>
      </c>
    </row>
    <row r="153455" spans="1:5" x14ac:dyDescent="0.3">
      <c r="A153455">
        <v>4</v>
      </c>
      <c r="B153455">
        <v>1679417621</v>
      </c>
      <c r="C153455" t="s">
        <v>89277</v>
      </c>
      <c r="D153455" t="s">
        <v>209122</v>
      </c>
      <c r="E153455" t="s">
        <v>365852</v>
      </c>
    </row>
    <row r="153456" spans="1:5" x14ac:dyDescent="0.3">
      <c r="A153456">
        <v>4</v>
      </c>
      <c r="B153456">
        <v>1679417640</v>
      </c>
      <c r="C153456" t="s">
        <v>89278</v>
      </c>
      <c r="D153456" t="s">
        <v>209123</v>
      </c>
      <c r="E153456" t="s">
        <v>365853</v>
      </c>
    </row>
    <row r="153457" spans="1:5" x14ac:dyDescent="0.3">
      <c r="A153457">
        <v>4</v>
      </c>
      <c r="B153457">
        <v>1679417641</v>
      </c>
      <c r="C153457" t="s">
        <v>89278</v>
      </c>
      <c r="D153457" t="s">
        <v>205183</v>
      </c>
      <c r="E153457" t="s">
        <v>365854</v>
      </c>
    </row>
    <row r="153458" spans="1:5" x14ac:dyDescent="0.3">
      <c r="A153458">
        <v>4</v>
      </c>
      <c r="B153458">
        <v>1679417673</v>
      </c>
      <c r="C153458" t="s">
        <v>89278</v>
      </c>
      <c r="D153458" t="s">
        <v>202017</v>
      </c>
      <c r="E153458" t="s">
        <v>365855</v>
      </c>
    </row>
    <row r="153459" spans="1:5" x14ac:dyDescent="0.3">
      <c r="A153459">
        <v>4</v>
      </c>
      <c r="B153459">
        <v>1679417708</v>
      </c>
      <c r="C153459" t="s">
        <v>89278</v>
      </c>
      <c r="D153459" t="s">
        <v>209124</v>
      </c>
      <c r="E153459" t="s">
        <v>365856</v>
      </c>
    </row>
    <row r="153460" spans="1:5" x14ac:dyDescent="0.3">
      <c r="A153460">
        <v>4</v>
      </c>
      <c r="B153460">
        <v>1679417780</v>
      </c>
      <c r="C153460" t="s">
        <v>89279</v>
      </c>
      <c r="D153460" t="s">
        <v>95460</v>
      </c>
      <c r="E153460" t="s">
        <v>365857</v>
      </c>
    </row>
    <row r="153461" spans="1:5" x14ac:dyDescent="0.3">
      <c r="A153461">
        <v>4</v>
      </c>
      <c r="B153461">
        <v>1679417808</v>
      </c>
      <c r="C153461" t="s">
        <v>89279</v>
      </c>
      <c r="D153461" t="s">
        <v>180199</v>
      </c>
      <c r="E153461" t="s">
        <v>365858</v>
      </c>
    </row>
    <row r="153462" spans="1:5" x14ac:dyDescent="0.3">
      <c r="A153462">
        <v>4</v>
      </c>
      <c r="B153462">
        <v>1679417827</v>
      </c>
      <c r="C153462" t="s">
        <v>89279</v>
      </c>
      <c r="D153462" t="s">
        <v>209125</v>
      </c>
      <c r="E153462" t="s">
        <v>365859</v>
      </c>
    </row>
    <row r="153463" spans="1:5" x14ac:dyDescent="0.3">
      <c r="A153463">
        <v>4</v>
      </c>
      <c r="B153463">
        <v>1679417840</v>
      </c>
      <c r="C153463" t="s">
        <v>89279</v>
      </c>
      <c r="D153463" t="s">
        <v>194142</v>
      </c>
      <c r="E153463" t="s">
        <v>365860</v>
      </c>
    </row>
    <row r="153464" spans="1:5" x14ac:dyDescent="0.3">
      <c r="A153464">
        <v>4</v>
      </c>
      <c r="B153464">
        <v>1679417918</v>
      </c>
      <c r="C153464" t="s">
        <v>89280</v>
      </c>
      <c r="D153464" t="s">
        <v>209100</v>
      </c>
      <c r="E153464" t="s">
        <v>365861</v>
      </c>
    </row>
    <row r="153465" spans="1:5" x14ac:dyDescent="0.3">
      <c r="A153465">
        <v>4</v>
      </c>
      <c r="B153465">
        <v>1679417992</v>
      </c>
      <c r="C153465" t="s">
        <v>89280</v>
      </c>
      <c r="D153465" t="s">
        <v>164982</v>
      </c>
      <c r="E153465" t="s">
        <v>365862</v>
      </c>
    </row>
    <row r="153466" spans="1:5" x14ac:dyDescent="0.3">
      <c r="A153466">
        <v>4</v>
      </c>
      <c r="B153466">
        <v>1679418027</v>
      </c>
      <c r="C153466" t="s">
        <v>89281</v>
      </c>
      <c r="D153466" t="s">
        <v>209126</v>
      </c>
      <c r="E153466" t="s">
        <v>365863</v>
      </c>
    </row>
    <row r="153467" spans="1:5" x14ac:dyDescent="0.3">
      <c r="A153467">
        <v>4</v>
      </c>
      <c r="B153467">
        <v>1679418055</v>
      </c>
      <c r="C153467" t="s">
        <v>89281</v>
      </c>
      <c r="D153467" t="s">
        <v>183225</v>
      </c>
      <c r="E153467" t="s">
        <v>365864</v>
      </c>
    </row>
    <row r="153468" spans="1:5" x14ac:dyDescent="0.3">
      <c r="A153468">
        <v>4</v>
      </c>
      <c r="B153468">
        <v>1679418112</v>
      </c>
      <c r="C153468" t="s">
        <v>89281</v>
      </c>
      <c r="D153468" t="s">
        <v>209127</v>
      </c>
      <c r="E153468" t="s">
        <v>365865</v>
      </c>
    </row>
    <row r="153469" spans="1:5" x14ac:dyDescent="0.3">
      <c r="A153469">
        <v>4</v>
      </c>
      <c r="B153469">
        <v>1679418180</v>
      </c>
      <c r="C153469" t="s">
        <v>89282</v>
      </c>
      <c r="D153469" t="s">
        <v>209128</v>
      </c>
      <c r="E153469" t="s">
        <v>365866</v>
      </c>
    </row>
    <row r="153470" spans="1:5" x14ac:dyDescent="0.3">
      <c r="A153470">
        <v>4</v>
      </c>
      <c r="B153470">
        <v>1679418245</v>
      </c>
      <c r="C153470" t="s">
        <v>89282</v>
      </c>
      <c r="D153470" t="s">
        <v>209129</v>
      </c>
      <c r="E153470" t="s">
        <v>365867</v>
      </c>
    </row>
    <row r="153471" spans="1:5" x14ac:dyDescent="0.3">
      <c r="A153471">
        <v>4</v>
      </c>
      <c r="B153471">
        <v>1679418271</v>
      </c>
      <c r="C153471" t="s">
        <v>89283</v>
      </c>
      <c r="D153471" t="s">
        <v>209130</v>
      </c>
      <c r="E153471" t="s">
        <v>365868</v>
      </c>
    </row>
    <row r="153472" spans="1:5" x14ac:dyDescent="0.3">
      <c r="A153472">
        <v>4</v>
      </c>
      <c r="B153472">
        <v>1679418289</v>
      </c>
      <c r="C153472" t="s">
        <v>89283</v>
      </c>
      <c r="D153472" t="s">
        <v>209131</v>
      </c>
      <c r="E153472" t="s">
        <v>365869</v>
      </c>
    </row>
    <row r="153473" spans="1:5" x14ac:dyDescent="0.3">
      <c r="A153473">
        <v>4</v>
      </c>
      <c r="B153473">
        <v>1679418328</v>
      </c>
      <c r="C153473" t="s">
        <v>89283</v>
      </c>
      <c r="D153473" t="s">
        <v>209132</v>
      </c>
      <c r="E153473" t="s">
        <v>365870</v>
      </c>
    </row>
    <row r="153474" spans="1:5" x14ac:dyDescent="0.3">
      <c r="A153474">
        <v>4</v>
      </c>
      <c r="B153474">
        <v>1679418332</v>
      </c>
      <c r="C153474" t="s">
        <v>89283</v>
      </c>
      <c r="D153474" t="s">
        <v>209133</v>
      </c>
      <c r="E153474" t="s">
        <v>365871</v>
      </c>
    </row>
    <row r="153475" spans="1:5" x14ac:dyDescent="0.3">
      <c r="A153475">
        <v>4</v>
      </c>
      <c r="B153475">
        <v>1679418340</v>
      </c>
      <c r="C153475" t="s">
        <v>89283</v>
      </c>
      <c r="D153475" t="s">
        <v>209134</v>
      </c>
      <c r="E153475" t="s">
        <v>365872</v>
      </c>
    </row>
    <row r="153476" spans="1:5" x14ac:dyDescent="0.3">
      <c r="A153476">
        <v>4</v>
      </c>
      <c r="B153476">
        <v>1679418342</v>
      </c>
      <c r="C153476" t="s">
        <v>89283</v>
      </c>
      <c r="D153476" t="s">
        <v>165488</v>
      </c>
      <c r="E153476" t="s">
        <v>302166</v>
      </c>
    </row>
    <row r="153477" spans="1:5" x14ac:dyDescent="0.3">
      <c r="A153477">
        <v>4</v>
      </c>
      <c r="B153477">
        <v>1679418410</v>
      </c>
      <c r="C153477" t="s">
        <v>89284</v>
      </c>
      <c r="D153477" t="s">
        <v>200019</v>
      </c>
      <c r="E153477" t="s">
        <v>365873</v>
      </c>
    </row>
    <row r="153478" spans="1:5" x14ac:dyDescent="0.3">
      <c r="A153478">
        <v>4</v>
      </c>
      <c r="B153478">
        <v>1679418468</v>
      </c>
      <c r="C153478" t="s">
        <v>89284</v>
      </c>
      <c r="D153478" t="s">
        <v>209135</v>
      </c>
      <c r="E153478" t="s">
        <v>365874</v>
      </c>
    </row>
    <row r="153479" spans="1:5" x14ac:dyDescent="0.3">
      <c r="A153479">
        <v>4</v>
      </c>
      <c r="B153479">
        <v>1679418513</v>
      </c>
      <c r="C153479" t="s">
        <v>89285</v>
      </c>
      <c r="D153479" t="s">
        <v>209136</v>
      </c>
      <c r="E153479" t="s">
        <v>365875</v>
      </c>
    </row>
    <row r="153480" spans="1:5" x14ac:dyDescent="0.3">
      <c r="A153480">
        <v>4</v>
      </c>
      <c r="B153480">
        <v>1679418546</v>
      </c>
      <c r="C153480" t="s">
        <v>89285</v>
      </c>
      <c r="D153480" t="s">
        <v>159055</v>
      </c>
      <c r="E153480" t="s">
        <v>365876</v>
      </c>
    </row>
    <row r="153481" spans="1:5" x14ac:dyDescent="0.3">
      <c r="A153481">
        <v>4</v>
      </c>
      <c r="B153481">
        <v>1679418611</v>
      </c>
      <c r="C153481" t="s">
        <v>89286</v>
      </c>
      <c r="D153481" t="s">
        <v>209137</v>
      </c>
      <c r="E153481" t="s">
        <v>365877</v>
      </c>
    </row>
    <row r="153482" spans="1:5" x14ac:dyDescent="0.3">
      <c r="A153482">
        <v>4</v>
      </c>
      <c r="B153482">
        <v>1679418656</v>
      </c>
      <c r="C153482" t="s">
        <v>89286</v>
      </c>
      <c r="D153482" t="s">
        <v>209138</v>
      </c>
      <c r="E153482" t="s">
        <v>365878</v>
      </c>
    </row>
    <row r="153483" spans="1:5" x14ac:dyDescent="0.3">
      <c r="A153483">
        <v>4</v>
      </c>
      <c r="B153483">
        <v>1679418682</v>
      </c>
      <c r="C153483" t="s">
        <v>89286</v>
      </c>
      <c r="D153483" t="s">
        <v>209139</v>
      </c>
      <c r="E153483" t="s">
        <v>365879</v>
      </c>
    </row>
    <row r="153484" spans="1:5" x14ac:dyDescent="0.3">
      <c r="A153484">
        <v>4</v>
      </c>
      <c r="B153484">
        <v>1679418737</v>
      </c>
      <c r="C153484" t="s">
        <v>89287</v>
      </c>
      <c r="D153484" t="s">
        <v>209140</v>
      </c>
      <c r="E153484" t="s">
        <v>365880</v>
      </c>
    </row>
    <row r="153485" spans="1:5" x14ac:dyDescent="0.3">
      <c r="A153485">
        <v>4</v>
      </c>
      <c r="B153485">
        <v>1679418806</v>
      </c>
      <c r="C153485" t="s">
        <v>89287</v>
      </c>
      <c r="D153485" t="s">
        <v>209141</v>
      </c>
      <c r="E153485" t="s">
        <v>365881</v>
      </c>
    </row>
    <row r="153486" spans="1:5" x14ac:dyDescent="0.3">
      <c r="A153486">
        <v>4</v>
      </c>
      <c r="B153486">
        <v>1679418817</v>
      </c>
      <c r="C153486" t="s">
        <v>89287</v>
      </c>
      <c r="D153486" t="s">
        <v>209142</v>
      </c>
      <c r="E153486" t="s">
        <v>365882</v>
      </c>
    </row>
    <row r="153487" spans="1:5" x14ac:dyDescent="0.3">
      <c r="A153487">
        <v>4</v>
      </c>
      <c r="B153487">
        <v>1679418852</v>
      </c>
      <c r="C153487" t="s">
        <v>89288</v>
      </c>
      <c r="D153487" t="s">
        <v>209143</v>
      </c>
      <c r="E153487" t="s">
        <v>365883</v>
      </c>
    </row>
    <row r="153488" spans="1:5" x14ac:dyDescent="0.3">
      <c r="A153488">
        <v>4</v>
      </c>
      <c r="B153488">
        <v>1679418930</v>
      </c>
      <c r="C153488" t="s">
        <v>89288</v>
      </c>
      <c r="D153488" t="s">
        <v>209144</v>
      </c>
      <c r="E153488" t="s">
        <v>365884</v>
      </c>
    </row>
    <row r="153489" spans="1:5" x14ac:dyDescent="0.3">
      <c r="A153489">
        <v>4</v>
      </c>
      <c r="B153489">
        <v>1679418954</v>
      </c>
      <c r="C153489" t="s">
        <v>89289</v>
      </c>
      <c r="D153489" t="s">
        <v>209145</v>
      </c>
      <c r="E153489" t="s">
        <v>365885</v>
      </c>
    </row>
    <row r="153490" spans="1:5" x14ac:dyDescent="0.3">
      <c r="A153490">
        <v>4</v>
      </c>
      <c r="B153490">
        <v>1679419020</v>
      </c>
      <c r="C153490" t="s">
        <v>89289</v>
      </c>
      <c r="D153490" t="s">
        <v>154883</v>
      </c>
      <c r="E153490" t="s">
        <v>365886</v>
      </c>
    </row>
    <row r="153491" spans="1:5" x14ac:dyDescent="0.3">
      <c r="A153491">
        <v>4</v>
      </c>
      <c r="B153491">
        <v>1679419052</v>
      </c>
      <c r="C153491" t="s">
        <v>89289</v>
      </c>
      <c r="D153491" t="s">
        <v>209146</v>
      </c>
      <c r="E153491" t="s">
        <v>365887</v>
      </c>
    </row>
    <row r="153492" spans="1:5" x14ac:dyDescent="0.3">
      <c r="A153492">
        <v>4</v>
      </c>
      <c r="B153492">
        <v>1679419083</v>
      </c>
      <c r="C153492" t="s">
        <v>89290</v>
      </c>
      <c r="D153492" t="s">
        <v>209147</v>
      </c>
      <c r="E153492" t="s">
        <v>365888</v>
      </c>
    </row>
    <row r="153493" spans="1:5" x14ac:dyDescent="0.3">
      <c r="A153493">
        <v>4</v>
      </c>
      <c r="B153493">
        <v>1679419135</v>
      </c>
      <c r="C153493" t="s">
        <v>89290</v>
      </c>
      <c r="D153493" t="s">
        <v>196425</v>
      </c>
      <c r="E153493" t="s">
        <v>365889</v>
      </c>
    </row>
    <row r="153494" spans="1:5" x14ac:dyDescent="0.3">
      <c r="A153494">
        <v>4</v>
      </c>
      <c r="B153494">
        <v>1679419148</v>
      </c>
      <c r="C153494" t="s">
        <v>89290</v>
      </c>
      <c r="D153494" t="s">
        <v>209148</v>
      </c>
      <c r="E153494" t="s">
        <v>365890</v>
      </c>
    </row>
    <row r="153495" spans="1:5" x14ac:dyDescent="0.3">
      <c r="A153495">
        <v>4</v>
      </c>
      <c r="B153495">
        <v>1679419152</v>
      </c>
      <c r="C153495" t="s">
        <v>89290</v>
      </c>
      <c r="D153495" t="s">
        <v>209149</v>
      </c>
      <c r="E153495" t="s">
        <v>365891</v>
      </c>
    </row>
    <row r="153496" spans="1:5" x14ac:dyDescent="0.3">
      <c r="A153496">
        <v>4</v>
      </c>
      <c r="B153496">
        <v>1679419186</v>
      </c>
      <c r="C153496" t="s">
        <v>89291</v>
      </c>
      <c r="D153496" t="s">
        <v>209150</v>
      </c>
      <c r="E153496" t="s">
        <v>365892</v>
      </c>
    </row>
    <row r="153497" spans="1:5" x14ac:dyDescent="0.3">
      <c r="A153497">
        <v>4</v>
      </c>
      <c r="B153497">
        <v>1679419219</v>
      </c>
      <c r="C153497" t="s">
        <v>89291</v>
      </c>
      <c r="D153497" t="s">
        <v>145089</v>
      </c>
      <c r="E153497" t="s">
        <v>365893</v>
      </c>
    </row>
    <row r="153498" spans="1:5" x14ac:dyDescent="0.3">
      <c r="A153498">
        <v>4</v>
      </c>
      <c r="B153498">
        <v>1679419226</v>
      </c>
      <c r="C153498" t="s">
        <v>89291</v>
      </c>
      <c r="D153498" t="s">
        <v>209151</v>
      </c>
      <c r="E153498" t="s">
        <v>365894</v>
      </c>
    </row>
    <row r="153499" spans="1:5" x14ac:dyDescent="0.3">
      <c r="A153499">
        <v>4</v>
      </c>
      <c r="B153499">
        <v>1679419323</v>
      </c>
      <c r="C153499" t="s">
        <v>89292</v>
      </c>
      <c r="D153499" t="s">
        <v>209152</v>
      </c>
      <c r="E153499" t="s">
        <v>365895</v>
      </c>
    </row>
    <row r="153500" spans="1:5" x14ac:dyDescent="0.3">
      <c r="A153500">
        <v>4</v>
      </c>
      <c r="B153500">
        <v>1679419357</v>
      </c>
      <c r="C153500" t="s">
        <v>89292</v>
      </c>
      <c r="D153500" t="s">
        <v>209153</v>
      </c>
      <c r="E153500" t="s">
        <v>365896</v>
      </c>
    </row>
    <row r="153501" spans="1:5" x14ac:dyDescent="0.3">
      <c r="A153501">
        <v>4</v>
      </c>
      <c r="B153501">
        <v>1679419372</v>
      </c>
      <c r="C153501" t="s">
        <v>89292</v>
      </c>
      <c r="D153501" t="s">
        <v>202250</v>
      </c>
      <c r="E153501" t="s">
        <v>365897</v>
      </c>
    </row>
    <row r="153502" spans="1:5" x14ac:dyDescent="0.3">
      <c r="A153502">
        <v>4</v>
      </c>
      <c r="B153502">
        <v>1679419474</v>
      </c>
      <c r="C153502" t="s">
        <v>89293</v>
      </c>
      <c r="D153502" t="s">
        <v>164093</v>
      </c>
      <c r="E153502" t="s">
        <v>365898</v>
      </c>
    </row>
    <row r="153503" spans="1:5" x14ac:dyDescent="0.3">
      <c r="A153503">
        <v>4</v>
      </c>
      <c r="B153503">
        <v>1679419497</v>
      </c>
      <c r="C153503" t="s">
        <v>89293</v>
      </c>
      <c r="D153503" t="s">
        <v>209154</v>
      </c>
      <c r="E153503" t="s">
        <v>365899</v>
      </c>
    </row>
    <row r="153504" spans="1:5" x14ac:dyDescent="0.3">
      <c r="A153504">
        <v>4</v>
      </c>
      <c r="B153504">
        <v>1679419556</v>
      </c>
      <c r="C153504" t="s">
        <v>89294</v>
      </c>
      <c r="D153504" t="s">
        <v>209155</v>
      </c>
      <c r="E153504" t="s">
        <v>365900</v>
      </c>
    </row>
    <row r="153505" spans="1:5" x14ac:dyDescent="0.3">
      <c r="A153505">
        <v>4</v>
      </c>
      <c r="B153505">
        <v>1679419558</v>
      </c>
      <c r="C153505" t="s">
        <v>89294</v>
      </c>
      <c r="D153505" t="s">
        <v>209156</v>
      </c>
      <c r="E153505" t="s">
        <v>365901</v>
      </c>
    </row>
    <row r="153506" spans="1:5" x14ac:dyDescent="0.3">
      <c r="A153506">
        <v>4</v>
      </c>
      <c r="B153506">
        <v>1679419599</v>
      </c>
      <c r="C153506" t="s">
        <v>89294</v>
      </c>
      <c r="D153506" t="s">
        <v>209157</v>
      </c>
      <c r="E153506" t="s">
        <v>365902</v>
      </c>
    </row>
    <row r="153507" spans="1:5" x14ac:dyDescent="0.3">
      <c r="A153507">
        <v>4</v>
      </c>
      <c r="B153507">
        <v>1679419608</v>
      </c>
      <c r="C153507" t="s">
        <v>89294</v>
      </c>
      <c r="D153507" t="s">
        <v>209158</v>
      </c>
      <c r="E153507" t="s">
        <v>365903</v>
      </c>
    </row>
    <row r="153508" spans="1:5" x14ac:dyDescent="0.3">
      <c r="A153508">
        <v>4</v>
      </c>
      <c r="B153508">
        <v>1679419680</v>
      </c>
      <c r="C153508" t="s">
        <v>89295</v>
      </c>
      <c r="D153508" t="s">
        <v>209159</v>
      </c>
      <c r="E153508" t="s">
        <v>313015</v>
      </c>
    </row>
    <row r="153509" spans="1:5" x14ac:dyDescent="0.3">
      <c r="A153509">
        <v>4</v>
      </c>
      <c r="B153509">
        <v>1679419726</v>
      </c>
      <c r="C153509" t="s">
        <v>89295</v>
      </c>
      <c r="D153509" t="s">
        <v>209160</v>
      </c>
      <c r="E153509" t="s">
        <v>365904</v>
      </c>
    </row>
    <row r="153510" spans="1:5" x14ac:dyDescent="0.3">
      <c r="A153510">
        <v>4</v>
      </c>
      <c r="B153510">
        <v>1679419728</v>
      </c>
      <c r="C153510" t="s">
        <v>89295</v>
      </c>
      <c r="D153510" t="s">
        <v>209161</v>
      </c>
      <c r="E153510" t="s">
        <v>365905</v>
      </c>
    </row>
    <row r="153511" spans="1:5" x14ac:dyDescent="0.3">
      <c r="A153511">
        <v>4</v>
      </c>
      <c r="B153511">
        <v>1679419741</v>
      </c>
      <c r="C153511" t="s">
        <v>89295</v>
      </c>
      <c r="D153511" t="s">
        <v>209162</v>
      </c>
      <c r="E153511" t="s">
        <v>365906</v>
      </c>
    </row>
    <row r="153512" spans="1:5" x14ac:dyDescent="0.3">
      <c r="A153512">
        <v>4</v>
      </c>
      <c r="B153512">
        <v>1679419748</v>
      </c>
      <c r="C153512" t="s">
        <v>89295</v>
      </c>
      <c r="D153512" t="s">
        <v>205903</v>
      </c>
      <c r="E153512" t="s">
        <v>365907</v>
      </c>
    </row>
    <row r="153513" spans="1:5" x14ac:dyDescent="0.3">
      <c r="A153513">
        <v>4</v>
      </c>
      <c r="B153513">
        <v>1679419763</v>
      </c>
      <c r="C153513" t="s">
        <v>89296</v>
      </c>
      <c r="D153513" t="s">
        <v>209163</v>
      </c>
      <c r="E153513" t="s">
        <v>365908</v>
      </c>
    </row>
    <row r="153514" spans="1:5" x14ac:dyDescent="0.3">
      <c r="A153514">
        <v>4</v>
      </c>
      <c r="B153514">
        <v>1679419817</v>
      </c>
      <c r="C153514" t="s">
        <v>89296</v>
      </c>
      <c r="D153514" t="s">
        <v>209164</v>
      </c>
      <c r="E153514" t="s">
        <v>365909</v>
      </c>
    </row>
    <row r="153515" spans="1:5" x14ac:dyDescent="0.3">
      <c r="A153515">
        <v>4</v>
      </c>
      <c r="B153515">
        <v>1679419834</v>
      </c>
      <c r="C153515" t="s">
        <v>89296</v>
      </c>
      <c r="D153515" t="s">
        <v>209165</v>
      </c>
      <c r="E153515" t="s">
        <v>365910</v>
      </c>
    </row>
    <row r="153516" spans="1:5" x14ac:dyDescent="0.3">
      <c r="A153516">
        <v>4</v>
      </c>
      <c r="B153516">
        <v>1679419921</v>
      </c>
      <c r="C153516" t="s">
        <v>89297</v>
      </c>
      <c r="D153516" t="s">
        <v>209166</v>
      </c>
      <c r="E153516" t="s">
        <v>365911</v>
      </c>
    </row>
    <row r="153517" spans="1:5" x14ac:dyDescent="0.3">
      <c r="A153517">
        <v>4</v>
      </c>
      <c r="B153517">
        <v>1679419936</v>
      </c>
      <c r="C153517" t="s">
        <v>89297</v>
      </c>
      <c r="D153517" t="s">
        <v>209167</v>
      </c>
      <c r="E153517" t="s">
        <v>365912</v>
      </c>
    </row>
    <row r="153518" spans="1:5" x14ac:dyDescent="0.3">
      <c r="A153518">
        <v>4</v>
      </c>
      <c r="B153518">
        <v>1679419938</v>
      </c>
      <c r="C153518" t="s">
        <v>89297</v>
      </c>
      <c r="D153518" t="s">
        <v>202017</v>
      </c>
      <c r="E153518" t="s">
        <v>365913</v>
      </c>
    </row>
    <row r="153519" spans="1:5" x14ac:dyDescent="0.3">
      <c r="A153519">
        <v>4</v>
      </c>
      <c r="B153519">
        <v>1679419941</v>
      </c>
      <c r="C153519" t="s">
        <v>89297</v>
      </c>
      <c r="D153519" t="s">
        <v>112712</v>
      </c>
      <c r="E153519" t="s">
        <v>365914</v>
      </c>
    </row>
    <row r="153520" spans="1:5" x14ac:dyDescent="0.3">
      <c r="A153520">
        <v>4</v>
      </c>
      <c r="B153520">
        <v>1679419997</v>
      </c>
      <c r="C153520" t="s">
        <v>89298</v>
      </c>
      <c r="D153520" t="s">
        <v>94820</v>
      </c>
      <c r="E153520" t="s">
        <v>365915</v>
      </c>
    </row>
    <row r="153521" spans="1:5" x14ac:dyDescent="0.3">
      <c r="A153521">
        <v>4</v>
      </c>
      <c r="B153521">
        <v>1679420048</v>
      </c>
      <c r="C153521" t="s">
        <v>89298</v>
      </c>
      <c r="D153521" t="s">
        <v>209168</v>
      </c>
      <c r="E153521" t="s">
        <v>365916</v>
      </c>
    </row>
    <row r="153522" spans="1:5" x14ac:dyDescent="0.3">
      <c r="A153522">
        <v>4</v>
      </c>
      <c r="B153522">
        <v>1679420050</v>
      </c>
      <c r="C153522" t="s">
        <v>89298</v>
      </c>
      <c r="D153522" t="s">
        <v>209169</v>
      </c>
      <c r="E153522" t="s">
        <v>365917</v>
      </c>
    </row>
    <row r="153523" spans="1:5" x14ac:dyDescent="0.3">
      <c r="A153523">
        <v>4</v>
      </c>
      <c r="B153523">
        <v>1679420060</v>
      </c>
      <c r="C153523" t="s">
        <v>89298</v>
      </c>
      <c r="D153523" t="s">
        <v>178819</v>
      </c>
      <c r="E153523" t="s">
        <v>365918</v>
      </c>
    </row>
    <row r="153524" spans="1:5" x14ac:dyDescent="0.3">
      <c r="A153524">
        <v>4</v>
      </c>
      <c r="B153524">
        <v>1679420070</v>
      </c>
      <c r="C153524" t="s">
        <v>89298</v>
      </c>
      <c r="D153524" t="s">
        <v>209170</v>
      </c>
      <c r="E153524" t="s">
        <v>365919</v>
      </c>
    </row>
    <row r="153525" spans="1:5" x14ac:dyDescent="0.3">
      <c r="A153525">
        <v>4</v>
      </c>
      <c r="B153525">
        <v>1679420161</v>
      </c>
      <c r="C153525" t="s">
        <v>89299</v>
      </c>
      <c r="D153525" t="s">
        <v>121991</v>
      </c>
      <c r="E153525" t="s">
        <v>365920</v>
      </c>
    </row>
    <row r="153526" spans="1:5" x14ac:dyDescent="0.3">
      <c r="A153526">
        <v>4</v>
      </c>
      <c r="B153526">
        <v>1679420170</v>
      </c>
      <c r="C153526" t="s">
        <v>89299</v>
      </c>
      <c r="D153526" t="s">
        <v>159353</v>
      </c>
      <c r="E153526" t="s">
        <v>365921</v>
      </c>
    </row>
    <row r="153527" spans="1:5" x14ac:dyDescent="0.3">
      <c r="A153527">
        <v>4</v>
      </c>
      <c r="B153527">
        <v>1679420224</v>
      </c>
      <c r="C153527" t="s">
        <v>89300</v>
      </c>
      <c r="D153527" t="s">
        <v>134356</v>
      </c>
      <c r="E153527" t="s">
        <v>365922</v>
      </c>
    </row>
    <row r="153528" spans="1:5" x14ac:dyDescent="0.3">
      <c r="A153528">
        <v>4</v>
      </c>
      <c r="B153528">
        <v>1679420230</v>
      </c>
      <c r="C153528" t="s">
        <v>89300</v>
      </c>
      <c r="D153528" t="s">
        <v>206775</v>
      </c>
      <c r="E153528" t="s">
        <v>365923</v>
      </c>
    </row>
    <row r="153529" spans="1:5" x14ac:dyDescent="0.3">
      <c r="A153529">
        <v>4</v>
      </c>
      <c r="B153529">
        <v>1679420326</v>
      </c>
      <c r="C153529" t="s">
        <v>89301</v>
      </c>
      <c r="D153529" t="s">
        <v>209171</v>
      </c>
      <c r="E153529" t="s">
        <v>365924</v>
      </c>
    </row>
    <row r="153530" spans="1:5" x14ac:dyDescent="0.3">
      <c r="A153530">
        <v>4</v>
      </c>
      <c r="B153530">
        <v>1679420389</v>
      </c>
      <c r="C153530" t="s">
        <v>89301</v>
      </c>
      <c r="D153530" t="s">
        <v>205429</v>
      </c>
      <c r="E153530" t="s">
        <v>365925</v>
      </c>
    </row>
    <row r="153531" spans="1:5" x14ac:dyDescent="0.3">
      <c r="A153531">
        <v>4</v>
      </c>
      <c r="B153531">
        <v>1679420406</v>
      </c>
      <c r="C153531" t="s">
        <v>89301</v>
      </c>
      <c r="D153531" t="s">
        <v>209172</v>
      </c>
      <c r="E153531" t="s">
        <v>365926</v>
      </c>
    </row>
    <row r="153532" spans="1:5" x14ac:dyDescent="0.3">
      <c r="A153532">
        <v>4</v>
      </c>
      <c r="B153532">
        <v>1679420416</v>
      </c>
      <c r="C153532" t="s">
        <v>89302</v>
      </c>
      <c r="D153532" t="s">
        <v>209173</v>
      </c>
      <c r="E153532" t="s">
        <v>365927</v>
      </c>
    </row>
    <row r="153533" spans="1:5" x14ac:dyDescent="0.3">
      <c r="A153533">
        <v>4</v>
      </c>
      <c r="B153533">
        <v>1679420429</v>
      </c>
      <c r="C153533" t="s">
        <v>89302</v>
      </c>
      <c r="D153533" t="s">
        <v>209174</v>
      </c>
      <c r="E153533" t="s">
        <v>365928</v>
      </c>
    </row>
    <row r="153534" spans="1:5" x14ac:dyDescent="0.3">
      <c r="A153534">
        <v>4</v>
      </c>
      <c r="B153534">
        <v>1679420436</v>
      </c>
      <c r="C153534" t="s">
        <v>89302</v>
      </c>
      <c r="D153534" t="s">
        <v>209175</v>
      </c>
      <c r="E153534" t="s">
        <v>365929</v>
      </c>
    </row>
    <row r="153535" spans="1:5" x14ac:dyDescent="0.3">
      <c r="A153535">
        <v>4</v>
      </c>
      <c r="B153535">
        <v>1679451621</v>
      </c>
      <c r="C153535" t="s">
        <v>89303</v>
      </c>
      <c r="D153535" t="s">
        <v>183867</v>
      </c>
      <c r="E153535" t="s">
        <v>365930</v>
      </c>
    </row>
    <row r="153536" spans="1:5" x14ac:dyDescent="0.3">
      <c r="A153536">
        <v>4</v>
      </c>
      <c r="B153536">
        <v>1679451648</v>
      </c>
      <c r="C153536" t="s">
        <v>89303</v>
      </c>
      <c r="D153536" t="s">
        <v>209176</v>
      </c>
      <c r="E153536" t="s">
        <v>365931</v>
      </c>
    </row>
    <row r="153537" spans="1:5" x14ac:dyDescent="0.3">
      <c r="A153537">
        <v>4</v>
      </c>
      <c r="B153537">
        <v>1679451663</v>
      </c>
      <c r="C153537" t="s">
        <v>89303</v>
      </c>
      <c r="D153537" t="s">
        <v>209177</v>
      </c>
      <c r="E153537" t="s">
        <v>365932</v>
      </c>
    </row>
    <row r="153538" spans="1:5" x14ac:dyDescent="0.3">
      <c r="A153538">
        <v>4</v>
      </c>
      <c r="B153538">
        <v>1679451687</v>
      </c>
      <c r="C153538" t="s">
        <v>89303</v>
      </c>
      <c r="D153538" t="s">
        <v>209178</v>
      </c>
      <c r="E153538" t="s">
        <v>365933</v>
      </c>
    </row>
    <row r="153539" spans="1:5" x14ac:dyDescent="0.3">
      <c r="A153539">
        <v>4</v>
      </c>
      <c r="B153539">
        <v>1679451755</v>
      </c>
      <c r="C153539" t="s">
        <v>89304</v>
      </c>
      <c r="D153539" t="s">
        <v>209179</v>
      </c>
      <c r="E153539" t="s">
        <v>365934</v>
      </c>
    </row>
    <row r="153540" spans="1:5" x14ac:dyDescent="0.3">
      <c r="A153540">
        <v>4</v>
      </c>
      <c r="B153540">
        <v>1679451779</v>
      </c>
      <c r="C153540" t="s">
        <v>89304</v>
      </c>
      <c r="D153540" t="s">
        <v>113898</v>
      </c>
      <c r="E153540" t="s">
        <v>365935</v>
      </c>
    </row>
    <row r="153541" spans="1:5" x14ac:dyDescent="0.3">
      <c r="A153541">
        <v>4</v>
      </c>
      <c r="B153541">
        <v>1679451805</v>
      </c>
      <c r="C153541" t="s">
        <v>89304</v>
      </c>
      <c r="D153541" t="s">
        <v>209180</v>
      </c>
      <c r="E153541" t="s">
        <v>365936</v>
      </c>
    </row>
    <row r="153542" spans="1:5" x14ac:dyDescent="0.3">
      <c r="A153542">
        <v>4</v>
      </c>
      <c r="B153542">
        <v>1679451823</v>
      </c>
      <c r="C153542" t="s">
        <v>89305</v>
      </c>
      <c r="D153542" t="s">
        <v>209181</v>
      </c>
      <c r="E153542" t="s">
        <v>365937</v>
      </c>
    </row>
    <row r="153543" spans="1:5" x14ac:dyDescent="0.3">
      <c r="A153543">
        <v>4</v>
      </c>
      <c r="B153543">
        <v>1679451831</v>
      </c>
      <c r="C153543" t="s">
        <v>89305</v>
      </c>
      <c r="D153543" t="s">
        <v>209182</v>
      </c>
      <c r="E153543" t="s">
        <v>365938</v>
      </c>
    </row>
    <row r="153544" spans="1:5" x14ac:dyDescent="0.3">
      <c r="A153544">
        <v>4</v>
      </c>
      <c r="B153544">
        <v>1679451837</v>
      </c>
      <c r="C153544" t="s">
        <v>89305</v>
      </c>
      <c r="D153544" t="s">
        <v>209183</v>
      </c>
      <c r="E153544" t="s">
        <v>365939</v>
      </c>
    </row>
    <row r="153545" spans="1:5" x14ac:dyDescent="0.3">
      <c r="A153545">
        <v>4</v>
      </c>
      <c r="B153545">
        <v>1679451847</v>
      </c>
      <c r="C153545" t="s">
        <v>89305</v>
      </c>
      <c r="D153545" t="s">
        <v>209184</v>
      </c>
      <c r="E153545" t="s">
        <v>365940</v>
      </c>
    </row>
    <row r="153546" spans="1:5" x14ac:dyDescent="0.3">
      <c r="A153546">
        <v>4</v>
      </c>
      <c r="B153546">
        <v>1679451862</v>
      </c>
      <c r="C153546" t="s">
        <v>89305</v>
      </c>
      <c r="D153546" t="s">
        <v>209185</v>
      </c>
      <c r="E153546" t="s">
        <v>365941</v>
      </c>
    </row>
    <row r="153547" spans="1:5" x14ac:dyDescent="0.3">
      <c r="A153547">
        <v>4</v>
      </c>
      <c r="B153547">
        <v>1679451864</v>
      </c>
      <c r="C153547" t="s">
        <v>89305</v>
      </c>
      <c r="D153547" t="s">
        <v>209186</v>
      </c>
      <c r="E153547" t="s">
        <v>365942</v>
      </c>
    </row>
    <row r="153548" spans="1:5" x14ac:dyDescent="0.3">
      <c r="A153548">
        <v>4</v>
      </c>
      <c r="B153548">
        <v>1679452048</v>
      </c>
      <c r="C153548" t="s">
        <v>89306</v>
      </c>
      <c r="D153548" t="s">
        <v>209187</v>
      </c>
      <c r="E153548" t="s">
        <v>365943</v>
      </c>
    </row>
    <row r="153549" spans="1:5" x14ac:dyDescent="0.3">
      <c r="A153549">
        <v>4</v>
      </c>
      <c r="B153549">
        <v>1679452082</v>
      </c>
      <c r="C153549" t="s">
        <v>89306</v>
      </c>
      <c r="D153549" t="s">
        <v>209188</v>
      </c>
      <c r="E153549" t="s">
        <v>365944</v>
      </c>
    </row>
    <row r="153550" spans="1:5" x14ac:dyDescent="0.3">
      <c r="A153550">
        <v>4</v>
      </c>
      <c r="B153550">
        <v>1679452099</v>
      </c>
      <c r="C153550" t="s">
        <v>89306</v>
      </c>
      <c r="D153550" t="s">
        <v>183622</v>
      </c>
      <c r="E153550" t="s">
        <v>365945</v>
      </c>
    </row>
    <row r="153551" spans="1:5" x14ac:dyDescent="0.3">
      <c r="A153551">
        <v>4</v>
      </c>
      <c r="B153551">
        <v>1679452178</v>
      </c>
      <c r="C153551" t="s">
        <v>89307</v>
      </c>
      <c r="D153551" t="s">
        <v>209189</v>
      </c>
      <c r="E153551" t="s">
        <v>365946</v>
      </c>
    </row>
    <row r="153552" spans="1:5" x14ac:dyDescent="0.3">
      <c r="A153552">
        <v>4</v>
      </c>
      <c r="B153552">
        <v>1679452185</v>
      </c>
      <c r="C153552" t="s">
        <v>89307</v>
      </c>
      <c r="D153552" t="s">
        <v>207460</v>
      </c>
      <c r="E153552" t="s">
        <v>365947</v>
      </c>
    </row>
    <row r="153553" spans="1:5" x14ac:dyDescent="0.3">
      <c r="A153553">
        <v>4</v>
      </c>
      <c r="B153553">
        <v>1679452193</v>
      </c>
      <c r="C153553" t="s">
        <v>89307</v>
      </c>
      <c r="D153553" t="s">
        <v>209190</v>
      </c>
      <c r="E153553" t="s">
        <v>365948</v>
      </c>
    </row>
    <row r="153554" spans="1:5" x14ac:dyDescent="0.3">
      <c r="A153554">
        <v>4</v>
      </c>
      <c r="B153554">
        <v>1679452194</v>
      </c>
      <c r="C153554" t="s">
        <v>89307</v>
      </c>
      <c r="D153554" t="s">
        <v>111297</v>
      </c>
      <c r="E153554" t="s">
        <v>365949</v>
      </c>
    </row>
    <row r="153555" spans="1:5" x14ac:dyDescent="0.3">
      <c r="A153555">
        <v>4</v>
      </c>
      <c r="B153555">
        <v>1679452402</v>
      </c>
      <c r="C153555" t="s">
        <v>89308</v>
      </c>
      <c r="D153555" t="s">
        <v>209191</v>
      </c>
      <c r="E153555" t="s">
        <v>365950</v>
      </c>
    </row>
    <row r="153556" spans="1:5" x14ac:dyDescent="0.3">
      <c r="A153556">
        <v>4</v>
      </c>
      <c r="B153556">
        <v>1679452418</v>
      </c>
      <c r="C153556" t="s">
        <v>89308</v>
      </c>
      <c r="D153556" t="s">
        <v>209192</v>
      </c>
      <c r="E153556" t="s">
        <v>365951</v>
      </c>
    </row>
    <row r="153557" spans="1:5" x14ac:dyDescent="0.3">
      <c r="A153557">
        <v>4</v>
      </c>
      <c r="B153557">
        <v>1679452516</v>
      </c>
      <c r="C153557" t="s">
        <v>89309</v>
      </c>
      <c r="D153557" t="s">
        <v>209193</v>
      </c>
      <c r="E153557" t="s">
        <v>365952</v>
      </c>
    </row>
    <row r="153558" spans="1:5" x14ac:dyDescent="0.3">
      <c r="A153558">
        <v>4</v>
      </c>
      <c r="B153558">
        <v>1679452518</v>
      </c>
      <c r="C153558" t="s">
        <v>89309</v>
      </c>
      <c r="D153558" t="s">
        <v>209194</v>
      </c>
      <c r="E153558" t="s">
        <v>365953</v>
      </c>
    </row>
    <row r="153559" spans="1:5" x14ac:dyDescent="0.3">
      <c r="A153559">
        <v>4</v>
      </c>
      <c r="B153559">
        <v>1679452638</v>
      </c>
      <c r="C153559" t="s">
        <v>89310</v>
      </c>
      <c r="D153559" t="s">
        <v>209195</v>
      </c>
      <c r="E153559" t="s">
        <v>365954</v>
      </c>
    </row>
    <row r="153560" spans="1:5" x14ac:dyDescent="0.3">
      <c r="A153560">
        <v>4</v>
      </c>
      <c r="B153560">
        <v>1679452787</v>
      </c>
      <c r="C153560" t="s">
        <v>89311</v>
      </c>
      <c r="D153560" t="s">
        <v>209196</v>
      </c>
      <c r="E153560" t="s">
        <v>365955</v>
      </c>
    </row>
    <row r="153561" spans="1:5" x14ac:dyDescent="0.3">
      <c r="A153561">
        <v>4</v>
      </c>
      <c r="B153561">
        <v>1679452822</v>
      </c>
      <c r="C153561" t="s">
        <v>89311</v>
      </c>
      <c r="D153561" t="s">
        <v>209197</v>
      </c>
      <c r="E153561" t="s">
        <v>365956</v>
      </c>
    </row>
    <row r="153562" spans="1:5" x14ac:dyDescent="0.3">
      <c r="A153562">
        <v>4</v>
      </c>
      <c r="B153562">
        <v>1679452885</v>
      </c>
      <c r="C153562" t="s">
        <v>89311</v>
      </c>
      <c r="D153562" t="s">
        <v>170040</v>
      </c>
      <c r="E153562" t="s">
        <v>365957</v>
      </c>
    </row>
    <row r="153563" spans="1:5" x14ac:dyDescent="0.3">
      <c r="A153563">
        <v>4</v>
      </c>
      <c r="B153563">
        <v>1679452893</v>
      </c>
      <c r="C153563" t="s">
        <v>89312</v>
      </c>
      <c r="D153563" t="s">
        <v>185596</v>
      </c>
      <c r="E153563" t="s">
        <v>365958</v>
      </c>
    </row>
    <row r="153564" spans="1:5" x14ac:dyDescent="0.3">
      <c r="A153564">
        <v>4</v>
      </c>
      <c r="B153564">
        <v>1679452905</v>
      </c>
      <c r="C153564" t="s">
        <v>89312</v>
      </c>
      <c r="D153564" t="s">
        <v>209198</v>
      </c>
      <c r="E153564" t="s">
        <v>365959</v>
      </c>
    </row>
    <row r="153565" spans="1:5" x14ac:dyDescent="0.3">
      <c r="A153565">
        <v>4</v>
      </c>
      <c r="B153565">
        <v>1679452910</v>
      </c>
      <c r="C153565" t="s">
        <v>89312</v>
      </c>
      <c r="D153565" t="s">
        <v>209199</v>
      </c>
      <c r="E153565" t="s">
        <v>365960</v>
      </c>
    </row>
    <row r="153566" spans="1:5" x14ac:dyDescent="0.3">
      <c r="A153566">
        <v>4</v>
      </c>
      <c r="B153566">
        <v>1679452977</v>
      </c>
      <c r="C153566" t="s">
        <v>89312</v>
      </c>
      <c r="D153566" t="s">
        <v>180050</v>
      </c>
      <c r="E153566" t="s">
        <v>365961</v>
      </c>
    </row>
    <row r="153567" spans="1:5" x14ac:dyDescent="0.3">
      <c r="A153567">
        <v>4</v>
      </c>
      <c r="B153567">
        <v>1679452978</v>
      </c>
      <c r="C153567" t="s">
        <v>89312</v>
      </c>
      <c r="D153567" t="s">
        <v>209200</v>
      </c>
      <c r="E153567" t="s">
        <v>365962</v>
      </c>
    </row>
    <row r="153568" spans="1:5" x14ac:dyDescent="0.3">
      <c r="A153568">
        <v>4</v>
      </c>
      <c r="B153568">
        <v>1679453035</v>
      </c>
      <c r="C153568" t="s">
        <v>89313</v>
      </c>
      <c r="D153568" t="s">
        <v>105733</v>
      </c>
      <c r="E153568" t="s">
        <v>365963</v>
      </c>
    </row>
    <row r="153569" spans="1:5" x14ac:dyDescent="0.3">
      <c r="A153569">
        <v>4</v>
      </c>
      <c r="B153569">
        <v>1679453039</v>
      </c>
      <c r="C153569" t="s">
        <v>89313</v>
      </c>
      <c r="D153569" t="s">
        <v>209201</v>
      </c>
      <c r="E153569" t="s">
        <v>365964</v>
      </c>
    </row>
    <row r="153570" spans="1:5" x14ac:dyDescent="0.3">
      <c r="A153570">
        <v>4</v>
      </c>
      <c r="B153570">
        <v>1679453086</v>
      </c>
      <c r="C153570" t="s">
        <v>89313</v>
      </c>
      <c r="D153570" t="s">
        <v>209202</v>
      </c>
      <c r="E153570" t="s">
        <v>365965</v>
      </c>
    </row>
    <row r="153571" spans="1:5" x14ac:dyDescent="0.3">
      <c r="A153571">
        <v>4</v>
      </c>
      <c r="B153571">
        <v>1679453104</v>
      </c>
      <c r="C153571" t="s">
        <v>89313</v>
      </c>
      <c r="D153571" t="s">
        <v>209203</v>
      </c>
      <c r="E153571" t="s">
        <v>365966</v>
      </c>
    </row>
    <row r="153572" spans="1:5" x14ac:dyDescent="0.3">
      <c r="A153572">
        <v>4</v>
      </c>
      <c r="B153572">
        <v>1679453141</v>
      </c>
      <c r="C153572" t="s">
        <v>89314</v>
      </c>
      <c r="D153572" t="s">
        <v>186426</v>
      </c>
      <c r="E153572" t="s">
        <v>365967</v>
      </c>
    </row>
    <row r="153573" spans="1:5" x14ac:dyDescent="0.3">
      <c r="A153573">
        <v>4</v>
      </c>
      <c r="B153573">
        <v>1679453179</v>
      </c>
      <c r="C153573" t="s">
        <v>89314</v>
      </c>
      <c r="D153573" t="s">
        <v>209204</v>
      </c>
      <c r="E153573" t="s">
        <v>365968</v>
      </c>
    </row>
    <row r="153574" spans="1:5" x14ac:dyDescent="0.3">
      <c r="A153574">
        <v>4</v>
      </c>
      <c r="B153574">
        <v>1679453232</v>
      </c>
      <c r="C153574" t="s">
        <v>89314</v>
      </c>
      <c r="D153574" t="s">
        <v>209205</v>
      </c>
      <c r="E153574" t="s">
        <v>365969</v>
      </c>
    </row>
    <row r="153575" spans="1:5" x14ac:dyDescent="0.3">
      <c r="A153575">
        <v>4</v>
      </c>
      <c r="B153575">
        <v>1679453286</v>
      </c>
      <c r="C153575" t="s">
        <v>89315</v>
      </c>
      <c r="D153575" t="s">
        <v>209206</v>
      </c>
      <c r="E153575" t="s">
        <v>365970</v>
      </c>
    </row>
    <row r="153576" spans="1:5" x14ac:dyDescent="0.3">
      <c r="A153576">
        <v>4</v>
      </c>
      <c r="B153576">
        <v>1679453415</v>
      </c>
      <c r="C153576" t="s">
        <v>89316</v>
      </c>
      <c r="D153576" t="s">
        <v>209207</v>
      </c>
      <c r="E153576" t="s">
        <v>365971</v>
      </c>
    </row>
    <row r="153577" spans="1:5" x14ac:dyDescent="0.3">
      <c r="A153577">
        <v>4</v>
      </c>
      <c r="B153577">
        <v>1679453416</v>
      </c>
      <c r="C153577" t="s">
        <v>89316</v>
      </c>
      <c r="D153577" t="s">
        <v>209208</v>
      </c>
      <c r="E153577" t="s">
        <v>365972</v>
      </c>
    </row>
    <row r="153578" spans="1:5" x14ac:dyDescent="0.3">
      <c r="A153578">
        <v>4</v>
      </c>
      <c r="B153578">
        <v>1679453420</v>
      </c>
      <c r="C153578" t="s">
        <v>89316</v>
      </c>
      <c r="D153578" t="s">
        <v>209209</v>
      </c>
      <c r="E153578" t="s">
        <v>365973</v>
      </c>
    </row>
    <row r="153579" spans="1:5" x14ac:dyDescent="0.3">
      <c r="A153579">
        <v>4</v>
      </c>
      <c r="B153579">
        <v>1679453434</v>
      </c>
      <c r="C153579" t="s">
        <v>89316</v>
      </c>
      <c r="D153579" t="s">
        <v>209210</v>
      </c>
      <c r="E153579" t="s">
        <v>365974</v>
      </c>
    </row>
    <row r="153580" spans="1:5" x14ac:dyDescent="0.3">
      <c r="A153580">
        <v>4</v>
      </c>
      <c r="B153580">
        <v>1679453438</v>
      </c>
      <c r="C153580" t="s">
        <v>89316</v>
      </c>
      <c r="D153580" t="s">
        <v>117000</v>
      </c>
      <c r="E153580" t="s">
        <v>365975</v>
      </c>
    </row>
    <row r="153581" spans="1:5" x14ac:dyDescent="0.3">
      <c r="A153581">
        <v>4</v>
      </c>
      <c r="B153581">
        <v>1679453441</v>
      </c>
      <c r="C153581" t="s">
        <v>89316</v>
      </c>
      <c r="D153581" t="s">
        <v>209211</v>
      </c>
      <c r="E153581" t="s">
        <v>365976</v>
      </c>
    </row>
    <row r="153582" spans="1:5" x14ac:dyDescent="0.3">
      <c r="A153582">
        <v>4</v>
      </c>
      <c r="B153582">
        <v>1679453442</v>
      </c>
      <c r="C153582" t="s">
        <v>89316</v>
      </c>
      <c r="D153582" t="s">
        <v>127451</v>
      </c>
      <c r="E153582" t="s">
        <v>365977</v>
      </c>
    </row>
    <row r="153583" spans="1:5" x14ac:dyDescent="0.3">
      <c r="A153583">
        <v>4</v>
      </c>
      <c r="B153583">
        <v>1679453454</v>
      </c>
      <c r="C153583" t="s">
        <v>89316</v>
      </c>
      <c r="D153583" t="s">
        <v>209212</v>
      </c>
      <c r="E153583" t="s">
        <v>365978</v>
      </c>
    </row>
    <row r="153584" spans="1:5" x14ac:dyDescent="0.3">
      <c r="A153584">
        <v>4</v>
      </c>
      <c r="B153584">
        <v>1679453525</v>
      </c>
      <c r="C153584" t="s">
        <v>89317</v>
      </c>
      <c r="D153584" t="s">
        <v>209213</v>
      </c>
      <c r="E153584" t="s">
        <v>365979</v>
      </c>
    </row>
    <row r="153585" spans="1:5" x14ac:dyDescent="0.3">
      <c r="A153585">
        <v>4</v>
      </c>
      <c r="B153585">
        <v>1679453652</v>
      </c>
      <c r="C153585" t="s">
        <v>89318</v>
      </c>
      <c r="D153585" t="s">
        <v>201005</v>
      </c>
      <c r="E153585" t="s">
        <v>365980</v>
      </c>
    </row>
    <row r="153586" spans="1:5" x14ac:dyDescent="0.3">
      <c r="A153586">
        <v>4</v>
      </c>
      <c r="B153586">
        <v>1679453664</v>
      </c>
      <c r="C153586" t="s">
        <v>89318</v>
      </c>
      <c r="D153586" t="s">
        <v>209214</v>
      </c>
      <c r="E153586" t="s">
        <v>365981</v>
      </c>
    </row>
    <row r="153587" spans="1:5" x14ac:dyDescent="0.3">
      <c r="A153587">
        <v>4</v>
      </c>
      <c r="B153587">
        <v>1679453706</v>
      </c>
      <c r="C153587" t="s">
        <v>89318</v>
      </c>
      <c r="D153587" t="s">
        <v>209215</v>
      </c>
      <c r="E153587" t="s">
        <v>365982</v>
      </c>
    </row>
    <row r="153588" spans="1:5" x14ac:dyDescent="0.3">
      <c r="A153588">
        <v>4</v>
      </c>
      <c r="B153588">
        <v>1679453740</v>
      </c>
      <c r="C153588" t="s">
        <v>89319</v>
      </c>
      <c r="D153588" t="s">
        <v>209216</v>
      </c>
      <c r="E153588" t="s">
        <v>365983</v>
      </c>
    </row>
    <row r="153589" spans="1:5" x14ac:dyDescent="0.3">
      <c r="A153589">
        <v>4</v>
      </c>
      <c r="B153589">
        <v>1679453779</v>
      </c>
      <c r="C153589" t="s">
        <v>89319</v>
      </c>
      <c r="D153589" t="s">
        <v>209217</v>
      </c>
      <c r="E153589" t="s">
        <v>365984</v>
      </c>
    </row>
    <row r="153590" spans="1:5" x14ac:dyDescent="0.3">
      <c r="A153590">
        <v>4</v>
      </c>
      <c r="B153590">
        <v>1679453795</v>
      </c>
      <c r="C153590" t="s">
        <v>89319</v>
      </c>
      <c r="D153590" t="s">
        <v>209218</v>
      </c>
      <c r="E153590" t="s">
        <v>365985</v>
      </c>
    </row>
    <row r="153591" spans="1:5" x14ac:dyDescent="0.3">
      <c r="A153591">
        <v>4</v>
      </c>
      <c r="B153591">
        <v>1679453798</v>
      </c>
      <c r="C153591" t="s">
        <v>89319</v>
      </c>
      <c r="D153591" t="s">
        <v>209219</v>
      </c>
      <c r="E153591" t="s">
        <v>365986</v>
      </c>
    </row>
    <row r="153592" spans="1:5" x14ac:dyDescent="0.3">
      <c r="A153592">
        <v>4</v>
      </c>
      <c r="B153592">
        <v>1679453818</v>
      </c>
      <c r="C153592" t="s">
        <v>89319</v>
      </c>
      <c r="D153592" t="s">
        <v>209220</v>
      </c>
      <c r="E153592" t="s">
        <v>365987</v>
      </c>
    </row>
    <row r="153593" spans="1:5" x14ac:dyDescent="0.3">
      <c r="A153593">
        <v>4</v>
      </c>
      <c r="B153593">
        <v>1679453838</v>
      </c>
      <c r="C153593" t="s">
        <v>89320</v>
      </c>
      <c r="D153593" t="s">
        <v>209221</v>
      </c>
      <c r="E153593" t="s">
        <v>365988</v>
      </c>
    </row>
    <row r="153594" spans="1:5" x14ac:dyDescent="0.3">
      <c r="A153594">
        <v>4</v>
      </c>
      <c r="B153594">
        <v>1679453845</v>
      </c>
      <c r="C153594" t="s">
        <v>89320</v>
      </c>
      <c r="D153594" t="s">
        <v>209222</v>
      </c>
      <c r="E153594" t="s">
        <v>365989</v>
      </c>
    </row>
    <row r="153595" spans="1:5" x14ac:dyDescent="0.3">
      <c r="A153595">
        <v>4</v>
      </c>
      <c r="B153595">
        <v>1679453887</v>
      </c>
      <c r="C153595" t="s">
        <v>89320</v>
      </c>
      <c r="D153595" t="s">
        <v>209223</v>
      </c>
      <c r="E153595" t="s">
        <v>365990</v>
      </c>
    </row>
    <row r="153596" spans="1:5" x14ac:dyDescent="0.3">
      <c r="A153596">
        <v>4</v>
      </c>
      <c r="B153596">
        <v>1679453906</v>
      </c>
      <c r="C153596" t="s">
        <v>89320</v>
      </c>
      <c r="D153596" t="s">
        <v>209224</v>
      </c>
      <c r="E153596" t="s">
        <v>365991</v>
      </c>
    </row>
    <row r="153597" spans="1:5" x14ac:dyDescent="0.3">
      <c r="A153597">
        <v>4</v>
      </c>
      <c r="B153597">
        <v>1679453974</v>
      </c>
      <c r="C153597" t="s">
        <v>89321</v>
      </c>
      <c r="D153597" t="s">
        <v>209225</v>
      </c>
      <c r="E153597" t="s">
        <v>365992</v>
      </c>
    </row>
    <row r="153598" spans="1:5" x14ac:dyDescent="0.3">
      <c r="A153598">
        <v>4</v>
      </c>
      <c r="B153598">
        <v>1679453988</v>
      </c>
      <c r="C153598" t="s">
        <v>89321</v>
      </c>
      <c r="D153598" t="s">
        <v>199486</v>
      </c>
      <c r="E153598" t="s">
        <v>365993</v>
      </c>
    </row>
    <row r="153599" spans="1:5" x14ac:dyDescent="0.3">
      <c r="A153599">
        <v>4</v>
      </c>
      <c r="B153599">
        <v>1679454009</v>
      </c>
      <c r="C153599" t="s">
        <v>89321</v>
      </c>
      <c r="D153599" t="s">
        <v>163082</v>
      </c>
      <c r="E153599" t="s">
        <v>365994</v>
      </c>
    </row>
    <row r="153600" spans="1:5" x14ac:dyDescent="0.3">
      <c r="A153600">
        <v>4</v>
      </c>
      <c r="B153600">
        <v>1679454121</v>
      </c>
      <c r="C153600" t="s">
        <v>89322</v>
      </c>
      <c r="D153600" t="s">
        <v>179820</v>
      </c>
      <c r="E153600" t="s">
        <v>365995</v>
      </c>
    </row>
    <row r="153601" spans="1:5" x14ac:dyDescent="0.3">
      <c r="A153601">
        <v>4</v>
      </c>
      <c r="B153601">
        <v>1679454140</v>
      </c>
      <c r="C153601" t="s">
        <v>89322</v>
      </c>
      <c r="D153601" t="s">
        <v>209226</v>
      </c>
      <c r="E153601" t="s">
        <v>365996</v>
      </c>
    </row>
    <row r="153602" spans="1:5" x14ac:dyDescent="0.3">
      <c r="A153602">
        <v>4</v>
      </c>
      <c r="B153602">
        <v>1679454164</v>
      </c>
      <c r="C153602" t="s">
        <v>89323</v>
      </c>
      <c r="D153602" t="s">
        <v>170141</v>
      </c>
      <c r="E153602" t="s">
        <v>365997</v>
      </c>
    </row>
    <row r="153603" spans="1:5" x14ac:dyDescent="0.3">
      <c r="A153603">
        <v>4</v>
      </c>
      <c r="B153603">
        <v>1679454167</v>
      </c>
      <c r="C153603" t="s">
        <v>89323</v>
      </c>
      <c r="D153603" t="s">
        <v>209227</v>
      </c>
      <c r="E153603" t="s">
        <v>365998</v>
      </c>
    </row>
    <row r="153604" spans="1:5" x14ac:dyDescent="0.3">
      <c r="A153604">
        <v>4</v>
      </c>
      <c r="B153604">
        <v>1679454206</v>
      </c>
      <c r="C153604" t="s">
        <v>89323</v>
      </c>
      <c r="D153604" t="s">
        <v>209228</v>
      </c>
      <c r="E153604" t="s">
        <v>365999</v>
      </c>
    </row>
    <row r="153605" spans="1:5" x14ac:dyDescent="0.3">
      <c r="A153605">
        <v>4</v>
      </c>
      <c r="B153605">
        <v>1679454219</v>
      </c>
      <c r="C153605" t="s">
        <v>89323</v>
      </c>
      <c r="D153605" t="s">
        <v>187322</v>
      </c>
      <c r="E153605" t="s">
        <v>366000</v>
      </c>
    </row>
    <row r="153606" spans="1:5" x14ac:dyDescent="0.3">
      <c r="A153606">
        <v>4</v>
      </c>
      <c r="B153606">
        <v>1679454271</v>
      </c>
      <c r="C153606" t="s">
        <v>89324</v>
      </c>
      <c r="D153606" t="s">
        <v>168755</v>
      </c>
      <c r="E153606" t="s">
        <v>366001</v>
      </c>
    </row>
    <row r="153607" spans="1:5" x14ac:dyDescent="0.3">
      <c r="A153607">
        <v>4</v>
      </c>
      <c r="B153607">
        <v>1679454381</v>
      </c>
      <c r="C153607" t="s">
        <v>89325</v>
      </c>
      <c r="D153607" t="s">
        <v>165560</v>
      </c>
      <c r="E153607" t="s">
        <v>366002</v>
      </c>
    </row>
    <row r="153608" spans="1:5" x14ac:dyDescent="0.3">
      <c r="A153608">
        <v>4</v>
      </c>
      <c r="B153608">
        <v>1679454398</v>
      </c>
      <c r="C153608" t="s">
        <v>89325</v>
      </c>
      <c r="D153608" t="s">
        <v>209229</v>
      </c>
      <c r="E153608" t="s">
        <v>366003</v>
      </c>
    </row>
    <row r="153609" spans="1:5" x14ac:dyDescent="0.3">
      <c r="A153609">
        <v>4</v>
      </c>
      <c r="B153609">
        <v>1679454408</v>
      </c>
      <c r="C153609" t="s">
        <v>89325</v>
      </c>
      <c r="D153609" t="s">
        <v>209230</v>
      </c>
      <c r="E153609" t="s">
        <v>366004</v>
      </c>
    </row>
    <row r="153610" spans="1:5" x14ac:dyDescent="0.3">
      <c r="A153610">
        <v>4</v>
      </c>
      <c r="B153610">
        <v>1679454500</v>
      </c>
      <c r="C153610" t="s">
        <v>89326</v>
      </c>
      <c r="D153610" t="s">
        <v>190752</v>
      </c>
      <c r="E153610" t="s">
        <v>366005</v>
      </c>
    </row>
    <row r="153611" spans="1:5" x14ac:dyDescent="0.3">
      <c r="A153611">
        <v>4</v>
      </c>
      <c r="B153611">
        <v>1679454538</v>
      </c>
      <c r="C153611" t="s">
        <v>89326</v>
      </c>
      <c r="D153611" t="s">
        <v>209231</v>
      </c>
      <c r="E153611" t="s">
        <v>366006</v>
      </c>
    </row>
    <row r="153612" spans="1:5" x14ac:dyDescent="0.3">
      <c r="A153612">
        <v>4</v>
      </c>
      <c r="B153612">
        <v>1679454546</v>
      </c>
      <c r="C153612" t="s">
        <v>89326</v>
      </c>
      <c r="D153612" t="s">
        <v>209232</v>
      </c>
      <c r="E153612" t="s">
        <v>366007</v>
      </c>
    </row>
    <row r="153613" spans="1:5" x14ac:dyDescent="0.3">
      <c r="A153613">
        <v>4</v>
      </c>
      <c r="B153613">
        <v>1679454564</v>
      </c>
      <c r="C153613" t="s">
        <v>89326</v>
      </c>
      <c r="D153613" t="s">
        <v>209233</v>
      </c>
      <c r="E153613" t="s">
        <v>366008</v>
      </c>
    </row>
    <row r="153614" spans="1:5" x14ac:dyDescent="0.3">
      <c r="A153614">
        <v>4</v>
      </c>
      <c r="B153614">
        <v>1679454639</v>
      </c>
      <c r="C153614" t="s">
        <v>89327</v>
      </c>
      <c r="D153614" t="s">
        <v>209234</v>
      </c>
      <c r="E153614" t="s">
        <v>366009</v>
      </c>
    </row>
    <row r="153615" spans="1:5" x14ac:dyDescent="0.3">
      <c r="A153615">
        <v>4</v>
      </c>
      <c r="B153615">
        <v>1679454643</v>
      </c>
      <c r="C153615" t="s">
        <v>89327</v>
      </c>
      <c r="D153615" t="s">
        <v>209235</v>
      </c>
      <c r="E153615" t="s">
        <v>366010</v>
      </c>
    </row>
    <row r="153616" spans="1:5" x14ac:dyDescent="0.3">
      <c r="A153616">
        <v>4</v>
      </c>
      <c r="B153616">
        <v>1679454659</v>
      </c>
      <c r="C153616" t="s">
        <v>89327</v>
      </c>
      <c r="D153616" t="s">
        <v>209236</v>
      </c>
      <c r="E153616" t="s">
        <v>366011</v>
      </c>
    </row>
    <row r="153617" spans="1:5" x14ac:dyDescent="0.3">
      <c r="A153617">
        <v>4</v>
      </c>
      <c r="B153617">
        <v>1679454732</v>
      </c>
      <c r="C153617" t="s">
        <v>89328</v>
      </c>
      <c r="D153617" t="s">
        <v>209237</v>
      </c>
      <c r="E153617" t="s">
        <v>366012</v>
      </c>
    </row>
    <row r="153618" spans="1:5" x14ac:dyDescent="0.3">
      <c r="A153618">
        <v>4</v>
      </c>
      <c r="B153618">
        <v>1679454780</v>
      </c>
      <c r="C153618" t="s">
        <v>89328</v>
      </c>
      <c r="D153618" t="s">
        <v>208843</v>
      </c>
      <c r="E153618" t="s">
        <v>366013</v>
      </c>
    </row>
    <row r="153619" spans="1:5" x14ac:dyDescent="0.3">
      <c r="A153619">
        <v>4</v>
      </c>
      <c r="B153619">
        <v>1679454844</v>
      </c>
      <c r="C153619" t="s">
        <v>89329</v>
      </c>
      <c r="D153619" t="s">
        <v>209238</v>
      </c>
      <c r="E153619" t="s">
        <v>366014</v>
      </c>
    </row>
    <row r="153620" spans="1:5" x14ac:dyDescent="0.3">
      <c r="A153620">
        <v>4</v>
      </c>
      <c r="B153620">
        <v>1679454854</v>
      </c>
      <c r="C153620" t="s">
        <v>89329</v>
      </c>
      <c r="D153620" t="s">
        <v>209239</v>
      </c>
      <c r="E153620" t="s">
        <v>366015</v>
      </c>
    </row>
    <row r="153621" spans="1:5" x14ac:dyDescent="0.3">
      <c r="A153621">
        <v>4</v>
      </c>
      <c r="B153621">
        <v>1679454871</v>
      </c>
      <c r="C153621" t="s">
        <v>89329</v>
      </c>
      <c r="D153621" t="s">
        <v>209240</v>
      </c>
      <c r="E153621" t="s">
        <v>366016</v>
      </c>
    </row>
    <row r="153622" spans="1:5" x14ac:dyDescent="0.3">
      <c r="A153622">
        <v>4</v>
      </c>
      <c r="B153622">
        <v>1679454890</v>
      </c>
      <c r="C153622" t="s">
        <v>89329</v>
      </c>
      <c r="D153622" t="s">
        <v>209241</v>
      </c>
      <c r="E153622" t="s">
        <v>366017</v>
      </c>
    </row>
    <row r="153623" spans="1:5" x14ac:dyDescent="0.3">
      <c r="A153623">
        <v>4</v>
      </c>
      <c r="B153623">
        <v>1679454892</v>
      </c>
      <c r="C153623" t="s">
        <v>89329</v>
      </c>
      <c r="D153623" t="s">
        <v>209242</v>
      </c>
      <c r="E153623" t="s">
        <v>366018</v>
      </c>
    </row>
    <row r="153624" spans="1:5" x14ac:dyDescent="0.3">
      <c r="A153624">
        <v>4</v>
      </c>
      <c r="B153624">
        <v>1679455025</v>
      </c>
      <c r="C153624" t="s">
        <v>89330</v>
      </c>
      <c r="D153624" t="s">
        <v>209243</v>
      </c>
      <c r="E153624" t="s">
        <v>366019</v>
      </c>
    </row>
    <row r="153625" spans="1:5" x14ac:dyDescent="0.3">
      <c r="A153625">
        <v>4</v>
      </c>
      <c r="B153625">
        <v>1679455038</v>
      </c>
      <c r="C153625" t="s">
        <v>89330</v>
      </c>
      <c r="D153625" t="s">
        <v>208060</v>
      </c>
      <c r="E153625" t="s">
        <v>366020</v>
      </c>
    </row>
    <row r="153626" spans="1:5" x14ac:dyDescent="0.3">
      <c r="A153626">
        <v>4</v>
      </c>
      <c r="B153626">
        <v>1679455041</v>
      </c>
      <c r="C153626" t="s">
        <v>89330</v>
      </c>
      <c r="D153626" t="s">
        <v>209244</v>
      </c>
      <c r="E153626" t="s">
        <v>366021</v>
      </c>
    </row>
    <row r="153627" spans="1:5" x14ac:dyDescent="0.3">
      <c r="A153627">
        <v>4</v>
      </c>
      <c r="B153627">
        <v>1679455042</v>
      </c>
      <c r="C153627" t="s">
        <v>89330</v>
      </c>
      <c r="D153627" t="s">
        <v>209245</v>
      </c>
      <c r="E153627" t="s">
        <v>366022</v>
      </c>
    </row>
    <row r="153628" spans="1:5" x14ac:dyDescent="0.3">
      <c r="A153628">
        <v>4</v>
      </c>
      <c r="B153628">
        <v>1679455043</v>
      </c>
      <c r="C153628" t="s">
        <v>89330</v>
      </c>
      <c r="D153628" t="s">
        <v>134958</v>
      </c>
      <c r="E153628" t="s">
        <v>366023</v>
      </c>
    </row>
    <row r="153629" spans="1:5" x14ac:dyDescent="0.3">
      <c r="A153629">
        <v>4</v>
      </c>
      <c r="B153629">
        <v>1679455060</v>
      </c>
      <c r="C153629" t="s">
        <v>89330</v>
      </c>
      <c r="D153629" t="s">
        <v>209246</v>
      </c>
      <c r="E153629" t="s">
        <v>366024</v>
      </c>
    </row>
    <row r="153630" spans="1:5" x14ac:dyDescent="0.3">
      <c r="A153630">
        <v>4</v>
      </c>
      <c r="B153630">
        <v>1679455091</v>
      </c>
      <c r="C153630" t="s">
        <v>89331</v>
      </c>
      <c r="D153630" t="s">
        <v>209247</v>
      </c>
      <c r="E153630" t="s">
        <v>366025</v>
      </c>
    </row>
    <row r="153631" spans="1:5" x14ac:dyDescent="0.3">
      <c r="A153631">
        <v>4</v>
      </c>
      <c r="B153631">
        <v>1679455199</v>
      </c>
      <c r="C153631" t="s">
        <v>89332</v>
      </c>
      <c r="D153631" t="s">
        <v>209248</v>
      </c>
      <c r="E153631" t="s">
        <v>366026</v>
      </c>
    </row>
    <row r="153632" spans="1:5" x14ac:dyDescent="0.3">
      <c r="A153632">
        <v>4</v>
      </c>
      <c r="B153632">
        <v>1679730349</v>
      </c>
      <c r="C153632" t="s">
        <v>89333</v>
      </c>
      <c r="D153632" t="s">
        <v>209249</v>
      </c>
      <c r="E153632" t="s">
        <v>366027</v>
      </c>
    </row>
    <row r="153633" spans="1:5" x14ac:dyDescent="0.3">
      <c r="A153633">
        <v>4</v>
      </c>
      <c r="B153633">
        <v>1679730371</v>
      </c>
      <c r="C153633" t="s">
        <v>89333</v>
      </c>
      <c r="D153633" t="s">
        <v>208179</v>
      </c>
      <c r="E153633" t="s">
        <v>366028</v>
      </c>
    </row>
    <row r="153634" spans="1:5" x14ac:dyDescent="0.3">
      <c r="A153634">
        <v>4</v>
      </c>
      <c r="B153634">
        <v>1679730587</v>
      </c>
      <c r="C153634" t="s">
        <v>89334</v>
      </c>
      <c r="D153634" t="s">
        <v>195846</v>
      </c>
      <c r="E153634" t="s">
        <v>366029</v>
      </c>
    </row>
    <row r="153635" spans="1:5" x14ac:dyDescent="0.3">
      <c r="A153635">
        <v>4</v>
      </c>
      <c r="B153635">
        <v>1679730619</v>
      </c>
      <c r="C153635" t="s">
        <v>89334</v>
      </c>
      <c r="D153635" t="s">
        <v>209250</v>
      </c>
      <c r="E153635" t="s">
        <v>366030</v>
      </c>
    </row>
    <row r="153636" spans="1:5" x14ac:dyDescent="0.3">
      <c r="A153636">
        <v>4</v>
      </c>
      <c r="B153636">
        <v>1679730643</v>
      </c>
      <c r="C153636" t="s">
        <v>89335</v>
      </c>
      <c r="D153636" t="s">
        <v>209251</v>
      </c>
      <c r="E153636" t="s">
        <v>366031</v>
      </c>
    </row>
    <row r="153637" spans="1:5" x14ac:dyDescent="0.3">
      <c r="A153637">
        <v>4</v>
      </c>
      <c r="B153637">
        <v>1679730686</v>
      </c>
      <c r="C153637" t="s">
        <v>89335</v>
      </c>
      <c r="D153637" t="s">
        <v>209252</v>
      </c>
      <c r="E153637" t="s">
        <v>366032</v>
      </c>
    </row>
    <row r="153638" spans="1:5" x14ac:dyDescent="0.3">
      <c r="A153638">
        <v>4</v>
      </c>
      <c r="B153638">
        <v>1679730798</v>
      </c>
      <c r="C153638" t="s">
        <v>89336</v>
      </c>
      <c r="D153638" t="s">
        <v>209253</v>
      </c>
      <c r="E153638" t="s">
        <v>366033</v>
      </c>
    </row>
    <row r="153639" spans="1:5" x14ac:dyDescent="0.3">
      <c r="A153639">
        <v>4</v>
      </c>
      <c r="B153639">
        <v>1679730850</v>
      </c>
      <c r="C153639" t="s">
        <v>89336</v>
      </c>
      <c r="D153639" t="s">
        <v>209254</v>
      </c>
      <c r="E153639" t="s">
        <v>366034</v>
      </c>
    </row>
    <row r="153640" spans="1:5" x14ac:dyDescent="0.3">
      <c r="A153640">
        <v>4</v>
      </c>
      <c r="B153640">
        <v>1679730852</v>
      </c>
      <c r="C153640" t="s">
        <v>89336</v>
      </c>
      <c r="D153640" t="s">
        <v>124237</v>
      </c>
      <c r="E153640" t="s">
        <v>366035</v>
      </c>
    </row>
    <row r="153641" spans="1:5" x14ac:dyDescent="0.3">
      <c r="A153641">
        <v>4</v>
      </c>
      <c r="B153641">
        <v>1679730853</v>
      </c>
      <c r="C153641" t="s">
        <v>89336</v>
      </c>
      <c r="D153641" t="s">
        <v>182594</v>
      </c>
      <c r="E153641" t="s">
        <v>366036</v>
      </c>
    </row>
    <row r="153642" spans="1:5" x14ac:dyDescent="0.3">
      <c r="A153642">
        <v>4</v>
      </c>
      <c r="B153642">
        <v>1679730885</v>
      </c>
      <c r="C153642" t="s">
        <v>89337</v>
      </c>
      <c r="D153642" t="s">
        <v>202924</v>
      </c>
      <c r="E153642" t="s">
        <v>366037</v>
      </c>
    </row>
    <row r="153643" spans="1:5" x14ac:dyDescent="0.3">
      <c r="A153643">
        <v>4</v>
      </c>
      <c r="B153643">
        <v>1679730910</v>
      </c>
      <c r="C153643" t="s">
        <v>89337</v>
      </c>
      <c r="D153643" t="s">
        <v>209255</v>
      </c>
      <c r="E153643" t="s">
        <v>366038</v>
      </c>
    </row>
    <row r="153644" spans="1:5" x14ac:dyDescent="0.3">
      <c r="A153644">
        <v>4</v>
      </c>
      <c r="B153644">
        <v>1679731002</v>
      </c>
      <c r="C153644" t="s">
        <v>89338</v>
      </c>
      <c r="D153644" t="s">
        <v>209256</v>
      </c>
      <c r="E153644" t="s">
        <v>366039</v>
      </c>
    </row>
    <row r="153645" spans="1:5" x14ac:dyDescent="0.3">
      <c r="A153645">
        <v>4</v>
      </c>
      <c r="B153645">
        <v>1679731017</v>
      </c>
      <c r="C153645" t="s">
        <v>89338</v>
      </c>
      <c r="D153645" t="s">
        <v>209257</v>
      </c>
      <c r="E153645" t="s">
        <v>366040</v>
      </c>
    </row>
    <row r="153646" spans="1:5" x14ac:dyDescent="0.3">
      <c r="A153646">
        <v>4</v>
      </c>
      <c r="B153646">
        <v>1679731073</v>
      </c>
      <c r="C153646" t="s">
        <v>89338</v>
      </c>
      <c r="D153646" t="s">
        <v>208943</v>
      </c>
      <c r="E153646" t="s">
        <v>366041</v>
      </c>
    </row>
    <row r="153647" spans="1:5" x14ac:dyDescent="0.3">
      <c r="A153647">
        <v>4</v>
      </c>
      <c r="B153647">
        <v>1679731139</v>
      </c>
      <c r="C153647" t="s">
        <v>89339</v>
      </c>
      <c r="D153647" t="s">
        <v>130680</v>
      </c>
      <c r="E153647" t="s">
        <v>366042</v>
      </c>
    </row>
    <row r="153648" spans="1:5" x14ac:dyDescent="0.3">
      <c r="A153648">
        <v>4</v>
      </c>
      <c r="B153648">
        <v>1679731167</v>
      </c>
      <c r="C153648" t="s">
        <v>89339</v>
      </c>
      <c r="D153648" t="s">
        <v>209258</v>
      </c>
      <c r="E153648" t="s">
        <v>366043</v>
      </c>
    </row>
    <row r="153649" spans="1:5" x14ac:dyDescent="0.3">
      <c r="A153649">
        <v>4</v>
      </c>
      <c r="B153649">
        <v>1679731168</v>
      </c>
      <c r="C153649" t="s">
        <v>89339</v>
      </c>
      <c r="D153649" t="s">
        <v>209259</v>
      </c>
      <c r="E153649" t="s">
        <v>366044</v>
      </c>
    </row>
    <row r="153650" spans="1:5" x14ac:dyDescent="0.3">
      <c r="A153650">
        <v>4</v>
      </c>
      <c r="B153650">
        <v>1679731180</v>
      </c>
      <c r="C153650" t="s">
        <v>89339</v>
      </c>
      <c r="D153650" t="s">
        <v>209260</v>
      </c>
      <c r="E153650" t="s">
        <v>366045</v>
      </c>
    </row>
    <row r="153651" spans="1:5" x14ac:dyDescent="0.3">
      <c r="A153651">
        <v>4</v>
      </c>
      <c r="B153651">
        <v>1679731187</v>
      </c>
      <c r="C153651" t="s">
        <v>89339</v>
      </c>
      <c r="D153651" t="s">
        <v>98804</v>
      </c>
      <c r="E153651" t="s">
        <v>366046</v>
      </c>
    </row>
    <row r="153652" spans="1:5" x14ac:dyDescent="0.3">
      <c r="A153652">
        <v>4</v>
      </c>
      <c r="B153652">
        <v>1679731196</v>
      </c>
      <c r="C153652" t="s">
        <v>89339</v>
      </c>
      <c r="D153652" t="s">
        <v>188414</v>
      </c>
      <c r="E153652" t="s">
        <v>366047</v>
      </c>
    </row>
    <row r="153653" spans="1:5" x14ac:dyDescent="0.3">
      <c r="A153653">
        <v>4</v>
      </c>
      <c r="B153653">
        <v>1679731221</v>
      </c>
      <c r="C153653" t="s">
        <v>89340</v>
      </c>
      <c r="D153653" t="s">
        <v>163570</v>
      </c>
      <c r="E153653" t="s">
        <v>366048</v>
      </c>
    </row>
    <row r="153654" spans="1:5" x14ac:dyDescent="0.3">
      <c r="A153654">
        <v>4</v>
      </c>
      <c r="B153654">
        <v>1679731239</v>
      </c>
      <c r="C153654" t="s">
        <v>89340</v>
      </c>
      <c r="D153654" t="s">
        <v>209261</v>
      </c>
      <c r="E153654" t="s">
        <v>366049</v>
      </c>
    </row>
    <row r="153655" spans="1:5" x14ac:dyDescent="0.3">
      <c r="A153655">
        <v>4</v>
      </c>
      <c r="B153655">
        <v>1679731267</v>
      </c>
      <c r="C153655" t="s">
        <v>89340</v>
      </c>
      <c r="D153655" t="s">
        <v>209262</v>
      </c>
      <c r="E153655" t="s">
        <v>366050</v>
      </c>
    </row>
    <row r="153656" spans="1:5" x14ac:dyDescent="0.3">
      <c r="A153656">
        <v>4</v>
      </c>
      <c r="B153656">
        <v>1679731320</v>
      </c>
      <c r="C153656" t="s">
        <v>89340</v>
      </c>
      <c r="D153656" t="s">
        <v>209263</v>
      </c>
      <c r="E153656" t="s">
        <v>366051</v>
      </c>
    </row>
    <row r="153657" spans="1:5" x14ac:dyDescent="0.3">
      <c r="A153657">
        <v>4</v>
      </c>
      <c r="B153657">
        <v>1679731338</v>
      </c>
      <c r="C153657" t="s">
        <v>89340</v>
      </c>
      <c r="D153657" t="s">
        <v>209264</v>
      </c>
      <c r="E153657" t="s">
        <v>366052</v>
      </c>
    </row>
    <row r="153658" spans="1:5" x14ac:dyDescent="0.3">
      <c r="A153658">
        <v>4</v>
      </c>
      <c r="B153658">
        <v>1679731347</v>
      </c>
      <c r="C153658" t="s">
        <v>89340</v>
      </c>
      <c r="D153658" t="s">
        <v>167910</v>
      </c>
      <c r="E153658" t="s">
        <v>366053</v>
      </c>
    </row>
    <row r="153659" spans="1:5" x14ac:dyDescent="0.3">
      <c r="A153659">
        <v>4</v>
      </c>
      <c r="B153659">
        <v>1679731403</v>
      </c>
      <c r="C153659" t="s">
        <v>89341</v>
      </c>
      <c r="D153659" t="s">
        <v>204637</v>
      </c>
      <c r="E153659" t="s">
        <v>366054</v>
      </c>
    </row>
    <row r="153660" spans="1:5" x14ac:dyDescent="0.3">
      <c r="A153660">
        <v>4</v>
      </c>
      <c r="B153660">
        <v>1679731442</v>
      </c>
      <c r="C153660" t="s">
        <v>89341</v>
      </c>
      <c r="D153660" t="s">
        <v>171724</v>
      </c>
      <c r="E153660" t="s">
        <v>366055</v>
      </c>
    </row>
    <row r="153661" spans="1:5" x14ac:dyDescent="0.3">
      <c r="A153661">
        <v>4</v>
      </c>
      <c r="B153661">
        <v>1679731488</v>
      </c>
      <c r="C153661" t="s">
        <v>89342</v>
      </c>
      <c r="D153661" t="s">
        <v>209265</v>
      </c>
      <c r="E153661" t="s">
        <v>366056</v>
      </c>
    </row>
    <row r="153662" spans="1:5" x14ac:dyDescent="0.3">
      <c r="A153662">
        <v>4</v>
      </c>
      <c r="B153662">
        <v>1679731504</v>
      </c>
      <c r="C153662" t="s">
        <v>89342</v>
      </c>
      <c r="D153662" t="s">
        <v>209266</v>
      </c>
      <c r="E153662" t="s">
        <v>366057</v>
      </c>
    </row>
    <row r="153663" spans="1:5" x14ac:dyDescent="0.3">
      <c r="A153663">
        <v>4</v>
      </c>
      <c r="B153663">
        <v>1679731549</v>
      </c>
      <c r="C153663" t="s">
        <v>89342</v>
      </c>
      <c r="D153663" t="s">
        <v>168463</v>
      </c>
      <c r="E153663" t="s">
        <v>366058</v>
      </c>
    </row>
    <row r="153664" spans="1:5" x14ac:dyDescent="0.3">
      <c r="A153664">
        <v>4</v>
      </c>
      <c r="B153664">
        <v>1679731616</v>
      </c>
      <c r="C153664" t="s">
        <v>89343</v>
      </c>
      <c r="D153664" t="s">
        <v>209267</v>
      </c>
      <c r="E153664" t="s">
        <v>366059</v>
      </c>
    </row>
    <row r="153665" spans="1:5" x14ac:dyDescent="0.3">
      <c r="A153665">
        <v>4</v>
      </c>
      <c r="B153665">
        <v>1679731635</v>
      </c>
      <c r="C153665" t="s">
        <v>89343</v>
      </c>
      <c r="D153665" t="s">
        <v>171753</v>
      </c>
      <c r="E153665" t="s">
        <v>366060</v>
      </c>
    </row>
    <row r="153666" spans="1:5" x14ac:dyDescent="0.3">
      <c r="A153666">
        <v>4</v>
      </c>
      <c r="B153666">
        <v>1679731672</v>
      </c>
      <c r="C153666" t="s">
        <v>89343</v>
      </c>
      <c r="D153666" t="s">
        <v>209268</v>
      </c>
      <c r="E153666" t="s">
        <v>366061</v>
      </c>
    </row>
    <row r="153667" spans="1:5" x14ac:dyDescent="0.3">
      <c r="A153667">
        <v>4</v>
      </c>
      <c r="B153667">
        <v>1679731697</v>
      </c>
      <c r="C153667" t="s">
        <v>89343</v>
      </c>
      <c r="D153667" t="s">
        <v>209269</v>
      </c>
      <c r="E153667" t="s">
        <v>366062</v>
      </c>
    </row>
    <row r="153668" spans="1:5" x14ac:dyDescent="0.3">
      <c r="A153668">
        <v>4</v>
      </c>
      <c r="B153668">
        <v>1679731751</v>
      </c>
      <c r="C153668" t="s">
        <v>89344</v>
      </c>
      <c r="D153668" t="s">
        <v>209270</v>
      </c>
      <c r="E153668" t="s">
        <v>366063</v>
      </c>
    </row>
    <row r="153669" spans="1:5" x14ac:dyDescent="0.3">
      <c r="A153669">
        <v>4</v>
      </c>
      <c r="B153669">
        <v>1679731848</v>
      </c>
      <c r="C153669" t="s">
        <v>89345</v>
      </c>
      <c r="D153669" t="s">
        <v>209271</v>
      </c>
      <c r="E153669" t="s">
        <v>366064</v>
      </c>
    </row>
    <row r="153670" spans="1:5" x14ac:dyDescent="0.3">
      <c r="A153670">
        <v>4</v>
      </c>
      <c r="B153670">
        <v>1679731948</v>
      </c>
      <c r="C153670" t="s">
        <v>89346</v>
      </c>
      <c r="D153670" t="s">
        <v>174913</v>
      </c>
      <c r="E153670" t="s">
        <v>366065</v>
      </c>
    </row>
    <row r="153671" spans="1:5" x14ac:dyDescent="0.3">
      <c r="A153671">
        <v>4</v>
      </c>
      <c r="B153671">
        <v>1679731962</v>
      </c>
      <c r="C153671" t="s">
        <v>89346</v>
      </c>
      <c r="D153671" t="s">
        <v>209272</v>
      </c>
      <c r="E153671" t="s">
        <v>366066</v>
      </c>
    </row>
    <row r="153672" spans="1:5" x14ac:dyDescent="0.3">
      <c r="A153672">
        <v>4</v>
      </c>
      <c r="B153672">
        <v>1679731975</v>
      </c>
      <c r="C153672" t="s">
        <v>89346</v>
      </c>
      <c r="D153672" t="s">
        <v>209273</v>
      </c>
      <c r="E153672" t="s">
        <v>366067</v>
      </c>
    </row>
    <row r="153673" spans="1:5" x14ac:dyDescent="0.3">
      <c r="A153673">
        <v>4</v>
      </c>
      <c r="B153673">
        <v>1679732072</v>
      </c>
      <c r="C153673" t="s">
        <v>89347</v>
      </c>
      <c r="D153673" t="s">
        <v>209274</v>
      </c>
      <c r="E153673" t="s">
        <v>366068</v>
      </c>
    </row>
    <row r="153674" spans="1:5" x14ac:dyDescent="0.3">
      <c r="A153674">
        <v>4</v>
      </c>
      <c r="B153674">
        <v>1679732073</v>
      </c>
      <c r="C153674" t="s">
        <v>89347</v>
      </c>
      <c r="D153674" t="s">
        <v>209275</v>
      </c>
      <c r="E153674" t="s">
        <v>366069</v>
      </c>
    </row>
    <row r="153675" spans="1:5" x14ac:dyDescent="0.3">
      <c r="A153675">
        <v>4</v>
      </c>
      <c r="B153675">
        <v>1679732198</v>
      </c>
      <c r="C153675" t="s">
        <v>89348</v>
      </c>
      <c r="D153675" t="s">
        <v>96428</v>
      </c>
      <c r="E153675" t="s">
        <v>366070</v>
      </c>
    </row>
    <row r="153676" spans="1:5" x14ac:dyDescent="0.3">
      <c r="A153676">
        <v>4</v>
      </c>
      <c r="B153676">
        <v>1679732230</v>
      </c>
      <c r="C153676" t="s">
        <v>89348</v>
      </c>
      <c r="D153676" t="s">
        <v>209276</v>
      </c>
      <c r="E153676" t="s">
        <v>366071</v>
      </c>
    </row>
    <row r="153677" spans="1:5" x14ac:dyDescent="0.3">
      <c r="A153677">
        <v>4</v>
      </c>
      <c r="B153677">
        <v>1679732263</v>
      </c>
      <c r="C153677" t="s">
        <v>89348</v>
      </c>
      <c r="D153677" t="s">
        <v>200986</v>
      </c>
      <c r="E153677" t="s">
        <v>366072</v>
      </c>
    </row>
    <row r="153678" spans="1:5" x14ac:dyDescent="0.3">
      <c r="A153678">
        <v>4</v>
      </c>
      <c r="B153678">
        <v>1679732292</v>
      </c>
      <c r="C153678" t="s">
        <v>89349</v>
      </c>
      <c r="D153678" t="s">
        <v>209277</v>
      </c>
      <c r="E153678" t="s">
        <v>366073</v>
      </c>
    </row>
    <row r="153679" spans="1:5" x14ac:dyDescent="0.3">
      <c r="A153679">
        <v>4</v>
      </c>
      <c r="B153679">
        <v>1679732453</v>
      </c>
      <c r="C153679" t="s">
        <v>89350</v>
      </c>
      <c r="D153679" t="s">
        <v>205286</v>
      </c>
      <c r="E153679" t="s">
        <v>366074</v>
      </c>
    </row>
    <row r="153680" spans="1:5" x14ac:dyDescent="0.3">
      <c r="A153680">
        <v>4</v>
      </c>
      <c r="B153680">
        <v>1679732456</v>
      </c>
      <c r="C153680" t="s">
        <v>89350</v>
      </c>
      <c r="D153680" t="s">
        <v>135014</v>
      </c>
      <c r="E153680" t="s">
        <v>366075</v>
      </c>
    </row>
    <row r="153681" spans="1:5" x14ac:dyDescent="0.3">
      <c r="A153681">
        <v>4</v>
      </c>
      <c r="B153681">
        <v>1679732535</v>
      </c>
      <c r="C153681" t="s">
        <v>89351</v>
      </c>
      <c r="D153681" t="s">
        <v>170911</v>
      </c>
      <c r="E153681" t="s">
        <v>366076</v>
      </c>
    </row>
    <row r="153682" spans="1:5" x14ac:dyDescent="0.3">
      <c r="A153682">
        <v>4</v>
      </c>
      <c r="B153682">
        <v>1679732562</v>
      </c>
      <c r="C153682" t="s">
        <v>89351</v>
      </c>
      <c r="D153682" t="s">
        <v>209278</v>
      </c>
      <c r="E153682" t="s">
        <v>366077</v>
      </c>
    </row>
    <row r="153683" spans="1:5" x14ac:dyDescent="0.3">
      <c r="A153683">
        <v>4</v>
      </c>
      <c r="B153683">
        <v>1679732617</v>
      </c>
      <c r="C153683" t="s">
        <v>89351</v>
      </c>
      <c r="D153683" t="s">
        <v>209279</v>
      </c>
      <c r="E153683" t="s">
        <v>366078</v>
      </c>
    </row>
    <row r="153684" spans="1:5" x14ac:dyDescent="0.3">
      <c r="A153684">
        <v>4</v>
      </c>
      <c r="B153684">
        <v>1679732618</v>
      </c>
      <c r="C153684" t="s">
        <v>89351</v>
      </c>
      <c r="D153684" t="s">
        <v>209280</v>
      </c>
      <c r="E153684" t="s">
        <v>366079</v>
      </c>
    </row>
    <row r="153685" spans="1:5" x14ac:dyDescent="0.3">
      <c r="A153685">
        <v>4</v>
      </c>
      <c r="B153685">
        <v>1679732676</v>
      </c>
      <c r="C153685" t="s">
        <v>89352</v>
      </c>
      <c r="D153685" t="s">
        <v>209281</v>
      </c>
      <c r="E153685" t="s">
        <v>366080</v>
      </c>
    </row>
    <row r="153686" spans="1:5" x14ac:dyDescent="0.3">
      <c r="A153686">
        <v>4</v>
      </c>
      <c r="B153686">
        <v>1679732699</v>
      </c>
      <c r="C153686" t="s">
        <v>89352</v>
      </c>
      <c r="D153686" t="s">
        <v>159055</v>
      </c>
      <c r="E153686" t="s">
        <v>366081</v>
      </c>
    </row>
    <row r="153687" spans="1:5" x14ac:dyDescent="0.3">
      <c r="A153687">
        <v>4</v>
      </c>
      <c r="B153687">
        <v>1679732771</v>
      </c>
      <c r="C153687" t="s">
        <v>89352</v>
      </c>
      <c r="D153687" t="s">
        <v>209282</v>
      </c>
      <c r="E153687" t="s">
        <v>366082</v>
      </c>
    </row>
    <row r="153688" spans="1:5" x14ac:dyDescent="0.3">
      <c r="A153688">
        <v>4</v>
      </c>
      <c r="B153688">
        <v>1679732790</v>
      </c>
      <c r="C153688" t="s">
        <v>89353</v>
      </c>
      <c r="D153688" t="s">
        <v>209283</v>
      </c>
      <c r="E153688" t="s">
        <v>366083</v>
      </c>
    </row>
    <row r="153689" spans="1:5" x14ac:dyDescent="0.3">
      <c r="A153689">
        <v>4</v>
      </c>
      <c r="B153689">
        <v>1679732865</v>
      </c>
      <c r="C153689" t="s">
        <v>89353</v>
      </c>
      <c r="D153689" t="s">
        <v>209284</v>
      </c>
      <c r="E153689" t="s">
        <v>366084</v>
      </c>
    </row>
    <row r="153690" spans="1:5" x14ac:dyDescent="0.3">
      <c r="A153690">
        <v>4</v>
      </c>
      <c r="B153690">
        <v>1679732882</v>
      </c>
      <c r="C153690" t="s">
        <v>89353</v>
      </c>
      <c r="D153690" t="s">
        <v>209285</v>
      </c>
      <c r="E153690" t="s">
        <v>366085</v>
      </c>
    </row>
    <row r="153691" spans="1:5" x14ac:dyDescent="0.3">
      <c r="A153691">
        <v>4</v>
      </c>
      <c r="B153691">
        <v>1679732892</v>
      </c>
      <c r="C153691" t="s">
        <v>89353</v>
      </c>
      <c r="D153691" t="s">
        <v>209286</v>
      </c>
      <c r="E153691" t="s">
        <v>366086</v>
      </c>
    </row>
    <row r="153692" spans="1:5" x14ac:dyDescent="0.3">
      <c r="A153692">
        <v>4</v>
      </c>
      <c r="B153692">
        <v>1679732909</v>
      </c>
      <c r="C153692" t="s">
        <v>89353</v>
      </c>
      <c r="D153692" t="s">
        <v>209287</v>
      </c>
      <c r="E153692" t="s">
        <v>366087</v>
      </c>
    </row>
    <row r="153693" spans="1:5" x14ac:dyDescent="0.3">
      <c r="A153693">
        <v>4</v>
      </c>
      <c r="B153693">
        <v>1679732940</v>
      </c>
      <c r="C153693" t="s">
        <v>89354</v>
      </c>
      <c r="D153693" t="s">
        <v>122089</v>
      </c>
      <c r="E153693" t="s">
        <v>366088</v>
      </c>
    </row>
    <row r="153694" spans="1:5" x14ac:dyDescent="0.3">
      <c r="A153694">
        <v>4</v>
      </c>
      <c r="B153694">
        <v>1679733006</v>
      </c>
      <c r="C153694" t="s">
        <v>89354</v>
      </c>
      <c r="D153694" t="s">
        <v>199493</v>
      </c>
      <c r="E153694" t="s">
        <v>366089</v>
      </c>
    </row>
    <row r="153695" spans="1:5" x14ac:dyDescent="0.3">
      <c r="A153695">
        <v>4</v>
      </c>
      <c r="B153695">
        <v>1679733012</v>
      </c>
      <c r="C153695" t="s">
        <v>89354</v>
      </c>
      <c r="D153695" t="s">
        <v>209288</v>
      </c>
      <c r="E153695" t="s">
        <v>366090</v>
      </c>
    </row>
    <row r="153696" spans="1:5" x14ac:dyDescent="0.3">
      <c r="A153696">
        <v>4</v>
      </c>
      <c r="B153696">
        <v>1679733031</v>
      </c>
      <c r="C153696" t="s">
        <v>89355</v>
      </c>
      <c r="D153696" t="s">
        <v>117840</v>
      </c>
      <c r="E153696" t="s">
        <v>366091</v>
      </c>
    </row>
    <row r="153697" spans="1:5" x14ac:dyDescent="0.3">
      <c r="A153697">
        <v>4</v>
      </c>
      <c r="B153697">
        <v>1679733064</v>
      </c>
      <c r="C153697" t="s">
        <v>89355</v>
      </c>
      <c r="D153697" t="s">
        <v>145104</v>
      </c>
      <c r="E153697" t="s">
        <v>366092</v>
      </c>
    </row>
    <row r="153698" spans="1:5" x14ac:dyDescent="0.3">
      <c r="A153698">
        <v>4</v>
      </c>
      <c r="B153698">
        <v>1679733187</v>
      </c>
      <c r="C153698" t="s">
        <v>89356</v>
      </c>
      <c r="D153698" t="s">
        <v>209289</v>
      </c>
      <c r="E153698" t="s">
        <v>366093</v>
      </c>
    </row>
    <row r="153699" spans="1:5" x14ac:dyDescent="0.3">
      <c r="A153699">
        <v>4</v>
      </c>
      <c r="B153699">
        <v>1679733292</v>
      </c>
      <c r="C153699" t="s">
        <v>89357</v>
      </c>
      <c r="D153699" t="s">
        <v>209290</v>
      </c>
      <c r="E153699" t="s">
        <v>366094</v>
      </c>
    </row>
    <row r="153700" spans="1:5" x14ac:dyDescent="0.3">
      <c r="A153700">
        <v>4</v>
      </c>
      <c r="B153700">
        <v>1679733316</v>
      </c>
      <c r="C153700" t="s">
        <v>89357</v>
      </c>
      <c r="D153700" t="s">
        <v>209291</v>
      </c>
      <c r="E153700" t="s">
        <v>366095</v>
      </c>
    </row>
    <row r="153701" spans="1:5" x14ac:dyDescent="0.3">
      <c r="A153701">
        <v>4</v>
      </c>
      <c r="B153701">
        <v>1679733317</v>
      </c>
      <c r="C153701" t="s">
        <v>89357</v>
      </c>
      <c r="D153701" t="s">
        <v>209292</v>
      </c>
      <c r="E153701" t="s">
        <v>366096</v>
      </c>
    </row>
    <row r="153702" spans="1:5" x14ac:dyDescent="0.3">
      <c r="A153702">
        <v>4</v>
      </c>
      <c r="B153702">
        <v>1679733346</v>
      </c>
      <c r="C153702" t="s">
        <v>89357</v>
      </c>
      <c r="D153702" t="s">
        <v>209293</v>
      </c>
      <c r="E153702" t="s">
        <v>366097</v>
      </c>
    </row>
    <row r="153703" spans="1:5" x14ac:dyDescent="0.3">
      <c r="A153703">
        <v>4</v>
      </c>
      <c r="B153703">
        <v>1679733350</v>
      </c>
      <c r="C153703" t="s">
        <v>89357</v>
      </c>
      <c r="D153703" t="s">
        <v>204473</v>
      </c>
      <c r="E153703" t="s">
        <v>366098</v>
      </c>
    </row>
    <row r="153704" spans="1:5" x14ac:dyDescent="0.3">
      <c r="A153704">
        <v>4</v>
      </c>
      <c r="B153704">
        <v>1679733411</v>
      </c>
      <c r="C153704" t="s">
        <v>89358</v>
      </c>
      <c r="D153704" t="s">
        <v>209294</v>
      </c>
      <c r="E153704" t="s">
        <v>366099</v>
      </c>
    </row>
    <row r="153705" spans="1:5" x14ac:dyDescent="0.3">
      <c r="A153705">
        <v>4</v>
      </c>
      <c r="B153705">
        <v>1679733474</v>
      </c>
      <c r="C153705" t="s">
        <v>89358</v>
      </c>
      <c r="D153705" t="s">
        <v>209295</v>
      </c>
      <c r="E153705" t="s">
        <v>366100</v>
      </c>
    </row>
    <row r="153706" spans="1:5" x14ac:dyDescent="0.3">
      <c r="A153706">
        <v>4</v>
      </c>
      <c r="B153706">
        <v>1679733564</v>
      </c>
      <c r="C153706" t="s">
        <v>89359</v>
      </c>
      <c r="D153706" t="s">
        <v>209296</v>
      </c>
      <c r="E153706" t="s">
        <v>366101</v>
      </c>
    </row>
    <row r="153707" spans="1:5" x14ac:dyDescent="0.3">
      <c r="A153707">
        <v>4</v>
      </c>
      <c r="B153707">
        <v>1679733603</v>
      </c>
      <c r="C153707" t="s">
        <v>89359</v>
      </c>
      <c r="D153707" t="s">
        <v>209297</v>
      </c>
      <c r="E153707" t="s">
        <v>366102</v>
      </c>
    </row>
    <row r="153708" spans="1:5" x14ac:dyDescent="0.3">
      <c r="A153708">
        <v>4</v>
      </c>
      <c r="B153708">
        <v>1679733613</v>
      </c>
      <c r="C153708" t="s">
        <v>89359</v>
      </c>
      <c r="D153708" t="s">
        <v>116043</v>
      </c>
      <c r="E153708" t="s">
        <v>366103</v>
      </c>
    </row>
    <row r="153709" spans="1:5" x14ac:dyDescent="0.3">
      <c r="A153709">
        <v>4</v>
      </c>
      <c r="B153709">
        <v>1679733643</v>
      </c>
      <c r="C153709" t="s">
        <v>89359</v>
      </c>
      <c r="D153709" t="s">
        <v>183319</v>
      </c>
      <c r="E153709" t="s">
        <v>366104</v>
      </c>
    </row>
    <row r="153710" spans="1:5" x14ac:dyDescent="0.3">
      <c r="A153710">
        <v>4</v>
      </c>
      <c r="B153710">
        <v>1679733675</v>
      </c>
      <c r="C153710" t="s">
        <v>89359</v>
      </c>
      <c r="D153710" t="s">
        <v>191690</v>
      </c>
      <c r="E153710" t="s">
        <v>366105</v>
      </c>
    </row>
    <row r="153711" spans="1:5" x14ac:dyDescent="0.3">
      <c r="A153711">
        <v>4</v>
      </c>
      <c r="B153711">
        <v>1679733678</v>
      </c>
      <c r="C153711" t="s">
        <v>89359</v>
      </c>
      <c r="D153711" t="s">
        <v>171216</v>
      </c>
      <c r="E153711" t="s">
        <v>366106</v>
      </c>
    </row>
    <row r="153712" spans="1:5" x14ac:dyDescent="0.3">
      <c r="A153712">
        <v>4</v>
      </c>
      <c r="B153712">
        <v>1679733692</v>
      </c>
      <c r="C153712" t="s">
        <v>89360</v>
      </c>
      <c r="D153712" t="s">
        <v>204459</v>
      </c>
      <c r="E153712" t="s">
        <v>366107</v>
      </c>
    </row>
    <row r="153713" spans="1:5" x14ac:dyDescent="0.3">
      <c r="A153713">
        <v>4</v>
      </c>
      <c r="B153713">
        <v>1679733701</v>
      </c>
      <c r="C153713" t="s">
        <v>89360</v>
      </c>
      <c r="D153713" t="s">
        <v>209298</v>
      </c>
      <c r="E153713" t="s">
        <v>366108</v>
      </c>
    </row>
    <row r="153714" spans="1:5" x14ac:dyDescent="0.3">
      <c r="A153714">
        <v>4</v>
      </c>
      <c r="B153714">
        <v>1679733737</v>
      </c>
      <c r="C153714" t="s">
        <v>89360</v>
      </c>
      <c r="D153714" t="s">
        <v>209299</v>
      </c>
      <c r="E153714" t="s">
        <v>366109</v>
      </c>
    </row>
    <row r="153715" spans="1:5" x14ac:dyDescent="0.3">
      <c r="A153715">
        <v>4</v>
      </c>
      <c r="B153715">
        <v>1679733752</v>
      </c>
      <c r="C153715" t="s">
        <v>89360</v>
      </c>
      <c r="D153715" t="s">
        <v>94230</v>
      </c>
      <c r="E153715" t="s">
        <v>366110</v>
      </c>
    </row>
    <row r="153716" spans="1:5" x14ac:dyDescent="0.3">
      <c r="A153716">
        <v>4</v>
      </c>
      <c r="B153716">
        <v>1679733785</v>
      </c>
      <c r="C153716" t="s">
        <v>89360</v>
      </c>
      <c r="D153716" t="s">
        <v>133403</v>
      </c>
      <c r="E153716" t="s">
        <v>366111</v>
      </c>
    </row>
    <row r="153717" spans="1:5" x14ac:dyDescent="0.3">
      <c r="A153717">
        <v>4</v>
      </c>
      <c r="B153717">
        <v>1679733787</v>
      </c>
      <c r="C153717" t="s">
        <v>89361</v>
      </c>
      <c r="D153717" t="s">
        <v>169939</v>
      </c>
      <c r="E153717" t="s">
        <v>366112</v>
      </c>
    </row>
    <row r="153718" spans="1:5" x14ac:dyDescent="0.3">
      <c r="A153718">
        <v>4</v>
      </c>
      <c r="B153718">
        <v>1679733799</v>
      </c>
      <c r="C153718" t="s">
        <v>89361</v>
      </c>
      <c r="D153718" t="s">
        <v>209300</v>
      </c>
      <c r="E153718" t="s">
        <v>366113</v>
      </c>
    </row>
    <row r="153719" spans="1:5" x14ac:dyDescent="0.3">
      <c r="A153719">
        <v>4</v>
      </c>
      <c r="B153719">
        <v>1679733921</v>
      </c>
      <c r="C153719" t="s">
        <v>89362</v>
      </c>
      <c r="D153719" t="s">
        <v>209301</v>
      </c>
      <c r="E153719" t="s">
        <v>366114</v>
      </c>
    </row>
    <row r="153720" spans="1:5" x14ac:dyDescent="0.3">
      <c r="A153720">
        <v>4</v>
      </c>
      <c r="B153720">
        <v>1679733931</v>
      </c>
      <c r="C153720" t="s">
        <v>89362</v>
      </c>
      <c r="D153720" t="s">
        <v>209302</v>
      </c>
      <c r="E153720" t="s">
        <v>366115</v>
      </c>
    </row>
    <row r="153721" spans="1:5" x14ac:dyDescent="0.3">
      <c r="A153721">
        <v>4</v>
      </c>
      <c r="B153721">
        <v>1679733935</v>
      </c>
      <c r="C153721" t="s">
        <v>89362</v>
      </c>
      <c r="D153721" t="s">
        <v>209303</v>
      </c>
      <c r="E153721" t="s">
        <v>366116</v>
      </c>
    </row>
    <row r="153722" spans="1:5" x14ac:dyDescent="0.3">
      <c r="A153722">
        <v>4</v>
      </c>
      <c r="B153722">
        <v>1679733969</v>
      </c>
      <c r="C153722" t="s">
        <v>89362</v>
      </c>
      <c r="D153722" t="s">
        <v>209304</v>
      </c>
      <c r="E153722" t="s">
        <v>366117</v>
      </c>
    </row>
    <row r="153723" spans="1:5" x14ac:dyDescent="0.3">
      <c r="A153723">
        <v>4</v>
      </c>
      <c r="B153723">
        <v>1679733989</v>
      </c>
      <c r="C153723" t="s">
        <v>89362</v>
      </c>
      <c r="D153723" t="s">
        <v>95156</v>
      </c>
      <c r="E153723" t="s">
        <v>366118</v>
      </c>
    </row>
    <row r="153724" spans="1:5" x14ac:dyDescent="0.3">
      <c r="A153724">
        <v>4</v>
      </c>
      <c r="B153724">
        <v>1679734002</v>
      </c>
      <c r="C153724" t="s">
        <v>89363</v>
      </c>
      <c r="D153724" t="s">
        <v>209305</v>
      </c>
      <c r="E153724" t="s">
        <v>366119</v>
      </c>
    </row>
    <row r="153725" spans="1:5" x14ac:dyDescent="0.3">
      <c r="A153725">
        <v>4</v>
      </c>
      <c r="B153725">
        <v>1679734024</v>
      </c>
      <c r="C153725" t="s">
        <v>89363</v>
      </c>
      <c r="D153725" t="s">
        <v>209306</v>
      </c>
      <c r="E153725" t="s">
        <v>366120</v>
      </c>
    </row>
    <row r="153726" spans="1:5" x14ac:dyDescent="0.3">
      <c r="A153726">
        <v>4</v>
      </c>
      <c r="B153726">
        <v>1679734131</v>
      </c>
      <c r="C153726" t="s">
        <v>89364</v>
      </c>
      <c r="D153726" t="s">
        <v>209307</v>
      </c>
      <c r="E153726" t="s">
        <v>366121</v>
      </c>
    </row>
    <row r="153727" spans="1:5" x14ac:dyDescent="0.3">
      <c r="A153727">
        <v>4</v>
      </c>
      <c r="B153727">
        <v>1679767063</v>
      </c>
      <c r="C153727" t="s">
        <v>89365</v>
      </c>
      <c r="D153727" t="s">
        <v>209308</v>
      </c>
      <c r="E153727" t="s">
        <v>366122</v>
      </c>
    </row>
    <row r="153728" spans="1:5" x14ac:dyDescent="0.3">
      <c r="A153728">
        <v>4</v>
      </c>
      <c r="B153728">
        <v>1679767105</v>
      </c>
      <c r="C153728" t="s">
        <v>89366</v>
      </c>
      <c r="D153728" t="s">
        <v>95922</v>
      </c>
      <c r="E153728" t="s">
        <v>366123</v>
      </c>
    </row>
    <row r="153729" spans="1:5" x14ac:dyDescent="0.3">
      <c r="A153729">
        <v>4</v>
      </c>
      <c r="B153729">
        <v>1679767111</v>
      </c>
      <c r="C153729" t="s">
        <v>89366</v>
      </c>
      <c r="D153729" t="s">
        <v>209309</v>
      </c>
      <c r="E153729" t="s">
        <v>366124</v>
      </c>
    </row>
    <row r="153730" spans="1:5" x14ac:dyDescent="0.3">
      <c r="A153730">
        <v>4</v>
      </c>
      <c r="B153730">
        <v>1679767125</v>
      </c>
      <c r="C153730" t="s">
        <v>89366</v>
      </c>
      <c r="D153730" t="s">
        <v>209310</v>
      </c>
      <c r="E153730" t="s">
        <v>366125</v>
      </c>
    </row>
    <row r="153731" spans="1:5" x14ac:dyDescent="0.3">
      <c r="A153731">
        <v>4</v>
      </c>
      <c r="B153731">
        <v>1679767138</v>
      </c>
      <c r="C153731" t="s">
        <v>89366</v>
      </c>
      <c r="D153731" t="s">
        <v>209311</v>
      </c>
      <c r="E153731" t="s">
        <v>366126</v>
      </c>
    </row>
    <row r="153732" spans="1:5" x14ac:dyDescent="0.3">
      <c r="A153732">
        <v>4</v>
      </c>
      <c r="B153732">
        <v>1679767142</v>
      </c>
      <c r="C153732" t="s">
        <v>89366</v>
      </c>
      <c r="D153732" t="s">
        <v>209312</v>
      </c>
      <c r="E153732" t="s">
        <v>366127</v>
      </c>
    </row>
    <row r="153733" spans="1:5" x14ac:dyDescent="0.3">
      <c r="A153733">
        <v>4</v>
      </c>
      <c r="B153733">
        <v>1679767186</v>
      </c>
      <c r="C153733" t="s">
        <v>89366</v>
      </c>
      <c r="D153733" t="s">
        <v>209313</v>
      </c>
      <c r="E153733" t="s">
        <v>366128</v>
      </c>
    </row>
    <row r="153734" spans="1:5" x14ac:dyDescent="0.3">
      <c r="A153734">
        <v>4</v>
      </c>
      <c r="B153734">
        <v>1679767236</v>
      </c>
      <c r="C153734" t="s">
        <v>89367</v>
      </c>
      <c r="D153734" t="s">
        <v>132400</v>
      </c>
      <c r="E153734" t="s">
        <v>366129</v>
      </c>
    </row>
    <row r="153735" spans="1:5" x14ac:dyDescent="0.3">
      <c r="A153735">
        <v>4</v>
      </c>
      <c r="B153735">
        <v>1679767242</v>
      </c>
      <c r="C153735" t="s">
        <v>89367</v>
      </c>
      <c r="D153735" t="s">
        <v>209314</v>
      </c>
      <c r="E153735" t="s">
        <v>366130</v>
      </c>
    </row>
    <row r="153736" spans="1:5" x14ac:dyDescent="0.3">
      <c r="A153736">
        <v>4</v>
      </c>
      <c r="B153736">
        <v>1679767265</v>
      </c>
      <c r="C153736" t="s">
        <v>89367</v>
      </c>
      <c r="D153736" t="s">
        <v>209315</v>
      </c>
      <c r="E153736" t="s">
        <v>366131</v>
      </c>
    </row>
    <row r="153737" spans="1:5" x14ac:dyDescent="0.3">
      <c r="A153737">
        <v>4</v>
      </c>
      <c r="B153737">
        <v>1679767274</v>
      </c>
      <c r="C153737" t="s">
        <v>89367</v>
      </c>
      <c r="D153737" t="s">
        <v>209316</v>
      </c>
      <c r="E153737" t="s">
        <v>366132</v>
      </c>
    </row>
    <row r="153738" spans="1:5" x14ac:dyDescent="0.3">
      <c r="A153738">
        <v>4</v>
      </c>
      <c r="B153738">
        <v>1679767330</v>
      </c>
      <c r="C153738" t="s">
        <v>89368</v>
      </c>
      <c r="D153738" t="s">
        <v>183145</v>
      </c>
      <c r="E153738" t="s">
        <v>366133</v>
      </c>
    </row>
    <row r="153739" spans="1:5" x14ac:dyDescent="0.3">
      <c r="A153739">
        <v>4</v>
      </c>
      <c r="B153739">
        <v>1679767391</v>
      </c>
      <c r="C153739" t="s">
        <v>89368</v>
      </c>
      <c r="D153739" t="s">
        <v>209317</v>
      </c>
      <c r="E153739" t="s">
        <v>366134</v>
      </c>
    </row>
    <row r="153740" spans="1:5" x14ac:dyDescent="0.3">
      <c r="A153740">
        <v>4</v>
      </c>
      <c r="B153740">
        <v>1679767395</v>
      </c>
      <c r="C153740" t="s">
        <v>89368</v>
      </c>
      <c r="D153740" t="s">
        <v>209318</v>
      </c>
      <c r="E153740" t="s">
        <v>366135</v>
      </c>
    </row>
    <row r="153741" spans="1:5" x14ac:dyDescent="0.3">
      <c r="A153741">
        <v>4</v>
      </c>
      <c r="B153741">
        <v>1679767415</v>
      </c>
      <c r="C153741" t="s">
        <v>89368</v>
      </c>
      <c r="D153741" t="s">
        <v>209319</v>
      </c>
      <c r="E153741" t="s">
        <v>366136</v>
      </c>
    </row>
    <row r="153742" spans="1:5" x14ac:dyDescent="0.3">
      <c r="A153742">
        <v>4</v>
      </c>
      <c r="B153742">
        <v>1679767425</v>
      </c>
      <c r="C153742" t="s">
        <v>89369</v>
      </c>
      <c r="D153742" t="s">
        <v>209320</v>
      </c>
      <c r="E153742" t="s">
        <v>366137</v>
      </c>
    </row>
    <row r="153743" spans="1:5" x14ac:dyDescent="0.3">
      <c r="A153743">
        <v>4</v>
      </c>
      <c r="B153743">
        <v>1679767454</v>
      </c>
      <c r="C153743" t="s">
        <v>89369</v>
      </c>
      <c r="D153743" t="s">
        <v>209321</v>
      </c>
      <c r="E153743" t="s">
        <v>366138</v>
      </c>
    </row>
    <row r="153744" spans="1:5" x14ac:dyDescent="0.3">
      <c r="A153744">
        <v>4</v>
      </c>
      <c r="B153744">
        <v>1679767463</v>
      </c>
      <c r="C153744" t="s">
        <v>89369</v>
      </c>
      <c r="D153744" t="s">
        <v>209322</v>
      </c>
      <c r="E153744" t="s">
        <v>366139</v>
      </c>
    </row>
    <row r="153745" spans="1:5" x14ac:dyDescent="0.3">
      <c r="A153745">
        <v>4</v>
      </c>
      <c r="B153745">
        <v>1679767503</v>
      </c>
      <c r="C153745" t="s">
        <v>89369</v>
      </c>
      <c r="D153745" t="s">
        <v>209323</v>
      </c>
      <c r="E153745" t="s">
        <v>366140</v>
      </c>
    </row>
    <row r="153746" spans="1:5" x14ac:dyDescent="0.3">
      <c r="A153746">
        <v>4</v>
      </c>
      <c r="B153746">
        <v>1679767533</v>
      </c>
      <c r="C153746" t="s">
        <v>89369</v>
      </c>
      <c r="D153746" t="s">
        <v>165350</v>
      </c>
      <c r="E153746" t="s">
        <v>366141</v>
      </c>
    </row>
    <row r="153747" spans="1:5" x14ac:dyDescent="0.3">
      <c r="A153747">
        <v>4</v>
      </c>
      <c r="B153747">
        <v>1679767549</v>
      </c>
      <c r="C153747" t="s">
        <v>89369</v>
      </c>
      <c r="D153747" t="s">
        <v>209324</v>
      </c>
      <c r="E153747" t="s">
        <v>366142</v>
      </c>
    </row>
    <row r="153748" spans="1:5" x14ac:dyDescent="0.3">
      <c r="A153748">
        <v>4</v>
      </c>
      <c r="B153748">
        <v>1679767585</v>
      </c>
      <c r="C153748" t="s">
        <v>89370</v>
      </c>
      <c r="D153748" t="s">
        <v>209325</v>
      </c>
      <c r="E153748" t="s">
        <v>366143</v>
      </c>
    </row>
    <row r="153749" spans="1:5" x14ac:dyDescent="0.3">
      <c r="A153749">
        <v>4</v>
      </c>
      <c r="B153749">
        <v>1679767622</v>
      </c>
      <c r="C153749" t="s">
        <v>89370</v>
      </c>
      <c r="D153749" t="s">
        <v>209326</v>
      </c>
      <c r="E153749" t="s">
        <v>366144</v>
      </c>
    </row>
    <row r="153750" spans="1:5" x14ac:dyDescent="0.3">
      <c r="A153750">
        <v>4</v>
      </c>
      <c r="B153750">
        <v>1679767627</v>
      </c>
      <c r="C153750" t="s">
        <v>89370</v>
      </c>
      <c r="D153750" t="s">
        <v>209327</v>
      </c>
      <c r="E153750" t="s">
        <v>366145</v>
      </c>
    </row>
    <row r="153751" spans="1:5" x14ac:dyDescent="0.3">
      <c r="A153751">
        <v>4</v>
      </c>
      <c r="B153751">
        <v>1679767652</v>
      </c>
      <c r="C153751" t="s">
        <v>89370</v>
      </c>
      <c r="D153751" t="s">
        <v>209328</v>
      </c>
      <c r="E153751" t="s">
        <v>366146</v>
      </c>
    </row>
    <row r="153752" spans="1:5" x14ac:dyDescent="0.3">
      <c r="A153752">
        <v>4</v>
      </c>
      <c r="B153752">
        <v>1679767683</v>
      </c>
      <c r="C153752" t="s">
        <v>89371</v>
      </c>
      <c r="D153752" t="s">
        <v>209329</v>
      </c>
      <c r="E153752" t="s">
        <v>366147</v>
      </c>
    </row>
    <row r="153753" spans="1:5" x14ac:dyDescent="0.3">
      <c r="A153753">
        <v>4</v>
      </c>
      <c r="B153753">
        <v>1679767697</v>
      </c>
      <c r="C153753" t="s">
        <v>89371</v>
      </c>
      <c r="D153753" t="s">
        <v>207556</v>
      </c>
      <c r="E153753" t="s">
        <v>366148</v>
      </c>
    </row>
    <row r="153754" spans="1:5" x14ac:dyDescent="0.3">
      <c r="A153754">
        <v>4</v>
      </c>
      <c r="B153754">
        <v>1679767722</v>
      </c>
      <c r="C153754" t="s">
        <v>89371</v>
      </c>
      <c r="D153754" t="s">
        <v>209330</v>
      </c>
      <c r="E153754" t="s">
        <v>366149</v>
      </c>
    </row>
    <row r="153755" spans="1:5" x14ac:dyDescent="0.3">
      <c r="A153755">
        <v>4</v>
      </c>
      <c r="B153755">
        <v>1679767741</v>
      </c>
      <c r="C153755" t="s">
        <v>89371</v>
      </c>
      <c r="D153755" t="s">
        <v>209331</v>
      </c>
      <c r="E153755" t="s">
        <v>366150</v>
      </c>
    </row>
    <row r="153756" spans="1:5" x14ac:dyDescent="0.3">
      <c r="A153756">
        <v>4</v>
      </c>
      <c r="B153756">
        <v>1679767799</v>
      </c>
      <c r="C153756" t="s">
        <v>89372</v>
      </c>
      <c r="D153756" t="s">
        <v>209332</v>
      </c>
      <c r="E153756" t="s">
        <v>366151</v>
      </c>
    </row>
    <row r="153757" spans="1:5" x14ac:dyDescent="0.3">
      <c r="A153757">
        <v>4</v>
      </c>
      <c r="B153757">
        <v>1679767860</v>
      </c>
      <c r="C153757" t="s">
        <v>89372</v>
      </c>
      <c r="D153757" t="s">
        <v>209333</v>
      </c>
      <c r="E153757" t="s">
        <v>366152</v>
      </c>
    </row>
    <row r="153758" spans="1:5" x14ac:dyDescent="0.3">
      <c r="A153758">
        <v>4</v>
      </c>
      <c r="B153758">
        <v>1679767872</v>
      </c>
      <c r="C153758" t="s">
        <v>89372</v>
      </c>
      <c r="D153758" t="s">
        <v>198193</v>
      </c>
      <c r="E153758" t="s">
        <v>366153</v>
      </c>
    </row>
    <row r="153759" spans="1:5" x14ac:dyDescent="0.3">
      <c r="A153759">
        <v>4</v>
      </c>
      <c r="B153759">
        <v>1679767934</v>
      </c>
      <c r="C153759" t="s">
        <v>89373</v>
      </c>
      <c r="D153759" t="s">
        <v>209334</v>
      </c>
      <c r="E153759" t="s">
        <v>366154</v>
      </c>
    </row>
    <row r="153760" spans="1:5" x14ac:dyDescent="0.3">
      <c r="A153760">
        <v>4</v>
      </c>
      <c r="B153760">
        <v>1679767941</v>
      </c>
      <c r="C153760" t="s">
        <v>89373</v>
      </c>
      <c r="D153760" t="s">
        <v>186818</v>
      </c>
      <c r="E153760" t="s">
        <v>366155</v>
      </c>
    </row>
    <row r="153761" spans="1:5" x14ac:dyDescent="0.3">
      <c r="A153761">
        <v>4</v>
      </c>
      <c r="B153761">
        <v>1679768010</v>
      </c>
      <c r="C153761" t="s">
        <v>89373</v>
      </c>
      <c r="D153761" t="s">
        <v>209335</v>
      </c>
      <c r="E153761" t="s">
        <v>366156</v>
      </c>
    </row>
    <row r="153762" spans="1:5" x14ac:dyDescent="0.3">
      <c r="A153762">
        <v>4</v>
      </c>
      <c r="B153762">
        <v>1679768028</v>
      </c>
      <c r="C153762" t="s">
        <v>89374</v>
      </c>
      <c r="D153762" t="s">
        <v>209336</v>
      </c>
      <c r="E153762" t="s">
        <v>366157</v>
      </c>
    </row>
    <row r="153763" spans="1:5" x14ac:dyDescent="0.3">
      <c r="A153763">
        <v>4</v>
      </c>
      <c r="B153763">
        <v>1679768066</v>
      </c>
      <c r="C153763" t="s">
        <v>89374</v>
      </c>
      <c r="D153763" t="s">
        <v>209337</v>
      </c>
      <c r="E153763" t="s">
        <v>366158</v>
      </c>
    </row>
    <row r="153764" spans="1:5" x14ac:dyDescent="0.3">
      <c r="A153764">
        <v>4</v>
      </c>
      <c r="B153764">
        <v>1679768098</v>
      </c>
      <c r="C153764" t="s">
        <v>89374</v>
      </c>
      <c r="D153764" t="s">
        <v>209338</v>
      </c>
      <c r="E153764" t="s">
        <v>366159</v>
      </c>
    </row>
    <row r="153765" spans="1:5" x14ac:dyDescent="0.3">
      <c r="A153765">
        <v>4</v>
      </c>
      <c r="B153765">
        <v>1679768281</v>
      </c>
      <c r="C153765" t="s">
        <v>89375</v>
      </c>
      <c r="D153765" t="s">
        <v>209339</v>
      </c>
      <c r="E153765" t="s">
        <v>366160</v>
      </c>
    </row>
    <row r="153766" spans="1:5" x14ac:dyDescent="0.3">
      <c r="A153766">
        <v>4</v>
      </c>
      <c r="B153766">
        <v>1679768302</v>
      </c>
      <c r="C153766" t="s">
        <v>89375</v>
      </c>
      <c r="D153766" t="s">
        <v>209340</v>
      </c>
      <c r="E153766" t="s">
        <v>366161</v>
      </c>
    </row>
    <row r="153767" spans="1:5" x14ac:dyDescent="0.3">
      <c r="A153767">
        <v>4</v>
      </c>
      <c r="B153767">
        <v>1679768318</v>
      </c>
      <c r="C153767" t="s">
        <v>89375</v>
      </c>
      <c r="D153767" t="s">
        <v>209341</v>
      </c>
      <c r="E153767" t="s">
        <v>366162</v>
      </c>
    </row>
    <row r="153768" spans="1:5" x14ac:dyDescent="0.3">
      <c r="A153768">
        <v>4</v>
      </c>
      <c r="B153768">
        <v>1679768340</v>
      </c>
      <c r="C153768" t="s">
        <v>89375</v>
      </c>
      <c r="D153768" t="s">
        <v>209342</v>
      </c>
      <c r="E153768" t="s">
        <v>366163</v>
      </c>
    </row>
    <row r="153769" spans="1:5" x14ac:dyDescent="0.3">
      <c r="A153769">
        <v>4</v>
      </c>
      <c r="B153769">
        <v>1679768400</v>
      </c>
      <c r="C153769" t="s">
        <v>89376</v>
      </c>
      <c r="D153769" t="s">
        <v>209343</v>
      </c>
      <c r="E153769" t="s">
        <v>366164</v>
      </c>
    </row>
    <row r="153770" spans="1:5" x14ac:dyDescent="0.3">
      <c r="A153770">
        <v>4</v>
      </c>
      <c r="B153770">
        <v>1679768409</v>
      </c>
      <c r="C153770" t="s">
        <v>89376</v>
      </c>
      <c r="D153770" t="s">
        <v>209344</v>
      </c>
      <c r="E153770" t="s">
        <v>366165</v>
      </c>
    </row>
    <row r="153771" spans="1:5" x14ac:dyDescent="0.3">
      <c r="A153771">
        <v>4</v>
      </c>
      <c r="B153771">
        <v>1679768414</v>
      </c>
      <c r="C153771" t="s">
        <v>89376</v>
      </c>
      <c r="D153771" t="s">
        <v>209345</v>
      </c>
      <c r="E153771" t="s">
        <v>366166</v>
      </c>
    </row>
    <row r="153772" spans="1:5" x14ac:dyDescent="0.3">
      <c r="A153772">
        <v>4</v>
      </c>
      <c r="B153772">
        <v>1679768469</v>
      </c>
      <c r="C153772" t="s">
        <v>89376</v>
      </c>
      <c r="D153772" t="s">
        <v>209346</v>
      </c>
      <c r="E153772" t="s">
        <v>366167</v>
      </c>
    </row>
    <row r="153773" spans="1:5" x14ac:dyDescent="0.3">
      <c r="A153773">
        <v>4</v>
      </c>
      <c r="B153773">
        <v>1679768481</v>
      </c>
      <c r="C153773" t="s">
        <v>89376</v>
      </c>
      <c r="D153773" t="s">
        <v>209347</v>
      </c>
      <c r="E153773" t="s">
        <v>366168</v>
      </c>
    </row>
    <row r="153774" spans="1:5" x14ac:dyDescent="0.3">
      <c r="A153774">
        <v>4</v>
      </c>
      <c r="B153774">
        <v>1679768486</v>
      </c>
      <c r="C153774" t="s">
        <v>89376</v>
      </c>
      <c r="D153774" t="s">
        <v>95355</v>
      </c>
      <c r="E153774" t="s">
        <v>366169</v>
      </c>
    </row>
    <row r="153775" spans="1:5" x14ac:dyDescent="0.3">
      <c r="A153775">
        <v>4</v>
      </c>
      <c r="B153775">
        <v>1679768490</v>
      </c>
      <c r="C153775" t="s">
        <v>89376</v>
      </c>
      <c r="D153775" t="s">
        <v>186599</v>
      </c>
      <c r="E153775" t="s">
        <v>366170</v>
      </c>
    </row>
    <row r="153776" spans="1:5" x14ac:dyDescent="0.3">
      <c r="A153776">
        <v>4</v>
      </c>
      <c r="B153776">
        <v>1679768509</v>
      </c>
      <c r="C153776" t="s">
        <v>89377</v>
      </c>
      <c r="D153776" t="s">
        <v>209348</v>
      </c>
      <c r="E153776" t="s">
        <v>366171</v>
      </c>
    </row>
    <row r="153777" spans="1:5" x14ac:dyDescent="0.3">
      <c r="A153777">
        <v>4</v>
      </c>
      <c r="B153777">
        <v>1679768530</v>
      </c>
      <c r="C153777" t="s">
        <v>89377</v>
      </c>
      <c r="D153777" t="s">
        <v>209349</v>
      </c>
      <c r="E153777" t="s">
        <v>366172</v>
      </c>
    </row>
    <row r="153778" spans="1:5" x14ac:dyDescent="0.3">
      <c r="A153778">
        <v>4</v>
      </c>
      <c r="B153778">
        <v>1679768567</v>
      </c>
      <c r="C153778" t="s">
        <v>89377</v>
      </c>
      <c r="D153778" t="s">
        <v>108325</v>
      </c>
      <c r="E153778" t="s">
        <v>366173</v>
      </c>
    </row>
    <row r="153779" spans="1:5" x14ac:dyDescent="0.3">
      <c r="A153779">
        <v>4</v>
      </c>
      <c r="B153779">
        <v>1679768613</v>
      </c>
      <c r="C153779" t="s">
        <v>89377</v>
      </c>
      <c r="D153779" t="s">
        <v>163484</v>
      </c>
      <c r="E153779" t="s">
        <v>366174</v>
      </c>
    </row>
    <row r="153780" spans="1:5" x14ac:dyDescent="0.3">
      <c r="A153780">
        <v>4</v>
      </c>
      <c r="B153780">
        <v>1679768627</v>
      </c>
      <c r="C153780" t="s">
        <v>89377</v>
      </c>
      <c r="D153780" t="s">
        <v>193834</v>
      </c>
      <c r="E153780" t="s">
        <v>366175</v>
      </c>
    </row>
    <row r="153781" spans="1:5" x14ac:dyDescent="0.3">
      <c r="A153781">
        <v>4</v>
      </c>
      <c r="B153781">
        <v>1679768630</v>
      </c>
      <c r="C153781" t="s">
        <v>89377</v>
      </c>
      <c r="D153781" t="s">
        <v>209350</v>
      </c>
      <c r="E153781" t="s">
        <v>366176</v>
      </c>
    </row>
    <row r="153782" spans="1:5" x14ac:dyDescent="0.3">
      <c r="A153782">
        <v>4</v>
      </c>
      <c r="B153782">
        <v>1679768632</v>
      </c>
      <c r="C153782" t="s">
        <v>89377</v>
      </c>
      <c r="D153782" t="s">
        <v>192211</v>
      </c>
      <c r="E153782" t="s">
        <v>366177</v>
      </c>
    </row>
    <row r="153783" spans="1:5" x14ac:dyDescent="0.3">
      <c r="A153783">
        <v>4</v>
      </c>
      <c r="B153783">
        <v>1679768659</v>
      </c>
      <c r="C153783" t="s">
        <v>89378</v>
      </c>
      <c r="D153783" t="s">
        <v>209351</v>
      </c>
      <c r="E153783" t="s">
        <v>366178</v>
      </c>
    </row>
    <row r="153784" spans="1:5" x14ac:dyDescent="0.3">
      <c r="A153784">
        <v>4</v>
      </c>
      <c r="B153784">
        <v>1679768669</v>
      </c>
      <c r="C153784" t="s">
        <v>89378</v>
      </c>
      <c r="D153784" t="s">
        <v>209352</v>
      </c>
      <c r="E153784" t="s">
        <v>366179</v>
      </c>
    </row>
    <row r="153785" spans="1:5" x14ac:dyDescent="0.3">
      <c r="A153785">
        <v>4</v>
      </c>
      <c r="B153785">
        <v>1679768735</v>
      </c>
      <c r="C153785" t="s">
        <v>89378</v>
      </c>
      <c r="D153785" t="s">
        <v>209353</v>
      </c>
      <c r="E153785" t="s">
        <v>366180</v>
      </c>
    </row>
    <row r="153786" spans="1:5" x14ac:dyDescent="0.3">
      <c r="A153786">
        <v>4</v>
      </c>
      <c r="B153786">
        <v>1679768883</v>
      </c>
      <c r="C153786" t="s">
        <v>89379</v>
      </c>
      <c r="D153786" t="s">
        <v>209354</v>
      </c>
      <c r="E153786" t="s">
        <v>366181</v>
      </c>
    </row>
    <row r="153787" spans="1:5" x14ac:dyDescent="0.3">
      <c r="A153787">
        <v>4</v>
      </c>
      <c r="B153787">
        <v>1679768997</v>
      </c>
      <c r="C153787" t="s">
        <v>89380</v>
      </c>
      <c r="D153787" t="s">
        <v>209355</v>
      </c>
      <c r="E153787" t="s">
        <v>366182</v>
      </c>
    </row>
    <row r="153788" spans="1:5" x14ac:dyDescent="0.3">
      <c r="A153788">
        <v>4</v>
      </c>
      <c r="B153788">
        <v>1679769038</v>
      </c>
      <c r="C153788" t="s">
        <v>89381</v>
      </c>
      <c r="D153788" t="s">
        <v>205247</v>
      </c>
      <c r="E153788" t="s">
        <v>366183</v>
      </c>
    </row>
    <row r="153789" spans="1:5" x14ac:dyDescent="0.3">
      <c r="A153789">
        <v>4</v>
      </c>
      <c r="B153789">
        <v>1679769048</v>
      </c>
      <c r="C153789" t="s">
        <v>89381</v>
      </c>
      <c r="D153789" t="s">
        <v>209356</v>
      </c>
      <c r="E153789" t="s">
        <v>366184</v>
      </c>
    </row>
    <row r="153790" spans="1:5" x14ac:dyDescent="0.3">
      <c r="A153790">
        <v>4</v>
      </c>
      <c r="B153790">
        <v>1679769110</v>
      </c>
      <c r="C153790" t="s">
        <v>89381</v>
      </c>
      <c r="D153790" t="s">
        <v>209357</v>
      </c>
      <c r="E153790" t="s">
        <v>366185</v>
      </c>
    </row>
    <row r="153791" spans="1:5" x14ac:dyDescent="0.3">
      <c r="A153791">
        <v>4</v>
      </c>
      <c r="B153791">
        <v>1679769266</v>
      </c>
      <c r="C153791" t="s">
        <v>89382</v>
      </c>
      <c r="D153791" t="s">
        <v>209358</v>
      </c>
      <c r="E153791" t="s">
        <v>366186</v>
      </c>
    </row>
    <row r="153792" spans="1:5" x14ac:dyDescent="0.3">
      <c r="A153792">
        <v>4</v>
      </c>
      <c r="B153792">
        <v>1679769270</v>
      </c>
      <c r="C153792" t="s">
        <v>89382</v>
      </c>
      <c r="D153792" t="s">
        <v>179843</v>
      </c>
      <c r="E153792" t="s">
        <v>366187</v>
      </c>
    </row>
    <row r="153793" spans="1:5" x14ac:dyDescent="0.3">
      <c r="A153793">
        <v>4</v>
      </c>
      <c r="B153793">
        <v>1679769301</v>
      </c>
      <c r="C153793" t="s">
        <v>89382</v>
      </c>
      <c r="D153793" t="s">
        <v>209359</v>
      </c>
      <c r="E153793" t="s">
        <v>366188</v>
      </c>
    </row>
    <row r="153794" spans="1:5" x14ac:dyDescent="0.3">
      <c r="A153794">
        <v>4</v>
      </c>
      <c r="B153794">
        <v>1679769372</v>
      </c>
      <c r="C153794" t="s">
        <v>89383</v>
      </c>
      <c r="D153794" t="s">
        <v>209360</v>
      </c>
      <c r="E153794" t="s">
        <v>366189</v>
      </c>
    </row>
    <row r="153795" spans="1:5" x14ac:dyDescent="0.3">
      <c r="A153795">
        <v>4</v>
      </c>
      <c r="B153795">
        <v>1679769383</v>
      </c>
      <c r="C153795" t="s">
        <v>89383</v>
      </c>
      <c r="D153795" t="s">
        <v>209361</v>
      </c>
      <c r="E153795" t="s">
        <v>366190</v>
      </c>
    </row>
    <row r="153796" spans="1:5" x14ac:dyDescent="0.3">
      <c r="A153796">
        <v>4</v>
      </c>
      <c r="B153796">
        <v>1679769486</v>
      </c>
      <c r="C153796" t="s">
        <v>89384</v>
      </c>
      <c r="D153796" t="s">
        <v>209362</v>
      </c>
      <c r="E153796" t="s">
        <v>366191</v>
      </c>
    </row>
    <row r="153797" spans="1:5" x14ac:dyDescent="0.3">
      <c r="A153797">
        <v>4</v>
      </c>
      <c r="B153797">
        <v>1679769516</v>
      </c>
      <c r="C153797" t="s">
        <v>89384</v>
      </c>
      <c r="D153797" t="s">
        <v>209363</v>
      </c>
      <c r="E153797" t="s">
        <v>366192</v>
      </c>
    </row>
    <row r="153798" spans="1:5" x14ac:dyDescent="0.3">
      <c r="A153798">
        <v>4</v>
      </c>
      <c r="B153798">
        <v>1679769580</v>
      </c>
      <c r="C153798" t="s">
        <v>89385</v>
      </c>
      <c r="D153798" t="s">
        <v>209364</v>
      </c>
      <c r="E153798" t="s">
        <v>366193</v>
      </c>
    </row>
    <row r="153799" spans="1:5" x14ac:dyDescent="0.3">
      <c r="A153799">
        <v>4</v>
      </c>
      <c r="B153799">
        <v>1679769595</v>
      </c>
      <c r="C153799" t="s">
        <v>89385</v>
      </c>
      <c r="D153799" t="s">
        <v>209365</v>
      </c>
      <c r="E153799" t="s">
        <v>366194</v>
      </c>
    </row>
    <row r="153800" spans="1:5" x14ac:dyDescent="0.3">
      <c r="A153800">
        <v>4</v>
      </c>
      <c r="B153800">
        <v>1679769616</v>
      </c>
      <c r="C153800" t="s">
        <v>89385</v>
      </c>
      <c r="D153800" t="s">
        <v>190313</v>
      </c>
      <c r="E153800" t="s">
        <v>366195</v>
      </c>
    </row>
    <row r="153801" spans="1:5" x14ac:dyDescent="0.3">
      <c r="A153801">
        <v>4</v>
      </c>
      <c r="B153801">
        <v>1679769638</v>
      </c>
      <c r="C153801" t="s">
        <v>89385</v>
      </c>
      <c r="D153801" t="s">
        <v>114225</v>
      </c>
      <c r="E153801" t="s">
        <v>366196</v>
      </c>
    </row>
    <row r="153802" spans="1:5" x14ac:dyDescent="0.3">
      <c r="A153802">
        <v>4</v>
      </c>
      <c r="B153802">
        <v>1679769671</v>
      </c>
      <c r="C153802" t="s">
        <v>89386</v>
      </c>
      <c r="D153802" t="s">
        <v>209366</v>
      </c>
      <c r="E153802" t="s">
        <v>366197</v>
      </c>
    </row>
    <row r="153803" spans="1:5" x14ac:dyDescent="0.3">
      <c r="A153803">
        <v>4</v>
      </c>
      <c r="B153803">
        <v>1679769742</v>
      </c>
      <c r="C153803" t="s">
        <v>89386</v>
      </c>
      <c r="D153803" t="s">
        <v>209327</v>
      </c>
      <c r="E153803" t="s">
        <v>366198</v>
      </c>
    </row>
    <row r="153804" spans="1:5" x14ac:dyDescent="0.3">
      <c r="A153804">
        <v>4</v>
      </c>
      <c r="B153804">
        <v>1679769785</v>
      </c>
      <c r="C153804" t="s">
        <v>89387</v>
      </c>
      <c r="D153804" t="s">
        <v>169795</v>
      </c>
      <c r="E153804" t="s">
        <v>366199</v>
      </c>
    </row>
    <row r="153805" spans="1:5" x14ac:dyDescent="0.3">
      <c r="A153805">
        <v>4</v>
      </c>
      <c r="B153805">
        <v>1679769788</v>
      </c>
      <c r="C153805" t="s">
        <v>89387</v>
      </c>
      <c r="D153805" t="s">
        <v>209367</v>
      </c>
      <c r="E153805" t="s">
        <v>366200</v>
      </c>
    </row>
    <row r="153806" spans="1:5" x14ac:dyDescent="0.3">
      <c r="A153806">
        <v>4</v>
      </c>
      <c r="B153806">
        <v>1679769794</v>
      </c>
      <c r="C153806" t="s">
        <v>89387</v>
      </c>
      <c r="D153806" t="s">
        <v>209368</v>
      </c>
      <c r="E153806" t="s">
        <v>366201</v>
      </c>
    </row>
    <row r="153807" spans="1:5" x14ac:dyDescent="0.3">
      <c r="A153807">
        <v>4</v>
      </c>
      <c r="B153807">
        <v>1679769826</v>
      </c>
      <c r="C153807" t="s">
        <v>89387</v>
      </c>
      <c r="D153807" t="s">
        <v>209369</v>
      </c>
      <c r="E153807" t="s">
        <v>366202</v>
      </c>
    </row>
    <row r="153808" spans="1:5" x14ac:dyDescent="0.3">
      <c r="A153808">
        <v>4</v>
      </c>
      <c r="B153808">
        <v>1679769833</v>
      </c>
      <c r="C153808" t="s">
        <v>89387</v>
      </c>
      <c r="D153808" t="s">
        <v>209370</v>
      </c>
      <c r="E153808" t="s">
        <v>366203</v>
      </c>
    </row>
    <row r="153809" spans="1:5" x14ac:dyDescent="0.3">
      <c r="A153809">
        <v>4</v>
      </c>
      <c r="B153809">
        <v>1679769896</v>
      </c>
      <c r="C153809" t="s">
        <v>89388</v>
      </c>
      <c r="D153809" t="s">
        <v>209371</v>
      </c>
      <c r="E153809" t="s">
        <v>366204</v>
      </c>
    </row>
    <row r="153810" spans="1:5" x14ac:dyDescent="0.3">
      <c r="A153810">
        <v>4</v>
      </c>
      <c r="B153810">
        <v>1679769904</v>
      </c>
      <c r="C153810" t="s">
        <v>89388</v>
      </c>
      <c r="D153810" t="s">
        <v>209372</v>
      </c>
      <c r="E153810" t="s">
        <v>366205</v>
      </c>
    </row>
    <row r="153811" spans="1:5" x14ac:dyDescent="0.3">
      <c r="A153811">
        <v>4</v>
      </c>
      <c r="B153811">
        <v>1679769950</v>
      </c>
      <c r="C153811" t="s">
        <v>89388</v>
      </c>
      <c r="D153811" t="s">
        <v>196870</v>
      </c>
      <c r="E153811" t="s">
        <v>366206</v>
      </c>
    </row>
    <row r="153812" spans="1:5" x14ac:dyDescent="0.3">
      <c r="A153812">
        <v>4</v>
      </c>
      <c r="B153812">
        <v>1679770051</v>
      </c>
      <c r="C153812" t="s">
        <v>89389</v>
      </c>
      <c r="D153812" t="s">
        <v>209373</v>
      </c>
      <c r="E153812" t="s">
        <v>366207</v>
      </c>
    </row>
    <row r="153813" spans="1:5" x14ac:dyDescent="0.3">
      <c r="A153813">
        <v>4</v>
      </c>
      <c r="B153813">
        <v>1679770063</v>
      </c>
      <c r="C153813" t="s">
        <v>89389</v>
      </c>
      <c r="D153813" t="s">
        <v>209374</v>
      </c>
      <c r="E153813" t="s">
        <v>366208</v>
      </c>
    </row>
    <row r="153814" spans="1:5" x14ac:dyDescent="0.3">
      <c r="A153814">
        <v>4</v>
      </c>
      <c r="B153814">
        <v>1679770140</v>
      </c>
      <c r="C153814" t="s">
        <v>89390</v>
      </c>
      <c r="D153814" t="s">
        <v>207829</v>
      </c>
      <c r="E153814" t="s">
        <v>366209</v>
      </c>
    </row>
    <row r="153815" spans="1:5" x14ac:dyDescent="0.3">
      <c r="A153815">
        <v>4</v>
      </c>
      <c r="B153815">
        <v>1679770157</v>
      </c>
      <c r="C153815" t="s">
        <v>89390</v>
      </c>
      <c r="D153815" t="s">
        <v>209375</v>
      </c>
      <c r="E153815" t="s">
        <v>366210</v>
      </c>
    </row>
    <row r="153816" spans="1:5" x14ac:dyDescent="0.3">
      <c r="A153816">
        <v>4</v>
      </c>
      <c r="B153816">
        <v>1679770186</v>
      </c>
      <c r="C153816" t="s">
        <v>89390</v>
      </c>
      <c r="D153816" t="s">
        <v>209376</v>
      </c>
      <c r="E153816" t="s">
        <v>366211</v>
      </c>
    </row>
    <row r="153817" spans="1:5" x14ac:dyDescent="0.3">
      <c r="A153817">
        <v>4</v>
      </c>
      <c r="B153817">
        <v>1679770208</v>
      </c>
      <c r="C153817" t="s">
        <v>89390</v>
      </c>
      <c r="D153817" t="s">
        <v>209377</v>
      </c>
      <c r="E153817" t="s">
        <v>366212</v>
      </c>
    </row>
    <row r="153818" spans="1:5" x14ac:dyDescent="0.3">
      <c r="A153818">
        <v>4</v>
      </c>
      <c r="B153818">
        <v>1679770237</v>
      </c>
      <c r="C153818" t="s">
        <v>89391</v>
      </c>
      <c r="D153818" t="s">
        <v>209378</v>
      </c>
      <c r="E153818" t="s">
        <v>366213</v>
      </c>
    </row>
    <row r="153819" spans="1:5" x14ac:dyDescent="0.3">
      <c r="A153819">
        <v>4</v>
      </c>
      <c r="B153819">
        <v>1679770253</v>
      </c>
      <c r="C153819" t="s">
        <v>89391</v>
      </c>
      <c r="D153819" t="s">
        <v>180746</v>
      </c>
      <c r="E153819" t="s">
        <v>366214</v>
      </c>
    </row>
    <row r="153820" spans="1:5" x14ac:dyDescent="0.3">
      <c r="A153820">
        <v>4</v>
      </c>
      <c r="B153820">
        <v>1679770262</v>
      </c>
      <c r="C153820" t="s">
        <v>89391</v>
      </c>
      <c r="D153820" t="s">
        <v>209379</v>
      </c>
      <c r="E153820" t="s">
        <v>366215</v>
      </c>
    </row>
    <row r="153821" spans="1:5" x14ac:dyDescent="0.3">
      <c r="A153821">
        <v>4</v>
      </c>
      <c r="B153821">
        <v>1679770305</v>
      </c>
      <c r="C153821" t="s">
        <v>89391</v>
      </c>
      <c r="D153821" t="s">
        <v>209380</v>
      </c>
      <c r="E153821" t="s">
        <v>366216</v>
      </c>
    </row>
    <row r="153822" spans="1:5" x14ac:dyDescent="0.3">
      <c r="A153822">
        <v>4</v>
      </c>
      <c r="B153822">
        <v>1679770315</v>
      </c>
      <c r="C153822" t="s">
        <v>89391</v>
      </c>
      <c r="D153822" t="s">
        <v>209335</v>
      </c>
      <c r="E153822" t="s">
        <v>366217</v>
      </c>
    </row>
    <row r="153823" spans="1:5" x14ac:dyDescent="0.3">
      <c r="A153823">
        <v>4</v>
      </c>
      <c r="B153823">
        <v>1679770320</v>
      </c>
      <c r="C153823" t="s">
        <v>89391</v>
      </c>
      <c r="D153823" t="s">
        <v>209381</v>
      </c>
      <c r="E153823" t="s">
        <v>366218</v>
      </c>
    </row>
    <row r="153824" spans="1:5" x14ac:dyDescent="0.3">
      <c r="A153824">
        <v>4</v>
      </c>
      <c r="B153824">
        <v>1679770348</v>
      </c>
      <c r="C153824" t="s">
        <v>89392</v>
      </c>
      <c r="D153824" t="s">
        <v>208979</v>
      </c>
      <c r="E153824" t="s">
        <v>366219</v>
      </c>
    </row>
    <row r="153825" spans="1:5" x14ac:dyDescent="0.3">
      <c r="A153825">
        <v>4</v>
      </c>
      <c r="B153825">
        <v>1679802649</v>
      </c>
      <c r="C153825" t="s">
        <v>89393</v>
      </c>
      <c r="D153825" t="s">
        <v>209382</v>
      </c>
      <c r="E153825" t="s">
        <v>366220</v>
      </c>
    </row>
    <row r="153826" spans="1:5" x14ac:dyDescent="0.3">
      <c r="A153826">
        <v>4</v>
      </c>
      <c r="B153826">
        <v>1679802748</v>
      </c>
      <c r="C153826" t="s">
        <v>89394</v>
      </c>
      <c r="D153826" t="s">
        <v>209383</v>
      </c>
      <c r="E153826" t="s">
        <v>366221</v>
      </c>
    </row>
    <row r="153827" spans="1:5" x14ac:dyDescent="0.3">
      <c r="A153827">
        <v>4</v>
      </c>
      <c r="B153827">
        <v>1679802783</v>
      </c>
      <c r="C153827" t="s">
        <v>89394</v>
      </c>
      <c r="D153827" t="s">
        <v>165406</v>
      </c>
      <c r="E153827" t="s">
        <v>366222</v>
      </c>
    </row>
    <row r="153828" spans="1:5" x14ac:dyDescent="0.3">
      <c r="A153828">
        <v>4</v>
      </c>
      <c r="B153828">
        <v>1679802869</v>
      </c>
      <c r="C153828" t="s">
        <v>89395</v>
      </c>
      <c r="D153828" t="s">
        <v>209384</v>
      </c>
      <c r="E153828" t="s">
        <v>366223</v>
      </c>
    </row>
    <row r="153829" spans="1:5" x14ac:dyDescent="0.3">
      <c r="A153829">
        <v>4</v>
      </c>
      <c r="B153829">
        <v>1679802935</v>
      </c>
      <c r="C153829" t="s">
        <v>89396</v>
      </c>
      <c r="D153829" t="s">
        <v>163934</v>
      </c>
      <c r="E153829" t="s">
        <v>366224</v>
      </c>
    </row>
    <row r="153830" spans="1:5" x14ac:dyDescent="0.3">
      <c r="A153830">
        <v>4</v>
      </c>
      <c r="B153830">
        <v>1679802986</v>
      </c>
      <c r="C153830" t="s">
        <v>89396</v>
      </c>
      <c r="D153830" t="s">
        <v>209385</v>
      </c>
      <c r="E153830" t="s">
        <v>366225</v>
      </c>
    </row>
    <row r="153831" spans="1:5" x14ac:dyDescent="0.3">
      <c r="A153831">
        <v>4</v>
      </c>
      <c r="B153831">
        <v>1679803036</v>
      </c>
      <c r="C153831" t="s">
        <v>89397</v>
      </c>
      <c r="D153831" t="s">
        <v>202015</v>
      </c>
      <c r="E153831" t="s">
        <v>366226</v>
      </c>
    </row>
    <row r="153832" spans="1:5" x14ac:dyDescent="0.3">
      <c r="A153832">
        <v>4</v>
      </c>
      <c r="B153832">
        <v>1679803078</v>
      </c>
      <c r="C153832" t="s">
        <v>89397</v>
      </c>
      <c r="D153832" t="s">
        <v>209386</v>
      </c>
      <c r="E153832" t="s">
        <v>366227</v>
      </c>
    </row>
    <row r="153833" spans="1:5" x14ac:dyDescent="0.3">
      <c r="A153833">
        <v>4</v>
      </c>
      <c r="B153833">
        <v>1679803151</v>
      </c>
      <c r="C153833" t="s">
        <v>89398</v>
      </c>
      <c r="D153833" t="s">
        <v>209387</v>
      </c>
      <c r="E153833" t="s">
        <v>366228</v>
      </c>
    </row>
    <row r="153834" spans="1:5" x14ac:dyDescent="0.3">
      <c r="A153834">
        <v>4</v>
      </c>
      <c r="B153834">
        <v>1679803164</v>
      </c>
      <c r="C153834" t="s">
        <v>89398</v>
      </c>
      <c r="D153834" t="s">
        <v>209388</v>
      </c>
      <c r="E153834" t="s">
        <v>366229</v>
      </c>
    </row>
    <row r="153835" spans="1:5" x14ac:dyDescent="0.3">
      <c r="A153835">
        <v>4</v>
      </c>
      <c r="B153835">
        <v>1679803166</v>
      </c>
      <c r="C153835" t="s">
        <v>89398</v>
      </c>
      <c r="D153835" t="s">
        <v>209389</v>
      </c>
      <c r="E153835" t="s">
        <v>366230</v>
      </c>
    </row>
    <row r="153836" spans="1:5" x14ac:dyDescent="0.3">
      <c r="A153836">
        <v>4</v>
      </c>
      <c r="B153836">
        <v>1679803199</v>
      </c>
      <c r="C153836" t="s">
        <v>89398</v>
      </c>
      <c r="D153836" t="s">
        <v>209390</v>
      </c>
      <c r="E153836" t="s">
        <v>366231</v>
      </c>
    </row>
    <row r="153837" spans="1:5" x14ac:dyDescent="0.3">
      <c r="A153837">
        <v>4</v>
      </c>
      <c r="B153837">
        <v>1679803203</v>
      </c>
      <c r="C153837" t="s">
        <v>89398</v>
      </c>
      <c r="D153837" t="s">
        <v>144734</v>
      </c>
      <c r="E153837" t="s">
        <v>366232</v>
      </c>
    </row>
    <row r="153838" spans="1:5" x14ac:dyDescent="0.3">
      <c r="A153838">
        <v>4</v>
      </c>
      <c r="B153838">
        <v>1679803212</v>
      </c>
      <c r="C153838" t="s">
        <v>89398</v>
      </c>
      <c r="D153838" t="s">
        <v>209391</v>
      </c>
      <c r="E153838" t="s">
        <v>366233</v>
      </c>
    </row>
    <row r="153839" spans="1:5" x14ac:dyDescent="0.3">
      <c r="A153839">
        <v>4</v>
      </c>
      <c r="B153839">
        <v>1679803272</v>
      </c>
      <c r="C153839" t="s">
        <v>89399</v>
      </c>
      <c r="D153839" t="s">
        <v>209392</v>
      </c>
      <c r="E153839" t="s">
        <v>366234</v>
      </c>
    </row>
    <row r="153840" spans="1:5" x14ac:dyDescent="0.3">
      <c r="A153840">
        <v>4</v>
      </c>
      <c r="B153840">
        <v>1679803275</v>
      </c>
      <c r="C153840" t="s">
        <v>89399</v>
      </c>
      <c r="D153840" t="s">
        <v>209393</v>
      </c>
      <c r="E153840" t="s">
        <v>366235</v>
      </c>
    </row>
    <row r="153841" spans="1:5" x14ac:dyDescent="0.3">
      <c r="A153841">
        <v>4</v>
      </c>
      <c r="B153841">
        <v>1679803281</v>
      </c>
      <c r="C153841" t="s">
        <v>89399</v>
      </c>
      <c r="D153841" t="s">
        <v>209394</v>
      </c>
      <c r="E153841" t="s">
        <v>366236</v>
      </c>
    </row>
    <row r="153842" spans="1:5" x14ac:dyDescent="0.3">
      <c r="A153842">
        <v>4</v>
      </c>
      <c r="B153842">
        <v>1679803322</v>
      </c>
      <c r="C153842" t="s">
        <v>89399</v>
      </c>
      <c r="D153842" t="s">
        <v>209395</v>
      </c>
      <c r="E153842" t="s">
        <v>366237</v>
      </c>
    </row>
    <row r="153843" spans="1:5" x14ac:dyDescent="0.3">
      <c r="A153843">
        <v>4</v>
      </c>
      <c r="B153843">
        <v>1679803333</v>
      </c>
      <c r="C153843" t="s">
        <v>89399</v>
      </c>
      <c r="D153843" t="s">
        <v>134356</v>
      </c>
      <c r="E153843" t="s">
        <v>366238</v>
      </c>
    </row>
    <row r="153844" spans="1:5" x14ac:dyDescent="0.3">
      <c r="A153844">
        <v>4</v>
      </c>
      <c r="B153844">
        <v>1679803342</v>
      </c>
      <c r="C153844" t="s">
        <v>89399</v>
      </c>
      <c r="D153844" t="s">
        <v>209396</v>
      </c>
      <c r="E153844" t="s">
        <v>366239</v>
      </c>
    </row>
    <row r="153845" spans="1:5" x14ac:dyDescent="0.3">
      <c r="A153845">
        <v>4</v>
      </c>
      <c r="B153845">
        <v>1679803356</v>
      </c>
      <c r="C153845" t="s">
        <v>89399</v>
      </c>
      <c r="D153845" t="s">
        <v>209397</v>
      </c>
      <c r="E153845" t="s">
        <v>366240</v>
      </c>
    </row>
    <row r="153846" spans="1:5" x14ac:dyDescent="0.3">
      <c r="A153846">
        <v>4</v>
      </c>
      <c r="B153846">
        <v>1679803358</v>
      </c>
      <c r="C153846" t="s">
        <v>89399</v>
      </c>
      <c r="D153846" t="s">
        <v>209398</v>
      </c>
      <c r="E153846" t="s">
        <v>366241</v>
      </c>
    </row>
    <row r="153847" spans="1:5" x14ac:dyDescent="0.3">
      <c r="A153847">
        <v>4</v>
      </c>
      <c r="B153847">
        <v>1679803542</v>
      </c>
      <c r="C153847" t="s">
        <v>89400</v>
      </c>
      <c r="D153847" t="s">
        <v>171753</v>
      </c>
      <c r="E153847" t="s">
        <v>366242</v>
      </c>
    </row>
    <row r="153848" spans="1:5" x14ac:dyDescent="0.3">
      <c r="A153848">
        <v>4</v>
      </c>
      <c r="B153848">
        <v>1679803545</v>
      </c>
      <c r="C153848" t="s">
        <v>89400</v>
      </c>
      <c r="D153848" t="s">
        <v>209399</v>
      </c>
      <c r="E153848" t="s">
        <v>366243</v>
      </c>
    </row>
    <row r="153849" spans="1:5" x14ac:dyDescent="0.3">
      <c r="A153849">
        <v>4</v>
      </c>
      <c r="B153849">
        <v>1679803619</v>
      </c>
      <c r="C153849" t="s">
        <v>89400</v>
      </c>
      <c r="D153849" t="s">
        <v>209400</v>
      </c>
      <c r="E153849" t="s">
        <v>366244</v>
      </c>
    </row>
    <row r="153850" spans="1:5" x14ac:dyDescent="0.3">
      <c r="A153850">
        <v>4</v>
      </c>
      <c r="B153850">
        <v>1679803682</v>
      </c>
      <c r="C153850" t="s">
        <v>89401</v>
      </c>
      <c r="D153850" t="s">
        <v>209401</v>
      </c>
      <c r="E153850" t="s">
        <v>366245</v>
      </c>
    </row>
    <row r="153851" spans="1:5" x14ac:dyDescent="0.3">
      <c r="A153851">
        <v>4</v>
      </c>
      <c r="B153851">
        <v>1679803691</v>
      </c>
      <c r="C153851" t="s">
        <v>89401</v>
      </c>
      <c r="D153851" t="s">
        <v>209402</v>
      </c>
      <c r="E153851" t="s">
        <v>366246</v>
      </c>
    </row>
    <row r="153852" spans="1:5" x14ac:dyDescent="0.3">
      <c r="A153852">
        <v>4</v>
      </c>
      <c r="B153852">
        <v>1679803734</v>
      </c>
      <c r="C153852" t="s">
        <v>89401</v>
      </c>
      <c r="D153852" t="s">
        <v>209403</v>
      </c>
      <c r="E153852" t="s">
        <v>366247</v>
      </c>
    </row>
    <row r="153853" spans="1:5" x14ac:dyDescent="0.3">
      <c r="A153853">
        <v>4</v>
      </c>
      <c r="B153853">
        <v>1679803761</v>
      </c>
      <c r="C153853" t="s">
        <v>89401</v>
      </c>
      <c r="D153853" t="s">
        <v>209404</v>
      </c>
      <c r="E153853" t="s">
        <v>366248</v>
      </c>
    </row>
    <row r="153854" spans="1:5" x14ac:dyDescent="0.3">
      <c r="A153854">
        <v>4</v>
      </c>
      <c r="B153854">
        <v>1679803769</v>
      </c>
      <c r="C153854" t="s">
        <v>89402</v>
      </c>
      <c r="D153854" t="s">
        <v>209405</v>
      </c>
      <c r="E153854" t="s">
        <v>366249</v>
      </c>
    </row>
    <row r="153855" spans="1:5" x14ac:dyDescent="0.3">
      <c r="A153855">
        <v>4</v>
      </c>
      <c r="B153855">
        <v>1679803770</v>
      </c>
      <c r="C153855" t="s">
        <v>89402</v>
      </c>
      <c r="D153855" t="s">
        <v>209406</v>
      </c>
      <c r="E153855" t="s">
        <v>366250</v>
      </c>
    </row>
    <row r="153856" spans="1:5" x14ac:dyDescent="0.3">
      <c r="A153856">
        <v>4</v>
      </c>
      <c r="B153856">
        <v>1679803821</v>
      </c>
      <c r="C153856" t="s">
        <v>89402</v>
      </c>
      <c r="D153856" t="s">
        <v>209407</v>
      </c>
      <c r="E153856" t="s">
        <v>366251</v>
      </c>
    </row>
    <row r="153857" spans="1:5" x14ac:dyDescent="0.3">
      <c r="A153857">
        <v>4</v>
      </c>
      <c r="B153857">
        <v>1679803842</v>
      </c>
      <c r="C153857" t="s">
        <v>89402</v>
      </c>
      <c r="D153857" t="s">
        <v>209408</v>
      </c>
      <c r="E153857" t="s">
        <v>366252</v>
      </c>
    </row>
    <row r="153858" spans="1:5" x14ac:dyDescent="0.3">
      <c r="A153858">
        <v>4</v>
      </c>
      <c r="B153858">
        <v>1679803852</v>
      </c>
      <c r="C153858" t="s">
        <v>89402</v>
      </c>
      <c r="D153858" t="s">
        <v>209409</v>
      </c>
      <c r="E153858" t="s">
        <v>366253</v>
      </c>
    </row>
    <row r="153859" spans="1:5" x14ac:dyDescent="0.3">
      <c r="A153859">
        <v>4</v>
      </c>
      <c r="B153859">
        <v>1679803945</v>
      </c>
      <c r="C153859" t="s">
        <v>89403</v>
      </c>
      <c r="D153859" t="s">
        <v>209410</v>
      </c>
      <c r="E153859" t="s">
        <v>366254</v>
      </c>
    </row>
    <row r="153860" spans="1:5" x14ac:dyDescent="0.3">
      <c r="A153860">
        <v>4</v>
      </c>
      <c r="B153860">
        <v>1679803973</v>
      </c>
      <c r="C153860" t="s">
        <v>89403</v>
      </c>
      <c r="D153860" t="s">
        <v>209411</v>
      </c>
      <c r="E153860" t="s">
        <v>366255</v>
      </c>
    </row>
    <row r="153861" spans="1:5" x14ac:dyDescent="0.3">
      <c r="A153861">
        <v>4</v>
      </c>
      <c r="B153861">
        <v>1679803977</v>
      </c>
      <c r="C153861" t="s">
        <v>89403</v>
      </c>
      <c r="D153861" t="s">
        <v>209412</v>
      </c>
      <c r="E153861" t="s">
        <v>366256</v>
      </c>
    </row>
    <row r="153862" spans="1:5" x14ac:dyDescent="0.3">
      <c r="A153862">
        <v>4</v>
      </c>
      <c r="B153862">
        <v>1679803985</v>
      </c>
      <c r="C153862" t="s">
        <v>89403</v>
      </c>
      <c r="D153862" t="s">
        <v>183225</v>
      </c>
      <c r="E153862" t="s">
        <v>366257</v>
      </c>
    </row>
    <row r="153863" spans="1:5" x14ac:dyDescent="0.3">
      <c r="A153863">
        <v>4</v>
      </c>
      <c r="B153863">
        <v>1679803991</v>
      </c>
      <c r="C153863" t="s">
        <v>89403</v>
      </c>
      <c r="D153863" t="s">
        <v>135879</v>
      </c>
      <c r="E153863" t="s">
        <v>366258</v>
      </c>
    </row>
    <row r="153864" spans="1:5" x14ac:dyDescent="0.3">
      <c r="A153864">
        <v>4</v>
      </c>
      <c r="B153864">
        <v>1679804005</v>
      </c>
      <c r="C153864" t="s">
        <v>89404</v>
      </c>
      <c r="D153864" t="s">
        <v>201496</v>
      </c>
      <c r="E153864" t="s">
        <v>366259</v>
      </c>
    </row>
    <row r="153865" spans="1:5" x14ac:dyDescent="0.3">
      <c r="A153865">
        <v>4</v>
      </c>
      <c r="B153865">
        <v>1679804028</v>
      </c>
      <c r="C153865" t="s">
        <v>89404</v>
      </c>
      <c r="D153865" t="s">
        <v>209413</v>
      </c>
      <c r="E153865" t="s">
        <v>366260</v>
      </c>
    </row>
    <row r="153866" spans="1:5" x14ac:dyDescent="0.3">
      <c r="A153866">
        <v>4</v>
      </c>
      <c r="B153866">
        <v>1679804100</v>
      </c>
      <c r="C153866" t="s">
        <v>89404</v>
      </c>
      <c r="D153866" t="s">
        <v>209414</v>
      </c>
      <c r="E153866" t="s">
        <v>366261</v>
      </c>
    </row>
    <row r="153867" spans="1:5" x14ac:dyDescent="0.3">
      <c r="A153867">
        <v>4</v>
      </c>
      <c r="B153867">
        <v>1679804130</v>
      </c>
      <c r="C153867" t="s">
        <v>89405</v>
      </c>
      <c r="D153867" t="s">
        <v>209415</v>
      </c>
      <c r="E153867" t="s">
        <v>366262</v>
      </c>
    </row>
    <row r="153868" spans="1:5" x14ac:dyDescent="0.3">
      <c r="A153868">
        <v>4</v>
      </c>
      <c r="B153868">
        <v>1679804151</v>
      </c>
      <c r="C153868" t="s">
        <v>89405</v>
      </c>
      <c r="D153868" t="s">
        <v>196741</v>
      </c>
      <c r="E153868" t="s">
        <v>366263</v>
      </c>
    </row>
    <row r="153869" spans="1:5" x14ac:dyDescent="0.3">
      <c r="A153869">
        <v>4</v>
      </c>
      <c r="B153869">
        <v>1679804153</v>
      </c>
      <c r="C153869" t="s">
        <v>89405</v>
      </c>
      <c r="D153869" t="s">
        <v>209416</v>
      </c>
      <c r="E153869" t="s">
        <v>366264</v>
      </c>
    </row>
    <row r="153870" spans="1:5" x14ac:dyDescent="0.3">
      <c r="A153870">
        <v>4</v>
      </c>
      <c r="B153870">
        <v>1679804182</v>
      </c>
      <c r="C153870" t="s">
        <v>89405</v>
      </c>
      <c r="D153870" t="s">
        <v>209417</v>
      </c>
      <c r="E153870" t="s">
        <v>366265</v>
      </c>
    </row>
    <row r="153871" spans="1:5" x14ac:dyDescent="0.3">
      <c r="A153871">
        <v>4</v>
      </c>
      <c r="B153871">
        <v>1679804222</v>
      </c>
      <c r="C153871" t="s">
        <v>89405</v>
      </c>
      <c r="D153871" t="s">
        <v>209418</v>
      </c>
      <c r="E153871" t="s">
        <v>366266</v>
      </c>
    </row>
    <row r="153872" spans="1:5" x14ac:dyDescent="0.3">
      <c r="A153872">
        <v>4</v>
      </c>
      <c r="B153872">
        <v>1679804373</v>
      </c>
      <c r="C153872" t="s">
        <v>89406</v>
      </c>
      <c r="D153872" t="s">
        <v>200405</v>
      </c>
      <c r="E153872" t="s">
        <v>366267</v>
      </c>
    </row>
    <row r="153873" spans="1:5" x14ac:dyDescent="0.3">
      <c r="A153873">
        <v>4</v>
      </c>
      <c r="B153873">
        <v>1679804384</v>
      </c>
      <c r="C153873" t="s">
        <v>89406</v>
      </c>
      <c r="D153873" t="s">
        <v>142873</v>
      </c>
      <c r="E153873" t="s">
        <v>366268</v>
      </c>
    </row>
    <row r="153874" spans="1:5" x14ac:dyDescent="0.3">
      <c r="A153874">
        <v>4</v>
      </c>
      <c r="B153874">
        <v>1679804442</v>
      </c>
      <c r="C153874" t="s">
        <v>89406</v>
      </c>
      <c r="D153874" t="s">
        <v>127885</v>
      </c>
      <c r="E153874" t="s">
        <v>366269</v>
      </c>
    </row>
    <row r="153875" spans="1:5" x14ac:dyDescent="0.3">
      <c r="A153875">
        <v>4</v>
      </c>
      <c r="B153875">
        <v>1679804452</v>
      </c>
      <c r="C153875" t="s">
        <v>89406</v>
      </c>
      <c r="D153875" t="s">
        <v>209419</v>
      </c>
      <c r="E153875" t="s">
        <v>366270</v>
      </c>
    </row>
    <row r="153876" spans="1:5" x14ac:dyDescent="0.3">
      <c r="A153876">
        <v>4</v>
      </c>
      <c r="B153876">
        <v>1679804460</v>
      </c>
      <c r="C153876" t="s">
        <v>89406</v>
      </c>
      <c r="D153876" t="s">
        <v>209420</v>
      </c>
      <c r="E153876" t="s">
        <v>366271</v>
      </c>
    </row>
    <row r="153877" spans="1:5" x14ac:dyDescent="0.3">
      <c r="A153877">
        <v>4</v>
      </c>
      <c r="B153877">
        <v>1679804466</v>
      </c>
      <c r="C153877" t="s">
        <v>89406</v>
      </c>
      <c r="D153877" t="s">
        <v>209421</v>
      </c>
      <c r="E153877" t="s">
        <v>366272</v>
      </c>
    </row>
    <row r="153878" spans="1:5" x14ac:dyDescent="0.3">
      <c r="A153878">
        <v>4</v>
      </c>
      <c r="B153878">
        <v>1679804479</v>
      </c>
      <c r="C153878" t="s">
        <v>89407</v>
      </c>
      <c r="D153878" t="s">
        <v>209422</v>
      </c>
      <c r="E153878" t="s">
        <v>366273</v>
      </c>
    </row>
    <row r="153879" spans="1:5" x14ac:dyDescent="0.3">
      <c r="A153879">
        <v>4</v>
      </c>
      <c r="B153879">
        <v>1679804499</v>
      </c>
      <c r="C153879" t="s">
        <v>89407</v>
      </c>
      <c r="D153879" t="s">
        <v>209423</v>
      </c>
      <c r="E153879" t="s">
        <v>366274</v>
      </c>
    </row>
    <row r="153880" spans="1:5" x14ac:dyDescent="0.3">
      <c r="A153880">
        <v>4</v>
      </c>
      <c r="B153880">
        <v>1679804703</v>
      </c>
      <c r="C153880" t="s">
        <v>89408</v>
      </c>
      <c r="D153880" t="s">
        <v>209424</v>
      </c>
      <c r="E153880" t="s">
        <v>366275</v>
      </c>
    </row>
    <row r="153881" spans="1:5" x14ac:dyDescent="0.3">
      <c r="A153881">
        <v>4</v>
      </c>
      <c r="B153881">
        <v>1679804738</v>
      </c>
      <c r="C153881" t="s">
        <v>89409</v>
      </c>
      <c r="D153881" t="s">
        <v>113511</v>
      </c>
      <c r="E153881" t="s">
        <v>366276</v>
      </c>
    </row>
    <row r="153882" spans="1:5" x14ac:dyDescent="0.3">
      <c r="A153882">
        <v>4</v>
      </c>
      <c r="B153882">
        <v>1679804790</v>
      </c>
      <c r="C153882" t="s">
        <v>89409</v>
      </c>
      <c r="D153882" t="s">
        <v>209425</v>
      </c>
      <c r="E153882" t="s">
        <v>366277</v>
      </c>
    </row>
    <row r="153883" spans="1:5" x14ac:dyDescent="0.3">
      <c r="A153883">
        <v>4</v>
      </c>
      <c r="B153883">
        <v>1679804803</v>
      </c>
      <c r="C153883" t="s">
        <v>89409</v>
      </c>
      <c r="D153883" t="s">
        <v>209426</v>
      </c>
      <c r="E153883" t="s">
        <v>366278</v>
      </c>
    </row>
    <row r="153884" spans="1:5" x14ac:dyDescent="0.3">
      <c r="A153884">
        <v>4</v>
      </c>
      <c r="B153884">
        <v>1679804824</v>
      </c>
      <c r="C153884" t="s">
        <v>89409</v>
      </c>
      <c r="D153884" t="s">
        <v>209427</v>
      </c>
      <c r="E153884" t="s">
        <v>366279</v>
      </c>
    </row>
    <row r="153885" spans="1:5" x14ac:dyDescent="0.3">
      <c r="A153885">
        <v>4</v>
      </c>
      <c r="B153885">
        <v>1679804877</v>
      </c>
      <c r="C153885" t="s">
        <v>89410</v>
      </c>
      <c r="D153885" t="s">
        <v>209428</v>
      </c>
      <c r="E153885" t="s">
        <v>366280</v>
      </c>
    </row>
    <row r="153886" spans="1:5" x14ac:dyDescent="0.3">
      <c r="A153886">
        <v>4</v>
      </c>
      <c r="B153886">
        <v>1679804892</v>
      </c>
      <c r="C153886" t="s">
        <v>89410</v>
      </c>
      <c r="D153886" t="s">
        <v>209429</v>
      </c>
      <c r="E153886" t="s">
        <v>366281</v>
      </c>
    </row>
    <row r="153887" spans="1:5" x14ac:dyDescent="0.3">
      <c r="A153887">
        <v>4</v>
      </c>
      <c r="B153887">
        <v>1679804938</v>
      </c>
      <c r="C153887" t="s">
        <v>89410</v>
      </c>
      <c r="D153887" t="s">
        <v>209430</v>
      </c>
      <c r="E153887" t="s">
        <v>366282</v>
      </c>
    </row>
    <row r="153888" spans="1:5" x14ac:dyDescent="0.3">
      <c r="A153888">
        <v>4</v>
      </c>
      <c r="B153888">
        <v>1679805006</v>
      </c>
      <c r="C153888" t="s">
        <v>89411</v>
      </c>
      <c r="D153888" t="s">
        <v>209431</v>
      </c>
      <c r="E153888" t="s">
        <v>366283</v>
      </c>
    </row>
    <row r="153889" spans="1:5" x14ac:dyDescent="0.3">
      <c r="A153889">
        <v>4</v>
      </c>
      <c r="B153889">
        <v>1679805021</v>
      </c>
      <c r="C153889" t="s">
        <v>89411</v>
      </c>
      <c r="D153889" t="s">
        <v>209432</v>
      </c>
      <c r="E153889" t="s">
        <v>366284</v>
      </c>
    </row>
    <row r="153890" spans="1:5" x14ac:dyDescent="0.3">
      <c r="A153890">
        <v>4</v>
      </c>
      <c r="B153890">
        <v>1679805039</v>
      </c>
      <c r="C153890" t="s">
        <v>89411</v>
      </c>
      <c r="D153890" t="s">
        <v>209433</v>
      </c>
      <c r="E153890" t="s">
        <v>366285</v>
      </c>
    </row>
    <row r="153891" spans="1:5" x14ac:dyDescent="0.3">
      <c r="A153891">
        <v>4</v>
      </c>
      <c r="B153891">
        <v>1679805063</v>
      </c>
      <c r="C153891" t="s">
        <v>89411</v>
      </c>
      <c r="D153891" t="s">
        <v>209434</v>
      </c>
      <c r="E153891" t="s">
        <v>366286</v>
      </c>
    </row>
    <row r="153892" spans="1:5" x14ac:dyDescent="0.3">
      <c r="A153892">
        <v>4</v>
      </c>
      <c r="B153892">
        <v>1679805150</v>
      </c>
      <c r="C153892" t="s">
        <v>89412</v>
      </c>
      <c r="D153892" t="s">
        <v>209435</v>
      </c>
      <c r="E153892" t="s">
        <v>366287</v>
      </c>
    </row>
    <row r="153893" spans="1:5" x14ac:dyDescent="0.3">
      <c r="A153893">
        <v>4</v>
      </c>
      <c r="B153893">
        <v>1679805154</v>
      </c>
      <c r="C153893" t="s">
        <v>89412</v>
      </c>
      <c r="D153893" t="s">
        <v>209436</v>
      </c>
      <c r="E153893" t="s">
        <v>366288</v>
      </c>
    </row>
    <row r="153894" spans="1:5" x14ac:dyDescent="0.3">
      <c r="A153894">
        <v>4</v>
      </c>
      <c r="B153894">
        <v>1679805240</v>
      </c>
      <c r="C153894" t="s">
        <v>89413</v>
      </c>
      <c r="D153894" t="s">
        <v>209393</v>
      </c>
      <c r="E153894" t="s">
        <v>366289</v>
      </c>
    </row>
    <row r="153895" spans="1:5" x14ac:dyDescent="0.3">
      <c r="A153895">
        <v>4</v>
      </c>
      <c r="B153895">
        <v>1679805274</v>
      </c>
      <c r="C153895" t="s">
        <v>89413</v>
      </c>
      <c r="D153895" t="s">
        <v>209437</v>
      </c>
      <c r="E153895" t="s">
        <v>366290</v>
      </c>
    </row>
    <row r="153896" spans="1:5" x14ac:dyDescent="0.3">
      <c r="A153896">
        <v>4</v>
      </c>
      <c r="B153896">
        <v>1679805312</v>
      </c>
      <c r="C153896" t="s">
        <v>89413</v>
      </c>
      <c r="D153896" t="s">
        <v>209438</v>
      </c>
      <c r="E153896" t="s">
        <v>366291</v>
      </c>
    </row>
    <row r="153897" spans="1:5" x14ac:dyDescent="0.3">
      <c r="A153897">
        <v>4</v>
      </c>
      <c r="B153897">
        <v>1679805334</v>
      </c>
      <c r="C153897" t="s">
        <v>89414</v>
      </c>
      <c r="D153897" t="s">
        <v>209439</v>
      </c>
      <c r="E153897" t="s">
        <v>366292</v>
      </c>
    </row>
    <row r="153898" spans="1:5" x14ac:dyDescent="0.3">
      <c r="A153898">
        <v>4</v>
      </c>
      <c r="B153898">
        <v>1679805358</v>
      </c>
      <c r="C153898" t="s">
        <v>89414</v>
      </c>
      <c r="D153898" t="s">
        <v>209440</v>
      </c>
      <c r="E153898" t="s">
        <v>366293</v>
      </c>
    </row>
    <row r="153899" spans="1:5" x14ac:dyDescent="0.3">
      <c r="A153899">
        <v>4</v>
      </c>
      <c r="B153899">
        <v>1679805490</v>
      </c>
      <c r="C153899" t="s">
        <v>89415</v>
      </c>
      <c r="D153899" t="s">
        <v>181220</v>
      </c>
      <c r="E153899" t="s">
        <v>366294</v>
      </c>
    </row>
    <row r="153900" spans="1:5" x14ac:dyDescent="0.3">
      <c r="A153900">
        <v>4</v>
      </c>
      <c r="B153900">
        <v>1679805492</v>
      </c>
      <c r="C153900" t="s">
        <v>89415</v>
      </c>
      <c r="D153900" t="s">
        <v>209441</v>
      </c>
      <c r="E153900" t="s">
        <v>366295</v>
      </c>
    </row>
    <row r="153901" spans="1:5" x14ac:dyDescent="0.3">
      <c r="A153901">
        <v>4</v>
      </c>
      <c r="B153901">
        <v>1679805513</v>
      </c>
      <c r="C153901" t="s">
        <v>89415</v>
      </c>
      <c r="D153901" t="s">
        <v>209442</v>
      </c>
      <c r="E153901" t="s">
        <v>366296</v>
      </c>
    </row>
    <row r="153902" spans="1:5" x14ac:dyDescent="0.3">
      <c r="A153902">
        <v>4</v>
      </c>
      <c r="B153902">
        <v>1679805550</v>
      </c>
      <c r="C153902" t="s">
        <v>89416</v>
      </c>
      <c r="D153902" t="s">
        <v>209443</v>
      </c>
      <c r="E153902" t="s">
        <v>366297</v>
      </c>
    </row>
    <row r="153903" spans="1:5" x14ac:dyDescent="0.3">
      <c r="A153903">
        <v>4</v>
      </c>
      <c r="B153903">
        <v>1679805630</v>
      </c>
      <c r="C153903" t="s">
        <v>89416</v>
      </c>
      <c r="D153903" t="s">
        <v>209444</v>
      </c>
      <c r="E153903" t="s">
        <v>366298</v>
      </c>
    </row>
    <row r="153904" spans="1:5" x14ac:dyDescent="0.3">
      <c r="A153904">
        <v>4</v>
      </c>
      <c r="B153904">
        <v>1679805633</v>
      </c>
      <c r="C153904" t="s">
        <v>89416</v>
      </c>
      <c r="D153904" t="s">
        <v>209445</v>
      </c>
      <c r="E153904" t="s">
        <v>366299</v>
      </c>
    </row>
    <row r="153905" spans="1:5" x14ac:dyDescent="0.3">
      <c r="A153905">
        <v>4</v>
      </c>
      <c r="B153905">
        <v>1679805703</v>
      </c>
      <c r="C153905" t="s">
        <v>89417</v>
      </c>
      <c r="D153905" t="s">
        <v>209446</v>
      </c>
      <c r="E153905" t="s">
        <v>366300</v>
      </c>
    </row>
    <row r="153906" spans="1:5" x14ac:dyDescent="0.3">
      <c r="A153906">
        <v>4</v>
      </c>
      <c r="B153906">
        <v>1679805723</v>
      </c>
      <c r="C153906" t="s">
        <v>89417</v>
      </c>
      <c r="D153906" t="s">
        <v>172129</v>
      </c>
      <c r="E153906" t="s">
        <v>366301</v>
      </c>
    </row>
    <row r="153907" spans="1:5" x14ac:dyDescent="0.3">
      <c r="A153907">
        <v>4</v>
      </c>
      <c r="B153907">
        <v>1679805746</v>
      </c>
      <c r="C153907" t="s">
        <v>89417</v>
      </c>
      <c r="D153907" t="s">
        <v>113397</v>
      </c>
      <c r="E153907" t="s">
        <v>366302</v>
      </c>
    </row>
    <row r="153908" spans="1:5" x14ac:dyDescent="0.3">
      <c r="A153908">
        <v>4</v>
      </c>
      <c r="B153908">
        <v>1679805824</v>
      </c>
      <c r="C153908" t="s">
        <v>89418</v>
      </c>
      <c r="D153908" t="s">
        <v>209447</v>
      </c>
      <c r="E153908" t="s">
        <v>366303</v>
      </c>
    </row>
    <row r="153909" spans="1:5" x14ac:dyDescent="0.3">
      <c r="A153909">
        <v>4</v>
      </c>
      <c r="B153909">
        <v>1679805825</v>
      </c>
      <c r="C153909" t="s">
        <v>89418</v>
      </c>
      <c r="D153909" t="s">
        <v>209448</v>
      </c>
      <c r="E153909" t="s">
        <v>366304</v>
      </c>
    </row>
    <row r="153910" spans="1:5" x14ac:dyDescent="0.3">
      <c r="A153910">
        <v>4</v>
      </c>
      <c r="B153910">
        <v>1679805890</v>
      </c>
      <c r="C153910" t="s">
        <v>89418</v>
      </c>
      <c r="D153910" t="s">
        <v>209449</v>
      </c>
      <c r="E153910" t="s">
        <v>366305</v>
      </c>
    </row>
    <row r="153911" spans="1:5" x14ac:dyDescent="0.3">
      <c r="A153911">
        <v>4</v>
      </c>
      <c r="B153911">
        <v>1679805896</v>
      </c>
      <c r="C153911" t="s">
        <v>89418</v>
      </c>
      <c r="D153911" t="s">
        <v>209450</v>
      </c>
      <c r="E153911" t="s">
        <v>366306</v>
      </c>
    </row>
    <row r="153912" spans="1:5" x14ac:dyDescent="0.3">
      <c r="A153912">
        <v>4</v>
      </c>
      <c r="B153912">
        <v>1679805900</v>
      </c>
      <c r="C153912" t="s">
        <v>89418</v>
      </c>
      <c r="D153912" t="s">
        <v>209451</v>
      </c>
      <c r="E153912" t="s">
        <v>366307</v>
      </c>
    </row>
    <row r="153913" spans="1:5" x14ac:dyDescent="0.3">
      <c r="A153913">
        <v>4</v>
      </c>
      <c r="B153913">
        <v>1679805921</v>
      </c>
      <c r="C153913" t="s">
        <v>89419</v>
      </c>
      <c r="D153913" t="s">
        <v>209452</v>
      </c>
      <c r="E153913" t="s">
        <v>366308</v>
      </c>
    </row>
    <row r="153914" spans="1:5" x14ac:dyDescent="0.3">
      <c r="A153914">
        <v>4</v>
      </c>
      <c r="B153914">
        <v>1679805943</v>
      </c>
      <c r="C153914" t="s">
        <v>89419</v>
      </c>
      <c r="D153914" t="s">
        <v>209453</v>
      </c>
      <c r="E153914" t="s">
        <v>366309</v>
      </c>
    </row>
    <row r="153915" spans="1:5" x14ac:dyDescent="0.3">
      <c r="A153915">
        <v>4</v>
      </c>
      <c r="B153915">
        <v>1679805971</v>
      </c>
      <c r="C153915" t="s">
        <v>89419</v>
      </c>
      <c r="D153915" t="s">
        <v>124742</v>
      </c>
      <c r="E153915" t="s">
        <v>366310</v>
      </c>
    </row>
    <row r="153916" spans="1:5" x14ac:dyDescent="0.3">
      <c r="A153916">
        <v>4</v>
      </c>
      <c r="B153916">
        <v>1679806055</v>
      </c>
      <c r="C153916" t="s">
        <v>89420</v>
      </c>
      <c r="D153916" t="s">
        <v>167870</v>
      </c>
      <c r="E153916" t="s">
        <v>366311</v>
      </c>
    </row>
    <row r="153917" spans="1:5" x14ac:dyDescent="0.3">
      <c r="A153917">
        <v>4</v>
      </c>
      <c r="B153917">
        <v>1679806097</v>
      </c>
      <c r="C153917" t="s">
        <v>89420</v>
      </c>
      <c r="D153917" t="s">
        <v>209454</v>
      </c>
      <c r="E153917" t="s">
        <v>366312</v>
      </c>
    </row>
    <row r="153918" spans="1:5" x14ac:dyDescent="0.3">
      <c r="A153918">
        <v>4</v>
      </c>
      <c r="B153918">
        <v>1679806156</v>
      </c>
      <c r="C153918" t="s">
        <v>89420</v>
      </c>
      <c r="D153918" t="s">
        <v>209455</v>
      </c>
      <c r="E153918" t="s">
        <v>366313</v>
      </c>
    </row>
    <row r="153919" spans="1:5" x14ac:dyDescent="0.3">
      <c r="A153919">
        <v>4</v>
      </c>
      <c r="B153919">
        <v>1679806167</v>
      </c>
      <c r="C153919" t="s">
        <v>89420</v>
      </c>
      <c r="D153919" t="s">
        <v>209456</v>
      </c>
      <c r="E153919" t="s">
        <v>366314</v>
      </c>
    </row>
    <row r="153920" spans="1:5" x14ac:dyDescent="0.3">
      <c r="A153920">
        <v>4</v>
      </c>
      <c r="B153920">
        <v>1679806168</v>
      </c>
      <c r="C153920" t="s">
        <v>89421</v>
      </c>
      <c r="D153920" t="s">
        <v>209457</v>
      </c>
      <c r="E153920" t="s">
        <v>366315</v>
      </c>
    </row>
    <row r="153921" spans="1:5" x14ac:dyDescent="0.3">
      <c r="A153921">
        <v>4</v>
      </c>
      <c r="B153921">
        <v>1679806232</v>
      </c>
      <c r="C153921" t="s">
        <v>89421</v>
      </c>
      <c r="D153921" t="s">
        <v>209458</v>
      </c>
      <c r="E153921" t="s">
        <v>366316</v>
      </c>
    </row>
    <row r="153922" spans="1:5" x14ac:dyDescent="0.3">
      <c r="A153922">
        <v>4</v>
      </c>
      <c r="B153922">
        <v>1679806285</v>
      </c>
      <c r="C153922" t="s">
        <v>89422</v>
      </c>
      <c r="D153922" t="s">
        <v>185954</v>
      </c>
      <c r="E153922" t="s">
        <v>366317</v>
      </c>
    </row>
    <row r="153923" spans="1:5" x14ac:dyDescent="0.3">
      <c r="A153923">
        <v>4</v>
      </c>
      <c r="B153923">
        <v>1679806290</v>
      </c>
      <c r="C153923" t="s">
        <v>89422</v>
      </c>
      <c r="D153923" t="s">
        <v>101608</v>
      </c>
      <c r="E153923" t="s">
        <v>366318</v>
      </c>
    </row>
    <row r="153924" spans="1:5" x14ac:dyDescent="0.3">
      <c r="A153924">
        <v>4</v>
      </c>
      <c r="B153924">
        <v>1679806331</v>
      </c>
      <c r="C153924" t="s">
        <v>89422</v>
      </c>
      <c r="D153924" t="s">
        <v>209459</v>
      </c>
      <c r="E153924" t="s">
        <v>366319</v>
      </c>
    </row>
    <row r="153925" spans="1:5" x14ac:dyDescent="0.3">
      <c r="A153925">
        <v>4</v>
      </c>
      <c r="B153925">
        <v>1679838829</v>
      </c>
      <c r="C153925" t="s">
        <v>89423</v>
      </c>
      <c r="D153925" t="s">
        <v>117573</v>
      </c>
      <c r="E153925" t="s">
        <v>366320</v>
      </c>
    </row>
    <row r="153926" spans="1:5" x14ac:dyDescent="0.3">
      <c r="A153926">
        <v>4</v>
      </c>
      <c r="B153926">
        <v>1679838869</v>
      </c>
      <c r="C153926" t="s">
        <v>89423</v>
      </c>
      <c r="D153926" t="s">
        <v>209460</v>
      </c>
      <c r="E153926" t="s">
        <v>366321</v>
      </c>
    </row>
    <row r="153927" spans="1:5" x14ac:dyDescent="0.3">
      <c r="A153927">
        <v>4</v>
      </c>
      <c r="B153927">
        <v>1679838920</v>
      </c>
      <c r="C153927" t="s">
        <v>89424</v>
      </c>
      <c r="D153927" t="s">
        <v>209461</v>
      </c>
      <c r="E153927" t="s">
        <v>366322</v>
      </c>
    </row>
    <row r="153928" spans="1:5" x14ac:dyDescent="0.3">
      <c r="A153928">
        <v>4</v>
      </c>
      <c r="B153928">
        <v>1679838938</v>
      </c>
      <c r="C153928" t="s">
        <v>89424</v>
      </c>
      <c r="D153928" t="s">
        <v>193450</v>
      </c>
      <c r="E153928" t="s">
        <v>366323</v>
      </c>
    </row>
    <row r="153929" spans="1:5" x14ac:dyDescent="0.3">
      <c r="A153929">
        <v>4</v>
      </c>
      <c r="B153929">
        <v>1679838946</v>
      </c>
      <c r="C153929" t="s">
        <v>89424</v>
      </c>
      <c r="D153929" t="s">
        <v>185540</v>
      </c>
      <c r="E153929" t="s">
        <v>366324</v>
      </c>
    </row>
    <row r="153930" spans="1:5" x14ac:dyDescent="0.3">
      <c r="A153930">
        <v>4</v>
      </c>
      <c r="B153930">
        <v>1679838966</v>
      </c>
      <c r="C153930" t="s">
        <v>89424</v>
      </c>
      <c r="D153930" t="s">
        <v>209462</v>
      </c>
      <c r="E153930" t="s">
        <v>366325</v>
      </c>
    </row>
    <row r="153931" spans="1:5" x14ac:dyDescent="0.3">
      <c r="A153931">
        <v>4</v>
      </c>
      <c r="B153931">
        <v>1679838968</v>
      </c>
      <c r="C153931" t="s">
        <v>89424</v>
      </c>
      <c r="D153931" t="s">
        <v>169608</v>
      </c>
      <c r="E153931" t="s">
        <v>366326</v>
      </c>
    </row>
    <row r="153932" spans="1:5" x14ac:dyDescent="0.3">
      <c r="A153932">
        <v>4</v>
      </c>
      <c r="B153932">
        <v>1679839004</v>
      </c>
      <c r="C153932" t="s">
        <v>89425</v>
      </c>
      <c r="D153932" t="s">
        <v>161650</v>
      </c>
      <c r="E153932" t="s">
        <v>366327</v>
      </c>
    </row>
    <row r="153933" spans="1:5" x14ac:dyDescent="0.3">
      <c r="A153933">
        <v>4</v>
      </c>
      <c r="B153933">
        <v>1679839036</v>
      </c>
      <c r="C153933" t="s">
        <v>89425</v>
      </c>
      <c r="D153933" t="s">
        <v>142891</v>
      </c>
      <c r="E153933" t="s">
        <v>366328</v>
      </c>
    </row>
    <row r="153934" spans="1:5" x14ac:dyDescent="0.3">
      <c r="A153934">
        <v>4</v>
      </c>
      <c r="B153934">
        <v>1679839071</v>
      </c>
      <c r="C153934" t="s">
        <v>89425</v>
      </c>
      <c r="D153934" t="s">
        <v>198338</v>
      </c>
      <c r="E153934" t="s">
        <v>366329</v>
      </c>
    </row>
    <row r="153935" spans="1:5" x14ac:dyDescent="0.3">
      <c r="A153935">
        <v>4</v>
      </c>
      <c r="B153935">
        <v>1679839083</v>
      </c>
      <c r="C153935" t="s">
        <v>89425</v>
      </c>
      <c r="D153935" t="s">
        <v>209463</v>
      </c>
      <c r="E153935" t="s">
        <v>366330</v>
      </c>
    </row>
    <row r="153936" spans="1:5" x14ac:dyDescent="0.3">
      <c r="A153936">
        <v>4</v>
      </c>
      <c r="B153936">
        <v>1679839110</v>
      </c>
      <c r="C153936" t="s">
        <v>89426</v>
      </c>
      <c r="D153936" t="s">
        <v>209464</v>
      </c>
      <c r="E153936" t="s">
        <v>366331</v>
      </c>
    </row>
    <row r="153937" spans="1:5" x14ac:dyDescent="0.3">
      <c r="A153937">
        <v>4</v>
      </c>
      <c r="B153937">
        <v>1679839136</v>
      </c>
      <c r="C153937" t="s">
        <v>89426</v>
      </c>
      <c r="D153937" t="s">
        <v>114723</v>
      </c>
      <c r="E153937" t="s">
        <v>366332</v>
      </c>
    </row>
    <row r="153938" spans="1:5" x14ac:dyDescent="0.3">
      <c r="A153938">
        <v>4</v>
      </c>
      <c r="B153938">
        <v>1679839149</v>
      </c>
      <c r="C153938" t="s">
        <v>89426</v>
      </c>
      <c r="D153938" t="s">
        <v>159841</v>
      </c>
      <c r="E153938" t="s">
        <v>366333</v>
      </c>
    </row>
    <row r="153939" spans="1:5" x14ac:dyDescent="0.3">
      <c r="A153939">
        <v>4</v>
      </c>
      <c r="B153939">
        <v>1679839174</v>
      </c>
      <c r="C153939" t="s">
        <v>89426</v>
      </c>
      <c r="D153939" t="s">
        <v>209465</v>
      </c>
      <c r="E153939" t="s">
        <v>366334</v>
      </c>
    </row>
    <row r="153940" spans="1:5" x14ac:dyDescent="0.3">
      <c r="A153940">
        <v>4</v>
      </c>
      <c r="B153940">
        <v>1679839196</v>
      </c>
      <c r="C153940" t="s">
        <v>89426</v>
      </c>
      <c r="D153940" t="s">
        <v>209466</v>
      </c>
      <c r="E153940" t="s">
        <v>366335</v>
      </c>
    </row>
    <row r="153941" spans="1:5" x14ac:dyDescent="0.3">
      <c r="A153941">
        <v>4</v>
      </c>
      <c r="B153941">
        <v>1679839244</v>
      </c>
      <c r="C153941" t="s">
        <v>89427</v>
      </c>
      <c r="D153941" t="s">
        <v>209467</v>
      </c>
      <c r="E153941" t="s">
        <v>366336</v>
      </c>
    </row>
    <row r="153942" spans="1:5" x14ac:dyDescent="0.3">
      <c r="A153942">
        <v>4</v>
      </c>
      <c r="B153942">
        <v>1679839253</v>
      </c>
      <c r="C153942" t="s">
        <v>89427</v>
      </c>
      <c r="D153942" t="s">
        <v>209468</v>
      </c>
      <c r="E153942" t="s">
        <v>366337</v>
      </c>
    </row>
    <row r="153943" spans="1:5" x14ac:dyDescent="0.3">
      <c r="A153943">
        <v>4</v>
      </c>
      <c r="B153943">
        <v>1679839305</v>
      </c>
      <c r="C153943" t="s">
        <v>89427</v>
      </c>
      <c r="D153943" t="s">
        <v>209469</v>
      </c>
      <c r="E153943" t="s">
        <v>366338</v>
      </c>
    </row>
    <row r="153944" spans="1:5" x14ac:dyDescent="0.3">
      <c r="A153944">
        <v>4</v>
      </c>
      <c r="B153944">
        <v>1679839315</v>
      </c>
      <c r="C153944" t="s">
        <v>89427</v>
      </c>
      <c r="D153944" t="s">
        <v>155601</v>
      </c>
      <c r="E153944" t="s">
        <v>366339</v>
      </c>
    </row>
    <row r="153945" spans="1:5" x14ac:dyDescent="0.3">
      <c r="A153945">
        <v>4</v>
      </c>
      <c r="B153945">
        <v>1679839418</v>
      </c>
      <c r="C153945" t="s">
        <v>89428</v>
      </c>
      <c r="D153945" t="s">
        <v>209470</v>
      </c>
      <c r="E153945" t="s">
        <v>366340</v>
      </c>
    </row>
    <row r="153946" spans="1:5" x14ac:dyDescent="0.3">
      <c r="A153946">
        <v>4</v>
      </c>
      <c r="B153946">
        <v>1679839420</v>
      </c>
      <c r="C153946" t="s">
        <v>89428</v>
      </c>
      <c r="D153946" t="s">
        <v>209471</v>
      </c>
      <c r="E153946" t="s">
        <v>366341</v>
      </c>
    </row>
    <row r="153947" spans="1:5" x14ac:dyDescent="0.3">
      <c r="A153947">
        <v>4</v>
      </c>
      <c r="B153947">
        <v>1679839434</v>
      </c>
      <c r="C153947" t="s">
        <v>89428</v>
      </c>
      <c r="D153947" t="s">
        <v>209472</v>
      </c>
      <c r="E153947" t="s">
        <v>366342</v>
      </c>
    </row>
    <row r="153948" spans="1:5" x14ac:dyDescent="0.3">
      <c r="A153948">
        <v>4</v>
      </c>
      <c r="B153948">
        <v>1679839456</v>
      </c>
      <c r="C153948" t="s">
        <v>89429</v>
      </c>
      <c r="D153948" t="s">
        <v>135174</v>
      </c>
      <c r="E153948" t="s">
        <v>366343</v>
      </c>
    </row>
    <row r="153949" spans="1:5" x14ac:dyDescent="0.3">
      <c r="A153949">
        <v>4</v>
      </c>
      <c r="B153949">
        <v>1679839466</v>
      </c>
      <c r="C153949" t="s">
        <v>89429</v>
      </c>
      <c r="D153949" t="s">
        <v>209473</v>
      </c>
      <c r="E153949" t="s">
        <v>366344</v>
      </c>
    </row>
    <row r="153950" spans="1:5" x14ac:dyDescent="0.3">
      <c r="A153950">
        <v>4</v>
      </c>
      <c r="B153950">
        <v>1679839522</v>
      </c>
      <c r="C153950" t="s">
        <v>89429</v>
      </c>
      <c r="D153950" t="s">
        <v>149788</v>
      </c>
      <c r="E153950" t="s">
        <v>366345</v>
      </c>
    </row>
    <row r="153951" spans="1:5" x14ac:dyDescent="0.3">
      <c r="A153951">
        <v>4</v>
      </c>
      <c r="B153951">
        <v>1679839547</v>
      </c>
      <c r="C153951" t="s">
        <v>89429</v>
      </c>
      <c r="D153951" t="s">
        <v>209474</v>
      </c>
      <c r="E153951" t="s">
        <v>366346</v>
      </c>
    </row>
    <row r="153952" spans="1:5" x14ac:dyDescent="0.3">
      <c r="A153952">
        <v>4</v>
      </c>
      <c r="B153952">
        <v>1679839554</v>
      </c>
      <c r="C153952" t="s">
        <v>89429</v>
      </c>
      <c r="D153952" t="s">
        <v>209475</v>
      </c>
      <c r="E153952" t="s">
        <v>366347</v>
      </c>
    </row>
    <row r="153953" spans="1:5" x14ac:dyDescent="0.3">
      <c r="A153953">
        <v>4</v>
      </c>
      <c r="B153953">
        <v>1679839555</v>
      </c>
      <c r="C153953" t="s">
        <v>89429</v>
      </c>
      <c r="D153953" t="s">
        <v>173487</v>
      </c>
      <c r="E153953" t="s">
        <v>366348</v>
      </c>
    </row>
    <row r="153954" spans="1:5" x14ac:dyDescent="0.3">
      <c r="A153954">
        <v>4</v>
      </c>
      <c r="B153954">
        <v>1679839751</v>
      </c>
      <c r="C153954" t="s">
        <v>89430</v>
      </c>
      <c r="D153954" t="s">
        <v>209476</v>
      </c>
      <c r="E153954" t="s">
        <v>366349</v>
      </c>
    </row>
    <row r="153955" spans="1:5" x14ac:dyDescent="0.3">
      <c r="A153955">
        <v>4</v>
      </c>
      <c r="B153955">
        <v>1679839842</v>
      </c>
      <c r="C153955" t="s">
        <v>89431</v>
      </c>
      <c r="D153955" t="s">
        <v>209477</v>
      </c>
      <c r="E153955" t="s">
        <v>366350</v>
      </c>
    </row>
    <row r="153956" spans="1:5" x14ac:dyDescent="0.3">
      <c r="A153956">
        <v>4</v>
      </c>
      <c r="B153956">
        <v>1679839862</v>
      </c>
      <c r="C153956" t="s">
        <v>89431</v>
      </c>
      <c r="D153956" t="s">
        <v>176506</v>
      </c>
      <c r="E153956" t="s">
        <v>366351</v>
      </c>
    </row>
    <row r="153957" spans="1:5" x14ac:dyDescent="0.3">
      <c r="A153957">
        <v>4</v>
      </c>
      <c r="B153957">
        <v>1679839868</v>
      </c>
      <c r="C153957" t="s">
        <v>89431</v>
      </c>
      <c r="D153957" t="s">
        <v>208616</v>
      </c>
      <c r="E153957" t="s">
        <v>366352</v>
      </c>
    </row>
    <row r="153958" spans="1:5" x14ac:dyDescent="0.3">
      <c r="A153958">
        <v>4</v>
      </c>
      <c r="B153958">
        <v>1679839911</v>
      </c>
      <c r="C153958" t="s">
        <v>89431</v>
      </c>
      <c r="D153958" t="s">
        <v>174755</v>
      </c>
      <c r="E153958" t="s">
        <v>366353</v>
      </c>
    </row>
    <row r="153959" spans="1:5" x14ac:dyDescent="0.3">
      <c r="A153959">
        <v>4</v>
      </c>
      <c r="B153959">
        <v>1679839987</v>
      </c>
      <c r="C153959" t="s">
        <v>89432</v>
      </c>
      <c r="D153959" t="s">
        <v>95535</v>
      </c>
      <c r="E153959" t="s">
        <v>366354</v>
      </c>
    </row>
    <row r="153960" spans="1:5" x14ac:dyDescent="0.3">
      <c r="A153960">
        <v>4</v>
      </c>
      <c r="B153960">
        <v>1679840004</v>
      </c>
      <c r="C153960" t="s">
        <v>89432</v>
      </c>
      <c r="D153960" t="s">
        <v>209478</v>
      </c>
      <c r="E153960" t="s">
        <v>366355</v>
      </c>
    </row>
    <row r="153961" spans="1:5" x14ac:dyDescent="0.3">
      <c r="A153961">
        <v>4</v>
      </c>
      <c r="B153961">
        <v>1679840009</v>
      </c>
      <c r="C153961" t="s">
        <v>89432</v>
      </c>
      <c r="D153961" t="s">
        <v>209479</v>
      </c>
      <c r="E153961" t="s">
        <v>366356</v>
      </c>
    </row>
    <row r="153962" spans="1:5" x14ac:dyDescent="0.3">
      <c r="A153962">
        <v>4</v>
      </c>
      <c r="B153962">
        <v>1679840013</v>
      </c>
      <c r="C153962" t="s">
        <v>89432</v>
      </c>
      <c r="D153962" t="s">
        <v>209480</v>
      </c>
      <c r="E153962" t="s">
        <v>366357</v>
      </c>
    </row>
    <row r="153963" spans="1:5" x14ac:dyDescent="0.3">
      <c r="A153963">
        <v>4</v>
      </c>
      <c r="B153963">
        <v>1679840036</v>
      </c>
      <c r="C153963" t="s">
        <v>89432</v>
      </c>
      <c r="D153963" t="s">
        <v>158470</v>
      </c>
      <c r="E153963" t="s">
        <v>366358</v>
      </c>
    </row>
    <row r="153964" spans="1:5" x14ac:dyDescent="0.3">
      <c r="A153964">
        <v>4</v>
      </c>
      <c r="B153964">
        <v>1679840120</v>
      </c>
      <c r="C153964" t="s">
        <v>89433</v>
      </c>
      <c r="D153964" t="s">
        <v>209481</v>
      </c>
      <c r="E153964" t="s">
        <v>366359</v>
      </c>
    </row>
    <row r="153965" spans="1:5" x14ac:dyDescent="0.3">
      <c r="A153965">
        <v>4</v>
      </c>
      <c r="B153965">
        <v>1679840126</v>
      </c>
      <c r="C153965" t="s">
        <v>89433</v>
      </c>
      <c r="D153965" t="s">
        <v>209482</v>
      </c>
      <c r="E153965" t="s">
        <v>366360</v>
      </c>
    </row>
    <row r="153966" spans="1:5" x14ac:dyDescent="0.3">
      <c r="A153966">
        <v>4</v>
      </c>
      <c r="B153966">
        <v>1679840136</v>
      </c>
      <c r="C153966" t="s">
        <v>89434</v>
      </c>
      <c r="D153966" t="s">
        <v>209483</v>
      </c>
      <c r="E153966" t="s">
        <v>366361</v>
      </c>
    </row>
    <row r="153967" spans="1:5" x14ac:dyDescent="0.3">
      <c r="A153967">
        <v>4</v>
      </c>
      <c r="B153967">
        <v>1679840141</v>
      </c>
      <c r="C153967" t="s">
        <v>89433</v>
      </c>
      <c r="D153967" t="s">
        <v>209484</v>
      </c>
      <c r="E153967" t="s">
        <v>366362</v>
      </c>
    </row>
    <row r="153968" spans="1:5" x14ac:dyDescent="0.3">
      <c r="A153968">
        <v>4</v>
      </c>
      <c r="B153968">
        <v>1679840149</v>
      </c>
      <c r="C153968" t="s">
        <v>89433</v>
      </c>
      <c r="D153968" t="s">
        <v>209485</v>
      </c>
      <c r="E153968" t="s">
        <v>366363</v>
      </c>
    </row>
    <row r="153969" spans="1:5" x14ac:dyDescent="0.3">
      <c r="A153969">
        <v>4</v>
      </c>
      <c r="B153969">
        <v>1679840224</v>
      </c>
      <c r="C153969" t="s">
        <v>89434</v>
      </c>
      <c r="D153969" t="s">
        <v>186429</v>
      </c>
      <c r="E153969" t="s">
        <v>366364</v>
      </c>
    </row>
    <row r="153970" spans="1:5" x14ac:dyDescent="0.3">
      <c r="A153970">
        <v>4</v>
      </c>
      <c r="B153970">
        <v>1679840249</v>
      </c>
      <c r="C153970" t="s">
        <v>89434</v>
      </c>
      <c r="D153970" t="s">
        <v>127013</v>
      </c>
      <c r="E153970" t="s">
        <v>366365</v>
      </c>
    </row>
    <row r="153971" spans="1:5" x14ac:dyDescent="0.3">
      <c r="A153971">
        <v>4</v>
      </c>
      <c r="B153971">
        <v>1679840265</v>
      </c>
      <c r="C153971" t="s">
        <v>89434</v>
      </c>
      <c r="D153971" t="s">
        <v>209486</v>
      </c>
      <c r="E153971" t="s">
        <v>366366</v>
      </c>
    </row>
    <row r="153972" spans="1:5" x14ac:dyDescent="0.3">
      <c r="A153972">
        <v>4</v>
      </c>
      <c r="B153972">
        <v>1679840283</v>
      </c>
      <c r="C153972" t="s">
        <v>89434</v>
      </c>
      <c r="D153972" t="s">
        <v>209487</v>
      </c>
      <c r="E153972" t="s">
        <v>366367</v>
      </c>
    </row>
    <row r="153973" spans="1:5" x14ac:dyDescent="0.3">
      <c r="A153973">
        <v>4</v>
      </c>
      <c r="B153973">
        <v>1679840310</v>
      </c>
      <c r="C153973" t="s">
        <v>89434</v>
      </c>
      <c r="D153973" t="s">
        <v>197609</v>
      </c>
      <c r="E153973" t="s">
        <v>366368</v>
      </c>
    </row>
    <row r="153974" spans="1:5" x14ac:dyDescent="0.3">
      <c r="A153974">
        <v>4</v>
      </c>
      <c r="B153974">
        <v>1679840328</v>
      </c>
      <c r="C153974" t="s">
        <v>89434</v>
      </c>
      <c r="D153974" t="s">
        <v>209488</v>
      </c>
      <c r="E153974" t="s">
        <v>366369</v>
      </c>
    </row>
    <row r="153975" spans="1:5" x14ac:dyDescent="0.3">
      <c r="A153975">
        <v>4</v>
      </c>
      <c r="B153975">
        <v>1679840370</v>
      </c>
      <c r="C153975" t="s">
        <v>89435</v>
      </c>
      <c r="D153975" t="s">
        <v>209489</v>
      </c>
      <c r="E153975" t="s">
        <v>366370</v>
      </c>
    </row>
    <row r="153976" spans="1:5" x14ac:dyDescent="0.3">
      <c r="A153976">
        <v>4</v>
      </c>
      <c r="B153976">
        <v>1679840422</v>
      </c>
      <c r="C153976" t="s">
        <v>89435</v>
      </c>
      <c r="D153976" t="s">
        <v>209490</v>
      </c>
      <c r="E153976" t="s">
        <v>366371</v>
      </c>
    </row>
    <row r="153977" spans="1:5" x14ac:dyDescent="0.3">
      <c r="A153977">
        <v>4</v>
      </c>
      <c r="B153977">
        <v>1679840546</v>
      </c>
      <c r="C153977" t="s">
        <v>89436</v>
      </c>
      <c r="D153977" t="s">
        <v>209491</v>
      </c>
      <c r="E153977" t="s">
        <v>366372</v>
      </c>
    </row>
    <row r="153978" spans="1:5" x14ac:dyDescent="0.3">
      <c r="A153978">
        <v>4</v>
      </c>
      <c r="B153978">
        <v>1679840648</v>
      </c>
      <c r="C153978" t="s">
        <v>89437</v>
      </c>
      <c r="D153978" t="s">
        <v>170750</v>
      </c>
      <c r="E153978" t="s">
        <v>366373</v>
      </c>
    </row>
    <row r="153979" spans="1:5" x14ac:dyDescent="0.3">
      <c r="A153979">
        <v>4</v>
      </c>
      <c r="B153979">
        <v>1679840674</v>
      </c>
      <c r="C153979" t="s">
        <v>89437</v>
      </c>
      <c r="D153979" t="s">
        <v>154737</v>
      </c>
      <c r="E153979" t="s">
        <v>366374</v>
      </c>
    </row>
    <row r="153980" spans="1:5" x14ac:dyDescent="0.3">
      <c r="A153980">
        <v>4</v>
      </c>
      <c r="B153980">
        <v>1679840865</v>
      </c>
      <c r="C153980" t="s">
        <v>89438</v>
      </c>
      <c r="D153980" t="s">
        <v>209492</v>
      </c>
      <c r="E153980" t="s">
        <v>366375</v>
      </c>
    </row>
    <row r="153981" spans="1:5" x14ac:dyDescent="0.3">
      <c r="A153981">
        <v>4</v>
      </c>
      <c r="B153981">
        <v>1679840913</v>
      </c>
      <c r="C153981" t="s">
        <v>89438</v>
      </c>
      <c r="D153981" t="s">
        <v>202109</v>
      </c>
      <c r="E153981" t="s">
        <v>366376</v>
      </c>
    </row>
    <row r="153982" spans="1:5" x14ac:dyDescent="0.3">
      <c r="A153982">
        <v>4</v>
      </c>
      <c r="B153982">
        <v>1679840930</v>
      </c>
      <c r="C153982" t="s">
        <v>89438</v>
      </c>
      <c r="D153982" t="s">
        <v>209493</v>
      </c>
      <c r="E153982" t="s">
        <v>366377</v>
      </c>
    </row>
    <row r="153983" spans="1:5" x14ac:dyDescent="0.3">
      <c r="A153983">
        <v>4</v>
      </c>
      <c r="B153983">
        <v>1679840932</v>
      </c>
      <c r="C153983" t="s">
        <v>89438</v>
      </c>
      <c r="D153983" t="s">
        <v>131597</v>
      </c>
      <c r="E153983" t="s">
        <v>366378</v>
      </c>
    </row>
    <row r="153984" spans="1:5" x14ac:dyDescent="0.3">
      <c r="A153984">
        <v>4</v>
      </c>
      <c r="B153984">
        <v>1679841014</v>
      </c>
      <c r="C153984" t="s">
        <v>89439</v>
      </c>
      <c r="D153984" t="s">
        <v>209494</v>
      </c>
      <c r="E153984" t="s">
        <v>366379</v>
      </c>
    </row>
    <row r="153985" spans="1:5" x14ac:dyDescent="0.3">
      <c r="A153985">
        <v>4</v>
      </c>
      <c r="B153985">
        <v>1679841137</v>
      </c>
      <c r="C153985" t="s">
        <v>89440</v>
      </c>
      <c r="D153985" t="s">
        <v>202078</v>
      </c>
      <c r="E153985" t="s">
        <v>366380</v>
      </c>
    </row>
    <row r="153986" spans="1:5" x14ac:dyDescent="0.3">
      <c r="A153986">
        <v>4</v>
      </c>
      <c r="B153986">
        <v>1679841158</v>
      </c>
      <c r="C153986" t="s">
        <v>89440</v>
      </c>
      <c r="D153986" t="s">
        <v>184105</v>
      </c>
      <c r="E153986" t="s">
        <v>366381</v>
      </c>
    </row>
    <row r="153987" spans="1:5" x14ac:dyDescent="0.3">
      <c r="A153987">
        <v>4</v>
      </c>
      <c r="B153987">
        <v>1679841164</v>
      </c>
      <c r="C153987" t="s">
        <v>89440</v>
      </c>
      <c r="D153987" t="s">
        <v>209495</v>
      </c>
      <c r="E153987" t="s">
        <v>366382</v>
      </c>
    </row>
    <row r="153988" spans="1:5" x14ac:dyDescent="0.3">
      <c r="A153988">
        <v>4</v>
      </c>
      <c r="B153988">
        <v>1679841177</v>
      </c>
      <c r="C153988" t="s">
        <v>89441</v>
      </c>
      <c r="D153988" t="s">
        <v>98999</v>
      </c>
      <c r="E153988" t="s">
        <v>366383</v>
      </c>
    </row>
    <row r="153989" spans="1:5" x14ac:dyDescent="0.3">
      <c r="A153989">
        <v>4</v>
      </c>
      <c r="B153989">
        <v>1679841179</v>
      </c>
      <c r="C153989" t="s">
        <v>89440</v>
      </c>
      <c r="D153989" t="s">
        <v>209496</v>
      </c>
      <c r="E153989" t="s">
        <v>366384</v>
      </c>
    </row>
    <row r="153990" spans="1:5" x14ac:dyDescent="0.3">
      <c r="A153990">
        <v>4</v>
      </c>
      <c r="B153990">
        <v>1679841219</v>
      </c>
      <c r="C153990" t="s">
        <v>89441</v>
      </c>
      <c r="D153990" t="s">
        <v>209261</v>
      </c>
      <c r="E153990" t="s">
        <v>366385</v>
      </c>
    </row>
    <row r="153991" spans="1:5" x14ac:dyDescent="0.3">
      <c r="A153991">
        <v>4</v>
      </c>
      <c r="B153991">
        <v>1679841241</v>
      </c>
      <c r="C153991" t="s">
        <v>89441</v>
      </c>
      <c r="D153991" t="s">
        <v>209497</v>
      </c>
      <c r="E153991" t="s">
        <v>366386</v>
      </c>
    </row>
    <row r="153992" spans="1:5" x14ac:dyDescent="0.3">
      <c r="A153992">
        <v>4</v>
      </c>
      <c r="B153992">
        <v>1679841245</v>
      </c>
      <c r="C153992" t="s">
        <v>89441</v>
      </c>
      <c r="D153992" t="s">
        <v>209498</v>
      </c>
      <c r="E153992" t="s">
        <v>366387</v>
      </c>
    </row>
    <row r="153993" spans="1:5" x14ac:dyDescent="0.3">
      <c r="A153993">
        <v>4</v>
      </c>
      <c r="B153993">
        <v>1679841287</v>
      </c>
      <c r="C153993" t="s">
        <v>89441</v>
      </c>
      <c r="D153993" t="s">
        <v>209499</v>
      </c>
      <c r="E153993" t="s">
        <v>366388</v>
      </c>
    </row>
    <row r="153994" spans="1:5" x14ac:dyDescent="0.3">
      <c r="A153994">
        <v>4</v>
      </c>
      <c r="B153994">
        <v>1679841298</v>
      </c>
      <c r="C153994" t="s">
        <v>89441</v>
      </c>
      <c r="D153994" t="s">
        <v>175517</v>
      </c>
      <c r="E153994" t="s">
        <v>366389</v>
      </c>
    </row>
    <row r="153995" spans="1:5" x14ac:dyDescent="0.3">
      <c r="A153995">
        <v>4</v>
      </c>
      <c r="B153995">
        <v>1679841327</v>
      </c>
      <c r="C153995" t="s">
        <v>89442</v>
      </c>
      <c r="D153995" t="s">
        <v>209500</v>
      </c>
      <c r="E153995" t="s">
        <v>366390</v>
      </c>
    </row>
    <row r="153996" spans="1:5" x14ac:dyDescent="0.3">
      <c r="A153996">
        <v>4</v>
      </c>
      <c r="B153996">
        <v>1679841463</v>
      </c>
      <c r="C153996" t="s">
        <v>89443</v>
      </c>
      <c r="D153996" t="s">
        <v>209501</v>
      </c>
      <c r="E153996" t="s">
        <v>366391</v>
      </c>
    </row>
    <row r="153997" spans="1:5" x14ac:dyDescent="0.3">
      <c r="A153997">
        <v>4</v>
      </c>
      <c r="B153997">
        <v>1679841514</v>
      </c>
      <c r="C153997" t="s">
        <v>89443</v>
      </c>
      <c r="D153997" t="s">
        <v>209502</v>
      </c>
      <c r="E153997" t="s">
        <v>366392</v>
      </c>
    </row>
    <row r="153998" spans="1:5" x14ac:dyDescent="0.3">
      <c r="A153998">
        <v>4</v>
      </c>
      <c r="B153998">
        <v>1679841517</v>
      </c>
      <c r="C153998" t="s">
        <v>89443</v>
      </c>
      <c r="D153998" t="s">
        <v>209503</v>
      </c>
      <c r="E153998" t="s">
        <v>366393</v>
      </c>
    </row>
    <row r="153999" spans="1:5" x14ac:dyDescent="0.3">
      <c r="A153999">
        <v>4</v>
      </c>
      <c r="B153999">
        <v>1679841544</v>
      </c>
      <c r="C153999" t="s">
        <v>89443</v>
      </c>
      <c r="D153999" t="s">
        <v>209504</v>
      </c>
      <c r="E153999" t="s">
        <v>366394</v>
      </c>
    </row>
    <row r="154000" spans="1:5" x14ac:dyDescent="0.3">
      <c r="A154000">
        <v>4</v>
      </c>
      <c r="B154000">
        <v>1679841578</v>
      </c>
      <c r="C154000" t="s">
        <v>89444</v>
      </c>
      <c r="D154000" t="s">
        <v>209505</v>
      </c>
      <c r="E154000" t="s">
        <v>366395</v>
      </c>
    </row>
    <row r="154001" spans="1:5" x14ac:dyDescent="0.3">
      <c r="A154001">
        <v>4</v>
      </c>
      <c r="B154001">
        <v>1679841613</v>
      </c>
      <c r="C154001" t="s">
        <v>89444</v>
      </c>
      <c r="D154001" t="s">
        <v>209506</v>
      </c>
      <c r="E154001" t="s">
        <v>366396</v>
      </c>
    </row>
    <row r="154002" spans="1:5" x14ac:dyDescent="0.3">
      <c r="A154002">
        <v>4</v>
      </c>
      <c r="B154002">
        <v>1679841665</v>
      </c>
      <c r="C154002" t="s">
        <v>89444</v>
      </c>
      <c r="D154002" t="s">
        <v>209507</v>
      </c>
      <c r="E154002" t="s">
        <v>366397</v>
      </c>
    </row>
    <row r="154003" spans="1:5" x14ac:dyDescent="0.3">
      <c r="A154003">
        <v>4</v>
      </c>
      <c r="B154003">
        <v>1679841720</v>
      </c>
      <c r="C154003" t="s">
        <v>89445</v>
      </c>
      <c r="D154003" t="s">
        <v>160622</v>
      </c>
      <c r="E154003" t="s">
        <v>366398</v>
      </c>
    </row>
    <row r="154004" spans="1:5" x14ac:dyDescent="0.3">
      <c r="A154004">
        <v>4</v>
      </c>
      <c r="B154004">
        <v>1679841743</v>
      </c>
      <c r="C154004" t="s">
        <v>89445</v>
      </c>
      <c r="D154004" t="s">
        <v>108197</v>
      </c>
      <c r="E154004" t="s">
        <v>366399</v>
      </c>
    </row>
    <row r="154005" spans="1:5" x14ac:dyDescent="0.3">
      <c r="A154005">
        <v>4</v>
      </c>
      <c r="B154005">
        <v>1679841751</v>
      </c>
      <c r="C154005" t="s">
        <v>89445</v>
      </c>
      <c r="D154005" t="s">
        <v>183062</v>
      </c>
      <c r="E154005" t="s">
        <v>366400</v>
      </c>
    </row>
    <row r="154006" spans="1:5" x14ac:dyDescent="0.3">
      <c r="A154006">
        <v>4</v>
      </c>
      <c r="B154006">
        <v>1679841759</v>
      </c>
      <c r="C154006" t="s">
        <v>89445</v>
      </c>
      <c r="D154006" t="s">
        <v>171753</v>
      </c>
      <c r="E154006" t="s">
        <v>366401</v>
      </c>
    </row>
    <row r="154007" spans="1:5" x14ac:dyDescent="0.3">
      <c r="A154007">
        <v>4</v>
      </c>
      <c r="B154007">
        <v>1679841905</v>
      </c>
      <c r="C154007" t="s">
        <v>89446</v>
      </c>
      <c r="D154007" t="s">
        <v>200391</v>
      </c>
      <c r="E154007" t="s">
        <v>366402</v>
      </c>
    </row>
    <row r="154008" spans="1:5" x14ac:dyDescent="0.3">
      <c r="A154008">
        <v>4</v>
      </c>
      <c r="B154008">
        <v>1679841939</v>
      </c>
      <c r="C154008" t="s">
        <v>89447</v>
      </c>
      <c r="D154008" t="s">
        <v>209508</v>
      </c>
      <c r="E154008" t="s">
        <v>366403</v>
      </c>
    </row>
    <row r="154009" spans="1:5" x14ac:dyDescent="0.3">
      <c r="A154009">
        <v>4</v>
      </c>
      <c r="B154009">
        <v>1679841958</v>
      </c>
      <c r="C154009" t="s">
        <v>89447</v>
      </c>
      <c r="D154009" t="s">
        <v>209509</v>
      </c>
      <c r="E154009" t="s">
        <v>366404</v>
      </c>
    </row>
    <row r="154010" spans="1:5" x14ac:dyDescent="0.3">
      <c r="A154010">
        <v>4</v>
      </c>
      <c r="B154010">
        <v>1679841974</v>
      </c>
      <c r="C154010" t="s">
        <v>89447</v>
      </c>
      <c r="D154010" t="s">
        <v>177295</v>
      </c>
      <c r="E154010" t="s">
        <v>366405</v>
      </c>
    </row>
    <row r="154011" spans="1:5" x14ac:dyDescent="0.3">
      <c r="A154011">
        <v>4</v>
      </c>
      <c r="B154011">
        <v>1679841978</v>
      </c>
      <c r="C154011" t="s">
        <v>89447</v>
      </c>
      <c r="D154011" t="s">
        <v>133279</v>
      </c>
      <c r="E154011" t="s">
        <v>366406</v>
      </c>
    </row>
    <row r="154012" spans="1:5" x14ac:dyDescent="0.3">
      <c r="A154012">
        <v>4</v>
      </c>
      <c r="B154012">
        <v>1679841997</v>
      </c>
      <c r="C154012" t="s">
        <v>89447</v>
      </c>
      <c r="D154012" t="s">
        <v>209510</v>
      </c>
      <c r="E154012" t="s">
        <v>366407</v>
      </c>
    </row>
    <row r="154013" spans="1:5" x14ac:dyDescent="0.3">
      <c r="A154013">
        <v>4</v>
      </c>
      <c r="B154013">
        <v>1679842014</v>
      </c>
      <c r="C154013" t="s">
        <v>89447</v>
      </c>
      <c r="D154013" t="s">
        <v>209511</v>
      </c>
      <c r="E154013" t="s">
        <v>366408</v>
      </c>
    </row>
    <row r="154014" spans="1:5" x14ac:dyDescent="0.3">
      <c r="A154014">
        <v>4</v>
      </c>
      <c r="B154014">
        <v>1679842024</v>
      </c>
      <c r="C154014" t="s">
        <v>89447</v>
      </c>
      <c r="D154014" t="s">
        <v>209512</v>
      </c>
      <c r="E154014" t="s">
        <v>366409</v>
      </c>
    </row>
    <row r="154015" spans="1:5" x14ac:dyDescent="0.3">
      <c r="A154015">
        <v>4</v>
      </c>
      <c r="B154015">
        <v>1679842088</v>
      </c>
      <c r="C154015" t="s">
        <v>89448</v>
      </c>
      <c r="D154015" t="s">
        <v>209513</v>
      </c>
      <c r="E154015" t="s">
        <v>366410</v>
      </c>
    </row>
    <row r="154016" spans="1:5" x14ac:dyDescent="0.3">
      <c r="A154016">
        <v>4</v>
      </c>
      <c r="B154016">
        <v>1679842150</v>
      </c>
      <c r="C154016" t="s">
        <v>89448</v>
      </c>
      <c r="D154016" t="s">
        <v>99378</v>
      </c>
      <c r="E154016" t="s">
        <v>366411</v>
      </c>
    </row>
    <row r="154017" spans="1:5" x14ac:dyDescent="0.3">
      <c r="A154017">
        <v>4</v>
      </c>
      <c r="B154017">
        <v>1679842158</v>
      </c>
      <c r="C154017" t="s">
        <v>89448</v>
      </c>
      <c r="D154017" t="s">
        <v>209514</v>
      </c>
      <c r="E154017" t="s">
        <v>366412</v>
      </c>
    </row>
    <row r="154018" spans="1:5" x14ac:dyDescent="0.3">
      <c r="A154018">
        <v>4</v>
      </c>
      <c r="B154018">
        <v>1679842196</v>
      </c>
      <c r="C154018" t="s">
        <v>89449</v>
      </c>
      <c r="D154018" t="s">
        <v>209515</v>
      </c>
      <c r="E154018" t="s">
        <v>366413</v>
      </c>
    </row>
    <row r="154019" spans="1:5" x14ac:dyDescent="0.3">
      <c r="A154019">
        <v>4</v>
      </c>
      <c r="B154019">
        <v>1679842290</v>
      </c>
      <c r="C154019" t="s">
        <v>89450</v>
      </c>
      <c r="D154019" t="s">
        <v>209516</v>
      </c>
      <c r="E154019" t="s">
        <v>366414</v>
      </c>
    </row>
    <row r="154020" spans="1:5" x14ac:dyDescent="0.3">
      <c r="A154020">
        <v>4</v>
      </c>
      <c r="B154020">
        <v>1679842305</v>
      </c>
      <c r="C154020" t="s">
        <v>89450</v>
      </c>
      <c r="D154020" t="s">
        <v>209517</v>
      </c>
      <c r="E154020" t="s">
        <v>366415</v>
      </c>
    </row>
    <row r="154021" spans="1:5" x14ac:dyDescent="0.3">
      <c r="A154021">
        <v>4</v>
      </c>
      <c r="B154021">
        <v>1679842321</v>
      </c>
      <c r="C154021" t="s">
        <v>89450</v>
      </c>
      <c r="D154021" t="s">
        <v>209518</v>
      </c>
      <c r="E154021" t="s">
        <v>366416</v>
      </c>
    </row>
    <row r="154022" spans="1:5" x14ac:dyDescent="0.3">
      <c r="A154022">
        <v>4</v>
      </c>
      <c r="B154022">
        <v>1679842327</v>
      </c>
      <c r="C154022" t="s">
        <v>89450</v>
      </c>
      <c r="D154022" t="s">
        <v>209519</v>
      </c>
      <c r="E154022" t="s">
        <v>366417</v>
      </c>
    </row>
    <row r="154023" spans="1:5" x14ac:dyDescent="0.3">
      <c r="A154023">
        <v>4</v>
      </c>
      <c r="B154023">
        <v>1679842369</v>
      </c>
      <c r="C154023" t="s">
        <v>89450</v>
      </c>
      <c r="D154023" t="s">
        <v>202846</v>
      </c>
      <c r="E154023" t="s">
        <v>366418</v>
      </c>
    </row>
    <row r="154024" spans="1:5" x14ac:dyDescent="0.3">
      <c r="A154024">
        <v>4</v>
      </c>
      <c r="B154024">
        <v>1679874810</v>
      </c>
      <c r="C154024" t="s">
        <v>89451</v>
      </c>
      <c r="D154024" t="s">
        <v>209520</v>
      </c>
      <c r="E154024" t="s">
        <v>366419</v>
      </c>
    </row>
    <row r="154025" spans="1:5" x14ac:dyDescent="0.3">
      <c r="A154025">
        <v>4</v>
      </c>
      <c r="B154025">
        <v>1679874825</v>
      </c>
      <c r="C154025" t="s">
        <v>89451</v>
      </c>
      <c r="D154025" t="s">
        <v>202015</v>
      </c>
      <c r="E154025" t="s">
        <v>366420</v>
      </c>
    </row>
    <row r="154026" spans="1:5" x14ac:dyDescent="0.3">
      <c r="A154026">
        <v>4</v>
      </c>
      <c r="B154026">
        <v>1679874837</v>
      </c>
      <c r="C154026" t="s">
        <v>89451</v>
      </c>
      <c r="D154026" t="s">
        <v>209521</v>
      </c>
      <c r="E154026" t="s">
        <v>366421</v>
      </c>
    </row>
    <row r="154027" spans="1:5" x14ac:dyDescent="0.3">
      <c r="A154027">
        <v>4</v>
      </c>
      <c r="B154027">
        <v>1679874842</v>
      </c>
      <c r="C154027" t="s">
        <v>89451</v>
      </c>
      <c r="D154027" t="s">
        <v>209522</v>
      </c>
      <c r="E154027" t="s">
        <v>366422</v>
      </c>
    </row>
    <row r="154028" spans="1:5" x14ac:dyDescent="0.3">
      <c r="A154028">
        <v>4</v>
      </c>
      <c r="B154028">
        <v>1679874848</v>
      </c>
      <c r="C154028" t="s">
        <v>89452</v>
      </c>
      <c r="D154028" t="s">
        <v>209523</v>
      </c>
      <c r="E154028" t="s">
        <v>366423</v>
      </c>
    </row>
    <row r="154029" spans="1:5" x14ac:dyDescent="0.3">
      <c r="A154029">
        <v>4</v>
      </c>
      <c r="B154029">
        <v>1679874884</v>
      </c>
      <c r="C154029" t="s">
        <v>89451</v>
      </c>
      <c r="D154029" t="s">
        <v>96154</v>
      </c>
      <c r="E154029" t="s">
        <v>366424</v>
      </c>
    </row>
    <row r="154030" spans="1:5" x14ac:dyDescent="0.3">
      <c r="A154030">
        <v>4</v>
      </c>
      <c r="B154030">
        <v>1679874915</v>
      </c>
      <c r="C154030" t="s">
        <v>89452</v>
      </c>
      <c r="D154030" t="s">
        <v>209335</v>
      </c>
      <c r="E154030" t="s">
        <v>366425</v>
      </c>
    </row>
    <row r="154031" spans="1:5" x14ac:dyDescent="0.3">
      <c r="A154031">
        <v>4</v>
      </c>
      <c r="B154031">
        <v>1679874936</v>
      </c>
      <c r="C154031" t="s">
        <v>89452</v>
      </c>
      <c r="D154031" t="s">
        <v>169214</v>
      </c>
      <c r="E154031" t="s">
        <v>366426</v>
      </c>
    </row>
    <row r="154032" spans="1:5" x14ac:dyDescent="0.3">
      <c r="A154032">
        <v>4</v>
      </c>
      <c r="B154032">
        <v>1679874946</v>
      </c>
      <c r="C154032" t="s">
        <v>89452</v>
      </c>
      <c r="D154032" t="s">
        <v>208735</v>
      </c>
      <c r="E154032" t="s">
        <v>366427</v>
      </c>
    </row>
    <row r="154033" spans="1:5" x14ac:dyDescent="0.3">
      <c r="A154033">
        <v>4</v>
      </c>
      <c r="B154033">
        <v>1679874986</v>
      </c>
      <c r="C154033" t="s">
        <v>89452</v>
      </c>
      <c r="D154033" t="s">
        <v>209524</v>
      </c>
      <c r="E154033" t="s">
        <v>366428</v>
      </c>
    </row>
    <row r="154034" spans="1:5" x14ac:dyDescent="0.3">
      <c r="A154034">
        <v>4</v>
      </c>
      <c r="B154034">
        <v>1679875054</v>
      </c>
      <c r="C154034" t="s">
        <v>89453</v>
      </c>
      <c r="D154034" t="s">
        <v>107921</v>
      </c>
      <c r="E154034" t="s">
        <v>366429</v>
      </c>
    </row>
    <row r="154035" spans="1:5" x14ac:dyDescent="0.3">
      <c r="A154035">
        <v>4</v>
      </c>
      <c r="B154035">
        <v>1679875076</v>
      </c>
      <c r="C154035" t="s">
        <v>89453</v>
      </c>
      <c r="D154035" t="s">
        <v>168448</v>
      </c>
      <c r="E154035" t="s">
        <v>366430</v>
      </c>
    </row>
    <row r="154036" spans="1:5" x14ac:dyDescent="0.3">
      <c r="A154036">
        <v>4</v>
      </c>
      <c r="B154036">
        <v>1679875110</v>
      </c>
      <c r="C154036" t="s">
        <v>89453</v>
      </c>
      <c r="D154036" t="s">
        <v>158720</v>
      </c>
      <c r="E154036" t="s">
        <v>366431</v>
      </c>
    </row>
    <row r="154037" spans="1:5" x14ac:dyDescent="0.3">
      <c r="A154037">
        <v>4</v>
      </c>
      <c r="B154037">
        <v>1679875152</v>
      </c>
      <c r="C154037" t="s">
        <v>89453</v>
      </c>
      <c r="D154037" t="s">
        <v>166386</v>
      </c>
      <c r="E154037" t="s">
        <v>366432</v>
      </c>
    </row>
    <row r="154038" spans="1:5" x14ac:dyDescent="0.3">
      <c r="A154038">
        <v>4</v>
      </c>
      <c r="B154038">
        <v>1679875168</v>
      </c>
      <c r="C154038" t="s">
        <v>89454</v>
      </c>
      <c r="D154038" t="s">
        <v>209525</v>
      </c>
      <c r="E154038" t="s">
        <v>366433</v>
      </c>
    </row>
    <row r="154039" spans="1:5" x14ac:dyDescent="0.3">
      <c r="A154039">
        <v>4</v>
      </c>
      <c r="B154039">
        <v>1679875172</v>
      </c>
      <c r="C154039" t="s">
        <v>89454</v>
      </c>
      <c r="D154039" t="s">
        <v>132834</v>
      </c>
      <c r="E154039" t="s">
        <v>366434</v>
      </c>
    </row>
    <row r="154040" spans="1:5" x14ac:dyDescent="0.3">
      <c r="A154040">
        <v>4</v>
      </c>
      <c r="B154040">
        <v>1679875209</v>
      </c>
      <c r="C154040" t="s">
        <v>89454</v>
      </c>
      <c r="D154040" t="s">
        <v>209526</v>
      </c>
      <c r="E154040" t="s">
        <v>366435</v>
      </c>
    </row>
    <row r="154041" spans="1:5" x14ac:dyDescent="0.3">
      <c r="A154041">
        <v>4</v>
      </c>
      <c r="B154041">
        <v>1679875284</v>
      </c>
      <c r="C154041" t="s">
        <v>89455</v>
      </c>
      <c r="D154041" t="s">
        <v>209527</v>
      </c>
      <c r="E154041" t="s">
        <v>366436</v>
      </c>
    </row>
    <row r="154042" spans="1:5" x14ac:dyDescent="0.3">
      <c r="A154042">
        <v>4</v>
      </c>
      <c r="B154042">
        <v>1679875292</v>
      </c>
      <c r="C154042" t="s">
        <v>89455</v>
      </c>
      <c r="D154042" t="s">
        <v>209528</v>
      </c>
      <c r="E154042" t="s">
        <v>366437</v>
      </c>
    </row>
    <row r="154043" spans="1:5" x14ac:dyDescent="0.3">
      <c r="A154043">
        <v>4</v>
      </c>
      <c r="B154043">
        <v>1679875324</v>
      </c>
      <c r="C154043" t="s">
        <v>89455</v>
      </c>
      <c r="D154043" t="s">
        <v>209529</v>
      </c>
      <c r="E154043" t="s">
        <v>366438</v>
      </c>
    </row>
    <row r="154044" spans="1:5" x14ac:dyDescent="0.3">
      <c r="A154044">
        <v>4</v>
      </c>
      <c r="B154044">
        <v>1679875330</v>
      </c>
      <c r="C154044" t="s">
        <v>89455</v>
      </c>
      <c r="D154044" t="s">
        <v>209530</v>
      </c>
      <c r="E154044" t="s">
        <v>366439</v>
      </c>
    </row>
    <row r="154045" spans="1:5" x14ac:dyDescent="0.3">
      <c r="A154045">
        <v>4</v>
      </c>
      <c r="B154045">
        <v>1679875391</v>
      </c>
      <c r="C154045" t="s">
        <v>89455</v>
      </c>
      <c r="D154045" t="s">
        <v>209531</v>
      </c>
      <c r="E154045" t="s">
        <v>366440</v>
      </c>
    </row>
    <row r="154046" spans="1:5" x14ac:dyDescent="0.3">
      <c r="A154046">
        <v>4</v>
      </c>
      <c r="B154046">
        <v>1679875450</v>
      </c>
      <c r="C154046" t="s">
        <v>89456</v>
      </c>
      <c r="D154046" t="s">
        <v>209532</v>
      </c>
      <c r="E154046" t="s">
        <v>366441</v>
      </c>
    </row>
    <row r="154047" spans="1:5" x14ac:dyDescent="0.3">
      <c r="A154047">
        <v>4</v>
      </c>
      <c r="B154047">
        <v>1679875472</v>
      </c>
      <c r="C154047" t="s">
        <v>89456</v>
      </c>
      <c r="D154047" t="s">
        <v>209533</v>
      </c>
      <c r="E154047" t="s">
        <v>366442</v>
      </c>
    </row>
    <row r="154048" spans="1:5" x14ac:dyDescent="0.3">
      <c r="A154048">
        <v>4</v>
      </c>
      <c r="B154048">
        <v>1679875487</v>
      </c>
      <c r="C154048" t="s">
        <v>89456</v>
      </c>
      <c r="D154048" t="s">
        <v>209534</v>
      </c>
      <c r="E154048" t="s">
        <v>366443</v>
      </c>
    </row>
    <row r="154049" spans="1:5" x14ac:dyDescent="0.3">
      <c r="A154049">
        <v>4</v>
      </c>
      <c r="B154049">
        <v>1679875505</v>
      </c>
      <c r="C154049" t="s">
        <v>89456</v>
      </c>
      <c r="D154049" t="s">
        <v>209535</v>
      </c>
      <c r="E154049" t="s">
        <v>366444</v>
      </c>
    </row>
    <row r="154050" spans="1:5" x14ac:dyDescent="0.3">
      <c r="A154050">
        <v>4</v>
      </c>
      <c r="B154050">
        <v>1679875532</v>
      </c>
      <c r="C154050" t="s">
        <v>89457</v>
      </c>
      <c r="D154050" t="s">
        <v>209536</v>
      </c>
      <c r="E154050" t="s">
        <v>366445</v>
      </c>
    </row>
    <row r="154051" spans="1:5" x14ac:dyDescent="0.3">
      <c r="A154051">
        <v>4</v>
      </c>
      <c r="B154051">
        <v>1679875544</v>
      </c>
      <c r="C154051" t="s">
        <v>89457</v>
      </c>
      <c r="D154051" t="s">
        <v>209537</v>
      </c>
      <c r="E154051" t="s">
        <v>366446</v>
      </c>
    </row>
    <row r="154052" spans="1:5" x14ac:dyDescent="0.3">
      <c r="A154052">
        <v>4</v>
      </c>
      <c r="B154052">
        <v>1679875613</v>
      </c>
      <c r="C154052" t="s">
        <v>89457</v>
      </c>
      <c r="D154052" t="s">
        <v>103321</v>
      </c>
      <c r="E154052" t="s">
        <v>366447</v>
      </c>
    </row>
    <row r="154053" spans="1:5" x14ac:dyDescent="0.3">
      <c r="A154053">
        <v>4</v>
      </c>
      <c r="B154053">
        <v>1679875709</v>
      </c>
      <c r="C154053" t="s">
        <v>89458</v>
      </c>
      <c r="D154053" t="s">
        <v>209538</v>
      </c>
      <c r="E154053" t="s">
        <v>366448</v>
      </c>
    </row>
    <row r="154054" spans="1:5" x14ac:dyDescent="0.3">
      <c r="A154054">
        <v>4</v>
      </c>
      <c r="B154054">
        <v>1679875730</v>
      </c>
      <c r="C154054" t="s">
        <v>89458</v>
      </c>
      <c r="D154054" t="s">
        <v>176974</v>
      </c>
      <c r="E154054" t="s">
        <v>366449</v>
      </c>
    </row>
    <row r="154055" spans="1:5" x14ac:dyDescent="0.3">
      <c r="A154055">
        <v>4</v>
      </c>
      <c r="B154055">
        <v>1679875736</v>
      </c>
      <c r="C154055" t="s">
        <v>89458</v>
      </c>
      <c r="D154055" t="s">
        <v>209539</v>
      </c>
      <c r="E154055" t="s">
        <v>366450</v>
      </c>
    </row>
    <row r="154056" spans="1:5" x14ac:dyDescent="0.3">
      <c r="A154056">
        <v>4</v>
      </c>
      <c r="B154056">
        <v>1679875758</v>
      </c>
      <c r="C154056" t="s">
        <v>89458</v>
      </c>
      <c r="D154056" t="s">
        <v>200578</v>
      </c>
      <c r="E154056" t="s">
        <v>366451</v>
      </c>
    </row>
    <row r="154057" spans="1:5" x14ac:dyDescent="0.3">
      <c r="A154057">
        <v>4</v>
      </c>
      <c r="B154057">
        <v>1679875825</v>
      </c>
      <c r="C154057" t="s">
        <v>89459</v>
      </c>
      <c r="D154057" t="s">
        <v>209335</v>
      </c>
      <c r="E154057" t="s">
        <v>366452</v>
      </c>
    </row>
    <row r="154058" spans="1:5" x14ac:dyDescent="0.3">
      <c r="A154058">
        <v>4</v>
      </c>
      <c r="B154058">
        <v>1679875870</v>
      </c>
      <c r="C154058" t="s">
        <v>89459</v>
      </c>
      <c r="D154058" t="s">
        <v>209540</v>
      </c>
      <c r="E154058" t="s">
        <v>366453</v>
      </c>
    </row>
    <row r="154059" spans="1:5" x14ac:dyDescent="0.3">
      <c r="A154059">
        <v>4</v>
      </c>
      <c r="B154059">
        <v>1679875883</v>
      </c>
      <c r="C154059" t="s">
        <v>89459</v>
      </c>
      <c r="D154059" t="s">
        <v>209541</v>
      </c>
      <c r="E154059" t="s">
        <v>366454</v>
      </c>
    </row>
    <row r="154060" spans="1:5" x14ac:dyDescent="0.3">
      <c r="A154060">
        <v>4</v>
      </c>
      <c r="B154060">
        <v>1679875906</v>
      </c>
      <c r="C154060" t="s">
        <v>89459</v>
      </c>
      <c r="D154060" t="s">
        <v>209542</v>
      </c>
      <c r="E154060" t="s">
        <v>366455</v>
      </c>
    </row>
    <row r="154061" spans="1:5" x14ac:dyDescent="0.3">
      <c r="A154061">
        <v>4</v>
      </c>
      <c r="B154061">
        <v>1679875920</v>
      </c>
      <c r="C154061" t="s">
        <v>89460</v>
      </c>
      <c r="D154061" t="s">
        <v>118139</v>
      </c>
      <c r="E154061" t="s">
        <v>366456</v>
      </c>
    </row>
    <row r="154062" spans="1:5" x14ac:dyDescent="0.3">
      <c r="A154062">
        <v>4</v>
      </c>
      <c r="B154062">
        <v>1679875945</v>
      </c>
      <c r="C154062" t="s">
        <v>89460</v>
      </c>
      <c r="D154062" t="s">
        <v>209543</v>
      </c>
      <c r="E154062" t="s">
        <v>366457</v>
      </c>
    </row>
    <row r="154063" spans="1:5" x14ac:dyDescent="0.3">
      <c r="A154063">
        <v>4</v>
      </c>
      <c r="B154063">
        <v>1679875976</v>
      </c>
      <c r="C154063" t="s">
        <v>89460</v>
      </c>
      <c r="D154063" t="s">
        <v>161490</v>
      </c>
      <c r="E154063" t="s">
        <v>366458</v>
      </c>
    </row>
    <row r="154064" spans="1:5" x14ac:dyDescent="0.3">
      <c r="A154064">
        <v>4</v>
      </c>
      <c r="B154064">
        <v>1679875990</v>
      </c>
      <c r="C154064" t="s">
        <v>89460</v>
      </c>
      <c r="D154064" t="s">
        <v>209544</v>
      </c>
      <c r="E154064" t="s">
        <v>366459</v>
      </c>
    </row>
    <row r="154065" spans="1:5" x14ac:dyDescent="0.3">
      <c r="A154065">
        <v>4</v>
      </c>
      <c r="B154065">
        <v>1679876001</v>
      </c>
      <c r="C154065" t="s">
        <v>89460</v>
      </c>
      <c r="D154065" t="s">
        <v>175055</v>
      </c>
      <c r="E154065" t="s">
        <v>366460</v>
      </c>
    </row>
    <row r="154066" spans="1:5" x14ac:dyDescent="0.3">
      <c r="A154066">
        <v>4</v>
      </c>
      <c r="B154066">
        <v>1679876032</v>
      </c>
      <c r="C154066" t="s">
        <v>89461</v>
      </c>
      <c r="D154066" t="s">
        <v>209545</v>
      </c>
      <c r="E154066" t="s">
        <v>366461</v>
      </c>
    </row>
    <row r="154067" spans="1:5" x14ac:dyDescent="0.3">
      <c r="A154067">
        <v>4</v>
      </c>
      <c r="B154067">
        <v>1679876274</v>
      </c>
      <c r="C154067" t="s">
        <v>89462</v>
      </c>
      <c r="D154067" t="s">
        <v>209546</v>
      </c>
      <c r="E154067" t="s">
        <v>366462</v>
      </c>
    </row>
    <row r="154068" spans="1:5" x14ac:dyDescent="0.3">
      <c r="A154068">
        <v>4</v>
      </c>
      <c r="B154068">
        <v>1679876315</v>
      </c>
      <c r="C154068" t="s">
        <v>89463</v>
      </c>
      <c r="D154068" t="s">
        <v>209547</v>
      </c>
      <c r="E154068" t="s">
        <v>366463</v>
      </c>
    </row>
    <row r="154069" spans="1:5" x14ac:dyDescent="0.3">
      <c r="A154069">
        <v>4</v>
      </c>
      <c r="B154069">
        <v>1679876317</v>
      </c>
      <c r="C154069" t="s">
        <v>89463</v>
      </c>
      <c r="D154069" t="s">
        <v>209548</v>
      </c>
      <c r="E154069" t="s">
        <v>366464</v>
      </c>
    </row>
    <row r="154070" spans="1:5" x14ac:dyDescent="0.3">
      <c r="A154070">
        <v>4</v>
      </c>
      <c r="B154070">
        <v>1679876372</v>
      </c>
      <c r="C154070" t="s">
        <v>89463</v>
      </c>
      <c r="D154070" t="s">
        <v>209549</v>
      </c>
      <c r="E154070" t="s">
        <v>366465</v>
      </c>
    </row>
    <row r="154071" spans="1:5" x14ac:dyDescent="0.3">
      <c r="A154071">
        <v>4</v>
      </c>
      <c r="B154071">
        <v>1679876494</v>
      </c>
      <c r="C154071" t="s">
        <v>89464</v>
      </c>
      <c r="D154071" t="s">
        <v>163578</v>
      </c>
      <c r="E154071" t="s">
        <v>366466</v>
      </c>
    </row>
    <row r="154072" spans="1:5" x14ac:dyDescent="0.3">
      <c r="A154072">
        <v>4</v>
      </c>
      <c r="B154072">
        <v>1679876499</v>
      </c>
      <c r="C154072" t="s">
        <v>89464</v>
      </c>
      <c r="D154072" t="s">
        <v>209550</v>
      </c>
      <c r="E154072" t="s">
        <v>366467</v>
      </c>
    </row>
    <row r="154073" spans="1:5" x14ac:dyDescent="0.3">
      <c r="A154073">
        <v>4</v>
      </c>
      <c r="B154073">
        <v>1679876527</v>
      </c>
      <c r="C154073" t="s">
        <v>89465</v>
      </c>
      <c r="D154073" t="s">
        <v>209551</v>
      </c>
      <c r="E154073" t="s">
        <v>366468</v>
      </c>
    </row>
    <row r="154074" spans="1:5" x14ac:dyDescent="0.3">
      <c r="A154074">
        <v>4</v>
      </c>
      <c r="B154074">
        <v>1679876533</v>
      </c>
      <c r="C154074" t="s">
        <v>89465</v>
      </c>
      <c r="D154074" t="s">
        <v>171077</v>
      </c>
      <c r="E154074" t="s">
        <v>366469</v>
      </c>
    </row>
    <row r="154075" spans="1:5" x14ac:dyDescent="0.3">
      <c r="A154075">
        <v>4</v>
      </c>
      <c r="B154075">
        <v>1679876567</v>
      </c>
      <c r="C154075" t="s">
        <v>89465</v>
      </c>
      <c r="D154075" t="s">
        <v>209552</v>
      </c>
      <c r="E154075" t="s">
        <v>366470</v>
      </c>
    </row>
    <row r="154076" spans="1:5" x14ac:dyDescent="0.3">
      <c r="A154076">
        <v>4</v>
      </c>
      <c r="B154076">
        <v>1679876586</v>
      </c>
      <c r="C154076" t="s">
        <v>89465</v>
      </c>
      <c r="D154076" t="s">
        <v>129640</v>
      </c>
      <c r="E154076" t="s">
        <v>366471</v>
      </c>
    </row>
    <row r="154077" spans="1:5" x14ac:dyDescent="0.3">
      <c r="A154077">
        <v>4</v>
      </c>
      <c r="B154077">
        <v>1679876604</v>
      </c>
      <c r="C154077" t="s">
        <v>89465</v>
      </c>
      <c r="D154077" t="s">
        <v>207564</v>
      </c>
      <c r="E154077" t="s">
        <v>366472</v>
      </c>
    </row>
    <row r="154078" spans="1:5" x14ac:dyDescent="0.3">
      <c r="A154078">
        <v>4</v>
      </c>
      <c r="B154078">
        <v>1679876610</v>
      </c>
      <c r="C154078" t="s">
        <v>89465</v>
      </c>
      <c r="D154078" t="s">
        <v>109221</v>
      </c>
      <c r="E154078" t="s">
        <v>366473</v>
      </c>
    </row>
    <row r="154079" spans="1:5" x14ac:dyDescent="0.3">
      <c r="A154079">
        <v>4</v>
      </c>
      <c r="B154079">
        <v>1679876686</v>
      </c>
      <c r="C154079" t="s">
        <v>89466</v>
      </c>
      <c r="D154079" t="s">
        <v>158707</v>
      </c>
      <c r="E154079" t="s">
        <v>366474</v>
      </c>
    </row>
    <row r="154080" spans="1:5" x14ac:dyDescent="0.3">
      <c r="A154080">
        <v>4</v>
      </c>
      <c r="B154080">
        <v>1679876720</v>
      </c>
      <c r="C154080" t="s">
        <v>89466</v>
      </c>
      <c r="D154080" t="s">
        <v>209553</v>
      </c>
      <c r="E154080" t="s">
        <v>366475</v>
      </c>
    </row>
    <row r="154081" spans="1:5" x14ac:dyDescent="0.3">
      <c r="A154081">
        <v>4</v>
      </c>
      <c r="B154081">
        <v>1679876721</v>
      </c>
      <c r="C154081" t="s">
        <v>89466</v>
      </c>
      <c r="D154081" t="s">
        <v>209554</v>
      </c>
      <c r="E154081" t="s">
        <v>366476</v>
      </c>
    </row>
    <row r="154082" spans="1:5" x14ac:dyDescent="0.3">
      <c r="A154082">
        <v>4</v>
      </c>
      <c r="B154082">
        <v>1679876760</v>
      </c>
      <c r="C154082" t="s">
        <v>89467</v>
      </c>
      <c r="D154082" t="s">
        <v>209555</v>
      </c>
      <c r="E154082" t="s">
        <v>366477</v>
      </c>
    </row>
    <row r="154083" spans="1:5" x14ac:dyDescent="0.3">
      <c r="A154083">
        <v>4</v>
      </c>
      <c r="B154083">
        <v>1679876793</v>
      </c>
      <c r="C154083" t="s">
        <v>89467</v>
      </c>
      <c r="D154083" t="s">
        <v>209556</v>
      </c>
      <c r="E154083" t="s">
        <v>223053</v>
      </c>
    </row>
    <row r="154084" spans="1:5" x14ac:dyDescent="0.3">
      <c r="A154084">
        <v>4</v>
      </c>
      <c r="B154084">
        <v>1679876826</v>
      </c>
      <c r="C154084" t="s">
        <v>89467</v>
      </c>
      <c r="D154084" t="s">
        <v>209557</v>
      </c>
      <c r="E154084" t="s">
        <v>366478</v>
      </c>
    </row>
    <row r="154085" spans="1:5" x14ac:dyDescent="0.3">
      <c r="A154085">
        <v>4</v>
      </c>
      <c r="B154085">
        <v>1679876842</v>
      </c>
      <c r="C154085" t="s">
        <v>89467</v>
      </c>
      <c r="D154085" t="s">
        <v>209558</v>
      </c>
      <c r="E154085" t="s">
        <v>366479</v>
      </c>
    </row>
    <row r="154086" spans="1:5" x14ac:dyDescent="0.3">
      <c r="A154086">
        <v>4</v>
      </c>
      <c r="B154086">
        <v>1679876884</v>
      </c>
      <c r="C154086" t="s">
        <v>89468</v>
      </c>
      <c r="D154086" t="s">
        <v>209559</v>
      </c>
      <c r="E154086" t="s">
        <v>366480</v>
      </c>
    </row>
    <row r="154087" spans="1:5" x14ac:dyDescent="0.3">
      <c r="A154087">
        <v>4</v>
      </c>
      <c r="B154087">
        <v>1679876888</v>
      </c>
      <c r="C154087" t="s">
        <v>89468</v>
      </c>
      <c r="D154087" t="s">
        <v>209560</v>
      </c>
      <c r="E154087" t="s">
        <v>366481</v>
      </c>
    </row>
    <row r="154088" spans="1:5" x14ac:dyDescent="0.3">
      <c r="A154088">
        <v>4</v>
      </c>
      <c r="B154088">
        <v>1679876908</v>
      </c>
      <c r="C154088" t="s">
        <v>89468</v>
      </c>
      <c r="D154088" t="s">
        <v>209335</v>
      </c>
      <c r="E154088" t="s">
        <v>366482</v>
      </c>
    </row>
    <row r="154089" spans="1:5" x14ac:dyDescent="0.3">
      <c r="A154089">
        <v>4</v>
      </c>
      <c r="B154089">
        <v>1679876931</v>
      </c>
      <c r="C154089" t="s">
        <v>89468</v>
      </c>
      <c r="D154089" t="s">
        <v>209561</v>
      </c>
      <c r="E154089" t="s">
        <v>366483</v>
      </c>
    </row>
    <row r="154090" spans="1:5" x14ac:dyDescent="0.3">
      <c r="A154090">
        <v>4</v>
      </c>
      <c r="B154090">
        <v>1679876936</v>
      </c>
      <c r="C154090" t="s">
        <v>89468</v>
      </c>
      <c r="D154090" t="s">
        <v>209562</v>
      </c>
      <c r="E154090" t="s">
        <v>366484</v>
      </c>
    </row>
    <row r="154091" spans="1:5" x14ac:dyDescent="0.3">
      <c r="A154091">
        <v>4</v>
      </c>
      <c r="B154091">
        <v>1679876946</v>
      </c>
      <c r="C154091" t="s">
        <v>89468</v>
      </c>
      <c r="D154091" t="s">
        <v>209563</v>
      </c>
      <c r="E154091" t="s">
        <v>366485</v>
      </c>
    </row>
    <row r="154092" spans="1:5" x14ac:dyDescent="0.3">
      <c r="A154092">
        <v>4</v>
      </c>
      <c r="B154092">
        <v>1679877000</v>
      </c>
      <c r="C154092" t="s">
        <v>89469</v>
      </c>
      <c r="D154092" t="s">
        <v>209564</v>
      </c>
      <c r="E154092" t="s">
        <v>366486</v>
      </c>
    </row>
    <row r="154093" spans="1:5" x14ac:dyDescent="0.3">
      <c r="A154093">
        <v>4</v>
      </c>
      <c r="B154093">
        <v>1679877147</v>
      </c>
      <c r="C154093" t="s">
        <v>89470</v>
      </c>
      <c r="D154093" t="s">
        <v>114682</v>
      </c>
      <c r="E154093" t="s">
        <v>366487</v>
      </c>
    </row>
    <row r="154094" spans="1:5" x14ac:dyDescent="0.3">
      <c r="A154094">
        <v>4</v>
      </c>
      <c r="B154094">
        <v>1679877159</v>
      </c>
      <c r="C154094" t="s">
        <v>89470</v>
      </c>
      <c r="D154094" t="s">
        <v>209565</v>
      </c>
      <c r="E154094" t="s">
        <v>366488</v>
      </c>
    </row>
    <row r="154095" spans="1:5" x14ac:dyDescent="0.3">
      <c r="A154095">
        <v>4</v>
      </c>
      <c r="B154095">
        <v>1679877214</v>
      </c>
      <c r="C154095" t="s">
        <v>89470</v>
      </c>
      <c r="D154095" t="s">
        <v>96690</v>
      </c>
      <c r="E154095" t="s">
        <v>366489</v>
      </c>
    </row>
    <row r="154096" spans="1:5" x14ac:dyDescent="0.3">
      <c r="A154096">
        <v>4</v>
      </c>
      <c r="B154096">
        <v>1679877270</v>
      </c>
      <c r="C154096" t="s">
        <v>89471</v>
      </c>
      <c r="D154096" t="s">
        <v>206705</v>
      </c>
      <c r="E154096" t="s">
        <v>366490</v>
      </c>
    </row>
    <row r="154097" spans="1:5" x14ac:dyDescent="0.3">
      <c r="A154097">
        <v>4</v>
      </c>
      <c r="B154097">
        <v>1679877349</v>
      </c>
      <c r="C154097" t="s">
        <v>89471</v>
      </c>
      <c r="D154097" t="s">
        <v>177593</v>
      </c>
      <c r="E154097" t="s">
        <v>366491</v>
      </c>
    </row>
    <row r="154098" spans="1:5" x14ac:dyDescent="0.3">
      <c r="A154098">
        <v>4</v>
      </c>
      <c r="B154098">
        <v>1679877353</v>
      </c>
      <c r="C154098" t="s">
        <v>89472</v>
      </c>
      <c r="D154098" t="s">
        <v>209566</v>
      </c>
      <c r="E154098" t="s">
        <v>366492</v>
      </c>
    </row>
    <row r="154099" spans="1:5" x14ac:dyDescent="0.3">
      <c r="A154099">
        <v>4</v>
      </c>
      <c r="B154099">
        <v>1679877368</v>
      </c>
      <c r="C154099" t="s">
        <v>89472</v>
      </c>
      <c r="D154099" t="s">
        <v>209567</v>
      </c>
      <c r="E154099" t="s">
        <v>366493</v>
      </c>
    </row>
    <row r="154100" spans="1:5" x14ac:dyDescent="0.3">
      <c r="A154100">
        <v>4</v>
      </c>
      <c r="B154100">
        <v>1679877382</v>
      </c>
      <c r="C154100" t="s">
        <v>89472</v>
      </c>
      <c r="D154100" t="s">
        <v>209568</v>
      </c>
      <c r="E154100" t="s">
        <v>366494</v>
      </c>
    </row>
    <row r="154101" spans="1:5" x14ac:dyDescent="0.3">
      <c r="A154101">
        <v>4</v>
      </c>
      <c r="B154101">
        <v>1679877427</v>
      </c>
      <c r="C154101" t="s">
        <v>89472</v>
      </c>
      <c r="D154101" t="s">
        <v>209569</v>
      </c>
      <c r="E154101" t="s">
        <v>366495</v>
      </c>
    </row>
    <row r="154102" spans="1:5" x14ac:dyDescent="0.3">
      <c r="A154102">
        <v>4</v>
      </c>
      <c r="B154102">
        <v>1679877472</v>
      </c>
      <c r="C154102" t="s">
        <v>89473</v>
      </c>
      <c r="D154102" t="s">
        <v>209570</v>
      </c>
      <c r="E154102" t="s">
        <v>366496</v>
      </c>
    </row>
    <row r="154103" spans="1:5" x14ac:dyDescent="0.3">
      <c r="A154103">
        <v>4</v>
      </c>
      <c r="B154103">
        <v>1679877476</v>
      </c>
      <c r="C154103" t="s">
        <v>89473</v>
      </c>
      <c r="D154103" t="s">
        <v>209571</v>
      </c>
      <c r="E154103" t="s">
        <v>366497</v>
      </c>
    </row>
    <row r="154104" spans="1:5" x14ac:dyDescent="0.3">
      <c r="A154104">
        <v>4</v>
      </c>
      <c r="B154104">
        <v>1679877507</v>
      </c>
      <c r="C154104" t="s">
        <v>89473</v>
      </c>
      <c r="D154104" t="s">
        <v>209572</v>
      </c>
      <c r="E154104" t="s">
        <v>366498</v>
      </c>
    </row>
    <row r="154105" spans="1:5" x14ac:dyDescent="0.3">
      <c r="A154105">
        <v>4</v>
      </c>
      <c r="B154105">
        <v>1679877544</v>
      </c>
      <c r="C154105" t="s">
        <v>89473</v>
      </c>
      <c r="D154105" t="s">
        <v>209573</v>
      </c>
      <c r="E154105" t="s">
        <v>366499</v>
      </c>
    </row>
    <row r="154106" spans="1:5" x14ac:dyDescent="0.3">
      <c r="A154106">
        <v>4</v>
      </c>
      <c r="B154106">
        <v>1679877630</v>
      </c>
      <c r="C154106" t="s">
        <v>89474</v>
      </c>
      <c r="D154106" t="s">
        <v>209574</v>
      </c>
      <c r="E154106" t="s">
        <v>366500</v>
      </c>
    </row>
    <row r="154107" spans="1:5" x14ac:dyDescent="0.3">
      <c r="A154107">
        <v>4</v>
      </c>
      <c r="B154107">
        <v>1679877652</v>
      </c>
      <c r="C154107" t="s">
        <v>89474</v>
      </c>
      <c r="D154107" t="s">
        <v>209575</v>
      </c>
      <c r="E154107" t="s">
        <v>366501</v>
      </c>
    </row>
    <row r="154108" spans="1:5" x14ac:dyDescent="0.3">
      <c r="A154108">
        <v>4</v>
      </c>
      <c r="B154108">
        <v>1679877672</v>
      </c>
      <c r="C154108" t="s">
        <v>89474</v>
      </c>
      <c r="D154108" t="s">
        <v>209576</v>
      </c>
      <c r="E154108" t="s">
        <v>366502</v>
      </c>
    </row>
    <row r="154109" spans="1:5" x14ac:dyDescent="0.3">
      <c r="A154109">
        <v>4</v>
      </c>
      <c r="B154109">
        <v>1679877733</v>
      </c>
      <c r="C154109" t="s">
        <v>89475</v>
      </c>
      <c r="D154109" t="s">
        <v>209577</v>
      </c>
      <c r="E154109" t="s">
        <v>366503</v>
      </c>
    </row>
    <row r="154110" spans="1:5" x14ac:dyDescent="0.3">
      <c r="A154110">
        <v>4</v>
      </c>
      <c r="B154110">
        <v>1679877737</v>
      </c>
      <c r="C154110" t="s">
        <v>89475</v>
      </c>
      <c r="D154110" t="s">
        <v>209578</v>
      </c>
      <c r="E154110" t="s">
        <v>366504</v>
      </c>
    </row>
    <row r="154111" spans="1:5" x14ac:dyDescent="0.3">
      <c r="A154111">
        <v>4</v>
      </c>
      <c r="B154111">
        <v>1679877756</v>
      </c>
      <c r="C154111" t="s">
        <v>89475</v>
      </c>
      <c r="D154111" t="s">
        <v>99212</v>
      </c>
      <c r="E154111" t="s">
        <v>366505</v>
      </c>
    </row>
    <row r="154112" spans="1:5" x14ac:dyDescent="0.3">
      <c r="A154112">
        <v>4</v>
      </c>
      <c r="B154112">
        <v>1679877768</v>
      </c>
      <c r="C154112" t="s">
        <v>89475</v>
      </c>
      <c r="D154112" t="s">
        <v>209579</v>
      </c>
      <c r="E154112" t="s">
        <v>366506</v>
      </c>
    </row>
    <row r="154113" spans="1:5" x14ac:dyDescent="0.3">
      <c r="A154113">
        <v>4</v>
      </c>
      <c r="B154113">
        <v>1679877790</v>
      </c>
      <c r="C154113" t="s">
        <v>89475</v>
      </c>
      <c r="D154113" t="s">
        <v>209335</v>
      </c>
      <c r="E154113" t="s">
        <v>366507</v>
      </c>
    </row>
    <row r="154114" spans="1:5" x14ac:dyDescent="0.3">
      <c r="A154114">
        <v>4</v>
      </c>
      <c r="B154114">
        <v>1679877854</v>
      </c>
      <c r="C154114" t="s">
        <v>89476</v>
      </c>
      <c r="D154114" t="s">
        <v>209352</v>
      </c>
      <c r="E154114" t="s">
        <v>366508</v>
      </c>
    </row>
    <row r="154115" spans="1:5" x14ac:dyDescent="0.3">
      <c r="A154115">
        <v>4</v>
      </c>
      <c r="B154115">
        <v>1679877873</v>
      </c>
      <c r="C154115" t="s">
        <v>89476</v>
      </c>
      <c r="D154115" t="s">
        <v>132318</v>
      </c>
      <c r="E154115" t="s">
        <v>366509</v>
      </c>
    </row>
    <row r="154116" spans="1:5" x14ac:dyDescent="0.3">
      <c r="A154116">
        <v>4</v>
      </c>
      <c r="B154116">
        <v>1679877945</v>
      </c>
      <c r="C154116" t="s">
        <v>89477</v>
      </c>
      <c r="D154116" t="s">
        <v>201191</v>
      </c>
      <c r="E154116" t="s">
        <v>366510</v>
      </c>
    </row>
    <row r="154117" spans="1:5" x14ac:dyDescent="0.3">
      <c r="A154117">
        <v>4</v>
      </c>
      <c r="B154117">
        <v>1679877958</v>
      </c>
      <c r="C154117" t="s">
        <v>89477</v>
      </c>
      <c r="D154117" t="s">
        <v>209580</v>
      </c>
      <c r="E154117" t="s">
        <v>366511</v>
      </c>
    </row>
    <row r="154118" spans="1:5" x14ac:dyDescent="0.3">
      <c r="A154118">
        <v>4</v>
      </c>
      <c r="B154118">
        <v>1679877984</v>
      </c>
      <c r="C154118" t="s">
        <v>89477</v>
      </c>
      <c r="D154118" t="s">
        <v>209581</v>
      </c>
      <c r="E154118" t="s">
        <v>366512</v>
      </c>
    </row>
    <row r="154119" spans="1:5" x14ac:dyDescent="0.3">
      <c r="A154119">
        <v>4</v>
      </c>
      <c r="B154119">
        <v>1679910081</v>
      </c>
      <c r="C154119" t="s">
        <v>89478</v>
      </c>
      <c r="D154119" t="s">
        <v>209582</v>
      </c>
      <c r="E154119" t="s">
        <v>366513</v>
      </c>
    </row>
    <row r="154120" spans="1:5" x14ac:dyDescent="0.3">
      <c r="A154120">
        <v>4</v>
      </c>
      <c r="B154120">
        <v>1679910152</v>
      </c>
      <c r="C154120" t="s">
        <v>89479</v>
      </c>
      <c r="D154120" t="s">
        <v>209583</v>
      </c>
      <c r="E154120" t="s">
        <v>366514</v>
      </c>
    </row>
    <row r="154121" spans="1:5" x14ac:dyDescent="0.3">
      <c r="A154121">
        <v>4</v>
      </c>
      <c r="B154121">
        <v>1679910180</v>
      </c>
      <c r="C154121" t="s">
        <v>89479</v>
      </c>
      <c r="D154121" t="s">
        <v>209584</v>
      </c>
      <c r="E154121" t="s">
        <v>366515</v>
      </c>
    </row>
    <row r="154122" spans="1:5" x14ac:dyDescent="0.3">
      <c r="A154122">
        <v>4</v>
      </c>
      <c r="B154122">
        <v>1679910185</v>
      </c>
      <c r="C154122" t="s">
        <v>89479</v>
      </c>
      <c r="D154122" t="s">
        <v>104872</v>
      </c>
      <c r="E154122" t="s">
        <v>366516</v>
      </c>
    </row>
    <row r="154123" spans="1:5" x14ac:dyDescent="0.3">
      <c r="A154123">
        <v>4</v>
      </c>
      <c r="B154123">
        <v>1679910190</v>
      </c>
      <c r="C154123" t="s">
        <v>89479</v>
      </c>
      <c r="D154123" t="s">
        <v>209585</v>
      </c>
      <c r="E154123" t="s">
        <v>366517</v>
      </c>
    </row>
    <row r="154124" spans="1:5" x14ac:dyDescent="0.3">
      <c r="A154124">
        <v>4</v>
      </c>
      <c r="B154124">
        <v>1679910221</v>
      </c>
      <c r="C154124" t="s">
        <v>89479</v>
      </c>
      <c r="D154124" t="s">
        <v>99260</v>
      </c>
      <c r="E154124" t="s">
        <v>366518</v>
      </c>
    </row>
    <row r="154125" spans="1:5" x14ac:dyDescent="0.3">
      <c r="A154125">
        <v>4</v>
      </c>
      <c r="B154125">
        <v>1679910252</v>
      </c>
      <c r="C154125" t="s">
        <v>89479</v>
      </c>
      <c r="D154125" t="s">
        <v>209586</v>
      </c>
      <c r="E154125" t="s">
        <v>366519</v>
      </c>
    </row>
    <row r="154126" spans="1:5" x14ac:dyDescent="0.3">
      <c r="A154126">
        <v>4</v>
      </c>
      <c r="B154126">
        <v>1679910312</v>
      </c>
      <c r="C154126" t="s">
        <v>89480</v>
      </c>
      <c r="D154126" t="s">
        <v>163611</v>
      </c>
      <c r="E154126" t="s">
        <v>366520</v>
      </c>
    </row>
    <row r="154127" spans="1:5" x14ac:dyDescent="0.3">
      <c r="A154127">
        <v>4</v>
      </c>
      <c r="B154127">
        <v>1679910350</v>
      </c>
      <c r="C154127" t="s">
        <v>89480</v>
      </c>
      <c r="D154127" t="s">
        <v>209587</v>
      </c>
      <c r="E154127" t="s">
        <v>366521</v>
      </c>
    </row>
    <row r="154128" spans="1:5" x14ac:dyDescent="0.3">
      <c r="A154128">
        <v>4</v>
      </c>
      <c r="B154128">
        <v>1679910400</v>
      </c>
      <c r="C154128" t="s">
        <v>89480</v>
      </c>
      <c r="D154128" t="s">
        <v>202078</v>
      </c>
      <c r="E154128" t="s">
        <v>366522</v>
      </c>
    </row>
    <row r="154129" spans="1:5" x14ac:dyDescent="0.3">
      <c r="A154129">
        <v>4</v>
      </c>
      <c r="B154129">
        <v>1679910417</v>
      </c>
      <c r="C154129" t="s">
        <v>89481</v>
      </c>
      <c r="D154129" t="s">
        <v>209588</v>
      </c>
      <c r="E154129" t="s">
        <v>366523</v>
      </c>
    </row>
    <row r="154130" spans="1:5" x14ac:dyDescent="0.3">
      <c r="A154130">
        <v>4</v>
      </c>
      <c r="B154130">
        <v>1679910428</v>
      </c>
      <c r="C154130" t="s">
        <v>89481</v>
      </c>
      <c r="D154130" t="s">
        <v>209589</v>
      </c>
      <c r="E154130" t="s">
        <v>366524</v>
      </c>
    </row>
    <row r="154131" spans="1:5" x14ac:dyDescent="0.3">
      <c r="A154131">
        <v>4</v>
      </c>
      <c r="B154131">
        <v>1679910537</v>
      </c>
      <c r="C154131" t="s">
        <v>89482</v>
      </c>
      <c r="D154131" t="s">
        <v>99868</v>
      </c>
      <c r="E154131" t="s">
        <v>366525</v>
      </c>
    </row>
    <row r="154132" spans="1:5" x14ac:dyDescent="0.3">
      <c r="A154132">
        <v>4</v>
      </c>
      <c r="B154132">
        <v>1679910565</v>
      </c>
      <c r="C154132" t="s">
        <v>89482</v>
      </c>
      <c r="D154132" t="s">
        <v>209590</v>
      </c>
      <c r="E154132" t="s">
        <v>366526</v>
      </c>
    </row>
    <row r="154133" spans="1:5" x14ac:dyDescent="0.3">
      <c r="A154133">
        <v>4</v>
      </c>
      <c r="B154133">
        <v>1679910569</v>
      </c>
      <c r="C154133" t="s">
        <v>89482</v>
      </c>
      <c r="D154133" t="s">
        <v>209591</v>
      </c>
      <c r="E154133" t="s">
        <v>366527</v>
      </c>
    </row>
    <row r="154134" spans="1:5" x14ac:dyDescent="0.3">
      <c r="A154134">
        <v>4</v>
      </c>
      <c r="B154134">
        <v>1679910613</v>
      </c>
      <c r="C154134" t="s">
        <v>89482</v>
      </c>
      <c r="D154134" t="s">
        <v>209592</v>
      </c>
      <c r="E154134" t="s">
        <v>366528</v>
      </c>
    </row>
    <row r="154135" spans="1:5" x14ac:dyDescent="0.3">
      <c r="A154135">
        <v>4</v>
      </c>
      <c r="B154135">
        <v>1679910654</v>
      </c>
      <c r="C154135" t="s">
        <v>89483</v>
      </c>
      <c r="D154135" t="s">
        <v>209593</v>
      </c>
      <c r="E154135" t="s">
        <v>366529</v>
      </c>
    </row>
    <row r="154136" spans="1:5" x14ac:dyDescent="0.3">
      <c r="A154136">
        <v>4</v>
      </c>
      <c r="B154136">
        <v>1679910723</v>
      </c>
      <c r="C154136" t="s">
        <v>89483</v>
      </c>
      <c r="D154136" t="s">
        <v>209594</v>
      </c>
      <c r="E154136" t="s">
        <v>366530</v>
      </c>
    </row>
    <row r="154137" spans="1:5" x14ac:dyDescent="0.3">
      <c r="A154137">
        <v>4</v>
      </c>
      <c r="B154137">
        <v>1679910797</v>
      </c>
      <c r="C154137" t="s">
        <v>89484</v>
      </c>
      <c r="D154137" t="s">
        <v>186429</v>
      </c>
      <c r="E154137" t="s">
        <v>366531</v>
      </c>
    </row>
    <row r="154138" spans="1:5" x14ac:dyDescent="0.3">
      <c r="A154138">
        <v>4</v>
      </c>
      <c r="B154138">
        <v>1679910839</v>
      </c>
      <c r="C154138" t="s">
        <v>89484</v>
      </c>
      <c r="D154138" t="s">
        <v>209595</v>
      </c>
      <c r="E154138" t="s">
        <v>366532</v>
      </c>
    </row>
    <row r="154139" spans="1:5" x14ac:dyDescent="0.3">
      <c r="A154139">
        <v>4</v>
      </c>
      <c r="B154139">
        <v>1679910928</v>
      </c>
      <c r="C154139" t="s">
        <v>89485</v>
      </c>
      <c r="D154139" t="s">
        <v>209596</v>
      </c>
      <c r="E154139" t="s">
        <v>366533</v>
      </c>
    </row>
    <row r="154140" spans="1:5" x14ac:dyDescent="0.3">
      <c r="A154140">
        <v>4</v>
      </c>
      <c r="B154140">
        <v>1679911031</v>
      </c>
      <c r="C154140" t="s">
        <v>89486</v>
      </c>
      <c r="D154140" t="s">
        <v>209597</v>
      </c>
      <c r="E154140" t="s">
        <v>366534</v>
      </c>
    </row>
    <row r="154141" spans="1:5" x14ac:dyDescent="0.3">
      <c r="A154141">
        <v>4</v>
      </c>
      <c r="B154141">
        <v>1679911099</v>
      </c>
      <c r="C154141" t="s">
        <v>89487</v>
      </c>
      <c r="D154141" t="s">
        <v>149816</v>
      </c>
      <c r="E154141" t="s">
        <v>366535</v>
      </c>
    </row>
    <row r="154142" spans="1:5" x14ac:dyDescent="0.3">
      <c r="A154142">
        <v>4</v>
      </c>
      <c r="B154142">
        <v>1679911129</v>
      </c>
      <c r="C154142" t="s">
        <v>89487</v>
      </c>
      <c r="D154142" t="s">
        <v>209598</v>
      </c>
      <c r="E154142" t="s">
        <v>366536</v>
      </c>
    </row>
    <row r="154143" spans="1:5" x14ac:dyDescent="0.3">
      <c r="A154143">
        <v>4</v>
      </c>
      <c r="B154143">
        <v>1679911145</v>
      </c>
      <c r="C154143" t="s">
        <v>89487</v>
      </c>
      <c r="D154143" t="s">
        <v>209599</v>
      </c>
      <c r="E154143" t="s">
        <v>366537</v>
      </c>
    </row>
    <row r="154144" spans="1:5" x14ac:dyDescent="0.3">
      <c r="A154144">
        <v>4</v>
      </c>
      <c r="B154144">
        <v>1679911189</v>
      </c>
      <c r="C154144" t="s">
        <v>89487</v>
      </c>
      <c r="D154144" t="s">
        <v>209600</v>
      </c>
      <c r="E154144" t="s">
        <v>366538</v>
      </c>
    </row>
    <row r="154145" spans="1:5" x14ac:dyDescent="0.3">
      <c r="A154145">
        <v>4</v>
      </c>
      <c r="B154145">
        <v>1679911190</v>
      </c>
      <c r="C154145" t="s">
        <v>89487</v>
      </c>
      <c r="D154145" t="s">
        <v>209381</v>
      </c>
      <c r="E154145" t="s">
        <v>366539</v>
      </c>
    </row>
    <row r="154146" spans="1:5" x14ac:dyDescent="0.3">
      <c r="A154146">
        <v>4</v>
      </c>
      <c r="B154146">
        <v>1679911237</v>
      </c>
      <c r="C154146" t="s">
        <v>89488</v>
      </c>
      <c r="D154146" t="s">
        <v>209601</v>
      </c>
      <c r="E154146" t="s">
        <v>366540</v>
      </c>
    </row>
    <row r="154147" spans="1:5" x14ac:dyDescent="0.3">
      <c r="A154147">
        <v>4</v>
      </c>
      <c r="B154147">
        <v>1679911300</v>
      </c>
      <c r="C154147" t="s">
        <v>89488</v>
      </c>
      <c r="D154147" t="s">
        <v>209602</v>
      </c>
      <c r="E154147" t="s">
        <v>366541</v>
      </c>
    </row>
    <row r="154148" spans="1:5" x14ac:dyDescent="0.3">
      <c r="A154148">
        <v>4</v>
      </c>
      <c r="B154148">
        <v>1679911330</v>
      </c>
      <c r="C154148" t="s">
        <v>89489</v>
      </c>
      <c r="D154148" t="s">
        <v>209603</v>
      </c>
      <c r="E154148" t="s">
        <v>366542</v>
      </c>
    </row>
    <row r="154149" spans="1:5" x14ac:dyDescent="0.3">
      <c r="A154149">
        <v>4</v>
      </c>
      <c r="B154149">
        <v>1679911333</v>
      </c>
      <c r="C154149" t="s">
        <v>89489</v>
      </c>
      <c r="D154149" t="s">
        <v>209604</v>
      </c>
      <c r="E154149" t="s">
        <v>366543</v>
      </c>
    </row>
    <row r="154150" spans="1:5" x14ac:dyDescent="0.3">
      <c r="A154150">
        <v>4</v>
      </c>
      <c r="B154150">
        <v>1679911354</v>
      </c>
      <c r="C154150" t="s">
        <v>89489</v>
      </c>
      <c r="D154150" t="s">
        <v>168608</v>
      </c>
      <c r="E154150" t="s">
        <v>366544</v>
      </c>
    </row>
    <row r="154151" spans="1:5" x14ac:dyDescent="0.3">
      <c r="A154151">
        <v>4</v>
      </c>
      <c r="B154151">
        <v>1679911361</v>
      </c>
      <c r="C154151" t="s">
        <v>89489</v>
      </c>
      <c r="D154151" t="s">
        <v>190502</v>
      </c>
      <c r="E154151" t="s">
        <v>366545</v>
      </c>
    </row>
    <row r="154152" spans="1:5" x14ac:dyDescent="0.3">
      <c r="A154152">
        <v>4</v>
      </c>
      <c r="B154152">
        <v>1679911373</v>
      </c>
      <c r="C154152" t="s">
        <v>89489</v>
      </c>
      <c r="D154152" t="s">
        <v>209605</v>
      </c>
      <c r="E154152" t="s">
        <v>308000</v>
      </c>
    </row>
    <row r="154153" spans="1:5" x14ac:dyDescent="0.3">
      <c r="A154153">
        <v>4</v>
      </c>
      <c r="B154153">
        <v>1679911395</v>
      </c>
      <c r="C154153" t="s">
        <v>89489</v>
      </c>
      <c r="D154153" t="s">
        <v>209606</v>
      </c>
      <c r="E154153" t="s">
        <v>307398</v>
      </c>
    </row>
    <row r="154154" spans="1:5" x14ac:dyDescent="0.3">
      <c r="A154154">
        <v>4</v>
      </c>
      <c r="B154154">
        <v>1679911432</v>
      </c>
      <c r="C154154" t="s">
        <v>89489</v>
      </c>
      <c r="D154154" t="s">
        <v>209607</v>
      </c>
      <c r="E154154" t="s">
        <v>366546</v>
      </c>
    </row>
    <row r="154155" spans="1:5" x14ac:dyDescent="0.3">
      <c r="A154155">
        <v>4</v>
      </c>
      <c r="B154155">
        <v>1679911492</v>
      </c>
      <c r="C154155" t="s">
        <v>89490</v>
      </c>
      <c r="D154155" t="s">
        <v>209608</v>
      </c>
      <c r="E154155" t="s">
        <v>366547</v>
      </c>
    </row>
    <row r="154156" spans="1:5" x14ac:dyDescent="0.3">
      <c r="A154156">
        <v>4</v>
      </c>
      <c r="B154156">
        <v>1679911532</v>
      </c>
      <c r="C154156" t="s">
        <v>89490</v>
      </c>
      <c r="D154156" t="s">
        <v>209609</v>
      </c>
      <c r="E154156" t="s">
        <v>366548</v>
      </c>
    </row>
    <row r="154157" spans="1:5" x14ac:dyDescent="0.3">
      <c r="A154157">
        <v>4</v>
      </c>
      <c r="B154157">
        <v>1679911575</v>
      </c>
      <c r="C154157" t="s">
        <v>89491</v>
      </c>
      <c r="D154157" t="s">
        <v>200036</v>
      </c>
      <c r="E154157" t="s">
        <v>366549</v>
      </c>
    </row>
    <row r="154158" spans="1:5" x14ac:dyDescent="0.3">
      <c r="A154158">
        <v>4</v>
      </c>
      <c r="B154158">
        <v>1679911585</v>
      </c>
      <c r="C154158" t="s">
        <v>89491</v>
      </c>
      <c r="D154158" t="s">
        <v>209610</v>
      </c>
      <c r="E154158" t="s">
        <v>366550</v>
      </c>
    </row>
    <row r="154159" spans="1:5" x14ac:dyDescent="0.3">
      <c r="A154159">
        <v>4</v>
      </c>
      <c r="B154159">
        <v>1679911592</v>
      </c>
      <c r="C154159" t="s">
        <v>89491</v>
      </c>
      <c r="D154159" t="s">
        <v>209611</v>
      </c>
      <c r="E154159" t="s">
        <v>366551</v>
      </c>
    </row>
    <row r="154160" spans="1:5" x14ac:dyDescent="0.3">
      <c r="A154160">
        <v>4</v>
      </c>
      <c r="B154160">
        <v>1679911630</v>
      </c>
      <c r="C154160" t="s">
        <v>89491</v>
      </c>
      <c r="D154160" t="s">
        <v>207861</v>
      </c>
      <c r="E154160" t="s">
        <v>366552</v>
      </c>
    </row>
    <row r="154161" spans="1:5" x14ac:dyDescent="0.3">
      <c r="A154161">
        <v>4</v>
      </c>
      <c r="B154161">
        <v>1679911686</v>
      </c>
      <c r="C154161" t="s">
        <v>89492</v>
      </c>
      <c r="D154161" t="s">
        <v>209612</v>
      </c>
      <c r="E154161" t="s">
        <v>366553</v>
      </c>
    </row>
    <row r="154162" spans="1:5" x14ac:dyDescent="0.3">
      <c r="A154162">
        <v>4</v>
      </c>
      <c r="B154162">
        <v>1679911705</v>
      </c>
      <c r="C154162" t="s">
        <v>89492</v>
      </c>
      <c r="D154162" t="s">
        <v>172087</v>
      </c>
      <c r="E154162" t="s">
        <v>366554</v>
      </c>
    </row>
    <row r="154163" spans="1:5" x14ac:dyDescent="0.3">
      <c r="A154163">
        <v>4</v>
      </c>
      <c r="B154163">
        <v>1679911785</v>
      </c>
      <c r="C154163" t="s">
        <v>89492</v>
      </c>
      <c r="D154163" t="s">
        <v>204651</v>
      </c>
      <c r="E154163" t="s">
        <v>366555</v>
      </c>
    </row>
    <row r="154164" spans="1:5" x14ac:dyDescent="0.3">
      <c r="A154164">
        <v>4</v>
      </c>
      <c r="B154164">
        <v>1679911790</v>
      </c>
      <c r="C154164" t="s">
        <v>89492</v>
      </c>
      <c r="D154164" t="s">
        <v>209613</v>
      </c>
      <c r="E154164" t="s">
        <v>366556</v>
      </c>
    </row>
    <row r="154165" spans="1:5" x14ac:dyDescent="0.3">
      <c r="A154165">
        <v>4</v>
      </c>
      <c r="B154165">
        <v>1679911802</v>
      </c>
      <c r="C154165" t="s">
        <v>89493</v>
      </c>
      <c r="D154165" t="s">
        <v>199239</v>
      </c>
      <c r="E154165" t="s">
        <v>366557</v>
      </c>
    </row>
    <row r="154166" spans="1:5" x14ac:dyDescent="0.3">
      <c r="A154166">
        <v>4</v>
      </c>
      <c r="B154166">
        <v>1679911822</v>
      </c>
      <c r="C154166" t="s">
        <v>89493</v>
      </c>
      <c r="D154166" t="s">
        <v>209614</v>
      </c>
      <c r="E154166" t="s">
        <v>366558</v>
      </c>
    </row>
    <row r="154167" spans="1:5" x14ac:dyDescent="0.3">
      <c r="A154167">
        <v>4</v>
      </c>
      <c r="B154167">
        <v>1679911831</v>
      </c>
      <c r="C154167" t="s">
        <v>89493</v>
      </c>
      <c r="D154167" t="s">
        <v>126043</v>
      </c>
      <c r="E154167" t="s">
        <v>366559</v>
      </c>
    </row>
    <row r="154168" spans="1:5" x14ac:dyDescent="0.3">
      <c r="A154168">
        <v>4</v>
      </c>
      <c r="B154168">
        <v>1679911898</v>
      </c>
      <c r="C154168" t="s">
        <v>89493</v>
      </c>
      <c r="D154168" t="s">
        <v>169868</v>
      </c>
      <c r="E154168" t="s">
        <v>366560</v>
      </c>
    </row>
    <row r="154169" spans="1:5" x14ac:dyDescent="0.3">
      <c r="A154169">
        <v>4</v>
      </c>
      <c r="B154169">
        <v>1679912020</v>
      </c>
      <c r="C154169" t="s">
        <v>89494</v>
      </c>
      <c r="D154169" t="s">
        <v>209615</v>
      </c>
      <c r="E154169" t="s">
        <v>366561</v>
      </c>
    </row>
    <row r="154170" spans="1:5" x14ac:dyDescent="0.3">
      <c r="A154170">
        <v>4</v>
      </c>
      <c r="B154170">
        <v>1679912026</v>
      </c>
      <c r="C154170" t="s">
        <v>89494</v>
      </c>
      <c r="D154170" t="s">
        <v>209616</v>
      </c>
      <c r="E154170" t="s">
        <v>366562</v>
      </c>
    </row>
    <row r="154171" spans="1:5" x14ac:dyDescent="0.3">
      <c r="A154171">
        <v>4</v>
      </c>
      <c r="B154171">
        <v>1679912032</v>
      </c>
      <c r="C154171" t="s">
        <v>89494</v>
      </c>
      <c r="D154171" t="s">
        <v>209617</v>
      </c>
      <c r="E154171" t="s">
        <v>366563</v>
      </c>
    </row>
    <row r="154172" spans="1:5" x14ac:dyDescent="0.3">
      <c r="A154172">
        <v>4</v>
      </c>
      <c r="B154172">
        <v>1679912067</v>
      </c>
      <c r="C154172" t="s">
        <v>89495</v>
      </c>
      <c r="D154172" t="s">
        <v>209618</v>
      </c>
      <c r="E154172" t="s">
        <v>366564</v>
      </c>
    </row>
    <row r="154173" spans="1:5" x14ac:dyDescent="0.3">
      <c r="A154173">
        <v>4</v>
      </c>
      <c r="B154173">
        <v>1679912111</v>
      </c>
      <c r="C154173" t="s">
        <v>89496</v>
      </c>
      <c r="D154173" t="s">
        <v>186052</v>
      </c>
      <c r="E154173" t="s">
        <v>366565</v>
      </c>
    </row>
    <row r="154174" spans="1:5" x14ac:dyDescent="0.3">
      <c r="A154174">
        <v>4</v>
      </c>
      <c r="B154174">
        <v>1679912145</v>
      </c>
      <c r="C154174" t="s">
        <v>89496</v>
      </c>
      <c r="D154174" t="s">
        <v>209619</v>
      </c>
      <c r="E154174" t="s">
        <v>366566</v>
      </c>
    </row>
    <row r="154175" spans="1:5" x14ac:dyDescent="0.3">
      <c r="A154175">
        <v>4</v>
      </c>
      <c r="B154175">
        <v>1679912157</v>
      </c>
      <c r="C154175" t="s">
        <v>89496</v>
      </c>
      <c r="D154175" t="s">
        <v>209620</v>
      </c>
      <c r="E154175" t="s">
        <v>366567</v>
      </c>
    </row>
    <row r="154176" spans="1:5" x14ac:dyDescent="0.3">
      <c r="A154176">
        <v>4</v>
      </c>
      <c r="B154176">
        <v>1679912164</v>
      </c>
      <c r="C154176" t="s">
        <v>89496</v>
      </c>
      <c r="D154176" t="s">
        <v>209621</v>
      </c>
      <c r="E154176" t="s">
        <v>366568</v>
      </c>
    </row>
    <row r="154177" spans="1:5" x14ac:dyDescent="0.3">
      <c r="A154177">
        <v>4</v>
      </c>
      <c r="B154177">
        <v>1679912174</v>
      </c>
      <c r="C154177" t="s">
        <v>89495</v>
      </c>
      <c r="D154177" t="s">
        <v>209591</v>
      </c>
      <c r="E154177" t="s">
        <v>366569</v>
      </c>
    </row>
    <row r="154178" spans="1:5" x14ac:dyDescent="0.3">
      <c r="A154178">
        <v>4</v>
      </c>
      <c r="B154178">
        <v>1679912238</v>
      </c>
      <c r="C154178" t="s">
        <v>89495</v>
      </c>
      <c r="D154178" t="s">
        <v>209622</v>
      </c>
      <c r="E154178" t="s">
        <v>366570</v>
      </c>
    </row>
    <row r="154179" spans="1:5" x14ac:dyDescent="0.3">
      <c r="A154179">
        <v>4</v>
      </c>
      <c r="B154179">
        <v>1679912260</v>
      </c>
      <c r="C154179" t="s">
        <v>89495</v>
      </c>
      <c r="D154179" t="s">
        <v>209623</v>
      </c>
      <c r="E154179" t="s">
        <v>366571</v>
      </c>
    </row>
    <row r="154180" spans="1:5" x14ac:dyDescent="0.3">
      <c r="A154180">
        <v>4</v>
      </c>
      <c r="B154180">
        <v>1679912313</v>
      </c>
      <c r="C154180" t="s">
        <v>89497</v>
      </c>
      <c r="D154180" t="s">
        <v>202015</v>
      </c>
      <c r="E154180" t="s">
        <v>366572</v>
      </c>
    </row>
    <row r="154181" spans="1:5" x14ac:dyDescent="0.3">
      <c r="A154181">
        <v>4</v>
      </c>
      <c r="B154181">
        <v>1679912380</v>
      </c>
      <c r="C154181" t="s">
        <v>89497</v>
      </c>
      <c r="D154181" t="s">
        <v>209624</v>
      </c>
      <c r="E154181" t="s">
        <v>366573</v>
      </c>
    </row>
    <row r="154182" spans="1:5" x14ac:dyDescent="0.3">
      <c r="A154182">
        <v>4</v>
      </c>
      <c r="B154182">
        <v>1679912390</v>
      </c>
      <c r="C154182" t="s">
        <v>89498</v>
      </c>
      <c r="D154182" t="s">
        <v>209625</v>
      </c>
      <c r="E154182" t="s">
        <v>366574</v>
      </c>
    </row>
    <row r="154183" spans="1:5" x14ac:dyDescent="0.3">
      <c r="A154183">
        <v>4</v>
      </c>
      <c r="B154183">
        <v>1679912496</v>
      </c>
      <c r="C154183" t="s">
        <v>89498</v>
      </c>
      <c r="D154183" t="s">
        <v>209626</v>
      </c>
      <c r="E154183" t="s">
        <v>366575</v>
      </c>
    </row>
    <row r="154184" spans="1:5" x14ac:dyDescent="0.3">
      <c r="A154184">
        <v>4</v>
      </c>
      <c r="B154184">
        <v>1679912528</v>
      </c>
      <c r="C154184" t="s">
        <v>89499</v>
      </c>
      <c r="D154184" t="s">
        <v>208628</v>
      </c>
      <c r="E154184" t="s">
        <v>366576</v>
      </c>
    </row>
    <row r="154185" spans="1:5" x14ac:dyDescent="0.3">
      <c r="A154185">
        <v>4</v>
      </c>
      <c r="B154185">
        <v>1679912618</v>
      </c>
      <c r="C154185" t="s">
        <v>89499</v>
      </c>
      <c r="D154185" t="s">
        <v>209627</v>
      </c>
      <c r="E154185" t="s">
        <v>366577</v>
      </c>
    </row>
    <row r="154186" spans="1:5" x14ac:dyDescent="0.3">
      <c r="A154186">
        <v>4</v>
      </c>
      <c r="B154186">
        <v>1679912694</v>
      </c>
      <c r="C154186" t="s">
        <v>89500</v>
      </c>
      <c r="D154186" t="s">
        <v>209628</v>
      </c>
      <c r="E154186" t="s">
        <v>366578</v>
      </c>
    </row>
    <row r="154187" spans="1:5" x14ac:dyDescent="0.3">
      <c r="A154187">
        <v>4</v>
      </c>
      <c r="B154187">
        <v>1679912714</v>
      </c>
      <c r="C154187" t="s">
        <v>89500</v>
      </c>
      <c r="D154187" t="s">
        <v>189748</v>
      </c>
      <c r="E154187" t="s">
        <v>366579</v>
      </c>
    </row>
    <row r="154188" spans="1:5" x14ac:dyDescent="0.3">
      <c r="A154188">
        <v>4</v>
      </c>
      <c r="B154188">
        <v>1679912778</v>
      </c>
      <c r="C154188" t="s">
        <v>89501</v>
      </c>
      <c r="D154188" t="s">
        <v>109505</v>
      </c>
      <c r="E154188" t="s">
        <v>366580</v>
      </c>
    </row>
    <row r="154189" spans="1:5" x14ac:dyDescent="0.3">
      <c r="A154189">
        <v>4</v>
      </c>
      <c r="B154189">
        <v>1679912938</v>
      </c>
      <c r="C154189" t="s">
        <v>89502</v>
      </c>
      <c r="D154189" t="s">
        <v>209629</v>
      </c>
      <c r="E154189" t="s">
        <v>366581</v>
      </c>
    </row>
    <row r="154190" spans="1:5" x14ac:dyDescent="0.3">
      <c r="A154190">
        <v>4</v>
      </c>
      <c r="B154190">
        <v>1679912946</v>
      </c>
      <c r="C154190" t="s">
        <v>89502</v>
      </c>
      <c r="D154190" t="s">
        <v>209630</v>
      </c>
      <c r="E154190" t="s">
        <v>366582</v>
      </c>
    </row>
    <row r="154191" spans="1:5" x14ac:dyDescent="0.3">
      <c r="A154191">
        <v>4</v>
      </c>
      <c r="B154191">
        <v>1679912958</v>
      </c>
      <c r="C154191" t="s">
        <v>89502</v>
      </c>
      <c r="D154191" t="s">
        <v>209631</v>
      </c>
      <c r="E154191" t="s">
        <v>366583</v>
      </c>
    </row>
    <row r="154192" spans="1:5" x14ac:dyDescent="0.3">
      <c r="A154192">
        <v>4</v>
      </c>
      <c r="B154192">
        <v>1679912960</v>
      </c>
      <c r="C154192" t="s">
        <v>89502</v>
      </c>
      <c r="D154192" t="s">
        <v>176009</v>
      </c>
      <c r="E154192" t="s">
        <v>366584</v>
      </c>
    </row>
    <row r="154193" spans="1:5" x14ac:dyDescent="0.3">
      <c r="A154193">
        <v>4</v>
      </c>
      <c r="B154193">
        <v>1679913030</v>
      </c>
      <c r="C154193" t="s">
        <v>89503</v>
      </c>
      <c r="D154193" t="s">
        <v>209632</v>
      </c>
      <c r="E154193" t="s">
        <v>366585</v>
      </c>
    </row>
    <row r="154194" spans="1:5" x14ac:dyDescent="0.3">
      <c r="A154194">
        <v>4</v>
      </c>
      <c r="B154194">
        <v>1679913038</v>
      </c>
      <c r="C154194" t="s">
        <v>89503</v>
      </c>
      <c r="D154194" t="s">
        <v>189807</v>
      </c>
      <c r="E154194" t="s">
        <v>366586</v>
      </c>
    </row>
    <row r="154195" spans="1:5" x14ac:dyDescent="0.3">
      <c r="A154195">
        <v>4</v>
      </c>
      <c r="B154195">
        <v>1679913063</v>
      </c>
      <c r="C154195" t="s">
        <v>89503</v>
      </c>
      <c r="D154195" t="s">
        <v>158720</v>
      </c>
      <c r="E154195" t="s">
        <v>366587</v>
      </c>
    </row>
    <row r="154196" spans="1:5" x14ac:dyDescent="0.3">
      <c r="A154196">
        <v>4</v>
      </c>
      <c r="B154196">
        <v>1679913141</v>
      </c>
      <c r="C154196" t="s">
        <v>89504</v>
      </c>
      <c r="D154196" t="s">
        <v>209633</v>
      </c>
      <c r="E154196" t="s">
        <v>366588</v>
      </c>
    </row>
    <row r="154197" spans="1:5" x14ac:dyDescent="0.3">
      <c r="A154197">
        <v>4</v>
      </c>
      <c r="B154197">
        <v>1679913154</v>
      </c>
      <c r="C154197" t="s">
        <v>89504</v>
      </c>
      <c r="D154197" t="s">
        <v>209634</v>
      </c>
      <c r="E154197" t="s">
        <v>366589</v>
      </c>
    </row>
    <row r="154198" spans="1:5" x14ac:dyDescent="0.3">
      <c r="A154198">
        <v>4</v>
      </c>
      <c r="B154198">
        <v>1679913184</v>
      </c>
      <c r="C154198" t="s">
        <v>89504</v>
      </c>
      <c r="D154198" t="s">
        <v>209635</v>
      </c>
      <c r="E154198" t="s">
        <v>366590</v>
      </c>
    </row>
    <row r="154199" spans="1:5" x14ac:dyDescent="0.3">
      <c r="A154199">
        <v>4</v>
      </c>
      <c r="B154199">
        <v>1679913264</v>
      </c>
      <c r="C154199" t="s">
        <v>89505</v>
      </c>
      <c r="D154199" t="s">
        <v>171938</v>
      </c>
      <c r="E154199" t="s">
        <v>366591</v>
      </c>
    </row>
    <row r="154200" spans="1:5" x14ac:dyDescent="0.3">
      <c r="A154200">
        <v>4</v>
      </c>
      <c r="B154200">
        <v>1679913266</v>
      </c>
      <c r="C154200" t="s">
        <v>89505</v>
      </c>
      <c r="D154200" t="s">
        <v>209636</v>
      </c>
      <c r="E154200" t="s">
        <v>366592</v>
      </c>
    </row>
    <row r="154201" spans="1:5" x14ac:dyDescent="0.3">
      <c r="A154201">
        <v>4</v>
      </c>
      <c r="B154201">
        <v>1679913375</v>
      </c>
      <c r="C154201" t="s">
        <v>89506</v>
      </c>
      <c r="D154201" t="s">
        <v>209637</v>
      </c>
      <c r="E154201" t="s">
        <v>366593</v>
      </c>
    </row>
    <row r="154202" spans="1:5" x14ac:dyDescent="0.3">
      <c r="A154202">
        <v>4</v>
      </c>
      <c r="B154202">
        <v>1679913416</v>
      </c>
      <c r="C154202" t="s">
        <v>89506</v>
      </c>
      <c r="D154202" t="s">
        <v>209638</v>
      </c>
      <c r="E154202" t="s">
        <v>366594</v>
      </c>
    </row>
    <row r="154203" spans="1:5" x14ac:dyDescent="0.3">
      <c r="A154203">
        <v>4</v>
      </c>
      <c r="B154203">
        <v>1679913427</v>
      </c>
      <c r="C154203" t="s">
        <v>89506</v>
      </c>
      <c r="D154203" t="s">
        <v>209639</v>
      </c>
      <c r="E154203" t="s">
        <v>366595</v>
      </c>
    </row>
    <row r="154204" spans="1:5" x14ac:dyDescent="0.3">
      <c r="A154204">
        <v>4</v>
      </c>
      <c r="B154204">
        <v>1679913436</v>
      </c>
      <c r="C154204" t="s">
        <v>89506</v>
      </c>
      <c r="D154204" t="s">
        <v>209640</v>
      </c>
      <c r="E154204" t="s">
        <v>366596</v>
      </c>
    </row>
    <row r="154205" spans="1:5" x14ac:dyDescent="0.3">
      <c r="A154205">
        <v>4</v>
      </c>
      <c r="B154205">
        <v>1679913501</v>
      </c>
      <c r="C154205" t="s">
        <v>89506</v>
      </c>
      <c r="D154205" t="s">
        <v>209641</v>
      </c>
      <c r="E154205" t="s">
        <v>366597</v>
      </c>
    </row>
    <row r="154206" spans="1:5" x14ac:dyDescent="0.3">
      <c r="A154206">
        <v>4</v>
      </c>
      <c r="B154206">
        <v>1679913525</v>
      </c>
      <c r="C154206" t="s">
        <v>89507</v>
      </c>
      <c r="D154206" t="s">
        <v>209642</v>
      </c>
      <c r="E154206" t="s">
        <v>366598</v>
      </c>
    </row>
    <row r="154207" spans="1:5" x14ac:dyDescent="0.3">
      <c r="A154207">
        <v>4</v>
      </c>
      <c r="B154207">
        <v>1679913581</v>
      </c>
      <c r="C154207" t="s">
        <v>89507</v>
      </c>
      <c r="D154207" t="s">
        <v>209643</v>
      </c>
      <c r="E154207" t="s">
        <v>366599</v>
      </c>
    </row>
    <row r="154208" spans="1:5" x14ac:dyDescent="0.3">
      <c r="A154208">
        <v>4</v>
      </c>
      <c r="B154208">
        <v>1679913583</v>
      </c>
      <c r="C154208" t="s">
        <v>89507</v>
      </c>
      <c r="D154208" t="s">
        <v>202743</v>
      </c>
      <c r="E154208" t="s">
        <v>366600</v>
      </c>
    </row>
    <row r="154209" spans="1:5" x14ac:dyDescent="0.3">
      <c r="A154209">
        <v>4</v>
      </c>
      <c r="B154209">
        <v>1679913590</v>
      </c>
      <c r="C154209" t="s">
        <v>89507</v>
      </c>
      <c r="D154209" t="s">
        <v>129389</v>
      </c>
      <c r="E154209" t="s">
        <v>366601</v>
      </c>
    </row>
    <row r="154210" spans="1:5" x14ac:dyDescent="0.3">
      <c r="A154210">
        <v>4</v>
      </c>
      <c r="B154210">
        <v>1679913641</v>
      </c>
      <c r="C154210" t="s">
        <v>89507</v>
      </c>
      <c r="D154210" t="s">
        <v>209644</v>
      </c>
      <c r="E154210" t="s">
        <v>366602</v>
      </c>
    </row>
    <row r="154211" spans="1:5" x14ac:dyDescent="0.3">
      <c r="A154211">
        <v>4</v>
      </c>
      <c r="B154211">
        <v>1679913716</v>
      </c>
      <c r="C154211" t="s">
        <v>89508</v>
      </c>
      <c r="D154211" t="s">
        <v>158707</v>
      </c>
      <c r="E154211" t="s">
        <v>366603</v>
      </c>
    </row>
    <row r="154212" spans="1:5" x14ac:dyDescent="0.3">
      <c r="A154212">
        <v>4</v>
      </c>
      <c r="B154212">
        <v>1679913764</v>
      </c>
      <c r="C154212" t="s">
        <v>89508</v>
      </c>
      <c r="D154212" t="s">
        <v>141384</v>
      </c>
      <c r="E154212" t="s">
        <v>366604</v>
      </c>
    </row>
    <row r="154213" spans="1:5" x14ac:dyDescent="0.3">
      <c r="A154213">
        <v>4</v>
      </c>
      <c r="B154213">
        <v>1679913816</v>
      </c>
      <c r="C154213" t="s">
        <v>89509</v>
      </c>
      <c r="D154213" t="s">
        <v>188185</v>
      </c>
      <c r="E154213" t="s">
        <v>366605</v>
      </c>
    </row>
    <row r="154214" spans="1:5" x14ac:dyDescent="0.3">
      <c r="A154214">
        <v>4</v>
      </c>
      <c r="B154214">
        <v>1679913870</v>
      </c>
      <c r="C154214" t="s">
        <v>89509</v>
      </c>
      <c r="D154214" t="s">
        <v>116182</v>
      </c>
      <c r="E154214" t="s">
        <v>366606</v>
      </c>
    </row>
    <row r="154215" spans="1:5" x14ac:dyDescent="0.3">
      <c r="A154215">
        <v>4</v>
      </c>
      <c r="B154215">
        <v>1679913882</v>
      </c>
      <c r="C154215" t="s">
        <v>89509</v>
      </c>
      <c r="D154215" t="s">
        <v>201712</v>
      </c>
      <c r="E154215" t="s">
        <v>366607</v>
      </c>
    </row>
    <row r="154216" spans="1:5" x14ac:dyDescent="0.3">
      <c r="A154216">
        <v>4</v>
      </c>
      <c r="B154216">
        <v>1679913915</v>
      </c>
      <c r="C154216" t="s">
        <v>89510</v>
      </c>
      <c r="D154216" t="s">
        <v>209645</v>
      </c>
      <c r="E154216" t="s">
        <v>366608</v>
      </c>
    </row>
    <row r="154217" spans="1:5" x14ac:dyDescent="0.3">
      <c r="A154217">
        <v>4</v>
      </c>
      <c r="B154217">
        <v>1679914010</v>
      </c>
      <c r="C154217" t="s">
        <v>89511</v>
      </c>
      <c r="D154217" t="s">
        <v>209646</v>
      </c>
      <c r="E154217" t="s">
        <v>366609</v>
      </c>
    </row>
    <row r="154218" spans="1:5" x14ac:dyDescent="0.3">
      <c r="A154218">
        <v>4</v>
      </c>
      <c r="B154218">
        <v>1679947864</v>
      </c>
      <c r="C154218" t="s">
        <v>89512</v>
      </c>
      <c r="D154218" t="s">
        <v>206714</v>
      </c>
      <c r="E154218" t="s">
        <v>366610</v>
      </c>
    </row>
    <row r="154219" spans="1:5" x14ac:dyDescent="0.3">
      <c r="A154219">
        <v>4</v>
      </c>
      <c r="B154219">
        <v>1679947874</v>
      </c>
      <c r="C154219" t="s">
        <v>89512</v>
      </c>
      <c r="D154219" t="s">
        <v>209335</v>
      </c>
      <c r="E154219" t="s">
        <v>366611</v>
      </c>
    </row>
    <row r="154220" spans="1:5" x14ac:dyDescent="0.3">
      <c r="A154220">
        <v>4</v>
      </c>
      <c r="B154220">
        <v>1679947959</v>
      </c>
      <c r="C154220" t="s">
        <v>89513</v>
      </c>
      <c r="D154220" t="s">
        <v>209647</v>
      </c>
      <c r="E154220" t="s">
        <v>366612</v>
      </c>
    </row>
    <row r="154221" spans="1:5" x14ac:dyDescent="0.3">
      <c r="A154221">
        <v>4</v>
      </c>
      <c r="B154221">
        <v>1679948005</v>
      </c>
      <c r="C154221" t="s">
        <v>89513</v>
      </c>
      <c r="D154221" t="s">
        <v>173487</v>
      </c>
      <c r="E154221" t="s">
        <v>366613</v>
      </c>
    </row>
    <row r="154222" spans="1:5" x14ac:dyDescent="0.3">
      <c r="A154222">
        <v>4</v>
      </c>
      <c r="B154222">
        <v>1679948006</v>
      </c>
      <c r="C154222" t="s">
        <v>89513</v>
      </c>
      <c r="D154222" t="s">
        <v>209648</v>
      </c>
      <c r="E154222" t="s">
        <v>366614</v>
      </c>
    </row>
    <row r="154223" spans="1:5" x14ac:dyDescent="0.3">
      <c r="A154223">
        <v>4</v>
      </c>
      <c r="B154223">
        <v>1679948010</v>
      </c>
      <c r="C154223" t="s">
        <v>89513</v>
      </c>
      <c r="D154223" t="s">
        <v>209649</v>
      </c>
      <c r="E154223" t="s">
        <v>366615</v>
      </c>
    </row>
    <row r="154224" spans="1:5" x14ac:dyDescent="0.3">
      <c r="A154224">
        <v>4</v>
      </c>
      <c r="B154224">
        <v>1679948105</v>
      </c>
      <c r="C154224" t="s">
        <v>89514</v>
      </c>
      <c r="D154224" t="s">
        <v>209650</v>
      </c>
      <c r="E154224" t="s">
        <v>366616</v>
      </c>
    </row>
    <row r="154225" spans="1:5" x14ac:dyDescent="0.3">
      <c r="A154225">
        <v>4</v>
      </c>
      <c r="B154225">
        <v>1679948131</v>
      </c>
      <c r="C154225" t="s">
        <v>89514</v>
      </c>
      <c r="D154225" t="s">
        <v>209651</v>
      </c>
      <c r="E154225" t="s">
        <v>366617</v>
      </c>
    </row>
    <row r="154226" spans="1:5" x14ac:dyDescent="0.3">
      <c r="A154226">
        <v>4</v>
      </c>
      <c r="B154226">
        <v>1679948143</v>
      </c>
      <c r="C154226" t="s">
        <v>89514</v>
      </c>
      <c r="D154226" t="s">
        <v>170524</v>
      </c>
      <c r="E154226" t="s">
        <v>366618</v>
      </c>
    </row>
    <row r="154227" spans="1:5" x14ac:dyDescent="0.3">
      <c r="A154227">
        <v>4</v>
      </c>
      <c r="B154227">
        <v>1679948195</v>
      </c>
      <c r="C154227" t="s">
        <v>89515</v>
      </c>
      <c r="D154227" t="s">
        <v>150948</v>
      </c>
      <c r="E154227" t="s">
        <v>366619</v>
      </c>
    </row>
    <row r="154228" spans="1:5" x14ac:dyDescent="0.3">
      <c r="A154228">
        <v>4</v>
      </c>
      <c r="B154228">
        <v>1679948239</v>
      </c>
      <c r="C154228" t="s">
        <v>89515</v>
      </c>
      <c r="D154228" t="s">
        <v>209652</v>
      </c>
      <c r="E154228" t="s">
        <v>366620</v>
      </c>
    </row>
    <row r="154229" spans="1:5" x14ac:dyDescent="0.3">
      <c r="A154229">
        <v>4</v>
      </c>
      <c r="B154229">
        <v>1679948249</v>
      </c>
      <c r="C154229" t="s">
        <v>89515</v>
      </c>
      <c r="D154229" t="s">
        <v>207185</v>
      </c>
      <c r="E154229" t="s">
        <v>366621</v>
      </c>
    </row>
    <row r="154230" spans="1:5" x14ac:dyDescent="0.3">
      <c r="A154230">
        <v>4</v>
      </c>
      <c r="B154230">
        <v>1679948259</v>
      </c>
      <c r="C154230" t="s">
        <v>89515</v>
      </c>
      <c r="D154230" t="s">
        <v>163578</v>
      </c>
      <c r="E154230" t="s">
        <v>366622</v>
      </c>
    </row>
    <row r="154231" spans="1:5" x14ac:dyDescent="0.3">
      <c r="A154231">
        <v>4</v>
      </c>
      <c r="B154231">
        <v>1679948368</v>
      </c>
      <c r="C154231" t="s">
        <v>89516</v>
      </c>
      <c r="D154231" t="s">
        <v>209653</v>
      </c>
      <c r="E154231" t="s">
        <v>366623</v>
      </c>
    </row>
    <row r="154232" spans="1:5" x14ac:dyDescent="0.3">
      <c r="A154232">
        <v>4</v>
      </c>
      <c r="B154232">
        <v>1679948395</v>
      </c>
      <c r="C154232" t="s">
        <v>89516</v>
      </c>
      <c r="D154232" t="s">
        <v>209654</v>
      </c>
      <c r="E154232" t="s">
        <v>366624</v>
      </c>
    </row>
    <row r="154233" spans="1:5" x14ac:dyDescent="0.3">
      <c r="A154233">
        <v>4</v>
      </c>
      <c r="B154233">
        <v>1679948420</v>
      </c>
      <c r="C154233" t="s">
        <v>89516</v>
      </c>
      <c r="D154233" t="s">
        <v>209655</v>
      </c>
      <c r="E154233" t="s">
        <v>366625</v>
      </c>
    </row>
    <row r="154234" spans="1:5" x14ac:dyDescent="0.3">
      <c r="A154234">
        <v>4</v>
      </c>
      <c r="B154234">
        <v>1679948427</v>
      </c>
      <c r="C154234" t="s">
        <v>89516</v>
      </c>
      <c r="D154234" t="s">
        <v>178690</v>
      </c>
      <c r="E154234" t="s">
        <v>366626</v>
      </c>
    </row>
    <row r="154235" spans="1:5" x14ac:dyDescent="0.3">
      <c r="A154235">
        <v>4</v>
      </c>
      <c r="B154235">
        <v>1679948479</v>
      </c>
      <c r="C154235" t="s">
        <v>89517</v>
      </c>
      <c r="D154235" t="s">
        <v>209656</v>
      </c>
      <c r="E154235" t="s">
        <v>366627</v>
      </c>
    </row>
    <row r="154236" spans="1:5" x14ac:dyDescent="0.3">
      <c r="A154236">
        <v>4</v>
      </c>
      <c r="B154236">
        <v>1679948491</v>
      </c>
      <c r="C154236" t="s">
        <v>89517</v>
      </c>
      <c r="D154236" t="s">
        <v>175095</v>
      </c>
      <c r="E154236" t="s">
        <v>366628</v>
      </c>
    </row>
    <row r="154237" spans="1:5" x14ac:dyDescent="0.3">
      <c r="A154237">
        <v>4</v>
      </c>
      <c r="B154237">
        <v>1679948581</v>
      </c>
      <c r="C154237" t="s">
        <v>89518</v>
      </c>
      <c r="D154237" t="s">
        <v>209657</v>
      </c>
      <c r="E154237" t="s">
        <v>366629</v>
      </c>
    </row>
    <row r="154238" spans="1:5" x14ac:dyDescent="0.3">
      <c r="A154238">
        <v>4</v>
      </c>
      <c r="B154238">
        <v>1679948596</v>
      </c>
      <c r="C154238" t="s">
        <v>89518</v>
      </c>
      <c r="D154238" t="s">
        <v>209658</v>
      </c>
      <c r="E154238" t="s">
        <v>366630</v>
      </c>
    </row>
    <row r="154239" spans="1:5" x14ac:dyDescent="0.3">
      <c r="A154239">
        <v>4</v>
      </c>
      <c r="B154239">
        <v>1679948615</v>
      </c>
      <c r="C154239" t="s">
        <v>89518</v>
      </c>
      <c r="D154239" t="s">
        <v>115334</v>
      </c>
      <c r="E154239" t="s">
        <v>366631</v>
      </c>
    </row>
    <row r="154240" spans="1:5" x14ac:dyDescent="0.3">
      <c r="A154240">
        <v>4</v>
      </c>
      <c r="B154240">
        <v>1679948670</v>
      </c>
      <c r="C154240" t="s">
        <v>89518</v>
      </c>
      <c r="D154240" t="s">
        <v>174756</v>
      </c>
      <c r="E154240" t="s">
        <v>366632</v>
      </c>
    </row>
    <row r="154241" spans="1:5" x14ac:dyDescent="0.3">
      <c r="A154241">
        <v>4</v>
      </c>
      <c r="B154241">
        <v>1679948673</v>
      </c>
      <c r="C154241" t="s">
        <v>89519</v>
      </c>
      <c r="D154241" t="s">
        <v>209659</v>
      </c>
      <c r="E154241" t="s">
        <v>366633</v>
      </c>
    </row>
    <row r="154242" spans="1:5" x14ac:dyDescent="0.3">
      <c r="A154242">
        <v>4</v>
      </c>
      <c r="B154242">
        <v>1679948710</v>
      </c>
      <c r="C154242" t="s">
        <v>89519</v>
      </c>
      <c r="D154242" t="s">
        <v>170513</v>
      </c>
      <c r="E154242" t="s">
        <v>366634</v>
      </c>
    </row>
    <row r="154243" spans="1:5" x14ac:dyDescent="0.3">
      <c r="A154243">
        <v>4</v>
      </c>
      <c r="B154243">
        <v>1679948724</v>
      </c>
      <c r="C154243" t="s">
        <v>89519</v>
      </c>
      <c r="D154243" t="s">
        <v>209660</v>
      </c>
      <c r="E154243" t="s">
        <v>366635</v>
      </c>
    </row>
    <row r="154244" spans="1:5" x14ac:dyDescent="0.3">
      <c r="A154244">
        <v>4</v>
      </c>
      <c r="B154244">
        <v>1679948886</v>
      </c>
      <c r="C154244" t="s">
        <v>89520</v>
      </c>
      <c r="D154244" t="s">
        <v>182519</v>
      </c>
      <c r="E154244" t="s">
        <v>366636</v>
      </c>
    </row>
    <row r="154245" spans="1:5" x14ac:dyDescent="0.3">
      <c r="A154245">
        <v>4</v>
      </c>
      <c r="B154245">
        <v>1679948895</v>
      </c>
      <c r="C154245" t="s">
        <v>89520</v>
      </c>
      <c r="D154245" t="s">
        <v>209661</v>
      </c>
      <c r="E154245" t="s">
        <v>366637</v>
      </c>
    </row>
    <row r="154246" spans="1:5" x14ac:dyDescent="0.3">
      <c r="A154246">
        <v>4</v>
      </c>
      <c r="B154246">
        <v>1679948916</v>
      </c>
      <c r="C154246" t="s">
        <v>89520</v>
      </c>
      <c r="D154246" t="s">
        <v>209662</v>
      </c>
      <c r="E154246" t="s">
        <v>366638</v>
      </c>
    </row>
    <row r="154247" spans="1:5" x14ac:dyDescent="0.3">
      <c r="A154247">
        <v>4</v>
      </c>
      <c r="B154247">
        <v>1679949025</v>
      </c>
      <c r="C154247" t="s">
        <v>89521</v>
      </c>
      <c r="D154247" t="s">
        <v>209663</v>
      </c>
      <c r="E154247" t="s">
        <v>366639</v>
      </c>
    </row>
    <row r="154248" spans="1:5" x14ac:dyDescent="0.3">
      <c r="A154248">
        <v>4</v>
      </c>
      <c r="B154248">
        <v>1679949047</v>
      </c>
      <c r="C154248" t="s">
        <v>89521</v>
      </c>
      <c r="D154248" t="s">
        <v>209664</v>
      </c>
      <c r="E154248" t="s">
        <v>366640</v>
      </c>
    </row>
    <row r="154249" spans="1:5" x14ac:dyDescent="0.3">
      <c r="A154249">
        <v>4</v>
      </c>
      <c r="B154249">
        <v>1679949081</v>
      </c>
      <c r="C154249" t="s">
        <v>89521</v>
      </c>
      <c r="D154249" t="s">
        <v>209665</v>
      </c>
      <c r="E154249" t="s">
        <v>366641</v>
      </c>
    </row>
    <row r="154250" spans="1:5" x14ac:dyDescent="0.3">
      <c r="A154250">
        <v>4</v>
      </c>
      <c r="B154250">
        <v>1679949096</v>
      </c>
      <c r="C154250" t="s">
        <v>89522</v>
      </c>
      <c r="D154250" t="s">
        <v>183344</v>
      </c>
      <c r="E154250" t="s">
        <v>366642</v>
      </c>
    </row>
    <row r="154251" spans="1:5" x14ac:dyDescent="0.3">
      <c r="A154251">
        <v>4</v>
      </c>
      <c r="B154251">
        <v>1679949138</v>
      </c>
      <c r="C154251" t="s">
        <v>89522</v>
      </c>
      <c r="D154251" t="s">
        <v>209322</v>
      </c>
      <c r="E154251" t="s">
        <v>366643</v>
      </c>
    </row>
    <row r="154252" spans="1:5" x14ac:dyDescent="0.3">
      <c r="A154252">
        <v>4</v>
      </c>
      <c r="B154252">
        <v>1679949163</v>
      </c>
      <c r="C154252" t="s">
        <v>89522</v>
      </c>
      <c r="D154252" t="s">
        <v>209666</v>
      </c>
      <c r="E154252" t="s">
        <v>366644</v>
      </c>
    </row>
    <row r="154253" spans="1:5" x14ac:dyDescent="0.3">
      <c r="A154253">
        <v>4</v>
      </c>
      <c r="B154253">
        <v>1679949170</v>
      </c>
      <c r="C154253" t="s">
        <v>89522</v>
      </c>
      <c r="D154253" t="s">
        <v>209667</v>
      </c>
      <c r="E154253" t="s">
        <v>366645</v>
      </c>
    </row>
    <row r="154254" spans="1:5" x14ac:dyDescent="0.3">
      <c r="A154254">
        <v>4</v>
      </c>
      <c r="B154254">
        <v>1679949236</v>
      </c>
      <c r="C154254" t="s">
        <v>89523</v>
      </c>
      <c r="D154254" t="s">
        <v>209668</v>
      </c>
      <c r="E154254" t="s">
        <v>366646</v>
      </c>
    </row>
    <row r="154255" spans="1:5" x14ac:dyDescent="0.3">
      <c r="A154255">
        <v>4</v>
      </c>
      <c r="B154255">
        <v>1679949383</v>
      </c>
      <c r="C154255" t="s">
        <v>89524</v>
      </c>
      <c r="D154255" t="s">
        <v>209669</v>
      </c>
      <c r="E154255" t="s">
        <v>366647</v>
      </c>
    </row>
    <row r="154256" spans="1:5" x14ac:dyDescent="0.3">
      <c r="A154256">
        <v>4</v>
      </c>
      <c r="B154256">
        <v>1679949426</v>
      </c>
      <c r="C154256" t="s">
        <v>89524</v>
      </c>
      <c r="D154256" t="s">
        <v>209670</v>
      </c>
      <c r="E154256" t="s">
        <v>366648</v>
      </c>
    </row>
    <row r="154257" spans="1:5" x14ac:dyDescent="0.3">
      <c r="A154257">
        <v>4</v>
      </c>
      <c r="B154257">
        <v>1679949438</v>
      </c>
      <c r="C154257" t="s">
        <v>89524</v>
      </c>
      <c r="D154257" t="s">
        <v>209671</v>
      </c>
      <c r="E154257" t="s">
        <v>366649</v>
      </c>
    </row>
    <row r="154258" spans="1:5" x14ac:dyDescent="0.3">
      <c r="A154258">
        <v>4</v>
      </c>
      <c r="B154258">
        <v>1679949461</v>
      </c>
      <c r="C154258" t="s">
        <v>89524</v>
      </c>
      <c r="D154258" t="s">
        <v>206833</v>
      </c>
      <c r="E154258" t="s">
        <v>366650</v>
      </c>
    </row>
    <row r="154259" spans="1:5" x14ac:dyDescent="0.3">
      <c r="A154259">
        <v>4</v>
      </c>
      <c r="B154259">
        <v>1679949468</v>
      </c>
      <c r="C154259" t="s">
        <v>89525</v>
      </c>
      <c r="D154259" t="s">
        <v>209672</v>
      </c>
      <c r="E154259" t="s">
        <v>366651</v>
      </c>
    </row>
    <row r="154260" spans="1:5" x14ac:dyDescent="0.3">
      <c r="A154260">
        <v>4</v>
      </c>
      <c r="B154260">
        <v>1679949488</v>
      </c>
      <c r="C154260" t="s">
        <v>89525</v>
      </c>
      <c r="D154260" t="s">
        <v>209673</v>
      </c>
      <c r="E154260" t="s">
        <v>366652</v>
      </c>
    </row>
    <row r="154261" spans="1:5" x14ac:dyDescent="0.3">
      <c r="A154261">
        <v>4</v>
      </c>
      <c r="B154261">
        <v>1679949508</v>
      </c>
      <c r="C154261" t="s">
        <v>89525</v>
      </c>
      <c r="D154261" t="s">
        <v>148622</v>
      </c>
      <c r="E154261" t="s">
        <v>366653</v>
      </c>
    </row>
    <row r="154262" spans="1:5" x14ac:dyDescent="0.3">
      <c r="A154262">
        <v>4</v>
      </c>
      <c r="B154262">
        <v>1679949572</v>
      </c>
      <c r="C154262" t="s">
        <v>89526</v>
      </c>
      <c r="D154262" t="s">
        <v>179260</v>
      </c>
      <c r="E154262" t="s">
        <v>366654</v>
      </c>
    </row>
    <row r="154263" spans="1:5" x14ac:dyDescent="0.3">
      <c r="A154263">
        <v>4</v>
      </c>
      <c r="B154263">
        <v>1679949578</v>
      </c>
      <c r="C154263" t="s">
        <v>89525</v>
      </c>
      <c r="D154263" t="s">
        <v>209674</v>
      </c>
      <c r="E154263" t="s">
        <v>366655</v>
      </c>
    </row>
    <row r="154264" spans="1:5" x14ac:dyDescent="0.3">
      <c r="A154264">
        <v>4</v>
      </c>
      <c r="B154264">
        <v>1679949586</v>
      </c>
      <c r="C154264" t="s">
        <v>89525</v>
      </c>
      <c r="D154264" t="s">
        <v>209675</v>
      </c>
      <c r="E154264" t="s">
        <v>366656</v>
      </c>
    </row>
    <row r="154265" spans="1:5" x14ac:dyDescent="0.3">
      <c r="A154265">
        <v>4</v>
      </c>
      <c r="B154265">
        <v>1679949587</v>
      </c>
      <c r="C154265" t="s">
        <v>89525</v>
      </c>
      <c r="D154265" t="s">
        <v>209676</v>
      </c>
      <c r="E154265" t="s">
        <v>366657</v>
      </c>
    </row>
    <row r="154266" spans="1:5" x14ac:dyDescent="0.3">
      <c r="A154266">
        <v>4</v>
      </c>
      <c r="B154266">
        <v>1679949621</v>
      </c>
      <c r="C154266" t="s">
        <v>89526</v>
      </c>
      <c r="D154266" t="s">
        <v>149654</v>
      </c>
      <c r="E154266" t="s">
        <v>366658</v>
      </c>
    </row>
    <row r="154267" spans="1:5" x14ac:dyDescent="0.3">
      <c r="A154267">
        <v>4</v>
      </c>
      <c r="B154267">
        <v>1679949629</v>
      </c>
      <c r="C154267" t="s">
        <v>89526</v>
      </c>
      <c r="D154267" t="s">
        <v>209677</v>
      </c>
      <c r="E154267" t="s">
        <v>366659</v>
      </c>
    </row>
    <row r="154268" spans="1:5" x14ac:dyDescent="0.3">
      <c r="A154268">
        <v>4</v>
      </c>
      <c r="B154268">
        <v>1679949647</v>
      </c>
      <c r="C154268" t="s">
        <v>89526</v>
      </c>
      <c r="D154268" t="s">
        <v>173111</v>
      </c>
      <c r="E154268" t="s">
        <v>366660</v>
      </c>
    </row>
    <row r="154269" spans="1:5" x14ac:dyDescent="0.3">
      <c r="A154269">
        <v>4</v>
      </c>
      <c r="B154269">
        <v>1679949654</v>
      </c>
      <c r="C154269" t="s">
        <v>89526</v>
      </c>
      <c r="D154269" t="s">
        <v>209678</v>
      </c>
      <c r="E154269" t="s">
        <v>366661</v>
      </c>
    </row>
    <row r="154270" spans="1:5" x14ac:dyDescent="0.3">
      <c r="A154270">
        <v>4</v>
      </c>
      <c r="B154270">
        <v>1679949666</v>
      </c>
      <c r="C154270" t="s">
        <v>89526</v>
      </c>
      <c r="D154270" t="s">
        <v>209679</v>
      </c>
      <c r="E154270" t="s">
        <v>366662</v>
      </c>
    </row>
    <row r="154271" spans="1:5" x14ac:dyDescent="0.3">
      <c r="A154271">
        <v>4</v>
      </c>
      <c r="B154271">
        <v>1679949685</v>
      </c>
      <c r="C154271" t="s">
        <v>89526</v>
      </c>
      <c r="D154271" t="s">
        <v>174944</v>
      </c>
      <c r="E154271" t="s">
        <v>366663</v>
      </c>
    </row>
    <row r="154272" spans="1:5" x14ac:dyDescent="0.3">
      <c r="A154272">
        <v>4</v>
      </c>
      <c r="B154272">
        <v>1679949786</v>
      </c>
      <c r="C154272" t="s">
        <v>89527</v>
      </c>
      <c r="D154272" t="s">
        <v>175517</v>
      </c>
      <c r="E154272" t="s">
        <v>366664</v>
      </c>
    </row>
    <row r="154273" spans="1:5" x14ac:dyDescent="0.3">
      <c r="A154273">
        <v>4</v>
      </c>
      <c r="B154273">
        <v>1679949854</v>
      </c>
      <c r="C154273" t="s">
        <v>89528</v>
      </c>
      <c r="D154273" t="s">
        <v>209680</v>
      </c>
      <c r="E154273" t="s">
        <v>366665</v>
      </c>
    </row>
    <row r="154274" spans="1:5" x14ac:dyDescent="0.3">
      <c r="A154274">
        <v>4</v>
      </c>
      <c r="B154274">
        <v>1679949895</v>
      </c>
      <c r="C154274" t="s">
        <v>89528</v>
      </c>
      <c r="D154274" t="s">
        <v>209681</v>
      </c>
      <c r="E154274" t="s">
        <v>366666</v>
      </c>
    </row>
    <row r="154275" spans="1:5" x14ac:dyDescent="0.3">
      <c r="A154275">
        <v>4</v>
      </c>
      <c r="B154275">
        <v>1679949980</v>
      </c>
      <c r="C154275" t="s">
        <v>89529</v>
      </c>
      <c r="D154275" t="s">
        <v>196609</v>
      </c>
      <c r="E154275" t="s">
        <v>366667</v>
      </c>
    </row>
    <row r="154276" spans="1:5" x14ac:dyDescent="0.3">
      <c r="A154276">
        <v>4</v>
      </c>
      <c r="B154276">
        <v>1679949985</v>
      </c>
      <c r="C154276" t="s">
        <v>89529</v>
      </c>
      <c r="D154276" t="s">
        <v>209682</v>
      </c>
      <c r="E154276" t="s">
        <v>366668</v>
      </c>
    </row>
    <row r="154277" spans="1:5" x14ac:dyDescent="0.3">
      <c r="A154277">
        <v>4</v>
      </c>
      <c r="B154277">
        <v>1679949999</v>
      </c>
      <c r="C154277" t="s">
        <v>89529</v>
      </c>
      <c r="D154277" t="s">
        <v>209683</v>
      </c>
      <c r="E154277" t="s">
        <v>366669</v>
      </c>
    </row>
    <row r="154278" spans="1:5" x14ac:dyDescent="0.3">
      <c r="A154278">
        <v>4</v>
      </c>
      <c r="B154278">
        <v>1679950002</v>
      </c>
      <c r="C154278" t="s">
        <v>89529</v>
      </c>
      <c r="D154278" t="s">
        <v>209684</v>
      </c>
      <c r="E154278" t="s">
        <v>366670</v>
      </c>
    </row>
    <row r="154279" spans="1:5" x14ac:dyDescent="0.3">
      <c r="A154279">
        <v>4</v>
      </c>
      <c r="B154279">
        <v>1679950081</v>
      </c>
      <c r="C154279" t="s">
        <v>89530</v>
      </c>
      <c r="D154279" t="s">
        <v>182669</v>
      </c>
      <c r="E154279" t="s">
        <v>366671</v>
      </c>
    </row>
    <row r="154280" spans="1:5" x14ac:dyDescent="0.3">
      <c r="A154280">
        <v>4</v>
      </c>
      <c r="B154280">
        <v>1679950085</v>
      </c>
      <c r="C154280" t="s">
        <v>89530</v>
      </c>
      <c r="D154280" t="s">
        <v>111770</v>
      </c>
      <c r="E154280" t="s">
        <v>366672</v>
      </c>
    </row>
    <row r="154281" spans="1:5" x14ac:dyDescent="0.3">
      <c r="A154281">
        <v>4</v>
      </c>
      <c r="B154281">
        <v>1679950154</v>
      </c>
      <c r="C154281" t="s">
        <v>89530</v>
      </c>
      <c r="D154281" t="s">
        <v>209685</v>
      </c>
      <c r="E154281" t="s">
        <v>366673</v>
      </c>
    </row>
    <row r="154282" spans="1:5" x14ac:dyDescent="0.3">
      <c r="A154282">
        <v>4</v>
      </c>
      <c r="B154282">
        <v>1679950167</v>
      </c>
      <c r="C154282" t="s">
        <v>89531</v>
      </c>
      <c r="D154282" t="s">
        <v>209686</v>
      </c>
      <c r="E154282" t="s">
        <v>366674</v>
      </c>
    </row>
    <row r="154283" spans="1:5" x14ac:dyDescent="0.3">
      <c r="A154283">
        <v>4</v>
      </c>
      <c r="B154283">
        <v>1679950203</v>
      </c>
      <c r="C154283" t="s">
        <v>89531</v>
      </c>
      <c r="D154283" t="s">
        <v>174345</v>
      </c>
      <c r="E154283" t="s">
        <v>366675</v>
      </c>
    </row>
    <row r="154284" spans="1:5" x14ac:dyDescent="0.3">
      <c r="A154284">
        <v>4</v>
      </c>
      <c r="B154284">
        <v>1679950232</v>
      </c>
      <c r="C154284" t="s">
        <v>89531</v>
      </c>
      <c r="D154284" t="s">
        <v>209687</v>
      </c>
      <c r="E154284" t="s">
        <v>366676</v>
      </c>
    </row>
    <row r="154285" spans="1:5" x14ac:dyDescent="0.3">
      <c r="A154285">
        <v>4</v>
      </c>
      <c r="B154285">
        <v>1679950236</v>
      </c>
      <c r="C154285" t="s">
        <v>89531</v>
      </c>
      <c r="D154285" t="s">
        <v>209688</v>
      </c>
      <c r="E154285" t="s">
        <v>366677</v>
      </c>
    </row>
    <row r="154286" spans="1:5" x14ac:dyDescent="0.3">
      <c r="A154286">
        <v>4</v>
      </c>
      <c r="B154286">
        <v>1679950255</v>
      </c>
      <c r="C154286" t="s">
        <v>89531</v>
      </c>
      <c r="D154286" t="s">
        <v>209689</v>
      </c>
      <c r="E154286" t="s">
        <v>366678</v>
      </c>
    </row>
    <row r="154287" spans="1:5" x14ac:dyDescent="0.3">
      <c r="A154287">
        <v>4</v>
      </c>
      <c r="B154287">
        <v>1679950265</v>
      </c>
      <c r="C154287" t="s">
        <v>89531</v>
      </c>
      <c r="D154287" t="s">
        <v>209690</v>
      </c>
      <c r="E154287" t="s">
        <v>366679</v>
      </c>
    </row>
    <row r="154288" spans="1:5" x14ac:dyDescent="0.3">
      <c r="A154288">
        <v>4</v>
      </c>
      <c r="B154288">
        <v>1679950266</v>
      </c>
      <c r="C154288" t="s">
        <v>89531</v>
      </c>
      <c r="D154288" t="s">
        <v>209691</v>
      </c>
      <c r="E154288" t="s">
        <v>366680</v>
      </c>
    </row>
    <row r="154289" spans="1:5" x14ac:dyDescent="0.3">
      <c r="A154289">
        <v>4</v>
      </c>
      <c r="B154289">
        <v>1679950276</v>
      </c>
      <c r="C154289" t="s">
        <v>89531</v>
      </c>
      <c r="D154289" t="s">
        <v>209692</v>
      </c>
      <c r="E154289" t="s">
        <v>366681</v>
      </c>
    </row>
    <row r="154290" spans="1:5" x14ac:dyDescent="0.3">
      <c r="A154290">
        <v>4</v>
      </c>
      <c r="B154290">
        <v>1679950328</v>
      </c>
      <c r="C154290" t="s">
        <v>89532</v>
      </c>
      <c r="D154290" t="s">
        <v>209693</v>
      </c>
      <c r="E154290" t="s">
        <v>366682</v>
      </c>
    </row>
    <row r="154291" spans="1:5" x14ac:dyDescent="0.3">
      <c r="A154291">
        <v>4</v>
      </c>
      <c r="B154291">
        <v>1679950362</v>
      </c>
      <c r="C154291" t="s">
        <v>89532</v>
      </c>
      <c r="D154291" t="s">
        <v>209694</v>
      </c>
      <c r="E154291" t="s">
        <v>366683</v>
      </c>
    </row>
    <row r="154292" spans="1:5" x14ac:dyDescent="0.3">
      <c r="A154292">
        <v>4</v>
      </c>
      <c r="B154292">
        <v>1679950408</v>
      </c>
      <c r="C154292" t="s">
        <v>89533</v>
      </c>
      <c r="D154292" t="s">
        <v>95156</v>
      </c>
      <c r="E154292" t="s">
        <v>366684</v>
      </c>
    </row>
    <row r="154293" spans="1:5" x14ac:dyDescent="0.3">
      <c r="A154293">
        <v>4</v>
      </c>
      <c r="B154293">
        <v>1679950457</v>
      </c>
      <c r="C154293" t="s">
        <v>89533</v>
      </c>
      <c r="D154293" t="s">
        <v>209695</v>
      </c>
      <c r="E154293" t="s">
        <v>366685</v>
      </c>
    </row>
    <row r="154294" spans="1:5" x14ac:dyDescent="0.3">
      <c r="A154294">
        <v>4</v>
      </c>
      <c r="B154294">
        <v>1679950501</v>
      </c>
      <c r="C154294" t="s">
        <v>89533</v>
      </c>
      <c r="D154294" t="s">
        <v>192347</v>
      </c>
      <c r="E154294" t="s">
        <v>366686</v>
      </c>
    </row>
    <row r="154295" spans="1:5" x14ac:dyDescent="0.3">
      <c r="A154295">
        <v>4</v>
      </c>
      <c r="B154295">
        <v>1679950566</v>
      </c>
      <c r="C154295" t="s">
        <v>89534</v>
      </c>
      <c r="D154295" t="s">
        <v>209696</v>
      </c>
      <c r="E154295" t="s">
        <v>366687</v>
      </c>
    </row>
    <row r="154296" spans="1:5" x14ac:dyDescent="0.3">
      <c r="A154296">
        <v>4</v>
      </c>
      <c r="B154296">
        <v>1679950606</v>
      </c>
      <c r="C154296" t="s">
        <v>89534</v>
      </c>
      <c r="D154296" t="s">
        <v>182331</v>
      </c>
      <c r="E154296" t="s">
        <v>366688</v>
      </c>
    </row>
    <row r="154297" spans="1:5" x14ac:dyDescent="0.3">
      <c r="A154297">
        <v>4</v>
      </c>
      <c r="B154297">
        <v>1679950613</v>
      </c>
      <c r="C154297" t="s">
        <v>89534</v>
      </c>
      <c r="D154297" t="s">
        <v>209697</v>
      </c>
      <c r="E154297" t="s">
        <v>366689</v>
      </c>
    </row>
    <row r="154298" spans="1:5" x14ac:dyDescent="0.3">
      <c r="A154298">
        <v>4</v>
      </c>
      <c r="B154298">
        <v>1679950634</v>
      </c>
      <c r="C154298" t="s">
        <v>89534</v>
      </c>
      <c r="D154298" t="s">
        <v>209698</v>
      </c>
      <c r="E154298" t="s">
        <v>366690</v>
      </c>
    </row>
    <row r="154299" spans="1:5" x14ac:dyDescent="0.3">
      <c r="A154299">
        <v>4</v>
      </c>
      <c r="B154299">
        <v>1679950710</v>
      </c>
      <c r="C154299" t="s">
        <v>89535</v>
      </c>
      <c r="D154299" t="s">
        <v>175727</v>
      </c>
      <c r="E154299" t="s">
        <v>366691</v>
      </c>
    </row>
    <row r="154300" spans="1:5" x14ac:dyDescent="0.3">
      <c r="A154300">
        <v>4</v>
      </c>
      <c r="B154300">
        <v>1679950727</v>
      </c>
      <c r="C154300" t="s">
        <v>89535</v>
      </c>
      <c r="D154300" t="s">
        <v>190451</v>
      </c>
      <c r="E154300" t="s">
        <v>366692</v>
      </c>
    </row>
    <row r="154301" spans="1:5" x14ac:dyDescent="0.3">
      <c r="A154301">
        <v>4</v>
      </c>
      <c r="B154301">
        <v>1679950751</v>
      </c>
      <c r="C154301" t="s">
        <v>89535</v>
      </c>
      <c r="D154301" t="s">
        <v>209699</v>
      </c>
      <c r="E154301" t="s">
        <v>366693</v>
      </c>
    </row>
    <row r="154302" spans="1:5" x14ac:dyDescent="0.3">
      <c r="A154302">
        <v>4</v>
      </c>
      <c r="B154302">
        <v>1679950779</v>
      </c>
      <c r="C154302" t="s">
        <v>89535</v>
      </c>
      <c r="D154302" t="s">
        <v>209700</v>
      </c>
      <c r="E154302" t="s">
        <v>366694</v>
      </c>
    </row>
    <row r="154303" spans="1:5" x14ac:dyDescent="0.3">
      <c r="A154303">
        <v>4</v>
      </c>
      <c r="B154303">
        <v>1679950782</v>
      </c>
      <c r="C154303" t="s">
        <v>89535</v>
      </c>
      <c r="D154303" t="s">
        <v>209701</v>
      </c>
      <c r="E154303" t="s">
        <v>366695</v>
      </c>
    </row>
    <row r="154304" spans="1:5" x14ac:dyDescent="0.3">
      <c r="A154304">
        <v>4</v>
      </c>
      <c r="B154304">
        <v>1679950786</v>
      </c>
      <c r="C154304" t="s">
        <v>89536</v>
      </c>
      <c r="D154304" t="s">
        <v>209702</v>
      </c>
      <c r="E154304" t="s">
        <v>366696</v>
      </c>
    </row>
    <row r="154305" spans="1:5" x14ac:dyDescent="0.3">
      <c r="A154305">
        <v>4</v>
      </c>
      <c r="B154305">
        <v>1679950807</v>
      </c>
      <c r="C154305" t="s">
        <v>89536</v>
      </c>
      <c r="D154305" t="s">
        <v>209703</v>
      </c>
      <c r="E154305" t="s">
        <v>366697</v>
      </c>
    </row>
    <row r="154306" spans="1:5" x14ac:dyDescent="0.3">
      <c r="A154306">
        <v>4</v>
      </c>
      <c r="B154306">
        <v>1679950819</v>
      </c>
      <c r="C154306" t="s">
        <v>89536</v>
      </c>
      <c r="D154306" t="s">
        <v>209704</v>
      </c>
      <c r="E154306" t="s">
        <v>366698</v>
      </c>
    </row>
    <row r="154307" spans="1:5" x14ac:dyDescent="0.3">
      <c r="A154307">
        <v>4</v>
      </c>
      <c r="B154307">
        <v>1679950822</v>
      </c>
      <c r="C154307" t="s">
        <v>89536</v>
      </c>
      <c r="D154307" t="s">
        <v>209705</v>
      </c>
      <c r="E154307" t="s">
        <v>366699</v>
      </c>
    </row>
    <row r="154308" spans="1:5" x14ac:dyDescent="0.3">
      <c r="A154308">
        <v>4</v>
      </c>
      <c r="B154308">
        <v>1679950894</v>
      </c>
      <c r="C154308" t="s">
        <v>89536</v>
      </c>
      <c r="D154308" t="s">
        <v>209706</v>
      </c>
      <c r="E154308" t="s">
        <v>366700</v>
      </c>
    </row>
    <row r="154309" spans="1:5" x14ac:dyDescent="0.3">
      <c r="A154309">
        <v>4</v>
      </c>
      <c r="B154309">
        <v>1679950941</v>
      </c>
      <c r="C154309" t="s">
        <v>89537</v>
      </c>
      <c r="D154309" t="s">
        <v>209707</v>
      </c>
      <c r="E154309" t="s">
        <v>366701</v>
      </c>
    </row>
    <row r="154310" spans="1:5" x14ac:dyDescent="0.3">
      <c r="A154310">
        <v>4</v>
      </c>
      <c r="B154310">
        <v>1679951019</v>
      </c>
      <c r="C154310" t="s">
        <v>89537</v>
      </c>
      <c r="D154310" t="s">
        <v>198192</v>
      </c>
      <c r="E154310" t="s">
        <v>366702</v>
      </c>
    </row>
    <row r="154311" spans="1:5" x14ac:dyDescent="0.3">
      <c r="A154311">
        <v>4</v>
      </c>
      <c r="B154311">
        <v>1679951096</v>
      </c>
      <c r="C154311" t="s">
        <v>89538</v>
      </c>
      <c r="D154311" t="s">
        <v>166392</v>
      </c>
      <c r="E154311" t="s">
        <v>366703</v>
      </c>
    </row>
    <row r="154312" spans="1:5" x14ac:dyDescent="0.3">
      <c r="A154312">
        <v>4</v>
      </c>
      <c r="B154312">
        <v>1679951103</v>
      </c>
      <c r="C154312" t="s">
        <v>89538</v>
      </c>
      <c r="D154312" t="s">
        <v>209708</v>
      </c>
      <c r="E154312" t="s">
        <v>366704</v>
      </c>
    </row>
    <row r="154313" spans="1:5" x14ac:dyDescent="0.3">
      <c r="A154313">
        <v>4</v>
      </c>
      <c r="B154313">
        <v>1679983279</v>
      </c>
      <c r="C154313" t="s">
        <v>89539</v>
      </c>
      <c r="D154313" t="s">
        <v>209709</v>
      </c>
      <c r="E154313" t="s">
        <v>366705</v>
      </c>
    </row>
    <row r="154314" spans="1:5" x14ac:dyDescent="0.3">
      <c r="A154314">
        <v>4</v>
      </c>
      <c r="B154314">
        <v>1679983302</v>
      </c>
      <c r="C154314" t="s">
        <v>89539</v>
      </c>
      <c r="D154314" t="s">
        <v>167429</v>
      </c>
      <c r="E154314" t="s">
        <v>366706</v>
      </c>
    </row>
    <row r="154315" spans="1:5" x14ac:dyDescent="0.3">
      <c r="A154315">
        <v>4</v>
      </c>
      <c r="B154315">
        <v>1679983385</v>
      </c>
      <c r="C154315" t="s">
        <v>89540</v>
      </c>
      <c r="D154315" t="s">
        <v>98056</v>
      </c>
      <c r="E154315" t="s">
        <v>366707</v>
      </c>
    </row>
    <row r="154316" spans="1:5" x14ac:dyDescent="0.3">
      <c r="A154316">
        <v>4</v>
      </c>
      <c r="B154316">
        <v>1679983404</v>
      </c>
      <c r="C154316" t="s">
        <v>89540</v>
      </c>
      <c r="D154316" t="s">
        <v>137016</v>
      </c>
      <c r="E154316" t="s">
        <v>366708</v>
      </c>
    </row>
    <row r="154317" spans="1:5" x14ac:dyDescent="0.3">
      <c r="A154317">
        <v>4</v>
      </c>
      <c r="B154317">
        <v>1679983417</v>
      </c>
      <c r="C154317" t="s">
        <v>89540</v>
      </c>
      <c r="D154317" t="s">
        <v>209710</v>
      </c>
      <c r="E154317" t="s">
        <v>366709</v>
      </c>
    </row>
    <row r="154318" spans="1:5" x14ac:dyDescent="0.3">
      <c r="A154318">
        <v>4</v>
      </c>
      <c r="B154318">
        <v>1679983484</v>
      </c>
      <c r="C154318" t="s">
        <v>89540</v>
      </c>
      <c r="D154318" t="s">
        <v>209555</v>
      </c>
      <c r="E154318" t="s">
        <v>366710</v>
      </c>
    </row>
    <row r="154319" spans="1:5" x14ac:dyDescent="0.3">
      <c r="A154319">
        <v>4</v>
      </c>
      <c r="B154319">
        <v>1679983542</v>
      </c>
      <c r="C154319" t="s">
        <v>89541</v>
      </c>
      <c r="D154319" t="s">
        <v>209711</v>
      </c>
      <c r="E154319" t="s">
        <v>366711</v>
      </c>
    </row>
    <row r="154320" spans="1:5" x14ac:dyDescent="0.3">
      <c r="A154320">
        <v>4</v>
      </c>
      <c r="B154320">
        <v>1679983563</v>
      </c>
      <c r="C154320" t="s">
        <v>89541</v>
      </c>
      <c r="D154320" t="s">
        <v>183414</v>
      </c>
      <c r="E154320" t="s">
        <v>366712</v>
      </c>
    </row>
    <row r="154321" spans="1:5" x14ac:dyDescent="0.3">
      <c r="A154321">
        <v>4</v>
      </c>
      <c r="B154321">
        <v>1679983653</v>
      </c>
      <c r="C154321" t="s">
        <v>89542</v>
      </c>
      <c r="D154321" t="s">
        <v>209712</v>
      </c>
      <c r="E154321" t="s">
        <v>366713</v>
      </c>
    </row>
    <row r="154322" spans="1:5" x14ac:dyDescent="0.3">
      <c r="A154322">
        <v>4</v>
      </c>
      <c r="B154322">
        <v>1679983738</v>
      </c>
      <c r="C154322" t="s">
        <v>89543</v>
      </c>
      <c r="D154322" t="s">
        <v>209713</v>
      </c>
      <c r="E154322" t="s">
        <v>366714</v>
      </c>
    </row>
    <row r="154323" spans="1:5" x14ac:dyDescent="0.3">
      <c r="A154323">
        <v>4</v>
      </c>
      <c r="B154323">
        <v>1679983762</v>
      </c>
      <c r="C154323" t="s">
        <v>89543</v>
      </c>
      <c r="D154323" t="s">
        <v>180791</v>
      </c>
      <c r="E154323" t="s">
        <v>366715</v>
      </c>
    </row>
    <row r="154324" spans="1:5" x14ac:dyDescent="0.3">
      <c r="A154324">
        <v>4</v>
      </c>
      <c r="B154324">
        <v>1679983812</v>
      </c>
      <c r="C154324" t="s">
        <v>89543</v>
      </c>
      <c r="D154324" t="s">
        <v>209714</v>
      </c>
      <c r="E154324" t="s">
        <v>366716</v>
      </c>
    </row>
    <row r="154325" spans="1:5" x14ac:dyDescent="0.3">
      <c r="A154325">
        <v>4</v>
      </c>
      <c r="B154325">
        <v>1679983876</v>
      </c>
      <c r="C154325" t="s">
        <v>89544</v>
      </c>
      <c r="D154325" t="s">
        <v>209715</v>
      </c>
      <c r="E154325" t="s">
        <v>366717</v>
      </c>
    </row>
    <row r="154326" spans="1:5" x14ac:dyDescent="0.3">
      <c r="A154326">
        <v>4</v>
      </c>
      <c r="B154326">
        <v>1679983889</v>
      </c>
      <c r="C154326" t="s">
        <v>89544</v>
      </c>
      <c r="D154326" t="s">
        <v>209716</v>
      </c>
      <c r="E154326" t="s">
        <v>366718</v>
      </c>
    </row>
    <row r="154327" spans="1:5" x14ac:dyDescent="0.3">
      <c r="A154327">
        <v>4</v>
      </c>
      <c r="B154327">
        <v>1679983900</v>
      </c>
      <c r="C154327" t="s">
        <v>89544</v>
      </c>
      <c r="D154327" t="s">
        <v>196189</v>
      </c>
      <c r="E154327" t="s">
        <v>366719</v>
      </c>
    </row>
    <row r="154328" spans="1:5" x14ac:dyDescent="0.3">
      <c r="A154328">
        <v>4</v>
      </c>
      <c r="B154328">
        <v>1679983937</v>
      </c>
      <c r="C154328" t="s">
        <v>89544</v>
      </c>
      <c r="D154328" t="s">
        <v>209717</v>
      </c>
      <c r="E154328" t="s">
        <v>366720</v>
      </c>
    </row>
    <row r="154329" spans="1:5" x14ac:dyDescent="0.3">
      <c r="A154329">
        <v>4</v>
      </c>
      <c r="B154329">
        <v>1679983993</v>
      </c>
      <c r="C154329" t="s">
        <v>89545</v>
      </c>
      <c r="D154329" t="s">
        <v>209718</v>
      </c>
      <c r="E154329" t="s">
        <v>366721</v>
      </c>
    </row>
    <row r="154330" spans="1:5" x14ac:dyDescent="0.3">
      <c r="A154330">
        <v>4</v>
      </c>
      <c r="B154330">
        <v>1679984017</v>
      </c>
      <c r="C154330" t="s">
        <v>89545</v>
      </c>
      <c r="D154330" t="s">
        <v>155311</v>
      </c>
      <c r="E154330" t="s">
        <v>366722</v>
      </c>
    </row>
    <row r="154331" spans="1:5" x14ac:dyDescent="0.3">
      <c r="A154331">
        <v>4</v>
      </c>
      <c r="B154331">
        <v>1679984030</v>
      </c>
      <c r="C154331" t="s">
        <v>89545</v>
      </c>
      <c r="D154331" t="s">
        <v>209719</v>
      </c>
      <c r="E154331" t="s">
        <v>366723</v>
      </c>
    </row>
    <row r="154332" spans="1:5" x14ac:dyDescent="0.3">
      <c r="A154332">
        <v>4</v>
      </c>
      <c r="B154332">
        <v>1679984057</v>
      </c>
      <c r="C154332" t="s">
        <v>89545</v>
      </c>
      <c r="D154332" t="s">
        <v>209720</v>
      </c>
      <c r="E154332" t="s">
        <v>366724</v>
      </c>
    </row>
    <row r="154333" spans="1:5" x14ac:dyDescent="0.3">
      <c r="A154333">
        <v>4</v>
      </c>
      <c r="B154333">
        <v>1679984117</v>
      </c>
      <c r="C154333" t="s">
        <v>89546</v>
      </c>
      <c r="D154333" t="s">
        <v>209721</v>
      </c>
      <c r="E154333" t="s">
        <v>366725</v>
      </c>
    </row>
    <row r="154334" spans="1:5" x14ac:dyDescent="0.3">
      <c r="A154334">
        <v>4</v>
      </c>
      <c r="B154334">
        <v>1679984168</v>
      </c>
      <c r="C154334" t="s">
        <v>89546</v>
      </c>
      <c r="D154334" t="s">
        <v>209722</v>
      </c>
      <c r="E154334" t="s">
        <v>366726</v>
      </c>
    </row>
    <row r="154335" spans="1:5" x14ac:dyDescent="0.3">
      <c r="A154335">
        <v>4</v>
      </c>
      <c r="B154335">
        <v>1679984254</v>
      </c>
      <c r="C154335" t="s">
        <v>89547</v>
      </c>
      <c r="D154335" t="s">
        <v>209723</v>
      </c>
      <c r="E154335" t="s">
        <v>366727</v>
      </c>
    </row>
    <row r="154336" spans="1:5" x14ac:dyDescent="0.3">
      <c r="A154336">
        <v>4</v>
      </c>
      <c r="B154336">
        <v>1679984260</v>
      </c>
      <c r="C154336" t="s">
        <v>89547</v>
      </c>
      <c r="D154336" t="s">
        <v>209724</v>
      </c>
      <c r="E154336" t="s">
        <v>366728</v>
      </c>
    </row>
    <row r="154337" spans="1:5" x14ac:dyDescent="0.3">
      <c r="A154337">
        <v>4</v>
      </c>
      <c r="B154337">
        <v>1679984266</v>
      </c>
      <c r="C154337" t="s">
        <v>89547</v>
      </c>
      <c r="D154337" t="s">
        <v>99389</v>
      </c>
      <c r="E154337" t="s">
        <v>366729</v>
      </c>
    </row>
    <row r="154338" spans="1:5" x14ac:dyDescent="0.3">
      <c r="A154338">
        <v>4</v>
      </c>
      <c r="B154338">
        <v>1679984293</v>
      </c>
      <c r="C154338" t="s">
        <v>89547</v>
      </c>
      <c r="D154338" t="s">
        <v>209725</v>
      </c>
      <c r="E154338" t="s">
        <v>366730</v>
      </c>
    </row>
    <row r="154339" spans="1:5" x14ac:dyDescent="0.3">
      <c r="A154339">
        <v>4</v>
      </c>
      <c r="B154339">
        <v>1679984393</v>
      </c>
      <c r="C154339" t="s">
        <v>89548</v>
      </c>
      <c r="D154339" t="s">
        <v>209726</v>
      </c>
      <c r="E154339" t="s">
        <v>366731</v>
      </c>
    </row>
    <row r="154340" spans="1:5" x14ac:dyDescent="0.3">
      <c r="A154340">
        <v>4</v>
      </c>
      <c r="B154340">
        <v>1679984402</v>
      </c>
      <c r="C154340" t="s">
        <v>89548</v>
      </c>
      <c r="D154340" t="s">
        <v>190502</v>
      </c>
      <c r="E154340" t="s">
        <v>366732</v>
      </c>
    </row>
    <row r="154341" spans="1:5" x14ac:dyDescent="0.3">
      <c r="A154341">
        <v>4</v>
      </c>
      <c r="B154341">
        <v>1679984464</v>
      </c>
      <c r="C154341" t="s">
        <v>89548</v>
      </c>
      <c r="D154341" t="s">
        <v>209727</v>
      </c>
      <c r="E154341" t="s">
        <v>366733</v>
      </c>
    </row>
    <row r="154342" spans="1:5" x14ac:dyDescent="0.3">
      <c r="A154342">
        <v>4</v>
      </c>
      <c r="B154342">
        <v>1679984480</v>
      </c>
      <c r="C154342" t="s">
        <v>89549</v>
      </c>
      <c r="D154342" t="s">
        <v>209728</v>
      </c>
      <c r="E154342" t="s">
        <v>366734</v>
      </c>
    </row>
    <row r="154343" spans="1:5" x14ac:dyDescent="0.3">
      <c r="A154343">
        <v>4</v>
      </c>
      <c r="B154343">
        <v>1679984544</v>
      </c>
      <c r="C154343" t="s">
        <v>89549</v>
      </c>
      <c r="D154343" t="s">
        <v>209729</v>
      </c>
      <c r="E154343" t="s">
        <v>366735</v>
      </c>
    </row>
    <row r="154344" spans="1:5" x14ac:dyDescent="0.3">
      <c r="A154344">
        <v>4</v>
      </c>
      <c r="B154344">
        <v>1679984557</v>
      </c>
      <c r="C154344" t="s">
        <v>89549</v>
      </c>
      <c r="D154344" t="s">
        <v>209730</v>
      </c>
      <c r="E154344" t="s">
        <v>366736</v>
      </c>
    </row>
    <row r="154345" spans="1:5" x14ac:dyDescent="0.3">
      <c r="A154345">
        <v>4</v>
      </c>
      <c r="B154345">
        <v>1679984634</v>
      </c>
      <c r="C154345" t="s">
        <v>89550</v>
      </c>
      <c r="D154345" t="s">
        <v>176173</v>
      </c>
      <c r="E154345" t="s">
        <v>366737</v>
      </c>
    </row>
    <row r="154346" spans="1:5" x14ac:dyDescent="0.3">
      <c r="A154346">
        <v>4</v>
      </c>
      <c r="B154346">
        <v>1679984670</v>
      </c>
      <c r="C154346" t="s">
        <v>89550</v>
      </c>
      <c r="D154346" t="s">
        <v>206585</v>
      </c>
      <c r="E154346" t="s">
        <v>366738</v>
      </c>
    </row>
    <row r="154347" spans="1:5" x14ac:dyDescent="0.3">
      <c r="A154347">
        <v>4</v>
      </c>
      <c r="B154347">
        <v>1679984721</v>
      </c>
      <c r="C154347" t="s">
        <v>89550</v>
      </c>
      <c r="D154347" t="s">
        <v>116347</v>
      </c>
      <c r="E154347" t="s">
        <v>366739</v>
      </c>
    </row>
    <row r="154348" spans="1:5" x14ac:dyDescent="0.3">
      <c r="A154348">
        <v>4</v>
      </c>
      <c r="B154348">
        <v>1679984736</v>
      </c>
      <c r="C154348" t="s">
        <v>89551</v>
      </c>
      <c r="D154348" t="s">
        <v>185755</v>
      </c>
      <c r="E154348" t="s">
        <v>366740</v>
      </c>
    </row>
    <row r="154349" spans="1:5" x14ac:dyDescent="0.3">
      <c r="A154349">
        <v>4</v>
      </c>
      <c r="B154349">
        <v>1679984744</v>
      </c>
      <c r="C154349" t="s">
        <v>89551</v>
      </c>
      <c r="D154349" t="s">
        <v>163486</v>
      </c>
      <c r="E154349" t="s">
        <v>366741</v>
      </c>
    </row>
    <row r="154350" spans="1:5" x14ac:dyDescent="0.3">
      <c r="A154350">
        <v>4</v>
      </c>
      <c r="B154350">
        <v>1679984745</v>
      </c>
      <c r="C154350" t="s">
        <v>89551</v>
      </c>
      <c r="D154350" t="s">
        <v>209731</v>
      </c>
      <c r="E154350" t="s">
        <v>366742</v>
      </c>
    </row>
    <row r="154351" spans="1:5" x14ac:dyDescent="0.3">
      <c r="A154351">
        <v>4</v>
      </c>
      <c r="B154351">
        <v>1679984761</v>
      </c>
      <c r="C154351" t="s">
        <v>89551</v>
      </c>
      <c r="D154351" t="s">
        <v>209732</v>
      </c>
      <c r="E154351" t="s">
        <v>366743</v>
      </c>
    </row>
    <row r="154352" spans="1:5" x14ac:dyDescent="0.3">
      <c r="A154352">
        <v>4</v>
      </c>
      <c r="B154352">
        <v>1679984774</v>
      </c>
      <c r="C154352" t="s">
        <v>89551</v>
      </c>
      <c r="D154352" t="s">
        <v>94555</v>
      </c>
      <c r="E154352" t="s">
        <v>366744</v>
      </c>
    </row>
    <row r="154353" spans="1:5" x14ac:dyDescent="0.3">
      <c r="A154353">
        <v>4</v>
      </c>
      <c r="B154353">
        <v>1679984853</v>
      </c>
      <c r="C154353" t="s">
        <v>89551</v>
      </c>
      <c r="D154353" t="s">
        <v>209733</v>
      </c>
      <c r="E154353" t="s">
        <v>366745</v>
      </c>
    </row>
    <row r="154354" spans="1:5" x14ac:dyDescent="0.3">
      <c r="A154354">
        <v>4</v>
      </c>
      <c r="B154354">
        <v>1679984867</v>
      </c>
      <c r="C154354" t="s">
        <v>89552</v>
      </c>
      <c r="D154354" t="s">
        <v>209734</v>
      </c>
      <c r="E154354" t="s">
        <v>366746</v>
      </c>
    </row>
    <row r="154355" spans="1:5" x14ac:dyDescent="0.3">
      <c r="A154355">
        <v>4</v>
      </c>
      <c r="B154355">
        <v>1679984873</v>
      </c>
      <c r="C154355" t="s">
        <v>89552</v>
      </c>
      <c r="D154355" t="s">
        <v>209735</v>
      </c>
      <c r="E154355" t="s">
        <v>366747</v>
      </c>
    </row>
    <row r="154356" spans="1:5" x14ac:dyDescent="0.3">
      <c r="A154356">
        <v>4</v>
      </c>
      <c r="B154356">
        <v>1679984980</v>
      </c>
      <c r="C154356" t="s">
        <v>89553</v>
      </c>
      <c r="D154356" t="s">
        <v>209736</v>
      </c>
      <c r="E154356" t="s">
        <v>366748</v>
      </c>
    </row>
    <row r="154357" spans="1:5" x14ac:dyDescent="0.3">
      <c r="A154357">
        <v>4</v>
      </c>
      <c r="B154357">
        <v>1679984983</v>
      </c>
      <c r="C154357" t="s">
        <v>89553</v>
      </c>
      <c r="D154357" t="s">
        <v>209737</v>
      </c>
      <c r="E154357" t="s">
        <v>366749</v>
      </c>
    </row>
    <row r="154358" spans="1:5" x14ac:dyDescent="0.3">
      <c r="A154358">
        <v>4</v>
      </c>
      <c r="B154358">
        <v>1679985056</v>
      </c>
      <c r="C154358" t="s">
        <v>89553</v>
      </c>
      <c r="D154358" t="s">
        <v>209738</v>
      </c>
      <c r="E154358" t="s">
        <v>366750</v>
      </c>
    </row>
    <row r="154359" spans="1:5" x14ac:dyDescent="0.3">
      <c r="A154359">
        <v>4</v>
      </c>
      <c r="B154359">
        <v>1679985067</v>
      </c>
      <c r="C154359" t="s">
        <v>89553</v>
      </c>
      <c r="D154359" t="s">
        <v>209739</v>
      </c>
      <c r="E154359" t="s">
        <v>366751</v>
      </c>
    </row>
    <row r="154360" spans="1:5" x14ac:dyDescent="0.3">
      <c r="A154360">
        <v>4</v>
      </c>
      <c r="B154360">
        <v>1679985068</v>
      </c>
      <c r="C154360" t="s">
        <v>89553</v>
      </c>
      <c r="D154360" t="s">
        <v>209740</v>
      </c>
      <c r="E154360" t="s">
        <v>366752</v>
      </c>
    </row>
    <row r="154361" spans="1:5" x14ac:dyDescent="0.3">
      <c r="A154361">
        <v>4</v>
      </c>
      <c r="B154361">
        <v>1679985151</v>
      </c>
      <c r="C154361" t="s">
        <v>89554</v>
      </c>
      <c r="D154361" t="s">
        <v>209741</v>
      </c>
      <c r="E154361" t="s">
        <v>366753</v>
      </c>
    </row>
    <row r="154362" spans="1:5" x14ac:dyDescent="0.3">
      <c r="A154362">
        <v>4</v>
      </c>
      <c r="B154362">
        <v>1679985206</v>
      </c>
      <c r="C154362" t="s">
        <v>89554</v>
      </c>
      <c r="D154362" t="s">
        <v>209742</v>
      </c>
      <c r="E154362" t="s">
        <v>366754</v>
      </c>
    </row>
    <row r="154363" spans="1:5" x14ac:dyDescent="0.3">
      <c r="A154363">
        <v>4</v>
      </c>
      <c r="B154363">
        <v>1679985238</v>
      </c>
      <c r="C154363" t="s">
        <v>89555</v>
      </c>
      <c r="D154363" t="s">
        <v>209743</v>
      </c>
      <c r="E154363" t="s">
        <v>366755</v>
      </c>
    </row>
    <row r="154364" spans="1:5" x14ac:dyDescent="0.3">
      <c r="A154364">
        <v>4</v>
      </c>
      <c r="B154364">
        <v>1679985297</v>
      </c>
      <c r="C154364" t="s">
        <v>89555</v>
      </c>
      <c r="D154364" t="s">
        <v>94258</v>
      </c>
      <c r="E154364" t="s">
        <v>366756</v>
      </c>
    </row>
    <row r="154365" spans="1:5" x14ac:dyDescent="0.3">
      <c r="A154365">
        <v>4</v>
      </c>
      <c r="B154365">
        <v>1679985299</v>
      </c>
      <c r="C154365" t="s">
        <v>89555</v>
      </c>
      <c r="D154365" t="s">
        <v>209744</v>
      </c>
      <c r="E154365" t="s">
        <v>366757</v>
      </c>
    </row>
    <row r="154366" spans="1:5" x14ac:dyDescent="0.3">
      <c r="A154366">
        <v>4</v>
      </c>
      <c r="B154366">
        <v>1679985315</v>
      </c>
      <c r="C154366" t="s">
        <v>89555</v>
      </c>
      <c r="D154366" t="s">
        <v>209745</v>
      </c>
      <c r="E154366" t="s">
        <v>366758</v>
      </c>
    </row>
    <row r="154367" spans="1:5" x14ac:dyDescent="0.3">
      <c r="A154367">
        <v>4</v>
      </c>
      <c r="B154367">
        <v>1679985420</v>
      </c>
      <c r="C154367" t="s">
        <v>89556</v>
      </c>
      <c r="D154367" t="s">
        <v>209746</v>
      </c>
      <c r="E154367" t="s">
        <v>366759</v>
      </c>
    </row>
    <row r="154368" spans="1:5" x14ac:dyDescent="0.3">
      <c r="A154368">
        <v>4</v>
      </c>
      <c r="B154368">
        <v>1679985433</v>
      </c>
      <c r="C154368" t="s">
        <v>89556</v>
      </c>
      <c r="D154368" t="s">
        <v>152618</v>
      </c>
      <c r="E154368" t="s">
        <v>366760</v>
      </c>
    </row>
    <row r="154369" spans="1:5" x14ac:dyDescent="0.3">
      <c r="A154369">
        <v>4</v>
      </c>
      <c r="B154369">
        <v>1679985472</v>
      </c>
      <c r="C154369" t="s">
        <v>89557</v>
      </c>
      <c r="D154369" t="s">
        <v>209747</v>
      </c>
      <c r="E154369" t="s">
        <v>366761</v>
      </c>
    </row>
    <row r="154370" spans="1:5" x14ac:dyDescent="0.3">
      <c r="A154370">
        <v>4</v>
      </c>
      <c r="B154370">
        <v>1679985544</v>
      </c>
      <c r="C154370" t="s">
        <v>89557</v>
      </c>
      <c r="D154370" t="s">
        <v>162805</v>
      </c>
      <c r="E154370" t="s">
        <v>366762</v>
      </c>
    </row>
    <row r="154371" spans="1:5" x14ac:dyDescent="0.3">
      <c r="A154371">
        <v>4</v>
      </c>
      <c r="B154371">
        <v>1679985630</v>
      </c>
      <c r="C154371" t="s">
        <v>89558</v>
      </c>
      <c r="D154371" t="s">
        <v>209748</v>
      </c>
      <c r="E154371" t="s">
        <v>366763</v>
      </c>
    </row>
    <row r="154372" spans="1:5" x14ac:dyDescent="0.3">
      <c r="A154372">
        <v>4</v>
      </c>
      <c r="B154372">
        <v>1679985652</v>
      </c>
      <c r="C154372" t="s">
        <v>89558</v>
      </c>
      <c r="D154372" t="s">
        <v>209749</v>
      </c>
      <c r="E154372" t="s">
        <v>366764</v>
      </c>
    </row>
    <row r="154373" spans="1:5" x14ac:dyDescent="0.3">
      <c r="A154373">
        <v>4</v>
      </c>
      <c r="B154373">
        <v>1679985723</v>
      </c>
      <c r="C154373" t="s">
        <v>89559</v>
      </c>
      <c r="D154373" t="s">
        <v>209750</v>
      </c>
      <c r="E154373" t="s">
        <v>366765</v>
      </c>
    </row>
    <row r="154374" spans="1:5" x14ac:dyDescent="0.3">
      <c r="A154374">
        <v>4</v>
      </c>
      <c r="B154374">
        <v>1679985781</v>
      </c>
      <c r="C154374" t="s">
        <v>89559</v>
      </c>
      <c r="D154374" t="s">
        <v>209751</v>
      </c>
      <c r="E154374" t="s">
        <v>366766</v>
      </c>
    </row>
    <row r="154375" spans="1:5" x14ac:dyDescent="0.3">
      <c r="A154375">
        <v>4</v>
      </c>
      <c r="B154375">
        <v>1679985789</v>
      </c>
      <c r="C154375" t="s">
        <v>89559</v>
      </c>
      <c r="D154375" t="s">
        <v>209752</v>
      </c>
      <c r="E154375" t="s">
        <v>366767</v>
      </c>
    </row>
    <row r="154376" spans="1:5" x14ac:dyDescent="0.3">
      <c r="A154376">
        <v>4</v>
      </c>
      <c r="B154376">
        <v>1679985802</v>
      </c>
      <c r="C154376" t="s">
        <v>89559</v>
      </c>
      <c r="D154376" t="s">
        <v>209753</v>
      </c>
      <c r="E154376" t="s">
        <v>366768</v>
      </c>
    </row>
    <row r="154377" spans="1:5" x14ac:dyDescent="0.3">
      <c r="A154377">
        <v>4</v>
      </c>
      <c r="B154377">
        <v>1679985872</v>
      </c>
      <c r="C154377" t="s">
        <v>89560</v>
      </c>
      <c r="D154377" t="s">
        <v>209754</v>
      </c>
      <c r="E154377" t="s">
        <v>366769</v>
      </c>
    </row>
    <row r="154378" spans="1:5" x14ac:dyDescent="0.3">
      <c r="A154378">
        <v>4</v>
      </c>
      <c r="B154378">
        <v>1679985904</v>
      </c>
      <c r="C154378" t="s">
        <v>89560</v>
      </c>
      <c r="D154378" t="s">
        <v>209755</v>
      </c>
      <c r="E154378" t="s">
        <v>366770</v>
      </c>
    </row>
    <row r="154379" spans="1:5" x14ac:dyDescent="0.3">
      <c r="A154379">
        <v>4</v>
      </c>
      <c r="B154379">
        <v>1679985987</v>
      </c>
      <c r="C154379" t="s">
        <v>89561</v>
      </c>
      <c r="D154379" t="s">
        <v>209756</v>
      </c>
      <c r="E154379" t="s">
        <v>366771</v>
      </c>
    </row>
    <row r="154380" spans="1:5" x14ac:dyDescent="0.3">
      <c r="A154380">
        <v>4</v>
      </c>
      <c r="B154380">
        <v>1679985992</v>
      </c>
      <c r="C154380" t="s">
        <v>89561</v>
      </c>
      <c r="D154380" t="s">
        <v>195157</v>
      </c>
      <c r="E154380" t="s">
        <v>366772</v>
      </c>
    </row>
    <row r="154381" spans="1:5" x14ac:dyDescent="0.3">
      <c r="A154381">
        <v>4</v>
      </c>
      <c r="B154381">
        <v>1679986061</v>
      </c>
      <c r="C154381" t="s">
        <v>89562</v>
      </c>
      <c r="D154381" t="s">
        <v>139871</v>
      </c>
      <c r="E154381" t="s">
        <v>366773</v>
      </c>
    </row>
    <row r="154382" spans="1:5" x14ac:dyDescent="0.3">
      <c r="A154382">
        <v>4</v>
      </c>
      <c r="B154382">
        <v>1679986134</v>
      </c>
      <c r="C154382" t="s">
        <v>89562</v>
      </c>
      <c r="D154382" t="s">
        <v>209757</v>
      </c>
      <c r="E154382" t="s">
        <v>366774</v>
      </c>
    </row>
    <row r="154383" spans="1:5" x14ac:dyDescent="0.3">
      <c r="A154383">
        <v>4</v>
      </c>
      <c r="B154383">
        <v>1679986196</v>
      </c>
      <c r="C154383" t="s">
        <v>89563</v>
      </c>
      <c r="D154383" t="s">
        <v>165431</v>
      </c>
      <c r="E154383" t="s">
        <v>366775</v>
      </c>
    </row>
    <row r="154384" spans="1:5" x14ac:dyDescent="0.3">
      <c r="A154384">
        <v>4</v>
      </c>
      <c r="B154384">
        <v>1679986216</v>
      </c>
      <c r="C154384" t="s">
        <v>89563</v>
      </c>
      <c r="D154384" t="s">
        <v>209758</v>
      </c>
      <c r="E154384" t="s">
        <v>366776</v>
      </c>
    </row>
    <row r="154385" spans="1:5" x14ac:dyDescent="0.3">
      <c r="A154385">
        <v>4</v>
      </c>
      <c r="B154385">
        <v>1679986263</v>
      </c>
      <c r="C154385" t="s">
        <v>89563</v>
      </c>
      <c r="D154385" t="s">
        <v>199632</v>
      </c>
      <c r="E154385" t="s">
        <v>366777</v>
      </c>
    </row>
    <row r="154386" spans="1:5" x14ac:dyDescent="0.3">
      <c r="A154386">
        <v>4</v>
      </c>
      <c r="B154386">
        <v>1679986271</v>
      </c>
      <c r="C154386" t="s">
        <v>89563</v>
      </c>
      <c r="D154386" t="s">
        <v>209759</v>
      </c>
      <c r="E154386" t="s">
        <v>366778</v>
      </c>
    </row>
    <row r="154387" spans="1:5" x14ac:dyDescent="0.3">
      <c r="A154387">
        <v>4</v>
      </c>
      <c r="B154387">
        <v>1679986280</v>
      </c>
      <c r="C154387" t="s">
        <v>89563</v>
      </c>
      <c r="D154387" t="s">
        <v>209760</v>
      </c>
      <c r="E154387" t="s">
        <v>366779</v>
      </c>
    </row>
    <row r="154388" spans="1:5" x14ac:dyDescent="0.3">
      <c r="A154388">
        <v>4</v>
      </c>
      <c r="B154388">
        <v>1679986416</v>
      </c>
      <c r="C154388" t="s">
        <v>89564</v>
      </c>
      <c r="D154388" t="s">
        <v>209761</v>
      </c>
      <c r="E154388" t="s">
        <v>366780</v>
      </c>
    </row>
    <row r="154389" spans="1:5" x14ac:dyDescent="0.3">
      <c r="A154389">
        <v>4</v>
      </c>
      <c r="B154389">
        <v>1679986457</v>
      </c>
      <c r="C154389" t="s">
        <v>89564</v>
      </c>
      <c r="D154389" t="s">
        <v>209762</v>
      </c>
      <c r="E154389" t="s">
        <v>366781</v>
      </c>
    </row>
    <row r="154390" spans="1:5" x14ac:dyDescent="0.3">
      <c r="A154390">
        <v>4</v>
      </c>
      <c r="B154390">
        <v>1679986461</v>
      </c>
      <c r="C154390" t="s">
        <v>89564</v>
      </c>
      <c r="D154390" t="s">
        <v>209763</v>
      </c>
      <c r="E154390" t="s">
        <v>366782</v>
      </c>
    </row>
    <row r="154391" spans="1:5" x14ac:dyDescent="0.3">
      <c r="A154391">
        <v>4</v>
      </c>
      <c r="B154391">
        <v>1679986499</v>
      </c>
      <c r="C154391" t="s">
        <v>89565</v>
      </c>
      <c r="D154391" t="s">
        <v>181093</v>
      </c>
      <c r="E154391" t="s">
        <v>366783</v>
      </c>
    </row>
    <row r="154392" spans="1:5" x14ac:dyDescent="0.3">
      <c r="A154392">
        <v>4</v>
      </c>
      <c r="B154392">
        <v>1679986597</v>
      </c>
      <c r="C154392" t="s">
        <v>89565</v>
      </c>
      <c r="D154392" t="s">
        <v>209764</v>
      </c>
      <c r="E154392" t="s">
        <v>366784</v>
      </c>
    </row>
    <row r="154393" spans="1:5" x14ac:dyDescent="0.3">
      <c r="A154393">
        <v>4</v>
      </c>
      <c r="B154393">
        <v>1679986602</v>
      </c>
      <c r="C154393" t="s">
        <v>89565</v>
      </c>
      <c r="D154393" t="s">
        <v>209765</v>
      </c>
      <c r="E154393" t="s">
        <v>366785</v>
      </c>
    </row>
    <row r="154394" spans="1:5" x14ac:dyDescent="0.3">
      <c r="A154394">
        <v>4</v>
      </c>
      <c r="B154394">
        <v>1679986617</v>
      </c>
      <c r="C154394" t="s">
        <v>89565</v>
      </c>
      <c r="D154394" t="s">
        <v>178675</v>
      </c>
      <c r="E154394" t="s">
        <v>366786</v>
      </c>
    </row>
    <row r="154395" spans="1:5" x14ac:dyDescent="0.3">
      <c r="A154395">
        <v>4</v>
      </c>
      <c r="B154395">
        <v>1679986651</v>
      </c>
      <c r="C154395" t="s">
        <v>89566</v>
      </c>
      <c r="D154395" t="s">
        <v>209766</v>
      </c>
      <c r="E154395" t="s">
        <v>366787</v>
      </c>
    </row>
    <row r="154396" spans="1:5" x14ac:dyDescent="0.3">
      <c r="A154396">
        <v>4</v>
      </c>
      <c r="B154396">
        <v>1679986653</v>
      </c>
      <c r="C154396" t="s">
        <v>89566</v>
      </c>
      <c r="D154396" t="s">
        <v>186429</v>
      </c>
      <c r="E154396" t="s">
        <v>366788</v>
      </c>
    </row>
    <row r="154397" spans="1:5" x14ac:dyDescent="0.3">
      <c r="A154397">
        <v>4</v>
      </c>
      <c r="B154397">
        <v>1679986694</v>
      </c>
      <c r="C154397" t="s">
        <v>89566</v>
      </c>
      <c r="D154397" t="s">
        <v>209767</v>
      </c>
      <c r="E154397" t="s">
        <v>366789</v>
      </c>
    </row>
    <row r="154398" spans="1:5" x14ac:dyDescent="0.3">
      <c r="A154398">
        <v>4</v>
      </c>
      <c r="B154398">
        <v>1679986710</v>
      </c>
      <c r="C154398" t="s">
        <v>89566</v>
      </c>
      <c r="D154398" t="s">
        <v>209768</v>
      </c>
      <c r="E154398" t="s">
        <v>366790</v>
      </c>
    </row>
    <row r="154399" spans="1:5" x14ac:dyDescent="0.3">
      <c r="A154399">
        <v>4</v>
      </c>
      <c r="B154399">
        <v>1679986754</v>
      </c>
      <c r="C154399" t="s">
        <v>89567</v>
      </c>
      <c r="D154399" t="s">
        <v>163578</v>
      </c>
      <c r="E154399" t="s">
        <v>366791</v>
      </c>
    </row>
    <row r="154400" spans="1:5" x14ac:dyDescent="0.3">
      <c r="A154400">
        <v>4</v>
      </c>
      <c r="B154400">
        <v>1679986755</v>
      </c>
      <c r="C154400" t="s">
        <v>89567</v>
      </c>
      <c r="D154400" t="s">
        <v>176173</v>
      </c>
      <c r="E154400" t="s">
        <v>366792</v>
      </c>
    </row>
    <row r="154401" spans="1:5" x14ac:dyDescent="0.3">
      <c r="A154401">
        <v>4</v>
      </c>
      <c r="B154401">
        <v>1679986768</v>
      </c>
      <c r="C154401" t="s">
        <v>89567</v>
      </c>
      <c r="D154401" t="s">
        <v>150689</v>
      </c>
      <c r="E154401" t="s">
        <v>366793</v>
      </c>
    </row>
    <row r="154402" spans="1:5" x14ac:dyDescent="0.3">
      <c r="A154402">
        <v>4</v>
      </c>
      <c r="B154402">
        <v>1679986791</v>
      </c>
      <c r="C154402" t="s">
        <v>89567</v>
      </c>
      <c r="D154402" t="s">
        <v>209769</v>
      </c>
      <c r="E154402" t="s">
        <v>366794</v>
      </c>
    </row>
    <row r="154403" spans="1:5" x14ac:dyDescent="0.3">
      <c r="A154403">
        <v>4</v>
      </c>
      <c r="B154403">
        <v>1679986798</v>
      </c>
      <c r="C154403" t="s">
        <v>89567</v>
      </c>
      <c r="D154403" t="s">
        <v>209770</v>
      </c>
      <c r="E154403" t="s">
        <v>366795</v>
      </c>
    </row>
    <row r="154404" spans="1:5" x14ac:dyDescent="0.3">
      <c r="A154404">
        <v>4</v>
      </c>
      <c r="B154404">
        <v>1679986813</v>
      </c>
      <c r="C154404" t="s">
        <v>89567</v>
      </c>
      <c r="D154404" t="s">
        <v>209771</v>
      </c>
      <c r="E154404" t="s">
        <v>366796</v>
      </c>
    </row>
    <row r="154405" spans="1:5" x14ac:dyDescent="0.3">
      <c r="A154405">
        <v>4</v>
      </c>
      <c r="B154405">
        <v>1679986817</v>
      </c>
      <c r="C154405" t="s">
        <v>89567</v>
      </c>
      <c r="D154405" t="s">
        <v>209772</v>
      </c>
      <c r="E154405" t="s">
        <v>366797</v>
      </c>
    </row>
    <row r="154406" spans="1:5" x14ac:dyDescent="0.3">
      <c r="A154406">
        <v>4</v>
      </c>
      <c r="B154406">
        <v>1679986827</v>
      </c>
      <c r="C154406" t="s">
        <v>89567</v>
      </c>
      <c r="D154406" t="s">
        <v>185404</v>
      </c>
      <c r="E154406" t="s">
        <v>366798</v>
      </c>
    </row>
    <row r="154407" spans="1:5" x14ac:dyDescent="0.3">
      <c r="A154407">
        <v>4</v>
      </c>
      <c r="B154407">
        <v>1679986839</v>
      </c>
      <c r="C154407" t="s">
        <v>89567</v>
      </c>
      <c r="D154407" t="s">
        <v>209773</v>
      </c>
      <c r="E154407" t="s">
        <v>366799</v>
      </c>
    </row>
    <row r="154408" spans="1:5" x14ac:dyDescent="0.3">
      <c r="A154408">
        <v>4</v>
      </c>
      <c r="B154408">
        <v>1679986948</v>
      </c>
      <c r="C154408" t="s">
        <v>89568</v>
      </c>
      <c r="D154408" t="s">
        <v>209774</v>
      </c>
      <c r="E154408" t="s">
        <v>366800</v>
      </c>
    </row>
    <row r="154409" spans="1:5" x14ac:dyDescent="0.3">
      <c r="A154409">
        <v>4</v>
      </c>
      <c r="B154409">
        <v>1679986966</v>
      </c>
      <c r="C154409" t="s">
        <v>89569</v>
      </c>
      <c r="D154409" t="s">
        <v>184566</v>
      </c>
      <c r="E154409" t="s">
        <v>366801</v>
      </c>
    </row>
    <row r="154410" spans="1:5" x14ac:dyDescent="0.3">
      <c r="A154410">
        <v>4</v>
      </c>
      <c r="B154410">
        <v>1679987003</v>
      </c>
      <c r="C154410" t="s">
        <v>89569</v>
      </c>
      <c r="D154410" t="s">
        <v>209775</v>
      </c>
      <c r="E154410" t="s">
        <v>366802</v>
      </c>
    </row>
    <row r="154411" spans="1:5" x14ac:dyDescent="0.3">
      <c r="A154411">
        <v>4</v>
      </c>
      <c r="B154411">
        <v>1679987025</v>
      </c>
      <c r="C154411" t="s">
        <v>89569</v>
      </c>
      <c r="D154411" t="s">
        <v>209776</v>
      </c>
      <c r="E154411" t="s">
        <v>366803</v>
      </c>
    </row>
    <row r="154412" spans="1:5" x14ac:dyDescent="0.3">
      <c r="A154412">
        <v>4</v>
      </c>
      <c r="B154412">
        <v>1680019810</v>
      </c>
      <c r="C154412" t="s">
        <v>89570</v>
      </c>
      <c r="D154412" t="s">
        <v>209777</v>
      </c>
      <c r="E154412" t="s">
        <v>366804</v>
      </c>
    </row>
    <row r="154413" spans="1:5" x14ac:dyDescent="0.3">
      <c r="A154413">
        <v>4</v>
      </c>
      <c r="B154413">
        <v>1680019948</v>
      </c>
      <c r="C154413" t="s">
        <v>89571</v>
      </c>
      <c r="D154413" t="s">
        <v>209778</v>
      </c>
      <c r="E154413" t="s">
        <v>366805</v>
      </c>
    </row>
    <row r="154414" spans="1:5" x14ac:dyDescent="0.3">
      <c r="A154414">
        <v>4</v>
      </c>
      <c r="B154414">
        <v>1680020048</v>
      </c>
      <c r="C154414" t="s">
        <v>89571</v>
      </c>
      <c r="D154414" t="s">
        <v>209779</v>
      </c>
      <c r="E154414" t="s">
        <v>366806</v>
      </c>
    </row>
    <row r="154415" spans="1:5" x14ac:dyDescent="0.3">
      <c r="A154415">
        <v>4</v>
      </c>
      <c r="B154415">
        <v>1680020063</v>
      </c>
      <c r="C154415" t="s">
        <v>89571</v>
      </c>
      <c r="D154415" t="s">
        <v>209780</v>
      </c>
      <c r="E154415" t="s">
        <v>366807</v>
      </c>
    </row>
    <row r="154416" spans="1:5" x14ac:dyDescent="0.3">
      <c r="A154416">
        <v>4</v>
      </c>
      <c r="B154416">
        <v>1680020067</v>
      </c>
      <c r="C154416" t="s">
        <v>89571</v>
      </c>
      <c r="D154416" t="s">
        <v>209781</v>
      </c>
      <c r="E154416" t="s">
        <v>366808</v>
      </c>
    </row>
    <row r="154417" spans="1:5" x14ac:dyDescent="0.3">
      <c r="A154417">
        <v>4</v>
      </c>
      <c r="B154417">
        <v>1680020150</v>
      </c>
      <c r="C154417" t="s">
        <v>89572</v>
      </c>
      <c r="D154417" t="s">
        <v>156832</v>
      </c>
      <c r="E154417" t="s">
        <v>366809</v>
      </c>
    </row>
    <row r="154418" spans="1:5" x14ac:dyDescent="0.3">
      <c r="A154418">
        <v>4</v>
      </c>
      <c r="B154418">
        <v>1680020157</v>
      </c>
      <c r="C154418" t="s">
        <v>89572</v>
      </c>
      <c r="D154418" t="s">
        <v>209782</v>
      </c>
      <c r="E154418" t="s">
        <v>366810</v>
      </c>
    </row>
    <row r="154419" spans="1:5" x14ac:dyDescent="0.3">
      <c r="A154419">
        <v>4</v>
      </c>
      <c r="B154419">
        <v>1680020163</v>
      </c>
      <c r="C154419" t="s">
        <v>89572</v>
      </c>
      <c r="D154419" t="s">
        <v>207108</v>
      </c>
      <c r="E154419" t="s">
        <v>366811</v>
      </c>
    </row>
    <row r="154420" spans="1:5" x14ac:dyDescent="0.3">
      <c r="A154420">
        <v>4</v>
      </c>
      <c r="B154420">
        <v>1680020284</v>
      </c>
      <c r="C154420" t="s">
        <v>89573</v>
      </c>
      <c r="D154420" t="s">
        <v>209783</v>
      </c>
      <c r="E154420" t="s">
        <v>366812</v>
      </c>
    </row>
    <row r="154421" spans="1:5" x14ac:dyDescent="0.3">
      <c r="A154421">
        <v>4</v>
      </c>
      <c r="B154421">
        <v>1680020301</v>
      </c>
      <c r="C154421" t="s">
        <v>89573</v>
      </c>
      <c r="D154421" t="s">
        <v>209784</v>
      </c>
      <c r="E154421" t="s">
        <v>366813</v>
      </c>
    </row>
    <row r="154422" spans="1:5" x14ac:dyDescent="0.3">
      <c r="A154422">
        <v>4</v>
      </c>
      <c r="B154422">
        <v>1680020316</v>
      </c>
      <c r="C154422" t="s">
        <v>89574</v>
      </c>
      <c r="D154422" t="s">
        <v>209785</v>
      </c>
      <c r="E154422" t="s">
        <v>366814</v>
      </c>
    </row>
    <row r="154423" spans="1:5" x14ac:dyDescent="0.3">
      <c r="A154423">
        <v>4</v>
      </c>
      <c r="B154423">
        <v>1680020319</v>
      </c>
      <c r="C154423" t="s">
        <v>89574</v>
      </c>
      <c r="D154423" t="s">
        <v>185087</v>
      </c>
      <c r="E154423" t="s">
        <v>366815</v>
      </c>
    </row>
    <row r="154424" spans="1:5" x14ac:dyDescent="0.3">
      <c r="A154424">
        <v>4</v>
      </c>
      <c r="B154424">
        <v>1680020361</v>
      </c>
      <c r="C154424" t="s">
        <v>89574</v>
      </c>
      <c r="D154424" t="s">
        <v>207191</v>
      </c>
      <c r="E154424" t="s">
        <v>366816</v>
      </c>
    </row>
    <row r="154425" spans="1:5" x14ac:dyDescent="0.3">
      <c r="A154425">
        <v>4</v>
      </c>
      <c r="B154425">
        <v>1680020366</v>
      </c>
      <c r="C154425" t="s">
        <v>89574</v>
      </c>
      <c r="D154425" t="s">
        <v>209786</v>
      </c>
      <c r="E154425" t="s">
        <v>366817</v>
      </c>
    </row>
    <row r="154426" spans="1:5" x14ac:dyDescent="0.3">
      <c r="A154426">
        <v>4</v>
      </c>
      <c r="B154426">
        <v>1680020470</v>
      </c>
      <c r="C154426" t="s">
        <v>89575</v>
      </c>
      <c r="D154426" t="s">
        <v>209787</v>
      </c>
      <c r="E154426" t="s">
        <v>366818</v>
      </c>
    </row>
    <row r="154427" spans="1:5" x14ac:dyDescent="0.3">
      <c r="A154427">
        <v>4</v>
      </c>
      <c r="B154427">
        <v>1680020481</v>
      </c>
      <c r="C154427" t="s">
        <v>89575</v>
      </c>
      <c r="D154427" t="s">
        <v>209788</v>
      </c>
      <c r="E154427" t="s">
        <v>366819</v>
      </c>
    </row>
    <row r="154428" spans="1:5" x14ac:dyDescent="0.3">
      <c r="A154428">
        <v>4</v>
      </c>
      <c r="B154428">
        <v>1680020496</v>
      </c>
      <c r="C154428" t="s">
        <v>89575</v>
      </c>
      <c r="D154428" t="s">
        <v>209789</v>
      </c>
      <c r="E154428" t="s">
        <v>366820</v>
      </c>
    </row>
    <row r="154429" spans="1:5" x14ac:dyDescent="0.3">
      <c r="A154429">
        <v>4</v>
      </c>
      <c r="B154429">
        <v>1680020497</v>
      </c>
      <c r="C154429" t="s">
        <v>89575</v>
      </c>
      <c r="D154429" t="s">
        <v>209790</v>
      </c>
      <c r="E154429" t="s">
        <v>366821</v>
      </c>
    </row>
    <row r="154430" spans="1:5" x14ac:dyDescent="0.3">
      <c r="A154430">
        <v>4</v>
      </c>
      <c r="B154430">
        <v>1680020518</v>
      </c>
      <c r="C154430" t="s">
        <v>89575</v>
      </c>
      <c r="D154430" t="s">
        <v>209791</v>
      </c>
      <c r="E154430" t="s">
        <v>366822</v>
      </c>
    </row>
    <row r="154431" spans="1:5" x14ac:dyDescent="0.3">
      <c r="A154431">
        <v>4</v>
      </c>
      <c r="B154431">
        <v>1680020533</v>
      </c>
      <c r="C154431" t="s">
        <v>89576</v>
      </c>
      <c r="D154431" t="s">
        <v>209792</v>
      </c>
      <c r="E154431" t="s">
        <v>366823</v>
      </c>
    </row>
    <row r="154432" spans="1:5" x14ac:dyDescent="0.3">
      <c r="A154432">
        <v>4</v>
      </c>
      <c r="B154432">
        <v>1680020563</v>
      </c>
      <c r="C154432" t="s">
        <v>89576</v>
      </c>
      <c r="D154432" t="s">
        <v>209793</v>
      </c>
      <c r="E154432" t="s">
        <v>366824</v>
      </c>
    </row>
    <row r="154433" spans="1:5" x14ac:dyDescent="0.3">
      <c r="A154433">
        <v>4</v>
      </c>
      <c r="B154433">
        <v>1680020578</v>
      </c>
      <c r="C154433" t="s">
        <v>89576</v>
      </c>
      <c r="D154433" t="s">
        <v>208962</v>
      </c>
      <c r="E154433" t="s">
        <v>366825</v>
      </c>
    </row>
    <row r="154434" spans="1:5" x14ac:dyDescent="0.3">
      <c r="A154434">
        <v>4</v>
      </c>
      <c r="B154434">
        <v>1680020620</v>
      </c>
      <c r="C154434" t="s">
        <v>89576</v>
      </c>
      <c r="D154434" t="s">
        <v>209794</v>
      </c>
      <c r="E154434" t="s">
        <v>366826</v>
      </c>
    </row>
    <row r="154435" spans="1:5" x14ac:dyDescent="0.3">
      <c r="A154435">
        <v>4</v>
      </c>
      <c r="B154435">
        <v>1680020654</v>
      </c>
      <c r="C154435" t="s">
        <v>89577</v>
      </c>
      <c r="D154435" t="s">
        <v>209795</v>
      </c>
      <c r="E154435" t="s">
        <v>366827</v>
      </c>
    </row>
    <row r="154436" spans="1:5" x14ac:dyDescent="0.3">
      <c r="A154436">
        <v>4</v>
      </c>
      <c r="B154436">
        <v>1680020694</v>
      </c>
      <c r="C154436" t="s">
        <v>89577</v>
      </c>
      <c r="D154436" t="s">
        <v>173366</v>
      </c>
      <c r="E154436" t="s">
        <v>366828</v>
      </c>
    </row>
    <row r="154437" spans="1:5" x14ac:dyDescent="0.3">
      <c r="A154437">
        <v>4</v>
      </c>
      <c r="B154437">
        <v>1680020715</v>
      </c>
      <c r="C154437" t="s">
        <v>89577</v>
      </c>
      <c r="D154437" t="s">
        <v>209796</v>
      </c>
      <c r="E154437" t="s">
        <v>366829</v>
      </c>
    </row>
    <row r="154438" spans="1:5" x14ac:dyDescent="0.3">
      <c r="A154438">
        <v>4</v>
      </c>
      <c r="B154438">
        <v>1680020742</v>
      </c>
      <c r="C154438" t="s">
        <v>89577</v>
      </c>
      <c r="D154438" t="s">
        <v>209797</v>
      </c>
      <c r="E154438" t="s">
        <v>366830</v>
      </c>
    </row>
    <row r="154439" spans="1:5" x14ac:dyDescent="0.3">
      <c r="A154439">
        <v>4</v>
      </c>
      <c r="B154439">
        <v>1680020755</v>
      </c>
      <c r="C154439" t="s">
        <v>89577</v>
      </c>
      <c r="D154439" t="s">
        <v>209798</v>
      </c>
      <c r="E154439" t="s">
        <v>366831</v>
      </c>
    </row>
    <row r="154440" spans="1:5" x14ac:dyDescent="0.3">
      <c r="A154440">
        <v>4</v>
      </c>
      <c r="B154440">
        <v>1680020784</v>
      </c>
      <c r="C154440" t="s">
        <v>89578</v>
      </c>
      <c r="D154440" t="s">
        <v>108664</v>
      </c>
      <c r="E154440" t="s">
        <v>366832</v>
      </c>
    </row>
    <row r="154441" spans="1:5" x14ac:dyDescent="0.3">
      <c r="A154441">
        <v>4</v>
      </c>
      <c r="B154441">
        <v>1680020797</v>
      </c>
      <c r="C154441" t="s">
        <v>89578</v>
      </c>
      <c r="D154441" t="s">
        <v>209799</v>
      </c>
      <c r="E154441" t="s">
        <v>366833</v>
      </c>
    </row>
    <row r="154442" spans="1:5" x14ac:dyDescent="0.3">
      <c r="A154442">
        <v>4</v>
      </c>
      <c r="B154442">
        <v>1680020825</v>
      </c>
      <c r="C154442" t="s">
        <v>89578</v>
      </c>
      <c r="D154442" t="s">
        <v>209800</v>
      </c>
      <c r="E154442" t="s">
        <v>366834</v>
      </c>
    </row>
    <row r="154443" spans="1:5" x14ac:dyDescent="0.3">
      <c r="A154443">
        <v>4</v>
      </c>
      <c r="B154443">
        <v>1680020857</v>
      </c>
      <c r="C154443" t="s">
        <v>89578</v>
      </c>
      <c r="D154443" t="s">
        <v>209801</v>
      </c>
      <c r="E154443" t="s">
        <v>366835</v>
      </c>
    </row>
    <row r="154444" spans="1:5" x14ac:dyDescent="0.3">
      <c r="A154444">
        <v>4</v>
      </c>
      <c r="B154444">
        <v>1680020866</v>
      </c>
      <c r="C154444" t="s">
        <v>89578</v>
      </c>
      <c r="D154444" t="s">
        <v>209802</v>
      </c>
      <c r="E154444" t="s">
        <v>366836</v>
      </c>
    </row>
    <row r="154445" spans="1:5" x14ac:dyDescent="0.3">
      <c r="A154445">
        <v>4</v>
      </c>
      <c r="B154445">
        <v>1680020881</v>
      </c>
      <c r="C154445" t="s">
        <v>89578</v>
      </c>
      <c r="D154445" t="s">
        <v>190098</v>
      </c>
      <c r="E154445" t="s">
        <v>366837</v>
      </c>
    </row>
    <row r="154446" spans="1:5" x14ac:dyDescent="0.3">
      <c r="A154446">
        <v>4</v>
      </c>
      <c r="B154446">
        <v>1680020884</v>
      </c>
      <c r="C154446" t="s">
        <v>89578</v>
      </c>
      <c r="D154446" t="s">
        <v>209803</v>
      </c>
      <c r="E154446" t="s">
        <v>366838</v>
      </c>
    </row>
    <row r="154447" spans="1:5" x14ac:dyDescent="0.3">
      <c r="A154447">
        <v>4</v>
      </c>
      <c r="B154447">
        <v>1680020888</v>
      </c>
      <c r="C154447" t="s">
        <v>89578</v>
      </c>
      <c r="D154447" t="s">
        <v>209804</v>
      </c>
      <c r="E154447" t="s">
        <v>366839</v>
      </c>
    </row>
    <row r="154448" spans="1:5" x14ac:dyDescent="0.3">
      <c r="A154448">
        <v>4</v>
      </c>
      <c r="B154448">
        <v>1680020944</v>
      </c>
      <c r="C154448" t="s">
        <v>89579</v>
      </c>
      <c r="D154448" t="s">
        <v>209805</v>
      </c>
      <c r="E154448" t="s">
        <v>366840</v>
      </c>
    </row>
    <row r="154449" spans="1:5" x14ac:dyDescent="0.3">
      <c r="A154449">
        <v>4</v>
      </c>
      <c r="B154449">
        <v>1680020945</v>
      </c>
      <c r="C154449" t="s">
        <v>89579</v>
      </c>
      <c r="D154449" t="s">
        <v>209806</v>
      </c>
      <c r="E154449" t="s">
        <v>366841</v>
      </c>
    </row>
    <row r="154450" spans="1:5" x14ac:dyDescent="0.3">
      <c r="A154450">
        <v>4</v>
      </c>
      <c r="B154450">
        <v>1680020970</v>
      </c>
      <c r="C154450" t="s">
        <v>89579</v>
      </c>
      <c r="D154450" t="s">
        <v>209807</v>
      </c>
      <c r="E154450" t="s">
        <v>366842</v>
      </c>
    </row>
    <row r="154451" spans="1:5" x14ac:dyDescent="0.3">
      <c r="A154451">
        <v>4</v>
      </c>
      <c r="B154451">
        <v>1680021032</v>
      </c>
      <c r="C154451" t="s">
        <v>89580</v>
      </c>
      <c r="D154451" t="s">
        <v>167854</v>
      </c>
      <c r="E154451" t="s">
        <v>366843</v>
      </c>
    </row>
    <row r="154452" spans="1:5" x14ac:dyDescent="0.3">
      <c r="A154452">
        <v>4</v>
      </c>
      <c r="B154452">
        <v>1680021051</v>
      </c>
      <c r="C154452" t="s">
        <v>89580</v>
      </c>
      <c r="D154452" t="s">
        <v>209808</v>
      </c>
      <c r="E154452" t="s">
        <v>366844</v>
      </c>
    </row>
    <row r="154453" spans="1:5" x14ac:dyDescent="0.3">
      <c r="A154453">
        <v>4</v>
      </c>
      <c r="B154453">
        <v>1680021097</v>
      </c>
      <c r="C154453" t="s">
        <v>89580</v>
      </c>
      <c r="D154453" t="s">
        <v>194624</v>
      </c>
      <c r="E154453" t="s">
        <v>366845</v>
      </c>
    </row>
    <row r="154454" spans="1:5" x14ac:dyDescent="0.3">
      <c r="A154454">
        <v>4</v>
      </c>
      <c r="B154454">
        <v>1680021112</v>
      </c>
      <c r="C154454" t="s">
        <v>89580</v>
      </c>
      <c r="D154454" t="s">
        <v>209809</v>
      </c>
      <c r="E154454" t="s">
        <v>366846</v>
      </c>
    </row>
    <row r="154455" spans="1:5" x14ac:dyDescent="0.3">
      <c r="A154455">
        <v>4</v>
      </c>
      <c r="B154455">
        <v>1680021151</v>
      </c>
      <c r="C154455" t="s">
        <v>89581</v>
      </c>
      <c r="D154455" t="s">
        <v>134000</v>
      </c>
      <c r="E154455" t="s">
        <v>366847</v>
      </c>
    </row>
    <row r="154456" spans="1:5" x14ac:dyDescent="0.3">
      <c r="A154456">
        <v>4</v>
      </c>
      <c r="B154456">
        <v>1680021159</v>
      </c>
      <c r="C154456" t="s">
        <v>89581</v>
      </c>
      <c r="D154456" t="s">
        <v>168183</v>
      </c>
      <c r="E154456" t="s">
        <v>366848</v>
      </c>
    </row>
    <row r="154457" spans="1:5" x14ac:dyDescent="0.3">
      <c r="A154457">
        <v>4</v>
      </c>
      <c r="B154457">
        <v>1680021221</v>
      </c>
      <c r="C154457" t="s">
        <v>89581</v>
      </c>
      <c r="D154457" t="s">
        <v>209810</v>
      </c>
      <c r="E154457" t="s">
        <v>366849</v>
      </c>
    </row>
    <row r="154458" spans="1:5" x14ac:dyDescent="0.3">
      <c r="A154458">
        <v>4</v>
      </c>
      <c r="B154458">
        <v>1680021249</v>
      </c>
      <c r="C154458" t="s">
        <v>89581</v>
      </c>
      <c r="D154458" t="s">
        <v>209811</v>
      </c>
      <c r="E154458" t="s">
        <v>366850</v>
      </c>
    </row>
    <row r="154459" spans="1:5" x14ac:dyDescent="0.3">
      <c r="A154459">
        <v>4</v>
      </c>
      <c r="B154459">
        <v>1680021314</v>
      </c>
      <c r="C154459" t="s">
        <v>89582</v>
      </c>
      <c r="D154459" t="s">
        <v>209812</v>
      </c>
      <c r="E154459" t="s">
        <v>366851</v>
      </c>
    </row>
    <row r="154460" spans="1:5" x14ac:dyDescent="0.3">
      <c r="A154460">
        <v>4</v>
      </c>
      <c r="B154460">
        <v>1680021348</v>
      </c>
      <c r="C154460" t="s">
        <v>89582</v>
      </c>
      <c r="D154460" t="s">
        <v>176419</v>
      </c>
      <c r="E154460" t="s">
        <v>366852</v>
      </c>
    </row>
    <row r="154461" spans="1:5" x14ac:dyDescent="0.3">
      <c r="A154461">
        <v>4</v>
      </c>
      <c r="B154461">
        <v>1680021380</v>
      </c>
      <c r="C154461" t="s">
        <v>89583</v>
      </c>
      <c r="D154461" t="s">
        <v>209813</v>
      </c>
      <c r="E154461" t="s">
        <v>366853</v>
      </c>
    </row>
    <row r="154462" spans="1:5" x14ac:dyDescent="0.3">
      <c r="A154462">
        <v>4</v>
      </c>
      <c r="B154462">
        <v>1680021384</v>
      </c>
      <c r="C154462" t="s">
        <v>89583</v>
      </c>
      <c r="D154462" t="s">
        <v>209814</v>
      </c>
      <c r="E154462" t="s">
        <v>366854</v>
      </c>
    </row>
    <row r="154463" spans="1:5" x14ac:dyDescent="0.3">
      <c r="A154463">
        <v>4</v>
      </c>
      <c r="B154463">
        <v>1680021418</v>
      </c>
      <c r="C154463" t="s">
        <v>89583</v>
      </c>
      <c r="D154463" t="s">
        <v>102100</v>
      </c>
      <c r="E154463" t="s">
        <v>366855</v>
      </c>
    </row>
    <row r="154464" spans="1:5" x14ac:dyDescent="0.3">
      <c r="A154464">
        <v>4</v>
      </c>
      <c r="B154464">
        <v>1680021456</v>
      </c>
      <c r="C154464" t="s">
        <v>89583</v>
      </c>
      <c r="D154464" t="s">
        <v>209815</v>
      </c>
      <c r="E154464" t="s">
        <v>366856</v>
      </c>
    </row>
    <row r="154465" spans="1:5" x14ac:dyDescent="0.3">
      <c r="A154465">
        <v>4</v>
      </c>
      <c r="B154465">
        <v>1680021458</v>
      </c>
      <c r="C154465" t="s">
        <v>89583</v>
      </c>
      <c r="D154465" t="s">
        <v>168324</v>
      </c>
      <c r="E154465" t="s">
        <v>366857</v>
      </c>
    </row>
    <row r="154466" spans="1:5" x14ac:dyDescent="0.3">
      <c r="A154466">
        <v>4</v>
      </c>
      <c r="B154466">
        <v>1680021522</v>
      </c>
      <c r="C154466" t="s">
        <v>89584</v>
      </c>
      <c r="D154466" t="s">
        <v>209816</v>
      </c>
      <c r="E154466" t="s">
        <v>366858</v>
      </c>
    </row>
    <row r="154467" spans="1:5" x14ac:dyDescent="0.3">
      <c r="A154467">
        <v>4</v>
      </c>
      <c r="B154467">
        <v>1680021585</v>
      </c>
      <c r="C154467" t="s">
        <v>89584</v>
      </c>
      <c r="D154467" t="s">
        <v>209817</v>
      </c>
      <c r="E154467" t="s">
        <v>366859</v>
      </c>
    </row>
    <row r="154468" spans="1:5" x14ac:dyDescent="0.3">
      <c r="A154468">
        <v>4</v>
      </c>
      <c r="B154468">
        <v>1680021592</v>
      </c>
      <c r="C154468" t="s">
        <v>89584</v>
      </c>
      <c r="D154468" t="s">
        <v>208746</v>
      </c>
      <c r="E154468" t="s">
        <v>366860</v>
      </c>
    </row>
    <row r="154469" spans="1:5" x14ac:dyDescent="0.3">
      <c r="A154469">
        <v>4</v>
      </c>
      <c r="B154469">
        <v>1680021648</v>
      </c>
      <c r="C154469" t="s">
        <v>89585</v>
      </c>
      <c r="D154469" t="s">
        <v>209818</v>
      </c>
      <c r="E154469" t="s">
        <v>366861</v>
      </c>
    </row>
    <row r="154470" spans="1:5" x14ac:dyDescent="0.3">
      <c r="A154470">
        <v>4</v>
      </c>
      <c r="B154470">
        <v>1680021649</v>
      </c>
      <c r="C154470" t="s">
        <v>89585</v>
      </c>
      <c r="D154470" t="s">
        <v>209819</v>
      </c>
      <c r="E154470" t="s">
        <v>366862</v>
      </c>
    </row>
    <row r="154471" spans="1:5" x14ac:dyDescent="0.3">
      <c r="A154471">
        <v>4</v>
      </c>
      <c r="B154471">
        <v>1680021687</v>
      </c>
      <c r="C154471" t="s">
        <v>89585</v>
      </c>
      <c r="D154471" t="s">
        <v>202184</v>
      </c>
      <c r="E154471" t="s">
        <v>366863</v>
      </c>
    </row>
    <row r="154472" spans="1:5" x14ac:dyDescent="0.3">
      <c r="A154472">
        <v>4</v>
      </c>
      <c r="B154472">
        <v>1680021704</v>
      </c>
      <c r="C154472" t="s">
        <v>89585</v>
      </c>
      <c r="D154472" t="s">
        <v>209820</v>
      </c>
      <c r="E154472" t="s">
        <v>366864</v>
      </c>
    </row>
    <row r="154473" spans="1:5" x14ac:dyDescent="0.3">
      <c r="A154473">
        <v>4</v>
      </c>
      <c r="B154473">
        <v>1680021767</v>
      </c>
      <c r="C154473" t="s">
        <v>89586</v>
      </c>
      <c r="D154473" t="s">
        <v>101804</v>
      </c>
      <c r="E154473" t="s">
        <v>366865</v>
      </c>
    </row>
    <row r="154474" spans="1:5" x14ac:dyDescent="0.3">
      <c r="A154474">
        <v>4</v>
      </c>
      <c r="B154474">
        <v>1680021938</v>
      </c>
      <c r="C154474" t="s">
        <v>89587</v>
      </c>
      <c r="D154474" t="s">
        <v>209821</v>
      </c>
      <c r="E154474" t="s">
        <v>366866</v>
      </c>
    </row>
    <row r="154475" spans="1:5" x14ac:dyDescent="0.3">
      <c r="A154475">
        <v>4</v>
      </c>
      <c r="B154475">
        <v>1680021998</v>
      </c>
      <c r="C154475" t="s">
        <v>89587</v>
      </c>
      <c r="D154475" t="s">
        <v>209822</v>
      </c>
      <c r="E154475" t="s">
        <v>366867</v>
      </c>
    </row>
    <row r="154476" spans="1:5" x14ac:dyDescent="0.3">
      <c r="A154476">
        <v>4</v>
      </c>
      <c r="B154476">
        <v>1680022023</v>
      </c>
      <c r="C154476" t="s">
        <v>89587</v>
      </c>
      <c r="D154476" t="s">
        <v>209823</v>
      </c>
      <c r="E154476" t="s">
        <v>366868</v>
      </c>
    </row>
    <row r="154477" spans="1:5" x14ac:dyDescent="0.3">
      <c r="A154477">
        <v>4</v>
      </c>
      <c r="B154477">
        <v>1680022047</v>
      </c>
      <c r="C154477" t="s">
        <v>89587</v>
      </c>
      <c r="D154477" t="s">
        <v>209824</v>
      </c>
      <c r="E154477" t="s">
        <v>366869</v>
      </c>
    </row>
    <row r="154478" spans="1:5" x14ac:dyDescent="0.3">
      <c r="A154478">
        <v>4</v>
      </c>
      <c r="B154478">
        <v>1680022050</v>
      </c>
      <c r="C154478" t="s">
        <v>89587</v>
      </c>
      <c r="D154478" t="s">
        <v>209825</v>
      </c>
      <c r="E154478" t="s">
        <v>366870</v>
      </c>
    </row>
    <row r="154479" spans="1:5" x14ac:dyDescent="0.3">
      <c r="A154479">
        <v>4</v>
      </c>
      <c r="B154479">
        <v>1680022083</v>
      </c>
      <c r="C154479" t="s">
        <v>89588</v>
      </c>
      <c r="D154479" t="s">
        <v>209826</v>
      </c>
      <c r="E154479" t="s">
        <v>366871</v>
      </c>
    </row>
    <row r="154480" spans="1:5" x14ac:dyDescent="0.3">
      <c r="A154480">
        <v>4</v>
      </c>
      <c r="B154480">
        <v>1680022134</v>
      </c>
      <c r="C154480" t="s">
        <v>89588</v>
      </c>
      <c r="D154480" t="s">
        <v>209827</v>
      </c>
      <c r="E154480" t="s">
        <v>366872</v>
      </c>
    </row>
    <row r="154481" spans="1:5" x14ac:dyDescent="0.3">
      <c r="A154481">
        <v>4</v>
      </c>
      <c r="B154481">
        <v>1680022169</v>
      </c>
      <c r="C154481" t="s">
        <v>89589</v>
      </c>
      <c r="D154481" t="s">
        <v>209828</v>
      </c>
      <c r="E154481" t="s">
        <v>366873</v>
      </c>
    </row>
    <row r="154482" spans="1:5" x14ac:dyDescent="0.3">
      <c r="A154482">
        <v>4</v>
      </c>
      <c r="B154482">
        <v>1680022200</v>
      </c>
      <c r="C154482" t="s">
        <v>89589</v>
      </c>
      <c r="D154482" t="s">
        <v>209829</v>
      </c>
      <c r="E154482" t="s">
        <v>366874</v>
      </c>
    </row>
    <row r="154483" spans="1:5" x14ac:dyDescent="0.3">
      <c r="A154483">
        <v>4</v>
      </c>
      <c r="B154483">
        <v>1680022234</v>
      </c>
      <c r="C154483" t="s">
        <v>89589</v>
      </c>
      <c r="D154483" t="s">
        <v>209830</v>
      </c>
      <c r="E154483" t="s">
        <v>366875</v>
      </c>
    </row>
    <row r="154484" spans="1:5" x14ac:dyDescent="0.3">
      <c r="A154484">
        <v>4</v>
      </c>
      <c r="B154484">
        <v>1680022311</v>
      </c>
      <c r="C154484" t="s">
        <v>89590</v>
      </c>
      <c r="D154484" t="s">
        <v>209831</v>
      </c>
      <c r="E154484" t="s">
        <v>366876</v>
      </c>
    </row>
    <row r="154485" spans="1:5" x14ac:dyDescent="0.3">
      <c r="A154485">
        <v>4</v>
      </c>
      <c r="B154485">
        <v>1680022400</v>
      </c>
      <c r="C154485" t="s">
        <v>89590</v>
      </c>
      <c r="D154485" t="s">
        <v>107921</v>
      </c>
      <c r="E154485" t="s">
        <v>366877</v>
      </c>
    </row>
    <row r="154486" spans="1:5" x14ac:dyDescent="0.3">
      <c r="A154486">
        <v>4</v>
      </c>
      <c r="B154486">
        <v>1680022409</v>
      </c>
      <c r="C154486" t="s">
        <v>89590</v>
      </c>
      <c r="D154486" t="s">
        <v>163746</v>
      </c>
      <c r="E154486" t="s">
        <v>366878</v>
      </c>
    </row>
    <row r="154487" spans="1:5" x14ac:dyDescent="0.3">
      <c r="A154487">
        <v>4</v>
      </c>
      <c r="B154487">
        <v>1680022454</v>
      </c>
      <c r="C154487" t="s">
        <v>89590</v>
      </c>
      <c r="D154487" t="s">
        <v>209309</v>
      </c>
      <c r="E154487" t="s">
        <v>366879</v>
      </c>
    </row>
    <row r="154488" spans="1:5" x14ac:dyDescent="0.3">
      <c r="A154488">
        <v>4</v>
      </c>
      <c r="B154488">
        <v>1680022461</v>
      </c>
      <c r="C154488" t="s">
        <v>89590</v>
      </c>
      <c r="D154488" t="s">
        <v>209832</v>
      </c>
      <c r="E154488" t="s">
        <v>366880</v>
      </c>
    </row>
    <row r="154489" spans="1:5" x14ac:dyDescent="0.3">
      <c r="A154489">
        <v>4</v>
      </c>
      <c r="B154489">
        <v>1680022547</v>
      </c>
      <c r="C154489" t="s">
        <v>89591</v>
      </c>
      <c r="D154489" t="s">
        <v>209833</v>
      </c>
      <c r="E154489" t="s">
        <v>366881</v>
      </c>
    </row>
    <row r="154490" spans="1:5" x14ac:dyDescent="0.3">
      <c r="A154490">
        <v>4</v>
      </c>
      <c r="B154490">
        <v>1680022597</v>
      </c>
      <c r="C154490" t="s">
        <v>89592</v>
      </c>
      <c r="D154490" t="s">
        <v>209834</v>
      </c>
      <c r="E154490" t="s">
        <v>366882</v>
      </c>
    </row>
    <row r="154491" spans="1:5" x14ac:dyDescent="0.3">
      <c r="A154491">
        <v>4</v>
      </c>
      <c r="B154491">
        <v>1680022601</v>
      </c>
      <c r="C154491" t="s">
        <v>89592</v>
      </c>
      <c r="D154491" t="s">
        <v>209835</v>
      </c>
      <c r="E154491" t="s">
        <v>366883</v>
      </c>
    </row>
    <row r="154492" spans="1:5" x14ac:dyDescent="0.3">
      <c r="A154492">
        <v>4</v>
      </c>
      <c r="B154492">
        <v>1680022618</v>
      </c>
      <c r="C154492" t="s">
        <v>89592</v>
      </c>
      <c r="D154492" t="s">
        <v>208865</v>
      </c>
      <c r="E154492" t="s">
        <v>366884</v>
      </c>
    </row>
    <row r="154493" spans="1:5" x14ac:dyDescent="0.3">
      <c r="A154493">
        <v>4</v>
      </c>
      <c r="B154493">
        <v>1680022622</v>
      </c>
      <c r="C154493" t="s">
        <v>89592</v>
      </c>
      <c r="D154493" t="s">
        <v>111646</v>
      </c>
      <c r="E154493" t="s">
        <v>366885</v>
      </c>
    </row>
    <row r="154494" spans="1:5" x14ac:dyDescent="0.3">
      <c r="A154494">
        <v>4</v>
      </c>
      <c r="B154494">
        <v>1680022624</v>
      </c>
      <c r="C154494" t="s">
        <v>89592</v>
      </c>
      <c r="D154494" t="s">
        <v>189216</v>
      </c>
      <c r="E154494" t="s">
        <v>366886</v>
      </c>
    </row>
    <row r="154495" spans="1:5" x14ac:dyDescent="0.3">
      <c r="A154495">
        <v>4</v>
      </c>
      <c r="B154495">
        <v>1680022627</v>
      </c>
      <c r="C154495" t="s">
        <v>89592</v>
      </c>
      <c r="D154495" t="s">
        <v>180932</v>
      </c>
      <c r="E154495" t="s">
        <v>295742</v>
      </c>
    </row>
    <row r="154496" spans="1:5" x14ac:dyDescent="0.3">
      <c r="A154496">
        <v>4</v>
      </c>
      <c r="B154496">
        <v>1680022658</v>
      </c>
      <c r="C154496" t="s">
        <v>89592</v>
      </c>
      <c r="D154496" t="s">
        <v>209836</v>
      </c>
      <c r="E154496" t="s">
        <v>366887</v>
      </c>
    </row>
    <row r="154497" spans="1:5" x14ac:dyDescent="0.3">
      <c r="A154497">
        <v>4</v>
      </c>
      <c r="B154497">
        <v>1680022666</v>
      </c>
      <c r="C154497" t="s">
        <v>89592</v>
      </c>
      <c r="D154497" t="s">
        <v>119934</v>
      </c>
      <c r="E154497" t="s">
        <v>366888</v>
      </c>
    </row>
    <row r="154498" spans="1:5" x14ac:dyDescent="0.3">
      <c r="A154498">
        <v>4</v>
      </c>
      <c r="B154498">
        <v>1680022716</v>
      </c>
      <c r="C154498" t="s">
        <v>89592</v>
      </c>
      <c r="D154498" t="s">
        <v>209837</v>
      </c>
      <c r="E154498" t="s">
        <v>366889</v>
      </c>
    </row>
    <row r="154499" spans="1:5" x14ac:dyDescent="0.3">
      <c r="A154499">
        <v>4</v>
      </c>
      <c r="B154499">
        <v>1680022747</v>
      </c>
      <c r="C154499" t="s">
        <v>89593</v>
      </c>
      <c r="D154499" t="s">
        <v>209838</v>
      </c>
      <c r="E154499" t="s">
        <v>366890</v>
      </c>
    </row>
    <row r="154500" spans="1:5" x14ac:dyDescent="0.3">
      <c r="A154500">
        <v>4</v>
      </c>
      <c r="B154500">
        <v>1680022818</v>
      </c>
      <c r="C154500" t="s">
        <v>89593</v>
      </c>
      <c r="D154500" t="s">
        <v>176209</v>
      </c>
      <c r="E154500" t="s">
        <v>366891</v>
      </c>
    </row>
    <row r="154501" spans="1:5" x14ac:dyDescent="0.3">
      <c r="A154501">
        <v>4</v>
      </c>
      <c r="B154501">
        <v>1680022836</v>
      </c>
      <c r="C154501" t="s">
        <v>89593</v>
      </c>
      <c r="D154501" t="s">
        <v>209839</v>
      </c>
      <c r="E154501" t="s">
        <v>366892</v>
      </c>
    </row>
    <row r="154502" spans="1:5" x14ac:dyDescent="0.3">
      <c r="A154502">
        <v>4</v>
      </c>
      <c r="B154502">
        <v>1680022906</v>
      </c>
      <c r="C154502" t="s">
        <v>89594</v>
      </c>
      <c r="D154502" t="s">
        <v>209840</v>
      </c>
      <c r="E154502" t="s">
        <v>366893</v>
      </c>
    </row>
    <row r="154503" spans="1:5" x14ac:dyDescent="0.3">
      <c r="A154503">
        <v>4</v>
      </c>
      <c r="B154503">
        <v>1680022909</v>
      </c>
      <c r="C154503" t="s">
        <v>89594</v>
      </c>
      <c r="D154503" t="s">
        <v>209841</v>
      </c>
      <c r="E154503" t="s">
        <v>366894</v>
      </c>
    </row>
    <row r="154504" spans="1:5" x14ac:dyDescent="0.3">
      <c r="A154504">
        <v>4</v>
      </c>
      <c r="B154504">
        <v>1680022962</v>
      </c>
      <c r="C154504" t="s">
        <v>89594</v>
      </c>
      <c r="D154504" t="s">
        <v>209842</v>
      </c>
      <c r="E154504" t="s">
        <v>366895</v>
      </c>
    </row>
    <row r="154505" spans="1:5" x14ac:dyDescent="0.3">
      <c r="A154505">
        <v>4</v>
      </c>
      <c r="B154505">
        <v>1680023083</v>
      </c>
      <c r="C154505" t="s">
        <v>89595</v>
      </c>
      <c r="D154505" t="s">
        <v>198338</v>
      </c>
      <c r="E154505" t="s">
        <v>366896</v>
      </c>
    </row>
    <row r="154506" spans="1:5" x14ac:dyDescent="0.3">
      <c r="A154506">
        <v>4</v>
      </c>
      <c r="B154506">
        <v>1680023090</v>
      </c>
      <c r="C154506" t="s">
        <v>89595</v>
      </c>
      <c r="D154506" t="s">
        <v>209843</v>
      </c>
      <c r="E154506" t="s">
        <v>366897</v>
      </c>
    </row>
    <row r="154507" spans="1:5" x14ac:dyDescent="0.3">
      <c r="A154507">
        <v>4</v>
      </c>
      <c r="B154507">
        <v>1680023094</v>
      </c>
      <c r="C154507" t="s">
        <v>89595</v>
      </c>
      <c r="D154507" t="s">
        <v>209844</v>
      </c>
      <c r="E154507" t="s">
        <v>366898</v>
      </c>
    </row>
    <row r="154508" spans="1:5" x14ac:dyDescent="0.3">
      <c r="A154508">
        <v>4</v>
      </c>
      <c r="B154508">
        <v>1680023106</v>
      </c>
      <c r="C154508" t="s">
        <v>89595</v>
      </c>
      <c r="D154508" t="s">
        <v>167556</v>
      </c>
      <c r="E154508" t="s">
        <v>366899</v>
      </c>
    </row>
    <row r="154509" spans="1:5" x14ac:dyDescent="0.3">
      <c r="A154509">
        <v>4</v>
      </c>
      <c r="B154509">
        <v>1680023198</v>
      </c>
      <c r="C154509" t="s">
        <v>89596</v>
      </c>
      <c r="D154509" t="s">
        <v>209845</v>
      </c>
      <c r="E154509" t="s">
        <v>366900</v>
      </c>
    </row>
    <row r="154510" spans="1:5" x14ac:dyDescent="0.3">
      <c r="A154510">
        <v>4</v>
      </c>
      <c r="B154510">
        <v>1680091390</v>
      </c>
      <c r="C154510" t="s">
        <v>89597</v>
      </c>
      <c r="D154510" t="s">
        <v>209846</v>
      </c>
      <c r="E154510" t="s">
        <v>366901</v>
      </c>
    </row>
    <row r="154511" spans="1:5" x14ac:dyDescent="0.3">
      <c r="A154511">
        <v>4</v>
      </c>
      <c r="B154511">
        <v>1680091392</v>
      </c>
      <c r="C154511" t="s">
        <v>89597</v>
      </c>
      <c r="D154511" t="s">
        <v>209847</v>
      </c>
      <c r="E154511" t="s">
        <v>366902</v>
      </c>
    </row>
    <row r="154512" spans="1:5" x14ac:dyDescent="0.3">
      <c r="A154512">
        <v>4</v>
      </c>
      <c r="B154512">
        <v>1680091489</v>
      </c>
      <c r="C154512" t="s">
        <v>89598</v>
      </c>
      <c r="D154512" t="s">
        <v>209848</v>
      </c>
      <c r="E154512" t="s">
        <v>366903</v>
      </c>
    </row>
    <row r="154513" spans="1:5" x14ac:dyDescent="0.3">
      <c r="A154513">
        <v>4</v>
      </c>
      <c r="B154513">
        <v>1680091495</v>
      </c>
      <c r="C154513" t="s">
        <v>89599</v>
      </c>
      <c r="D154513" t="s">
        <v>205113</v>
      </c>
      <c r="E154513" t="s">
        <v>366904</v>
      </c>
    </row>
    <row r="154514" spans="1:5" x14ac:dyDescent="0.3">
      <c r="A154514">
        <v>4</v>
      </c>
      <c r="B154514">
        <v>1680091522</v>
      </c>
      <c r="C154514" t="s">
        <v>89599</v>
      </c>
      <c r="D154514" t="s">
        <v>206579</v>
      </c>
      <c r="E154514" t="s">
        <v>366905</v>
      </c>
    </row>
    <row r="154515" spans="1:5" x14ac:dyDescent="0.3">
      <c r="A154515">
        <v>4</v>
      </c>
      <c r="B154515">
        <v>1680091523</v>
      </c>
      <c r="C154515" t="s">
        <v>89599</v>
      </c>
      <c r="D154515" t="s">
        <v>209849</v>
      </c>
      <c r="E154515" t="s">
        <v>366906</v>
      </c>
    </row>
    <row r="154516" spans="1:5" x14ac:dyDescent="0.3">
      <c r="A154516">
        <v>4</v>
      </c>
      <c r="B154516">
        <v>1680091538</v>
      </c>
      <c r="C154516" t="s">
        <v>89599</v>
      </c>
      <c r="D154516" t="s">
        <v>209850</v>
      </c>
      <c r="E154516" t="s">
        <v>366907</v>
      </c>
    </row>
    <row r="154517" spans="1:5" x14ac:dyDescent="0.3">
      <c r="A154517">
        <v>4</v>
      </c>
      <c r="B154517">
        <v>1680091541</v>
      </c>
      <c r="C154517" t="s">
        <v>89599</v>
      </c>
      <c r="D154517" t="s">
        <v>209851</v>
      </c>
      <c r="E154517" t="s">
        <v>366908</v>
      </c>
    </row>
    <row r="154518" spans="1:5" x14ac:dyDescent="0.3">
      <c r="A154518">
        <v>4</v>
      </c>
      <c r="B154518">
        <v>1680091554</v>
      </c>
      <c r="C154518" t="s">
        <v>89599</v>
      </c>
      <c r="D154518" t="s">
        <v>209852</v>
      </c>
      <c r="E154518" t="s">
        <v>366909</v>
      </c>
    </row>
    <row r="154519" spans="1:5" x14ac:dyDescent="0.3">
      <c r="A154519">
        <v>4</v>
      </c>
      <c r="B154519">
        <v>1680091567</v>
      </c>
      <c r="C154519" t="s">
        <v>89599</v>
      </c>
      <c r="D154519" t="s">
        <v>108862</v>
      </c>
      <c r="E154519" t="s">
        <v>366910</v>
      </c>
    </row>
    <row r="154520" spans="1:5" x14ac:dyDescent="0.3">
      <c r="A154520">
        <v>4</v>
      </c>
      <c r="B154520">
        <v>1680091672</v>
      </c>
      <c r="C154520" t="s">
        <v>89598</v>
      </c>
      <c r="D154520" t="s">
        <v>180524</v>
      </c>
      <c r="E154520" t="s">
        <v>366911</v>
      </c>
    </row>
    <row r="154521" spans="1:5" x14ac:dyDescent="0.3">
      <c r="A154521">
        <v>4</v>
      </c>
      <c r="B154521">
        <v>1680091725</v>
      </c>
      <c r="C154521" t="s">
        <v>89600</v>
      </c>
      <c r="D154521" t="s">
        <v>209853</v>
      </c>
      <c r="E154521" t="s">
        <v>366912</v>
      </c>
    </row>
    <row r="154522" spans="1:5" x14ac:dyDescent="0.3">
      <c r="A154522">
        <v>4</v>
      </c>
      <c r="B154522">
        <v>1680091761</v>
      </c>
      <c r="C154522" t="s">
        <v>89600</v>
      </c>
      <c r="D154522" t="s">
        <v>209854</v>
      </c>
      <c r="E154522" t="s">
        <v>366913</v>
      </c>
    </row>
    <row r="154523" spans="1:5" x14ac:dyDescent="0.3">
      <c r="A154523">
        <v>4</v>
      </c>
      <c r="B154523">
        <v>1680091809</v>
      </c>
      <c r="C154523" t="s">
        <v>89600</v>
      </c>
      <c r="D154523" t="s">
        <v>209855</v>
      </c>
      <c r="E154523" t="s">
        <v>366914</v>
      </c>
    </row>
    <row r="154524" spans="1:5" x14ac:dyDescent="0.3">
      <c r="A154524">
        <v>4</v>
      </c>
      <c r="B154524">
        <v>1680091841</v>
      </c>
      <c r="C154524" t="s">
        <v>89601</v>
      </c>
      <c r="D154524" t="s">
        <v>209856</v>
      </c>
      <c r="E154524" t="s">
        <v>366915</v>
      </c>
    </row>
    <row r="154525" spans="1:5" x14ac:dyDescent="0.3">
      <c r="A154525">
        <v>4</v>
      </c>
      <c r="B154525">
        <v>1680091846</v>
      </c>
      <c r="C154525" t="s">
        <v>89601</v>
      </c>
      <c r="D154525" t="s">
        <v>209857</v>
      </c>
      <c r="E154525" t="s">
        <v>366916</v>
      </c>
    </row>
    <row r="154526" spans="1:5" x14ac:dyDescent="0.3">
      <c r="A154526">
        <v>4</v>
      </c>
      <c r="B154526">
        <v>1680091849</v>
      </c>
      <c r="C154526" t="s">
        <v>89601</v>
      </c>
      <c r="D154526" t="s">
        <v>172505</v>
      </c>
      <c r="E154526" t="s">
        <v>366917</v>
      </c>
    </row>
    <row r="154527" spans="1:5" x14ac:dyDescent="0.3">
      <c r="A154527">
        <v>4</v>
      </c>
      <c r="B154527">
        <v>1680091860</v>
      </c>
      <c r="C154527" t="s">
        <v>89601</v>
      </c>
      <c r="D154527" t="s">
        <v>206719</v>
      </c>
      <c r="E154527" t="s">
        <v>366918</v>
      </c>
    </row>
    <row r="154528" spans="1:5" x14ac:dyDescent="0.3">
      <c r="A154528">
        <v>4</v>
      </c>
      <c r="B154528">
        <v>1680091908</v>
      </c>
      <c r="C154528" t="s">
        <v>89601</v>
      </c>
      <c r="D154528" t="s">
        <v>209858</v>
      </c>
      <c r="E154528" t="s">
        <v>366919</v>
      </c>
    </row>
    <row r="154529" spans="1:5" x14ac:dyDescent="0.3">
      <c r="A154529">
        <v>4</v>
      </c>
      <c r="B154529">
        <v>1680091927</v>
      </c>
      <c r="C154529" t="s">
        <v>89601</v>
      </c>
      <c r="D154529" t="s">
        <v>163215</v>
      </c>
      <c r="E154529" t="s">
        <v>366920</v>
      </c>
    </row>
    <row r="154530" spans="1:5" x14ac:dyDescent="0.3">
      <c r="A154530">
        <v>4</v>
      </c>
      <c r="B154530">
        <v>1680091963</v>
      </c>
      <c r="C154530" t="s">
        <v>89601</v>
      </c>
      <c r="D154530" t="s">
        <v>168448</v>
      </c>
      <c r="E154530" t="s">
        <v>366921</v>
      </c>
    </row>
    <row r="154531" spans="1:5" x14ac:dyDescent="0.3">
      <c r="A154531">
        <v>4</v>
      </c>
      <c r="B154531">
        <v>1680091971</v>
      </c>
      <c r="C154531" t="s">
        <v>89601</v>
      </c>
      <c r="D154531" t="s">
        <v>209859</v>
      </c>
      <c r="E154531" t="s">
        <v>366922</v>
      </c>
    </row>
    <row r="154532" spans="1:5" x14ac:dyDescent="0.3">
      <c r="A154532">
        <v>4</v>
      </c>
      <c r="B154532">
        <v>1680091975</v>
      </c>
      <c r="C154532" t="s">
        <v>89602</v>
      </c>
      <c r="D154532" t="s">
        <v>209860</v>
      </c>
      <c r="E154532" t="s">
        <v>366923</v>
      </c>
    </row>
    <row r="154533" spans="1:5" x14ac:dyDescent="0.3">
      <c r="A154533">
        <v>4</v>
      </c>
      <c r="B154533">
        <v>1680092004</v>
      </c>
      <c r="C154533" t="s">
        <v>89602</v>
      </c>
      <c r="D154533" t="s">
        <v>209861</v>
      </c>
      <c r="E154533" t="s">
        <v>366924</v>
      </c>
    </row>
    <row r="154534" spans="1:5" x14ac:dyDescent="0.3">
      <c r="A154534">
        <v>4</v>
      </c>
      <c r="B154534">
        <v>1680092105</v>
      </c>
      <c r="C154534" t="s">
        <v>89603</v>
      </c>
      <c r="D154534" t="s">
        <v>209862</v>
      </c>
      <c r="E154534" t="s">
        <v>366925</v>
      </c>
    </row>
    <row r="154535" spans="1:5" x14ac:dyDescent="0.3">
      <c r="A154535">
        <v>4</v>
      </c>
      <c r="B154535">
        <v>1680092120</v>
      </c>
      <c r="C154535" t="s">
        <v>89604</v>
      </c>
      <c r="D154535" t="s">
        <v>205762</v>
      </c>
      <c r="E154535" t="s">
        <v>366926</v>
      </c>
    </row>
    <row r="154536" spans="1:5" x14ac:dyDescent="0.3">
      <c r="A154536">
        <v>4</v>
      </c>
      <c r="B154536">
        <v>1680092161</v>
      </c>
      <c r="C154536" t="s">
        <v>89603</v>
      </c>
      <c r="D154536" t="s">
        <v>209863</v>
      </c>
      <c r="E154536" t="s">
        <v>366927</v>
      </c>
    </row>
    <row r="154537" spans="1:5" x14ac:dyDescent="0.3">
      <c r="A154537">
        <v>4</v>
      </c>
      <c r="B154537">
        <v>1680092168</v>
      </c>
      <c r="C154537" t="s">
        <v>89603</v>
      </c>
      <c r="D154537" t="s">
        <v>209864</v>
      </c>
      <c r="E154537" t="s">
        <v>366928</v>
      </c>
    </row>
    <row r="154538" spans="1:5" x14ac:dyDescent="0.3">
      <c r="A154538">
        <v>4</v>
      </c>
      <c r="B154538">
        <v>1680092221</v>
      </c>
      <c r="C154538" t="s">
        <v>89604</v>
      </c>
      <c r="D154538" t="s">
        <v>209865</v>
      </c>
      <c r="E154538" t="s">
        <v>366929</v>
      </c>
    </row>
    <row r="154539" spans="1:5" x14ac:dyDescent="0.3">
      <c r="A154539">
        <v>4</v>
      </c>
      <c r="B154539">
        <v>1680092229</v>
      </c>
      <c r="C154539" t="s">
        <v>89604</v>
      </c>
      <c r="D154539" t="s">
        <v>209866</v>
      </c>
      <c r="E154539" t="s">
        <v>366930</v>
      </c>
    </row>
    <row r="154540" spans="1:5" x14ac:dyDescent="0.3">
      <c r="A154540">
        <v>4</v>
      </c>
      <c r="B154540">
        <v>1680092254</v>
      </c>
      <c r="C154540" t="s">
        <v>89604</v>
      </c>
      <c r="D154540" t="s">
        <v>209867</v>
      </c>
      <c r="E154540" t="s">
        <v>366931</v>
      </c>
    </row>
    <row r="154541" spans="1:5" x14ac:dyDescent="0.3">
      <c r="A154541">
        <v>4</v>
      </c>
      <c r="B154541">
        <v>1680092291</v>
      </c>
      <c r="C154541" t="s">
        <v>89604</v>
      </c>
      <c r="D154541" t="s">
        <v>209868</v>
      </c>
      <c r="E154541" t="s">
        <v>366932</v>
      </c>
    </row>
    <row r="154542" spans="1:5" x14ac:dyDescent="0.3">
      <c r="A154542">
        <v>4</v>
      </c>
      <c r="B154542">
        <v>1680092352</v>
      </c>
      <c r="C154542" t="s">
        <v>89605</v>
      </c>
      <c r="D154542" t="s">
        <v>209869</v>
      </c>
      <c r="E154542" t="s">
        <v>366933</v>
      </c>
    </row>
    <row r="154543" spans="1:5" x14ac:dyDescent="0.3">
      <c r="A154543">
        <v>4</v>
      </c>
      <c r="B154543">
        <v>1680092451</v>
      </c>
      <c r="C154543" t="s">
        <v>89606</v>
      </c>
      <c r="D154543" t="s">
        <v>164501</v>
      </c>
      <c r="E154543" t="s">
        <v>366934</v>
      </c>
    </row>
    <row r="154544" spans="1:5" x14ac:dyDescent="0.3">
      <c r="A154544">
        <v>4</v>
      </c>
      <c r="B154544">
        <v>1680092526</v>
      </c>
      <c r="C154544" t="s">
        <v>89606</v>
      </c>
      <c r="D154544" t="s">
        <v>209870</v>
      </c>
      <c r="E154544" t="s">
        <v>366935</v>
      </c>
    </row>
    <row r="154545" spans="1:5" x14ac:dyDescent="0.3">
      <c r="A154545">
        <v>4</v>
      </c>
      <c r="B154545">
        <v>1680092584</v>
      </c>
      <c r="C154545" t="s">
        <v>89607</v>
      </c>
      <c r="D154545" t="s">
        <v>167907</v>
      </c>
      <c r="E154545" t="s">
        <v>366936</v>
      </c>
    </row>
    <row r="154546" spans="1:5" x14ac:dyDescent="0.3">
      <c r="A154546">
        <v>4</v>
      </c>
      <c r="B154546">
        <v>1680092696</v>
      </c>
      <c r="C154546" t="s">
        <v>89608</v>
      </c>
      <c r="D154546" t="s">
        <v>209871</v>
      </c>
      <c r="E154546" t="s">
        <v>366937</v>
      </c>
    </row>
    <row r="154547" spans="1:5" x14ac:dyDescent="0.3">
      <c r="A154547">
        <v>4</v>
      </c>
      <c r="B154547">
        <v>1680092755</v>
      </c>
      <c r="C154547" t="s">
        <v>89608</v>
      </c>
      <c r="D154547" t="s">
        <v>209872</v>
      </c>
      <c r="E154547" t="s">
        <v>366938</v>
      </c>
    </row>
    <row r="154548" spans="1:5" x14ac:dyDescent="0.3">
      <c r="A154548">
        <v>4</v>
      </c>
      <c r="B154548">
        <v>1680092764</v>
      </c>
      <c r="C154548" t="s">
        <v>89608</v>
      </c>
      <c r="D154548" t="s">
        <v>209873</v>
      </c>
      <c r="E154548" t="s">
        <v>366939</v>
      </c>
    </row>
    <row r="154549" spans="1:5" x14ac:dyDescent="0.3">
      <c r="A154549">
        <v>4</v>
      </c>
      <c r="B154549">
        <v>1680092772</v>
      </c>
      <c r="C154549" t="s">
        <v>89609</v>
      </c>
      <c r="D154549" t="s">
        <v>209874</v>
      </c>
      <c r="E154549" t="s">
        <v>366940</v>
      </c>
    </row>
    <row r="154550" spans="1:5" x14ac:dyDescent="0.3">
      <c r="A154550">
        <v>4</v>
      </c>
      <c r="B154550">
        <v>1680092896</v>
      </c>
      <c r="C154550" t="s">
        <v>89610</v>
      </c>
      <c r="D154550" t="s">
        <v>209875</v>
      </c>
      <c r="E154550" t="s">
        <v>366941</v>
      </c>
    </row>
    <row r="154551" spans="1:5" x14ac:dyDescent="0.3">
      <c r="A154551">
        <v>4</v>
      </c>
      <c r="B154551">
        <v>1680092907</v>
      </c>
      <c r="C154551" t="s">
        <v>89610</v>
      </c>
      <c r="D154551" t="s">
        <v>209876</v>
      </c>
      <c r="E154551" t="s">
        <v>366942</v>
      </c>
    </row>
    <row r="154552" spans="1:5" x14ac:dyDescent="0.3">
      <c r="A154552">
        <v>4</v>
      </c>
      <c r="B154552">
        <v>1680092955</v>
      </c>
      <c r="C154552" t="s">
        <v>89610</v>
      </c>
      <c r="D154552" t="s">
        <v>168463</v>
      </c>
      <c r="E154552" t="s">
        <v>366943</v>
      </c>
    </row>
    <row r="154553" spans="1:5" x14ac:dyDescent="0.3">
      <c r="A154553">
        <v>4</v>
      </c>
      <c r="B154553">
        <v>1680092981</v>
      </c>
      <c r="C154553" t="s">
        <v>89610</v>
      </c>
      <c r="D154553" t="s">
        <v>209877</v>
      </c>
      <c r="E154553" t="s">
        <v>366944</v>
      </c>
    </row>
    <row r="154554" spans="1:5" x14ac:dyDescent="0.3">
      <c r="A154554">
        <v>4</v>
      </c>
      <c r="B154554">
        <v>1680092995</v>
      </c>
      <c r="C154554" t="s">
        <v>89610</v>
      </c>
      <c r="D154554" t="s">
        <v>209878</v>
      </c>
      <c r="E154554" t="s">
        <v>366945</v>
      </c>
    </row>
    <row r="154555" spans="1:5" x14ac:dyDescent="0.3">
      <c r="A154555">
        <v>4</v>
      </c>
      <c r="B154555">
        <v>1680093012</v>
      </c>
      <c r="C154555" t="s">
        <v>89611</v>
      </c>
      <c r="D154555" t="s">
        <v>209879</v>
      </c>
      <c r="E154555" t="s">
        <v>366946</v>
      </c>
    </row>
    <row r="154556" spans="1:5" x14ac:dyDescent="0.3">
      <c r="A154556">
        <v>4</v>
      </c>
      <c r="B154556">
        <v>1680093021</v>
      </c>
      <c r="C154556" t="s">
        <v>89611</v>
      </c>
      <c r="D154556" t="s">
        <v>209880</v>
      </c>
      <c r="E154556" t="s">
        <v>366947</v>
      </c>
    </row>
    <row r="154557" spans="1:5" x14ac:dyDescent="0.3">
      <c r="A154557">
        <v>4</v>
      </c>
      <c r="B154557">
        <v>1680093039</v>
      </c>
      <c r="C154557" t="s">
        <v>89611</v>
      </c>
      <c r="D154557" t="s">
        <v>209881</v>
      </c>
      <c r="E154557" t="s">
        <v>366948</v>
      </c>
    </row>
    <row r="154558" spans="1:5" x14ac:dyDescent="0.3">
      <c r="A154558">
        <v>4</v>
      </c>
      <c r="B154558">
        <v>1680093051</v>
      </c>
      <c r="C154558" t="s">
        <v>89611</v>
      </c>
      <c r="D154558" t="s">
        <v>209882</v>
      </c>
      <c r="E154558" t="s">
        <v>366949</v>
      </c>
    </row>
    <row r="154559" spans="1:5" x14ac:dyDescent="0.3">
      <c r="A154559">
        <v>4</v>
      </c>
      <c r="B154559">
        <v>1680093099</v>
      </c>
      <c r="C154559" t="s">
        <v>89611</v>
      </c>
      <c r="D154559" t="s">
        <v>209883</v>
      </c>
      <c r="E154559" t="s">
        <v>366950</v>
      </c>
    </row>
    <row r="154560" spans="1:5" x14ac:dyDescent="0.3">
      <c r="A154560">
        <v>4</v>
      </c>
      <c r="B154560">
        <v>1680093180</v>
      </c>
      <c r="C154560" t="s">
        <v>89612</v>
      </c>
      <c r="D154560" t="s">
        <v>186649</v>
      </c>
      <c r="E154560" t="s">
        <v>366951</v>
      </c>
    </row>
    <row r="154561" spans="1:5" x14ac:dyDescent="0.3">
      <c r="A154561">
        <v>4</v>
      </c>
      <c r="B154561">
        <v>1680093285</v>
      </c>
      <c r="C154561" t="s">
        <v>89613</v>
      </c>
      <c r="D154561" t="s">
        <v>209884</v>
      </c>
      <c r="E154561" t="s">
        <v>366952</v>
      </c>
    </row>
    <row r="154562" spans="1:5" x14ac:dyDescent="0.3">
      <c r="A154562">
        <v>4</v>
      </c>
      <c r="B154562">
        <v>1680093372</v>
      </c>
      <c r="C154562" t="s">
        <v>89614</v>
      </c>
      <c r="D154562" t="s">
        <v>172680</v>
      </c>
      <c r="E154562" t="s">
        <v>366953</v>
      </c>
    </row>
    <row r="154563" spans="1:5" x14ac:dyDescent="0.3">
      <c r="A154563">
        <v>4</v>
      </c>
      <c r="B154563">
        <v>1680093428</v>
      </c>
      <c r="C154563" t="s">
        <v>89614</v>
      </c>
      <c r="D154563" t="s">
        <v>157502</v>
      </c>
      <c r="E154563" t="s">
        <v>366954</v>
      </c>
    </row>
    <row r="154564" spans="1:5" x14ac:dyDescent="0.3">
      <c r="A154564">
        <v>4</v>
      </c>
      <c r="B154564">
        <v>1680093461</v>
      </c>
      <c r="C154564" t="s">
        <v>89614</v>
      </c>
      <c r="D154564" t="s">
        <v>171102</v>
      </c>
      <c r="E154564" t="s">
        <v>366955</v>
      </c>
    </row>
    <row r="154565" spans="1:5" x14ac:dyDescent="0.3">
      <c r="A154565">
        <v>4</v>
      </c>
      <c r="B154565">
        <v>1680093462</v>
      </c>
      <c r="C154565" t="s">
        <v>89614</v>
      </c>
      <c r="D154565" t="s">
        <v>209885</v>
      </c>
      <c r="E154565" t="s">
        <v>366956</v>
      </c>
    </row>
    <row r="154566" spans="1:5" x14ac:dyDescent="0.3">
      <c r="A154566">
        <v>4</v>
      </c>
      <c r="B154566">
        <v>1680093473</v>
      </c>
      <c r="C154566" t="s">
        <v>89615</v>
      </c>
      <c r="D154566" t="s">
        <v>209886</v>
      </c>
      <c r="E154566" t="s">
        <v>366957</v>
      </c>
    </row>
    <row r="154567" spans="1:5" x14ac:dyDescent="0.3">
      <c r="A154567">
        <v>4</v>
      </c>
      <c r="B154567">
        <v>1680093484</v>
      </c>
      <c r="C154567" t="s">
        <v>89615</v>
      </c>
      <c r="D154567" t="s">
        <v>209887</v>
      </c>
      <c r="E154567" t="s">
        <v>366958</v>
      </c>
    </row>
    <row r="154568" spans="1:5" x14ac:dyDescent="0.3">
      <c r="A154568">
        <v>4</v>
      </c>
      <c r="B154568">
        <v>1680093541</v>
      </c>
      <c r="C154568" t="s">
        <v>89615</v>
      </c>
      <c r="D154568" t="s">
        <v>167920</v>
      </c>
      <c r="E154568" t="s">
        <v>366959</v>
      </c>
    </row>
    <row r="154569" spans="1:5" x14ac:dyDescent="0.3">
      <c r="A154569">
        <v>4</v>
      </c>
      <c r="B154569">
        <v>1680093669</v>
      </c>
      <c r="C154569" t="s">
        <v>89616</v>
      </c>
      <c r="D154569" t="s">
        <v>209888</v>
      </c>
      <c r="E154569" t="s">
        <v>366960</v>
      </c>
    </row>
    <row r="154570" spans="1:5" x14ac:dyDescent="0.3">
      <c r="A154570">
        <v>4</v>
      </c>
      <c r="B154570">
        <v>1680093728</v>
      </c>
      <c r="C154570" t="s">
        <v>89617</v>
      </c>
      <c r="D154570" t="s">
        <v>209889</v>
      </c>
      <c r="E154570" t="s">
        <v>366961</v>
      </c>
    </row>
    <row r="154571" spans="1:5" x14ac:dyDescent="0.3">
      <c r="A154571">
        <v>4</v>
      </c>
      <c r="B154571">
        <v>1680093733</v>
      </c>
      <c r="C154571" t="s">
        <v>89617</v>
      </c>
      <c r="D154571" t="s">
        <v>144072</v>
      </c>
      <c r="E154571" t="s">
        <v>366962</v>
      </c>
    </row>
    <row r="154572" spans="1:5" x14ac:dyDescent="0.3">
      <c r="A154572">
        <v>4</v>
      </c>
      <c r="B154572">
        <v>1680093856</v>
      </c>
      <c r="C154572" t="s">
        <v>89618</v>
      </c>
      <c r="D154572" t="s">
        <v>209890</v>
      </c>
      <c r="E154572" t="s">
        <v>366963</v>
      </c>
    </row>
    <row r="154573" spans="1:5" x14ac:dyDescent="0.3">
      <c r="A154573">
        <v>4</v>
      </c>
      <c r="B154573">
        <v>1680093941</v>
      </c>
      <c r="C154573" t="s">
        <v>89618</v>
      </c>
      <c r="D154573" t="s">
        <v>209891</v>
      </c>
      <c r="E154573" t="s">
        <v>366964</v>
      </c>
    </row>
    <row r="154574" spans="1:5" x14ac:dyDescent="0.3">
      <c r="A154574">
        <v>4</v>
      </c>
      <c r="B154574">
        <v>1680093957</v>
      </c>
      <c r="C154574" t="s">
        <v>89618</v>
      </c>
      <c r="D154574" t="s">
        <v>200590</v>
      </c>
      <c r="E154574" t="s">
        <v>366965</v>
      </c>
    </row>
    <row r="154575" spans="1:5" x14ac:dyDescent="0.3">
      <c r="A154575">
        <v>4</v>
      </c>
      <c r="B154575">
        <v>1680094067</v>
      </c>
      <c r="C154575" t="s">
        <v>89619</v>
      </c>
      <c r="D154575" t="s">
        <v>209892</v>
      </c>
      <c r="E154575" t="s">
        <v>366966</v>
      </c>
    </row>
    <row r="154576" spans="1:5" x14ac:dyDescent="0.3">
      <c r="A154576">
        <v>4</v>
      </c>
      <c r="B154576">
        <v>1680094256</v>
      </c>
      <c r="C154576" t="s">
        <v>89620</v>
      </c>
      <c r="D154576" t="s">
        <v>209893</v>
      </c>
      <c r="E154576" t="s">
        <v>366967</v>
      </c>
    </row>
    <row r="154577" spans="1:5" x14ac:dyDescent="0.3">
      <c r="A154577">
        <v>4</v>
      </c>
      <c r="B154577">
        <v>1680094328</v>
      </c>
      <c r="C154577" t="s">
        <v>89621</v>
      </c>
      <c r="D154577" t="s">
        <v>209894</v>
      </c>
      <c r="E154577" t="s">
        <v>366968</v>
      </c>
    </row>
    <row r="154578" spans="1:5" x14ac:dyDescent="0.3">
      <c r="A154578">
        <v>4</v>
      </c>
      <c r="B154578">
        <v>1680094389</v>
      </c>
      <c r="C154578" t="s">
        <v>89621</v>
      </c>
      <c r="D154578" t="s">
        <v>209895</v>
      </c>
      <c r="E154578" t="s">
        <v>366969</v>
      </c>
    </row>
    <row r="154579" spans="1:5" x14ac:dyDescent="0.3">
      <c r="A154579">
        <v>4</v>
      </c>
      <c r="B154579">
        <v>1680094476</v>
      </c>
      <c r="C154579" t="s">
        <v>89622</v>
      </c>
      <c r="D154579" t="s">
        <v>202264</v>
      </c>
      <c r="E154579" t="s">
        <v>366970</v>
      </c>
    </row>
    <row r="154580" spans="1:5" x14ac:dyDescent="0.3">
      <c r="A154580">
        <v>4</v>
      </c>
      <c r="B154580">
        <v>1680094529</v>
      </c>
      <c r="C154580" t="s">
        <v>89623</v>
      </c>
      <c r="D154580" t="s">
        <v>133535</v>
      </c>
      <c r="E154580" t="s">
        <v>366971</v>
      </c>
    </row>
    <row r="154581" spans="1:5" x14ac:dyDescent="0.3">
      <c r="A154581">
        <v>4</v>
      </c>
      <c r="B154581">
        <v>1680094559</v>
      </c>
      <c r="C154581" t="s">
        <v>89623</v>
      </c>
      <c r="D154581" t="s">
        <v>209896</v>
      </c>
      <c r="E154581" t="s">
        <v>366972</v>
      </c>
    </row>
    <row r="154582" spans="1:5" x14ac:dyDescent="0.3">
      <c r="A154582">
        <v>4</v>
      </c>
      <c r="B154582">
        <v>1680094564</v>
      </c>
      <c r="C154582" t="s">
        <v>89623</v>
      </c>
      <c r="D154582" t="s">
        <v>209897</v>
      </c>
      <c r="E154582" t="s">
        <v>366973</v>
      </c>
    </row>
    <row r="154583" spans="1:5" x14ac:dyDescent="0.3">
      <c r="A154583">
        <v>4</v>
      </c>
      <c r="B154583">
        <v>1680094590</v>
      </c>
      <c r="C154583" t="s">
        <v>89623</v>
      </c>
      <c r="D154583" t="s">
        <v>209898</v>
      </c>
      <c r="E154583" t="s">
        <v>366974</v>
      </c>
    </row>
    <row r="154584" spans="1:5" x14ac:dyDescent="0.3">
      <c r="A154584">
        <v>4</v>
      </c>
      <c r="B154584">
        <v>1680094606</v>
      </c>
      <c r="C154584" t="s">
        <v>89623</v>
      </c>
      <c r="D154584" t="s">
        <v>164849</v>
      </c>
      <c r="E154584" t="s">
        <v>366975</v>
      </c>
    </row>
    <row r="154585" spans="1:5" x14ac:dyDescent="0.3">
      <c r="A154585">
        <v>4</v>
      </c>
      <c r="B154585">
        <v>1680094632</v>
      </c>
      <c r="C154585" t="s">
        <v>89623</v>
      </c>
      <c r="D154585" t="s">
        <v>209899</v>
      </c>
      <c r="E154585" t="s">
        <v>366976</v>
      </c>
    </row>
    <row r="154586" spans="1:5" x14ac:dyDescent="0.3">
      <c r="A154586">
        <v>4</v>
      </c>
      <c r="B154586">
        <v>1680094655</v>
      </c>
      <c r="C154586" t="s">
        <v>89624</v>
      </c>
      <c r="D154586" t="s">
        <v>209900</v>
      </c>
      <c r="E154586" t="s">
        <v>366977</v>
      </c>
    </row>
    <row r="154587" spans="1:5" x14ac:dyDescent="0.3">
      <c r="A154587">
        <v>4</v>
      </c>
      <c r="B154587">
        <v>1680094788</v>
      </c>
      <c r="C154587" t="s">
        <v>89625</v>
      </c>
      <c r="D154587" t="s">
        <v>173487</v>
      </c>
      <c r="E154587" t="s">
        <v>366978</v>
      </c>
    </row>
    <row r="154588" spans="1:5" x14ac:dyDescent="0.3">
      <c r="A154588">
        <v>4</v>
      </c>
      <c r="B154588">
        <v>1680094875</v>
      </c>
      <c r="C154588" t="s">
        <v>89625</v>
      </c>
      <c r="D154588" t="s">
        <v>209901</v>
      </c>
      <c r="E154588" t="s">
        <v>366979</v>
      </c>
    </row>
    <row r="154589" spans="1:5" x14ac:dyDescent="0.3">
      <c r="A154589">
        <v>4</v>
      </c>
      <c r="B154589">
        <v>1680094988</v>
      </c>
      <c r="C154589" t="s">
        <v>89626</v>
      </c>
      <c r="D154589" t="s">
        <v>209902</v>
      </c>
      <c r="E154589" t="s">
        <v>366980</v>
      </c>
    </row>
    <row r="154590" spans="1:5" x14ac:dyDescent="0.3">
      <c r="A154590">
        <v>4</v>
      </c>
      <c r="B154590">
        <v>1680095019</v>
      </c>
      <c r="C154590" t="s">
        <v>89627</v>
      </c>
      <c r="D154590" t="s">
        <v>193957</v>
      </c>
      <c r="E154590" t="s">
        <v>366981</v>
      </c>
    </row>
    <row r="154591" spans="1:5" x14ac:dyDescent="0.3">
      <c r="A154591">
        <v>4</v>
      </c>
      <c r="B154591">
        <v>1680095036</v>
      </c>
      <c r="C154591" t="s">
        <v>89627</v>
      </c>
      <c r="D154591" t="s">
        <v>209903</v>
      </c>
      <c r="E154591" t="s">
        <v>366982</v>
      </c>
    </row>
    <row r="154592" spans="1:5" x14ac:dyDescent="0.3">
      <c r="A154592">
        <v>4</v>
      </c>
      <c r="B154592">
        <v>1680095043</v>
      </c>
      <c r="C154592" t="s">
        <v>89627</v>
      </c>
      <c r="D154592" t="s">
        <v>209904</v>
      </c>
      <c r="E154592" t="s">
        <v>366983</v>
      </c>
    </row>
    <row r="154593" spans="1:5" x14ac:dyDescent="0.3">
      <c r="A154593">
        <v>4</v>
      </c>
      <c r="B154593">
        <v>1680095109</v>
      </c>
      <c r="C154593" t="s">
        <v>89627</v>
      </c>
      <c r="D154593" t="s">
        <v>209905</v>
      </c>
      <c r="E154593" t="s">
        <v>366984</v>
      </c>
    </row>
    <row r="154594" spans="1:5" x14ac:dyDescent="0.3">
      <c r="A154594">
        <v>4</v>
      </c>
      <c r="B154594">
        <v>1680095124</v>
      </c>
      <c r="C154594" t="s">
        <v>89627</v>
      </c>
      <c r="D154594" t="s">
        <v>209906</v>
      </c>
      <c r="E154594" t="s">
        <v>366985</v>
      </c>
    </row>
    <row r="154595" spans="1:5" x14ac:dyDescent="0.3">
      <c r="A154595">
        <v>4</v>
      </c>
      <c r="B154595">
        <v>1680095169</v>
      </c>
      <c r="C154595" t="s">
        <v>89628</v>
      </c>
      <c r="D154595" t="s">
        <v>209907</v>
      </c>
      <c r="E154595" t="s">
        <v>366986</v>
      </c>
    </row>
    <row r="154596" spans="1:5" x14ac:dyDescent="0.3">
      <c r="A154596">
        <v>4</v>
      </c>
      <c r="B154596">
        <v>1680095229</v>
      </c>
      <c r="C154596" t="s">
        <v>89628</v>
      </c>
      <c r="D154596" t="s">
        <v>209908</v>
      </c>
      <c r="E154596" t="s">
        <v>366987</v>
      </c>
    </row>
    <row r="154597" spans="1:5" x14ac:dyDescent="0.3">
      <c r="A154597">
        <v>4</v>
      </c>
      <c r="B154597">
        <v>1680095236</v>
      </c>
      <c r="C154597" t="s">
        <v>89628</v>
      </c>
      <c r="D154597" t="s">
        <v>160594</v>
      </c>
      <c r="E154597" t="s">
        <v>366988</v>
      </c>
    </row>
    <row r="154598" spans="1:5" x14ac:dyDescent="0.3">
      <c r="A154598">
        <v>4</v>
      </c>
      <c r="B154598">
        <v>1680095293</v>
      </c>
      <c r="C154598" t="s">
        <v>89629</v>
      </c>
      <c r="D154598" t="s">
        <v>209909</v>
      </c>
      <c r="E154598" t="s">
        <v>366989</v>
      </c>
    </row>
    <row r="154599" spans="1:5" x14ac:dyDescent="0.3">
      <c r="A154599">
        <v>4</v>
      </c>
      <c r="B154599">
        <v>1680095318</v>
      </c>
      <c r="C154599" t="s">
        <v>89629</v>
      </c>
      <c r="D154599" t="s">
        <v>209910</v>
      </c>
      <c r="E154599" t="s">
        <v>366990</v>
      </c>
    </row>
    <row r="154600" spans="1:5" x14ac:dyDescent="0.3">
      <c r="A154600">
        <v>4</v>
      </c>
      <c r="B154600">
        <v>1680095320</v>
      </c>
      <c r="C154600" t="s">
        <v>89629</v>
      </c>
      <c r="D154600" t="s">
        <v>209911</v>
      </c>
      <c r="E154600" t="s">
        <v>366991</v>
      </c>
    </row>
    <row r="154601" spans="1:5" x14ac:dyDescent="0.3">
      <c r="A154601">
        <v>4</v>
      </c>
      <c r="B154601">
        <v>1680095325</v>
      </c>
      <c r="C154601" t="s">
        <v>89629</v>
      </c>
      <c r="D154601" t="s">
        <v>209912</v>
      </c>
      <c r="E154601" t="s">
        <v>366992</v>
      </c>
    </row>
    <row r="154602" spans="1:5" x14ac:dyDescent="0.3">
      <c r="A154602">
        <v>4</v>
      </c>
      <c r="B154602">
        <v>1680095333</v>
      </c>
      <c r="C154602" t="s">
        <v>89629</v>
      </c>
      <c r="D154602" t="s">
        <v>209913</v>
      </c>
      <c r="E154602" t="s">
        <v>366993</v>
      </c>
    </row>
    <row r="154603" spans="1:5" x14ac:dyDescent="0.3">
      <c r="A154603">
        <v>4</v>
      </c>
      <c r="B154603">
        <v>1680095417</v>
      </c>
      <c r="C154603" t="s">
        <v>89630</v>
      </c>
      <c r="D154603" t="s">
        <v>172907</v>
      </c>
      <c r="E154603" t="s">
        <v>366994</v>
      </c>
    </row>
    <row r="154604" spans="1:5" x14ac:dyDescent="0.3">
      <c r="A154604">
        <v>4</v>
      </c>
      <c r="B154604">
        <v>1680095426</v>
      </c>
      <c r="C154604" t="s">
        <v>89630</v>
      </c>
      <c r="D154604" t="s">
        <v>197348</v>
      </c>
      <c r="E154604" t="s">
        <v>366995</v>
      </c>
    </row>
    <row r="154605" spans="1:5" x14ac:dyDescent="0.3">
      <c r="A154605">
        <v>4</v>
      </c>
      <c r="B154605">
        <v>1680127773</v>
      </c>
      <c r="C154605" t="s">
        <v>89631</v>
      </c>
      <c r="D154605" t="s">
        <v>209914</v>
      </c>
      <c r="E154605" t="s">
        <v>366996</v>
      </c>
    </row>
    <row r="154606" spans="1:5" x14ac:dyDescent="0.3">
      <c r="A154606">
        <v>4</v>
      </c>
      <c r="B154606">
        <v>1680127873</v>
      </c>
      <c r="C154606" t="s">
        <v>89632</v>
      </c>
      <c r="D154606" t="s">
        <v>209915</v>
      </c>
      <c r="E154606" t="s">
        <v>366997</v>
      </c>
    </row>
    <row r="154607" spans="1:5" x14ac:dyDescent="0.3">
      <c r="A154607">
        <v>4</v>
      </c>
      <c r="B154607">
        <v>1680127973</v>
      </c>
      <c r="C154607" t="s">
        <v>89632</v>
      </c>
      <c r="D154607" t="s">
        <v>209916</v>
      </c>
      <c r="E154607" t="s">
        <v>366998</v>
      </c>
    </row>
    <row r="154608" spans="1:5" x14ac:dyDescent="0.3">
      <c r="A154608">
        <v>4</v>
      </c>
      <c r="B154608">
        <v>1680128003</v>
      </c>
      <c r="C154608" t="s">
        <v>89633</v>
      </c>
      <c r="D154608" t="s">
        <v>209917</v>
      </c>
      <c r="E154608" t="s">
        <v>366999</v>
      </c>
    </row>
    <row r="154609" spans="1:5" x14ac:dyDescent="0.3">
      <c r="A154609">
        <v>4</v>
      </c>
      <c r="B154609">
        <v>1680128009</v>
      </c>
      <c r="C154609" t="s">
        <v>89633</v>
      </c>
      <c r="D154609" t="s">
        <v>110956</v>
      </c>
      <c r="E154609" t="s">
        <v>367000</v>
      </c>
    </row>
    <row r="154610" spans="1:5" x14ac:dyDescent="0.3">
      <c r="A154610">
        <v>4</v>
      </c>
      <c r="B154610">
        <v>1680128021</v>
      </c>
      <c r="C154610" t="s">
        <v>89633</v>
      </c>
      <c r="D154610" t="s">
        <v>190369</v>
      </c>
      <c r="E154610" t="s">
        <v>367001</v>
      </c>
    </row>
    <row r="154611" spans="1:5" x14ac:dyDescent="0.3">
      <c r="A154611">
        <v>4</v>
      </c>
      <c r="B154611">
        <v>1680128026</v>
      </c>
      <c r="C154611" t="s">
        <v>89633</v>
      </c>
      <c r="D154611" t="s">
        <v>209918</v>
      </c>
      <c r="E154611" t="s">
        <v>367002</v>
      </c>
    </row>
    <row r="154612" spans="1:5" x14ac:dyDescent="0.3">
      <c r="A154612">
        <v>4</v>
      </c>
      <c r="B154612">
        <v>1680128059</v>
      </c>
      <c r="C154612" t="s">
        <v>89633</v>
      </c>
      <c r="D154612" t="s">
        <v>209919</v>
      </c>
      <c r="E154612" t="s">
        <v>367003</v>
      </c>
    </row>
    <row r="154613" spans="1:5" x14ac:dyDescent="0.3">
      <c r="A154613">
        <v>4</v>
      </c>
      <c r="B154613">
        <v>1680128103</v>
      </c>
      <c r="C154613" t="s">
        <v>89633</v>
      </c>
      <c r="D154613" t="s">
        <v>209920</v>
      </c>
      <c r="E154613" t="s">
        <v>367004</v>
      </c>
    </row>
    <row r="154614" spans="1:5" x14ac:dyDescent="0.3">
      <c r="A154614">
        <v>4</v>
      </c>
      <c r="B154614">
        <v>1680128105</v>
      </c>
      <c r="C154614" t="s">
        <v>89633</v>
      </c>
      <c r="D154614" t="s">
        <v>209921</v>
      </c>
      <c r="E154614" t="s">
        <v>367005</v>
      </c>
    </row>
    <row r="154615" spans="1:5" x14ac:dyDescent="0.3">
      <c r="A154615">
        <v>4</v>
      </c>
      <c r="B154615">
        <v>1680128132</v>
      </c>
      <c r="C154615" t="s">
        <v>89634</v>
      </c>
      <c r="D154615" t="s">
        <v>209922</v>
      </c>
      <c r="E154615" t="s">
        <v>367006</v>
      </c>
    </row>
    <row r="154616" spans="1:5" x14ac:dyDescent="0.3">
      <c r="A154616">
        <v>4</v>
      </c>
      <c r="B154616">
        <v>1680128133</v>
      </c>
      <c r="C154616" t="s">
        <v>89634</v>
      </c>
      <c r="D154616" t="s">
        <v>202469</v>
      </c>
      <c r="E154616" t="s">
        <v>367007</v>
      </c>
    </row>
    <row r="154617" spans="1:5" x14ac:dyDescent="0.3">
      <c r="A154617">
        <v>4</v>
      </c>
      <c r="B154617">
        <v>1680128176</v>
      </c>
      <c r="C154617" t="s">
        <v>89634</v>
      </c>
      <c r="D154617" t="s">
        <v>208066</v>
      </c>
      <c r="E154617" t="s">
        <v>367008</v>
      </c>
    </row>
    <row r="154618" spans="1:5" x14ac:dyDescent="0.3">
      <c r="A154618">
        <v>4</v>
      </c>
      <c r="B154618">
        <v>1680128227</v>
      </c>
      <c r="C154618" t="s">
        <v>89635</v>
      </c>
      <c r="D154618" t="s">
        <v>209923</v>
      </c>
      <c r="E154618" t="s">
        <v>367009</v>
      </c>
    </row>
    <row r="154619" spans="1:5" x14ac:dyDescent="0.3">
      <c r="A154619">
        <v>4</v>
      </c>
      <c r="B154619">
        <v>1680128243</v>
      </c>
      <c r="C154619" t="s">
        <v>89635</v>
      </c>
      <c r="D154619" t="s">
        <v>199239</v>
      </c>
      <c r="E154619" t="s">
        <v>367010</v>
      </c>
    </row>
    <row r="154620" spans="1:5" x14ac:dyDescent="0.3">
      <c r="A154620">
        <v>4</v>
      </c>
      <c r="B154620">
        <v>1680128312</v>
      </c>
      <c r="C154620" t="s">
        <v>89635</v>
      </c>
      <c r="D154620" t="s">
        <v>209924</v>
      </c>
      <c r="E154620" t="s">
        <v>367011</v>
      </c>
    </row>
    <row r="154621" spans="1:5" x14ac:dyDescent="0.3">
      <c r="A154621">
        <v>4</v>
      </c>
      <c r="B154621">
        <v>1680128320</v>
      </c>
      <c r="C154621" t="s">
        <v>89635</v>
      </c>
      <c r="D154621" t="s">
        <v>167920</v>
      </c>
      <c r="E154621" t="s">
        <v>367012</v>
      </c>
    </row>
    <row r="154622" spans="1:5" x14ac:dyDescent="0.3">
      <c r="A154622">
        <v>4</v>
      </c>
      <c r="B154622">
        <v>1680128377</v>
      </c>
      <c r="C154622" t="s">
        <v>89636</v>
      </c>
      <c r="D154622" t="s">
        <v>124735</v>
      </c>
      <c r="E154622" t="s">
        <v>367013</v>
      </c>
    </row>
    <row r="154623" spans="1:5" x14ac:dyDescent="0.3">
      <c r="A154623">
        <v>4</v>
      </c>
      <c r="B154623">
        <v>1680128380</v>
      </c>
      <c r="C154623" t="s">
        <v>89636</v>
      </c>
      <c r="D154623" t="s">
        <v>187680</v>
      </c>
      <c r="E154623" t="s">
        <v>367014</v>
      </c>
    </row>
    <row r="154624" spans="1:5" x14ac:dyDescent="0.3">
      <c r="A154624">
        <v>4</v>
      </c>
      <c r="B154624">
        <v>1680128401</v>
      </c>
      <c r="C154624" t="s">
        <v>89636</v>
      </c>
      <c r="D154624" t="s">
        <v>209925</v>
      </c>
      <c r="E154624" t="s">
        <v>367015</v>
      </c>
    </row>
    <row r="154625" spans="1:5" x14ac:dyDescent="0.3">
      <c r="A154625">
        <v>4</v>
      </c>
      <c r="B154625">
        <v>1680128458</v>
      </c>
      <c r="C154625" t="s">
        <v>89636</v>
      </c>
      <c r="D154625" t="s">
        <v>183923</v>
      </c>
      <c r="E154625" t="s">
        <v>367016</v>
      </c>
    </row>
    <row r="154626" spans="1:5" x14ac:dyDescent="0.3">
      <c r="A154626">
        <v>4</v>
      </c>
      <c r="B154626">
        <v>1680128473</v>
      </c>
      <c r="C154626" t="s">
        <v>89637</v>
      </c>
      <c r="D154626" t="s">
        <v>209926</v>
      </c>
      <c r="E154626" t="s">
        <v>367017</v>
      </c>
    </row>
    <row r="154627" spans="1:5" x14ac:dyDescent="0.3">
      <c r="A154627">
        <v>4</v>
      </c>
      <c r="B154627">
        <v>1680128537</v>
      </c>
      <c r="C154627" t="s">
        <v>89637</v>
      </c>
      <c r="D154627" t="s">
        <v>108197</v>
      </c>
      <c r="E154627" t="s">
        <v>367018</v>
      </c>
    </row>
    <row r="154628" spans="1:5" x14ac:dyDescent="0.3">
      <c r="A154628">
        <v>4</v>
      </c>
      <c r="B154628">
        <v>1680128585</v>
      </c>
      <c r="C154628" t="s">
        <v>89638</v>
      </c>
      <c r="D154628" t="s">
        <v>209927</v>
      </c>
      <c r="E154628" t="s">
        <v>367019</v>
      </c>
    </row>
    <row r="154629" spans="1:5" x14ac:dyDescent="0.3">
      <c r="A154629">
        <v>4</v>
      </c>
      <c r="B154629">
        <v>1680128634</v>
      </c>
      <c r="C154629" t="s">
        <v>89638</v>
      </c>
      <c r="D154629" t="s">
        <v>209928</v>
      </c>
      <c r="E154629" t="s">
        <v>367020</v>
      </c>
    </row>
    <row r="154630" spans="1:5" x14ac:dyDescent="0.3">
      <c r="A154630">
        <v>4</v>
      </c>
      <c r="B154630">
        <v>1680128642</v>
      </c>
      <c r="C154630" t="s">
        <v>89638</v>
      </c>
      <c r="D154630" t="s">
        <v>209929</v>
      </c>
      <c r="E154630" t="s">
        <v>367021</v>
      </c>
    </row>
    <row r="154631" spans="1:5" x14ac:dyDescent="0.3">
      <c r="A154631">
        <v>4</v>
      </c>
      <c r="B154631">
        <v>1680128690</v>
      </c>
      <c r="C154631" t="s">
        <v>89638</v>
      </c>
      <c r="D154631" t="s">
        <v>209930</v>
      </c>
      <c r="E154631" t="s">
        <v>367022</v>
      </c>
    </row>
    <row r="154632" spans="1:5" x14ac:dyDescent="0.3">
      <c r="A154632">
        <v>4</v>
      </c>
      <c r="B154632">
        <v>1680128726</v>
      </c>
      <c r="C154632" t="s">
        <v>89639</v>
      </c>
      <c r="D154632" t="s">
        <v>209931</v>
      </c>
      <c r="E154632" t="s">
        <v>367023</v>
      </c>
    </row>
    <row r="154633" spans="1:5" x14ac:dyDescent="0.3">
      <c r="A154633">
        <v>4</v>
      </c>
      <c r="B154633">
        <v>1680128799</v>
      </c>
      <c r="C154633" t="s">
        <v>89639</v>
      </c>
      <c r="D154633" t="s">
        <v>209932</v>
      </c>
      <c r="E154633" t="s">
        <v>367024</v>
      </c>
    </row>
    <row r="154634" spans="1:5" x14ac:dyDescent="0.3">
      <c r="A154634">
        <v>4</v>
      </c>
      <c r="B154634">
        <v>1680128842</v>
      </c>
      <c r="C154634" t="s">
        <v>89640</v>
      </c>
      <c r="D154634" t="s">
        <v>209933</v>
      </c>
      <c r="E154634" t="s">
        <v>367025</v>
      </c>
    </row>
    <row r="154635" spans="1:5" x14ac:dyDescent="0.3">
      <c r="A154635">
        <v>4</v>
      </c>
      <c r="B154635">
        <v>1680128861</v>
      </c>
      <c r="C154635" t="s">
        <v>89640</v>
      </c>
      <c r="D154635" t="s">
        <v>194364</v>
      </c>
      <c r="E154635" t="s">
        <v>367026</v>
      </c>
    </row>
    <row r="154636" spans="1:5" x14ac:dyDescent="0.3">
      <c r="A154636">
        <v>4</v>
      </c>
      <c r="B154636">
        <v>1680128864</v>
      </c>
      <c r="C154636" t="s">
        <v>89640</v>
      </c>
      <c r="D154636" t="s">
        <v>163486</v>
      </c>
      <c r="E154636" t="s">
        <v>367027</v>
      </c>
    </row>
    <row r="154637" spans="1:5" x14ac:dyDescent="0.3">
      <c r="A154637">
        <v>4</v>
      </c>
      <c r="B154637">
        <v>1680128869</v>
      </c>
      <c r="C154637" t="s">
        <v>89640</v>
      </c>
      <c r="D154637" t="s">
        <v>209934</v>
      </c>
      <c r="E154637" t="s">
        <v>367028</v>
      </c>
    </row>
    <row r="154638" spans="1:5" x14ac:dyDescent="0.3">
      <c r="A154638">
        <v>4</v>
      </c>
      <c r="B154638">
        <v>1680128896</v>
      </c>
      <c r="C154638" t="s">
        <v>89640</v>
      </c>
      <c r="D154638" t="s">
        <v>192833</v>
      </c>
      <c r="E154638" t="s">
        <v>367029</v>
      </c>
    </row>
    <row r="154639" spans="1:5" x14ac:dyDescent="0.3">
      <c r="A154639">
        <v>4</v>
      </c>
      <c r="B154639">
        <v>1680128919</v>
      </c>
      <c r="C154639" t="s">
        <v>89640</v>
      </c>
      <c r="D154639" t="s">
        <v>209935</v>
      </c>
      <c r="E154639" t="s">
        <v>367030</v>
      </c>
    </row>
    <row r="154640" spans="1:5" x14ac:dyDescent="0.3">
      <c r="A154640">
        <v>4</v>
      </c>
      <c r="B154640">
        <v>1680128958</v>
      </c>
      <c r="C154640" t="s">
        <v>89641</v>
      </c>
      <c r="D154640" t="s">
        <v>209936</v>
      </c>
      <c r="E154640" t="s">
        <v>367031</v>
      </c>
    </row>
    <row r="154641" spans="1:5" x14ac:dyDescent="0.3">
      <c r="A154641">
        <v>4</v>
      </c>
      <c r="B154641">
        <v>1680128967</v>
      </c>
      <c r="C154641" t="s">
        <v>89641</v>
      </c>
      <c r="D154641" t="s">
        <v>158855</v>
      </c>
      <c r="E154641" t="s">
        <v>367032</v>
      </c>
    </row>
    <row r="154642" spans="1:5" x14ac:dyDescent="0.3">
      <c r="A154642">
        <v>4</v>
      </c>
      <c r="B154642">
        <v>1680128995</v>
      </c>
      <c r="C154642" t="s">
        <v>89641</v>
      </c>
      <c r="D154642" t="s">
        <v>156502</v>
      </c>
      <c r="E154642" t="s">
        <v>367033</v>
      </c>
    </row>
    <row r="154643" spans="1:5" x14ac:dyDescent="0.3">
      <c r="A154643">
        <v>4</v>
      </c>
      <c r="B154643">
        <v>1680129025</v>
      </c>
      <c r="C154643" t="s">
        <v>89641</v>
      </c>
      <c r="D154643" t="s">
        <v>167304</v>
      </c>
      <c r="E154643" t="s">
        <v>367034</v>
      </c>
    </row>
    <row r="154644" spans="1:5" x14ac:dyDescent="0.3">
      <c r="A154644">
        <v>4</v>
      </c>
      <c r="B154644">
        <v>1680129070</v>
      </c>
      <c r="C154644" t="s">
        <v>89641</v>
      </c>
      <c r="D154644" t="s">
        <v>209937</v>
      </c>
      <c r="E154644" t="s">
        <v>367035</v>
      </c>
    </row>
    <row r="154645" spans="1:5" x14ac:dyDescent="0.3">
      <c r="A154645">
        <v>4</v>
      </c>
      <c r="B154645">
        <v>1680129075</v>
      </c>
      <c r="C154645" t="s">
        <v>89641</v>
      </c>
      <c r="D154645" t="s">
        <v>209938</v>
      </c>
      <c r="E154645" t="s">
        <v>367036</v>
      </c>
    </row>
    <row r="154646" spans="1:5" x14ac:dyDescent="0.3">
      <c r="A154646">
        <v>4</v>
      </c>
      <c r="B154646">
        <v>1680129085</v>
      </c>
      <c r="C154646" t="s">
        <v>89641</v>
      </c>
      <c r="D154646" t="s">
        <v>209939</v>
      </c>
      <c r="E154646" t="s">
        <v>367037</v>
      </c>
    </row>
    <row r="154647" spans="1:5" x14ac:dyDescent="0.3">
      <c r="A154647">
        <v>4</v>
      </c>
      <c r="B154647">
        <v>1680129089</v>
      </c>
      <c r="C154647" t="s">
        <v>89642</v>
      </c>
      <c r="D154647" t="s">
        <v>155554</v>
      </c>
      <c r="E154647" t="s">
        <v>367038</v>
      </c>
    </row>
    <row r="154648" spans="1:5" x14ac:dyDescent="0.3">
      <c r="A154648">
        <v>4</v>
      </c>
      <c r="B154648">
        <v>1680129113</v>
      </c>
      <c r="C154648" t="s">
        <v>89642</v>
      </c>
      <c r="D154648" t="s">
        <v>209940</v>
      </c>
      <c r="E154648" t="s">
        <v>367039</v>
      </c>
    </row>
    <row r="154649" spans="1:5" x14ac:dyDescent="0.3">
      <c r="A154649">
        <v>4</v>
      </c>
      <c r="B154649">
        <v>1680129117</v>
      </c>
      <c r="C154649" t="s">
        <v>89642</v>
      </c>
      <c r="D154649" t="s">
        <v>209941</v>
      </c>
      <c r="E154649" t="s">
        <v>367040</v>
      </c>
    </row>
    <row r="154650" spans="1:5" x14ac:dyDescent="0.3">
      <c r="A154650">
        <v>4</v>
      </c>
      <c r="B154650">
        <v>1680129166</v>
      </c>
      <c r="C154650" t="s">
        <v>89642</v>
      </c>
      <c r="D154650" t="s">
        <v>209942</v>
      </c>
      <c r="E154650" t="s">
        <v>367041</v>
      </c>
    </row>
    <row r="154651" spans="1:5" x14ac:dyDescent="0.3">
      <c r="A154651">
        <v>4</v>
      </c>
      <c r="B154651">
        <v>1680129181</v>
      </c>
      <c r="C154651" t="s">
        <v>89642</v>
      </c>
      <c r="D154651" t="s">
        <v>209943</v>
      </c>
      <c r="E154651" t="s">
        <v>367042</v>
      </c>
    </row>
    <row r="154652" spans="1:5" x14ac:dyDescent="0.3">
      <c r="A154652">
        <v>4</v>
      </c>
      <c r="B154652">
        <v>1680129218</v>
      </c>
      <c r="C154652" t="s">
        <v>89643</v>
      </c>
      <c r="D154652" t="s">
        <v>209643</v>
      </c>
      <c r="E154652" t="s">
        <v>367043</v>
      </c>
    </row>
    <row r="154653" spans="1:5" x14ac:dyDescent="0.3">
      <c r="A154653">
        <v>4</v>
      </c>
      <c r="B154653">
        <v>1680129225</v>
      </c>
      <c r="C154653" t="s">
        <v>89643</v>
      </c>
      <c r="D154653" t="s">
        <v>209944</v>
      </c>
      <c r="E154653" t="s">
        <v>367044</v>
      </c>
    </row>
    <row r="154654" spans="1:5" x14ac:dyDescent="0.3">
      <c r="A154654">
        <v>4</v>
      </c>
      <c r="B154654">
        <v>1680129233</v>
      </c>
      <c r="C154654" t="s">
        <v>89643</v>
      </c>
      <c r="D154654" t="s">
        <v>209945</v>
      </c>
      <c r="E154654" t="s">
        <v>367045</v>
      </c>
    </row>
    <row r="154655" spans="1:5" x14ac:dyDescent="0.3">
      <c r="A154655">
        <v>4</v>
      </c>
      <c r="B154655">
        <v>1680129261</v>
      </c>
      <c r="C154655" t="s">
        <v>89643</v>
      </c>
      <c r="D154655" t="s">
        <v>209946</v>
      </c>
      <c r="E154655" t="s">
        <v>367046</v>
      </c>
    </row>
    <row r="154656" spans="1:5" x14ac:dyDescent="0.3">
      <c r="A154656">
        <v>4</v>
      </c>
      <c r="B154656">
        <v>1680129322</v>
      </c>
      <c r="C154656" t="s">
        <v>89643</v>
      </c>
      <c r="D154656" t="s">
        <v>209947</v>
      </c>
      <c r="E154656" t="s">
        <v>367047</v>
      </c>
    </row>
    <row r="154657" spans="1:5" x14ac:dyDescent="0.3">
      <c r="A154657">
        <v>4</v>
      </c>
      <c r="B154657">
        <v>1680129364</v>
      </c>
      <c r="C154657" t="s">
        <v>89644</v>
      </c>
      <c r="D154657" t="s">
        <v>176209</v>
      </c>
      <c r="E154657" t="s">
        <v>367048</v>
      </c>
    </row>
    <row r="154658" spans="1:5" x14ac:dyDescent="0.3">
      <c r="A154658">
        <v>4</v>
      </c>
      <c r="B154658">
        <v>1680129408</v>
      </c>
      <c r="C154658" t="s">
        <v>89644</v>
      </c>
      <c r="D154658" t="s">
        <v>209948</v>
      </c>
      <c r="E154658" t="s">
        <v>367049</v>
      </c>
    </row>
    <row r="154659" spans="1:5" x14ac:dyDescent="0.3">
      <c r="A154659">
        <v>4</v>
      </c>
      <c r="B154659">
        <v>1680129412</v>
      </c>
      <c r="C154659" t="s">
        <v>89644</v>
      </c>
      <c r="D154659" t="s">
        <v>209949</v>
      </c>
      <c r="E154659" t="s">
        <v>367050</v>
      </c>
    </row>
    <row r="154660" spans="1:5" x14ac:dyDescent="0.3">
      <c r="A154660">
        <v>4</v>
      </c>
      <c r="B154660">
        <v>1680129421</v>
      </c>
      <c r="C154660" t="s">
        <v>89644</v>
      </c>
      <c r="D154660" t="s">
        <v>209950</v>
      </c>
      <c r="E154660" t="s">
        <v>367051</v>
      </c>
    </row>
    <row r="154661" spans="1:5" x14ac:dyDescent="0.3">
      <c r="A154661">
        <v>4</v>
      </c>
      <c r="B154661">
        <v>1680129555</v>
      </c>
      <c r="C154661" t="s">
        <v>89645</v>
      </c>
      <c r="D154661" t="s">
        <v>209951</v>
      </c>
      <c r="E154661" t="s">
        <v>367052</v>
      </c>
    </row>
    <row r="154662" spans="1:5" x14ac:dyDescent="0.3">
      <c r="A154662">
        <v>4</v>
      </c>
      <c r="B154662">
        <v>1680129717</v>
      </c>
      <c r="C154662" t="s">
        <v>89646</v>
      </c>
      <c r="D154662" t="s">
        <v>139618</v>
      </c>
      <c r="E154662" t="s">
        <v>367053</v>
      </c>
    </row>
    <row r="154663" spans="1:5" x14ac:dyDescent="0.3">
      <c r="A154663">
        <v>4</v>
      </c>
      <c r="B154663">
        <v>1680129718</v>
      </c>
      <c r="C154663" t="s">
        <v>89646</v>
      </c>
      <c r="D154663" t="s">
        <v>187958</v>
      </c>
      <c r="E154663" t="s">
        <v>367054</v>
      </c>
    </row>
    <row r="154664" spans="1:5" x14ac:dyDescent="0.3">
      <c r="A154664">
        <v>4</v>
      </c>
      <c r="B154664">
        <v>1680129723</v>
      </c>
      <c r="C154664" t="s">
        <v>89646</v>
      </c>
      <c r="D154664" t="s">
        <v>116689</v>
      </c>
      <c r="E154664" t="s">
        <v>367055</v>
      </c>
    </row>
    <row r="154665" spans="1:5" x14ac:dyDescent="0.3">
      <c r="A154665">
        <v>4</v>
      </c>
      <c r="B154665">
        <v>1680129726</v>
      </c>
      <c r="C154665" t="s">
        <v>89646</v>
      </c>
      <c r="D154665" t="s">
        <v>153362</v>
      </c>
      <c r="E154665" t="s">
        <v>367056</v>
      </c>
    </row>
    <row r="154666" spans="1:5" x14ac:dyDescent="0.3">
      <c r="A154666">
        <v>4</v>
      </c>
      <c r="B154666">
        <v>1680129731</v>
      </c>
      <c r="C154666" t="s">
        <v>89646</v>
      </c>
      <c r="D154666" t="s">
        <v>209952</v>
      </c>
      <c r="E154666" t="s">
        <v>367057</v>
      </c>
    </row>
    <row r="154667" spans="1:5" x14ac:dyDescent="0.3">
      <c r="A154667">
        <v>4</v>
      </c>
      <c r="B154667">
        <v>1680129793</v>
      </c>
      <c r="C154667" t="s">
        <v>89646</v>
      </c>
      <c r="D154667" t="s">
        <v>209953</v>
      </c>
      <c r="E154667" t="s">
        <v>367058</v>
      </c>
    </row>
    <row r="154668" spans="1:5" x14ac:dyDescent="0.3">
      <c r="A154668">
        <v>4</v>
      </c>
      <c r="B154668">
        <v>1680129812</v>
      </c>
      <c r="C154668" t="s">
        <v>89647</v>
      </c>
      <c r="D154668" t="s">
        <v>209954</v>
      </c>
      <c r="E154668" t="s">
        <v>367059</v>
      </c>
    </row>
    <row r="154669" spans="1:5" x14ac:dyDescent="0.3">
      <c r="A154669">
        <v>4</v>
      </c>
      <c r="B154669">
        <v>1680129847</v>
      </c>
      <c r="C154669" t="s">
        <v>89647</v>
      </c>
      <c r="D154669" t="s">
        <v>209955</v>
      </c>
      <c r="E154669" t="s">
        <v>367060</v>
      </c>
    </row>
    <row r="154670" spans="1:5" x14ac:dyDescent="0.3">
      <c r="A154670">
        <v>4</v>
      </c>
      <c r="B154670">
        <v>1680129896</v>
      </c>
      <c r="C154670" t="s">
        <v>89647</v>
      </c>
      <c r="D154670" t="s">
        <v>209956</v>
      </c>
      <c r="E154670" t="s">
        <v>367061</v>
      </c>
    </row>
    <row r="154671" spans="1:5" x14ac:dyDescent="0.3">
      <c r="A154671">
        <v>4</v>
      </c>
      <c r="B154671">
        <v>1680129939</v>
      </c>
      <c r="C154671" t="s">
        <v>89648</v>
      </c>
      <c r="D154671" t="s">
        <v>209957</v>
      </c>
      <c r="E154671" t="s">
        <v>367062</v>
      </c>
    </row>
    <row r="154672" spans="1:5" x14ac:dyDescent="0.3">
      <c r="A154672">
        <v>4</v>
      </c>
      <c r="B154672">
        <v>1680129991</v>
      </c>
      <c r="C154672" t="s">
        <v>89648</v>
      </c>
      <c r="D154672" t="s">
        <v>125392</v>
      </c>
      <c r="E154672" t="s">
        <v>367063</v>
      </c>
    </row>
    <row r="154673" spans="1:5" x14ac:dyDescent="0.3">
      <c r="A154673">
        <v>4</v>
      </c>
      <c r="B154673">
        <v>1680130027</v>
      </c>
      <c r="C154673" t="s">
        <v>89648</v>
      </c>
      <c r="D154673" t="s">
        <v>188165</v>
      </c>
      <c r="E154673" t="s">
        <v>367064</v>
      </c>
    </row>
    <row r="154674" spans="1:5" x14ac:dyDescent="0.3">
      <c r="A154674">
        <v>4</v>
      </c>
      <c r="B154674">
        <v>1680130059</v>
      </c>
      <c r="C154674" t="s">
        <v>89649</v>
      </c>
      <c r="D154674" t="s">
        <v>156660</v>
      </c>
      <c r="E154674" t="s">
        <v>367065</v>
      </c>
    </row>
    <row r="154675" spans="1:5" x14ac:dyDescent="0.3">
      <c r="A154675">
        <v>4</v>
      </c>
      <c r="B154675">
        <v>1680130086</v>
      </c>
      <c r="C154675" t="s">
        <v>89649</v>
      </c>
      <c r="D154675" t="s">
        <v>209958</v>
      </c>
      <c r="E154675" t="s">
        <v>367066</v>
      </c>
    </row>
    <row r="154676" spans="1:5" x14ac:dyDescent="0.3">
      <c r="A154676">
        <v>4</v>
      </c>
      <c r="B154676">
        <v>1680130276</v>
      </c>
      <c r="C154676" t="s">
        <v>89650</v>
      </c>
      <c r="D154676" t="s">
        <v>162450</v>
      </c>
      <c r="E154676" t="s">
        <v>367067</v>
      </c>
    </row>
    <row r="154677" spans="1:5" x14ac:dyDescent="0.3">
      <c r="A154677">
        <v>4</v>
      </c>
      <c r="B154677">
        <v>1680130279</v>
      </c>
      <c r="C154677" t="s">
        <v>89650</v>
      </c>
      <c r="D154677" t="s">
        <v>209959</v>
      </c>
      <c r="E154677" t="s">
        <v>367068</v>
      </c>
    </row>
    <row r="154678" spans="1:5" x14ac:dyDescent="0.3">
      <c r="A154678">
        <v>4</v>
      </c>
      <c r="B154678">
        <v>1680130295</v>
      </c>
      <c r="C154678" t="s">
        <v>89651</v>
      </c>
      <c r="D154678" t="s">
        <v>209960</v>
      </c>
      <c r="E154678" t="s">
        <v>367069</v>
      </c>
    </row>
    <row r="154679" spans="1:5" x14ac:dyDescent="0.3">
      <c r="A154679">
        <v>4</v>
      </c>
      <c r="B154679">
        <v>1680130320</v>
      </c>
      <c r="C154679" t="s">
        <v>89651</v>
      </c>
      <c r="D154679" t="s">
        <v>209961</v>
      </c>
      <c r="E154679" t="s">
        <v>367070</v>
      </c>
    </row>
    <row r="154680" spans="1:5" x14ac:dyDescent="0.3">
      <c r="A154680">
        <v>4</v>
      </c>
      <c r="B154680">
        <v>1680130439</v>
      </c>
      <c r="C154680" t="s">
        <v>89652</v>
      </c>
      <c r="D154680" t="s">
        <v>209962</v>
      </c>
      <c r="E154680" t="s">
        <v>367071</v>
      </c>
    </row>
    <row r="154681" spans="1:5" x14ac:dyDescent="0.3">
      <c r="A154681">
        <v>4</v>
      </c>
      <c r="B154681">
        <v>1680130522</v>
      </c>
      <c r="C154681" t="s">
        <v>89653</v>
      </c>
      <c r="D154681" t="s">
        <v>209963</v>
      </c>
      <c r="E154681" t="s">
        <v>367072</v>
      </c>
    </row>
    <row r="154682" spans="1:5" x14ac:dyDescent="0.3">
      <c r="A154682">
        <v>4</v>
      </c>
      <c r="B154682">
        <v>1680130528</v>
      </c>
      <c r="C154682" t="s">
        <v>89653</v>
      </c>
      <c r="D154682" t="s">
        <v>209964</v>
      </c>
      <c r="E154682" t="s">
        <v>367073</v>
      </c>
    </row>
    <row r="154683" spans="1:5" x14ac:dyDescent="0.3">
      <c r="A154683">
        <v>4</v>
      </c>
      <c r="B154683">
        <v>1680130544</v>
      </c>
      <c r="C154683" t="s">
        <v>89653</v>
      </c>
      <c r="D154683" t="s">
        <v>209965</v>
      </c>
      <c r="E154683" t="s">
        <v>367074</v>
      </c>
    </row>
    <row r="154684" spans="1:5" x14ac:dyDescent="0.3">
      <c r="A154684">
        <v>4</v>
      </c>
      <c r="B154684">
        <v>1680130546</v>
      </c>
      <c r="C154684" t="s">
        <v>89653</v>
      </c>
      <c r="D154684" t="s">
        <v>184676</v>
      </c>
      <c r="E154684" t="s">
        <v>367075</v>
      </c>
    </row>
    <row r="154685" spans="1:5" x14ac:dyDescent="0.3">
      <c r="A154685">
        <v>4</v>
      </c>
      <c r="B154685">
        <v>1680130591</v>
      </c>
      <c r="C154685" t="s">
        <v>89653</v>
      </c>
      <c r="D154685" t="s">
        <v>209966</v>
      </c>
      <c r="E154685" t="s">
        <v>367076</v>
      </c>
    </row>
    <row r="154686" spans="1:5" x14ac:dyDescent="0.3">
      <c r="A154686">
        <v>4</v>
      </c>
      <c r="B154686">
        <v>1680130594</v>
      </c>
      <c r="C154686" t="s">
        <v>89653</v>
      </c>
      <c r="D154686" t="s">
        <v>175570</v>
      </c>
      <c r="E154686" t="s">
        <v>367077</v>
      </c>
    </row>
    <row r="154687" spans="1:5" x14ac:dyDescent="0.3">
      <c r="A154687">
        <v>4</v>
      </c>
      <c r="B154687">
        <v>1680130605</v>
      </c>
      <c r="C154687" t="s">
        <v>89653</v>
      </c>
      <c r="D154687" t="s">
        <v>209967</v>
      </c>
      <c r="E154687" t="s">
        <v>367078</v>
      </c>
    </row>
    <row r="154688" spans="1:5" x14ac:dyDescent="0.3">
      <c r="A154688">
        <v>4</v>
      </c>
      <c r="B154688">
        <v>1680130611</v>
      </c>
      <c r="C154688" t="s">
        <v>89653</v>
      </c>
      <c r="D154688" t="s">
        <v>114714</v>
      </c>
      <c r="E154688" t="s">
        <v>367079</v>
      </c>
    </row>
    <row r="154689" spans="1:5" x14ac:dyDescent="0.3">
      <c r="A154689">
        <v>4</v>
      </c>
      <c r="B154689">
        <v>1680130626</v>
      </c>
      <c r="C154689" t="s">
        <v>89653</v>
      </c>
      <c r="D154689" t="s">
        <v>209968</v>
      </c>
      <c r="E154689" t="s">
        <v>367080</v>
      </c>
    </row>
    <row r="154690" spans="1:5" x14ac:dyDescent="0.3">
      <c r="A154690">
        <v>4</v>
      </c>
      <c r="B154690">
        <v>1680130631</v>
      </c>
      <c r="C154690" t="s">
        <v>89653</v>
      </c>
      <c r="D154690" t="s">
        <v>155572</v>
      </c>
      <c r="E154690" t="s">
        <v>367081</v>
      </c>
    </row>
    <row r="154691" spans="1:5" x14ac:dyDescent="0.3">
      <c r="A154691">
        <v>4</v>
      </c>
      <c r="B154691">
        <v>1680130672</v>
      </c>
      <c r="C154691" t="s">
        <v>89654</v>
      </c>
      <c r="D154691" t="s">
        <v>180601</v>
      </c>
      <c r="E154691" t="s">
        <v>367082</v>
      </c>
    </row>
    <row r="154692" spans="1:5" x14ac:dyDescent="0.3">
      <c r="A154692">
        <v>4</v>
      </c>
      <c r="B154692">
        <v>1680130674</v>
      </c>
      <c r="C154692" t="s">
        <v>89654</v>
      </c>
      <c r="D154692" t="s">
        <v>209969</v>
      </c>
      <c r="E154692" t="s">
        <v>367083</v>
      </c>
    </row>
    <row r="154693" spans="1:5" x14ac:dyDescent="0.3">
      <c r="A154693">
        <v>4</v>
      </c>
      <c r="B154693">
        <v>1680130675</v>
      </c>
      <c r="C154693" t="s">
        <v>89654</v>
      </c>
      <c r="D154693" t="s">
        <v>158946</v>
      </c>
      <c r="E154693" t="s">
        <v>367084</v>
      </c>
    </row>
    <row r="154694" spans="1:5" x14ac:dyDescent="0.3">
      <c r="A154694">
        <v>4</v>
      </c>
      <c r="B154694">
        <v>1680130703</v>
      </c>
      <c r="C154694" t="s">
        <v>89654</v>
      </c>
      <c r="D154694" t="s">
        <v>209970</v>
      </c>
      <c r="E154694" t="s">
        <v>367085</v>
      </c>
    </row>
    <row r="154695" spans="1:5" x14ac:dyDescent="0.3">
      <c r="A154695">
        <v>4</v>
      </c>
      <c r="B154695">
        <v>1680130772</v>
      </c>
      <c r="C154695" t="s">
        <v>89654</v>
      </c>
      <c r="D154695" t="s">
        <v>209971</v>
      </c>
      <c r="E154695" t="s">
        <v>367086</v>
      </c>
    </row>
    <row r="154696" spans="1:5" x14ac:dyDescent="0.3">
      <c r="A154696">
        <v>4</v>
      </c>
      <c r="B154696">
        <v>1680130834</v>
      </c>
      <c r="C154696" t="s">
        <v>89655</v>
      </c>
      <c r="D154696" t="s">
        <v>209972</v>
      </c>
      <c r="E154696" t="s">
        <v>367087</v>
      </c>
    </row>
    <row r="154697" spans="1:5" x14ac:dyDescent="0.3">
      <c r="A154697">
        <v>4</v>
      </c>
      <c r="B154697">
        <v>1680130862</v>
      </c>
      <c r="C154697" t="s">
        <v>89655</v>
      </c>
      <c r="D154697" t="s">
        <v>209973</v>
      </c>
      <c r="E154697" t="s">
        <v>367088</v>
      </c>
    </row>
    <row r="154698" spans="1:5" x14ac:dyDescent="0.3">
      <c r="A154698">
        <v>4</v>
      </c>
      <c r="B154698">
        <v>1680130870</v>
      </c>
      <c r="C154698" t="s">
        <v>89655</v>
      </c>
      <c r="D154698" t="s">
        <v>209974</v>
      </c>
      <c r="E154698" t="s">
        <v>367089</v>
      </c>
    </row>
    <row r="154699" spans="1:5" x14ac:dyDescent="0.3">
      <c r="A154699">
        <v>4</v>
      </c>
      <c r="B154699">
        <v>1680130929</v>
      </c>
      <c r="C154699" t="s">
        <v>89656</v>
      </c>
      <c r="D154699" t="s">
        <v>186794</v>
      </c>
      <c r="E154699" t="s">
        <v>367090</v>
      </c>
    </row>
    <row r="154700" spans="1:5" x14ac:dyDescent="0.3">
      <c r="A154700">
        <v>4</v>
      </c>
      <c r="B154700">
        <v>1680130949</v>
      </c>
      <c r="C154700" t="s">
        <v>89656</v>
      </c>
      <c r="D154700" t="s">
        <v>151202</v>
      </c>
      <c r="E154700" t="s">
        <v>367091</v>
      </c>
    </row>
    <row r="154701" spans="1:5" x14ac:dyDescent="0.3">
      <c r="A154701">
        <v>4</v>
      </c>
      <c r="B154701">
        <v>1680130970</v>
      </c>
      <c r="C154701" t="s">
        <v>89656</v>
      </c>
      <c r="D154701" t="s">
        <v>177196</v>
      </c>
      <c r="E154701" t="s">
        <v>367092</v>
      </c>
    </row>
    <row r="154702" spans="1:5" x14ac:dyDescent="0.3">
      <c r="A154702">
        <v>4</v>
      </c>
      <c r="B154702">
        <v>1680131040</v>
      </c>
      <c r="C154702" t="s">
        <v>89657</v>
      </c>
      <c r="D154702" t="s">
        <v>107689</v>
      </c>
      <c r="E154702" t="s">
        <v>367093</v>
      </c>
    </row>
    <row r="154703" spans="1:5" x14ac:dyDescent="0.3">
      <c r="A154703">
        <v>4</v>
      </c>
      <c r="B154703">
        <v>1680131103</v>
      </c>
      <c r="C154703" t="s">
        <v>89657</v>
      </c>
      <c r="D154703" t="s">
        <v>209975</v>
      </c>
      <c r="E154703" t="s">
        <v>367094</v>
      </c>
    </row>
    <row r="154704" spans="1:5" x14ac:dyDescent="0.3">
      <c r="A154704">
        <v>4</v>
      </c>
      <c r="B154704">
        <v>1680131134</v>
      </c>
      <c r="C154704" t="s">
        <v>89657</v>
      </c>
      <c r="D154704" t="s">
        <v>190820</v>
      </c>
      <c r="E154704" t="s">
        <v>367095</v>
      </c>
    </row>
    <row r="154705" spans="1:5" x14ac:dyDescent="0.3">
      <c r="A154705">
        <v>4</v>
      </c>
      <c r="B154705">
        <v>1680164809</v>
      </c>
      <c r="C154705" t="s">
        <v>89658</v>
      </c>
      <c r="D154705" t="s">
        <v>209976</v>
      </c>
      <c r="E154705" t="s">
        <v>367096</v>
      </c>
    </row>
    <row r="154706" spans="1:5" x14ac:dyDescent="0.3">
      <c r="A154706">
        <v>4</v>
      </c>
      <c r="B154706">
        <v>1680164818</v>
      </c>
      <c r="C154706" t="s">
        <v>89658</v>
      </c>
      <c r="D154706" t="s">
        <v>209977</v>
      </c>
      <c r="E154706" t="s">
        <v>367097</v>
      </c>
    </row>
    <row r="154707" spans="1:5" x14ac:dyDescent="0.3">
      <c r="A154707">
        <v>4</v>
      </c>
      <c r="B154707">
        <v>1680164833</v>
      </c>
      <c r="C154707" t="s">
        <v>89658</v>
      </c>
      <c r="D154707" t="s">
        <v>209978</v>
      </c>
      <c r="E154707" t="s">
        <v>367098</v>
      </c>
    </row>
    <row r="154708" spans="1:5" x14ac:dyDescent="0.3">
      <c r="A154708">
        <v>4</v>
      </c>
      <c r="B154708">
        <v>1680164843</v>
      </c>
      <c r="C154708" t="s">
        <v>89658</v>
      </c>
      <c r="D154708" t="s">
        <v>169422</v>
      </c>
      <c r="E154708" t="s">
        <v>367099</v>
      </c>
    </row>
    <row r="154709" spans="1:5" x14ac:dyDescent="0.3">
      <c r="A154709">
        <v>4</v>
      </c>
      <c r="B154709">
        <v>1680164871</v>
      </c>
      <c r="C154709" t="s">
        <v>89659</v>
      </c>
      <c r="D154709" t="s">
        <v>169391</v>
      </c>
      <c r="E154709" t="s">
        <v>367100</v>
      </c>
    </row>
    <row r="154710" spans="1:5" x14ac:dyDescent="0.3">
      <c r="A154710">
        <v>4</v>
      </c>
      <c r="B154710">
        <v>1680164934</v>
      </c>
      <c r="C154710" t="s">
        <v>89660</v>
      </c>
      <c r="D154710" t="s">
        <v>206266</v>
      </c>
      <c r="E154710" t="s">
        <v>367101</v>
      </c>
    </row>
    <row r="154711" spans="1:5" x14ac:dyDescent="0.3">
      <c r="A154711">
        <v>4</v>
      </c>
      <c r="B154711">
        <v>1680164962</v>
      </c>
      <c r="C154711" t="s">
        <v>89660</v>
      </c>
      <c r="D154711" t="s">
        <v>208791</v>
      </c>
      <c r="E154711" t="s">
        <v>367102</v>
      </c>
    </row>
    <row r="154712" spans="1:5" x14ac:dyDescent="0.3">
      <c r="A154712">
        <v>4</v>
      </c>
      <c r="B154712">
        <v>1680165049</v>
      </c>
      <c r="C154712" t="s">
        <v>89660</v>
      </c>
      <c r="D154712" t="s">
        <v>209979</v>
      </c>
      <c r="E154712" t="s">
        <v>367103</v>
      </c>
    </row>
    <row r="154713" spans="1:5" x14ac:dyDescent="0.3">
      <c r="A154713">
        <v>4</v>
      </c>
      <c r="B154713">
        <v>1680165076</v>
      </c>
      <c r="C154713" t="s">
        <v>89660</v>
      </c>
      <c r="D154713" t="s">
        <v>209980</v>
      </c>
      <c r="E154713" t="s">
        <v>367104</v>
      </c>
    </row>
    <row r="154714" spans="1:5" x14ac:dyDescent="0.3">
      <c r="A154714">
        <v>4</v>
      </c>
      <c r="B154714">
        <v>1680165176</v>
      </c>
      <c r="C154714" t="s">
        <v>89661</v>
      </c>
      <c r="D154714" t="s">
        <v>209981</v>
      </c>
      <c r="E154714" t="s">
        <v>367105</v>
      </c>
    </row>
    <row r="154715" spans="1:5" x14ac:dyDescent="0.3">
      <c r="A154715">
        <v>4</v>
      </c>
      <c r="B154715">
        <v>1680165211</v>
      </c>
      <c r="C154715" t="s">
        <v>89661</v>
      </c>
      <c r="D154715" t="s">
        <v>168742</v>
      </c>
      <c r="E154715" t="s">
        <v>367106</v>
      </c>
    </row>
    <row r="154716" spans="1:5" x14ac:dyDescent="0.3">
      <c r="A154716">
        <v>4</v>
      </c>
      <c r="B154716">
        <v>1680165422</v>
      </c>
      <c r="C154716" t="s">
        <v>89662</v>
      </c>
      <c r="D154716" t="s">
        <v>138404</v>
      </c>
      <c r="E154716" t="s">
        <v>367107</v>
      </c>
    </row>
    <row r="154717" spans="1:5" x14ac:dyDescent="0.3">
      <c r="A154717">
        <v>4</v>
      </c>
      <c r="B154717">
        <v>1680165439</v>
      </c>
      <c r="C154717" t="s">
        <v>89662</v>
      </c>
      <c r="D154717" t="s">
        <v>159946</v>
      </c>
      <c r="E154717" t="s">
        <v>367108</v>
      </c>
    </row>
    <row r="154718" spans="1:5" x14ac:dyDescent="0.3">
      <c r="A154718">
        <v>4</v>
      </c>
      <c r="B154718">
        <v>1680165443</v>
      </c>
      <c r="C154718" t="s">
        <v>89662</v>
      </c>
      <c r="D154718" t="s">
        <v>209982</v>
      </c>
      <c r="E154718" t="s">
        <v>367109</v>
      </c>
    </row>
    <row r="154719" spans="1:5" x14ac:dyDescent="0.3">
      <c r="A154719">
        <v>4</v>
      </c>
      <c r="B154719">
        <v>1680165503</v>
      </c>
      <c r="C154719" t="s">
        <v>89663</v>
      </c>
      <c r="D154719" t="s">
        <v>209983</v>
      </c>
      <c r="E154719" t="s">
        <v>367110</v>
      </c>
    </row>
    <row r="154720" spans="1:5" x14ac:dyDescent="0.3">
      <c r="A154720">
        <v>4</v>
      </c>
      <c r="B154720">
        <v>1680165540</v>
      </c>
      <c r="C154720" t="s">
        <v>89663</v>
      </c>
      <c r="D154720" t="s">
        <v>209984</v>
      </c>
      <c r="E154720" t="s">
        <v>367111</v>
      </c>
    </row>
    <row r="154721" spans="1:5" x14ac:dyDescent="0.3">
      <c r="A154721">
        <v>4</v>
      </c>
      <c r="B154721">
        <v>1680165552</v>
      </c>
      <c r="C154721" t="s">
        <v>89663</v>
      </c>
      <c r="D154721" t="s">
        <v>105434</v>
      </c>
      <c r="E154721" t="s">
        <v>367112</v>
      </c>
    </row>
    <row r="154722" spans="1:5" x14ac:dyDescent="0.3">
      <c r="A154722">
        <v>4</v>
      </c>
      <c r="B154722">
        <v>1680165631</v>
      </c>
      <c r="C154722" t="s">
        <v>89664</v>
      </c>
      <c r="D154722" t="s">
        <v>209985</v>
      </c>
      <c r="E154722" t="s">
        <v>367113</v>
      </c>
    </row>
    <row r="154723" spans="1:5" x14ac:dyDescent="0.3">
      <c r="A154723">
        <v>4</v>
      </c>
      <c r="B154723">
        <v>1680165639</v>
      </c>
      <c r="C154723" t="s">
        <v>89664</v>
      </c>
      <c r="D154723" t="s">
        <v>169214</v>
      </c>
      <c r="E154723" t="s">
        <v>367114</v>
      </c>
    </row>
    <row r="154724" spans="1:5" x14ac:dyDescent="0.3">
      <c r="A154724">
        <v>4</v>
      </c>
      <c r="B154724">
        <v>1680165651</v>
      </c>
      <c r="C154724" t="s">
        <v>89664</v>
      </c>
      <c r="D154724" t="s">
        <v>209986</v>
      </c>
      <c r="E154724" t="s">
        <v>367115</v>
      </c>
    </row>
    <row r="154725" spans="1:5" x14ac:dyDescent="0.3">
      <c r="A154725">
        <v>4</v>
      </c>
      <c r="B154725">
        <v>1680165671</v>
      </c>
      <c r="C154725" t="s">
        <v>89664</v>
      </c>
      <c r="D154725" t="s">
        <v>209987</v>
      </c>
      <c r="E154725" t="s">
        <v>367116</v>
      </c>
    </row>
    <row r="154726" spans="1:5" x14ac:dyDescent="0.3">
      <c r="A154726">
        <v>4</v>
      </c>
      <c r="B154726">
        <v>1680165735</v>
      </c>
      <c r="C154726" t="s">
        <v>89665</v>
      </c>
      <c r="D154726" t="s">
        <v>209988</v>
      </c>
      <c r="E154726" t="s">
        <v>367117</v>
      </c>
    </row>
    <row r="154727" spans="1:5" x14ac:dyDescent="0.3">
      <c r="A154727">
        <v>4</v>
      </c>
      <c r="B154727">
        <v>1680165777</v>
      </c>
      <c r="C154727" t="s">
        <v>89665</v>
      </c>
      <c r="D154727" t="s">
        <v>209989</v>
      </c>
      <c r="E154727" t="s">
        <v>367118</v>
      </c>
    </row>
    <row r="154728" spans="1:5" x14ac:dyDescent="0.3">
      <c r="A154728">
        <v>4</v>
      </c>
      <c r="B154728">
        <v>1680165780</v>
      </c>
      <c r="C154728" t="s">
        <v>89665</v>
      </c>
      <c r="D154728" t="s">
        <v>209990</v>
      </c>
      <c r="E154728" t="s">
        <v>367119</v>
      </c>
    </row>
    <row r="154729" spans="1:5" x14ac:dyDescent="0.3">
      <c r="A154729">
        <v>4</v>
      </c>
      <c r="B154729">
        <v>1680165877</v>
      </c>
      <c r="C154729" t="s">
        <v>89666</v>
      </c>
      <c r="D154729" t="s">
        <v>209991</v>
      </c>
      <c r="E154729" t="s">
        <v>367120</v>
      </c>
    </row>
    <row r="154730" spans="1:5" x14ac:dyDescent="0.3">
      <c r="A154730">
        <v>4</v>
      </c>
      <c r="B154730">
        <v>1680165896</v>
      </c>
      <c r="C154730" t="s">
        <v>89666</v>
      </c>
      <c r="D154730" t="s">
        <v>209992</v>
      </c>
      <c r="E154730" t="s">
        <v>367121</v>
      </c>
    </row>
    <row r="154731" spans="1:5" x14ac:dyDescent="0.3">
      <c r="A154731">
        <v>4</v>
      </c>
      <c r="B154731">
        <v>1680165975</v>
      </c>
      <c r="C154731" t="s">
        <v>89666</v>
      </c>
      <c r="D154731" t="s">
        <v>209893</v>
      </c>
      <c r="E154731" t="s">
        <v>367122</v>
      </c>
    </row>
    <row r="154732" spans="1:5" x14ac:dyDescent="0.3">
      <c r="A154732">
        <v>4</v>
      </c>
      <c r="B154732">
        <v>1680165988</v>
      </c>
      <c r="C154732" t="s">
        <v>89667</v>
      </c>
      <c r="D154732" t="s">
        <v>166714</v>
      </c>
      <c r="E154732" t="s">
        <v>367123</v>
      </c>
    </row>
    <row r="154733" spans="1:5" x14ac:dyDescent="0.3">
      <c r="A154733">
        <v>4</v>
      </c>
      <c r="B154733">
        <v>1680166116</v>
      </c>
      <c r="C154733" t="s">
        <v>89668</v>
      </c>
      <c r="D154733" t="s">
        <v>95007</v>
      </c>
      <c r="E154733" t="s">
        <v>367124</v>
      </c>
    </row>
    <row r="154734" spans="1:5" x14ac:dyDescent="0.3">
      <c r="A154734">
        <v>4</v>
      </c>
      <c r="B154734">
        <v>1680166144</v>
      </c>
      <c r="C154734" t="s">
        <v>89668</v>
      </c>
      <c r="D154734" t="s">
        <v>209993</v>
      </c>
      <c r="E154734" t="s">
        <v>367125</v>
      </c>
    </row>
    <row r="154735" spans="1:5" x14ac:dyDescent="0.3">
      <c r="A154735">
        <v>4</v>
      </c>
      <c r="B154735">
        <v>1680166222</v>
      </c>
      <c r="C154735" t="s">
        <v>89668</v>
      </c>
      <c r="D154735" t="s">
        <v>209994</v>
      </c>
      <c r="E154735" t="s">
        <v>367126</v>
      </c>
    </row>
    <row r="154736" spans="1:5" x14ac:dyDescent="0.3">
      <c r="A154736">
        <v>4</v>
      </c>
      <c r="B154736">
        <v>1680166231</v>
      </c>
      <c r="C154736" t="s">
        <v>89668</v>
      </c>
      <c r="D154736" t="s">
        <v>209995</v>
      </c>
      <c r="E154736" t="s">
        <v>367127</v>
      </c>
    </row>
    <row r="154737" spans="1:5" x14ac:dyDescent="0.3">
      <c r="A154737">
        <v>4</v>
      </c>
      <c r="B154737">
        <v>1680166314</v>
      </c>
      <c r="C154737" t="s">
        <v>89669</v>
      </c>
      <c r="D154737" t="s">
        <v>209996</v>
      </c>
      <c r="E154737" t="s">
        <v>367128</v>
      </c>
    </row>
    <row r="154738" spans="1:5" x14ac:dyDescent="0.3">
      <c r="A154738">
        <v>4</v>
      </c>
      <c r="B154738">
        <v>1680166327</v>
      </c>
      <c r="C154738" t="s">
        <v>89669</v>
      </c>
      <c r="D154738" t="s">
        <v>161790</v>
      </c>
      <c r="E154738" t="s">
        <v>367129</v>
      </c>
    </row>
    <row r="154739" spans="1:5" x14ac:dyDescent="0.3">
      <c r="A154739">
        <v>4</v>
      </c>
      <c r="B154739">
        <v>1680166365</v>
      </c>
      <c r="C154739" t="s">
        <v>89669</v>
      </c>
      <c r="D154739" t="s">
        <v>209997</v>
      </c>
      <c r="E154739" t="s">
        <v>367130</v>
      </c>
    </row>
    <row r="154740" spans="1:5" x14ac:dyDescent="0.3">
      <c r="A154740">
        <v>4</v>
      </c>
      <c r="B154740">
        <v>1680166392</v>
      </c>
      <c r="C154740" t="s">
        <v>89670</v>
      </c>
      <c r="D154740" t="s">
        <v>209998</v>
      </c>
      <c r="E154740" t="s">
        <v>367131</v>
      </c>
    </row>
    <row r="154741" spans="1:5" x14ac:dyDescent="0.3">
      <c r="A154741">
        <v>4</v>
      </c>
      <c r="B154741">
        <v>1680166477</v>
      </c>
      <c r="C154741" t="s">
        <v>89670</v>
      </c>
      <c r="D154741" t="s">
        <v>209999</v>
      </c>
      <c r="E154741" t="s">
        <v>367132</v>
      </c>
    </row>
    <row r="154742" spans="1:5" x14ac:dyDescent="0.3">
      <c r="A154742">
        <v>4</v>
      </c>
      <c r="B154742">
        <v>1680166478</v>
      </c>
      <c r="C154742" t="s">
        <v>89670</v>
      </c>
      <c r="D154742" t="s">
        <v>173401</v>
      </c>
      <c r="E154742" t="s">
        <v>367133</v>
      </c>
    </row>
    <row r="154743" spans="1:5" x14ac:dyDescent="0.3">
      <c r="A154743">
        <v>4</v>
      </c>
      <c r="B154743">
        <v>1680166523</v>
      </c>
      <c r="C154743" t="s">
        <v>89671</v>
      </c>
      <c r="D154743" t="s">
        <v>210000</v>
      </c>
      <c r="E154743" t="s">
        <v>367134</v>
      </c>
    </row>
    <row r="154744" spans="1:5" x14ac:dyDescent="0.3">
      <c r="A154744">
        <v>4</v>
      </c>
      <c r="B154744">
        <v>1680166539</v>
      </c>
      <c r="C154744" t="s">
        <v>89671</v>
      </c>
      <c r="D154744" t="s">
        <v>210001</v>
      </c>
      <c r="E154744" t="s">
        <v>367135</v>
      </c>
    </row>
    <row r="154745" spans="1:5" x14ac:dyDescent="0.3">
      <c r="A154745">
        <v>4</v>
      </c>
      <c r="B154745">
        <v>1680166588</v>
      </c>
      <c r="C154745" t="s">
        <v>89671</v>
      </c>
      <c r="D154745" t="s">
        <v>210002</v>
      </c>
      <c r="E154745" t="s">
        <v>367136</v>
      </c>
    </row>
    <row r="154746" spans="1:5" x14ac:dyDescent="0.3">
      <c r="A154746">
        <v>4</v>
      </c>
      <c r="B154746">
        <v>1680166606</v>
      </c>
      <c r="C154746" t="s">
        <v>89671</v>
      </c>
      <c r="D154746" t="s">
        <v>188250</v>
      </c>
      <c r="E154746" t="s">
        <v>367137</v>
      </c>
    </row>
    <row r="154747" spans="1:5" x14ac:dyDescent="0.3">
      <c r="A154747">
        <v>4</v>
      </c>
      <c r="B154747">
        <v>1680166670</v>
      </c>
      <c r="C154747" t="s">
        <v>89672</v>
      </c>
      <c r="D154747" t="s">
        <v>95440</v>
      </c>
      <c r="E154747" t="s">
        <v>367138</v>
      </c>
    </row>
    <row r="154748" spans="1:5" x14ac:dyDescent="0.3">
      <c r="A154748">
        <v>4</v>
      </c>
      <c r="B154748">
        <v>1680166759</v>
      </c>
      <c r="C154748" t="s">
        <v>89673</v>
      </c>
      <c r="D154748" t="s">
        <v>210003</v>
      </c>
      <c r="E154748" t="s">
        <v>367139</v>
      </c>
    </row>
    <row r="154749" spans="1:5" x14ac:dyDescent="0.3">
      <c r="A154749">
        <v>4</v>
      </c>
      <c r="B154749">
        <v>1680166764</v>
      </c>
      <c r="C154749" t="s">
        <v>89673</v>
      </c>
      <c r="D154749" t="s">
        <v>210004</v>
      </c>
      <c r="E154749" t="s">
        <v>367140</v>
      </c>
    </row>
    <row r="154750" spans="1:5" x14ac:dyDescent="0.3">
      <c r="A154750">
        <v>4</v>
      </c>
      <c r="B154750">
        <v>1680166778</v>
      </c>
      <c r="C154750" t="s">
        <v>89673</v>
      </c>
      <c r="D154750" t="s">
        <v>210005</v>
      </c>
      <c r="E154750" t="s">
        <v>367141</v>
      </c>
    </row>
    <row r="154751" spans="1:5" x14ac:dyDescent="0.3">
      <c r="A154751">
        <v>4</v>
      </c>
      <c r="B154751">
        <v>1680166824</v>
      </c>
      <c r="C154751" t="s">
        <v>89673</v>
      </c>
      <c r="D154751" t="s">
        <v>115731</v>
      </c>
      <c r="E154751" t="s">
        <v>367142</v>
      </c>
    </row>
    <row r="154752" spans="1:5" x14ac:dyDescent="0.3">
      <c r="A154752">
        <v>4</v>
      </c>
      <c r="B154752">
        <v>1680166953</v>
      </c>
      <c r="C154752" t="s">
        <v>89674</v>
      </c>
      <c r="D154752" t="s">
        <v>210006</v>
      </c>
      <c r="E154752" t="s">
        <v>367143</v>
      </c>
    </row>
    <row r="154753" spans="1:5" x14ac:dyDescent="0.3">
      <c r="A154753">
        <v>4</v>
      </c>
      <c r="B154753">
        <v>1680166969</v>
      </c>
      <c r="C154753" t="s">
        <v>89674</v>
      </c>
      <c r="D154753" t="s">
        <v>209838</v>
      </c>
      <c r="E154753" t="s">
        <v>367144</v>
      </c>
    </row>
    <row r="154754" spans="1:5" x14ac:dyDescent="0.3">
      <c r="A154754">
        <v>4</v>
      </c>
      <c r="B154754">
        <v>1680167004</v>
      </c>
      <c r="C154754" t="s">
        <v>89675</v>
      </c>
      <c r="D154754" t="s">
        <v>163922</v>
      </c>
      <c r="E154754" t="s">
        <v>367145</v>
      </c>
    </row>
    <row r="154755" spans="1:5" x14ac:dyDescent="0.3">
      <c r="A154755">
        <v>4</v>
      </c>
      <c r="B154755">
        <v>1680167022</v>
      </c>
      <c r="C154755" t="s">
        <v>89675</v>
      </c>
      <c r="D154755" t="s">
        <v>210007</v>
      </c>
      <c r="E154755" t="s">
        <v>367146</v>
      </c>
    </row>
    <row r="154756" spans="1:5" x14ac:dyDescent="0.3">
      <c r="A154756">
        <v>4</v>
      </c>
      <c r="B154756">
        <v>1680167025</v>
      </c>
      <c r="C154756" t="s">
        <v>89675</v>
      </c>
      <c r="D154756" t="s">
        <v>210008</v>
      </c>
      <c r="E154756" t="s">
        <v>367147</v>
      </c>
    </row>
    <row r="154757" spans="1:5" x14ac:dyDescent="0.3">
      <c r="A154757">
        <v>4</v>
      </c>
      <c r="B154757">
        <v>1680167054</v>
      </c>
      <c r="C154757" t="s">
        <v>89675</v>
      </c>
      <c r="D154757" t="s">
        <v>210009</v>
      </c>
      <c r="E154757" t="s">
        <v>367148</v>
      </c>
    </row>
    <row r="154758" spans="1:5" x14ac:dyDescent="0.3">
      <c r="A154758">
        <v>4</v>
      </c>
      <c r="B154758">
        <v>1680167062</v>
      </c>
      <c r="C154758" t="s">
        <v>89675</v>
      </c>
      <c r="D154758" t="s">
        <v>210010</v>
      </c>
      <c r="E154758" t="s">
        <v>367149</v>
      </c>
    </row>
    <row r="154759" spans="1:5" x14ac:dyDescent="0.3">
      <c r="A154759">
        <v>4</v>
      </c>
      <c r="B154759">
        <v>1680167065</v>
      </c>
      <c r="C154759" t="s">
        <v>89675</v>
      </c>
      <c r="D154759" t="s">
        <v>99240</v>
      </c>
      <c r="E154759" t="s">
        <v>367150</v>
      </c>
    </row>
    <row r="154760" spans="1:5" x14ac:dyDescent="0.3">
      <c r="A154760">
        <v>4</v>
      </c>
      <c r="B154760">
        <v>1680167130</v>
      </c>
      <c r="C154760" t="s">
        <v>89676</v>
      </c>
      <c r="D154760" t="s">
        <v>111573</v>
      </c>
      <c r="E154760" t="s">
        <v>367151</v>
      </c>
    </row>
    <row r="154761" spans="1:5" x14ac:dyDescent="0.3">
      <c r="A154761">
        <v>4</v>
      </c>
      <c r="B154761">
        <v>1680167217</v>
      </c>
      <c r="C154761" t="s">
        <v>89676</v>
      </c>
      <c r="D154761" t="s">
        <v>204856</v>
      </c>
      <c r="E154761" t="s">
        <v>367152</v>
      </c>
    </row>
    <row r="154762" spans="1:5" x14ac:dyDescent="0.3">
      <c r="A154762">
        <v>4</v>
      </c>
      <c r="B154762">
        <v>1680167245</v>
      </c>
      <c r="C154762" t="s">
        <v>89676</v>
      </c>
      <c r="D154762" t="s">
        <v>184489</v>
      </c>
      <c r="E154762" t="s">
        <v>367153</v>
      </c>
    </row>
    <row r="154763" spans="1:5" x14ac:dyDescent="0.3">
      <c r="A154763">
        <v>4</v>
      </c>
      <c r="B154763">
        <v>1680167325</v>
      </c>
      <c r="C154763" t="s">
        <v>89677</v>
      </c>
      <c r="D154763" t="s">
        <v>163643</v>
      </c>
      <c r="E154763" t="s">
        <v>367154</v>
      </c>
    </row>
    <row r="154764" spans="1:5" x14ac:dyDescent="0.3">
      <c r="A154764">
        <v>4</v>
      </c>
      <c r="B154764">
        <v>1680167328</v>
      </c>
      <c r="C154764" t="s">
        <v>89677</v>
      </c>
      <c r="D154764" t="s">
        <v>190777</v>
      </c>
      <c r="E154764" t="s">
        <v>367155</v>
      </c>
    </row>
    <row r="154765" spans="1:5" x14ac:dyDescent="0.3">
      <c r="A154765">
        <v>4</v>
      </c>
      <c r="B154765">
        <v>1680167336</v>
      </c>
      <c r="C154765" t="s">
        <v>89677</v>
      </c>
      <c r="D154765" t="s">
        <v>210011</v>
      </c>
      <c r="E154765" t="s">
        <v>367156</v>
      </c>
    </row>
    <row r="154766" spans="1:5" x14ac:dyDescent="0.3">
      <c r="A154766">
        <v>4</v>
      </c>
      <c r="B154766">
        <v>1680167441</v>
      </c>
      <c r="C154766" t="s">
        <v>89678</v>
      </c>
      <c r="D154766" t="s">
        <v>210012</v>
      </c>
      <c r="E154766" t="s">
        <v>367157</v>
      </c>
    </row>
    <row r="154767" spans="1:5" x14ac:dyDescent="0.3">
      <c r="A154767">
        <v>4</v>
      </c>
      <c r="B154767">
        <v>1680167453</v>
      </c>
      <c r="C154767" t="s">
        <v>89678</v>
      </c>
      <c r="D154767" t="s">
        <v>210013</v>
      </c>
      <c r="E154767" t="s">
        <v>367158</v>
      </c>
    </row>
    <row r="154768" spans="1:5" x14ac:dyDescent="0.3">
      <c r="A154768">
        <v>4</v>
      </c>
      <c r="B154768">
        <v>1680167527</v>
      </c>
      <c r="C154768" t="s">
        <v>89679</v>
      </c>
      <c r="D154768" t="s">
        <v>167933</v>
      </c>
      <c r="E154768" t="s">
        <v>367159</v>
      </c>
    </row>
    <row r="154769" spans="1:5" x14ac:dyDescent="0.3">
      <c r="A154769">
        <v>4</v>
      </c>
      <c r="B154769">
        <v>1680167544</v>
      </c>
      <c r="C154769" t="s">
        <v>89679</v>
      </c>
      <c r="D154769" t="s">
        <v>210014</v>
      </c>
      <c r="E154769" t="s">
        <v>367160</v>
      </c>
    </row>
    <row r="154770" spans="1:5" x14ac:dyDescent="0.3">
      <c r="A154770">
        <v>4</v>
      </c>
      <c r="B154770">
        <v>1680167603</v>
      </c>
      <c r="C154770" t="s">
        <v>89679</v>
      </c>
      <c r="D154770" t="s">
        <v>210015</v>
      </c>
      <c r="E154770" t="s">
        <v>367161</v>
      </c>
    </row>
    <row r="154771" spans="1:5" x14ac:dyDescent="0.3">
      <c r="A154771">
        <v>4</v>
      </c>
      <c r="B154771">
        <v>1680167623</v>
      </c>
      <c r="C154771" t="s">
        <v>89679</v>
      </c>
      <c r="D154771" t="s">
        <v>210016</v>
      </c>
      <c r="E154771" t="s">
        <v>367162</v>
      </c>
    </row>
    <row r="154772" spans="1:5" x14ac:dyDescent="0.3">
      <c r="A154772">
        <v>4</v>
      </c>
      <c r="B154772">
        <v>1680167656</v>
      </c>
      <c r="C154772" t="s">
        <v>89680</v>
      </c>
      <c r="D154772" t="s">
        <v>210017</v>
      </c>
      <c r="E154772" t="s">
        <v>367163</v>
      </c>
    </row>
    <row r="154773" spans="1:5" x14ac:dyDescent="0.3">
      <c r="A154773">
        <v>4</v>
      </c>
      <c r="B154773">
        <v>1680167714</v>
      </c>
      <c r="C154773" t="s">
        <v>89680</v>
      </c>
      <c r="D154773" t="s">
        <v>142228</v>
      </c>
      <c r="E154773" t="s">
        <v>367164</v>
      </c>
    </row>
    <row r="154774" spans="1:5" x14ac:dyDescent="0.3">
      <c r="A154774">
        <v>4</v>
      </c>
      <c r="B154774">
        <v>1680167716</v>
      </c>
      <c r="C154774" t="s">
        <v>89680</v>
      </c>
      <c r="D154774" t="s">
        <v>210018</v>
      </c>
      <c r="E154774" t="s">
        <v>367165</v>
      </c>
    </row>
    <row r="154775" spans="1:5" x14ac:dyDescent="0.3">
      <c r="A154775">
        <v>4</v>
      </c>
      <c r="B154775">
        <v>1680167808</v>
      </c>
      <c r="C154775" t="s">
        <v>89681</v>
      </c>
      <c r="D154775" t="s">
        <v>210019</v>
      </c>
      <c r="E154775" t="s">
        <v>367166</v>
      </c>
    </row>
    <row r="154776" spans="1:5" x14ac:dyDescent="0.3">
      <c r="A154776">
        <v>4</v>
      </c>
      <c r="B154776">
        <v>1680167818</v>
      </c>
      <c r="C154776" t="s">
        <v>89681</v>
      </c>
      <c r="D154776" t="s">
        <v>107475</v>
      </c>
      <c r="E154776" t="s">
        <v>367167</v>
      </c>
    </row>
    <row r="154777" spans="1:5" x14ac:dyDescent="0.3">
      <c r="A154777">
        <v>4</v>
      </c>
      <c r="B154777">
        <v>1680168007</v>
      </c>
      <c r="C154777" t="s">
        <v>89682</v>
      </c>
      <c r="D154777" t="s">
        <v>210020</v>
      </c>
      <c r="E154777" t="s">
        <v>367168</v>
      </c>
    </row>
    <row r="154778" spans="1:5" x14ac:dyDescent="0.3">
      <c r="A154778">
        <v>4</v>
      </c>
      <c r="B154778">
        <v>1680168037</v>
      </c>
      <c r="C154778" t="s">
        <v>89682</v>
      </c>
      <c r="D154778" t="s">
        <v>210021</v>
      </c>
      <c r="E154778" t="s">
        <v>367169</v>
      </c>
    </row>
    <row r="154779" spans="1:5" x14ac:dyDescent="0.3">
      <c r="A154779">
        <v>4</v>
      </c>
      <c r="B154779">
        <v>1680168042</v>
      </c>
      <c r="C154779" t="s">
        <v>89682</v>
      </c>
      <c r="D154779" t="s">
        <v>210022</v>
      </c>
      <c r="E154779" t="s">
        <v>367170</v>
      </c>
    </row>
    <row r="154780" spans="1:5" x14ac:dyDescent="0.3">
      <c r="A154780">
        <v>4</v>
      </c>
      <c r="B154780">
        <v>1680168049</v>
      </c>
      <c r="C154780" t="s">
        <v>89682</v>
      </c>
      <c r="D154780" t="s">
        <v>210023</v>
      </c>
      <c r="E154780" t="s">
        <v>367171</v>
      </c>
    </row>
    <row r="154781" spans="1:5" x14ac:dyDescent="0.3">
      <c r="A154781">
        <v>4</v>
      </c>
      <c r="B154781">
        <v>1680168067</v>
      </c>
      <c r="C154781" t="s">
        <v>89683</v>
      </c>
      <c r="D154781" t="s">
        <v>163540</v>
      </c>
      <c r="E154781" t="s">
        <v>367172</v>
      </c>
    </row>
    <row r="154782" spans="1:5" x14ac:dyDescent="0.3">
      <c r="A154782">
        <v>4</v>
      </c>
      <c r="B154782">
        <v>1680168069</v>
      </c>
      <c r="C154782" t="s">
        <v>89683</v>
      </c>
      <c r="D154782" t="s">
        <v>210024</v>
      </c>
      <c r="E154782" t="s">
        <v>367173</v>
      </c>
    </row>
    <row r="154783" spans="1:5" x14ac:dyDescent="0.3">
      <c r="A154783">
        <v>4</v>
      </c>
      <c r="B154783">
        <v>1680168125</v>
      </c>
      <c r="C154783" t="s">
        <v>89683</v>
      </c>
      <c r="D154783" t="s">
        <v>201269</v>
      </c>
      <c r="E154783" t="s">
        <v>367174</v>
      </c>
    </row>
    <row r="154784" spans="1:5" x14ac:dyDescent="0.3">
      <c r="A154784">
        <v>4</v>
      </c>
      <c r="B154784">
        <v>1680168129</v>
      </c>
      <c r="C154784" t="s">
        <v>89683</v>
      </c>
      <c r="D154784" t="s">
        <v>210025</v>
      </c>
      <c r="E154784" t="s">
        <v>367175</v>
      </c>
    </row>
    <row r="154785" spans="1:5" x14ac:dyDescent="0.3">
      <c r="A154785">
        <v>4</v>
      </c>
      <c r="B154785">
        <v>1680168159</v>
      </c>
      <c r="C154785" t="s">
        <v>89683</v>
      </c>
      <c r="D154785" t="s">
        <v>210026</v>
      </c>
      <c r="E154785" t="s">
        <v>367176</v>
      </c>
    </row>
    <row r="154786" spans="1:5" x14ac:dyDescent="0.3">
      <c r="A154786">
        <v>4</v>
      </c>
      <c r="B154786">
        <v>1680168161</v>
      </c>
      <c r="C154786" t="s">
        <v>89683</v>
      </c>
      <c r="D154786" t="s">
        <v>210027</v>
      </c>
      <c r="E154786" t="s">
        <v>367177</v>
      </c>
    </row>
    <row r="154787" spans="1:5" x14ac:dyDescent="0.3">
      <c r="A154787">
        <v>4</v>
      </c>
      <c r="B154787">
        <v>1680168253</v>
      </c>
      <c r="C154787" t="s">
        <v>89684</v>
      </c>
      <c r="D154787" t="s">
        <v>175621</v>
      </c>
      <c r="E154787" t="s">
        <v>367178</v>
      </c>
    </row>
    <row r="154788" spans="1:5" x14ac:dyDescent="0.3">
      <c r="A154788">
        <v>4</v>
      </c>
      <c r="B154788">
        <v>1680168316</v>
      </c>
      <c r="C154788" t="s">
        <v>89685</v>
      </c>
      <c r="D154788" t="s">
        <v>208626</v>
      </c>
      <c r="E154788" t="s">
        <v>367179</v>
      </c>
    </row>
    <row r="154789" spans="1:5" x14ac:dyDescent="0.3">
      <c r="A154789">
        <v>4</v>
      </c>
      <c r="B154789">
        <v>1680168341</v>
      </c>
      <c r="C154789" t="s">
        <v>89685</v>
      </c>
      <c r="D154789" t="s">
        <v>210028</v>
      </c>
      <c r="E154789" t="s">
        <v>367180</v>
      </c>
    </row>
    <row r="154790" spans="1:5" x14ac:dyDescent="0.3">
      <c r="A154790">
        <v>4</v>
      </c>
      <c r="B154790">
        <v>1680168346</v>
      </c>
      <c r="C154790" t="s">
        <v>89685</v>
      </c>
      <c r="D154790" t="s">
        <v>210029</v>
      </c>
      <c r="E154790" t="s">
        <v>367181</v>
      </c>
    </row>
    <row r="154791" spans="1:5" x14ac:dyDescent="0.3">
      <c r="A154791">
        <v>4</v>
      </c>
      <c r="B154791">
        <v>1680168361</v>
      </c>
      <c r="C154791" t="s">
        <v>89685</v>
      </c>
      <c r="D154791" t="s">
        <v>159876</v>
      </c>
      <c r="E154791" t="s">
        <v>367182</v>
      </c>
    </row>
    <row r="154792" spans="1:5" x14ac:dyDescent="0.3">
      <c r="A154792">
        <v>4</v>
      </c>
      <c r="B154792">
        <v>1680168385</v>
      </c>
      <c r="C154792" t="s">
        <v>89685</v>
      </c>
      <c r="D154792" t="s">
        <v>172941</v>
      </c>
      <c r="E154792" t="s">
        <v>367183</v>
      </c>
    </row>
    <row r="154793" spans="1:5" x14ac:dyDescent="0.3">
      <c r="A154793">
        <v>4</v>
      </c>
      <c r="B154793">
        <v>1680168395</v>
      </c>
      <c r="C154793" t="s">
        <v>89685</v>
      </c>
      <c r="D154793" t="s">
        <v>93904</v>
      </c>
      <c r="E154793" t="s">
        <v>367184</v>
      </c>
    </row>
    <row r="154794" spans="1:5" x14ac:dyDescent="0.3">
      <c r="A154794">
        <v>4</v>
      </c>
      <c r="B154794">
        <v>1680168404</v>
      </c>
      <c r="C154794" t="s">
        <v>89685</v>
      </c>
      <c r="D154794" t="s">
        <v>210030</v>
      </c>
      <c r="E154794" t="s">
        <v>367185</v>
      </c>
    </row>
    <row r="154795" spans="1:5" x14ac:dyDescent="0.3">
      <c r="A154795">
        <v>4</v>
      </c>
      <c r="B154795">
        <v>1680168431</v>
      </c>
      <c r="C154795" t="s">
        <v>89686</v>
      </c>
      <c r="D154795" t="s">
        <v>210031</v>
      </c>
      <c r="E154795" t="s">
        <v>367186</v>
      </c>
    </row>
    <row r="154796" spans="1:5" x14ac:dyDescent="0.3">
      <c r="A154796">
        <v>4</v>
      </c>
      <c r="B154796">
        <v>1680168453</v>
      </c>
      <c r="C154796" t="s">
        <v>89686</v>
      </c>
      <c r="D154796" t="s">
        <v>210032</v>
      </c>
      <c r="E154796" t="s">
        <v>367187</v>
      </c>
    </row>
    <row r="154797" spans="1:5" x14ac:dyDescent="0.3">
      <c r="A154797">
        <v>4</v>
      </c>
      <c r="B154797">
        <v>1680168500</v>
      </c>
      <c r="C154797" t="s">
        <v>89686</v>
      </c>
      <c r="D154797" t="s">
        <v>210033</v>
      </c>
      <c r="E154797" t="s">
        <v>367188</v>
      </c>
    </row>
    <row r="154798" spans="1:5" x14ac:dyDescent="0.3">
      <c r="A154798">
        <v>4</v>
      </c>
      <c r="B154798">
        <v>1680168596</v>
      </c>
      <c r="C154798" t="s">
        <v>89687</v>
      </c>
      <c r="D154798" t="s">
        <v>169214</v>
      </c>
      <c r="E154798" t="s">
        <v>367189</v>
      </c>
    </row>
    <row r="154799" spans="1:5" x14ac:dyDescent="0.3">
      <c r="A154799">
        <v>4</v>
      </c>
      <c r="B154799">
        <v>1680168599</v>
      </c>
      <c r="C154799" t="s">
        <v>89687</v>
      </c>
      <c r="D154799" t="s">
        <v>210034</v>
      </c>
      <c r="E154799" t="s">
        <v>367190</v>
      </c>
    </row>
    <row r="154800" spans="1:5" x14ac:dyDescent="0.3">
      <c r="A154800">
        <v>4</v>
      </c>
      <c r="B154800">
        <v>1680168602</v>
      </c>
      <c r="C154800" t="s">
        <v>89687</v>
      </c>
      <c r="D154800" t="s">
        <v>210035</v>
      </c>
      <c r="E154800" t="s">
        <v>367191</v>
      </c>
    </row>
    <row r="154801" spans="1:5" x14ac:dyDescent="0.3">
      <c r="A154801">
        <v>4</v>
      </c>
      <c r="B154801">
        <v>1680168614</v>
      </c>
      <c r="C154801" t="s">
        <v>89687</v>
      </c>
      <c r="D154801" t="s">
        <v>210036</v>
      </c>
      <c r="E154801" t="s">
        <v>367192</v>
      </c>
    </row>
    <row r="154802" spans="1:5" x14ac:dyDescent="0.3">
      <c r="A154802">
        <v>4</v>
      </c>
      <c r="B154802">
        <v>1680168623</v>
      </c>
      <c r="C154802" t="s">
        <v>89687</v>
      </c>
      <c r="D154802" t="s">
        <v>210037</v>
      </c>
      <c r="E154802" t="s">
        <v>367193</v>
      </c>
    </row>
    <row r="154803" spans="1:5" x14ac:dyDescent="0.3">
      <c r="A154803">
        <v>4</v>
      </c>
      <c r="B154803">
        <v>1680168757</v>
      </c>
      <c r="C154803" t="s">
        <v>89688</v>
      </c>
      <c r="D154803" t="s">
        <v>209255</v>
      </c>
      <c r="E154803" t="s">
        <v>367194</v>
      </c>
    </row>
    <row r="154804" spans="1:5" x14ac:dyDescent="0.3">
      <c r="A154804">
        <v>4</v>
      </c>
      <c r="B154804">
        <v>1680168783</v>
      </c>
      <c r="C154804" t="s">
        <v>89689</v>
      </c>
      <c r="D154804" t="s">
        <v>210038</v>
      </c>
      <c r="E154804" t="s">
        <v>367195</v>
      </c>
    </row>
    <row r="154805" spans="1:5" x14ac:dyDescent="0.3">
      <c r="A154805">
        <v>4</v>
      </c>
      <c r="B154805">
        <v>1680202051</v>
      </c>
      <c r="C154805" t="s">
        <v>89690</v>
      </c>
      <c r="D154805" t="s">
        <v>135459</v>
      </c>
      <c r="E154805" t="s">
        <v>367196</v>
      </c>
    </row>
    <row r="154806" spans="1:5" x14ac:dyDescent="0.3">
      <c r="A154806">
        <v>4</v>
      </c>
      <c r="B154806">
        <v>1680202058</v>
      </c>
      <c r="C154806" t="s">
        <v>89690</v>
      </c>
      <c r="D154806" t="s">
        <v>172057</v>
      </c>
      <c r="E154806" t="s">
        <v>367197</v>
      </c>
    </row>
    <row r="154807" spans="1:5" x14ac:dyDescent="0.3">
      <c r="A154807">
        <v>4</v>
      </c>
      <c r="B154807">
        <v>1680202074</v>
      </c>
      <c r="C154807" t="s">
        <v>89690</v>
      </c>
      <c r="D154807" t="s">
        <v>188546</v>
      </c>
      <c r="E154807" t="s">
        <v>367198</v>
      </c>
    </row>
    <row r="154808" spans="1:5" x14ac:dyDescent="0.3">
      <c r="A154808">
        <v>4</v>
      </c>
      <c r="B154808">
        <v>1680202141</v>
      </c>
      <c r="C154808" t="s">
        <v>89691</v>
      </c>
      <c r="D154808" t="s">
        <v>209479</v>
      </c>
      <c r="E154808" t="s">
        <v>367199</v>
      </c>
    </row>
    <row r="154809" spans="1:5" x14ac:dyDescent="0.3">
      <c r="A154809">
        <v>4</v>
      </c>
      <c r="B154809">
        <v>1680202151</v>
      </c>
      <c r="C154809" t="s">
        <v>89691</v>
      </c>
      <c r="D154809" t="s">
        <v>210039</v>
      </c>
      <c r="E154809" t="s">
        <v>367200</v>
      </c>
    </row>
    <row r="154810" spans="1:5" x14ac:dyDescent="0.3">
      <c r="A154810">
        <v>4</v>
      </c>
      <c r="B154810">
        <v>1680202152</v>
      </c>
      <c r="C154810" t="s">
        <v>89691</v>
      </c>
      <c r="D154810" t="s">
        <v>210040</v>
      </c>
      <c r="E154810" t="s">
        <v>367201</v>
      </c>
    </row>
    <row r="154811" spans="1:5" x14ac:dyDescent="0.3">
      <c r="A154811">
        <v>4</v>
      </c>
      <c r="B154811">
        <v>1680202163</v>
      </c>
      <c r="C154811" t="s">
        <v>89691</v>
      </c>
      <c r="D154811" t="s">
        <v>210041</v>
      </c>
      <c r="E154811" t="s">
        <v>367202</v>
      </c>
    </row>
    <row r="154812" spans="1:5" x14ac:dyDescent="0.3">
      <c r="A154812">
        <v>4</v>
      </c>
      <c r="B154812">
        <v>1680202198</v>
      </c>
      <c r="C154812" t="s">
        <v>89691</v>
      </c>
      <c r="D154812" t="s">
        <v>205182</v>
      </c>
      <c r="E154812" t="s">
        <v>367203</v>
      </c>
    </row>
    <row r="154813" spans="1:5" x14ac:dyDescent="0.3">
      <c r="A154813">
        <v>4</v>
      </c>
      <c r="B154813">
        <v>1680202210</v>
      </c>
      <c r="C154813" t="s">
        <v>89691</v>
      </c>
      <c r="D154813" t="s">
        <v>210042</v>
      </c>
      <c r="E154813" t="s">
        <v>367204</v>
      </c>
    </row>
    <row r="154814" spans="1:5" x14ac:dyDescent="0.3">
      <c r="A154814">
        <v>4</v>
      </c>
      <c r="B154814">
        <v>1680202218</v>
      </c>
      <c r="C154814" t="s">
        <v>89691</v>
      </c>
      <c r="D154814" t="s">
        <v>210043</v>
      </c>
      <c r="E154814" t="s">
        <v>367205</v>
      </c>
    </row>
    <row r="154815" spans="1:5" x14ac:dyDescent="0.3">
      <c r="A154815">
        <v>4</v>
      </c>
      <c r="B154815">
        <v>1680202237</v>
      </c>
      <c r="C154815" t="s">
        <v>89691</v>
      </c>
      <c r="D154815" t="s">
        <v>210044</v>
      </c>
      <c r="E154815" t="s">
        <v>367206</v>
      </c>
    </row>
    <row r="154816" spans="1:5" x14ac:dyDescent="0.3">
      <c r="A154816">
        <v>4</v>
      </c>
      <c r="B154816">
        <v>1680202238</v>
      </c>
      <c r="C154816" t="s">
        <v>89691</v>
      </c>
      <c r="D154816" t="s">
        <v>210045</v>
      </c>
      <c r="E154816" t="s">
        <v>367207</v>
      </c>
    </row>
    <row r="154817" spans="1:5" x14ac:dyDescent="0.3">
      <c r="A154817">
        <v>4</v>
      </c>
      <c r="B154817">
        <v>1680202333</v>
      </c>
      <c r="C154817" t="s">
        <v>89692</v>
      </c>
      <c r="D154817" t="s">
        <v>210046</v>
      </c>
      <c r="E154817" t="s">
        <v>367208</v>
      </c>
    </row>
    <row r="154818" spans="1:5" x14ac:dyDescent="0.3">
      <c r="A154818">
        <v>4</v>
      </c>
      <c r="B154818">
        <v>1680202348</v>
      </c>
      <c r="C154818" t="s">
        <v>89692</v>
      </c>
      <c r="D154818" t="s">
        <v>210047</v>
      </c>
      <c r="E154818" t="s">
        <v>367209</v>
      </c>
    </row>
    <row r="154819" spans="1:5" x14ac:dyDescent="0.3">
      <c r="A154819">
        <v>4</v>
      </c>
      <c r="B154819">
        <v>1680202350</v>
      </c>
      <c r="C154819" t="s">
        <v>89692</v>
      </c>
      <c r="D154819" t="s">
        <v>210048</v>
      </c>
      <c r="E154819" t="s">
        <v>367210</v>
      </c>
    </row>
    <row r="154820" spans="1:5" x14ac:dyDescent="0.3">
      <c r="A154820">
        <v>4</v>
      </c>
      <c r="B154820">
        <v>1680202393</v>
      </c>
      <c r="C154820" t="s">
        <v>89692</v>
      </c>
      <c r="D154820" t="s">
        <v>202447</v>
      </c>
      <c r="E154820" t="s">
        <v>367211</v>
      </c>
    </row>
    <row r="154821" spans="1:5" x14ac:dyDescent="0.3">
      <c r="A154821">
        <v>4</v>
      </c>
      <c r="B154821">
        <v>1680202419</v>
      </c>
      <c r="C154821" t="s">
        <v>89693</v>
      </c>
      <c r="D154821" t="s">
        <v>210049</v>
      </c>
      <c r="E154821" t="s">
        <v>367212</v>
      </c>
    </row>
    <row r="154822" spans="1:5" x14ac:dyDescent="0.3">
      <c r="A154822">
        <v>4</v>
      </c>
      <c r="B154822">
        <v>1680202450</v>
      </c>
      <c r="C154822" t="s">
        <v>89693</v>
      </c>
      <c r="D154822" t="s">
        <v>210050</v>
      </c>
      <c r="E154822" t="s">
        <v>367213</v>
      </c>
    </row>
    <row r="154823" spans="1:5" x14ac:dyDescent="0.3">
      <c r="A154823">
        <v>4</v>
      </c>
      <c r="B154823">
        <v>1680202466</v>
      </c>
      <c r="C154823" t="s">
        <v>89693</v>
      </c>
      <c r="D154823" t="s">
        <v>210051</v>
      </c>
      <c r="E154823" t="s">
        <v>367214</v>
      </c>
    </row>
    <row r="154824" spans="1:5" x14ac:dyDescent="0.3">
      <c r="A154824">
        <v>4</v>
      </c>
      <c r="B154824">
        <v>1680202580</v>
      </c>
      <c r="C154824" t="s">
        <v>89694</v>
      </c>
      <c r="D154824" t="s">
        <v>170421</v>
      </c>
      <c r="E154824" t="s">
        <v>367215</v>
      </c>
    </row>
    <row r="154825" spans="1:5" x14ac:dyDescent="0.3">
      <c r="A154825">
        <v>4</v>
      </c>
      <c r="B154825">
        <v>1680202593</v>
      </c>
      <c r="C154825" t="s">
        <v>89694</v>
      </c>
      <c r="D154825" t="s">
        <v>210052</v>
      </c>
      <c r="E154825" t="s">
        <v>367216</v>
      </c>
    </row>
    <row r="154826" spans="1:5" x14ac:dyDescent="0.3">
      <c r="A154826">
        <v>4</v>
      </c>
      <c r="B154826">
        <v>1680202641</v>
      </c>
      <c r="C154826" t="s">
        <v>89695</v>
      </c>
      <c r="D154826" t="s">
        <v>131309</v>
      </c>
      <c r="E154826" t="s">
        <v>367217</v>
      </c>
    </row>
    <row r="154827" spans="1:5" x14ac:dyDescent="0.3">
      <c r="A154827">
        <v>4</v>
      </c>
      <c r="B154827">
        <v>1680202648</v>
      </c>
      <c r="C154827" t="s">
        <v>89695</v>
      </c>
      <c r="D154827" t="s">
        <v>210053</v>
      </c>
      <c r="E154827" t="s">
        <v>367218</v>
      </c>
    </row>
    <row r="154828" spans="1:5" x14ac:dyDescent="0.3">
      <c r="A154828">
        <v>4</v>
      </c>
      <c r="B154828">
        <v>1680202667</v>
      </c>
      <c r="C154828" t="s">
        <v>89695</v>
      </c>
      <c r="D154828" t="s">
        <v>210054</v>
      </c>
      <c r="E154828" t="s">
        <v>367219</v>
      </c>
    </row>
    <row r="154829" spans="1:5" x14ac:dyDescent="0.3">
      <c r="A154829">
        <v>4</v>
      </c>
      <c r="B154829">
        <v>1680202691</v>
      </c>
      <c r="C154829" t="s">
        <v>89695</v>
      </c>
      <c r="D154829" t="s">
        <v>210055</v>
      </c>
      <c r="E154829" t="s">
        <v>367220</v>
      </c>
    </row>
    <row r="154830" spans="1:5" x14ac:dyDescent="0.3">
      <c r="A154830">
        <v>4</v>
      </c>
      <c r="B154830">
        <v>1680202802</v>
      </c>
      <c r="C154830" t="s">
        <v>89696</v>
      </c>
      <c r="D154830" t="s">
        <v>210056</v>
      </c>
      <c r="E154830" t="s">
        <v>367221</v>
      </c>
    </row>
    <row r="154831" spans="1:5" x14ac:dyDescent="0.3">
      <c r="A154831">
        <v>4</v>
      </c>
      <c r="B154831">
        <v>1680202804</v>
      </c>
      <c r="C154831" t="s">
        <v>89696</v>
      </c>
      <c r="D154831" t="s">
        <v>210057</v>
      </c>
      <c r="E154831" t="s">
        <v>367222</v>
      </c>
    </row>
    <row r="154832" spans="1:5" x14ac:dyDescent="0.3">
      <c r="A154832">
        <v>4</v>
      </c>
      <c r="B154832">
        <v>1680202844</v>
      </c>
      <c r="C154832" t="s">
        <v>89696</v>
      </c>
      <c r="D154832" t="s">
        <v>210058</v>
      </c>
      <c r="E154832" t="s">
        <v>367223</v>
      </c>
    </row>
    <row r="154833" spans="1:5" x14ac:dyDescent="0.3">
      <c r="A154833">
        <v>4</v>
      </c>
      <c r="B154833">
        <v>1680202905</v>
      </c>
      <c r="C154833" t="s">
        <v>89697</v>
      </c>
      <c r="D154833" t="s">
        <v>210059</v>
      </c>
      <c r="E154833" t="s">
        <v>367224</v>
      </c>
    </row>
    <row r="154834" spans="1:5" x14ac:dyDescent="0.3">
      <c r="A154834">
        <v>4</v>
      </c>
      <c r="B154834">
        <v>1680202907</v>
      </c>
      <c r="C154834" t="s">
        <v>89697</v>
      </c>
      <c r="D154834" t="s">
        <v>210060</v>
      </c>
      <c r="E154834" t="s">
        <v>367225</v>
      </c>
    </row>
    <row r="154835" spans="1:5" x14ac:dyDescent="0.3">
      <c r="A154835">
        <v>4</v>
      </c>
      <c r="B154835">
        <v>1680202953</v>
      </c>
      <c r="C154835" t="s">
        <v>89697</v>
      </c>
      <c r="D154835" t="s">
        <v>210061</v>
      </c>
      <c r="E154835" t="s">
        <v>367226</v>
      </c>
    </row>
    <row r="154836" spans="1:5" x14ac:dyDescent="0.3">
      <c r="A154836">
        <v>4</v>
      </c>
      <c r="B154836">
        <v>1680203040</v>
      </c>
      <c r="C154836" t="s">
        <v>89698</v>
      </c>
      <c r="D154836" t="s">
        <v>210062</v>
      </c>
      <c r="E154836" t="s">
        <v>367227</v>
      </c>
    </row>
    <row r="154837" spans="1:5" x14ac:dyDescent="0.3">
      <c r="A154837">
        <v>4</v>
      </c>
      <c r="B154837">
        <v>1680203053</v>
      </c>
      <c r="C154837" t="s">
        <v>89698</v>
      </c>
      <c r="D154837" t="s">
        <v>208865</v>
      </c>
      <c r="E154837" t="s">
        <v>367228</v>
      </c>
    </row>
    <row r="154838" spans="1:5" x14ac:dyDescent="0.3">
      <c r="A154838">
        <v>4</v>
      </c>
      <c r="B154838">
        <v>1680203095</v>
      </c>
      <c r="C154838" t="s">
        <v>89698</v>
      </c>
      <c r="D154838" t="s">
        <v>210063</v>
      </c>
      <c r="E154838" t="s">
        <v>367229</v>
      </c>
    </row>
    <row r="154839" spans="1:5" x14ac:dyDescent="0.3">
      <c r="A154839">
        <v>4</v>
      </c>
      <c r="B154839">
        <v>1680203112</v>
      </c>
      <c r="C154839" t="s">
        <v>89699</v>
      </c>
      <c r="D154839" t="s">
        <v>126083</v>
      </c>
      <c r="E154839" t="s">
        <v>367230</v>
      </c>
    </row>
    <row r="154840" spans="1:5" x14ac:dyDescent="0.3">
      <c r="A154840">
        <v>4</v>
      </c>
      <c r="B154840">
        <v>1680203120</v>
      </c>
      <c r="C154840" t="s">
        <v>89699</v>
      </c>
      <c r="D154840" t="s">
        <v>209387</v>
      </c>
      <c r="E154840" t="s">
        <v>367231</v>
      </c>
    </row>
    <row r="154841" spans="1:5" x14ac:dyDescent="0.3">
      <c r="A154841">
        <v>4</v>
      </c>
      <c r="B154841">
        <v>1680203138</v>
      </c>
      <c r="C154841" t="s">
        <v>89699</v>
      </c>
      <c r="D154841" t="s">
        <v>210064</v>
      </c>
      <c r="E154841" t="s">
        <v>367232</v>
      </c>
    </row>
    <row r="154842" spans="1:5" x14ac:dyDescent="0.3">
      <c r="A154842">
        <v>4</v>
      </c>
      <c r="B154842">
        <v>1680203188</v>
      </c>
      <c r="C154842" t="s">
        <v>89699</v>
      </c>
      <c r="D154842" t="s">
        <v>210065</v>
      </c>
      <c r="E154842" t="s">
        <v>367233</v>
      </c>
    </row>
    <row r="154843" spans="1:5" x14ac:dyDescent="0.3">
      <c r="A154843">
        <v>4</v>
      </c>
      <c r="B154843">
        <v>1680203198</v>
      </c>
      <c r="C154843" t="s">
        <v>89699</v>
      </c>
      <c r="D154843" t="s">
        <v>210066</v>
      </c>
      <c r="E154843" t="s">
        <v>367234</v>
      </c>
    </row>
    <row r="154844" spans="1:5" x14ac:dyDescent="0.3">
      <c r="A154844">
        <v>4</v>
      </c>
      <c r="B154844">
        <v>1680203225</v>
      </c>
      <c r="C154844" t="s">
        <v>89699</v>
      </c>
      <c r="D154844" t="s">
        <v>210067</v>
      </c>
      <c r="E154844" t="s">
        <v>367235</v>
      </c>
    </row>
    <row r="154845" spans="1:5" x14ac:dyDescent="0.3">
      <c r="A154845">
        <v>4</v>
      </c>
      <c r="B154845">
        <v>1680203252</v>
      </c>
      <c r="C154845" t="s">
        <v>89700</v>
      </c>
      <c r="D154845" t="s">
        <v>210068</v>
      </c>
      <c r="E154845" t="s">
        <v>367236</v>
      </c>
    </row>
    <row r="154846" spans="1:5" x14ac:dyDescent="0.3">
      <c r="A154846">
        <v>4</v>
      </c>
      <c r="B154846">
        <v>1680203285</v>
      </c>
      <c r="C154846" t="s">
        <v>89700</v>
      </c>
      <c r="D154846" t="s">
        <v>210069</v>
      </c>
      <c r="E154846" t="s">
        <v>367237</v>
      </c>
    </row>
    <row r="154847" spans="1:5" x14ac:dyDescent="0.3">
      <c r="A154847">
        <v>4</v>
      </c>
      <c r="B154847">
        <v>1680203306</v>
      </c>
      <c r="C154847" t="s">
        <v>89700</v>
      </c>
      <c r="D154847" t="s">
        <v>210070</v>
      </c>
      <c r="E154847" t="s">
        <v>367238</v>
      </c>
    </row>
    <row r="154848" spans="1:5" x14ac:dyDescent="0.3">
      <c r="A154848">
        <v>4</v>
      </c>
      <c r="B154848">
        <v>1680203409</v>
      </c>
      <c r="C154848" t="s">
        <v>89701</v>
      </c>
      <c r="D154848" t="s">
        <v>112630</v>
      </c>
      <c r="E154848" t="s">
        <v>367239</v>
      </c>
    </row>
    <row r="154849" spans="1:5" x14ac:dyDescent="0.3">
      <c r="A154849">
        <v>4</v>
      </c>
      <c r="B154849">
        <v>1680203553</v>
      </c>
      <c r="C154849" t="s">
        <v>89702</v>
      </c>
      <c r="D154849" t="s">
        <v>210071</v>
      </c>
      <c r="E154849" t="s">
        <v>367240</v>
      </c>
    </row>
    <row r="154850" spans="1:5" x14ac:dyDescent="0.3">
      <c r="A154850">
        <v>4</v>
      </c>
      <c r="B154850">
        <v>1680203583</v>
      </c>
      <c r="C154850" t="s">
        <v>89702</v>
      </c>
      <c r="D154850" t="s">
        <v>210072</v>
      </c>
      <c r="E154850" t="s">
        <v>367241</v>
      </c>
    </row>
    <row r="154851" spans="1:5" x14ac:dyDescent="0.3">
      <c r="A154851">
        <v>4</v>
      </c>
      <c r="B154851">
        <v>1680203586</v>
      </c>
      <c r="C154851" t="s">
        <v>89702</v>
      </c>
      <c r="D154851" t="s">
        <v>210073</v>
      </c>
      <c r="E154851" t="s">
        <v>367242</v>
      </c>
    </row>
    <row r="154852" spans="1:5" x14ac:dyDescent="0.3">
      <c r="A154852">
        <v>4</v>
      </c>
      <c r="B154852">
        <v>1680203602</v>
      </c>
      <c r="C154852" t="s">
        <v>89703</v>
      </c>
      <c r="D154852" t="s">
        <v>210074</v>
      </c>
      <c r="E154852" t="s">
        <v>367243</v>
      </c>
    </row>
    <row r="154853" spans="1:5" x14ac:dyDescent="0.3">
      <c r="A154853">
        <v>4</v>
      </c>
      <c r="B154853">
        <v>1680203645</v>
      </c>
      <c r="C154853" t="s">
        <v>89703</v>
      </c>
      <c r="D154853" t="s">
        <v>210075</v>
      </c>
      <c r="E154853" t="s">
        <v>367244</v>
      </c>
    </row>
    <row r="154854" spans="1:5" x14ac:dyDescent="0.3">
      <c r="A154854">
        <v>4</v>
      </c>
      <c r="B154854">
        <v>1680203688</v>
      </c>
      <c r="C154854" t="s">
        <v>89703</v>
      </c>
      <c r="D154854" t="s">
        <v>199632</v>
      </c>
      <c r="E154854" t="s">
        <v>367245</v>
      </c>
    </row>
    <row r="154855" spans="1:5" x14ac:dyDescent="0.3">
      <c r="A154855">
        <v>4</v>
      </c>
      <c r="B154855">
        <v>1680203703</v>
      </c>
      <c r="C154855" t="s">
        <v>89703</v>
      </c>
      <c r="D154855" t="s">
        <v>209387</v>
      </c>
      <c r="E154855" t="s">
        <v>367246</v>
      </c>
    </row>
    <row r="154856" spans="1:5" x14ac:dyDescent="0.3">
      <c r="A154856">
        <v>4</v>
      </c>
      <c r="B154856">
        <v>1680203809</v>
      </c>
      <c r="C154856" t="s">
        <v>89704</v>
      </c>
      <c r="D154856" t="s">
        <v>93715</v>
      </c>
      <c r="E154856" t="s">
        <v>367247</v>
      </c>
    </row>
    <row r="154857" spans="1:5" x14ac:dyDescent="0.3">
      <c r="A154857">
        <v>4</v>
      </c>
      <c r="B154857">
        <v>1680203814</v>
      </c>
      <c r="C154857" t="s">
        <v>89704</v>
      </c>
      <c r="D154857" t="s">
        <v>210076</v>
      </c>
      <c r="E154857" t="s">
        <v>367248</v>
      </c>
    </row>
    <row r="154858" spans="1:5" x14ac:dyDescent="0.3">
      <c r="A154858">
        <v>4</v>
      </c>
      <c r="B154858">
        <v>1680203896</v>
      </c>
      <c r="C154858" t="s">
        <v>89705</v>
      </c>
      <c r="D154858" t="s">
        <v>135265</v>
      </c>
      <c r="E154858" t="s">
        <v>367249</v>
      </c>
    </row>
    <row r="154859" spans="1:5" x14ac:dyDescent="0.3">
      <c r="A154859">
        <v>4</v>
      </c>
      <c r="B154859">
        <v>1680203897</v>
      </c>
      <c r="C154859" t="s">
        <v>89705</v>
      </c>
      <c r="D154859" t="s">
        <v>210077</v>
      </c>
      <c r="E154859" t="s">
        <v>367250</v>
      </c>
    </row>
    <row r="154860" spans="1:5" x14ac:dyDescent="0.3">
      <c r="A154860">
        <v>4</v>
      </c>
      <c r="B154860">
        <v>1680203923</v>
      </c>
      <c r="C154860" t="s">
        <v>89705</v>
      </c>
      <c r="D154860" t="s">
        <v>193147</v>
      </c>
      <c r="E154860" t="s">
        <v>367251</v>
      </c>
    </row>
    <row r="154861" spans="1:5" x14ac:dyDescent="0.3">
      <c r="A154861">
        <v>4</v>
      </c>
      <c r="B154861">
        <v>1680203925</v>
      </c>
      <c r="C154861" t="s">
        <v>89705</v>
      </c>
      <c r="D154861" t="s">
        <v>210078</v>
      </c>
      <c r="E154861" t="s">
        <v>367252</v>
      </c>
    </row>
    <row r="154862" spans="1:5" x14ac:dyDescent="0.3">
      <c r="A154862">
        <v>4</v>
      </c>
      <c r="B154862">
        <v>1680203932</v>
      </c>
      <c r="C154862" t="s">
        <v>89705</v>
      </c>
      <c r="D154862" t="s">
        <v>176009</v>
      </c>
      <c r="E154862" t="s">
        <v>367253</v>
      </c>
    </row>
    <row r="154863" spans="1:5" x14ac:dyDescent="0.3">
      <c r="A154863">
        <v>4</v>
      </c>
      <c r="B154863">
        <v>1680204050</v>
      </c>
      <c r="C154863" t="s">
        <v>89706</v>
      </c>
      <c r="D154863" t="s">
        <v>210079</v>
      </c>
      <c r="E154863" t="s">
        <v>367254</v>
      </c>
    </row>
    <row r="154864" spans="1:5" x14ac:dyDescent="0.3">
      <c r="A154864">
        <v>4</v>
      </c>
      <c r="B154864">
        <v>1680204068</v>
      </c>
      <c r="C154864" t="s">
        <v>89706</v>
      </c>
      <c r="D154864" t="s">
        <v>123488</v>
      </c>
      <c r="E154864" t="s">
        <v>367255</v>
      </c>
    </row>
    <row r="154865" spans="1:5" x14ac:dyDescent="0.3">
      <c r="A154865">
        <v>4</v>
      </c>
      <c r="B154865">
        <v>1680204080</v>
      </c>
      <c r="C154865" t="s">
        <v>89707</v>
      </c>
      <c r="D154865" t="s">
        <v>210080</v>
      </c>
      <c r="E154865" t="s">
        <v>367256</v>
      </c>
    </row>
    <row r="154866" spans="1:5" x14ac:dyDescent="0.3">
      <c r="A154866">
        <v>4</v>
      </c>
      <c r="B154866">
        <v>1680204085</v>
      </c>
      <c r="C154866" t="s">
        <v>89707</v>
      </c>
      <c r="D154866" t="s">
        <v>201862</v>
      </c>
      <c r="E154866" t="s">
        <v>367257</v>
      </c>
    </row>
    <row r="154867" spans="1:5" x14ac:dyDescent="0.3">
      <c r="A154867">
        <v>4</v>
      </c>
      <c r="B154867">
        <v>1680204105</v>
      </c>
      <c r="C154867" t="s">
        <v>89707</v>
      </c>
      <c r="D154867" t="s">
        <v>156807</v>
      </c>
      <c r="E154867" t="s">
        <v>367258</v>
      </c>
    </row>
    <row r="154868" spans="1:5" x14ac:dyDescent="0.3">
      <c r="A154868">
        <v>4</v>
      </c>
      <c r="B154868">
        <v>1680204126</v>
      </c>
      <c r="C154868" t="s">
        <v>89707</v>
      </c>
      <c r="D154868" t="s">
        <v>210081</v>
      </c>
      <c r="E154868" t="s">
        <v>367259</v>
      </c>
    </row>
    <row r="154869" spans="1:5" x14ac:dyDescent="0.3">
      <c r="A154869">
        <v>4</v>
      </c>
      <c r="B154869">
        <v>1680204148</v>
      </c>
      <c r="C154869" t="s">
        <v>89707</v>
      </c>
      <c r="D154869" t="s">
        <v>210082</v>
      </c>
      <c r="E154869" t="s">
        <v>367260</v>
      </c>
    </row>
    <row r="154870" spans="1:5" x14ac:dyDescent="0.3">
      <c r="A154870">
        <v>4</v>
      </c>
      <c r="B154870">
        <v>1680204206</v>
      </c>
      <c r="C154870" t="s">
        <v>89708</v>
      </c>
      <c r="D154870" t="s">
        <v>210083</v>
      </c>
      <c r="E154870" t="s">
        <v>367261</v>
      </c>
    </row>
    <row r="154871" spans="1:5" x14ac:dyDescent="0.3">
      <c r="A154871">
        <v>4</v>
      </c>
      <c r="B154871">
        <v>1680204344</v>
      </c>
      <c r="C154871" t="s">
        <v>89708</v>
      </c>
      <c r="D154871" t="s">
        <v>169391</v>
      </c>
      <c r="E154871" t="s">
        <v>367262</v>
      </c>
    </row>
    <row r="154872" spans="1:5" x14ac:dyDescent="0.3">
      <c r="A154872">
        <v>4</v>
      </c>
      <c r="B154872">
        <v>1680204349</v>
      </c>
      <c r="C154872" t="s">
        <v>89708</v>
      </c>
      <c r="D154872" t="s">
        <v>162664</v>
      </c>
      <c r="E154872" t="s">
        <v>367263</v>
      </c>
    </row>
    <row r="154873" spans="1:5" x14ac:dyDescent="0.3">
      <c r="A154873">
        <v>4</v>
      </c>
      <c r="B154873">
        <v>1680204381</v>
      </c>
      <c r="C154873" t="s">
        <v>89708</v>
      </c>
      <c r="D154873" t="s">
        <v>210084</v>
      </c>
      <c r="E154873" t="s">
        <v>367264</v>
      </c>
    </row>
    <row r="154874" spans="1:5" x14ac:dyDescent="0.3">
      <c r="A154874">
        <v>4</v>
      </c>
      <c r="B154874">
        <v>1680204460</v>
      </c>
      <c r="C154874" t="s">
        <v>89709</v>
      </c>
      <c r="D154874" t="s">
        <v>210085</v>
      </c>
      <c r="E154874" t="s">
        <v>367265</v>
      </c>
    </row>
    <row r="154875" spans="1:5" x14ac:dyDescent="0.3">
      <c r="A154875">
        <v>4</v>
      </c>
      <c r="B154875">
        <v>1680204468</v>
      </c>
      <c r="C154875" t="s">
        <v>89709</v>
      </c>
      <c r="D154875" t="s">
        <v>209387</v>
      </c>
      <c r="E154875" t="s">
        <v>367266</v>
      </c>
    </row>
    <row r="154876" spans="1:5" x14ac:dyDescent="0.3">
      <c r="A154876">
        <v>4</v>
      </c>
      <c r="B154876">
        <v>1680204477</v>
      </c>
      <c r="C154876" t="s">
        <v>89709</v>
      </c>
      <c r="D154876" t="s">
        <v>210086</v>
      </c>
      <c r="E154876" t="s">
        <v>367267</v>
      </c>
    </row>
    <row r="154877" spans="1:5" x14ac:dyDescent="0.3">
      <c r="A154877">
        <v>4</v>
      </c>
      <c r="B154877">
        <v>1680204494</v>
      </c>
      <c r="C154877" t="s">
        <v>89709</v>
      </c>
      <c r="D154877" t="s">
        <v>100584</v>
      </c>
      <c r="E154877" t="s">
        <v>367268</v>
      </c>
    </row>
    <row r="154878" spans="1:5" x14ac:dyDescent="0.3">
      <c r="A154878">
        <v>4</v>
      </c>
      <c r="B154878">
        <v>1680204538</v>
      </c>
      <c r="C154878" t="s">
        <v>89709</v>
      </c>
      <c r="D154878" t="s">
        <v>173487</v>
      </c>
      <c r="E154878" t="s">
        <v>367269</v>
      </c>
    </row>
    <row r="154879" spans="1:5" x14ac:dyDescent="0.3">
      <c r="A154879">
        <v>4</v>
      </c>
      <c r="B154879">
        <v>1680204545</v>
      </c>
      <c r="C154879" t="s">
        <v>89709</v>
      </c>
      <c r="D154879" t="s">
        <v>131343</v>
      </c>
      <c r="E154879" t="s">
        <v>367270</v>
      </c>
    </row>
    <row r="154880" spans="1:5" x14ac:dyDescent="0.3">
      <c r="A154880">
        <v>4</v>
      </c>
      <c r="B154880">
        <v>1680204569</v>
      </c>
      <c r="C154880" t="s">
        <v>89710</v>
      </c>
      <c r="D154880" t="s">
        <v>118465</v>
      </c>
      <c r="E154880" t="s">
        <v>367271</v>
      </c>
    </row>
    <row r="154881" spans="1:5" x14ac:dyDescent="0.3">
      <c r="A154881">
        <v>4</v>
      </c>
      <c r="B154881">
        <v>1680204610</v>
      </c>
      <c r="C154881" t="s">
        <v>89710</v>
      </c>
      <c r="D154881" t="s">
        <v>210087</v>
      </c>
      <c r="E154881" t="s">
        <v>367272</v>
      </c>
    </row>
    <row r="154882" spans="1:5" x14ac:dyDescent="0.3">
      <c r="A154882">
        <v>4</v>
      </c>
      <c r="B154882">
        <v>1680204614</v>
      </c>
      <c r="C154882" t="s">
        <v>89710</v>
      </c>
      <c r="D154882" t="s">
        <v>210088</v>
      </c>
      <c r="E154882" t="s">
        <v>367273</v>
      </c>
    </row>
    <row r="154883" spans="1:5" x14ac:dyDescent="0.3">
      <c r="A154883">
        <v>4</v>
      </c>
      <c r="B154883">
        <v>1680204637</v>
      </c>
      <c r="C154883" t="s">
        <v>89710</v>
      </c>
      <c r="D154883" t="s">
        <v>210089</v>
      </c>
      <c r="E154883" t="s">
        <v>367274</v>
      </c>
    </row>
    <row r="154884" spans="1:5" x14ac:dyDescent="0.3">
      <c r="A154884">
        <v>4</v>
      </c>
      <c r="B154884">
        <v>1680204655</v>
      </c>
      <c r="C154884" t="s">
        <v>89711</v>
      </c>
      <c r="D154884" t="s">
        <v>210090</v>
      </c>
      <c r="E154884" t="s">
        <v>367275</v>
      </c>
    </row>
    <row r="154885" spans="1:5" x14ac:dyDescent="0.3">
      <c r="A154885">
        <v>4</v>
      </c>
      <c r="B154885">
        <v>1680204695</v>
      </c>
      <c r="C154885" t="s">
        <v>89711</v>
      </c>
      <c r="D154885" t="s">
        <v>210091</v>
      </c>
      <c r="E154885" t="s">
        <v>367276</v>
      </c>
    </row>
    <row r="154886" spans="1:5" x14ac:dyDescent="0.3">
      <c r="A154886">
        <v>4</v>
      </c>
      <c r="B154886">
        <v>1680204697</v>
      </c>
      <c r="C154886" t="s">
        <v>89711</v>
      </c>
      <c r="D154886" t="s">
        <v>159962</v>
      </c>
      <c r="E154886" t="s">
        <v>367277</v>
      </c>
    </row>
    <row r="154887" spans="1:5" x14ac:dyDescent="0.3">
      <c r="A154887">
        <v>4</v>
      </c>
      <c r="B154887">
        <v>1680204744</v>
      </c>
      <c r="C154887" t="s">
        <v>89711</v>
      </c>
      <c r="D154887" t="s">
        <v>210092</v>
      </c>
      <c r="E154887" t="s">
        <v>367278</v>
      </c>
    </row>
    <row r="154888" spans="1:5" x14ac:dyDescent="0.3">
      <c r="A154888">
        <v>4</v>
      </c>
      <c r="B154888">
        <v>1680204764</v>
      </c>
      <c r="C154888" t="s">
        <v>89712</v>
      </c>
      <c r="D154888" t="s">
        <v>210054</v>
      </c>
      <c r="E154888" t="s">
        <v>367279</v>
      </c>
    </row>
    <row r="154889" spans="1:5" x14ac:dyDescent="0.3">
      <c r="A154889">
        <v>4</v>
      </c>
      <c r="B154889">
        <v>1680204818</v>
      </c>
      <c r="C154889" t="s">
        <v>89712</v>
      </c>
      <c r="D154889" t="s">
        <v>210093</v>
      </c>
      <c r="E154889" t="s">
        <v>367280</v>
      </c>
    </row>
    <row r="154890" spans="1:5" x14ac:dyDescent="0.3">
      <c r="A154890">
        <v>4</v>
      </c>
      <c r="B154890">
        <v>1680204830</v>
      </c>
      <c r="C154890" t="s">
        <v>89712</v>
      </c>
      <c r="D154890" t="s">
        <v>187133</v>
      </c>
      <c r="E154890" t="s">
        <v>367281</v>
      </c>
    </row>
    <row r="154891" spans="1:5" x14ac:dyDescent="0.3">
      <c r="A154891">
        <v>4</v>
      </c>
      <c r="B154891">
        <v>1680204887</v>
      </c>
      <c r="C154891" t="s">
        <v>89713</v>
      </c>
      <c r="D154891" t="s">
        <v>209969</v>
      </c>
      <c r="E154891" t="s">
        <v>367282</v>
      </c>
    </row>
    <row r="154892" spans="1:5" x14ac:dyDescent="0.3">
      <c r="A154892">
        <v>4</v>
      </c>
      <c r="B154892">
        <v>1680204889</v>
      </c>
      <c r="C154892" t="s">
        <v>89713</v>
      </c>
      <c r="D154892" t="s">
        <v>186528</v>
      </c>
      <c r="E154892" t="s">
        <v>367283</v>
      </c>
    </row>
    <row r="154893" spans="1:5" x14ac:dyDescent="0.3">
      <c r="A154893">
        <v>4</v>
      </c>
      <c r="B154893">
        <v>1680204916</v>
      </c>
      <c r="C154893" t="s">
        <v>89713</v>
      </c>
      <c r="D154893" t="s">
        <v>207643</v>
      </c>
      <c r="E154893" t="s">
        <v>367284</v>
      </c>
    </row>
    <row r="154894" spans="1:5" x14ac:dyDescent="0.3">
      <c r="A154894">
        <v>4</v>
      </c>
      <c r="B154894">
        <v>1680204932</v>
      </c>
      <c r="C154894" t="s">
        <v>89713</v>
      </c>
      <c r="D154894" t="s">
        <v>210094</v>
      </c>
      <c r="E154894" t="s">
        <v>367285</v>
      </c>
    </row>
    <row r="154895" spans="1:5" x14ac:dyDescent="0.3">
      <c r="A154895">
        <v>4</v>
      </c>
      <c r="B154895">
        <v>1680204977</v>
      </c>
      <c r="C154895" t="s">
        <v>89713</v>
      </c>
      <c r="D154895" t="s">
        <v>210095</v>
      </c>
      <c r="E154895" t="s">
        <v>367286</v>
      </c>
    </row>
    <row r="154896" spans="1:5" x14ac:dyDescent="0.3">
      <c r="A154896">
        <v>4</v>
      </c>
      <c r="B154896">
        <v>1680204987</v>
      </c>
      <c r="C154896" t="s">
        <v>89714</v>
      </c>
      <c r="D154896" t="s">
        <v>210096</v>
      </c>
      <c r="E154896" t="s">
        <v>367287</v>
      </c>
    </row>
    <row r="154897" spans="1:5" x14ac:dyDescent="0.3">
      <c r="A154897">
        <v>4</v>
      </c>
      <c r="B154897">
        <v>1680205063</v>
      </c>
      <c r="C154897" t="s">
        <v>89714</v>
      </c>
      <c r="D154897" t="s">
        <v>183225</v>
      </c>
      <c r="E154897" t="s">
        <v>367288</v>
      </c>
    </row>
    <row r="154898" spans="1:5" x14ac:dyDescent="0.3">
      <c r="A154898">
        <v>4</v>
      </c>
      <c r="B154898">
        <v>1680205078</v>
      </c>
      <c r="C154898" t="s">
        <v>89714</v>
      </c>
      <c r="D154898" t="s">
        <v>210097</v>
      </c>
      <c r="E154898" t="s">
        <v>367289</v>
      </c>
    </row>
    <row r="154899" spans="1:5" x14ac:dyDescent="0.3">
      <c r="A154899">
        <v>4</v>
      </c>
      <c r="B154899">
        <v>1680205125</v>
      </c>
      <c r="C154899" t="s">
        <v>89715</v>
      </c>
      <c r="D154899" t="s">
        <v>210098</v>
      </c>
      <c r="E154899" t="s">
        <v>367290</v>
      </c>
    </row>
    <row r="154900" spans="1:5" x14ac:dyDescent="0.3">
      <c r="A154900">
        <v>4</v>
      </c>
      <c r="B154900">
        <v>1680205159</v>
      </c>
      <c r="C154900" t="s">
        <v>89715</v>
      </c>
      <c r="D154900" t="s">
        <v>210099</v>
      </c>
      <c r="E154900" t="s">
        <v>367291</v>
      </c>
    </row>
    <row r="154901" spans="1:5" x14ac:dyDescent="0.3">
      <c r="A154901">
        <v>4</v>
      </c>
      <c r="B154901">
        <v>1680205196</v>
      </c>
      <c r="C154901" t="s">
        <v>89716</v>
      </c>
      <c r="D154901" t="s">
        <v>210100</v>
      </c>
      <c r="E154901" t="s">
        <v>367292</v>
      </c>
    </row>
    <row r="154902" spans="1:5" x14ac:dyDescent="0.3">
      <c r="A154902">
        <v>4</v>
      </c>
      <c r="B154902">
        <v>1680205198</v>
      </c>
      <c r="C154902" t="s">
        <v>89715</v>
      </c>
      <c r="D154902" t="s">
        <v>208246</v>
      </c>
      <c r="E154902" t="s">
        <v>367293</v>
      </c>
    </row>
    <row r="154903" spans="1:5" x14ac:dyDescent="0.3">
      <c r="A154903">
        <v>4</v>
      </c>
      <c r="B154903">
        <v>1680238002</v>
      </c>
      <c r="C154903" t="s">
        <v>89717</v>
      </c>
      <c r="D154903" t="s">
        <v>131713</v>
      </c>
      <c r="E154903" t="s">
        <v>367294</v>
      </c>
    </row>
    <row r="154904" spans="1:5" x14ac:dyDescent="0.3">
      <c r="A154904">
        <v>4</v>
      </c>
      <c r="B154904">
        <v>1680238026</v>
      </c>
      <c r="C154904" t="s">
        <v>89717</v>
      </c>
      <c r="D154904" t="s">
        <v>210101</v>
      </c>
      <c r="E154904" t="s">
        <v>367295</v>
      </c>
    </row>
    <row r="154905" spans="1:5" x14ac:dyDescent="0.3">
      <c r="A154905">
        <v>4</v>
      </c>
      <c r="B154905">
        <v>1680238046</v>
      </c>
      <c r="C154905" t="s">
        <v>89718</v>
      </c>
      <c r="D154905" t="s">
        <v>210102</v>
      </c>
      <c r="E154905" t="s">
        <v>367296</v>
      </c>
    </row>
    <row r="154906" spans="1:5" x14ac:dyDescent="0.3">
      <c r="A154906">
        <v>4</v>
      </c>
      <c r="B154906">
        <v>1680238073</v>
      </c>
      <c r="C154906" t="s">
        <v>89718</v>
      </c>
      <c r="D154906" t="s">
        <v>210103</v>
      </c>
      <c r="E154906" t="s">
        <v>367297</v>
      </c>
    </row>
    <row r="154907" spans="1:5" x14ac:dyDescent="0.3">
      <c r="A154907">
        <v>4</v>
      </c>
      <c r="B154907">
        <v>1680238086</v>
      </c>
      <c r="C154907" t="s">
        <v>89718</v>
      </c>
      <c r="D154907" t="s">
        <v>210104</v>
      </c>
      <c r="E154907" t="s">
        <v>367298</v>
      </c>
    </row>
    <row r="154908" spans="1:5" x14ac:dyDescent="0.3">
      <c r="A154908">
        <v>4</v>
      </c>
      <c r="B154908">
        <v>1680238094</v>
      </c>
      <c r="C154908" t="s">
        <v>89718</v>
      </c>
      <c r="D154908" t="s">
        <v>210105</v>
      </c>
      <c r="E154908" t="s">
        <v>367299</v>
      </c>
    </row>
    <row r="154909" spans="1:5" x14ac:dyDescent="0.3">
      <c r="A154909">
        <v>4</v>
      </c>
      <c r="B154909">
        <v>1680238103</v>
      </c>
      <c r="C154909" t="s">
        <v>89718</v>
      </c>
      <c r="D154909" t="s">
        <v>210052</v>
      </c>
      <c r="E154909" t="s">
        <v>367300</v>
      </c>
    </row>
    <row r="154910" spans="1:5" x14ac:dyDescent="0.3">
      <c r="A154910">
        <v>4</v>
      </c>
      <c r="B154910">
        <v>1680238138</v>
      </c>
      <c r="C154910" t="s">
        <v>89718</v>
      </c>
      <c r="D154910" t="s">
        <v>210106</v>
      </c>
      <c r="E154910" t="s">
        <v>367301</v>
      </c>
    </row>
    <row r="154911" spans="1:5" x14ac:dyDescent="0.3">
      <c r="A154911">
        <v>4</v>
      </c>
      <c r="B154911">
        <v>1680238184</v>
      </c>
      <c r="C154911" t="s">
        <v>89719</v>
      </c>
      <c r="D154911" t="s">
        <v>210107</v>
      </c>
      <c r="E154911" t="s">
        <v>367302</v>
      </c>
    </row>
    <row r="154912" spans="1:5" x14ac:dyDescent="0.3">
      <c r="A154912">
        <v>4</v>
      </c>
      <c r="B154912">
        <v>1680238216</v>
      </c>
      <c r="C154912" t="s">
        <v>89719</v>
      </c>
      <c r="D154912" t="s">
        <v>210108</v>
      </c>
      <c r="E154912" t="s">
        <v>367303</v>
      </c>
    </row>
    <row r="154913" spans="1:5" x14ac:dyDescent="0.3">
      <c r="A154913">
        <v>4</v>
      </c>
      <c r="B154913">
        <v>1680238217</v>
      </c>
      <c r="C154913" t="s">
        <v>89719</v>
      </c>
      <c r="D154913" t="s">
        <v>210109</v>
      </c>
      <c r="E154913" t="s">
        <v>367304</v>
      </c>
    </row>
    <row r="154914" spans="1:5" x14ac:dyDescent="0.3">
      <c r="A154914">
        <v>4</v>
      </c>
      <c r="B154914">
        <v>1680238339</v>
      </c>
      <c r="C154914" t="s">
        <v>89720</v>
      </c>
      <c r="D154914" t="s">
        <v>210110</v>
      </c>
      <c r="E154914" t="s">
        <v>367305</v>
      </c>
    </row>
    <row r="154915" spans="1:5" x14ac:dyDescent="0.3">
      <c r="A154915">
        <v>4</v>
      </c>
      <c r="B154915">
        <v>1680238350</v>
      </c>
      <c r="C154915" t="s">
        <v>89720</v>
      </c>
      <c r="D154915" t="s">
        <v>210111</v>
      </c>
      <c r="E154915" t="s">
        <v>367306</v>
      </c>
    </row>
    <row r="154916" spans="1:5" x14ac:dyDescent="0.3">
      <c r="A154916">
        <v>4</v>
      </c>
      <c r="B154916">
        <v>1680238387</v>
      </c>
      <c r="C154916" t="s">
        <v>89721</v>
      </c>
      <c r="D154916" t="s">
        <v>210112</v>
      </c>
      <c r="E154916" t="s">
        <v>367307</v>
      </c>
    </row>
    <row r="154917" spans="1:5" x14ac:dyDescent="0.3">
      <c r="A154917">
        <v>4</v>
      </c>
      <c r="B154917">
        <v>1680238402</v>
      </c>
      <c r="C154917" t="s">
        <v>89721</v>
      </c>
      <c r="D154917" t="s">
        <v>210113</v>
      </c>
      <c r="E154917" t="s">
        <v>367308</v>
      </c>
    </row>
    <row r="154918" spans="1:5" x14ac:dyDescent="0.3">
      <c r="A154918">
        <v>4</v>
      </c>
      <c r="B154918">
        <v>1680238439</v>
      </c>
      <c r="C154918" t="s">
        <v>89721</v>
      </c>
      <c r="D154918" t="s">
        <v>139068</v>
      </c>
      <c r="E154918" t="s">
        <v>367309</v>
      </c>
    </row>
    <row r="154919" spans="1:5" x14ac:dyDescent="0.3">
      <c r="A154919">
        <v>4</v>
      </c>
      <c r="B154919">
        <v>1680238453</v>
      </c>
      <c r="C154919" t="s">
        <v>89721</v>
      </c>
      <c r="D154919" t="s">
        <v>210114</v>
      </c>
      <c r="E154919" t="s">
        <v>367310</v>
      </c>
    </row>
    <row r="154920" spans="1:5" x14ac:dyDescent="0.3">
      <c r="A154920">
        <v>4</v>
      </c>
      <c r="B154920">
        <v>1680238473</v>
      </c>
      <c r="C154920" t="s">
        <v>89721</v>
      </c>
      <c r="D154920" t="s">
        <v>210115</v>
      </c>
      <c r="E154920" t="s">
        <v>367311</v>
      </c>
    </row>
    <row r="154921" spans="1:5" x14ac:dyDescent="0.3">
      <c r="A154921">
        <v>4</v>
      </c>
      <c r="B154921">
        <v>1680238474</v>
      </c>
      <c r="C154921" t="s">
        <v>89721</v>
      </c>
      <c r="D154921" t="s">
        <v>178329</v>
      </c>
      <c r="E154921" t="s">
        <v>367312</v>
      </c>
    </row>
    <row r="154922" spans="1:5" x14ac:dyDescent="0.3">
      <c r="A154922">
        <v>4</v>
      </c>
      <c r="B154922">
        <v>1680238481</v>
      </c>
      <c r="C154922" t="s">
        <v>89721</v>
      </c>
      <c r="D154922" t="s">
        <v>210116</v>
      </c>
      <c r="E154922" t="s">
        <v>367313</v>
      </c>
    </row>
    <row r="154923" spans="1:5" x14ac:dyDescent="0.3">
      <c r="A154923">
        <v>4</v>
      </c>
      <c r="B154923">
        <v>1680238565</v>
      </c>
      <c r="C154923" t="s">
        <v>89722</v>
      </c>
      <c r="D154923" t="s">
        <v>210117</v>
      </c>
      <c r="E154923" t="s">
        <v>367314</v>
      </c>
    </row>
    <row r="154924" spans="1:5" x14ac:dyDescent="0.3">
      <c r="A154924">
        <v>4</v>
      </c>
      <c r="B154924">
        <v>1680238575</v>
      </c>
      <c r="C154924" t="s">
        <v>89722</v>
      </c>
      <c r="D154924" t="s">
        <v>210118</v>
      </c>
      <c r="E154924" t="s">
        <v>367315</v>
      </c>
    </row>
    <row r="154925" spans="1:5" x14ac:dyDescent="0.3">
      <c r="A154925">
        <v>4</v>
      </c>
      <c r="B154925">
        <v>1680238629</v>
      </c>
      <c r="C154925" t="s">
        <v>89722</v>
      </c>
      <c r="D154925" t="s">
        <v>210119</v>
      </c>
      <c r="E154925" t="s">
        <v>367316</v>
      </c>
    </row>
    <row r="154926" spans="1:5" x14ac:dyDescent="0.3">
      <c r="A154926">
        <v>4</v>
      </c>
      <c r="B154926">
        <v>1680238683</v>
      </c>
      <c r="C154926" t="s">
        <v>89723</v>
      </c>
      <c r="D154926" t="s">
        <v>210120</v>
      </c>
      <c r="E154926" t="s">
        <v>367317</v>
      </c>
    </row>
    <row r="154927" spans="1:5" x14ac:dyDescent="0.3">
      <c r="A154927">
        <v>4</v>
      </c>
      <c r="B154927">
        <v>1680238728</v>
      </c>
      <c r="C154927" t="s">
        <v>89723</v>
      </c>
      <c r="D154927" t="s">
        <v>210121</v>
      </c>
      <c r="E154927" t="s">
        <v>367318</v>
      </c>
    </row>
    <row r="154928" spans="1:5" x14ac:dyDescent="0.3">
      <c r="A154928">
        <v>4</v>
      </c>
      <c r="B154928">
        <v>1680238775</v>
      </c>
      <c r="C154928" t="s">
        <v>89724</v>
      </c>
      <c r="D154928" t="s">
        <v>210122</v>
      </c>
      <c r="E154928" t="s">
        <v>367319</v>
      </c>
    </row>
    <row r="154929" spans="1:5" x14ac:dyDescent="0.3">
      <c r="A154929">
        <v>4</v>
      </c>
      <c r="B154929">
        <v>1680238777</v>
      </c>
      <c r="C154929" t="s">
        <v>89724</v>
      </c>
      <c r="D154929" t="s">
        <v>210123</v>
      </c>
      <c r="E154929" t="s">
        <v>367320</v>
      </c>
    </row>
    <row r="154930" spans="1:5" x14ac:dyDescent="0.3">
      <c r="A154930">
        <v>4</v>
      </c>
      <c r="B154930">
        <v>1680238785</v>
      </c>
      <c r="C154930" t="s">
        <v>89724</v>
      </c>
      <c r="D154930" t="s">
        <v>210124</v>
      </c>
      <c r="E154930" t="s">
        <v>367321</v>
      </c>
    </row>
    <row r="154931" spans="1:5" x14ac:dyDescent="0.3">
      <c r="A154931">
        <v>4</v>
      </c>
      <c r="B154931">
        <v>1680238791</v>
      </c>
      <c r="C154931" t="s">
        <v>89724</v>
      </c>
      <c r="D154931" t="s">
        <v>186846</v>
      </c>
      <c r="E154931" t="s">
        <v>367322</v>
      </c>
    </row>
    <row r="154932" spans="1:5" x14ac:dyDescent="0.3">
      <c r="A154932">
        <v>4</v>
      </c>
      <c r="B154932">
        <v>1680238862</v>
      </c>
      <c r="C154932" t="s">
        <v>89725</v>
      </c>
      <c r="D154932" t="s">
        <v>210125</v>
      </c>
      <c r="E154932" t="s">
        <v>367323</v>
      </c>
    </row>
    <row r="154933" spans="1:5" x14ac:dyDescent="0.3">
      <c r="A154933">
        <v>4</v>
      </c>
      <c r="B154933">
        <v>1680238880</v>
      </c>
      <c r="C154933" t="s">
        <v>89726</v>
      </c>
      <c r="D154933" t="s">
        <v>210042</v>
      </c>
      <c r="E154933" t="s">
        <v>367324</v>
      </c>
    </row>
    <row r="154934" spans="1:5" x14ac:dyDescent="0.3">
      <c r="A154934">
        <v>4</v>
      </c>
      <c r="B154934">
        <v>1680238920</v>
      </c>
      <c r="C154934" t="s">
        <v>89725</v>
      </c>
      <c r="D154934" t="s">
        <v>114424</v>
      </c>
      <c r="E154934" t="s">
        <v>367325</v>
      </c>
    </row>
    <row r="154935" spans="1:5" x14ac:dyDescent="0.3">
      <c r="A154935">
        <v>4</v>
      </c>
      <c r="B154935">
        <v>1680238950</v>
      </c>
      <c r="C154935" t="s">
        <v>89725</v>
      </c>
      <c r="D154935" t="s">
        <v>175517</v>
      </c>
      <c r="E154935" t="s">
        <v>367326</v>
      </c>
    </row>
    <row r="154936" spans="1:5" x14ac:dyDescent="0.3">
      <c r="A154936">
        <v>4</v>
      </c>
      <c r="B154936">
        <v>1680239017</v>
      </c>
      <c r="C154936" t="s">
        <v>89726</v>
      </c>
      <c r="D154936" t="s">
        <v>210126</v>
      </c>
      <c r="E154936" t="s">
        <v>367327</v>
      </c>
    </row>
    <row r="154937" spans="1:5" x14ac:dyDescent="0.3">
      <c r="A154937">
        <v>4</v>
      </c>
      <c r="B154937">
        <v>1680239027</v>
      </c>
      <c r="C154937" t="s">
        <v>89726</v>
      </c>
      <c r="D154937" t="s">
        <v>174109</v>
      </c>
      <c r="E154937" t="s">
        <v>367328</v>
      </c>
    </row>
    <row r="154938" spans="1:5" x14ac:dyDescent="0.3">
      <c r="A154938">
        <v>4</v>
      </c>
      <c r="B154938">
        <v>1680239044</v>
      </c>
      <c r="C154938" t="s">
        <v>89726</v>
      </c>
      <c r="D154938" t="s">
        <v>199569</v>
      </c>
      <c r="E154938" t="s">
        <v>367329</v>
      </c>
    </row>
    <row r="154939" spans="1:5" x14ac:dyDescent="0.3">
      <c r="A154939">
        <v>4</v>
      </c>
      <c r="B154939">
        <v>1680239048</v>
      </c>
      <c r="C154939" t="s">
        <v>89726</v>
      </c>
      <c r="D154939" t="s">
        <v>130610</v>
      </c>
      <c r="E154939" t="s">
        <v>367330</v>
      </c>
    </row>
    <row r="154940" spans="1:5" x14ac:dyDescent="0.3">
      <c r="A154940">
        <v>4</v>
      </c>
      <c r="B154940">
        <v>1680239095</v>
      </c>
      <c r="C154940" t="s">
        <v>89727</v>
      </c>
      <c r="D154940" t="s">
        <v>210127</v>
      </c>
      <c r="E154940" t="s">
        <v>367331</v>
      </c>
    </row>
    <row r="154941" spans="1:5" x14ac:dyDescent="0.3">
      <c r="A154941">
        <v>4</v>
      </c>
      <c r="B154941">
        <v>1680239122</v>
      </c>
      <c r="C154941" t="s">
        <v>89727</v>
      </c>
      <c r="D154941" t="s">
        <v>168183</v>
      </c>
      <c r="E154941" t="s">
        <v>367332</v>
      </c>
    </row>
    <row r="154942" spans="1:5" x14ac:dyDescent="0.3">
      <c r="A154942">
        <v>4</v>
      </c>
      <c r="B154942">
        <v>1680239195</v>
      </c>
      <c r="C154942" t="s">
        <v>89728</v>
      </c>
      <c r="D154942" t="s">
        <v>210128</v>
      </c>
      <c r="E154942" t="s">
        <v>367333</v>
      </c>
    </row>
    <row r="154943" spans="1:5" x14ac:dyDescent="0.3">
      <c r="A154943">
        <v>4</v>
      </c>
      <c r="B154943">
        <v>1680239254</v>
      </c>
      <c r="C154943" t="s">
        <v>89728</v>
      </c>
      <c r="D154943" t="s">
        <v>158941</v>
      </c>
      <c r="E154943" t="s">
        <v>367334</v>
      </c>
    </row>
    <row r="154944" spans="1:5" x14ac:dyDescent="0.3">
      <c r="A154944">
        <v>4</v>
      </c>
      <c r="B154944">
        <v>1680239314</v>
      </c>
      <c r="C154944" t="s">
        <v>89729</v>
      </c>
      <c r="D154944" t="s">
        <v>210129</v>
      </c>
      <c r="E154944" t="s">
        <v>367335</v>
      </c>
    </row>
    <row r="154945" spans="1:5" x14ac:dyDescent="0.3">
      <c r="A154945">
        <v>4</v>
      </c>
      <c r="B154945">
        <v>1680239322</v>
      </c>
      <c r="C154945" t="s">
        <v>89729</v>
      </c>
      <c r="D154945" t="s">
        <v>210130</v>
      </c>
      <c r="E154945" t="s">
        <v>367336</v>
      </c>
    </row>
    <row r="154946" spans="1:5" x14ac:dyDescent="0.3">
      <c r="A154946">
        <v>4</v>
      </c>
      <c r="B154946">
        <v>1680239340</v>
      </c>
      <c r="C154946" t="s">
        <v>89729</v>
      </c>
      <c r="D154946" t="s">
        <v>210131</v>
      </c>
      <c r="E154946" t="s">
        <v>367337</v>
      </c>
    </row>
    <row r="154947" spans="1:5" x14ac:dyDescent="0.3">
      <c r="A154947">
        <v>4</v>
      </c>
      <c r="B154947">
        <v>1680239376</v>
      </c>
      <c r="C154947" t="s">
        <v>89729</v>
      </c>
      <c r="D154947" t="s">
        <v>210132</v>
      </c>
      <c r="E154947" t="s">
        <v>367338</v>
      </c>
    </row>
    <row r="154948" spans="1:5" x14ac:dyDescent="0.3">
      <c r="A154948">
        <v>4</v>
      </c>
      <c r="B154948">
        <v>1680239408</v>
      </c>
      <c r="C154948" t="s">
        <v>89729</v>
      </c>
      <c r="D154948" t="s">
        <v>210133</v>
      </c>
      <c r="E154948" t="s">
        <v>367339</v>
      </c>
    </row>
    <row r="154949" spans="1:5" x14ac:dyDescent="0.3">
      <c r="A154949">
        <v>4</v>
      </c>
      <c r="B154949">
        <v>1680239436</v>
      </c>
      <c r="C154949" t="s">
        <v>89730</v>
      </c>
      <c r="D154949" t="s">
        <v>210134</v>
      </c>
      <c r="E154949" t="s">
        <v>367340</v>
      </c>
    </row>
    <row r="154950" spans="1:5" x14ac:dyDescent="0.3">
      <c r="A154950">
        <v>4</v>
      </c>
      <c r="B154950">
        <v>1680239589</v>
      </c>
      <c r="C154950" t="s">
        <v>89731</v>
      </c>
      <c r="D154950" t="s">
        <v>113639</v>
      </c>
      <c r="E154950" t="s">
        <v>367341</v>
      </c>
    </row>
    <row r="154951" spans="1:5" x14ac:dyDescent="0.3">
      <c r="A154951">
        <v>4</v>
      </c>
      <c r="B154951">
        <v>1680239665</v>
      </c>
      <c r="C154951" t="s">
        <v>89731</v>
      </c>
      <c r="D154951" t="s">
        <v>210135</v>
      </c>
      <c r="E154951" t="s">
        <v>367342</v>
      </c>
    </row>
    <row r="154952" spans="1:5" x14ac:dyDescent="0.3">
      <c r="A154952">
        <v>4</v>
      </c>
      <c r="B154952">
        <v>1680239707</v>
      </c>
      <c r="C154952" t="s">
        <v>89732</v>
      </c>
      <c r="D154952" t="s">
        <v>108677</v>
      </c>
      <c r="E154952" t="s">
        <v>367343</v>
      </c>
    </row>
    <row r="154953" spans="1:5" x14ac:dyDescent="0.3">
      <c r="A154953">
        <v>4</v>
      </c>
      <c r="B154953">
        <v>1680239805</v>
      </c>
      <c r="C154953" t="s">
        <v>89732</v>
      </c>
      <c r="D154953" t="s">
        <v>210136</v>
      </c>
      <c r="E154953" t="s">
        <v>367344</v>
      </c>
    </row>
    <row r="154954" spans="1:5" x14ac:dyDescent="0.3">
      <c r="A154954">
        <v>4</v>
      </c>
      <c r="B154954">
        <v>1680239818</v>
      </c>
      <c r="C154954" t="s">
        <v>89733</v>
      </c>
      <c r="D154954" t="s">
        <v>210137</v>
      </c>
      <c r="E154954" t="s">
        <v>367345</v>
      </c>
    </row>
    <row r="154955" spans="1:5" x14ac:dyDescent="0.3">
      <c r="A154955">
        <v>4</v>
      </c>
      <c r="B154955">
        <v>1680239829</v>
      </c>
      <c r="C154955" t="s">
        <v>89733</v>
      </c>
      <c r="D154955" t="s">
        <v>210138</v>
      </c>
      <c r="E154955" t="s">
        <v>367346</v>
      </c>
    </row>
    <row r="154956" spans="1:5" x14ac:dyDescent="0.3">
      <c r="A154956">
        <v>4</v>
      </c>
      <c r="B154956">
        <v>1680239830</v>
      </c>
      <c r="C154956" t="s">
        <v>89733</v>
      </c>
      <c r="D154956" t="s">
        <v>193417</v>
      </c>
      <c r="E154956" t="s">
        <v>367347</v>
      </c>
    </row>
    <row r="154957" spans="1:5" x14ac:dyDescent="0.3">
      <c r="A154957">
        <v>4</v>
      </c>
      <c r="B154957">
        <v>1680239840</v>
      </c>
      <c r="C154957" t="s">
        <v>89733</v>
      </c>
      <c r="D154957" t="s">
        <v>210139</v>
      </c>
      <c r="E154957" t="s">
        <v>367348</v>
      </c>
    </row>
    <row r="154958" spans="1:5" x14ac:dyDescent="0.3">
      <c r="A154958">
        <v>4</v>
      </c>
      <c r="B154958">
        <v>1680239891</v>
      </c>
      <c r="C154958" t="s">
        <v>89733</v>
      </c>
      <c r="D154958" t="s">
        <v>210140</v>
      </c>
      <c r="E154958" t="s">
        <v>367349</v>
      </c>
    </row>
    <row r="154959" spans="1:5" x14ac:dyDescent="0.3">
      <c r="A154959">
        <v>4</v>
      </c>
      <c r="B154959">
        <v>1680239903</v>
      </c>
      <c r="C154959" t="s">
        <v>89733</v>
      </c>
      <c r="D154959" t="s">
        <v>178461</v>
      </c>
      <c r="E154959" t="s">
        <v>367350</v>
      </c>
    </row>
    <row r="154960" spans="1:5" x14ac:dyDescent="0.3">
      <c r="A154960">
        <v>4</v>
      </c>
      <c r="B154960">
        <v>1680239948</v>
      </c>
      <c r="C154960" t="s">
        <v>89734</v>
      </c>
      <c r="D154960" t="s">
        <v>165668</v>
      </c>
      <c r="E154960" t="s">
        <v>367351</v>
      </c>
    </row>
    <row r="154961" spans="1:5" x14ac:dyDescent="0.3">
      <c r="A154961">
        <v>4</v>
      </c>
      <c r="B154961">
        <v>1680239982</v>
      </c>
      <c r="C154961" t="s">
        <v>89734</v>
      </c>
      <c r="D154961" t="s">
        <v>210141</v>
      </c>
      <c r="E154961" t="s">
        <v>367352</v>
      </c>
    </row>
    <row r="154962" spans="1:5" x14ac:dyDescent="0.3">
      <c r="A154962">
        <v>4</v>
      </c>
      <c r="B154962">
        <v>1680240042</v>
      </c>
      <c r="C154962" t="s">
        <v>89734</v>
      </c>
      <c r="D154962" t="s">
        <v>210142</v>
      </c>
      <c r="E154962" t="s">
        <v>367353</v>
      </c>
    </row>
    <row r="154963" spans="1:5" x14ac:dyDescent="0.3">
      <c r="A154963">
        <v>4</v>
      </c>
      <c r="B154963">
        <v>1680240063</v>
      </c>
      <c r="C154963" t="s">
        <v>89735</v>
      </c>
      <c r="D154963" t="s">
        <v>167304</v>
      </c>
      <c r="E154963" t="s">
        <v>367354</v>
      </c>
    </row>
    <row r="154964" spans="1:5" x14ac:dyDescent="0.3">
      <c r="A154964">
        <v>4</v>
      </c>
      <c r="B154964">
        <v>1680240066</v>
      </c>
      <c r="C154964" t="s">
        <v>89735</v>
      </c>
      <c r="D154964" t="s">
        <v>179330</v>
      </c>
      <c r="E154964" t="s">
        <v>367355</v>
      </c>
    </row>
    <row r="154965" spans="1:5" x14ac:dyDescent="0.3">
      <c r="A154965">
        <v>4</v>
      </c>
      <c r="B154965">
        <v>1680240130</v>
      </c>
      <c r="C154965" t="s">
        <v>89735</v>
      </c>
      <c r="D154965" t="s">
        <v>210143</v>
      </c>
      <c r="E154965" t="s">
        <v>367356</v>
      </c>
    </row>
    <row r="154966" spans="1:5" x14ac:dyDescent="0.3">
      <c r="A154966">
        <v>4</v>
      </c>
      <c r="B154966">
        <v>1680240137</v>
      </c>
      <c r="C154966" t="s">
        <v>89735</v>
      </c>
      <c r="D154966" t="s">
        <v>210144</v>
      </c>
      <c r="E154966" t="s">
        <v>367357</v>
      </c>
    </row>
    <row r="154967" spans="1:5" x14ac:dyDescent="0.3">
      <c r="A154967">
        <v>4</v>
      </c>
      <c r="B154967">
        <v>1680240158</v>
      </c>
      <c r="C154967" t="s">
        <v>89735</v>
      </c>
      <c r="D154967" t="s">
        <v>210145</v>
      </c>
      <c r="E154967" t="s">
        <v>367358</v>
      </c>
    </row>
    <row r="154968" spans="1:5" x14ac:dyDescent="0.3">
      <c r="A154968">
        <v>4</v>
      </c>
      <c r="B154968">
        <v>1680240163</v>
      </c>
      <c r="C154968" t="s">
        <v>89735</v>
      </c>
      <c r="D154968" t="s">
        <v>172540</v>
      </c>
      <c r="E154968" t="s">
        <v>367359</v>
      </c>
    </row>
    <row r="154969" spans="1:5" x14ac:dyDescent="0.3">
      <c r="A154969">
        <v>4</v>
      </c>
      <c r="B154969">
        <v>1680240171</v>
      </c>
      <c r="C154969" t="s">
        <v>89736</v>
      </c>
      <c r="D154969" t="s">
        <v>106200</v>
      </c>
      <c r="E154969" t="s">
        <v>367360</v>
      </c>
    </row>
    <row r="154970" spans="1:5" x14ac:dyDescent="0.3">
      <c r="A154970">
        <v>4</v>
      </c>
      <c r="B154970">
        <v>1680240180</v>
      </c>
      <c r="C154970" t="s">
        <v>89736</v>
      </c>
      <c r="D154970" t="s">
        <v>172295</v>
      </c>
      <c r="E154970" t="s">
        <v>367361</v>
      </c>
    </row>
    <row r="154971" spans="1:5" x14ac:dyDescent="0.3">
      <c r="A154971">
        <v>4</v>
      </c>
      <c r="B154971">
        <v>1680240244</v>
      </c>
      <c r="C154971" t="s">
        <v>89736</v>
      </c>
      <c r="D154971" t="s">
        <v>209921</v>
      </c>
      <c r="E154971" t="s">
        <v>367362</v>
      </c>
    </row>
    <row r="154972" spans="1:5" x14ac:dyDescent="0.3">
      <c r="A154972">
        <v>4</v>
      </c>
      <c r="B154972">
        <v>1680240257</v>
      </c>
      <c r="C154972" t="s">
        <v>89736</v>
      </c>
      <c r="D154972" t="s">
        <v>210146</v>
      </c>
      <c r="E154972" t="s">
        <v>367363</v>
      </c>
    </row>
    <row r="154973" spans="1:5" x14ac:dyDescent="0.3">
      <c r="A154973">
        <v>4</v>
      </c>
      <c r="B154973">
        <v>1680240277</v>
      </c>
      <c r="C154973" t="s">
        <v>89737</v>
      </c>
      <c r="D154973" t="s">
        <v>210147</v>
      </c>
      <c r="E154973" t="s">
        <v>367364</v>
      </c>
    </row>
    <row r="154974" spans="1:5" x14ac:dyDescent="0.3">
      <c r="A154974">
        <v>4</v>
      </c>
      <c r="B154974">
        <v>1680240308</v>
      </c>
      <c r="C154974" t="s">
        <v>89737</v>
      </c>
      <c r="D154974" t="s">
        <v>210148</v>
      </c>
      <c r="E154974" t="s">
        <v>367365</v>
      </c>
    </row>
    <row r="154975" spans="1:5" x14ac:dyDescent="0.3">
      <c r="A154975">
        <v>4</v>
      </c>
      <c r="B154975">
        <v>1680240346</v>
      </c>
      <c r="C154975" t="s">
        <v>89737</v>
      </c>
      <c r="D154975" t="s">
        <v>210149</v>
      </c>
      <c r="E154975" t="s">
        <v>367366</v>
      </c>
    </row>
    <row r="154976" spans="1:5" x14ac:dyDescent="0.3">
      <c r="A154976">
        <v>4</v>
      </c>
      <c r="B154976">
        <v>1680240413</v>
      </c>
      <c r="C154976" t="s">
        <v>89738</v>
      </c>
      <c r="D154976" t="s">
        <v>123716</v>
      </c>
      <c r="E154976" t="s">
        <v>367367</v>
      </c>
    </row>
    <row r="154977" spans="1:5" x14ac:dyDescent="0.3">
      <c r="A154977">
        <v>4</v>
      </c>
      <c r="B154977">
        <v>1680240424</v>
      </c>
      <c r="C154977" t="s">
        <v>89738</v>
      </c>
      <c r="D154977" t="s">
        <v>189099</v>
      </c>
      <c r="E154977" t="s">
        <v>367368</v>
      </c>
    </row>
    <row r="154978" spans="1:5" x14ac:dyDescent="0.3">
      <c r="A154978">
        <v>4</v>
      </c>
      <c r="B154978">
        <v>1680240442</v>
      </c>
      <c r="C154978" t="s">
        <v>89738</v>
      </c>
      <c r="D154978" t="s">
        <v>128829</v>
      </c>
      <c r="E154978" t="s">
        <v>367369</v>
      </c>
    </row>
    <row r="154979" spans="1:5" x14ac:dyDescent="0.3">
      <c r="A154979">
        <v>4</v>
      </c>
      <c r="B154979">
        <v>1680240457</v>
      </c>
      <c r="C154979" t="s">
        <v>89738</v>
      </c>
      <c r="D154979" t="s">
        <v>210150</v>
      </c>
      <c r="E154979" t="s">
        <v>367370</v>
      </c>
    </row>
    <row r="154980" spans="1:5" x14ac:dyDescent="0.3">
      <c r="A154980">
        <v>4</v>
      </c>
      <c r="B154980">
        <v>1680240460</v>
      </c>
      <c r="C154980" t="s">
        <v>89738</v>
      </c>
      <c r="D154980" t="s">
        <v>210151</v>
      </c>
      <c r="E154980" t="s">
        <v>367371</v>
      </c>
    </row>
    <row r="154981" spans="1:5" x14ac:dyDescent="0.3">
      <c r="A154981">
        <v>4</v>
      </c>
      <c r="B154981">
        <v>1680240547</v>
      </c>
      <c r="C154981" t="s">
        <v>89739</v>
      </c>
      <c r="D154981" t="s">
        <v>182944</v>
      </c>
      <c r="E154981" t="s">
        <v>367372</v>
      </c>
    </row>
    <row r="154982" spans="1:5" x14ac:dyDescent="0.3">
      <c r="A154982">
        <v>4</v>
      </c>
      <c r="B154982">
        <v>1680240571</v>
      </c>
      <c r="C154982" t="s">
        <v>89739</v>
      </c>
      <c r="D154982" t="s">
        <v>210152</v>
      </c>
      <c r="E154982" t="s">
        <v>367373</v>
      </c>
    </row>
    <row r="154983" spans="1:5" x14ac:dyDescent="0.3">
      <c r="A154983">
        <v>4</v>
      </c>
      <c r="B154983">
        <v>1680240621</v>
      </c>
      <c r="C154983" t="s">
        <v>89740</v>
      </c>
      <c r="D154983" t="s">
        <v>163919</v>
      </c>
      <c r="E154983" t="s">
        <v>367374</v>
      </c>
    </row>
    <row r="154984" spans="1:5" x14ac:dyDescent="0.3">
      <c r="A154984">
        <v>4</v>
      </c>
      <c r="B154984">
        <v>1680240695</v>
      </c>
      <c r="C154984" t="s">
        <v>89740</v>
      </c>
      <c r="D154984" t="s">
        <v>210153</v>
      </c>
      <c r="E154984" t="s">
        <v>367375</v>
      </c>
    </row>
    <row r="154985" spans="1:5" x14ac:dyDescent="0.3">
      <c r="A154985">
        <v>4</v>
      </c>
      <c r="B154985">
        <v>1680240754</v>
      </c>
      <c r="C154985" t="s">
        <v>89741</v>
      </c>
      <c r="D154985" t="s">
        <v>207475</v>
      </c>
      <c r="E154985" t="s">
        <v>367376</v>
      </c>
    </row>
    <row r="154986" spans="1:5" x14ac:dyDescent="0.3">
      <c r="A154986">
        <v>4</v>
      </c>
      <c r="B154986">
        <v>1680240793</v>
      </c>
      <c r="C154986" t="s">
        <v>89741</v>
      </c>
      <c r="D154986" t="s">
        <v>167967</v>
      </c>
      <c r="E154986" t="s">
        <v>367377</v>
      </c>
    </row>
    <row r="154987" spans="1:5" x14ac:dyDescent="0.3">
      <c r="A154987">
        <v>4</v>
      </c>
      <c r="B154987">
        <v>1680240800</v>
      </c>
      <c r="C154987" t="s">
        <v>89741</v>
      </c>
      <c r="D154987" t="s">
        <v>164837</v>
      </c>
      <c r="E154987" t="s">
        <v>367378</v>
      </c>
    </row>
    <row r="154988" spans="1:5" x14ac:dyDescent="0.3">
      <c r="A154988">
        <v>4</v>
      </c>
      <c r="B154988">
        <v>1680240808</v>
      </c>
      <c r="C154988" t="s">
        <v>89741</v>
      </c>
      <c r="D154988" t="s">
        <v>131910</v>
      </c>
      <c r="E154988" t="s">
        <v>367379</v>
      </c>
    </row>
    <row r="154989" spans="1:5" x14ac:dyDescent="0.3">
      <c r="A154989">
        <v>4</v>
      </c>
      <c r="B154989">
        <v>1680240881</v>
      </c>
      <c r="C154989" t="s">
        <v>89742</v>
      </c>
      <c r="D154989" t="s">
        <v>115320</v>
      </c>
      <c r="E154989" t="s">
        <v>367380</v>
      </c>
    </row>
    <row r="154990" spans="1:5" x14ac:dyDescent="0.3">
      <c r="A154990">
        <v>4</v>
      </c>
      <c r="B154990">
        <v>1680240882</v>
      </c>
      <c r="C154990" t="s">
        <v>89742</v>
      </c>
      <c r="D154990" t="s">
        <v>118676</v>
      </c>
      <c r="E154990" t="s">
        <v>367381</v>
      </c>
    </row>
    <row r="154991" spans="1:5" x14ac:dyDescent="0.3">
      <c r="A154991">
        <v>4</v>
      </c>
      <c r="B154991">
        <v>1680240883</v>
      </c>
      <c r="C154991" t="s">
        <v>89742</v>
      </c>
      <c r="D154991" t="s">
        <v>210154</v>
      </c>
      <c r="E154991" t="s">
        <v>367382</v>
      </c>
    </row>
    <row r="154992" spans="1:5" x14ac:dyDescent="0.3">
      <c r="A154992">
        <v>4</v>
      </c>
      <c r="B154992">
        <v>1680240888</v>
      </c>
      <c r="C154992" t="s">
        <v>89742</v>
      </c>
      <c r="D154992" t="s">
        <v>210155</v>
      </c>
      <c r="E154992" t="s">
        <v>367383</v>
      </c>
    </row>
    <row r="154993" spans="1:5" x14ac:dyDescent="0.3">
      <c r="A154993">
        <v>4</v>
      </c>
      <c r="B154993">
        <v>1680240932</v>
      </c>
      <c r="C154993" t="s">
        <v>89743</v>
      </c>
      <c r="D154993" t="s">
        <v>210156</v>
      </c>
      <c r="E154993" t="s">
        <v>367384</v>
      </c>
    </row>
    <row r="154994" spans="1:5" x14ac:dyDescent="0.3">
      <c r="A154994">
        <v>4</v>
      </c>
      <c r="B154994">
        <v>1680240941</v>
      </c>
      <c r="C154994" t="s">
        <v>89743</v>
      </c>
      <c r="D154994" t="s">
        <v>210157</v>
      </c>
      <c r="E154994" t="s">
        <v>367385</v>
      </c>
    </row>
    <row r="154995" spans="1:5" x14ac:dyDescent="0.3">
      <c r="A154995">
        <v>4</v>
      </c>
      <c r="B154995">
        <v>1680240970</v>
      </c>
      <c r="C154995" t="s">
        <v>89743</v>
      </c>
      <c r="D154995" t="s">
        <v>170693</v>
      </c>
      <c r="E154995" t="s">
        <v>367386</v>
      </c>
    </row>
    <row r="154996" spans="1:5" x14ac:dyDescent="0.3">
      <c r="A154996">
        <v>4</v>
      </c>
      <c r="B154996">
        <v>1680240976</v>
      </c>
      <c r="C154996" t="s">
        <v>89743</v>
      </c>
      <c r="D154996" t="s">
        <v>210158</v>
      </c>
      <c r="E154996" t="s">
        <v>367387</v>
      </c>
    </row>
    <row r="154997" spans="1:5" x14ac:dyDescent="0.3">
      <c r="A154997">
        <v>4</v>
      </c>
      <c r="B154997">
        <v>1680241027</v>
      </c>
      <c r="C154997" t="s">
        <v>89744</v>
      </c>
      <c r="D154997" t="s">
        <v>210159</v>
      </c>
      <c r="E154997" t="s">
        <v>367388</v>
      </c>
    </row>
    <row r="154998" spans="1:5" x14ac:dyDescent="0.3">
      <c r="A154998">
        <v>4</v>
      </c>
      <c r="B154998">
        <v>1680241084</v>
      </c>
      <c r="C154998" t="s">
        <v>89744</v>
      </c>
      <c r="D154998" t="s">
        <v>168102</v>
      </c>
      <c r="E154998" t="s">
        <v>367389</v>
      </c>
    </row>
    <row r="154999" spans="1:5" x14ac:dyDescent="0.3">
      <c r="A154999">
        <v>4</v>
      </c>
      <c r="B154999">
        <v>1680241088</v>
      </c>
      <c r="C154999" t="s">
        <v>89744</v>
      </c>
      <c r="D154999" t="s">
        <v>201720</v>
      </c>
      <c r="E154999" t="s">
        <v>367390</v>
      </c>
    </row>
    <row r="155000" spans="1:5" x14ac:dyDescent="0.3">
      <c r="A155000">
        <v>4</v>
      </c>
      <c r="B155000">
        <v>1680241090</v>
      </c>
      <c r="C155000" t="s">
        <v>89744</v>
      </c>
      <c r="D155000" t="s">
        <v>210160</v>
      </c>
      <c r="E155000" t="s">
        <v>367391</v>
      </c>
    </row>
    <row r="155001" spans="1:5" x14ac:dyDescent="0.3">
      <c r="A155001">
        <v>4</v>
      </c>
      <c r="B155001">
        <v>1680241098</v>
      </c>
      <c r="C155001" t="s">
        <v>89744</v>
      </c>
      <c r="D155001" t="s">
        <v>210161</v>
      </c>
      <c r="E155001" t="s">
        <v>367392</v>
      </c>
    </row>
    <row r="155002" spans="1:5" x14ac:dyDescent="0.3">
      <c r="A155002">
        <v>4</v>
      </c>
      <c r="B155002">
        <v>1680273189</v>
      </c>
      <c r="C155002" t="s">
        <v>89745</v>
      </c>
      <c r="D155002" t="s">
        <v>106251</v>
      </c>
      <c r="E155002" t="s">
        <v>367393</v>
      </c>
    </row>
    <row r="155003" spans="1:5" x14ac:dyDescent="0.3">
      <c r="A155003">
        <v>4</v>
      </c>
      <c r="B155003">
        <v>1680273191</v>
      </c>
      <c r="C155003" t="s">
        <v>89745</v>
      </c>
      <c r="D155003" t="s">
        <v>210162</v>
      </c>
      <c r="E155003" t="s">
        <v>367394</v>
      </c>
    </row>
    <row r="155004" spans="1:5" x14ac:dyDescent="0.3">
      <c r="A155004">
        <v>4</v>
      </c>
      <c r="B155004">
        <v>1680273271</v>
      </c>
      <c r="C155004" t="s">
        <v>89746</v>
      </c>
      <c r="D155004" t="s">
        <v>126019</v>
      </c>
      <c r="E155004" t="s">
        <v>367395</v>
      </c>
    </row>
    <row r="155005" spans="1:5" x14ac:dyDescent="0.3">
      <c r="A155005">
        <v>4</v>
      </c>
      <c r="B155005">
        <v>1680273394</v>
      </c>
      <c r="C155005" t="s">
        <v>89747</v>
      </c>
      <c r="D155005" t="s">
        <v>210163</v>
      </c>
      <c r="E155005" t="s">
        <v>367396</v>
      </c>
    </row>
    <row r="155006" spans="1:5" x14ac:dyDescent="0.3">
      <c r="A155006">
        <v>4</v>
      </c>
      <c r="B155006">
        <v>1680273423</v>
      </c>
      <c r="C155006" t="s">
        <v>89747</v>
      </c>
      <c r="D155006" t="s">
        <v>210164</v>
      </c>
      <c r="E155006" t="s">
        <v>367397</v>
      </c>
    </row>
    <row r="155007" spans="1:5" x14ac:dyDescent="0.3">
      <c r="A155007">
        <v>4</v>
      </c>
      <c r="B155007">
        <v>1680273434</v>
      </c>
      <c r="C155007" t="s">
        <v>89747</v>
      </c>
      <c r="D155007" t="s">
        <v>117060</v>
      </c>
      <c r="E155007" t="s">
        <v>367398</v>
      </c>
    </row>
    <row r="155008" spans="1:5" x14ac:dyDescent="0.3">
      <c r="A155008">
        <v>4</v>
      </c>
      <c r="B155008">
        <v>1680273453</v>
      </c>
      <c r="C155008" t="s">
        <v>89747</v>
      </c>
      <c r="D155008" t="s">
        <v>210165</v>
      </c>
      <c r="E155008" t="s">
        <v>367399</v>
      </c>
    </row>
    <row r="155009" spans="1:5" x14ac:dyDescent="0.3">
      <c r="A155009">
        <v>4</v>
      </c>
      <c r="B155009">
        <v>1680273510</v>
      </c>
      <c r="C155009" t="s">
        <v>89748</v>
      </c>
      <c r="D155009" t="s">
        <v>113283</v>
      </c>
      <c r="E155009" t="s">
        <v>367400</v>
      </c>
    </row>
    <row r="155010" spans="1:5" x14ac:dyDescent="0.3">
      <c r="A155010">
        <v>4</v>
      </c>
      <c r="B155010">
        <v>1680273526</v>
      </c>
      <c r="C155010" t="s">
        <v>89748</v>
      </c>
      <c r="D155010" t="s">
        <v>210166</v>
      </c>
      <c r="E155010" t="s">
        <v>367401</v>
      </c>
    </row>
    <row r="155011" spans="1:5" x14ac:dyDescent="0.3">
      <c r="A155011">
        <v>4</v>
      </c>
      <c r="B155011">
        <v>1680273603</v>
      </c>
      <c r="C155011" t="s">
        <v>89749</v>
      </c>
      <c r="D155011" t="s">
        <v>200180</v>
      </c>
      <c r="E155011" t="s">
        <v>367402</v>
      </c>
    </row>
    <row r="155012" spans="1:5" x14ac:dyDescent="0.3">
      <c r="A155012">
        <v>4</v>
      </c>
      <c r="B155012">
        <v>1680273715</v>
      </c>
      <c r="C155012" t="s">
        <v>89749</v>
      </c>
      <c r="D155012" t="s">
        <v>182940</v>
      </c>
      <c r="E155012" t="s">
        <v>367403</v>
      </c>
    </row>
    <row r="155013" spans="1:5" x14ac:dyDescent="0.3">
      <c r="A155013">
        <v>4</v>
      </c>
      <c r="B155013">
        <v>1680273746</v>
      </c>
      <c r="C155013" t="s">
        <v>89750</v>
      </c>
      <c r="D155013" t="s">
        <v>210167</v>
      </c>
      <c r="E155013" t="s">
        <v>367404</v>
      </c>
    </row>
    <row r="155014" spans="1:5" x14ac:dyDescent="0.3">
      <c r="A155014">
        <v>4</v>
      </c>
      <c r="B155014">
        <v>1680273795</v>
      </c>
      <c r="C155014" t="s">
        <v>89750</v>
      </c>
      <c r="D155014" t="s">
        <v>188785</v>
      </c>
      <c r="E155014" t="s">
        <v>367405</v>
      </c>
    </row>
    <row r="155015" spans="1:5" x14ac:dyDescent="0.3">
      <c r="A155015">
        <v>4</v>
      </c>
      <c r="B155015">
        <v>1680273820</v>
      </c>
      <c r="C155015" t="s">
        <v>89750</v>
      </c>
      <c r="D155015" t="s">
        <v>179701</v>
      </c>
      <c r="E155015" t="s">
        <v>367406</v>
      </c>
    </row>
    <row r="155016" spans="1:5" x14ac:dyDescent="0.3">
      <c r="A155016">
        <v>4</v>
      </c>
      <c r="B155016">
        <v>1680274028</v>
      </c>
      <c r="C155016" t="s">
        <v>89751</v>
      </c>
      <c r="D155016" t="s">
        <v>210168</v>
      </c>
      <c r="E155016" t="s">
        <v>367407</v>
      </c>
    </row>
    <row r="155017" spans="1:5" x14ac:dyDescent="0.3">
      <c r="A155017">
        <v>4</v>
      </c>
      <c r="B155017">
        <v>1680274043</v>
      </c>
      <c r="C155017" t="s">
        <v>89751</v>
      </c>
      <c r="D155017" t="s">
        <v>173687</v>
      </c>
      <c r="E155017" t="s">
        <v>367408</v>
      </c>
    </row>
    <row r="155018" spans="1:5" x14ac:dyDescent="0.3">
      <c r="A155018">
        <v>4</v>
      </c>
      <c r="B155018">
        <v>1680274054</v>
      </c>
      <c r="C155018" t="s">
        <v>89751</v>
      </c>
      <c r="D155018" t="s">
        <v>181651</v>
      </c>
      <c r="E155018" t="s">
        <v>367409</v>
      </c>
    </row>
    <row r="155019" spans="1:5" x14ac:dyDescent="0.3">
      <c r="A155019">
        <v>4</v>
      </c>
      <c r="B155019">
        <v>1680274089</v>
      </c>
      <c r="C155019" t="s">
        <v>89751</v>
      </c>
      <c r="D155019" t="s">
        <v>210169</v>
      </c>
      <c r="E155019" t="s">
        <v>367410</v>
      </c>
    </row>
    <row r="155020" spans="1:5" x14ac:dyDescent="0.3">
      <c r="A155020">
        <v>4</v>
      </c>
      <c r="B155020">
        <v>1680274093</v>
      </c>
      <c r="C155020" t="s">
        <v>89751</v>
      </c>
      <c r="D155020" t="s">
        <v>109703</v>
      </c>
      <c r="E155020" t="s">
        <v>367411</v>
      </c>
    </row>
    <row r="155021" spans="1:5" x14ac:dyDescent="0.3">
      <c r="A155021">
        <v>4</v>
      </c>
      <c r="B155021">
        <v>1680274097</v>
      </c>
      <c r="C155021" t="s">
        <v>89751</v>
      </c>
      <c r="D155021" t="s">
        <v>210170</v>
      </c>
      <c r="E155021" t="s">
        <v>367412</v>
      </c>
    </row>
    <row r="155022" spans="1:5" x14ac:dyDescent="0.3">
      <c r="A155022">
        <v>4</v>
      </c>
      <c r="B155022">
        <v>1680274105</v>
      </c>
      <c r="C155022" t="s">
        <v>89751</v>
      </c>
      <c r="D155022" t="s">
        <v>210171</v>
      </c>
      <c r="E155022" t="s">
        <v>367413</v>
      </c>
    </row>
    <row r="155023" spans="1:5" x14ac:dyDescent="0.3">
      <c r="A155023">
        <v>4</v>
      </c>
      <c r="B155023">
        <v>1680274154</v>
      </c>
      <c r="C155023" t="s">
        <v>89752</v>
      </c>
      <c r="D155023" t="s">
        <v>177088</v>
      </c>
      <c r="E155023" t="s">
        <v>367414</v>
      </c>
    </row>
    <row r="155024" spans="1:5" x14ac:dyDescent="0.3">
      <c r="A155024">
        <v>4</v>
      </c>
      <c r="B155024">
        <v>1680274428</v>
      </c>
      <c r="C155024" t="s">
        <v>89753</v>
      </c>
      <c r="D155024" t="s">
        <v>210172</v>
      </c>
      <c r="E155024" t="s">
        <v>367415</v>
      </c>
    </row>
    <row r="155025" spans="1:5" x14ac:dyDescent="0.3">
      <c r="A155025">
        <v>4</v>
      </c>
      <c r="B155025">
        <v>1680274450</v>
      </c>
      <c r="C155025" t="s">
        <v>89753</v>
      </c>
      <c r="D155025" t="s">
        <v>210173</v>
      </c>
      <c r="E155025" t="s">
        <v>367416</v>
      </c>
    </row>
    <row r="155026" spans="1:5" x14ac:dyDescent="0.3">
      <c r="A155026">
        <v>4</v>
      </c>
      <c r="B155026">
        <v>1680274469</v>
      </c>
      <c r="C155026" t="s">
        <v>89753</v>
      </c>
      <c r="D155026" t="s">
        <v>183225</v>
      </c>
      <c r="E155026" t="s">
        <v>367417</v>
      </c>
    </row>
    <row r="155027" spans="1:5" x14ac:dyDescent="0.3">
      <c r="A155027">
        <v>4</v>
      </c>
      <c r="B155027">
        <v>1680274547</v>
      </c>
      <c r="C155027" t="s">
        <v>89754</v>
      </c>
      <c r="D155027" t="s">
        <v>210174</v>
      </c>
      <c r="E155027" t="s">
        <v>367418</v>
      </c>
    </row>
    <row r="155028" spans="1:5" x14ac:dyDescent="0.3">
      <c r="A155028">
        <v>4</v>
      </c>
      <c r="B155028">
        <v>1680274563</v>
      </c>
      <c r="C155028" t="s">
        <v>89754</v>
      </c>
      <c r="D155028" t="s">
        <v>200653</v>
      </c>
      <c r="E155028" t="s">
        <v>367419</v>
      </c>
    </row>
    <row r="155029" spans="1:5" x14ac:dyDescent="0.3">
      <c r="A155029">
        <v>4</v>
      </c>
      <c r="B155029">
        <v>1680274656</v>
      </c>
      <c r="C155029" t="s">
        <v>89754</v>
      </c>
      <c r="D155029" t="s">
        <v>201265</v>
      </c>
      <c r="E155029" t="s">
        <v>367420</v>
      </c>
    </row>
    <row r="155030" spans="1:5" x14ac:dyDescent="0.3">
      <c r="A155030">
        <v>4</v>
      </c>
      <c r="B155030">
        <v>1680274746</v>
      </c>
      <c r="C155030" t="s">
        <v>89755</v>
      </c>
      <c r="D155030" t="s">
        <v>207216</v>
      </c>
      <c r="E155030" t="s">
        <v>367421</v>
      </c>
    </row>
    <row r="155031" spans="1:5" x14ac:dyDescent="0.3">
      <c r="A155031">
        <v>4</v>
      </c>
      <c r="B155031">
        <v>1680274768</v>
      </c>
      <c r="C155031" t="s">
        <v>89755</v>
      </c>
      <c r="D155031" t="s">
        <v>210175</v>
      </c>
      <c r="E155031" t="s">
        <v>367422</v>
      </c>
    </row>
    <row r="155032" spans="1:5" x14ac:dyDescent="0.3">
      <c r="A155032">
        <v>4</v>
      </c>
      <c r="B155032">
        <v>1680274777</v>
      </c>
      <c r="C155032" t="s">
        <v>89755</v>
      </c>
      <c r="D155032" t="s">
        <v>201808</v>
      </c>
      <c r="E155032" t="s">
        <v>367423</v>
      </c>
    </row>
    <row r="155033" spans="1:5" x14ac:dyDescent="0.3">
      <c r="A155033">
        <v>4</v>
      </c>
      <c r="B155033">
        <v>1680274787</v>
      </c>
      <c r="C155033" t="s">
        <v>89755</v>
      </c>
      <c r="D155033" t="s">
        <v>202902</v>
      </c>
      <c r="E155033" t="s">
        <v>367424</v>
      </c>
    </row>
    <row r="155034" spans="1:5" x14ac:dyDescent="0.3">
      <c r="A155034">
        <v>4</v>
      </c>
      <c r="B155034">
        <v>1680274805</v>
      </c>
      <c r="C155034" t="s">
        <v>89756</v>
      </c>
      <c r="D155034" t="s">
        <v>210136</v>
      </c>
      <c r="E155034" t="s">
        <v>367425</v>
      </c>
    </row>
    <row r="155035" spans="1:5" x14ac:dyDescent="0.3">
      <c r="A155035">
        <v>4</v>
      </c>
      <c r="B155035">
        <v>1680274821</v>
      </c>
      <c r="C155035" t="s">
        <v>89756</v>
      </c>
      <c r="D155035" t="s">
        <v>210176</v>
      </c>
      <c r="E155035" t="s">
        <v>367426</v>
      </c>
    </row>
    <row r="155036" spans="1:5" x14ac:dyDescent="0.3">
      <c r="A155036">
        <v>4</v>
      </c>
      <c r="B155036">
        <v>1680274845</v>
      </c>
      <c r="C155036" t="s">
        <v>89756</v>
      </c>
      <c r="D155036" t="s">
        <v>108876</v>
      </c>
      <c r="E155036" t="s">
        <v>367427</v>
      </c>
    </row>
    <row r="155037" spans="1:5" x14ac:dyDescent="0.3">
      <c r="A155037">
        <v>4</v>
      </c>
      <c r="B155037">
        <v>1680274891</v>
      </c>
      <c r="C155037" t="s">
        <v>89756</v>
      </c>
      <c r="D155037" t="s">
        <v>210177</v>
      </c>
      <c r="E155037" t="s">
        <v>367428</v>
      </c>
    </row>
    <row r="155038" spans="1:5" x14ac:dyDescent="0.3">
      <c r="A155038">
        <v>4</v>
      </c>
      <c r="B155038">
        <v>1680274923</v>
      </c>
      <c r="C155038" t="s">
        <v>89757</v>
      </c>
      <c r="D155038" t="s">
        <v>123087</v>
      </c>
      <c r="E155038" t="s">
        <v>367429</v>
      </c>
    </row>
    <row r="155039" spans="1:5" x14ac:dyDescent="0.3">
      <c r="A155039">
        <v>4</v>
      </c>
      <c r="B155039">
        <v>1680274927</v>
      </c>
      <c r="C155039" t="s">
        <v>89757</v>
      </c>
      <c r="D155039" t="s">
        <v>210178</v>
      </c>
      <c r="E155039" t="s">
        <v>367430</v>
      </c>
    </row>
    <row r="155040" spans="1:5" x14ac:dyDescent="0.3">
      <c r="A155040">
        <v>4</v>
      </c>
      <c r="B155040">
        <v>1680274952</v>
      </c>
      <c r="C155040" t="s">
        <v>89757</v>
      </c>
      <c r="D155040" t="s">
        <v>210179</v>
      </c>
      <c r="E155040" t="s">
        <v>367431</v>
      </c>
    </row>
    <row r="155041" spans="1:5" x14ac:dyDescent="0.3">
      <c r="A155041">
        <v>4</v>
      </c>
      <c r="B155041">
        <v>1680275009</v>
      </c>
      <c r="C155041" t="s">
        <v>89758</v>
      </c>
      <c r="D155041" t="s">
        <v>210180</v>
      </c>
      <c r="E155041" t="s">
        <v>367432</v>
      </c>
    </row>
    <row r="155042" spans="1:5" x14ac:dyDescent="0.3">
      <c r="A155042">
        <v>4</v>
      </c>
      <c r="B155042">
        <v>1680275029</v>
      </c>
      <c r="C155042" t="s">
        <v>89758</v>
      </c>
      <c r="D155042" t="s">
        <v>210181</v>
      </c>
      <c r="E155042" t="s">
        <v>367433</v>
      </c>
    </row>
    <row r="155043" spans="1:5" x14ac:dyDescent="0.3">
      <c r="A155043">
        <v>4</v>
      </c>
      <c r="B155043">
        <v>1680275041</v>
      </c>
      <c r="C155043" t="s">
        <v>89758</v>
      </c>
      <c r="D155043" t="s">
        <v>210182</v>
      </c>
      <c r="E155043" t="s">
        <v>367434</v>
      </c>
    </row>
    <row r="155044" spans="1:5" x14ac:dyDescent="0.3">
      <c r="A155044">
        <v>4</v>
      </c>
      <c r="B155044">
        <v>1680275055</v>
      </c>
      <c r="C155044" t="s">
        <v>89758</v>
      </c>
      <c r="D155044" t="s">
        <v>210183</v>
      </c>
      <c r="E155044" t="s">
        <v>367435</v>
      </c>
    </row>
    <row r="155045" spans="1:5" x14ac:dyDescent="0.3">
      <c r="A155045">
        <v>4</v>
      </c>
      <c r="B155045">
        <v>1680275157</v>
      </c>
      <c r="C155045" t="s">
        <v>89759</v>
      </c>
      <c r="D155045" t="s">
        <v>163578</v>
      </c>
      <c r="E155045" t="s">
        <v>367436</v>
      </c>
    </row>
    <row r="155046" spans="1:5" x14ac:dyDescent="0.3">
      <c r="A155046">
        <v>4</v>
      </c>
      <c r="B155046">
        <v>1680275254</v>
      </c>
      <c r="C155046" t="s">
        <v>89760</v>
      </c>
      <c r="D155046" t="s">
        <v>210184</v>
      </c>
      <c r="E155046" t="s">
        <v>367437</v>
      </c>
    </row>
    <row r="155047" spans="1:5" x14ac:dyDescent="0.3">
      <c r="A155047">
        <v>4</v>
      </c>
      <c r="B155047">
        <v>1680275287</v>
      </c>
      <c r="C155047" t="s">
        <v>89760</v>
      </c>
      <c r="D155047" t="s">
        <v>111831</v>
      </c>
      <c r="E155047" t="s">
        <v>367438</v>
      </c>
    </row>
    <row r="155048" spans="1:5" x14ac:dyDescent="0.3">
      <c r="A155048">
        <v>4</v>
      </c>
      <c r="B155048">
        <v>1680275289</v>
      </c>
      <c r="C155048" t="s">
        <v>89760</v>
      </c>
      <c r="D155048" t="s">
        <v>208962</v>
      </c>
      <c r="E155048" t="s">
        <v>367439</v>
      </c>
    </row>
    <row r="155049" spans="1:5" x14ac:dyDescent="0.3">
      <c r="A155049">
        <v>4</v>
      </c>
      <c r="B155049">
        <v>1680275301</v>
      </c>
      <c r="C155049" t="s">
        <v>89760</v>
      </c>
      <c r="D155049" t="s">
        <v>210185</v>
      </c>
      <c r="E155049" t="s">
        <v>367440</v>
      </c>
    </row>
    <row r="155050" spans="1:5" x14ac:dyDescent="0.3">
      <c r="A155050">
        <v>4</v>
      </c>
      <c r="B155050">
        <v>1680275335</v>
      </c>
      <c r="C155050" t="s">
        <v>89760</v>
      </c>
      <c r="D155050" t="s">
        <v>210186</v>
      </c>
      <c r="E155050" t="s">
        <v>367441</v>
      </c>
    </row>
    <row r="155051" spans="1:5" x14ac:dyDescent="0.3">
      <c r="A155051">
        <v>4</v>
      </c>
      <c r="B155051">
        <v>1680275383</v>
      </c>
      <c r="C155051" t="s">
        <v>89761</v>
      </c>
      <c r="D155051" t="s">
        <v>210187</v>
      </c>
      <c r="E155051" t="s">
        <v>367442</v>
      </c>
    </row>
    <row r="155052" spans="1:5" x14ac:dyDescent="0.3">
      <c r="A155052">
        <v>4</v>
      </c>
      <c r="B155052">
        <v>1680275413</v>
      </c>
      <c r="C155052" t="s">
        <v>89761</v>
      </c>
      <c r="D155052" t="s">
        <v>210188</v>
      </c>
      <c r="E155052" t="s">
        <v>367443</v>
      </c>
    </row>
    <row r="155053" spans="1:5" x14ac:dyDescent="0.3">
      <c r="A155053">
        <v>4</v>
      </c>
      <c r="B155053">
        <v>1680275446</v>
      </c>
      <c r="C155053" t="s">
        <v>89761</v>
      </c>
      <c r="D155053" t="s">
        <v>210189</v>
      </c>
      <c r="E155053" t="s">
        <v>367444</v>
      </c>
    </row>
    <row r="155054" spans="1:5" x14ac:dyDescent="0.3">
      <c r="A155054">
        <v>4</v>
      </c>
      <c r="B155054">
        <v>1680275449</v>
      </c>
      <c r="C155054" t="s">
        <v>89761</v>
      </c>
      <c r="D155054" t="s">
        <v>210190</v>
      </c>
      <c r="E155054" t="s">
        <v>367445</v>
      </c>
    </row>
    <row r="155055" spans="1:5" x14ac:dyDescent="0.3">
      <c r="A155055">
        <v>4</v>
      </c>
      <c r="B155055">
        <v>1680275476</v>
      </c>
      <c r="C155055" t="s">
        <v>89761</v>
      </c>
      <c r="D155055" t="s">
        <v>210191</v>
      </c>
      <c r="E155055" t="s">
        <v>367446</v>
      </c>
    </row>
    <row r="155056" spans="1:5" x14ac:dyDescent="0.3">
      <c r="A155056">
        <v>4</v>
      </c>
      <c r="B155056">
        <v>1680275559</v>
      </c>
      <c r="C155056" t="s">
        <v>89762</v>
      </c>
      <c r="D155056" t="s">
        <v>210192</v>
      </c>
      <c r="E155056" t="s">
        <v>367447</v>
      </c>
    </row>
    <row r="155057" spans="1:5" x14ac:dyDescent="0.3">
      <c r="A155057">
        <v>4</v>
      </c>
      <c r="B155057">
        <v>1680275589</v>
      </c>
      <c r="C155057" t="s">
        <v>89762</v>
      </c>
      <c r="D155057" t="s">
        <v>210193</v>
      </c>
      <c r="E155057" t="s">
        <v>367448</v>
      </c>
    </row>
    <row r="155058" spans="1:5" x14ac:dyDescent="0.3">
      <c r="A155058">
        <v>4</v>
      </c>
      <c r="B155058">
        <v>1680275595</v>
      </c>
      <c r="C155058" t="s">
        <v>89762</v>
      </c>
      <c r="D155058" t="s">
        <v>210194</v>
      </c>
      <c r="E155058" t="s">
        <v>367449</v>
      </c>
    </row>
    <row r="155059" spans="1:5" x14ac:dyDescent="0.3">
      <c r="A155059">
        <v>4</v>
      </c>
      <c r="B155059">
        <v>1680275626</v>
      </c>
      <c r="C155059" t="s">
        <v>89763</v>
      </c>
      <c r="D155059" t="s">
        <v>210195</v>
      </c>
      <c r="E155059" t="s">
        <v>367450</v>
      </c>
    </row>
    <row r="155060" spans="1:5" x14ac:dyDescent="0.3">
      <c r="A155060">
        <v>4</v>
      </c>
      <c r="B155060">
        <v>1680275656</v>
      </c>
      <c r="C155060" t="s">
        <v>89763</v>
      </c>
      <c r="D155060" t="s">
        <v>210196</v>
      </c>
      <c r="E155060" t="s">
        <v>367451</v>
      </c>
    </row>
    <row r="155061" spans="1:5" x14ac:dyDescent="0.3">
      <c r="A155061">
        <v>4</v>
      </c>
      <c r="B155061">
        <v>1680275744</v>
      </c>
      <c r="C155061" t="s">
        <v>89764</v>
      </c>
      <c r="D155061" t="s">
        <v>210197</v>
      </c>
      <c r="E155061" t="s">
        <v>367452</v>
      </c>
    </row>
    <row r="155062" spans="1:5" x14ac:dyDescent="0.3">
      <c r="A155062">
        <v>4</v>
      </c>
      <c r="B155062">
        <v>1680275760</v>
      </c>
      <c r="C155062" t="s">
        <v>89764</v>
      </c>
      <c r="D155062" t="s">
        <v>210136</v>
      </c>
      <c r="E155062" t="s">
        <v>367453</v>
      </c>
    </row>
    <row r="155063" spans="1:5" x14ac:dyDescent="0.3">
      <c r="A155063">
        <v>4</v>
      </c>
      <c r="B155063">
        <v>1680275766</v>
      </c>
      <c r="C155063" t="s">
        <v>89764</v>
      </c>
      <c r="D155063" t="s">
        <v>210198</v>
      </c>
      <c r="E155063" t="s">
        <v>367454</v>
      </c>
    </row>
    <row r="155064" spans="1:5" x14ac:dyDescent="0.3">
      <c r="A155064">
        <v>4</v>
      </c>
      <c r="B155064">
        <v>1680275865</v>
      </c>
      <c r="C155064" t="s">
        <v>89765</v>
      </c>
      <c r="D155064" t="s">
        <v>210199</v>
      </c>
      <c r="E155064" t="s">
        <v>367455</v>
      </c>
    </row>
    <row r="155065" spans="1:5" x14ac:dyDescent="0.3">
      <c r="A155065">
        <v>4</v>
      </c>
      <c r="B155065">
        <v>1680275925</v>
      </c>
      <c r="C155065" t="s">
        <v>89765</v>
      </c>
      <c r="D155065" t="s">
        <v>210200</v>
      </c>
      <c r="E155065" t="s">
        <v>367456</v>
      </c>
    </row>
    <row r="155066" spans="1:5" x14ac:dyDescent="0.3">
      <c r="A155066">
        <v>4</v>
      </c>
      <c r="B155066">
        <v>1680275929</v>
      </c>
      <c r="C155066" t="s">
        <v>89765</v>
      </c>
      <c r="D155066" t="s">
        <v>210201</v>
      </c>
      <c r="E155066" t="s">
        <v>367457</v>
      </c>
    </row>
    <row r="155067" spans="1:5" x14ac:dyDescent="0.3">
      <c r="A155067">
        <v>4</v>
      </c>
      <c r="B155067">
        <v>1680275946</v>
      </c>
      <c r="C155067" t="s">
        <v>89766</v>
      </c>
      <c r="D155067" t="s">
        <v>119988</v>
      </c>
      <c r="E155067" t="s">
        <v>367458</v>
      </c>
    </row>
    <row r="155068" spans="1:5" x14ac:dyDescent="0.3">
      <c r="A155068">
        <v>4</v>
      </c>
      <c r="B155068">
        <v>1680275999</v>
      </c>
      <c r="C155068" t="s">
        <v>89766</v>
      </c>
      <c r="D155068" t="s">
        <v>210202</v>
      </c>
      <c r="E155068" t="s">
        <v>367459</v>
      </c>
    </row>
    <row r="155069" spans="1:5" x14ac:dyDescent="0.3">
      <c r="A155069">
        <v>4</v>
      </c>
      <c r="B155069">
        <v>1680276009</v>
      </c>
      <c r="C155069" t="s">
        <v>89766</v>
      </c>
      <c r="D155069" t="s">
        <v>210203</v>
      </c>
      <c r="E155069" t="s">
        <v>367460</v>
      </c>
    </row>
    <row r="155070" spans="1:5" x14ac:dyDescent="0.3">
      <c r="A155070">
        <v>4</v>
      </c>
      <c r="B155070">
        <v>1680276083</v>
      </c>
      <c r="C155070" t="s">
        <v>89767</v>
      </c>
      <c r="D155070" t="s">
        <v>210204</v>
      </c>
      <c r="E155070" t="s">
        <v>367461</v>
      </c>
    </row>
    <row r="155071" spans="1:5" x14ac:dyDescent="0.3">
      <c r="A155071">
        <v>4</v>
      </c>
      <c r="B155071">
        <v>1680276189</v>
      </c>
      <c r="C155071" t="s">
        <v>89768</v>
      </c>
      <c r="D155071" t="s">
        <v>104306</v>
      </c>
      <c r="E155071" t="s">
        <v>367462</v>
      </c>
    </row>
    <row r="155072" spans="1:5" x14ac:dyDescent="0.3">
      <c r="A155072">
        <v>4</v>
      </c>
      <c r="B155072">
        <v>1680276247</v>
      </c>
      <c r="C155072" t="s">
        <v>89768</v>
      </c>
      <c r="D155072" t="s">
        <v>210205</v>
      </c>
      <c r="E155072" t="s">
        <v>367463</v>
      </c>
    </row>
    <row r="155073" spans="1:5" x14ac:dyDescent="0.3">
      <c r="A155073">
        <v>4</v>
      </c>
      <c r="B155073">
        <v>1680276286</v>
      </c>
      <c r="C155073" t="s">
        <v>89768</v>
      </c>
      <c r="D155073" t="s">
        <v>172820</v>
      </c>
      <c r="E155073" t="s">
        <v>367464</v>
      </c>
    </row>
    <row r="155074" spans="1:5" x14ac:dyDescent="0.3">
      <c r="A155074">
        <v>4</v>
      </c>
      <c r="B155074">
        <v>1680276297</v>
      </c>
      <c r="C155074" t="s">
        <v>89768</v>
      </c>
      <c r="D155074" t="s">
        <v>210206</v>
      </c>
      <c r="E155074" t="s">
        <v>367465</v>
      </c>
    </row>
    <row r="155075" spans="1:5" x14ac:dyDescent="0.3">
      <c r="A155075">
        <v>4</v>
      </c>
      <c r="B155075">
        <v>1680276377</v>
      </c>
      <c r="C155075" t="s">
        <v>89769</v>
      </c>
      <c r="D155075" t="s">
        <v>210207</v>
      </c>
      <c r="E155075" t="s">
        <v>367466</v>
      </c>
    </row>
    <row r="155076" spans="1:5" x14ac:dyDescent="0.3">
      <c r="A155076">
        <v>4</v>
      </c>
      <c r="B155076">
        <v>1680276485</v>
      </c>
      <c r="C155076" t="s">
        <v>89770</v>
      </c>
      <c r="D155076" t="s">
        <v>163643</v>
      </c>
      <c r="E155076" t="s">
        <v>367467</v>
      </c>
    </row>
    <row r="155077" spans="1:5" x14ac:dyDescent="0.3">
      <c r="A155077">
        <v>4</v>
      </c>
      <c r="B155077">
        <v>1680276495</v>
      </c>
      <c r="C155077" t="s">
        <v>89770</v>
      </c>
      <c r="D155077" t="s">
        <v>210208</v>
      </c>
      <c r="E155077" t="s">
        <v>367468</v>
      </c>
    </row>
    <row r="155078" spans="1:5" x14ac:dyDescent="0.3">
      <c r="A155078">
        <v>4</v>
      </c>
      <c r="B155078">
        <v>1680276500</v>
      </c>
      <c r="C155078" t="s">
        <v>89770</v>
      </c>
      <c r="D155078" t="s">
        <v>210209</v>
      </c>
      <c r="E155078" t="s">
        <v>367469</v>
      </c>
    </row>
    <row r="155079" spans="1:5" x14ac:dyDescent="0.3">
      <c r="A155079">
        <v>4</v>
      </c>
      <c r="B155079">
        <v>1680276538</v>
      </c>
      <c r="C155079" t="s">
        <v>89771</v>
      </c>
      <c r="D155079" t="s">
        <v>210210</v>
      </c>
      <c r="E155079" t="s">
        <v>367470</v>
      </c>
    </row>
    <row r="155080" spans="1:5" x14ac:dyDescent="0.3">
      <c r="A155080">
        <v>4</v>
      </c>
      <c r="B155080">
        <v>1680276600</v>
      </c>
      <c r="C155080" t="s">
        <v>89771</v>
      </c>
      <c r="D155080" t="s">
        <v>167934</v>
      </c>
      <c r="E155080" t="s">
        <v>367471</v>
      </c>
    </row>
    <row r="155081" spans="1:5" x14ac:dyDescent="0.3">
      <c r="A155081">
        <v>4</v>
      </c>
      <c r="B155081">
        <v>1680276615</v>
      </c>
      <c r="C155081" t="s">
        <v>89771</v>
      </c>
      <c r="D155081" t="s">
        <v>210211</v>
      </c>
      <c r="E155081" t="s">
        <v>367472</v>
      </c>
    </row>
    <row r="155082" spans="1:5" x14ac:dyDescent="0.3">
      <c r="A155082">
        <v>4</v>
      </c>
      <c r="B155082">
        <v>1680276627</v>
      </c>
      <c r="C155082" t="s">
        <v>89771</v>
      </c>
      <c r="D155082" t="s">
        <v>210212</v>
      </c>
      <c r="E155082" t="s">
        <v>367473</v>
      </c>
    </row>
    <row r="155083" spans="1:5" x14ac:dyDescent="0.3">
      <c r="A155083">
        <v>4</v>
      </c>
      <c r="B155083">
        <v>1680276679</v>
      </c>
      <c r="C155083" t="s">
        <v>89772</v>
      </c>
      <c r="D155083" t="s">
        <v>210213</v>
      </c>
      <c r="E155083" t="s">
        <v>367474</v>
      </c>
    </row>
    <row r="155084" spans="1:5" x14ac:dyDescent="0.3">
      <c r="A155084">
        <v>4</v>
      </c>
      <c r="B155084">
        <v>1680276699</v>
      </c>
      <c r="C155084" t="s">
        <v>89772</v>
      </c>
      <c r="D155084" t="s">
        <v>210214</v>
      </c>
      <c r="E155084" t="s">
        <v>367475</v>
      </c>
    </row>
    <row r="155085" spans="1:5" x14ac:dyDescent="0.3">
      <c r="A155085">
        <v>4</v>
      </c>
      <c r="B155085">
        <v>1680276719</v>
      </c>
      <c r="C155085" t="s">
        <v>89772</v>
      </c>
      <c r="D155085" t="s">
        <v>149712</v>
      </c>
      <c r="E155085" t="s">
        <v>367476</v>
      </c>
    </row>
    <row r="155086" spans="1:5" x14ac:dyDescent="0.3">
      <c r="A155086">
        <v>4</v>
      </c>
      <c r="B155086">
        <v>1680276756</v>
      </c>
      <c r="C155086" t="s">
        <v>89773</v>
      </c>
      <c r="D155086" t="s">
        <v>210215</v>
      </c>
      <c r="E155086" t="s">
        <v>367477</v>
      </c>
    </row>
    <row r="155087" spans="1:5" x14ac:dyDescent="0.3">
      <c r="A155087">
        <v>4</v>
      </c>
      <c r="B155087">
        <v>1680276760</v>
      </c>
      <c r="C155087" t="s">
        <v>89773</v>
      </c>
      <c r="D155087" t="s">
        <v>210216</v>
      </c>
      <c r="E155087" t="s">
        <v>367478</v>
      </c>
    </row>
    <row r="155088" spans="1:5" x14ac:dyDescent="0.3">
      <c r="A155088">
        <v>4</v>
      </c>
      <c r="B155088">
        <v>1680276793</v>
      </c>
      <c r="C155088" t="s">
        <v>89773</v>
      </c>
      <c r="D155088" t="s">
        <v>210217</v>
      </c>
      <c r="E155088" t="s">
        <v>367479</v>
      </c>
    </row>
    <row r="155089" spans="1:5" x14ac:dyDescent="0.3">
      <c r="A155089">
        <v>4</v>
      </c>
      <c r="B155089">
        <v>1680276889</v>
      </c>
      <c r="C155089" t="s">
        <v>89774</v>
      </c>
      <c r="D155089" t="s">
        <v>172941</v>
      </c>
      <c r="E155089" t="s">
        <v>367480</v>
      </c>
    </row>
    <row r="155090" spans="1:5" x14ac:dyDescent="0.3">
      <c r="A155090">
        <v>4</v>
      </c>
      <c r="B155090">
        <v>1680277007</v>
      </c>
      <c r="C155090" t="s">
        <v>89775</v>
      </c>
      <c r="D155090" t="s">
        <v>210218</v>
      </c>
      <c r="E155090" t="s">
        <v>367481</v>
      </c>
    </row>
    <row r="155091" spans="1:5" x14ac:dyDescent="0.3">
      <c r="A155091">
        <v>4</v>
      </c>
      <c r="B155091">
        <v>1680277021</v>
      </c>
      <c r="C155091" t="s">
        <v>89775</v>
      </c>
      <c r="D155091" t="s">
        <v>158592</v>
      </c>
      <c r="E155091" t="s">
        <v>367482</v>
      </c>
    </row>
    <row r="155092" spans="1:5" x14ac:dyDescent="0.3">
      <c r="A155092">
        <v>4</v>
      </c>
      <c r="B155092">
        <v>1680277106</v>
      </c>
      <c r="C155092" t="s">
        <v>89776</v>
      </c>
      <c r="D155092" t="s">
        <v>210219</v>
      </c>
      <c r="E155092" t="s">
        <v>367483</v>
      </c>
    </row>
    <row r="155093" spans="1:5" x14ac:dyDescent="0.3">
      <c r="A155093">
        <v>4</v>
      </c>
      <c r="B155093">
        <v>1680277126</v>
      </c>
      <c r="C155093" t="s">
        <v>89776</v>
      </c>
      <c r="D155093" t="s">
        <v>210220</v>
      </c>
      <c r="E155093" t="s">
        <v>367484</v>
      </c>
    </row>
    <row r="155094" spans="1:5" x14ac:dyDescent="0.3">
      <c r="A155094">
        <v>4</v>
      </c>
      <c r="B155094">
        <v>1680277174</v>
      </c>
      <c r="C155094" t="s">
        <v>89776</v>
      </c>
      <c r="D155094" t="s">
        <v>210221</v>
      </c>
      <c r="E155094" t="s">
        <v>367485</v>
      </c>
    </row>
    <row r="155095" spans="1:5" x14ac:dyDescent="0.3">
      <c r="A155095">
        <v>4</v>
      </c>
      <c r="B155095">
        <v>1680277179</v>
      </c>
      <c r="C155095" t="s">
        <v>89776</v>
      </c>
      <c r="D155095" t="s">
        <v>210222</v>
      </c>
      <c r="E155095" t="s">
        <v>367486</v>
      </c>
    </row>
    <row r="155096" spans="1:5" x14ac:dyDescent="0.3">
      <c r="A155096">
        <v>4</v>
      </c>
      <c r="B155096">
        <v>1680277206</v>
      </c>
      <c r="C155096" t="s">
        <v>89776</v>
      </c>
      <c r="D155096" t="s">
        <v>203515</v>
      </c>
      <c r="E155096" t="s">
        <v>367487</v>
      </c>
    </row>
    <row r="155097" spans="1:5" x14ac:dyDescent="0.3">
      <c r="A155097">
        <v>4</v>
      </c>
      <c r="B155097">
        <v>1680309798</v>
      </c>
      <c r="C155097" t="s">
        <v>89777</v>
      </c>
      <c r="D155097" t="s">
        <v>210223</v>
      </c>
      <c r="E155097" t="s">
        <v>367488</v>
      </c>
    </row>
    <row r="155098" spans="1:5" x14ac:dyDescent="0.3">
      <c r="A155098">
        <v>4</v>
      </c>
      <c r="B155098">
        <v>1680309877</v>
      </c>
      <c r="C155098" t="s">
        <v>89777</v>
      </c>
      <c r="D155098" t="s">
        <v>177975</v>
      </c>
      <c r="E155098" t="s">
        <v>367489</v>
      </c>
    </row>
    <row r="155099" spans="1:5" x14ac:dyDescent="0.3">
      <c r="A155099">
        <v>4</v>
      </c>
      <c r="B155099">
        <v>1680309923</v>
      </c>
      <c r="C155099" t="s">
        <v>89778</v>
      </c>
      <c r="D155099" t="s">
        <v>197939</v>
      </c>
      <c r="E155099" t="s">
        <v>367490</v>
      </c>
    </row>
    <row r="155100" spans="1:5" x14ac:dyDescent="0.3">
      <c r="A155100">
        <v>4</v>
      </c>
      <c r="B155100">
        <v>1680309949</v>
      </c>
      <c r="C155100" t="s">
        <v>89778</v>
      </c>
      <c r="D155100" t="s">
        <v>210224</v>
      </c>
      <c r="E155100" t="s">
        <v>367491</v>
      </c>
    </row>
    <row r="155101" spans="1:5" x14ac:dyDescent="0.3">
      <c r="A155101">
        <v>4</v>
      </c>
      <c r="B155101">
        <v>1680309957</v>
      </c>
      <c r="C155101" t="s">
        <v>89778</v>
      </c>
      <c r="D155101" t="s">
        <v>210225</v>
      </c>
      <c r="E155101" t="s">
        <v>367492</v>
      </c>
    </row>
    <row r="155102" spans="1:5" x14ac:dyDescent="0.3">
      <c r="A155102">
        <v>4</v>
      </c>
      <c r="B155102">
        <v>1680309970</v>
      </c>
      <c r="C155102" t="s">
        <v>89778</v>
      </c>
      <c r="D155102" t="s">
        <v>209921</v>
      </c>
      <c r="E155102" t="s">
        <v>367493</v>
      </c>
    </row>
    <row r="155103" spans="1:5" x14ac:dyDescent="0.3">
      <c r="A155103">
        <v>4</v>
      </c>
      <c r="B155103">
        <v>1680310006</v>
      </c>
      <c r="C155103" t="s">
        <v>89778</v>
      </c>
      <c r="D155103" t="s">
        <v>210226</v>
      </c>
      <c r="E155103" t="s">
        <v>367494</v>
      </c>
    </row>
    <row r="155104" spans="1:5" x14ac:dyDescent="0.3">
      <c r="A155104">
        <v>4</v>
      </c>
      <c r="B155104">
        <v>1680310016</v>
      </c>
      <c r="C155104" t="s">
        <v>89779</v>
      </c>
      <c r="D155104" t="s">
        <v>186974</v>
      </c>
      <c r="E155104" t="s">
        <v>367495</v>
      </c>
    </row>
    <row r="155105" spans="1:5" x14ac:dyDescent="0.3">
      <c r="A155105">
        <v>4</v>
      </c>
      <c r="B155105">
        <v>1680310060</v>
      </c>
      <c r="C155105" t="s">
        <v>89779</v>
      </c>
      <c r="D155105" t="s">
        <v>210227</v>
      </c>
      <c r="E155105" t="s">
        <v>367496</v>
      </c>
    </row>
    <row r="155106" spans="1:5" x14ac:dyDescent="0.3">
      <c r="A155106">
        <v>4</v>
      </c>
      <c r="B155106">
        <v>1680310061</v>
      </c>
      <c r="C155106" t="s">
        <v>89779</v>
      </c>
      <c r="D155106" t="s">
        <v>210228</v>
      </c>
      <c r="E155106" t="s">
        <v>367497</v>
      </c>
    </row>
    <row r="155107" spans="1:5" x14ac:dyDescent="0.3">
      <c r="A155107">
        <v>4</v>
      </c>
      <c r="B155107">
        <v>1680310106</v>
      </c>
      <c r="C155107" t="s">
        <v>89779</v>
      </c>
      <c r="D155107" t="s">
        <v>210229</v>
      </c>
      <c r="E155107" t="s">
        <v>367498</v>
      </c>
    </row>
    <row r="155108" spans="1:5" x14ac:dyDescent="0.3">
      <c r="A155108">
        <v>4</v>
      </c>
      <c r="B155108">
        <v>1680310122</v>
      </c>
      <c r="C155108" t="s">
        <v>89779</v>
      </c>
      <c r="D155108" t="s">
        <v>163643</v>
      </c>
      <c r="E155108" t="s">
        <v>367499</v>
      </c>
    </row>
    <row r="155109" spans="1:5" x14ac:dyDescent="0.3">
      <c r="A155109">
        <v>4</v>
      </c>
      <c r="B155109">
        <v>1680310124</v>
      </c>
      <c r="C155109" t="s">
        <v>89779</v>
      </c>
      <c r="D155109" t="s">
        <v>195640</v>
      </c>
      <c r="E155109" t="s">
        <v>367500</v>
      </c>
    </row>
    <row r="155110" spans="1:5" x14ac:dyDescent="0.3">
      <c r="A155110">
        <v>4</v>
      </c>
      <c r="B155110">
        <v>1680310204</v>
      </c>
      <c r="C155110" t="s">
        <v>89780</v>
      </c>
      <c r="D155110" t="s">
        <v>210230</v>
      </c>
      <c r="E155110" t="s">
        <v>367501</v>
      </c>
    </row>
    <row r="155111" spans="1:5" x14ac:dyDescent="0.3">
      <c r="A155111">
        <v>4</v>
      </c>
      <c r="B155111">
        <v>1680310254</v>
      </c>
      <c r="C155111" t="s">
        <v>89781</v>
      </c>
      <c r="D155111" t="s">
        <v>210231</v>
      </c>
      <c r="E155111" t="s">
        <v>367502</v>
      </c>
    </row>
    <row r="155112" spans="1:5" x14ac:dyDescent="0.3">
      <c r="A155112">
        <v>4</v>
      </c>
      <c r="B155112">
        <v>1680310261</v>
      </c>
      <c r="C155112" t="s">
        <v>89781</v>
      </c>
      <c r="D155112" t="s">
        <v>210232</v>
      </c>
      <c r="E155112" t="s">
        <v>367503</v>
      </c>
    </row>
    <row r="155113" spans="1:5" x14ac:dyDescent="0.3">
      <c r="A155113">
        <v>4</v>
      </c>
      <c r="B155113">
        <v>1680310265</v>
      </c>
      <c r="C155113" t="s">
        <v>89781</v>
      </c>
      <c r="D155113" t="s">
        <v>210233</v>
      </c>
      <c r="E155113" t="s">
        <v>367504</v>
      </c>
    </row>
    <row r="155114" spans="1:5" x14ac:dyDescent="0.3">
      <c r="A155114">
        <v>4</v>
      </c>
      <c r="B155114">
        <v>1680310374</v>
      </c>
      <c r="C155114" t="s">
        <v>89782</v>
      </c>
      <c r="D155114" t="s">
        <v>210234</v>
      </c>
      <c r="E155114" t="s">
        <v>367505</v>
      </c>
    </row>
    <row r="155115" spans="1:5" x14ac:dyDescent="0.3">
      <c r="A155115">
        <v>4</v>
      </c>
      <c r="B155115">
        <v>1680310385</v>
      </c>
      <c r="C155115" t="s">
        <v>89782</v>
      </c>
      <c r="D155115" t="s">
        <v>183290</v>
      </c>
      <c r="E155115" t="s">
        <v>367506</v>
      </c>
    </row>
    <row r="155116" spans="1:5" x14ac:dyDescent="0.3">
      <c r="A155116">
        <v>4</v>
      </c>
      <c r="B155116">
        <v>1680310528</v>
      </c>
      <c r="C155116" t="s">
        <v>89783</v>
      </c>
      <c r="D155116" t="s">
        <v>210235</v>
      </c>
      <c r="E155116" t="s">
        <v>367507</v>
      </c>
    </row>
    <row r="155117" spans="1:5" x14ac:dyDescent="0.3">
      <c r="A155117">
        <v>4</v>
      </c>
      <c r="B155117">
        <v>1680310549</v>
      </c>
      <c r="C155117" t="s">
        <v>89783</v>
      </c>
      <c r="D155117" t="s">
        <v>210236</v>
      </c>
      <c r="E155117" t="s">
        <v>367508</v>
      </c>
    </row>
    <row r="155118" spans="1:5" x14ac:dyDescent="0.3">
      <c r="A155118">
        <v>4</v>
      </c>
      <c r="B155118">
        <v>1680310571</v>
      </c>
      <c r="C155118" t="s">
        <v>89783</v>
      </c>
      <c r="D155118" t="s">
        <v>165198</v>
      </c>
      <c r="E155118" t="s">
        <v>367509</v>
      </c>
    </row>
    <row r="155119" spans="1:5" x14ac:dyDescent="0.3">
      <c r="A155119">
        <v>4</v>
      </c>
      <c r="B155119">
        <v>1680310627</v>
      </c>
      <c r="C155119" t="s">
        <v>89784</v>
      </c>
      <c r="D155119" t="s">
        <v>195685</v>
      </c>
      <c r="E155119" t="s">
        <v>367510</v>
      </c>
    </row>
    <row r="155120" spans="1:5" x14ac:dyDescent="0.3">
      <c r="A155120">
        <v>4</v>
      </c>
      <c r="B155120">
        <v>1680310671</v>
      </c>
      <c r="C155120" t="s">
        <v>89784</v>
      </c>
      <c r="D155120" t="s">
        <v>210237</v>
      </c>
      <c r="E155120" t="s">
        <v>367511</v>
      </c>
    </row>
    <row r="155121" spans="1:5" x14ac:dyDescent="0.3">
      <c r="A155121">
        <v>4</v>
      </c>
      <c r="B155121">
        <v>1680310689</v>
      </c>
      <c r="C155121" t="s">
        <v>89784</v>
      </c>
      <c r="D155121" t="s">
        <v>210238</v>
      </c>
      <c r="E155121" t="s">
        <v>367512</v>
      </c>
    </row>
    <row r="155122" spans="1:5" x14ac:dyDescent="0.3">
      <c r="A155122">
        <v>4</v>
      </c>
      <c r="B155122">
        <v>1680310711</v>
      </c>
      <c r="C155122" t="s">
        <v>89784</v>
      </c>
      <c r="D155122" t="s">
        <v>210239</v>
      </c>
      <c r="E155122" t="s">
        <v>367513</v>
      </c>
    </row>
    <row r="155123" spans="1:5" x14ac:dyDescent="0.3">
      <c r="A155123">
        <v>4</v>
      </c>
      <c r="B155123">
        <v>1680310718</v>
      </c>
      <c r="C155123" t="s">
        <v>89784</v>
      </c>
      <c r="D155123" t="s">
        <v>210240</v>
      </c>
      <c r="E155123" t="s">
        <v>367514</v>
      </c>
    </row>
    <row r="155124" spans="1:5" x14ac:dyDescent="0.3">
      <c r="A155124">
        <v>4</v>
      </c>
      <c r="B155124">
        <v>1680310753</v>
      </c>
      <c r="C155124" t="s">
        <v>89785</v>
      </c>
      <c r="D155124" t="s">
        <v>210241</v>
      </c>
      <c r="E155124" t="s">
        <v>367515</v>
      </c>
    </row>
    <row r="155125" spans="1:5" x14ac:dyDescent="0.3">
      <c r="A155125">
        <v>4</v>
      </c>
      <c r="B155125">
        <v>1680310792</v>
      </c>
      <c r="C155125" t="s">
        <v>89785</v>
      </c>
      <c r="D155125" t="s">
        <v>210242</v>
      </c>
      <c r="E155125" t="s">
        <v>367516</v>
      </c>
    </row>
    <row r="155126" spans="1:5" x14ac:dyDescent="0.3">
      <c r="A155126">
        <v>4</v>
      </c>
      <c r="B155126">
        <v>1680310878</v>
      </c>
      <c r="C155126" t="s">
        <v>89786</v>
      </c>
      <c r="D155126" t="s">
        <v>155731</v>
      </c>
      <c r="E155126" t="s">
        <v>367517</v>
      </c>
    </row>
    <row r="155127" spans="1:5" x14ac:dyDescent="0.3">
      <c r="A155127">
        <v>4</v>
      </c>
      <c r="B155127">
        <v>1680310903</v>
      </c>
      <c r="C155127" t="s">
        <v>89786</v>
      </c>
      <c r="D155127" t="s">
        <v>116635</v>
      </c>
      <c r="E155127" t="s">
        <v>367518</v>
      </c>
    </row>
    <row r="155128" spans="1:5" x14ac:dyDescent="0.3">
      <c r="A155128">
        <v>4</v>
      </c>
      <c r="B155128">
        <v>1680310915</v>
      </c>
      <c r="C155128" t="s">
        <v>89786</v>
      </c>
      <c r="D155128" t="s">
        <v>210243</v>
      </c>
      <c r="E155128" t="s">
        <v>367519</v>
      </c>
    </row>
    <row r="155129" spans="1:5" x14ac:dyDescent="0.3">
      <c r="A155129">
        <v>4</v>
      </c>
      <c r="B155129">
        <v>1680310931</v>
      </c>
      <c r="C155129" t="s">
        <v>89786</v>
      </c>
      <c r="D155129" t="s">
        <v>137135</v>
      </c>
      <c r="E155129" t="s">
        <v>367520</v>
      </c>
    </row>
    <row r="155130" spans="1:5" x14ac:dyDescent="0.3">
      <c r="A155130">
        <v>4</v>
      </c>
      <c r="B155130">
        <v>1680311133</v>
      </c>
      <c r="C155130" t="s">
        <v>89787</v>
      </c>
      <c r="D155130" t="s">
        <v>201605</v>
      </c>
      <c r="E155130" t="s">
        <v>367521</v>
      </c>
    </row>
    <row r="155131" spans="1:5" x14ac:dyDescent="0.3">
      <c r="A155131">
        <v>4</v>
      </c>
      <c r="B155131">
        <v>1680311149</v>
      </c>
      <c r="C155131" t="s">
        <v>89787</v>
      </c>
      <c r="D155131" t="s">
        <v>210244</v>
      </c>
      <c r="E155131" t="s">
        <v>367522</v>
      </c>
    </row>
    <row r="155132" spans="1:5" x14ac:dyDescent="0.3">
      <c r="A155132">
        <v>4</v>
      </c>
      <c r="B155132">
        <v>1680311209</v>
      </c>
      <c r="C155132" t="s">
        <v>89787</v>
      </c>
      <c r="D155132" t="s">
        <v>158429</v>
      </c>
      <c r="E155132" t="s">
        <v>367523</v>
      </c>
    </row>
    <row r="155133" spans="1:5" x14ac:dyDescent="0.3">
      <c r="A155133">
        <v>4</v>
      </c>
      <c r="B155133">
        <v>1680311238</v>
      </c>
      <c r="C155133" t="s">
        <v>89788</v>
      </c>
      <c r="D155133" t="s">
        <v>163486</v>
      </c>
      <c r="E155133" t="s">
        <v>367524</v>
      </c>
    </row>
    <row r="155134" spans="1:5" x14ac:dyDescent="0.3">
      <c r="A155134">
        <v>4</v>
      </c>
      <c r="B155134">
        <v>1680311262</v>
      </c>
      <c r="C155134" t="s">
        <v>89788</v>
      </c>
      <c r="D155134" t="s">
        <v>210245</v>
      </c>
      <c r="E155134" t="s">
        <v>367525</v>
      </c>
    </row>
    <row r="155135" spans="1:5" x14ac:dyDescent="0.3">
      <c r="A155135">
        <v>4</v>
      </c>
      <c r="B155135">
        <v>1680311278</v>
      </c>
      <c r="C155135" t="s">
        <v>89788</v>
      </c>
      <c r="D155135" t="s">
        <v>210246</v>
      </c>
      <c r="E155135" t="s">
        <v>367526</v>
      </c>
    </row>
    <row r="155136" spans="1:5" x14ac:dyDescent="0.3">
      <c r="A155136">
        <v>4</v>
      </c>
      <c r="B155136">
        <v>1680311288</v>
      </c>
      <c r="C155136" t="s">
        <v>89788</v>
      </c>
      <c r="D155136" t="s">
        <v>210247</v>
      </c>
      <c r="E155136" t="s">
        <v>367527</v>
      </c>
    </row>
    <row r="155137" spans="1:5" x14ac:dyDescent="0.3">
      <c r="A155137">
        <v>4</v>
      </c>
      <c r="B155137">
        <v>1680311364</v>
      </c>
      <c r="C155137" t="s">
        <v>89789</v>
      </c>
      <c r="D155137" t="s">
        <v>210248</v>
      </c>
      <c r="E155137" t="s">
        <v>367528</v>
      </c>
    </row>
    <row r="155138" spans="1:5" x14ac:dyDescent="0.3">
      <c r="A155138">
        <v>4</v>
      </c>
      <c r="B155138">
        <v>1680311369</v>
      </c>
      <c r="C155138" t="s">
        <v>89789</v>
      </c>
      <c r="D155138" t="s">
        <v>210249</v>
      </c>
      <c r="E155138" t="s">
        <v>367529</v>
      </c>
    </row>
    <row r="155139" spans="1:5" x14ac:dyDescent="0.3">
      <c r="A155139">
        <v>4</v>
      </c>
      <c r="B155139">
        <v>1680311371</v>
      </c>
      <c r="C155139" t="s">
        <v>89789</v>
      </c>
      <c r="D155139" t="s">
        <v>210250</v>
      </c>
      <c r="E155139" t="s">
        <v>367530</v>
      </c>
    </row>
    <row r="155140" spans="1:5" x14ac:dyDescent="0.3">
      <c r="A155140">
        <v>4</v>
      </c>
      <c r="B155140">
        <v>1680311393</v>
      </c>
      <c r="C155140" t="s">
        <v>89789</v>
      </c>
      <c r="D155140" t="s">
        <v>173728</v>
      </c>
      <c r="E155140" t="s">
        <v>367531</v>
      </c>
    </row>
    <row r="155141" spans="1:5" x14ac:dyDescent="0.3">
      <c r="A155141">
        <v>4</v>
      </c>
      <c r="B155141">
        <v>1680311467</v>
      </c>
      <c r="C155141" t="s">
        <v>89789</v>
      </c>
      <c r="D155141" t="s">
        <v>183305</v>
      </c>
      <c r="E155141" t="s">
        <v>367532</v>
      </c>
    </row>
    <row r="155142" spans="1:5" x14ac:dyDescent="0.3">
      <c r="A155142">
        <v>4</v>
      </c>
      <c r="B155142">
        <v>1680311503</v>
      </c>
      <c r="C155142" t="s">
        <v>89790</v>
      </c>
      <c r="D155142" t="s">
        <v>210251</v>
      </c>
      <c r="E155142" t="s">
        <v>367533</v>
      </c>
    </row>
    <row r="155143" spans="1:5" x14ac:dyDescent="0.3">
      <c r="A155143">
        <v>4</v>
      </c>
      <c r="B155143">
        <v>1680311566</v>
      </c>
      <c r="C155143" t="s">
        <v>89790</v>
      </c>
      <c r="D155143" t="s">
        <v>210252</v>
      </c>
      <c r="E155143" t="s">
        <v>367534</v>
      </c>
    </row>
    <row r="155144" spans="1:5" x14ac:dyDescent="0.3">
      <c r="A155144">
        <v>4</v>
      </c>
      <c r="B155144">
        <v>1680311638</v>
      </c>
      <c r="C155144" t="s">
        <v>89791</v>
      </c>
      <c r="D155144" t="s">
        <v>210253</v>
      </c>
      <c r="E155144" t="s">
        <v>367535</v>
      </c>
    </row>
    <row r="155145" spans="1:5" x14ac:dyDescent="0.3">
      <c r="A155145">
        <v>4</v>
      </c>
      <c r="B155145">
        <v>1680311657</v>
      </c>
      <c r="C155145" t="s">
        <v>89791</v>
      </c>
      <c r="D155145" t="s">
        <v>159022</v>
      </c>
      <c r="E155145" t="s">
        <v>367536</v>
      </c>
    </row>
    <row r="155146" spans="1:5" x14ac:dyDescent="0.3">
      <c r="A155146">
        <v>4</v>
      </c>
      <c r="B155146">
        <v>1680311745</v>
      </c>
      <c r="C155146" t="s">
        <v>89792</v>
      </c>
      <c r="D155146" t="s">
        <v>210254</v>
      </c>
      <c r="E155146" t="s">
        <v>367537</v>
      </c>
    </row>
    <row r="155147" spans="1:5" x14ac:dyDescent="0.3">
      <c r="A155147">
        <v>4</v>
      </c>
      <c r="B155147">
        <v>1680311892</v>
      </c>
      <c r="C155147" t="s">
        <v>89793</v>
      </c>
      <c r="D155147" t="s">
        <v>210255</v>
      </c>
      <c r="E155147" t="s">
        <v>367538</v>
      </c>
    </row>
    <row r="155148" spans="1:5" x14ac:dyDescent="0.3">
      <c r="A155148">
        <v>4</v>
      </c>
      <c r="B155148">
        <v>1680311961</v>
      </c>
      <c r="C155148" t="s">
        <v>89793</v>
      </c>
      <c r="D155148" t="s">
        <v>210256</v>
      </c>
      <c r="E155148" t="s">
        <v>367539</v>
      </c>
    </row>
    <row r="155149" spans="1:5" x14ac:dyDescent="0.3">
      <c r="A155149">
        <v>4</v>
      </c>
      <c r="B155149">
        <v>1680311975</v>
      </c>
      <c r="C155149" t="s">
        <v>89793</v>
      </c>
      <c r="D155149" t="s">
        <v>210197</v>
      </c>
      <c r="E155149" t="s">
        <v>367540</v>
      </c>
    </row>
    <row r="155150" spans="1:5" x14ac:dyDescent="0.3">
      <c r="A155150">
        <v>4</v>
      </c>
      <c r="B155150">
        <v>1680311978</v>
      </c>
      <c r="C155150" t="s">
        <v>89793</v>
      </c>
      <c r="D155150" t="s">
        <v>137051</v>
      </c>
      <c r="E155150" t="s">
        <v>367541</v>
      </c>
    </row>
    <row r="155151" spans="1:5" x14ac:dyDescent="0.3">
      <c r="A155151">
        <v>4</v>
      </c>
      <c r="B155151">
        <v>1680312015</v>
      </c>
      <c r="C155151" t="s">
        <v>89794</v>
      </c>
      <c r="D155151" t="s">
        <v>210257</v>
      </c>
      <c r="E155151" t="s">
        <v>367542</v>
      </c>
    </row>
    <row r="155152" spans="1:5" x14ac:dyDescent="0.3">
      <c r="A155152">
        <v>4</v>
      </c>
      <c r="B155152">
        <v>1680312156</v>
      </c>
      <c r="C155152" t="s">
        <v>89795</v>
      </c>
      <c r="D155152" t="s">
        <v>210258</v>
      </c>
      <c r="E155152" t="s">
        <v>367543</v>
      </c>
    </row>
    <row r="155153" spans="1:5" x14ac:dyDescent="0.3">
      <c r="A155153">
        <v>4</v>
      </c>
      <c r="B155153">
        <v>1680312157</v>
      </c>
      <c r="C155153" t="s">
        <v>89795</v>
      </c>
      <c r="D155153" t="s">
        <v>210259</v>
      </c>
      <c r="E155153" t="s">
        <v>367544</v>
      </c>
    </row>
    <row r="155154" spans="1:5" x14ac:dyDescent="0.3">
      <c r="A155154">
        <v>4</v>
      </c>
      <c r="B155154">
        <v>1680312168</v>
      </c>
      <c r="C155154" t="s">
        <v>89795</v>
      </c>
      <c r="D155154" t="s">
        <v>210260</v>
      </c>
      <c r="E155154" t="s">
        <v>367545</v>
      </c>
    </row>
    <row r="155155" spans="1:5" x14ac:dyDescent="0.3">
      <c r="A155155">
        <v>4</v>
      </c>
      <c r="B155155">
        <v>1680312191</v>
      </c>
      <c r="C155155" t="s">
        <v>89795</v>
      </c>
      <c r="D155155" t="s">
        <v>210261</v>
      </c>
      <c r="E155155" t="s">
        <v>367546</v>
      </c>
    </row>
    <row r="155156" spans="1:5" x14ac:dyDescent="0.3">
      <c r="A155156">
        <v>4</v>
      </c>
      <c r="B155156">
        <v>1680312194</v>
      </c>
      <c r="C155156" t="s">
        <v>89795</v>
      </c>
      <c r="D155156" t="s">
        <v>159530</v>
      </c>
      <c r="E155156" t="s">
        <v>367547</v>
      </c>
    </row>
    <row r="155157" spans="1:5" x14ac:dyDescent="0.3">
      <c r="A155157">
        <v>4</v>
      </c>
      <c r="B155157">
        <v>1680312304</v>
      </c>
      <c r="C155157" t="s">
        <v>89796</v>
      </c>
      <c r="D155157" t="s">
        <v>210262</v>
      </c>
      <c r="E155157" t="s">
        <v>367548</v>
      </c>
    </row>
    <row r="155158" spans="1:5" x14ac:dyDescent="0.3">
      <c r="A155158">
        <v>4</v>
      </c>
      <c r="B155158">
        <v>1680312320</v>
      </c>
      <c r="C155158" t="s">
        <v>89796</v>
      </c>
      <c r="D155158" t="s">
        <v>210263</v>
      </c>
      <c r="E155158" t="s">
        <v>367549</v>
      </c>
    </row>
    <row r="155159" spans="1:5" x14ac:dyDescent="0.3">
      <c r="A155159">
        <v>4</v>
      </c>
      <c r="B155159">
        <v>1680312418</v>
      </c>
      <c r="C155159" t="s">
        <v>89797</v>
      </c>
      <c r="D155159" t="s">
        <v>210264</v>
      </c>
      <c r="E155159" t="s">
        <v>367550</v>
      </c>
    </row>
    <row r="155160" spans="1:5" x14ac:dyDescent="0.3">
      <c r="A155160">
        <v>4</v>
      </c>
      <c r="B155160">
        <v>1680312479</v>
      </c>
      <c r="C155160" t="s">
        <v>89798</v>
      </c>
      <c r="D155160" t="s">
        <v>144872</v>
      </c>
      <c r="E155160" t="s">
        <v>367551</v>
      </c>
    </row>
    <row r="155161" spans="1:5" x14ac:dyDescent="0.3">
      <c r="A155161">
        <v>4</v>
      </c>
      <c r="B155161">
        <v>1680312483</v>
      </c>
      <c r="C155161" t="s">
        <v>89798</v>
      </c>
      <c r="D155161" t="s">
        <v>210265</v>
      </c>
      <c r="E155161" t="s">
        <v>367552</v>
      </c>
    </row>
    <row r="155162" spans="1:5" x14ac:dyDescent="0.3">
      <c r="A155162">
        <v>4</v>
      </c>
      <c r="B155162">
        <v>1680312523</v>
      </c>
      <c r="C155162" t="s">
        <v>89798</v>
      </c>
      <c r="D155162" t="s">
        <v>163578</v>
      </c>
      <c r="E155162" t="s">
        <v>367553</v>
      </c>
    </row>
    <row r="155163" spans="1:5" x14ac:dyDescent="0.3">
      <c r="A155163">
        <v>4</v>
      </c>
      <c r="B155163">
        <v>1680312583</v>
      </c>
      <c r="C155163" t="s">
        <v>89799</v>
      </c>
      <c r="D155163" t="s">
        <v>115371</v>
      </c>
      <c r="E155163" t="s">
        <v>367554</v>
      </c>
    </row>
    <row r="155164" spans="1:5" x14ac:dyDescent="0.3">
      <c r="A155164">
        <v>4</v>
      </c>
      <c r="B155164">
        <v>1680312787</v>
      </c>
      <c r="C155164" t="s">
        <v>89800</v>
      </c>
      <c r="D155164" t="s">
        <v>210266</v>
      </c>
      <c r="E155164" t="s">
        <v>367555</v>
      </c>
    </row>
    <row r="155165" spans="1:5" x14ac:dyDescent="0.3">
      <c r="A155165">
        <v>4</v>
      </c>
      <c r="B155165">
        <v>1680312792</v>
      </c>
      <c r="C155165" t="s">
        <v>89800</v>
      </c>
      <c r="D155165" t="s">
        <v>210267</v>
      </c>
      <c r="E155165" t="s">
        <v>367556</v>
      </c>
    </row>
    <row r="155166" spans="1:5" x14ac:dyDescent="0.3">
      <c r="A155166">
        <v>4</v>
      </c>
      <c r="B155166">
        <v>1680312796</v>
      </c>
      <c r="C155166" t="s">
        <v>89801</v>
      </c>
      <c r="D155166" t="s">
        <v>112438</v>
      </c>
      <c r="E155166" t="s">
        <v>367557</v>
      </c>
    </row>
    <row r="155167" spans="1:5" x14ac:dyDescent="0.3">
      <c r="A155167">
        <v>4</v>
      </c>
      <c r="B155167">
        <v>1680312800</v>
      </c>
      <c r="C155167" t="s">
        <v>89801</v>
      </c>
      <c r="D155167" t="s">
        <v>210268</v>
      </c>
      <c r="E155167" t="s">
        <v>367558</v>
      </c>
    </row>
    <row r="155168" spans="1:5" x14ac:dyDescent="0.3">
      <c r="A155168">
        <v>4</v>
      </c>
      <c r="B155168">
        <v>1680312821</v>
      </c>
      <c r="C155168" t="s">
        <v>89801</v>
      </c>
      <c r="D155168" t="s">
        <v>184045</v>
      </c>
      <c r="E155168" t="s">
        <v>367559</v>
      </c>
    </row>
    <row r="155169" spans="1:5" x14ac:dyDescent="0.3">
      <c r="A155169">
        <v>4</v>
      </c>
      <c r="B155169">
        <v>1680312846</v>
      </c>
      <c r="C155169" t="s">
        <v>89801</v>
      </c>
      <c r="D155169" t="s">
        <v>210269</v>
      </c>
      <c r="E155169" t="s">
        <v>367560</v>
      </c>
    </row>
    <row r="155170" spans="1:5" x14ac:dyDescent="0.3">
      <c r="A155170">
        <v>4</v>
      </c>
      <c r="B155170">
        <v>1680312848</v>
      </c>
      <c r="C155170" t="s">
        <v>89801</v>
      </c>
      <c r="D155170" t="s">
        <v>210270</v>
      </c>
      <c r="E155170" t="s">
        <v>367561</v>
      </c>
    </row>
    <row r="155171" spans="1:5" x14ac:dyDescent="0.3">
      <c r="A155171">
        <v>4</v>
      </c>
      <c r="B155171">
        <v>1680312897</v>
      </c>
      <c r="C155171" t="s">
        <v>89801</v>
      </c>
      <c r="D155171" t="s">
        <v>159832</v>
      </c>
      <c r="E155171" t="s">
        <v>367562</v>
      </c>
    </row>
    <row r="155172" spans="1:5" x14ac:dyDescent="0.3">
      <c r="A155172">
        <v>4</v>
      </c>
      <c r="B155172">
        <v>1680312901</v>
      </c>
      <c r="C155172" t="s">
        <v>89801</v>
      </c>
      <c r="D155172" t="s">
        <v>148377</v>
      </c>
      <c r="E155172" t="s">
        <v>367563</v>
      </c>
    </row>
    <row r="155173" spans="1:5" x14ac:dyDescent="0.3">
      <c r="A155173">
        <v>4</v>
      </c>
      <c r="B155173">
        <v>1680312907</v>
      </c>
      <c r="C155173" t="s">
        <v>89802</v>
      </c>
      <c r="D155173" t="s">
        <v>176443</v>
      </c>
      <c r="E155173" t="s">
        <v>367564</v>
      </c>
    </row>
    <row r="155174" spans="1:5" x14ac:dyDescent="0.3">
      <c r="A155174">
        <v>4</v>
      </c>
      <c r="B155174">
        <v>1680312931</v>
      </c>
      <c r="C155174" t="s">
        <v>89802</v>
      </c>
      <c r="D155174" t="s">
        <v>192283</v>
      </c>
      <c r="E155174" t="s">
        <v>367565</v>
      </c>
    </row>
    <row r="155175" spans="1:5" x14ac:dyDescent="0.3">
      <c r="A155175">
        <v>4</v>
      </c>
      <c r="B155175">
        <v>1680312954</v>
      </c>
      <c r="C155175" t="s">
        <v>89802</v>
      </c>
      <c r="D155175" t="s">
        <v>173310</v>
      </c>
      <c r="E155175" t="s">
        <v>367566</v>
      </c>
    </row>
    <row r="155176" spans="1:5" x14ac:dyDescent="0.3">
      <c r="A155176">
        <v>4</v>
      </c>
      <c r="B155176">
        <v>1680312956</v>
      </c>
      <c r="C155176" t="s">
        <v>89802</v>
      </c>
      <c r="D155176" t="s">
        <v>210271</v>
      </c>
      <c r="E155176" t="s">
        <v>367567</v>
      </c>
    </row>
    <row r="155177" spans="1:5" x14ac:dyDescent="0.3">
      <c r="A155177">
        <v>4</v>
      </c>
      <c r="B155177">
        <v>1680312981</v>
      </c>
      <c r="C155177" t="s">
        <v>89802</v>
      </c>
      <c r="D155177" t="s">
        <v>210272</v>
      </c>
      <c r="E155177" t="s">
        <v>367568</v>
      </c>
    </row>
    <row r="155178" spans="1:5" x14ac:dyDescent="0.3">
      <c r="A155178">
        <v>4</v>
      </c>
      <c r="B155178">
        <v>1680312995</v>
      </c>
      <c r="C155178" t="s">
        <v>89802</v>
      </c>
      <c r="D155178" t="s">
        <v>154643</v>
      </c>
      <c r="E155178" t="s">
        <v>367569</v>
      </c>
    </row>
    <row r="155179" spans="1:5" x14ac:dyDescent="0.3">
      <c r="A155179">
        <v>4</v>
      </c>
      <c r="B155179">
        <v>1680313000</v>
      </c>
      <c r="C155179" t="s">
        <v>89802</v>
      </c>
      <c r="D155179" t="s">
        <v>160549</v>
      </c>
      <c r="E155179" t="s">
        <v>367570</v>
      </c>
    </row>
    <row r="155180" spans="1:5" x14ac:dyDescent="0.3">
      <c r="A155180">
        <v>4</v>
      </c>
      <c r="B155180">
        <v>1680313052</v>
      </c>
      <c r="C155180" t="s">
        <v>89803</v>
      </c>
      <c r="D155180" t="s">
        <v>210273</v>
      </c>
      <c r="E155180" t="s">
        <v>367571</v>
      </c>
    </row>
    <row r="155181" spans="1:5" x14ac:dyDescent="0.3">
      <c r="A155181">
        <v>4</v>
      </c>
      <c r="B155181">
        <v>1680313160</v>
      </c>
      <c r="C155181" t="s">
        <v>89804</v>
      </c>
      <c r="D155181" t="s">
        <v>208060</v>
      </c>
      <c r="E155181" t="s">
        <v>367572</v>
      </c>
    </row>
    <row r="155182" spans="1:5" x14ac:dyDescent="0.3">
      <c r="A155182">
        <v>4</v>
      </c>
      <c r="B155182">
        <v>1680313180</v>
      </c>
      <c r="C155182" t="s">
        <v>89804</v>
      </c>
      <c r="D155182" t="s">
        <v>210274</v>
      </c>
      <c r="E155182" t="s">
        <v>367573</v>
      </c>
    </row>
    <row r="155183" spans="1:5" x14ac:dyDescent="0.3">
      <c r="A155183">
        <v>4</v>
      </c>
      <c r="B155183">
        <v>1680313227</v>
      </c>
      <c r="C155183" t="s">
        <v>89804</v>
      </c>
      <c r="D155183" t="s">
        <v>173240</v>
      </c>
      <c r="E155183" t="s">
        <v>367574</v>
      </c>
    </row>
    <row r="155184" spans="1:5" x14ac:dyDescent="0.3">
      <c r="A155184">
        <v>4</v>
      </c>
      <c r="B155184">
        <v>1680313288</v>
      </c>
      <c r="C155184" t="s">
        <v>89805</v>
      </c>
      <c r="D155184" t="s">
        <v>200657</v>
      </c>
      <c r="E155184" t="s">
        <v>367575</v>
      </c>
    </row>
    <row r="155185" spans="1:5" x14ac:dyDescent="0.3">
      <c r="A155185">
        <v>4</v>
      </c>
      <c r="B155185">
        <v>1680313331</v>
      </c>
      <c r="C155185" t="s">
        <v>89805</v>
      </c>
      <c r="D155185" t="s">
        <v>210275</v>
      </c>
      <c r="E155185" t="s">
        <v>367576</v>
      </c>
    </row>
    <row r="155186" spans="1:5" x14ac:dyDescent="0.3">
      <c r="A155186">
        <v>4</v>
      </c>
      <c r="B155186">
        <v>1680313432</v>
      </c>
      <c r="C155186" t="s">
        <v>89806</v>
      </c>
      <c r="D155186" t="s">
        <v>210276</v>
      </c>
      <c r="E155186" t="s">
        <v>367577</v>
      </c>
    </row>
    <row r="155187" spans="1:5" x14ac:dyDescent="0.3">
      <c r="A155187">
        <v>4</v>
      </c>
      <c r="B155187">
        <v>1680313493</v>
      </c>
      <c r="C155187" t="s">
        <v>89806</v>
      </c>
      <c r="D155187" t="s">
        <v>210277</v>
      </c>
      <c r="E155187" t="s">
        <v>367578</v>
      </c>
    </row>
    <row r="155188" spans="1:5" x14ac:dyDescent="0.3">
      <c r="A155188">
        <v>4</v>
      </c>
      <c r="B155188">
        <v>1680313494</v>
      </c>
      <c r="C155188" t="s">
        <v>89806</v>
      </c>
      <c r="D155188" t="s">
        <v>196843</v>
      </c>
      <c r="E155188" t="s">
        <v>367579</v>
      </c>
    </row>
    <row r="155189" spans="1:5" x14ac:dyDescent="0.3">
      <c r="A155189">
        <v>4</v>
      </c>
      <c r="B155189">
        <v>1680313508</v>
      </c>
      <c r="C155189" t="s">
        <v>89807</v>
      </c>
      <c r="D155189" t="s">
        <v>210278</v>
      </c>
      <c r="E155189" t="s">
        <v>367580</v>
      </c>
    </row>
    <row r="155190" spans="1:5" x14ac:dyDescent="0.3">
      <c r="A155190">
        <v>4</v>
      </c>
      <c r="B155190">
        <v>1680313557</v>
      </c>
      <c r="C155190" t="s">
        <v>89807</v>
      </c>
      <c r="D155190" t="s">
        <v>210279</v>
      </c>
      <c r="E155190" t="s">
        <v>367581</v>
      </c>
    </row>
    <row r="155191" spans="1:5" x14ac:dyDescent="0.3">
      <c r="A155191">
        <v>4</v>
      </c>
      <c r="B155191">
        <v>1680313676</v>
      </c>
      <c r="C155191" t="s">
        <v>89808</v>
      </c>
      <c r="D155191" t="s">
        <v>210280</v>
      </c>
      <c r="E155191" t="s">
        <v>367582</v>
      </c>
    </row>
    <row r="155192" spans="1:5" x14ac:dyDescent="0.3">
      <c r="A155192">
        <v>4</v>
      </c>
      <c r="B155192">
        <v>1680313691</v>
      </c>
      <c r="C155192" t="s">
        <v>89808</v>
      </c>
      <c r="D155192" t="s">
        <v>175687</v>
      </c>
      <c r="E155192" t="s">
        <v>367583</v>
      </c>
    </row>
    <row r="155193" spans="1:5" x14ac:dyDescent="0.3">
      <c r="A155193">
        <v>4</v>
      </c>
      <c r="B155193">
        <v>1680313705</v>
      </c>
      <c r="C155193" t="s">
        <v>89808</v>
      </c>
      <c r="D155193" t="s">
        <v>210281</v>
      </c>
      <c r="E155193" t="s">
        <v>367584</v>
      </c>
    </row>
    <row r="155194" spans="1:5" x14ac:dyDescent="0.3">
      <c r="A155194">
        <v>4</v>
      </c>
      <c r="B155194">
        <v>1680313761</v>
      </c>
      <c r="C155194" t="s">
        <v>89809</v>
      </c>
      <c r="D155194" t="s">
        <v>172067</v>
      </c>
      <c r="E155194" t="s">
        <v>367585</v>
      </c>
    </row>
    <row r="155195" spans="1:5" x14ac:dyDescent="0.3">
      <c r="A155195">
        <v>4</v>
      </c>
      <c r="B155195">
        <v>1680313771</v>
      </c>
      <c r="C155195" t="s">
        <v>89809</v>
      </c>
      <c r="D155195" t="s">
        <v>210282</v>
      </c>
      <c r="E155195" t="s">
        <v>367586</v>
      </c>
    </row>
    <row r="155196" spans="1:5" x14ac:dyDescent="0.3">
      <c r="A155196">
        <v>4</v>
      </c>
      <c r="B155196">
        <v>1680346752</v>
      </c>
      <c r="C155196" t="s">
        <v>89810</v>
      </c>
      <c r="D155196" t="s">
        <v>188124</v>
      </c>
      <c r="E155196" t="s">
        <v>367587</v>
      </c>
    </row>
    <row r="155197" spans="1:5" x14ac:dyDescent="0.3">
      <c r="A155197">
        <v>4</v>
      </c>
      <c r="B155197">
        <v>1680346799</v>
      </c>
      <c r="C155197" t="s">
        <v>89810</v>
      </c>
      <c r="D155197" t="s">
        <v>210283</v>
      </c>
      <c r="E155197" t="s">
        <v>367588</v>
      </c>
    </row>
    <row r="155198" spans="1:5" x14ac:dyDescent="0.3">
      <c r="A155198">
        <v>4</v>
      </c>
      <c r="B155198">
        <v>1680346836</v>
      </c>
      <c r="C155198" t="s">
        <v>89811</v>
      </c>
      <c r="D155198" t="s">
        <v>210284</v>
      </c>
      <c r="E155198" t="s">
        <v>367589</v>
      </c>
    </row>
    <row r="155199" spans="1:5" x14ac:dyDescent="0.3">
      <c r="A155199">
        <v>4</v>
      </c>
      <c r="B155199">
        <v>1680346852</v>
      </c>
      <c r="C155199" t="s">
        <v>89811</v>
      </c>
      <c r="D155199" t="s">
        <v>187098</v>
      </c>
      <c r="E155199" t="s">
        <v>367590</v>
      </c>
    </row>
    <row r="155200" spans="1:5" x14ac:dyDescent="0.3">
      <c r="A155200">
        <v>4</v>
      </c>
      <c r="B155200">
        <v>1680346861</v>
      </c>
      <c r="C155200" t="s">
        <v>89811</v>
      </c>
      <c r="D155200" t="s">
        <v>210285</v>
      </c>
      <c r="E155200" t="s">
        <v>367591</v>
      </c>
    </row>
    <row r="155201" spans="1:5" x14ac:dyDescent="0.3">
      <c r="A155201">
        <v>4</v>
      </c>
      <c r="B155201">
        <v>1680346864</v>
      </c>
      <c r="C155201" t="s">
        <v>89811</v>
      </c>
      <c r="D155201" t="s">
        <v>210286</v>
      </c>
      <c r="E155201" t="s">
        <v>367592</v>
      </c>
    </row>
    <row r="155202" spans="1:5" x14ac:dyDescent="0.3">
      <c r="A155202">
        <v>4</v>
      </c>
      <c r="B155202">
        <v>1680346879</v>
      </c>
      <c r="C155202" t="s">
        <v>89811</v>
      </c>
      <c r="D155202" t="s">
        <v>108959</v>
      </c>
      <c r="E155202" t="s">
        <v>367593</v>
      </c>
    </row>
    <row r="155203" spans="1:5" x14ac:dyDescent="0.3">
      <c r="A155203">
        <v>4</v>
      </c>
      <c r="B155203">
        <v>1680346894</v>
      </c>
      <c r="C155203" t="s">
        <v>89811</v>
      </c>
      <c r="D155203" t="s">
        <v>123860</v>
      </c>
      <c r="E155203" t="s">
        <v>367594</v>
      </c>
    </row>
    <row r="155204" spans="1:5" x14ac:dyDescent="0.3">
      <c r="A155204">
        <v>4</v>
      </c>
      <c r="B155204">
        <v>1680346987</v>
      </c>
      <c r="C155204" t="s">
        <v>89812</v>
      </c>
      <c r="D155204" t="s">
        <v>210287</v>
      </c>
      <c r="E155204" t="s">
        <v>367595</v>
      </c>
    </row>
    <row r="155205" spans="1:5" x14ac:dyDescent="0.3">
      <c r="A155205">
        <v>4</v>
      </c>
      <c r="B155205">
        <v>1680346991</v>
      </c>
      <c r="C155205" t="s">
        <v>89812</v>
      </c>
      <c r="D155205" t="s">
        <v>104635</v>
      </c>
      <c r="E155205" t="s">
        <v>367596</v>
      </c>
    </row>
    <row r="155206" spans="1:5" x14ac:dyDescent="0.3">
      <c r="A155206">
        <v>4</v>
      </c>
      <c r="B155206">
        <v>1680346995</v>
      </c>
      <c r="C155206" t="s">
        <v>89812</v>
      </c>
      <c r="D155206" t="s">
        <v>210288</v>
      </c>
      <c r="E155206" t="s">
        <v>367597</v>
      </c>
    </row>
    <row r="155207" spans="1:5" x14ac:dyDescent="0.3">
      <c r="A155207">
        <v>4</v>
      </c>
      <c r="B155207">
        <v>1680347035</v>
      </c>
      <c r="C155207" t="s">
        <v>89812</v>
      </c>
      <c r="D155207" t="s">
        <v>210289</v>
      </c>
      <c r="E155207" t="s">
        <v>367598</v>
      </c>
    </row>
    <row r="155208" spans="1:5" x14ac:dyDescent="0.3">
      <c r="A155208">
        <v>4</v>
      </c>
      <c r="B155208">
        <v>1680347064</v>
      </c>
      <c r="C155208" t="s">
        <v>89813</v>
      </c>
      <c r="D155208" t="s">
        <v>210290</v>
      </c>
      <c r="E155208" t="s">
        <v>367599</v>
      </c>
    </row>
    <row r="155209" spans="1:5" x14ac:dyDescent="0.3">
      <c r="A155209">
        <v>4</v>
      </c>
      <c r="B155209">
        <v>1680347087</v>
      </c>
      <c r="C155209" t="s">
        <v>89813</v>
      </c>
      <c r="D155209" t="s">
        <v>94485</v>
      </c>
      <c r="E155209" t="s">
        <v>367600</v>
      </c>
    </row>
    <row r="155210" spans="1:5" x14ac:dyDescent="0.3">
      <c r="A155210">
        <v>4</v>
      </c>
      <c r="B155210">
        <v>1680347120</v>
      </c>
      <c r="C155210" t="s">
        <v>89813</v>
      </c>
      <c r="D155210" t="s">
        <v>210291</v>
      </c>
      <c r="E155210" t="s">
        <v>367601</v>
      </c>
    </row>
    <row r="155211" spans="1:5" x14ac:dyDescent="0.3">
      <c r="A155211">
        <v>4</v>
      </c>
      <c r="B155211">
        <v>1680347130</v>
      </c>
      <c r="C155211" t="s">
        <v>89813</v>
      </c>
      <c r="D155211" t="s">
        <v>132780</v>
      </c>
      <c r="E155211" t="s">
        <v>367602</v>
      </c>
    </row>
    <row r="155212" spans="1:5" x14ac:dyDescent="0.3">
      <c r="A155212">
        <v>4</v>
      </c>
      <c r="B155212">
        <v>1680347143</v>
      </c>
      <c r="C155212" t="s">
        <v>89813</v>
      </c>
      <c r="D155212" t="s">
        <v>210292</v>
      </c>
      <c r="E155212" t="s">
        <v>367603</v>
      </c>
    </row>
    <row r="155213" spans="1:5" x14ac:dyDescent="0.3">
      <c r="A155213">
        <v>4</v>
      </c>
      <c r="B155213">
        <v>1680347145</v>
      </c>
      <c r="C155213" t="s">
        <v>89813</v>
      </c>
      <c r="D155213" t="s">
        <v>210293</v>
      </c>
      <c r="E155213" t="s">
        <v>367604</v>
      </c>
    </row>
    <row r="155214" spans="1:5" x14ac:dyDescent="0.3">
      <c r="A155214">
        <v>4</v>
      </c>
      <c r="B155214">
        <v>1680347208</v>
      </c>
      <c r="C155214" t="s">
        <v>89814</v>
      </c>
      <c r="D155214" t="s">
        <v>210294</v>
      </c>
      <c r="E155214" t="s">
        <v>367605</v>
      </c>
    </row>
    <row r="155215" spans="1:5" x14ac:dyDescent="0.3">
      <c r="A155215">
        <v>4</v>
      </c>
      <c r="B155215">
        <v>1680347234</v>
      </c>
      <c r="C155215" t="s">
        <v>89814</v>
      </c>
      <c r="D155215" t="s">
        <v>210295</v>
      </c>
      <c r="E155215" t="s">
        <v>367606</v>
      </c>
    </row>
    <row r="155216" spans="1:5" x14ac:dyDescent="0.3">
      <c r="A155216">
        <v>4</v>
      </c>
      <c r="B155216">
        <v>1680347243</v>
      </c>
      <c r="C155216" t="s">
        <v>89814</v>
      </c>
      <c r="D155216" t="s">
        <v>210296</v>
      </c>
      <c r="E155216" t="s">
        <v>367607</v>
      </c>
    </row>
    <row r="155217" spans="1:5" x14ac:dyDescent="0.3">
      <c r="A155217">
        <v>4</v>
      </c>
      <c r="B155217">
        <v>1680347252</v>
      </c>
      <c r="C155217" t="s">
        <v>89814</v>
      </c>
      <c r="D155217" t="s">
        <v>210297</v>
      </c>
      <c r="E155217" t="s">
        <v>367608</v>
      </c>
    </row>
    <row r="155218" spans="1:5" x14ac:dyDescent="0.3">
      <c r="A155218">
        <v>4</v>
      </c>
      <c r="B155218">
        <v>1680347262</v>
      </c>
      <c r="C155218" t="s">
        <v>89814</v>
      </c>
      <c r="D155218" t="s">
        <v>164093</v>
      </c>
      <c r="E155218" t="s">
        <v>367609</v>
      </c>
    </row>
    <row r="155219" spans="1:5" x14ac:dyDescent="0.3">
      <c r="A155219">
        <v>4</v>
      </c>
      <c r="B155219">
        <v>1680347263</v>
      </c>
      <c r="C155219" t="s">
        <v>89814</v>
      </c>
      <c r="D155219" t="s">
        <v>210298</v>
      </c>
      <c r="E155219" t="s">
        <v>367610</v>
      </c>
    </row>
    <row r="155220" spans="1:5" x14ac:dyDescent="0.3">
      <c r="A155220">
        <v>4</v>
      </c>
      <c r="B155220">
        <v>1680347272</v>
      </c>
      <c r="C155220" t="s">
        <v>89814</v>
      </c>
      <c r="D155220" t="s">
        <v>210299</v>
      </c>
      <c r="E155220" t="s">
        <v>367611</v>
      </c>
    </row>
    <row r="155221" spans="1:5" x14ac:dyDescent="0.3">
      <c r="A155221">
        <v>4</v>
      </c>
      <c r="B155221">
        <v>1680347287</v>
      </c>
      <c r="C155221" t="s">
        <v>89814</v>
      </c>
      <c r="D155221" t="s">
        <v>210300</v>
      </c>
      <c r="E155221" t="s">
        <v>367612</v>
      </c>
    </row>
    <row r="155222" spans="1:5" x14ac:dyDescent="0.3">
      <c r="A155222">
        <v>4</v>
      </c>
      <c r="B155222">
        <v>1680347311</v>
      </c>
      <c r="C155222" t="s">
        <v>89815</v>
      </c>
      <c r="D155222" t="s">
        <v>210301</v>
      </c>
      <c r="E155222" t="s">
        <v>367613</v>
      </c>
    </row>
    <row r="155223" spans="1:5" x14ac:dyDescent="0.3">
      <c r="A155223">
        <v>4</v>
      </c>
      <c r="B155223">
        <v>1680347312</v>
      </c>
      <c r="C155223" t="s">
        <v>89814</v>
      </c>
      <c r="D155223" t="s">
        <v>210302</v>
      </c>
      <c r="E155223" t="s">
        <v>367614</v>
      </c>
    </row>
    <row r="155224" spans="1:5" x14ac:dyDescent="0.3">
      <c r="A155224">
        <v>4</v>
      </c>
      <c r="B155224">
        <v>1680347341</v>
      </c>
      <c r="C155224" t="s">
        <v>89815</v>
      </c>
      <c r="D155224" t="s">
        <v>210303</v>
      </c>
      <c r="E155224" t="s">
        <v>367615</v>
      </c>
    </row>
    <row r="155225" spans="1:5" x14ac:dyDescent="0.3">
      <c r="A155225">
        <v>4</v>
      </c>
      <c r="B155225">
        <v>1680347355</v>
      </c>
      <c r="C155225" t="s">
        <v>89815</v>
      </c>
      <c r="D155225" t="s">
        <v>210304</v>
      </c>
      <c r="E155225" t="s">
        <v>367616</v>
      </c>
    </row>
    <row r="155226" spans="1:5" x14ac:dyDescent="0.3">
      <c r="A155226">
        <v>4</v>
      </c>
      <c r="B155226">
        <v>1680347410</v>
      </c>
      <c r="C155226" t="s">
        <v>89815</v>
      </c>
      <c r="D155226" t="s">
        <v>210305</v>
      </c>
      <c r="E155226" t="s">
        <v>367617</v>
      </c>
    </row>
    <row r="155227" spans="1:5" x14ac:dyDescent="0.3">
      <c r="A155227">
        <v>4</v>
      </c>
      <c r="B155227">
        <v>1680347486</v>
      </c>
      <c r="C155227" t="s">
        <v>89816</v>
      </c>
      <c r="D155227" t="s">
        <v>210306</v>
      </c>
      <c r="E155227" t="s">
        <v>367618</v>
      </c>
    </row>
    <row r="155228" spans="1:5" x14ac:dyDescent="0.3">
      <c r="A155228">
        <v>4</v>
      </c>
      <c r="B155228">
        <v>1680347536</v>
      </c>
      <c r="C155228" t="s">
        <v>89816</v>
      </c>
      <c r="D155228" t="s">
        <v>210307</v>
      </c>
      <c r="E155228" t="s">
        <v>367619</v>
      </c>
    </row>
    <row r="155229" spans="1:5" x14ac:dyDescent="0.3">
      <c r="A155229">
        <v>4</v>
      </c>
      <c r="B155229">
        <v>1680347539</v>
      </c>
      <c r="C155229" t="s">
        <v>89816</v>
      </c>
      <c r="D155229" t="s">
        <v>178819</v>
      </c>
      <c r="E155229" t="s">
        <v>367620</v>
      </c>
    </row>
    <row r="155230" spans="1:5" x14ac:dyDescent="0.3">
      <c r="A155230">
        <v>4</v>
      </c>
      <c r="B155230">
        <v>1680347550</v>
      </c>
      <c r="C155230" t="s">
        <v>89817</v>
      </c>
      <c r="D155230" t="s">
        <v>210308</v>
      </c>
      <c r="E155230" t="s">
        <v>367621</v>
      </c>
    </row>
    <row r="155231" spans="1:5" x14ac:dyDescent="0.3">
      <c r="A155231">
        <v>4</v>
      </c>
      <c r="B155231">
        <v>1680347611</v>
      </c>
      <c r="C155231" t="s">
        <v>89817</v>
      </c>
      <c r="D155231" t="s">
        <v>210309</v>
      </c>
      <c r="E155231" t="s">
        <v>367622</v>
      </c>
    </row>
    <row r="155232" spans="1:5" x14ac:dyDescent="0.3">
      <c r="A155232">
        <v>4</v>
      </c>
      <c r="B155232">
        <v>1680347621</v>
      </c>
      <c r="C155232" t="s">
        <v>89817</v>
      </c>
      <c r="D155232" t="s">
        <v>210310</v>
      </c>
      <c r="E155232" t="s">
        <v>367623</v>
      </c>
    </row>
    <row r="155233" spans="1:5" x14ac:dyDescent="0.3">
      <c r="A155233">
        <v>4</v>
      </c>
      <c r="B155233">
        <v>1680347696</v>
      </c>
      <c r="C155233" t="s">
        <v>89818</v>
      </c>
      <c r="D155233" t="s">
        <v>210311</v>
      </c>
      <c r="E155233" t="s">
        <v>367624</v>
      </c>
    </row>
    <row r="155234" spans="1:5" x14ac:dyDescent="0.3">
      <c r="A155234">
        <v>4</v>
      </c>
      <c r="B155234">
        <v>1680347743</v>
      </c>
      <c r="C155234" t="s">
        <v>89818</v>
      </c>
      <c r="D155234" t="s">
        <v>203970</v>
      </c>
      <c r="E155234" t="s">
        <v>367625</v>
      </c>
    </row>
    <row r="155235" spans="1:5" x14ac:dyDescent="0.3">
      <c r="A155235">
        <v>4</v>
      </c>
      <c r="B155235">
        <v>1680347785</v>
      </c>
      <c r="C155235" t="s">
        <v>89818</v>
      </c>
      <c r="D155235" t="s">
        <v>210312</v>
      </c>
      <c r="E155235" t="s">
        <v>367626</v>
      </c>
    </row>
    <row r="155236" spans="1:5" x14ac:dyDescent="0.3">
      <c r="A155236">
        <v>4</v>
      </c>
      <c r="B155236">
        <v>1680347840</v>
      </c>
      <c r="C155236" t="s">
        <v>89819</v>
      </c>
      <c r="D155236" t="s">
        <v>210313</v>
      </c>
      <c r="E155236" t="s">
        <v>367627</v>
      </c>
    </row>
    <row r="155237" spans="1:5" x14ac:dyDescent="0.3">
      <c r="A155237">
        <v>4</v>
      </c>
      <c r="B155237">
        <v>1680347878</v>
      </c>
      <c r="C155237" t="s">
        <v>89819</v>
      </c>
      <c r="D155237" t="s">
        <v>210314</v>
      </c>
      <c r="E155237" t="s">
        <v>367628</v>
      </c>
    </row>
    <row r="155238" spans="1:5" x14ac:dyDescent="0.3">
      <c r="A155238">
        <v>4</v>
      </c>
      <c r="B155238">
        <v>1680347879</v>
      </c>
      <c r="C155238" t="s">
        <v>89819</v>
      </c>
      <c r="D155238" t="s">
        <v>126084</v>
      </c>
      <c r="E155238" t="s">
        <v>367629</v>
      </c>
    </row>
    <row r="155239" spans="1:5" x14ac:dyDescent="0.3">
      <c r="A155239">
        <v>4</v>
      </c>
      <c r="B155239">
        <v>1680347934</v>
      </c>
      <c r="C155239" t="s">
        <v>89820</v>
      </c>
      <c r="D155239" t="s">
        <v>158726</v>
      </c>
      <c r="E155239" t="s">
        <v>367630</v>
      </c>
    </row>
    <row r="155240" spans="1:5" x14ac:dyDescent="0.3">
      <c r="A155240">
        <v>4</v>
      </c>
      <c r="B155240">
        <v>1680348043</v>
      </c>
      <c r="C155240" t="s">
        <v>89820</v>
      </c>
      <c r="D155240" t="s">
        <v>153617</v>
      </c>
      <c r="E155240" t="s">
        <v>367631</v>
      </c>
    </row>
    <row r="155241" spans="1:5" x14ac:dyDescent="0.3">
      <c r="A155241">
        <v>4</v>
      </c>
      <c r="B155241">
        <v>1680348070</v>
      </c>
      <c r="C155241" t="s">
        <v>89820</v>
      </c>
      <c r="D155241" t="s">
        <v>210315</v>
      </c>
      <c r="E155241" t="s">
        <v>367632</v>
      </c>
    </row>
    <row r="155242" spans="1:5" x14ac:dyDescent="0.3">
      <c r="A155242">
        <v>4</v>
      </c>
      <c r="B155242">
        <v>1680348209</v>
      </c>
      <c r="C155242" t="s">
        <v>89821</v>
      </c>
      <c r="D155242" t="s">
        <v>210316</v>
      </c>
      <c r="E155242" t="s">
        <v>367633</v>
      </c>
    </row>
    <row r="155243" spans="1:5" x14ac:dyDescent="0.3">
      <c r="A155243">
        <v>4</v>
      </c>
      <c r="B155243">
        <v>1680348216</v>
      </c>
      <c r="C155243" t="s">
        <v>89822</v>
      </c>
      <c r="D155243" t="s">
        <v>135434</v>
      </c>
      <c r="E155243" t="s">
        <v>367634</v>
      </c>
    </row>
    <row r="155244" spans="1:5" x14ac:dyDescent="0.3">
      <c r="A155244">
        <v>4</v>
      </c>
      <c r="B155244">
        <v>1680348217</v>
      </c>
      <c r="C155244" t="s">
        <v>89822</v>
      </c>
      <c r="D155244" t="s">
        <v>167933</v>
      </c>
      <c r="E155244" t="s">
        <v>367635</v>
      </c>
    </row>
    <row r="155245" spans="1:5" x14ac:dyDescent="0.3">
      <c r="A155245">
        <v>4</v>
      </c>
      <c r="B155245">
        <v>1680348227</v>
      </c>
      <c r="C155245" t="s">
        <v>89822</v>
      </c>
      <c r="D155245" t="s">
        <v>210317</v>
      </c>
      <c r="E155245" t="s">
        <v>367636</v>
      </c>
    </row>
    <row r="155246" spans="1:5" x14ac:dyDescent="0.3">
      <c r="A155246">
        <v>4</v>
      </c>
      <c r="B155246">
        <v>1680348239</v>
      </c>
      <c r="C155246" t="s">
        <v>89822</v>
      </c>
      <c r="D155246" t="s">
        <v>210318</v>
      </c>
      <c r="E155246" t="s">
        <v>367637</v>
      </c>
    </row>
    <row r="155247" spans="1:5" x14ac:dyDescent="0.3">
      <c r="A155247">
        <v>4</v>
      </c>
      <c r="B155247">
        <v>1680348333</v>
      </c>
      <c r="C155247" t="s">
        <v>89823</v>
      </c>
      <c r="D155247" t="s">
        <v>210319</v>
      </c>
      <c r="E155247" t="s">
        <v>367638</v>
      </c>
    </row>
    <row r="155248" spans="1:5" x14ac:dyDescent="0.3">
      <c r="A155248">
        <v>4</v>
      </c>
      <c r="B155248">
        <v>1680348446</v>
      </c>
      <c r="C155248" t="s">
        <v>89823</v>
      </c>
      <c r="D155248" t="s">
        <v>210320</v>
      </c>
      <c r="E155248" t="s">
        <v>367639</v>
      </c>
    </row>
    <row r="155249" spans="1:5" x14ac:dyDescent="0.3">
      <c r="A155249">
        <v>4</v>
      </c>
      <c r="B155249">
        <v>1680348449</v>
      </c>
      <c r="C155249" t="s">
        <v>89823</v>
      </c>
      <c r="D155249" t="s">
        <v>210321</v>
      </c>
      <c r="E155249" t="s">
        <v>367640</v>
      </c>
    </row>
    <row r="155250" spans="1:5" x14ac:dyDescent="0.3">
      <c r="A155250">
        <v>4</v>
      </c>
      <c r="B155250">
        <v>1680348498</v>
      </c>
      <c r="C155250" t="s">
        <v>89824</v>
      </c>
      <c r="D155250" t="s">
        <v>210322</v>
      </c>
      <c r="E155250" t="s">
        <v>367641</v>
      </c>
    </row>
    <row r="155251" spans="1:5" x14ac:dyDescent="0.3">
      <c r="A155251">
        <v>4</v>
      </c>
      <c r="B155251">
        <v>1680348559</v>
      </c>
      <c r="C155251" t="s">
        <v>89824</v>
      </c>
      <c r="D155251" t="s">
        <v>210323</v>
      </c>
      <c r="E155251" t="s">
        <v>367642</v>
      </c>
    </row>
    <row r="155252" spans="1:5" x14ac:dyDescent="0.3">
      <c r="A155252">
        <v>4</v>
      </c>
      <c r="B155252">
        <v>1680348583</v>
      </c>
      <c r="C155252" t="s">
        <v>89825</v>
      </c>
      <c r="D155252" t="s">
        <v>210324</v>
      </c>
      <c r="E155252" t="s">
        <v>367643</v>
      </c>
    </row>
    <row r="155253" spans="1:5" x14ac:dyDescent="0.3">
      <c r="A155253">
        <v>4</v>
      </c>
      <c r="B155253">
        <v>1680348627</v>
      </c>
      <c r="C155253" t="s">
        <v>89825</v>
      </c>
      <c r="D155253" t="s">
        <v>210325</v>
      </c>
      <c r="E155253" t="s">
        <v>367644</v>
      </c>
    </row>
    <row r="155254" spans="1:5" x14ac:dyDescent="0.3">
      <c r="A155254">
        <v>4</v>
      </c>
      <c r="B155254">
        <v>1680348673</v>
      </c>
      <c r="C155254" t="s">
        <v>89825</v>
      </c>
      <c r="D155254" t="s">
        <v>210326</v>
      </c>
      <c r="E155254" t="s">
        <v>367645</v>
      </c>
    </row>
    <row r="155255" spans="1:5" x14ac:dyDescent="0.3">
      <c r="A155255">
        <v>4</v>
      </c>
      <c r="B155255">
        <v>1680348694</v>
      </c>
      <c r="C155255" t="s">
        <v>89825</v>
      </c>
      <c r="D155255" t="s">
        <v>210327</v>
      </c>
      <c r="E155255" t="s">
        <v>367646</v>
      </c>
    </row>
    <row r="155256" spans="1:5" x14ac:dyDescent="0.3">
      <c r="A155256">
        <v>4</v>
      </c>
      <c r="B155256">
        <v>1680348718</v>
      </c>
      <c r="C155256" t="s">
        <v>89826</v>
      </c>
      <c r="D155256" t="s">
        <v>210328</v>
      </c>
      <c r="E155256" t="s">
        <v>367647</v>
      </c>
    </row>
    <row r="155257" spans="1:5" x14ac:dyDescent="0.3">
      <c r="A155257">
        <v>4</v>
      </c>
      <c r="B155257">
        <v>1680348721</v>
      </c>
      <c r="C155257" t="s">
        <v>89827</v>
      </c>
      <c r="D155257" t="s">
        <v>210329</v>
      </c>
      <c r="E155257" t="s">
        <v>367648</v>
      </c>
    </row>
    <row r="155258" spans="1:5" x14ac:dyDescent="0.3">
      <c r="A155258">
        <v>4</v>
      </c>
      <c r="B155258">
        <v>1680348762</v>
      </c>
      <c r="C155258" t="s">
        <v>89827</v>
      </c>
      <c r="D155258" t="s">
        <v>189739</v>
      </c>
      <c r="E155258" t="s">
        <v>367649</v>
      </c>
    </row>
    <row r="155259" spans="1:5" x14ac:dyDescent="0.3">
      <c r="A155259">
        <v>4</v>
      </c>
      <c r="B155259">
        <v>1680348767</v>
      </c>
      <c r="C155259" t="s">
        <v>89827</v>
      </c>
      <c r="D155259" t="s">
        <v>210330</v>
      </c>
      <c r="E155259" t="s">
        <v>367650</v>
      </c>
    </row>
    <row r="155260" spans="1:5" x14ac:dyDescent="0.3">
      <c r="A155260">
        <v>4</v>
      </c>
      <c r="B155260">
        <v>1680348842</v>
      </c>
      <c r="C155260" t="s">
        <v>89826</v>
      </c>
      <c r="D155260" t="s">
        <v>206758</v>
      </c>
      <c r="E155260" t="s">
        <v>367651</v>
      </c>
    </row>
    <row r="155261" spans="1:5" x14ac:dyDescent="0.3">
      <c r="A155261">
        <v>4</v>
      </c>
      <c r="B155261">
        <v>1680348876</v>
      </c>
      <c r="C155261" t="s">
        <v>89826</v>
      </c>
      <c r="D155261" t="s">
        <v>210331</v>
      </c>
      <c r="E155261" t="s">
        <v>367652</v>
      </c>
    </row>
    <row r="155262" spans="1:5" x14ac:dyDescent="0.3">
      <c r="A155262">
        <v>4</v>
      </c>
      <c r="B155262">
        <v>1680348916</v>
      </c>
      <c r="C155262" t="s">
        <v>89826</v>
      </c>
      <c r="D155262" t="s">
        <v>210332</v>
      </c>
      <c r="E155262" t="s">
        <v>367653</v>
      </c>
    </row>
    <row r="155263" spans="1:5" x14ac:dyDescent="0.3">
      <c r="A155263">
        <v>4</v>
      </c>
      <c r="B155263">
        <v>1680348919</v>
      </c>
      <c r="C155263" t="s">
        <v>89826</v>
      </c>
      <c r="D155263" t="s">
        <v>210333</v>
      </c>
      <c r="E155263" t="s">
        <v>367654</v>
      </c>
    </row>
    <row r="155264" spans="1:5" x14ac:dyDescent="0.3">
      <c r="A155264">
        <v>4</v>
      </c>
      <c r="B155264">
        <v>1680348925</v>
      </c>
      <c r="C155264" t="s">
        <v>89826</v>
      </c>
      <c r="D155264" t="s">
        <v>210334</v>
      </c>
      <c r="E155264" t="s">
        <v>367655</v>
      </c>
    </row>
    <row r="155265" spans="1:5" x14ac:dyDescent="0.3">
      <c r="A155265">
        <v>4</v>
      </c>
      <c r="B155265">
        <v>1680348948</v>
      </c>
      <c r="C155265" t="s">
        <v>89828</v>
      </c>
      <c r="D155265" t="s">
        <v>210335</v>
      </c>
      <c r="E155265" t="s">
        <v>367656</v>
      </c>
    </row>
    <row r="155266" spans="1:5" x14ac:dyDescent="0.3">
      <c r="A155266">
        <v>4</v>
      </c>
      <c r="B155266">
        <v>1680348953</v>
      </c>
      <c r="C155266" t="s">
        <v>89828</v>
      </c>
      <c r="D155266" t="s">
        <v>210336</v>
      </c>
      <c r="E155266" t="s">
        <v>367657</v>
      </c>
    </row>
    <row r="155267" spans="1:5" x14ac:dyDescent="0.3">
      <c r="A155267">
        <v>4</v>
      </c>
      <c r="B155267">
        <v>1680348963</v>
      </c>
      <c r="C155267" t="s">
        <v>89828</v>
      </c>
      <c r="D155267" t="s">
        <v>188947</v>
      </c>
      <c r="E155267" t="s">
        <v>367658</v>
      </c>
    </row>
    <row r="155268" spans="1:5" x14ac:dyDescent="0.3">
      <c r="A155268">
        <v>4</v>
      </c>
      <c r="B155268">
        <v>1680348998</v>
      </c>
      <c r="C155268" t="s">
        <v>89828</v>
      </c>
      <c r="D155268" t="s">
        <v>210337</v>
      </c>
      <c r="E155268" t="s">
        <v>367659</v>
      </c>
    </row>
    <row r="155269" spans="1:5" x14ac:dyDescent="0.3">
      <c r="A155269">
        <v>4</v>
      </c>
      <c r="B155269">
        <v>1680349045</v>
      </c>
      <c r="C155269" t="s">
        <v>89829</v>
      </c>
      <c r="D155269" t="s">
        <v>209162</v>
      </c>
      <c r="E155269" t="s">
        <v>367660</v>
      </c>
    </row>
    <row r="155270" spans="1:5" x14ac:dyDescent="0.3">
      <c r="A155270">
        <v>4</v>
      </c>
      <c r="B155270">
        <v>1680349047</v>
      </c>
      <c r="C155270" t="s">
        <v>89829</v>
      </c>
      <c r="D155270" t="s">
        <v>210338</v>
      </c>
      <c r="E155270" t="s">
        <v>367661</v>
      </c>
    </row>
    <row r="155271" spans="1:5" x14ac:dyDescent="0.3">
      <c r="A155271">
        <v>4</v>
      </c>
      <c r="B155271">
        <v>1680349067</v>
      </c>
      <c r="C155271" t="s">
        <v>89829</v>
      </c>
      <c r="D155271" t="s">
        <v>210339</v>
      </c>
      <c r="E155271" t="s">
        <v>367662</v>
      </c>
    </row>
    <row r="155272" spans="1:5" x14ac:dyDescent="0.3">
      <c r="A155272">
        <v>4</v>
      </c>
      <c r="B155272">
        <v>1680349092</v>
      </c>
      <c r="C155272" t="s">
        <v>89830</v>
      </c>
      <c r="D155272" t="s">
        <v>210340</v>
      </c>
      <c r="E155272" t="s">
        <v>367663</v>
      </c>
    </row>
    <row r="155273" spans="1:5" x14ac:dyDescent="0.3">
      <c r="A155273">
        <v>4</v>
      </c>
      <c r="B155273">
        <v>1680349093</v>
      </c>
      <c r="C155273" t="s">
        <v>89829</v>
      </c>
      <c r="D155273" t="s">
        <v>170286</v>
      </c>
      <c r="E155273" t="s">
        <v>367664</v>
      </c>
    </row>
    <row r="155274" spans="1:5" x14ac:dyDescent="0.3">
      <c r="A155274">
        <v>4</v>
      </c>
      <c r="B155274">
        <v>1680349104</v>
      </c>
      <c r="C155274" t="s">
        <v>89829</v>
      </c>
      <c r="D155274" t="s">
        <v>183225</v>
      </c>
      <c r="E155274" t="s">
        <v>367665</v>
      </c>
    </row>
    <row r="155275" spans="1:5" x14ac:dyDescent="0.3">
      <c r="A155275">
        <v>4</v>
      </c>
      <c r="B155275">
        <v>1680349108</v>
      </c>
      <c r="C155275" t="s">
        <v>89829</v>
      </c>
      <c r="D155275" t="s">
        <v>210341</v>
      </c>
      <c r="E155275" t="s">
        <v>367666</v>
      </c>
    </row>
    <row r="155276" spans="1:5" x14ac:dyDescent="0.3">
      <c r="A155276">
        <v>4</v>
      </c>
      <c r="B155276">
        <v>1680349125</v>
      </c>
      <c r="C155276" t="s">
        <v>89829</v>
      </c>
      <c r="D155276" t="s">
        <v>210342</v>
      </c>
      <c r="E155276" t="s">
        <v>367667</v>
      </c>
    </row>
    <row r="155277" spans="1:5" x14ac:dyDescent="0.3">
      <c r="A155277">
        <v>4</v>
      </c>
      <c r="B155277">
        <v>1680349180</v>
      </c>
      <c r="C155277" t="s">
        <v>89830</v>
      </c>
      <c r="D155277" t="s">
        <v>210343</v>
      </c>
      <c r="E155277" t="s">
        <v>367668</v>
      </c>
    </row>
    <row r="155278" spans="1:5" x14ac:dyDescent="0.3">
      <c r="A155278">
        <v>4</v>
      </c>
      <c r="B155278">
        <v>1680349184</v>
      </c>
      <c r="C155278" t="s">
        <v>89830</v>
      </c>
      <c r="D155278" t="s">
        <v>165108</v>
      </c>
      <c r="E155278" t="s">
        <v>367669</v>
      </c>
    </row>
    <row r="155279" spans="1:5" x14ac:dyDescent="0.3">
      <c r="A155279">
        <v>4</v>
      </c>
      <c r="B155279">
        <v>1680349186</v>
      </c>
      <c r="C155279" t="s">
        <v>89830</v>
      </c>
      <c r="D155279" t="s">
        <v>210344</v>
      </c>
      <c r="E155279" t="s">
        <v>367670</v>
      </c>
    </row>
    <row r="155280" spans="1:5" x14ac:dyDescent="0.3">
      <c r="A155280">
        <v>4</v>
      </c>
      <c r="B155280">
        <v>1680349197</v>
      </c>
      <c r="C155280" t="s">
        <v>89830</v>
      </c>
      <c r="D155280" t="s">
        <v>178911</v>
      </c>
      <c r="E155280" t="s">
        <v>367671</v>
      </c>
    </row>
    <row r="155281" spans="1:5" x14ac:dyDescent="0.3">
      <c r="A155281">
        <v>4</v>
      </c>
      <c r="B155281">
        <v>1680349269</v>
      </c>
      <c r="C155281" t="s">
        <v>89830</v>
      </c>
      <c r="D155281" t="s">
        <v>167898</v>
      </c>
      <c r="E155281" t="s">
        <v>367672</v>
      </c>
    </row>
    <row r="155282" spans="1:5" x14ac:dyDescent="0.3">
      <c r="A155282">
        <v>4</v>
      </c>
      <c r="B155282">
        <v>1680349307</v>
      </c>
      <c r="C155282" t="s">
        <v>89831</v>
      </c>
      <c r="D155282" t="s">
        <v>210345</v>
      </c>
      <c r="E155282" t="s">
        <v>367673</v>
      </c>
    </row>
    <row r="155283" spans="1:5" x14ac:dyDescent="0.3">
      <c r="A155283">
        <v>4</v>
      </c>
      <c r="B155283">
        <v>1680349321</v>
      </c>
      <c r="C155283" t="s">
        <v>89831</v>
      </c>
      <c r="D155283" t="s">
        <v>210346</v>
      </c>
      <c r="E155283" t="s">
        <v>367674</v>
      </c>
    </row>
    <row r="155284" spans="1:5" x14ac:dyDescent="0.3">
      <c r="A155284">
        <v>4</v>
      </c>
      <c r="B155284">
        <v>1680349323</v>
      </c>
      <c r="C155284" t="s">
        <v>89831</v>
      </c>
      <c r="D155284" t="s">
        <v>210347</v>
      </c>
      <c r="E155284" t="s">
        <v>367675</v>
      </c>
    </row>
    <row r="155285" spans="1:5" x14ac:dyDescent="0.3">
      <c r="A155285">
        <v>4</v>
      </c>
      <c r="B155285">
        <v>1680349356</v>
      </c>
      <c r="C155285" t="s">
        <v>89831</v>
      </c>
      <c r="D155285" t="s">
        <v>208607</v>
      </c>
      <c r="E155285" t="s">
        <v>367676</v>
      </c>
    </row>
    <row r="155286" spans="1:5" x14ac:dyDescent="0.3">
      <c r="A155286">
        <v>4</v>
      </c>
      <c r="B155286">
        <v>1680349371</v>
      </c>
      <c r="C155286" t="s">
        <v>89831</v>
      </c>
      <c r="D155286" t="s">
        <v>210348</v>
      </c>
      <c r="E155286" t="s">
        <v>367677</v>
      </c>
    </row>
    <row r="155287" spans="1:5" x14ac:dyDescent="0.3">
      <c r="A155287">
        <v>4</v>
      </c>
      <c r="B155287">
        <v>1680349380</v>
      </c>
      <c r="C155287" t="s">
        <v>89831</v>
      </c>
      <c r="D155287" t="s">
        <v>198603</v>
      </c>
      <c r="E155287" t="s">
        <v>367678</v>
      </c>
    </row>
    <row r="155288" spans="1:5" x14ac:dyDescent="0.3">
      <c r="A155288">
        <v>4</v>
      </c>
      <c r="B155288">
        <v>1680349420</v>
      </c>
      <c r="C155288" t="s">
        <v>89832</v>
      </c>
      <c r="D155288" t="s">
        <v>184541</v>
      </c>
      <c r="E155288" t="s">
        <v>367679</v>
      </c>
    </row>
    <row r="155289" spans="1:5" x14ac:dyDescent="0.3">
      <c r="A155289">
        <v>4</v>
      </c>
      <c r="B155289">
        <v>1680349441</v>
      </c>
      <c r="C155289" t="s">
        <v>89832</v>
      </c>
      <c r="D155289" t="s">
        <v>176974</v>
      </c>
      <c r="E155289" t="s">
        <v>367680</v>
      </c>
    </row>
    <row r="155290" spans="1:5" x14ac:dyDescent="0.3">
      <c r="A155290">
        <v>4</v>
      </c>
      <c r="B155290">
        <v>1680349523</v>
      </c>
      <c r="C155290" t="s">
        <v>89832</v>
      </c>
      <c r="D155290" t="s">
        <v>209068</v>
      </c>
      <c r="E155290" t="s">
        <v>367681</v>
      </c>
    </row>
    <row r="155291" spans="1:5" x14ac:dyDescent="0.3">
      <c r="A155291">
        <v>4</v>
      </c>
      <c r="B155291">
        <v>1680349583</v>
      </c>
      <c r="C155291" t="s">
        <v>89833</v>
      </c>
      <c r="D155291" t="s">
        <v>210349</v>
      </c>
      <c r="E155291" t="s">
        <v>367682</v>
      </c>
    </row>
    <row r="155292" spans="1:5" x14ac:dyDescent="0.3">
      <c r="A155292">
        <v>4</v>
      </c>
      <c r="B155292">
        <v>1680349637</v>
      </c>
      <c r="C155292" t="s">
        <v>89834</v>
      </c>
      <c r="D155292" t="s">
        <v>209680</v>
      </c>
      <c r="E155292" t="s">
        <v>367683</v>
      </c>
    </row>
    <row r="155293" spans="1:5" x14ac:dyDescent="0.3">
      <c r="A155293">
        <v>4</v>
      </c>
      <c r="B155293">
        <v>1680349639</v>
      </c>
      <c r="C155293" t="s">
        <v>89834</v>
      </c>
      <c r="D155293" t="s">
        <v>130441</v>
      </c>
      <c r="E155293" t="s">
        <v>367684</v>
      </c>
    </row>
    <row r="155294" spans="1:5" x14ac:dyDescent="0.3">
      <c r="A155294">
        <v>4</v>
      </c>
      <c r="B155294">
        <v>1680703472</v>
      </c>
      <c r="C155294" t="s">
        <v>89835</v>
      </c>
      <c r="D155294" t="s">
        <v>144646</v>
      </c>
      <c r="E155294" t="s">
        <v>367685</v>
      </c>
    </row>
    <row r="155295" spans="1:5" x14ac:dyDescent="0.3">
      <c r="A155295">
        <v>4</v>
      </c>
      <c r="B155295">
        <v>1680703563</v>
      </c>
      <c r="C155295" t="s">
        <v>89836</v>
      </c>
      <c r="D155295" t="s">
        <v>210350</v>
      </c>
      <c r="E155295" t="s">
        <v>367686</v>
      </c>
    </row>
    <row r="155296" spans="1:5" x14ac:dyDescent="0.3">
      <c r="A155296">
        <v>4</v>
      </c>
      <c r="B155296">
        <v>1680703597</v>
      </c>
      <c r="C155296" t="s">
        <v>89836</v>
      </c>
      <c r="D155296" t="s">
        <v>210351</v>
      </c>
      <c r="E155296" t="s">
        <v>367687</v>
      </c>
    </row>
    <row r="155297" spans="1:5" x14ac:dyDescent="0.3">
      <c r="A155297">
        <v>4</v>
      </c>
      <c r="B155297">
        <v>1680703626</v>
      </c>
      <c r="C155297" t="s">
        <v>89836</v>
      </c>
      <c r="D155297" t="s">
        <v>210352</v>
      </c>
      <c r="E155297" t="s">
        <v>367688</v>
      </c>
    </row>
    <row r="155298" spans="1:5" x14ac:dyDescent="0.3">
      <c r="A155298">
        <v>4</v>
      </c>
      <c r="B155298">
        <v>1680703687</v>
      </c>
      <c r="C155298" t="s">
        <v>89837</v>
      </c>
      <c r="D155298" t="s">
        <v>149479</v>
      </c>
      <c r="E155298" t="s">
        <v>367689</v>
      </c>
    </row>
    <row r="155299" spans="1:5" x14ac:dyDescent="0.3">
      <c r="A155299">
        <v>4</v>
      </c>
      <c r="B155299">
        <v>1680703694</v>
      </c>
      <c r="C155299" t="s">
        <v>89837</v>
      </c>
      <c r="D155299" t="s">
        <v>210353</v>
      </c>
      <c r="E155299" t="s">
        <v>367690</v>
      </c>
    </row>
    <row r="155300" spans="1:5" x14ac:dyDescent="0.3">
      <c r="A155300">
        <v>4</v>
      </c>
      <c r="B155300">
        <v>1680703731</v>
      </c>
      <c r="C155300" t="s">
        <v>89837</v>
      </c>
      <c r="D155300" t="s">
        <v>210354</v>
      </c>
      <c r="E155300" t="s">
        <v>367691</v>
      </c>
    </row>
    <row r="155301" spans="1:5" x14ac:dyDescent="0.3">
      <c r="A155301">
        <v>4</v>
      </c>
      <c r="B155301">
        <v>1680703740</v>
      </c>
      <c r="C155301" t="s">
        <v>89837</v>
      </c>
      <c r="D155301" t="s">
        <v>210355</v>
      </c>
      <c r="E155301" t="s">
        <v>367692</v>
      </c>
    </row>
    <row r="155302" spans="1:5" x14ac:dyDescent="0.3">
      <c r="A155302">
        <v>4</v>
      </c>
      <c r="B155302">
        <v>1680703764</v>
      </c>
      <c r="C155302" t="s">
        <v>89838</v>
      </c>
      <c r="D155302" t="s">
        <v>204579</v>
      </c>
      <c r="E155302" t="s">
        <v>367693</v>
      </c>
    </row>
    <row r="155303" spans="1:5" x14ac:dyDescent="0.3">
      <c r="A155303">
        <v>4</v>
      </c>
      <c r="B155303">
        <v>1680703767</v>
      </c>
      <c r="C155303" t="s">
        <v>89838</v>
      </c>
      <c r="D155303" t="s">
        <v>166677</v>
      </c>
      <c r="E155303" t="s">
        <v>367694</v>
      </c>
    </row>
    <row r="155304" spans="1:5" x14ac:dyDescent="0.3">
      <c r="A155304">
        <v>4</v>
      </c>
      <c r="B155304">
        <v>1680703795</v>
      </c>
      <c r="C155304" t="s">
        <v>89838</v>
      </c>
      <c r="D155304" t="s">
        <v>210356</v>
      </c>
      <c r="E155304" t="s">
        <v>367695</v>
      </c>
    </row>
    <row r="155305" spans="1:5" x14ac:dyDescent="0.3">
      <c r="A155305">
        <v>4</v>
      </c>
      <c r="B155305">
        <v>1680703876</v>
      </c>
      <c r="C155305" t="s">
        <v>89839</v>
      </c>
      <c r="D155305" t="s">
        <v>120773</v>
      </c>
      <c r="E155305" t="s">
        <v>367696</v>
      </c>
    </row>
    <row r="155306" spans="1:5" x14ac:dyDescent="0.3">
      <c r="A155306">
        <v>4</v>
      </c>
      <c r="B155306">
        <v>1680703881</v>
      </c>
      <c r="C155306" t="s">
        <v>89839</v>
      </c>
      <c r="D155306" t="s">
        <v>210357</v>
      </c>
      <c r="E155306" t="s">
        <v>367697</v>
      </c>
    </row>
    <row r="155307" spans="1:5" x14ac:dyDescent="0.3">
      <c r="A155307">
        <v>4</v>
      </c>
      <c r="B155307">
        <v>1680703888</v>
      </c>
      <c r="C155307" t="s">
        <v>89839</v>
      </c>
      <c r="D155307" t="s">
        <v>210358</v>
      </c>
      <c r="E155307" t="s">
        <v>367698</v>
      </c>
    </row>
    <row r="155308" spans="1:5" x14ac:dyDescent="0.3">
      <c r="A155308">
        <v>4</v>
      </c>
      <c r="B155308">
        <v>1680703896</v>
      </c>
      <c r="C155308" t="s">
        <v>89839</v>
      </c>
      <c r="D155308" t="s">
        <v>210359</v>
      </c>
      <c r="E155308" t="s">
        <v>367699</v>
      </c>
    </row>
    <row r="155309" spans="1:5" x14ac:dyDescent="0.3">
      <c r="A155309">
        <v>4</v>
      </c>
      <c r="B155309">
        <v>1680703910</v>
      </c>
      <c r="C155309" t="s">
        <v>89839</v>
      </c>
      <c r="D155309" t="s">
        <v>208261</v>
      </c>
      <c r="E155309" t="s">
        <v>367700</v>
      </c>
    </row>
    <row r="155310" spans="1:5" x14ac:dyDescent="0.3">
      <c r="A155310">
        <v>4</v>
      </c>
      <c r="B155310">
        <v>1680703914</v>
      </c>
      <c r="C155310" t="s">
        <v>89839</v>
      </c>
      <c r="D155310" t="s">
        <v>161417</v>
      </c>
      <c r="E155310" t="s">
        <v>367701</v>
      </c>
    </row>
    <row r="155311" spans="1:5" x14ac:dyDescent="0.3">
      <c r="A155311">
        <v>4</v>
      </c>
      <c r="B155311">
        <v>1680703925</v>
      </c>
      <c r="C155311" t="s">
        <v>89839</v>
      </c>
      <c r="D155311" t="s">
        <v>160990</v>
      </c>
      <c r="E155311" t="s">
        <v>367702</v>
      </c>
    </row>
    <row r="155312" spans="1:5" x14ac:dyDescent="0.3">
      <c r="A155312">
        <v>4</v>
      </c>
      <c r="B155312">
        <v>1680703944</v>
      </c>
      <c r="C155312" t="s">
        <v>89839</v>
      </c>
      <c r="D155312" t="s">
        <v>210360</v>
      </c>
      <c r="E155312" t="s">
        <v>367703</v>
      </c>
    </row>
    <row r="155313" spans="1:5" x14ac:dyDescent="0.3">
      <c r="A155313">
        <v>4</v>
      </c>
      <c r="B155313">
        <v>1680703987</v>
      </c>
      <c r="C155313" t="s">
        <v>89839</v>
      </c>
      <c r="D155313" t="s">
        <v>210361</v>
      </c>
      <c r="E155313" t="s">
        <v>367704</v>
      </c>
    </row>
    <row r="155314" spans="1:5" x14ac:dyDescent="0.3">
      <c r="A155314">
        <v>4</v>
      </c>
      <c r="B155314">
        <v>1680704002</v>
      </c>
      <c r="C155314" t="s">
        <v>89840</v>
      </c>
      <c r="D155314" t="s">
        <v>200443</v>
      </c>
      <c r="E155314" t="s">
        <v>367705</v>
      </c>
    </row>
    <row r="155315" spans="1:5" x14ac:dyDescent="0.3">
      <c r="A155315">
        <v>4</v>
      </c>
      <c r="B155315">
        <v>1680704099</v>
      </c>
      <c r="C155315" t="s">
        <v>89840</v>
      </c>
      <c r="D155315" t="s">
        <v>210362</v>
      </c>
      <c r="E155315" t="s">
        <v>367706</v>
      </c>
    </row>
    <row r="155316" spans="1:5" x14ac:dyDescent="0.3">
      <c r="A155316">
        <v>4</v>
      </c>
      <c r="B155316">
        <v>1680704134</v>
      </c>
      <c r="C155316" t="s">
        <v>89841</v>
      </c>
      <c r="D155316" t="s">
        <v>210363</v>
      </c>
      <c r="E155316" t="s">
        <v>367707</v>
      </c>
    </row>
    <row r="155317" spans="1:5" x14ac:dyDescent="0.3">
      <c r="A155317">
        <v>4</v>
      </c>
      <c r="B155317">
        <v>1680704137</v>
      </c>
      <c r="C155317" t="s">
        <v>89841</v>
      </c>
      <c r="D155317" t="s">
        <v>165343</v>
      </c>
      <c r="E155317" t="s">
        <v>367708</v>
      </c>
    </row>
    <row r="155318" spans="1:5" x14ac:dyDescent="0.3">
      <c r="A155318">
        <v>4</v>
      </c>
      <c r="B155318">
        <v>1680704152</v>
      </c>
      <c r="C155318" t="s">
        <v>89841</v>
      </c>
      <c r="D155318" t="s">
        <v>139938</v>
      </c>
      <c r="E155318" t="s">
        <v>367709</v>
      </c>
    </row>
    <row r="155319" spans="1:5" x14ac:dyDescent="0.3">
      <c r="A155319">
        <v>4</v>
      </c>
      <c r="B155319">
        <v>1680704187</v>
      </c>
      <c r="C155319" t="s">
        <v>89841</v>
      </c>
      <c r="D155319" t="s">
        <v>210364</v>
      </c>
      <c r="E155319" t="s">
        <v>367710</v>
      </c>
    </row>
    <row r="155320" spans="1:5" x14ac:dyDescent="0.3">
      <c r="A155320">
        <v>4</v>
      </c>
      <c r="B155320">
        <v>1680704194</v>
      </c>
      <c r="C155320" t="s">
        <v>89841</v>
      </c>
      <c r="D155320" t="s">
        <v>210365</v>
      </c>
      <c r="E155320" t="s">
        <v>367711</v>
      </c>
    </row>
    <row r="155321" spans="1:5" x14ac:dyDescent="0.3">
      <c r="A155321">
        <v>4</v>
      </c>
      <c r="B155321">
        <v>1680704224</v>
      </c>
      <c r="C155321" t="s">
        <v>89841</v>
      </c>
      <c r="D155321" t="s">
        <v>210366</v>
      </c>
      <c r="E155321" t="s">
        <v>367712</v>
      </c>
    </row>
    <row r="155322" spans="1:5" x14ac:dyDescent="0.3">
      <c r="A155322">
        <v>4</v>
      </c>
      <c r="B155322">
        <v>1680704233</v>
      </c>
      <c r="C155322" t="s">
        <v>89842</v>
      </c>
      <c r="D155322" t="s">
        <v>210367</v>
      </c>
      <c r="E155322" t="s">
        <v>367713</v>
      </c>
    </row>
    <row r="155323" spans="1:5" x14ac:dyDescent="0.3">
      <c r="A155323">
        <v>4</v>
      </c>
      <c r="B155323">
        <v>1680704257</v>
      </c>
      <c r="C155323" t="s">
        <v>89842</v>
      </c>
      <c r="D155323" t="s">
        <v>210368</v>
      </c>
      <c r="E155323" t="s">
        <v>367714</v>
      </c>
    </row>
    <row r="155324" spans="1:5" x14ac:dyDescent="0.3">
      <c r="A155324">
        <v>4</v>
      </c>
      <c r="B155324">
        <v>1680704328</v>
      </c>
      <c r="C155324" t="s">
        <v>89842</v>
      </c>
      <c r="D155324" t="s">
        <v>210369</v>
      </c>
      <c r="E155324" t="s">
        <v>367715</v>
      </c>
    </row>
    <row r="155325" spans="1:5" x14ac:dyDescent="0.3">
      <c r="A155325">
        <v>4</v>
      </c>
      <c r="B155325">
        <v>1680704329</v>
      </c>
      <c r="C155325" t="s">
        <v>89842</v>
      </c>
      <c r="D155325" t="s">
        <v>95580</v>
      </c>
      <c r="E155325" t="s">
        <v>367716</v>
      </c>
    </row>
    <row r="155326" spans="1:5" x14ac:dyDescent="0.3">
      <c r="A155326">
        <v>4</v>
      </c>
      <c r="B155326">
        <v>1680704448</v>
      </c>
      <c r="C155326" t="s">
        <v>89843</v>
      </c>
      <c r="D155326" t="s">
        <v>210370</v>
      </c>
      <c r="E155326" t="s">
        <v>367717</v>
      </c>
    </row>
    <row r="155327" spans="1:5" x14ac:dyDescent="0.3">
      <c r="A155327">
        <v>4</v>
      </c>
      <c r="B155327">
        <v>1680704462</v>
      </c>
      <c r="C155327" t="s">
        <v>89843</v>
      </c>
      <c r="D155327" t="s">
        <v>210371</v>
      </c>
      <c r="E155327" t="s">
        <v>367718</v>
      </c>
    </row>
    <row r="155328" spans="1:5" x14ac:dyDescent="0.3">
      <c r="A155328">
        <v>4</v>
      </c>
      <c r="B155328">
        <v>1680704489</v>
      </c>
      <c r="C155328" t="s">
        <v>89844</v>
      </c>
      <c r="D155328" t="s">
        <v>210372</v>
      </c>
      <c r="E155328" t="s">
        <v>367719</v>
      </c>
    </row>
    <row r="155329" spans="1:5" x14ac:dyDescent="0.3">
      <c r="A155329">
        <v>4</v>
      </c>
      <c r="B155329">
        <v>1680704514</v>
      </c>
      <c r="C155329" t="s">
        <v>89844</v>
      </c>
      <c r="D155329" t="s">
        <v>210373</v>
      </c>
      <c r="E155329" t="s">
        <v>367720</v>
      </c>
    </row>
    <row r="155330" spans="1:5" x14ac:dyDescent="0.3">
      <c r="A155330">
        <v>4</v>
      </c>
      <c r="B155330">
        <v>1680704517</v>
      </c>
      <c r="C155330" t="s">
        <v>89844</v>
      </c>
      <c r="D155330" t="s">
        <v>210374</v>
      </c>
      <c r="E155330" t="s">
        <v>367721</v>
      </c>
    </row>
    <row r="155331" spans="1:5" x14ac:dyDescent="0.3">
      <c r="A155331">
        <v>4</v>
      </c>
      <c r="B155331">
        <v>1680704547</v>
      </c>
      <c r="C155331" t="s">
        <v>89844</v>
      </c>
      <c r="D155331" t="s">
        <v>95910</v>
      </c>
      <c r="E155331" t="s">
        <v>367722</v>
      </c>
    </row>
    <row r="155332" spans="1:5" x14ac:dyDescent="0.3">
      <c r="A155332">
        <v>4</v>
      </c>
      <c r="B155332">
        <v>1680704548</v>
      </c>
      <c r="C155332" t="s">
        <v>89844</v>
      </c>
      <c r="D155332" t="s">
        <v>204283</v>
      </c>
      <c r="E155332" t="s">
        <v>367723</v>
      </c>
    </row>
    <row r="155333" spans="1:5" x14ac:dyDescent="0.3">
      <c r="A155333">
        <v>4</v>
      </c>
      <c r="B155333">
        <v>1680704555</v>
      </c>
      <c r="C155333" t="s">
        <v>89844</v>
      </c>
      <c r="D155333" t="s">
        <v>160938</v>
      </c>
      <c r="E155333" t="s">
        <v>367724</v>
      </c>
    </row>
    <row r="155334" spans="1:5" x14ac:dyDescent="0.3">
      <c r="A155334">
        <v>4</v>
      </c>
      <c r="B155334">
        <v>1680704571</v>
      </c>
      <c r="C155334" t="s">
        <v>89844</v>
      </c>
      <c r="D155334" t="s">
        <v>160639</v>
      </c>
      <c r="E155334" t="s">
        <v>367725</v>
      </c>
    </row>
    <row r="155335" spans="1:5" x14ac:dyDescent="0.3">
      <c r="A155335">
        <v>4</v>
      </c>
      <c r="B155335">
        <v>1680704605</v>
      </c>
      <c r="C155335" t="s">
        <v>89845</v>
      </c>
      <c r="D155335" t="s">
        <v>156710</v>
      </c>
      <c r="E155335" t="s">
        <v>367726</v>
      </c>
    </row>
    <row r="155336" spans="1:5" x14ac:dyDescent="0.3">
      <c r="A155336">
        <v>4</v>
      </c>
      <c r="B155336">
        <v>1680704697</v>
      </c>
      <c r="C155336" t="s">
        <v>89845</v>
      </c>
      <c r="D155336" t="s">
        <v>210375</v>
      </c>
      <c r="E155336" t="s">
        <v>367727</v>
      </c>
    </row>
    <row r="155337" spans="1:5" x14ac:dyDescent="0.3">
      <c r="A155337">
        <v>4</v>
      </c>
      <c r="B155337">
        <v>1680704701</v>
      </c>
      <c r="C155337" t="s">
        <v>89845</v>
      </c>
      <c r="D155337" t="s">
        <v>165127</v>
      </c>
      <c r="E155337" t="s">
        <v>367728</v>
      </c>
    </row>
    <row r="155338" spans="1:5" x14ac:dyDescent="0.3">
      <c r="A155338">
        <v>4</v>
      </c>
      <c r="B155338">
        <v>1680704736</v>
      </c>
      <c r="C155338" t="s">
        <v>89846</v>
      </c>
      <c r="D155338" t="s">
        <v>210376</v>
      </c>
      <c r="E155338" t="s">
        <v>367729</v>
      </c>
    </row>
    <row r="155339" spans="1:5" x14ac:dyDescent="0.3">
      <c r="A155339">
        <v>4</v>
      </c>
      <c r="B155339">
        <v>1680704771</v>
      </c>
      <c r="C155339" t="s">
        <v>89846</v>
      </c>
      <c r="D155339" t="s">
        <v>210377</v>
      </c>
      <c r="E155339" t="s">
        <v>367730</v>
      </c>
    </row>
    <row r="155340" spans="1:5" x14ac:dyDescent="0.3">
      <c r="A155340">
        <v>4</v>
      </c>
      <c r="B155340">
        <v>1680704937</v>
      </c>
      <c r="C155340" t="s">
        <v>89847</v>
      </c>
      <c r="D155340" t="s">
        <v>210378</v>
      </c>
      <c r="E155340" t="s">
        <v>367731</v>
      </c>
    </row>
    <row r="155341" spans="1:5" x14ac:dyDescent="0.3">
      <c r="A155341">
        <v>4</v>
      </c>
      <c r="B155341">
        <v>1680704970</v>
      </c>
      <c r="C155341" t="s">
        <v>89848</v>
      </c>
      <c r="D155341" t="s">
        <v>119651</v>
      </c>
      <c r="E155341" t="s">
        <v>367732</v>
      </c>
    </row>
    <row r="155342" spans="1:5" x14ac:dyDescent="0.3">
      <c r="A155342">
        <v>4</v>
      </c>
      <c r="B155342">
        <v>1680705068</v>
      </c>
      <c r="C155342" t="s">
        <v>89849</v>
      </c>
      <c r="D155342" t="s">
        <v>210379</v>
      </c>
      <c r="E155342" t="s">
        <v>367733</v>
      </c>
    </row>
    <row r="155343" spans="1:5" x14ac:dyDescent="0.3">
      <c r="A155343">
        <v>4</v>
      </c>
      <c r="B155343">
        <v>1680705089</v>
      </c>
      <c r="C155343" t="s">
        <v>89849</v>
      </c>
      <c r="D155343" t="s">
        <v>210380</v>
      </c>
      <c r="E155343" t="s">
        <v>367734</v>
      </c>
    </row>
    <row r="155344" spans="1:5" x14ac:dyDescent="0.3">
      <c r="A155344">
        <v>4</v>
      </c>
      <c r="B155344">
        <v>1680705121</v>
      </c>
      <c r="C155344" t="s">
        <v>89849</v>
      </c>
      <c r="D155344" t="s">
        <v>98853</v>
      </c>
      <c r="E155344" t="s">
        <v>367735</v>
      </c>
    </row>
    <row r="155345" spans="1:5" x14ac:dyDescent="0.3">
      <c r="A155345">
        <v>4</v>
      </c>
      <c r="B155345">
        <v>1680705189</v>
      </c>
      <c r="C155345" t="s">
        <v>89850</v>
      </c>
      <c r="D155345" t="s">
        <v>210381</v>
      </c>
      <c r="E155345" t="s">
        <v>367736</v>
      </c>
    </row>
    <row r="155346" spans="1:5" x14ac:dyDescent="0.3">
      <c r="A155346">
        <v>4</v>
      </c>
      <c r="B155346">
        <v>1680705219</v>
      </c>
      <c r="C155346" t="s">
        <v>89850</v>
      </c>
      <c r="D155346" t="s">
        <v>210382</v>
      </c>
      <c r="E155346" t="s">
        <v>367737</v>
      </c>
    </row>
    <row r="155347" spans="1:5" x14ac:dyDescent="0.3">
      <c r="A155347">
        <v>4</v>
      </c>
      <c r="B155347">
        <v>1680705226</v>
      </c>
      <c r="C155347" t="s">
        <v>89850</v>
      </c>
      <c r="D155347" t="s">
        <v>199600</v>
      </c>
      <c r="E155347" t="s">
        <v>367738</v>
      </c>
    </row>
    <row r="155348" spans="1:5" x14ac:dyDescent="0.3">
      <c r="A155348">
        <v>4</v>
      </c>
      <c r="B155348">
        <v>1680705313</v>
      </c>
      <c r="C155348" t="s">
        <v>89851</v>
      </c>
      <c r="D155348" t="s">
        <v>210383</v>
      </c>
      <c r="E155348" t="s">
        <v>367739</v>
      </c>
    </row>
    <row r="155349" spans="1:5" x14ac:dyDescent="0.3">
      <c r="A155349">
        <v>4</v>
      </c>
      <c r="B155349">
        <v>1680705323</v>
      </c>
      <c r="C155349" t="s">
        <v>89851</v>
      </c>
      <c r="D155349" t="s">
        <v>210384</v>
      </c>
      <c r="E155349" t="s">
        <v>255962</v>
      </c>
    </row>
    <row r="155350" spans="1:5" x14ac:dyDescent="0.3">
      <c r="A155350">
        <v>4</v>
      </c>
      <c r="B155350">
        <v>1680705346</v>
      </c>
      <c r="C155350" t="s">
        <v>89851</v>
      </c>
      <c r="D155350" t="s">
        <v>210385</v>
      </c>
      <c r="E155350" t="s">
        <v>367740</v>
      </c>
    </row>
    <row r="155351" spans="1:5" x14ac:dyDescent="0.3">
      <c r="A155351">
        <v>4</v>
      </c>
      <c r="B155351">
        <v>1680705392</v>
      </c>
      <c r="C155351" t="s">
        <v>89851</v>
      </c>
      <c r="D155351" t="s">
        <v>104590</v>
      </c>
      <c r="E155351" t="s">
        <v>367741</v>
      </c>
    </row>
    <row r="155352" spans="1:5" x14ac:dyDescent="0.3">
      <c r="A155352">
        <v>4</v>
      </c>
      <c r="B155352">
        <v>1680705405</v>
      </c>
      <c r="C155352" t="s">
        <v>89852</v>
      </c>
      <c r="D155352" t="s">
        <v>210386</v>
      </c>
      <c r="E155352" t="s">
        <v>367742</v>
      </c>
    </row>
    <row r="155353" spans="1:5" x14ac:dyDescent="0.3">
      <c r="A155353">
        <v>4</v>
      </c>
      <c r="B155353">
        <v>1680705491</v>
      </c>
      <c r="C155353" t="s">
        <v>89852</v>
      </c>
      <c r="D155353" t="s">
        <v>210387</v>
      </c>
      <c r="E155353" t="s">
        <v>367743</v>
      </c>
    </row>
    <row r="155354" spans="1:5" x14ac:dyDescent="0.3">
      <c r="A155354">
        <v>4</v>
      </c>
      <c r="B155354">
        <v>1680705503</v>
      </c>
      <c r="C155354" t="s">
        <v>89852</v>
      </c>
      <c r="D155354" t="s">
        <v>210388</v>
      </c>
      <c r="E155354" t="s">
        <v>367744</v>
      </c>
    </row>
    <row r="155355" spans="1:5" x14ac:dyDescent="0.3">
      <c r="A155355">
        <v>4</v>
      </c>
      <c r="B155355">
        <v>1680705505</v>
      </c>
      <c r="C155355" t="s">
        <v>89852</v>
      </c>
      <c r="D155355" t="s">
        <v>158655</v>
      </c>
      <c r="E155355" t="s">
        <v>367745</v>
      </c>
    </row>
    <row r="155356" spans="1:5" x14ac:dyDescent="0.3">
      <c r="A155356">
        <v>4</v>
      </c>
      <c r="B155356">
        <v>1680705540</v>
      </c>
      <c r="C155356" t="s">
        <v>89853</v>
      </c>
      <c r="D155356" t="s">
        <v>210389</v>
      </c>
      <c r="E155356" t="s">
        <v>367746</v>
      </c>
    </row>
    <row r="155357" spans="1:5" x14ac:dyDescent="0.3">
      <c r="A155357">
        <v>4</v>
      </c>
      <c r="B155357">
        <v>1680705566</v>
      </c>
      <c r="C155357" t="s">
        <v>89853</v>
      </c>
      <c r="D155357" t="s">
        <v>210390</v>
      </c>
      <c r="E155357" t="s">
        <v>367747</v>
      </c>
    </row>
    <row r="155358" spans="1:5" x14ac:dyDescent="0.3">
      <c r="A155358">
        <v>4</v>
      </c>
      <c r="B155358">
        <v>1680705585</v>
      </c>
      <c r="C155358" t="s">
        <v>89853</v>
      </c>
      <c r="D155358" t="s">
        <v>210391</v>
      </c>
      <c r="E155358" t="s">
        <v>367748</v>
      </c>
    </row>
    <row r="155359" spans="1:5" x14ac:dyDescent="0.3">
      <c r="A155359">
        <v>4</v>
      </c>
      <c r="B155359">
        <v>1680705595</v>
      </c>
      <c r="C155359" t="s">
        <v>89853</v>
      </c>
      <c r="D155359" t="s">
        <v>159790</v>
      </c>
      <c r="E155359" t="s">
        <v>367749</v>
      </c>
    </row>
    <row r="155360" spans="1:5" x14ac:dyDescent="0.3">
      <c r="A155360">
        <v>4</v>
      </c>
      <c r="B155360">
        <v>1680705623</v>
      </c>
      <c r="C155360" t="s">
        <v>89853</v>
      </c>
      <c r="D155360" t="s">
        <v>164853</v>
      </c>
      <c r="E155360" t="s">
        <v>367750</v>
      </c>
    </row>
    <row r="155361" spans="1:5" x14ac:dyDescent="0.3">
      <c r="A155361">
        <v>4</v>
      </c>
      <c r="B155361">
        <v>1680705733</v>
      </c>
      <c r="C155361" t="s">
        <v>89854</v>
      </c>
      <c r="D155361" t="s">
        <v>210392</v>
      </c>
      <c r="E155361" t="s">
        <v>367751</v>
      </c>
    </row>
    <row r="155362" spans="1:5" x14ac:dyDescent="0.3">
      <c r="A155362">
        <v>4</v>
      </c>
      <c r="B155362">
        <v>1680705764</v>
      </c>
      <c r="C155362" t="s">
        <v>89854</v>
      </c>
      <c r="D155362" t="s">
        <v>210393</v>
      </c>
      <c r="E155362" t="s">
        <v>367752</v>
      </c>
    </row>
    <row r="155363" spans="1:5" x14ac:dyDescent="0.3">
      <c r="A155363">
        <v>4</v>
      </c>
      <c r="B155363">
        <v>1680705802</v>
      </c>
      <c r="C155363" t="s">
        <v>89854</v>
      </c>
      <c r="D155363" t="s">
        <v>210394</v>
      </c>
      <c r="E155363" t="s">
        <v>367753</v>
      </c>
    </row>
    <row r="155364" spans="1:5" x14ac:dyDescent="0.3">
      <c r="A155364">
        <v>4</v>
      </c>
      <c r="B155364">
        <v>1680705857</v>
      </c>
      <c r="C155364" t="s">
        <v>89854</v>
      </c>
      <c r="D155364" t="s">
        <v>210395</v>
      </c>
      <c r="E155364" t="s">
        <v>367754</v>
      </c>
    </row>
    <row r="155365" spans="1:5" x14ac:dyDescent="0.3">
      <c r="A155365">
        <v>4</v>
      </c>
      <c r="B155365">
        <v>1680705874</v>
      </c>
      <c r="C155365" t="s">
        <v>89854</v>
      </c>
      <c r="D155365" t="s">
        <v>210396</v>
      </c>
      <c r="E155365" t="s">
        <v>367755</v>
      </c>
    </row>
    <row r="155366" spans="1:5" x14ac:dyDescent="0.3">
      <c r="A155366">
        <v>4</v>
      </c>
      <c r="B155366">
        <v>1680705911</v>
      </c>
      <c r="C155366" t="s">
        <v>89855</v>
      </c>
      <c r="D155366" t="s">
        <v>210397</v>
      </c>
      <c r="E155366" t="s">
        <v>367756</v>
      </c>
    </row>
    <row r="155367" spans="1:5" x14ac:dyDescent="0.3">
      <c r="A155367">
        <v>4</v>
      </c>
      <c r="B155367">
        <v>1680705917</v>
      </c>
      <c r="C155367" t="s">
        <v>89855</v>
      </c>
      <c r="D155367" t="s">
        <v>173731</v>
      </c>
      <c r="E155367" t="s">
        <v>367757</v>
      </c>
    </row>
    <row r="155368" spans="1:5" x14ac:dyDescent="0.3">
      <c r="A155368">
        <v>4</v>
      </c>
      <c r="B155368">
        <v>1680706093</v>
      </c>
      <c r="C155368" t="s">
        <v>89856</v>
      </c>
      <c r="D155368" t="s">
        <v>163366</v>
      </c>
      <c r="E155368" t="s">
        <v>367758</v>
      </c>
    </row>
    <row r="155369" spans="1:5" x14ac:dyDescent="0.3">
      <c r="A155369">
        <v>4</v>
      </c>
      <c r="B155369">
        <v>1680706124</v>
      </c>
      <c r="C155369" t="s">
        <v>89856</v>
      </c>
      <c r="D155369" t="s">
        <v>210398</v>
      </c>
      <c r="E155369" t="s">
        <v>367759</v>
      </c>
    </row>
    <row r="155370" spans="1:5" x14ac:dyDescent="0.3">
      <c r="A155370">
        <v>4</v>
      </c>
      <c r="B155370">
        <v>1680706130</v>
      </c>
      <c r="C155370" t="s">
        <v>89856</v>
      </c>
      <c r="D155370" t="s">
        <v>165796</v>
      </c>
      <c r="E155370" t="s">
        <v>367760</v>
      </c>
    </row>
    <row r="155371" spans="1:5" x14ac:dyDescent="0.3">
      <c r="A155371">
        <v>4</v>
      </c>
      <c r="B155371">
        <v>1680706195</v>
      </c>
      <c r="C155371" t="s">
        <v>89857</v>
      </c>
      <c r="D155371" t="s">
        <v>210399</v>
      </c>
      <c r="E155371" t="s">
        <v>367761</v>
      </c>
    </row>
    <row r="155372" spans="1:5" x14ac:dyDescent="0.3">
      <c r="A155372">
        <v>4</v>
      </c>
      <c r="B155372">
        <v>1680706201</v>
      </c>
      <c r="C155372" t="s">
        <v>89857</v>
      </c>
      <c r="D155372" t="s">
        <v>187694</v>
      </c>
      <c r="E155372" t="s">
        <v>367762</v>
      </c>
    </row>
    <row r="155373" spans="1:5" x14ac:dyDescent="0.3">
      <c r="A155373">
        <v>4</v>
      </c>
      <c r="B155373">
        <v>1680706228</v>
      </c>
      <c r="C155373" t="s">
        <v>89857</v>
      </c>
      <c r="D155373" t="s">
        <v>186599</v>
      </c>
      <c r="E155373" t="s">
        <v>367763</v>
      </c>
    </row>
    <row r="155374" spans="1:5" x14ac:dyDescent="0.3">
      <c r="A155374">
        <v>4</v>
      </c>
      <c r="B155374">
        <v>1680706242</v>
      </c>
      <c r="C155374" t="s">
        <v>89857</v>
      </c>
      <c r="D155374" t="s">
        <v>164124</v>
      </c>
      <c r="E155374" t="s">
        <v>367764</v>
      </c>
    </row>
    <row r="155375" spans="1:5" x14ac:dyDescent="0.3">
      <c r="A155375">
        <v>4</v>
      </c>
      <c r="B155375">
        <v>1680706246</v>
      </c>
      <c r="C155375" t="s">
        <v>89857</v>
      </c>
      <c r="D155375" t="s">
        <v>210400</v>
      </c>
      <c r="E155375" t="s">
        <v>367765</v>
      </c>
    </row>
    <row r="155376" spans="1:5" x14ac:dyDescent="0.3">
      <c r="A155376">
        <v>4</v>
      </c>
      <c r="B155376">
        <v>1680706270</v>
      </c>
      <c r="C155376" t="s">
        <v>89858</v>
      </c>
      <c r="D155376" t="s">
        <v>201770</v>
      </c>
      <c r="E155376" t="s">
        <v>367766</v>
      </c>
    </row>
    <row r="155377" spans="1:5" x14ac:dyDescent="0.3">
      <c r="A155377">
        <v>4</v>
      </c>
      <c r="B155377">
        <v>1680706272</v>
      </c>
      <c r="C155377" t="s">
        <v>89858</v>
      </c>
      <c r="D155377" t="s">
        <v>210401</v>
      </c>
      <c r="E155377" t="s">
        <v>367767</v>
      </c>
    </row>
    <row r="155378" spans="1:5" x14ac:dyDescent="0.3">
      <c r="A155378">
        <v>4</v>
      </c>
      <c r="B155378">
        <v>1680706298</v>
      </c>
      <c r="C155378" t="s">
        <v>89858</v>
      </c>
      <c r="D155378" t="s">
        <v>210402</v>
      </c>
      <c r="E155378" t="s">
        <v>367768</v>
      </c>
    </row>
    <row r="155379" spans="1:5" x14ac:dyDescent="0.3">
      <c r="A155379">
        <v>4</v>
      </c>
      <c r="B155379">
        <v>1680706300</v>
      </c>
      <c r="C155379" t="s">
        <v>89858</v>
      </c>
      <c r="D155379" t="s">
        <v>105024</v>
      </c>
      <c r="E155379" t="s">
        <v>367769</v>
      </c>
    </row>
    <row r="155380" spans="1:5" x14ac:dyDescent="0.3">
      <c r="A155380">
        <v>4</v>
      </c>
      <c r="B155380">
        <v>1680706320</v>
      </c>
      <c r="C155380" t="s">
        <v>89858</v>
      </c>
      <c r="D155380" t="s">
        <v>210403</v>
      </c>
      <c r="E155380" t="s">
        <v>367770</v>
      </c>
    </row>
    <row r="155381" spans="1:5" x14ac:dyDescent="0.3">
      <c r="A155381">
        <v>4</v>
      </c>
      <c r="B155381">
        <v>1680706333</v>
      </c>
      <c r="C155381" t="s">
        <v>89858</v>
      </c>
      <c r="D155381" t="s">
        <v>210404</v>
      </c>
      <c r="E155381" t="s">
        <v>367771</v>
      </c>
    </row>
    <row r="155382" spans="1:5" x14ac:dyDescent="0.3">
      <c r="A155382">
        <v>4</v>
      </c>
      <c r="B155382">
        <v>1680706369</v>
      </c>
      <c r="C155382" t="s">
        <v>89858</v>
      </c>
      <c r="D155382" t="s">
        <v>210405</v>
      </c>
      <c r="E155382" t="s">
        <v>367772</v>
      </c>
    </row>
    <row r="155383" spans="1:5" x14ac:dyDescent="0.3">
      <c r="A155383">
        <v>4</v>
      </c>
      <c r="B155383">
        <v>1680706375</v>
      </c>
      <c r="C155383" t="s">
        <v>89858</v>
      </c>
      <c r="D155383" t="s">
        <v>210406</v>
      </c>
      <c r="E155383" t="s">
        <v>367773</v>
      </c>
    </row>
    <row r="155384" spans="1:5" x14ac:dyDescent="0.3">
      <c r="A155384">
        <v>4</v>
      </c>
      <c r="B155384">
        <v>1680706409</v>
      </c>
      <c r="C155384" t="s">
        <v>89859</v>
      </c>
      <c r="D155384" t="s">
        <v>210407</v>
      </c>
      <c r="E155384" t="s">
        <v>367774</v>
      </c>
    </row>
    <row r="155385" spans="1:5" x14ac:dyDescent="0.3">
      <c r="A155385">
        <v>4</v>
      </c>
      <c r="B155385">
        <v>1680706465</v>
      </c>
      <c r="C155385" t="s">
        <v>89859</v>
      </c>
      <c r="D155385" t="s">
        <v>202078</v>
      </c>
      <c r="E155385" t="s">
        <v>367775</v>
      </c>
    </row>
    <row r="155386" spans="1:5" x14ac:dyDescent="0.3">
      <c r="A155386">
        <v>4</v>
      </c>
      <c r="B155386">
        <v>1680706466</v>
      </c>
      <c r="C155386" t="s">
        <v>89859</v>
      </c>
      <c r="D155386" t="s">
        <v>210408</v>
      </c>
      <c r="E155386" t="s">
        <v>367776</v>
      </c>
    </row>
    <row r="155387" spans="1:5" x14ac:dyDescent="0.3">
      <c r="A155387">
        <v>4</v>
      </c>
      <c r="B155387">
        <v>1680706475</v>
      </c>
      <c r="C155387" t="s">
        <v>89859</v>
      </c>
      <c r="D155387" t="s">
        <v>147850</v>
      </c>
      <c r="E155387" t="s">
        <v>367777</v>
      </c>
    </row>
    <row r="155388" spans="1:5" x14ac:dyDescent="0.3">
      <c r="A155388">
        <v>4</v>
      </c>
      <c r="B155388">
        <v>1680706525</v>
      </c>
      <c r="C155388" t="s">
        <v>89860</v>
      </c>
      <c r="D155388" t="s">
        <v>210409</v>
      </c>
      <c r="E155388" t="s">
        <v>367778</v>
      </c>
    </row>
    <row r="155389" spans="1:5" x14ac:dyDescent="0.3">
      <c r="A155389">
        <v>4</v>
      </c>
      <c r="B155389">
        <v>1680706595</v>
      </c>
      <c r="C155389" t="s">
        <v>89860</v>
      </c>
      <c r="D155389" t="s">
        <v>210410</v>
      </c>
      <c r="E155389" t="s">
        <v>367779</v>
      </c>
    </row>
    <row r="155390" spans="1:5" x14ac:dyDescent="0.3">
      <c r="A155390">
        <v>4</v>
      </c>
      <c r="B155390">
        <v>1680706671</v>
      </c>
      <c r="C155390" t="s">
        <v>89861</v>
      </c>
      <c r="D155390" t="s">
        <v>210411</v>
      </c>
      <c r="E155390" t="s">
        <v>367780</v>
      </c>
    </row>
    <row r="155391" spans="1:5" x14ac:dyDescent="0.3">
      <c r="A155391">
        <v>4</v>
      </c>
      <c r="B155391">
        <v>1680738359</v>
      </c>
      <c r="C155391" t="s">
        <v>89862</v>
      </c>
      <c r="D155391" t="s">
        <v>210412</v>
      </c>
      <c r="E155391" t="s">
        <v>367781</v>
      </c>
    </row>
    <row r="155392" spans="1:5" x14ac:dyDescent="0.3">
      <c r="A155392">
        <v>4</v>
      </c>
      <c r="B155392">
        <v>1680738410</v>
      </c>
      <c r="C155392" t="s">
        <v>89862</v>
      </c>
      <c r="D155392" t="s">
        <v>167732</v>
      </c>
      <c r="E155392" t="s">
        <v>367782</v>
      </c>
    </row>
    <row r="155393" spans="1:5" x14ac:dyDescent="0.3">
      <c r="A155393">
        <v>4</v>
      </c>
      <c r="B155393">
        <v>1680738412</v>
      </c>
      <c r="C155393" t="s">
        <v>89862</v>
      </c>
      <c r="D155393" t="s">
        <v>210413</v>
      </c>
      <c r="E155393" t="s">
        <v>367783</v>
      </c>
    </row>
    <row r="155394" spans="1:5" x14ac:dyDescent="0.3">
      <c r="A155394">
        <v>4</v>
      </c>
      <c r="B155394">
        <v>1680738425</v>
      </c>
      <c r="C155394" t="s">
        <v>89862</v>
      </c>
      <c r="D155394" t="s">
        <v>210414</v>
      </c>
      <c r="E155394" t="s">
        <v>367784</v>
      </c>
    </row>
    <row r="155395" spans="1:5" x14ac:dyDescent="0.3">
      <c r="A155395">
        <v>4</v>
      </c>
      <c r="B155395">
        <v>1680738493</v>
      </c>
      <c r="C155395" t="s">
        <v>89863</v>
      </c>
      <c r="D155395" t="s">
        <v>210415</v>
      </c>
      <c r="E155395" t="s">
        <v>367785</v>
      </c>
    </row>
    <row r="155396" spans="1:5" x14ac:dyDescent="0.3">
      <c r="A155396">
        <v>4</v>
      </c>
      <c r="B155396">
        <v>1680738506</v>
      </c>
      <c r="C155396" t="s">
        <v>89863</v>
      </c>
      <c r="D155396" t="s">
        <v>181507</v>
      </c>
      <c r="E155396" t="s">
        <v>367786</v>
      </c>
    </row>
    <row r="155397" spans="1:5" x14ac:dyDescent="0.3">
      <c r="A155397">
        <v>4</v>
      </c>
      <c r="B155397">
        <v>1680738576</v>
      </c>
      <c r="C155397" t="s">
        <v>89864</v>
      </c>
      <c r="D155397" t="s">
        <v>210416</v>
      </c>
      <c r="E155397" t="s">
        <v>367787</v>
      </c>
    </row>
    <row r="155398" spans="1:5" x14ac:dyDescent="0.3">
      <c r="A155398">
        <v>4</v>
      </c>
      <c r="B155398">
        <v>1680738586</v>
      </c>
      <c r="C155398" t="s">
        <v>89864</v>
      </c>
      <c r="D155398" t="s">
        <v>210417</v>
      </c>
      <c r="E155398" t="s">
        <v>367788</v>
      </c>
    </row>
    <row r="155399" spans="1:5" x14ac:dyDescent="0.3">
      <c r="A155399">
        <v>4</v>
      </c>
      <c r="B155399">
        <v>1680738668</v>
      </c>
      <c r="C155399" t="s">
        <v>89864</v>
      </c>
      <c r="D155399" t="s">
        <v>196495</v>
      </c>
      <c r="E155399" t="s">
        <v>367789</v>
      </c>
    </row>
    <row r="155400" spans="1:5" x14ac:dyDescent="0.3">
      <c r="A155400">
        <v>4</v>
      </c>
      <c r="B155400">
        <v>1680738743</v>
      </c>
      <c r="C155400" t="s">
        <v>89865</v>
      </c>
      <c r="D155400" t="s">
        <v>210418</v>
      </c>
      <c r="E155400" t="s">
        <v>367790</v>
      </c>
    </row>
    <row r="155401" spans="1:5" x14ac:dyDescent="0.3">
      <c r="A155401">
        <v>4</v>
      </c>
      <c r="B155401">
        <v>1680738757</v>
      </c>
      <c r="C155401" t="s">
        <v>89865</v>
      </c>
      <c r="D155401" t="s">
        <v>152702</v>
      </c>
      <c r="E155401" t="s">
        <v>367791</v>
      </c>
    </row>
    <row r="155402" spans="1:5" x14ac:dyDescent="0.3">
      <c r="A155402">
        <v>4</v>
      </c>
      <c r="B155402">
        <v>1680738806</v>
      </c>
      <c r="C155402" t="s">
        <v>89865</v>
      </c>
      <c r="D155402" t="s">
        <v>210419</v>
      </c>
      <c r="E155402" t="s">
        <v>367792</v>
      </c>
    </row>
    <row r="155403" spans="1:5" x14ac:dyDescent="0.3">
      <c r="A155403">
        <v>4</v>
      </c>
      <c r="B155403">
        <v>1680738869</v>
      </c>
      <c r="C155403" t="s">
        <v>89866</v>
      </c>
      <c r="D155403" t="s">
        <v>210420</v>
      </c>
      <c r="E155403" t="s">
        <v>367793</v>
      </c>
    </row>
    <row r="155404" spans="1:5" x14ac:dyDescent="0.3">
      <c r="A155404">
        <v>4</v>
      </c>
      <c r="B155404">
        <v>1680738933</v>
      </c>
      <c r="C155404" t="s">
        <v>89866</v>
      </c>
      <c r="D155404" t="s">
        <v>210421</v>
      </c>
      <c r="E155404" t="s">
        <v>367794</v>
      </c>
    </row>
    <row r="155405" spans="1:5" x14ac:dyDescent="0.3">
      <c r="A155405">
        <v>4</v>
      </c>
      <c r="B155405">
        <v>1680738980</v>
      </c>
      <c r="C155405" t="s">
        <v>89867</v>
      </c>
      <c r="D155405" t="s">
        <v>162381</v>
      </c>
      <c r="E155405" t="s">
        <v>367795</v>
      </c>
    </row>
    <row r="155406" spans="1:5" x14ac:dyDescent="0.3">
      <c r="A155406">
        <v>4</v>
      </c>
      <c r="B155406">
        <v>1680739003</v>
      </c>
      <c r="C155406" t="s">
        <v>89867</v>
      </c>
      <c r="D155406" t="s">
        <v>210422</v>
      </c>
      <c r="E155406" t="s">
        <v>367796</v>
      </c>
    </row>
    <row r="155407" spans="1:5" x14ac:dyDescent="0.3">
      <c r="A155407">
        <v>4</v>
      </c>
      <c r="B155407">
        <v>1680739080</v>
      </c>
      <c r="C155407" t="s">
        <v>89868</v>
      </c>
      <c r="D155407" t="s">
        <v>210423</v>
      </c>
      <c r="E155407" t="s">
        <v>367797</v>
      </c>
    </row>
    <row r="155408" spans="1:5" x14ac:dyDescent="0.3">
      <c r="A155408">
        <v>4</v>
      </c>
      <c r="B155408">
        <v>1680739136</v>
      </c>
      <c r="C155408" t="s">
        <v>89868</v>
      </c>
      <c r="D155408" t="s">
        <v>101296</v>
      </c>
      <c r="E155408" t="s">
        <v>367798</v>
      </c>
    </row>
    <row r="155409" spans="1:5" x14ac:dyDescent="0.3">
      <c r="A155409">
        <v>4</v>
      </c>
      <c r="B155409">
        <v>1680739186</v>
      </c>
      <c r="C155409" t="s">
        <v>89869</v>
      </c>
      <c r="D155409" t="s">
        <v>210424</v>
      </c>
      <c r="E155409" t="s">
        <v>367799</v>
      </c>
    </row>
    <row r="155410" spans="1:5" x14ac:dyDescent="0.3">
      <c r="A155410">
        <v>4</v>
      </c>
      <c r="B155410">
        <v>1680739252</v>
      </c>
      <c r="C155410" t="s">
        <v>89869</v>
      </c>
      <c r="D155410" t="s">
        <v>210425</v>
      </c>
      <c r="E155410" t="s">
        <v>367800</v>
      </c>
    </row>
    <row r="155411" spans="1:5" x14ac:dyDescent="0.3">
      <c r="A155411">
        <v>4</v>
      </c>
      <c r="B155411">
        <v>1680739281</v>
      </c>
      <c r="C155411" t="s">
        <v>89870</v>
      </c>
      <c r="D155411" t="s">
        <v>210426</v>
      </c>
      <c r="E155411" t="s">
        <v>367801</v>
      </c>
    </row>
    <row r="155412" spans="1:5" x14ac:dyDescent="0.3">
      <c r="A155412">
        <v>4</v>
      </c>
      <c r="B155412">
        <v>1680739288</v>
      </c>
      <c r="C155412" t="s">
        <v>89870</v>
      </c>
      <c r="D155412" t="s">
        <v>210427</v>
      </c>
      <c r="E155412" t="s">
        <v>367802</v>
      </c>
    </row>
    <row r="155413" spans="1:5" x14ac:dyDescent="0.3">
      <c r="A155413">
        <v>4</v>
      </c>
      <c r="B155413">
        <v>1680739341</v>
      </c>
      <c r="C155413" t="s">
        <v>89870</v>
      </c>
      <c r="D155413" t="s">
        <v>210428</v>
      </c>
      <c r="E155413" t="s">
        <v>367803</v>
      </c>
    </row>
    <row r="155414" spans="1:5" x14ac:dyDescent="0.3">
      <c r="A155414">
        <v>4</v>
      </c>
      <c r="B155414">
        <v>1680739426</v>
      </c>
      <c r="C155414" t="s">
        <v>89871</v>
      </c>
      <c r="D155414" t="s">
        <v>210429</v>
      </c>
      <c r="E155414" t="s">
        <v>367804</v>
      </c>
    </row>
    <row r="155415" spans="1:5" x14ac:dyDescent="0.3">
      <c r="A155415">
        <v>4</v>
      </c>
      <c r="B155415">
        <v>1680739437</v>
      </c>
      <c r="C155415" t="s">
        <v>89871</v>
      </c>
      <c r="D155415" t="s">
        <v>169236</v>
      </c>
      <c r="E155415" t="s">
        <v>367805</v>
      </c>
    </row>
    <row r="155416" spans="1:5" x14ac:dyDescent="0.3">
      <c r="A155416">
        <v>4</v>
      </c>
      <c r="B155416">
        <v>1680739440</v>
      </c>
      <c r="C155416" t="s">
        <v>89871</v>
      </c>
      <c r="D155416" t="s">
        <v>210430</v>
      </c>
      <c r="E155416" t="s">
        <v>367806</v>
      </c>
    </row>
    <row r="155417" spans="1:5" x14ac:dyDescent="0.3">
      <c r="A155417">
        <v>4</v>
      </c>
      <c r="B155417">
        <v>1680739455</v>
      </c>
      <c r="C155417" t="s">
        <v>89871</v>
      </c>
      <c r="D155417" t="s">
        <v>210431</v>
      </c>
      <c r="E155417" t="s">
        <v>367807</v>
      </c>
    </row>
    <row r="155418" spans="1:5" x14ac:dyDescent="0.3">
      <c r="A155418">
        <v>4</v>
      </c>
      <c r="B155418">
        <v>1680739513</v>
      </c>
      <c r="C155418" t="s">
        <v>89872</v>
      </c>
      <c r="D155418" t="s">
        <v>210432</v>
      </c>
      <c r="E155418" t="s">
        <v>367808</v>
      </c>
    </row>
    <row r="155419" spans="1:5" x14ac:dyDescent="0.3">
      <c r="A155419">
        <v>4</v>
      </c>
      <c r="B155419">
        <v>1680739542</v>
      </c>
      <c r="C155419" t="s">
        <v>89872</v>
      </c>
      <c r="D155419" t="s">
        <v>210433</v>
      </c>
      <c r="E155419" t="s">
        <v>367809</v>
      </c>
    </row>
    <row r="155420" spans="1:5" x14ac:dyDescent="0.3">
      <c r="A155420">
        <v>4</v>
      </c>
      <c r="B155420">
        <v>1680739543</v>
      </c>
      <c r="C155420" t="s">
        <v>89872</v>
      </c>
      <c r="D155420" t="s">
        <v>210434</v>
      </c>
      <c r="E155420" t="s">
        <v>367810</v>
      </c>
    </row>
    <row r="155421" spans="1:5" x14ac:dyDescent="0.3">
      <c r="A155421">
        <v>4</v>
      </c>
      <c r="B155421">
        <v>1680739621</v>
      </c>
      <c r="C155421" t="s">
        <v>89873</v>
      </c>
      <c r="D155421" t="s">
        <v>210435</v>
      </c>
      <c r="E155421" t="s">
        <v>367811</v>
      </c>
    </row>
    <row r="155422" spans="1:5" x14ac:dyDescent="0.3">
      <c r="A155422">
        <v>4</v>
      </c>
      <c r="B155422">
        <v>1680739671</v>
      </c>
      <c r="C155422" t="s">
        <v>89873</v>
      </c>
      <c r="D155422" t="s">
        <v>210436</v>
      </c>
      <c r="E155422" t="s">
        <v>367812</v>
      </c>
    </row>
    <row r="155423" spans="1:5" x14ac:dyDescent="0.3">
      <c r="A155423">
        <v>4</v>
      </c>
      <c r="B155423">
        <v>1680739682</v>
      </c>
      <c r="C155423" t="s">
        <v>89873</v>
      </c>
      <c r="D155423" t="s">
        <v>210437</v>
      </c>
      <c r="E155423" t="s">
        <v>367813</v>
      </c>
    </row>
    <row r="155424" spans="1:5" x14ac:dyDescent="0.3">
      <c r="A155424">
        <v>4</v>
      </c>
      <c r="B155424">
        <v>1680739748</v>
      </c>
      <c r="C155424" t="s">
        <v>89874</v>
      </c>
      <c r="D155424" t="s">
        <v>210438</v>
      </c>
      <c r="E155424" t="s">
        <v>367814</v>
      </c>
    </row>
    <row r="155425" spans="1:5" x14ac:dyDescent="0.3">
      <c r="A155425">
        <v>4</v>
      </c>
      <c r="B155425">
        <v>1680739756</v>
      </c>
      <c r="C155425" t="s">
        <v>89874</v>
      </c>
      <c r="D155425" t="s">
        <v>210439</v>
      </c>
      <c r="E155425" t="s">
        <v>367815</v>
      </c>
    </row>
    <row r="155426" spans="1:5" x14ac:dyDescent="0.3">
      <c r="A155426">
        <v>4</v>
      </c>
      <c r="B155426">
        <v>1680739760</v>
      </c>
      <c r="C155426" t="s">
        <v>89874</v>
      </c>
      <c r="D155426" t="s">
        <v>182812</v>
      </c>
      <c r="E155426" t="s">
        <v>367816</v>
      </c>
    </row>
    <row r="155427" spans="1:5" x14ac:dyDescent="0.3">
      <c r="A155427">
        <v>4</v>
      </c>
      <c r="B155427">
        <v>1680739790</v>
      </c>
      <c r="C155427" t="s">
        <v>89874</v>
      </c>
      <c r="D155427" t="s">
        <v>189192</v>
      </c>
      <c r="E155427" t="s">
        <v>367817</v>
      </c>
    </row>
    <row r="155428" spans="1:5" x14ac:dyDescent="0.3">
      <c r="A155428">
        <v>4</v>
      </c>
      <c r="B155428">
        <v>1680739832</v>
      </c>
      <c r="C155428" t="s">
        <v>89874</v>
      </c>
      <c r="D155428" t="s">
        <v>210440</v>
      </c>
      <c r="E155428" t="s">
        <v>367818</v>
      </c>
    </row>
    <row r="155429" spans="1:5" x14ac:dyDescent="0.3">
      <c r="A155429">
        <v>4</v>
      </c>
      <c r="B155429">
        <v>1680739899</v>
      </c>
      <c r="C155429" t="s">
        <v>89875</v>
      </c>
      <c r="D155429" t="s">
        <v>102865</v>
      </c>
      <c r="E155429" t="s">
        <v>367819</v>
      </c>
    </row>
    <row r="155430" spans="1:5" x14ac:dyDescent="0.3">
      <c r="A155430">
        <v>4</v>
      </c>
      <c r="B155430">
        <v>1680739913</v>
      </c>
      <c r="C155430" t="s">
        <v>89876</v>
      </c>
      <c r="D155430" t="s">
        <v>95536</v>
      </c>
      <c r="E155430" t="s">
        <v>367820</v>
      </c>
    </row>
    <row r="155431" spans="1:5" x14ac:dyDescent="0.3">
      <c r="A155431">
        <v>4</v>
      </c>
      <c r="B155431">
        <v>1680739933</v>
      </c>
      <c r="C155431" t="s">
        <v>89876</v>
      </c>
      <c r="D155431" t="s">
        <v>210441</v>
      </c>
      <c r="E155431" t="s">
        <v>367821</v>
      </c>
    </row>
    <row r="155432" spans="1:5" x14ac:dyDescent="0.3">
      <c r="A155432">
        <v>4</v>
      </c>
      <c r="B155432">
        <v>1680739948</v>
      </c>
      <c r="C155432" t="s">
        <v>89876</v>
      </c>
      <c r="D155432" t="s">
        <v>202078</v>
      </c>
      <c r="E155432" t="s">
        <v>367822</v>
      </c>
    </row>
    <row r="155433" spans="1:5" x14ac:dyDescent="0.3">
      <c r="A155433">
        <v>4</v>
      </c>
      <c r="B155433">
        <v>1680740013</v>
      </c>
      <c r="C155433" t="s">
        <v>89875</v>
      </c>
      <c r="D155433" t="s">
        <v>208169</v>
      </c>
      <c r="E155433" t="s">
        <v>367823</v>
      </c>
    </row>
    <row r="155434" spans="1:5" x14ac:dyDescent="0.3">
      <c r="A155434">
        <v>4</v>
      </c>
      <c r="B155434">
        <v>1680740031</v>
      </c>
      <c r="C155434" t="s">
        <v>89875</v>
      </c>
      <c r="D155434" t="s">
        <v>210442</v>
      </c>
      <c r="E155434" t="s">
        <v>367824</v>
      </c>
    </row>
    <row r="155435" spans="1:5" x14ac:dyDescent="0.3">
      <c r="A155435">
        <v>4</v>
      </c>
      <c r="B155435">
        <v>1680740141</v>
      </c>
      <c r="C155435" t="s">
        <v>89877</v>
      </c>
      <c r="D155435" t="s">
        <v>200111</v>
      </c>
      <c r="E155435" t="s">
        <v>367825</v>
      </c>
    </row>
    <row r="155436" spans="1:5" x14ac:dyDescent="0.3">
      <c r="A155436">
        <v>4</v>
      </c>
      <c r="B155436">
        <v>1680740146</v>
      </c>
      <c r="C155436" t="s">
        <v>89877</v>
      </c>
      <c r="D155436" t="s">
        <v>210443</v>
      </c>
      <c r="E155436" t="s">
        <v>367826</v>
      </c>
    </row>
    <row r="155437" spans="1:5" x14ac:dyDescent="0.3">
      <c r="A155437">
        <v>4</v>
      </c>
      <c r="B155437">
        <v>1680740149</v>
      </c>
      <c r="C155437" t="s">
        <v>89877</v>
      </c>
      <c r="D155437" t="s">
        <v>210444</v>
      </c>
      <c r="E155437" t="s">
        <v>367827</v>
      </c>
    </row>
    <row r="155438" spans="1:5" x14ac:dyDescent="0.3">
      <c r="A155438">
        <v>4</v>
      </c>
      <c r="B155438">
        <v>1680740160</v>
      </c>
      <c r="C155438" t="s">
        <v>89877</v>
      </c>
      <c r="D155438" t="s">
        <v>210445</v>
      </c>
      <c r="E155438" t="s">
        <v>367828</v>
      </c>
    </row>
    <row r="155439" spans="1:5" x14ac:dyDescent="0.3">
      <c r="A155439">
        <v>4</v>
      </c>
      <c r="B155439">
        <v>1680740166</v>
      </c>
      <c r="C155439" t="s">
        <v>89877</v>
      </c>
      <c r="D155439" t="s">
        <v>210446</v>
      </c>
      <c r="E155439" t="s">
        <v>367829</v>
      </c>
    </row>
    <row r="155440" spans="1:5" x14ac:dyDescent="0.3">
      <c r="A155440">
        <v>4</v>
      </c>
      <c r="B155440">
        <v>1680740220</v>
      </c>
      <c r="C155440" t="s">
        <v>89878</v>
      </c>
      <c r="D155440" t="s">
        <v>210447</v>
      </c>
      <c r="E155440" t="s">
        <v>367830</v>
      </c>
    </row>
    <row r="155441" spans="1:5" x14ac:dyDescent="0.3">
      <c r="A155441">
        <v>4</v>
      </c>
      <c r="B155441">
        <v>1680740242</v>
      </c>
      <c r="C155441" t="s">
        <v>89878</v>
      </c>
      <c r="D155441" t="s">
        <v>203479</v>
      </c>
      <c r="E155441" t="s">
        <v>367831</v>
      </c>
    </row>
    <row r="155442" spans="1:5" x14ac:dyDescent="0.3">
      <c r="A155442">
        <v>4</v>
      </c>
      <c r="B155442">
        <v>1680740278</v>
      </c>
      <c r="C155442" t="s">
        <v>89878</v>
      </c>
      <c r="D155442" t="s">
        <v>210448</v>
      </c>
      <c r="E155442" t="s">
        <v>367832</v>
      </c>
    </row>
    <row r="155443" spans="1:5" x14ac:dyDescent="0.3">
      <c r="A155443">
        <v>4</v>
      </c>
      <c r="B155443">
        <v>1680740300</v>
      </c>
      <c r="C155443" t="s">
        <v>89878</v>
      </c>
      <c r="D155443" t="s">
        <v>210449</v>
      </c>
      <c r="E155443" t="s">
        <v>367833</v>
      </c>
    </row>
    <row r="155444" spans="1:5" x14ac:dyDescent="0.3">
      <c r="A155444">
        <v>4</v>
      </c>
      <c r="B155444">
        <v>1680740310</v>
      </c>
      <c r="C155444" t="s">
        <v>89878</v>
      </c>
      <c r="D155444" t="s">
        <v>210450</v>
      </c>
      <c r="E155444" t="s">
        <v>367834</v>
      </c>
    </row>
    <row r="155445" spans="1:5" x14ac:dyDescent="0.3">
      <c r="A155445">
        <v>4</v>
      </c>
      <c r="B155445">
        <v>1680740331</v>
      </c>
      <c r="C155445" t="s">
        <v>89879</v>
      </c>
      <c r="D155445" t="s">
        <v>210451</v>
      </c>
      <c r="E155445" t="s">
        <v>367835</v>
      </c>
    </row>
    <row r="155446" spans="1:5" x14ac:dyDescent="0.3">
      <c r="A155446">
        <v>4</v>
      </c>
      <c r="B155446">
        <v>1680740417</v>
      </c>
      <c r="C155446" t="s">
        <v>89879</v>
      </c>
      <c r="D155446" t="s">
        <v>210452</v>
      </c>
      <c r="E155446" t="s">
        <v>367836</v>
      </c>
    </row>
    <row r="155447" spans="1:5" x14ac:dyDescent="0.3">
      <c r="A155447">
        <v>4</v>
      </c>
      <c r="B155447">
        <v>1680740457</v>
      </c>
      <c r="C155447" t="s">
        <v>89880</v>
      </c>
      <c r="D155447" t="s">
        <v>210453</v>
      </c>
      <c r="E155447" t="s">
        <v>367837</v>
      </c>
    </row>
    <row r="155448" spans="1:5" x14ac:dyDescent="0.3">
      <c r="A155448">
        <v>4</v>
      </c>
      <c r="B155448">
        <v>1680740712</v>
      </c>
      <c r="C155448" t="s">
        <v>89881</v>
      </c>
      <c r="D155448" t="s">
        <v>163430</v>
      </c>
      <c r="E155448" t="s">
        <v>367838</v>
      </c>
    </row>
    <row r="155449" spans="1:5" x14ac:dyDescent="0.3">
      <c r="A155449">
        <v>4</v>
      </c>
      <c r="B155449">
        <v>1680740775</v>
      </c>
      <c r="C155449" t="s">
        <v>89882</v>
      </c>
      <c r="D155449" t="s">
        <v>210454</v>
      </c>
      <c r="E155449" t="s">
        <v>367839</v>
      </c>
    </row>
    <row r="155450" spans="1:5" x14ac:dyDescent="0.3">
      <c r="A155450">
        <v>4</v>
      </c>
      <c r="B155450">
        <v>1680740808</v>
      </c>
      <c r="C155450" t="s">
        <v>89882</v>
      </c>
      <c r="D155450" t="s">
        <v>112082</v>
      </c>
      <c r="E155450" t="s">
        <v>367840</v>
      </c>
    </row>
    <row r="155451" spans="1:5" x14ac:dyDescent="0.3">
      <c r="A155451">
        <v>4</v>
      </c>
      <c r="B155451">
        <v>1680740869</v>
      </c>
      <c r="C155451" t="s">
        <v>89882</v>
      </c>
      <c r="D155451" t="s">
        <v>136805</v>
      </c>
      <c r="E155451" t="s">
        <v>367841</v>
      </c>
    </row>
    <row r="155452" spans="1:5" x14ac:dyDescent="0.3">
      <c r="A155452">
        <v>4</v>
      </c>
      <c r="B155452">
        <v>1680741063</v>
      </c>
      <c r="C155452" t="s">
        <v>89883</v>
      </c>
      <c r="D155452" t="s">
        <v>210455</v>
      </c>
      <c r="E155452" t="s">
        <v>367842</v>
      </c>
    </row>
    <row r="155453" spans="1:5" x14ac:dyDescent="0.3">
      <c r="A155453">
        <v>4</v>
      </c>
      <c r="B155453">
        <v>1680741089</v>
      </c>
      <c r="C155453" t="s">
        <v>89883</v>
      </c>
      <c r="D155453" t="s">
        <v>153686</v>
      </c>
      <c r="E155453" t="s">
        <v>367843</v>
      </c>
    </row>
    <row r="155454" spans="1:5" x14ac:dyDescent="0.3">
      <c r="A155454">
        <v>4</v>
      </c>
      <c r="B155454">
        <v>1680741128</v>
      </c>
      <c r="C155454" t="s">
        <v>89884</v>
      </c>
      <c r="D155454" t="s">
        <v>160344</v>
      </c>
      <c r="E155454" t="s">
        <v>367844</v>
      </c>
    </row>
    <row r="155455" spans="1:5" x14ac:dyDescent="0.3">
      <c r="A155455">
        <v>4</v>
      </c>
      <c r="B155455">
        <v>1680741138</v>
      </c>
      <c r="C155455" t="s">
        <v>89884</v>
      </c>
      <c r="D155455" t="s">
        <v>136502</v>
      </c>
      <c r="E155455" t="s">
        <v>367845</v>
      </c>
    </row>
    <row r="155456" spans="1:5" x14ac:dyDescent="0.3">
      <c r="A155456">
        <v>4</v>
      </c>
      <c r="B155456">
        <v>1680741149</v>
      </c>
      <c r="C155456" t="s">
        <v>89884</v>
      </c>
      <c r="D155456" t="s">
        <v>210456</v>
      </c>
      <c r="E155456" t="s">
        <v>367846</v>
      </c>
    </row>
    <row r="155457" spans="1:5" x14ac:dyDescent="0.3">
      <c r="A155457">
        <v>4</v>
      </c>
      <c r="B155457">
        <v>1680741155</v>
      </c>
      <c r="C155457" t="s">
        <v>89884</v>
      </c>
      <c r="D155457" t="s">
        <v>210457</v>
      </c>
      <c r="E155457" t="s">
        <v>367847</v>
      </c>
    </row>
    <row r="155458" spans="1:5" x14ac:dyDescent="0.3">
      <c r="A155458">
        <v>4</v>
      </c>
      <c r="B155458">
        <v>1680741185</v>
      </c>
      <c r="C155458" t="s">
        <v>89884</v>
      </c>
      <c r="D155458" t="s">
        <v>210458</v>
      </c>
      <c r="E155458" t="s">
        <v>367848</v>
      </c>
    </row>
    <row r="155459" spans="1:5" x14ac:dyDescent="0.3">
      <c r="A155459">
        <v>4</v>
      </c>
      <c r="B155459">
        <v>1680741201</v>
      </c>
      <c r="C155459" t="s">
        <v>89884</v>
      </c>
      <c r="D155459" t="s">
        <v>187800</v>
      </c>
      <c r="E155459" t="s">
        <v>367849</v>
      </c>
    </row>
    <row r="155460" spans="1:5" x14ac:dyDescent="0.3">
      <c r="A155460">
        <v>4</v>
      </c>
      <c r="B155460">
        <v>1680741223</v>
      </c>
      <c r="C155460" t="s">
        <v>89884</v>
      </c>
      <c r="D155460" t="s">
        <v>210459</v>
      </c>
      <c r="E155460" t="s">
        <v>367850</v>
      </c>
    </row>
    <row r="155461" spans="1:5" x14ac:dyDescent="0.3">
      <c r="A155461">
        <v>4</v>
      </c>
      <c r="B155461">
        <v>1680741230</v>
      </c>
      <c r="C155461" t="s">
        <v>89884</v>
      </c>
      <c r="D155461" t="s">
        <v>210460</v>
      </c>
      <c r="E155461" t="s">
        <v>367851</v>
      </c>
    </row>
    <row r="155462" spans="1:5" x14ac:dyDescent="0.3">
      <c r="A155462">
        <v>4</v>
      </c>
      <c r="B155462">
        <v>1680741272</v>
      </c>
      <c r="C155462" t="s">
        <v>89885</v>
      </c>
      <c r="D155462" t="s">
        <v>210461</v>
      </c>
      <c r="E155462" t="s">
        <v>367852</v>
      </c>
    </row>
    <row r="155463" spans="1:5" x14ac:dyDescent="0.3">
      <c r="A155463">
        <v>4</v>
      </c>
      <c r="B155463">
        <v>1680741306</v>
      </c>
      <c r="C155463" t="s">
        <v>89885</v>
      </c>
      <c r="D155463" t="s">
        <v>176941</v>
      </c>
      <c r="E155463" t="s">
        <v>367853</v>
      </c>
    </row>
    <row r="155464" spans="1:5" x14ac:dyDescent="0.3">
      <c r="A155464">
        <v>4</v>
      </c>
      <c r="B155464">
        <v>1680741338</v>
      </c>
      <c r="C155464" t="s">
        <v>89885</v>
      </c>
      <c r="D155464" t="s">
        <v>210462</v>
      </c>
      <c r="E155464" t="s">
        <v>367854</v>
      </c>
    </row>
    <row r="155465" spans="1:5" x14ac:dyDescent="0.3">
      <c r="A155465">
        <v>4</v>
      </c>
      <c r="B155465">
        <v>1680741368</v>
      </c>
      <c r="C155465" t="s">
        <v>89886</v>
      </c>
      <c r="D155465" t="s">
        <v>172460</v>
      </c>
      <c r="E155465" t="s">
        <v>367855</v>
      </c>
    </row>
    <row r="155466" spans="1:5" x14ac:dyDescent="0.3">
      <c r="A155466">
        <v>4</v>
      </c>
      <c r="B155466">
        <v>1680741482</v>
      </c>
      <c r="C155466" t="s">
        <v>89887</v>
      </c>
      <c r="D155466" t="s">
        <v>210463</v>
      </c>
      <c r="E155466" t="s">
        <v>367856</v>
      </c>
    </row>
    <row r="155467" spans="1:5" x14ac:dyDescent="0.3">
      <c r="A155467">
        <v>4</v>
      </c>
      <c r="B155467">
        <v>1680741488</v>
      </c>
      <c r="C155467" t="s">
        <v>89887</v>
      </c>
      <c r="D155467" t="s">
        <v>210464</v>
      </c>
      <c r="E155467" t="s">
        <v>367857</v>
      </c>
    </row>
    <row r="155468" spans="1:5" x14ac:dyDescent="0.3">
      <c r="A155468">
        <v>4</v>
      </c>
      <c r="B155468">
        <v>1680741526</v>
      </c>
      <c r="C155468" t="s">
        <v>89887</v>
      </c>
      <c r="D155468" t="s">
        <v>147839</v>
      </c>
      <c r="E155468" t="s">
        <v>367858</v>
      </c>
    </row>
    <row r="155469" spans="1:5" x14ac:dyDescent="0.3">
      <c r="A155469">
        <v>4</v>
      </c>
      <c r="B155469">
        <v>1680741545</v>
      </c>
      <c r="C155469" t="s">
        <v>89887</v>
      </c>
      <c r="D155469" t="s">
        <v>179089</v>
      </c>
      <c r="E155469" t="s">
        <v>367859</v>
      </c>
    </row>
    <row r="155470" spans="1:5" x14ac:dyDescent="0.3">
      <c r="A155470">
        <v>4</v>
      </c>
      <c r="B155470">
        <v>1680741671</v>
      </c>
      <c r="C155470" t="s">
        <v>89888</v>
      </c>
      <c r="D155470" t="s">
        <v>210465</v>
      </c>
      <c r="E155470" t="s">
        <v>367860</v>
      </c>
    </row>
    <row r="155471" spans="1:5" x14ac:dyDescent="0.3">
      <c r="A155471">
        <v>4</v>
      </c>
      <c r="B155471">
        <v>1680741787</v>
      </c>
      <c r="C155471" t="s">
        <v>89889</v>
      </c>
      <c r="D155471" t="s">
        <v>210466</v>
      </c>
      <c r="E155471" t="s">
        <v>367861</v>
      </c>
    </row>
    <row r="155472" spans="1:5" x14ac:dyDescent="0.3">
      <c r="A155472">
        <v>4</v>
      </c>
      <c r="B155472">
        <v>1680741966</v>
      </c>
      <c r="C155472" t="s">
        <v>89890</v>
      </c>
      <c r="D155472" t="s">
        <v>160348</v>
      </c>
      <c r="E155472" t="s">
        <v>367862</v>
      </c>
    </row>
    <row r="155473" spans="1:5" x14ac:dyDescent="0.3">
      <c r="A155473">
        <v>4</v>
      </c>
      <c r="B155473">
        <v>1680741984</v>
      </c>
      <c r="C155473" t="s">
        <v>89890</v>
      </c>
      <c r="D155473" t="s">
        <v>210467</v>
      </c>
      <c r="E155473" t="s">
        <v>367863</v>
      </c>
    </row>
    <row r="155474" spans="1:5" x14ac:dyDescent="0.3">
      <c r="A155474">
        <v>4</v>
      </c>
      <c r="B155474">
        <v>1680741990</v>
      </c>
      <c r="C155474" t="s">
        <v>89891</v>
      </c>
      <c r="D155474" t="s">
        <v>210468</v>
      </c>
      <c r="E155474" t="s">
        <v>367864</v>
      </c>
    </row>
    <row r="155475" spans="1:5" x14ac:dyDescent="0.3">
      <c r="A155475">
        <v>4</v>
      </c>
      <c r="B155475">
        <v>1680742016</v>
      </c>
      <c r="C155475" t="s">
        <v>89891</v>
      </c>
      <c r="D155475" t="s">
        <v>210469</v>
      </c>
      <c r="E155475" t="s">
        <v>367865</v>
      </c>
    </row>
    <row r="155476" spans="1:5" x14ac:dyDescent="0.3">
      <c r="A155476">
        <v>4</v>
      </c>
      <c r="B155476">
        <v>1680742063</v>
      </c>
      <c r="C155476" t="s">
        <v>89891</v>
      </c>
      <c r="D155476" t="s">
        <v>174686</v>
      </c>
      <c r="E155476" t="s">
        <v>367866</v>
      </c>
    </row>
    <row r="155477" spans="1:5" x14ac:dyDescent="0.3">
      <c r="A155477">
        <v>4</v>
      </c>
      <c r="B155477">
        <v>1680742093</v>
      </c>
      <c r="C155477" t="s">
        <v>89892</v>
      </c>
      <c r="D155477" t="s">
        <v>210124</v>
      </c>
      <c r="E155477" t="s">
        <v>367867</v>
      </c>
    </row>
    <row r="155478" spans="1:5" x14ac:dyDescent="0.3">
      <c r="A155478">
        <v>4</v>
      </c>
      <c r="B155478">
        <v>1680742112</v>
      </c>
      <c r="C155478" t="s">
        <v>89892</v>
      </c>
      <c r="D155478" t="s">
        <v>210470</v>
      </c>
      <c r="E155478" t="s">
        <v>367868</v>
      </c>
    </row>
    <row r="155479" spans="1:5" x14ac:dyDescent="0.3">
      <c r="A155479">
        <v>4</v>
      </c>
      <c r="B155479">
        <v>1680742139</v>
      </c>
      <c r="C155479" t="s">
        <v>89892</v>
      </c>
      <c r="D155479" t="s">
        <v>210471</v>
      </c>
      <c r="E155479" t="s">
        <v>367869</v>
      </c>
    </row>
    <row r="155480" spans="1:5" x14ac:dyDescent="0.3">
      <c r="A155480">
        <v>4</v>
      </c>
      <c r="B155480">
        <v>1680742183</v>
      </c>
      <c r="C155480" t="s">
        <v>89892</v>
      </c>
      <c r="D155480" t="s">
        <v>210472</v>
      </c>
      <c r="E155480" t="s">
        <v>367870</v>
      </c>
    </row>
    <row r="155481" spans="1:5" x14ac:dyDescent="0.3">
      <c r="A155481">
        <v>4</v>
      </c>
      <c r="B155481">
        <v>1680742192</v>
      </c>
      <c r="C155481" t="s">
        <v>89892</v>
      </c>
      <c r="D155481" t="s">
        <v>210473</v>
      </c>
      <c r="E155481" t="s">
        <v>367871</v>
      </c>
    </row>
    <row r="155482" spans="1:5" x14ac:dyDescent="0.3">
      <c r="A155482">
        <v>4</v>
      </c>
      <c r="B155482">
        <v>1680742201</v>
      </c>
      <c r="C155482" t="s">
        <v>89892</v>
      </c>
      <c r="D155482" t="s">
        <v>167933</v>
      </c>
      <c r="E155482" t="s">
        <v>367872</v>
      </c>
    </row>
    <row r="155483" spans="1:5" x14ac:dyDescent="0.3">
      <c r="A155483">
        <v>4</v>
      </c>
      <c r="B155483">
        <v>1680742213</v>
      </c>
      <c r="C155483" t="s">
        <v>89893</v>
      </c>
      <c r="D155483" t="s">
        <v>210474</v>
      </c>
      <c r="E155483" t="s">
        <v>367873</v>
      </c>
    </row>
    <row r="155484" spans="1:5" x14ac:dyDescent="0.3">
      <c r="A155484">
        <v>4</v>
      </c>
      <c r="B155484">
        <v>1680742228</v>
      </c>
      <c r="C155484" t="s">
        <v>89893</v>
      </c>
      <c r="D155484" t="s">
        <v>210475</v>
      </c>
      <c r="E155484" t="s">
        <v>367874</v>
      </c>
    </row>
    <row r="155485" spans="1:5" x14ac:dyDescent="0.3">
      <c r="A155485">
        <v>4</v>
      </c>
      <c r="B155485">
        <v>1680742235</v>
      </c>
      <c r="C155485" t="s">
        <v>89893</v>
      </c>
      <c r="D155485" t="s">
        <v>210476</v>
      </c>
      <c r="E155485" t="s">
        <v>367875</v>
      </c>
    </row>
    <row r="155486" spans="1:5" x14ac:dyDescent="0.3">
      <c r="A155486">
        <v>4</v>
      </c>
      <c r="B155486">
        <v>1680742347</v>
      </c>
      <c r="C155486" t="s">
        <v>89894</v>
      </c>
      <c r="D155486" t="s">
        <v>210477</v>
      </c>
      <c r="E155486" t="s">
        <v>367876</v>
      </c>
    </row>
    <row r="155487" spans="1:5" x14ac:dyDescent="0.3">
      <c r="A155487">
        <v>4</v>
      </c>
      <c r="B155487">
        <v>1680774455</v>
      </c>
      <c r="C155487" t="s">
        <v>89895</v>
      </c>
      <c r="D155487" t="s">
        <v>173088</v>
      </c>
      <c r="E155487" t="s">
        <v>367877</v>
      </c>
    </row>
    <row r="155488" spans="1:5" x14ac:dyDescent="0.3">
      <c r="A155488">
        <v>4</v>
      </c>
      <c r="B155488">
        <v>1680774546</v>
      </c>
      <c r="C155488" t="s">
        <v>89896</v>
      </c>
      <c r="D155488" t="s">
        <v>210478</v>
      </c>
      <c r="E155488" t="s">
        <v>367878</v>
      </c>
    </row>
    <row r="155489" spans="1:5" x14ac:dyDescent="0.3">
      <c r="A155489">
        <v>4</v>
      </c>
      <c r="B155489">
        <v>1680774603</v>
      </c>
      <c r="C155489" t="s">
        <v>89896</v>
      </c>
      <c r="D155489" t="s">
        <v>210479</v>
      </c>
      <c r="E155489" t="s">
        <v>367879</v>
      </c>
    </row>
    <row r="155490" spans="1:5" x14ac:dyDescent="0.3">
      <c r="A155490">
        <v>4</v>
      </c>
      <c r="B155490">
        <v>1680774607</v>
      </c>
      <c r="C155490" t="s">
        <v>89896</v>
      </c>
      <c r="D155490" t="s">
        <v>210480</v>
      </c>
      <c r="E155490" t="s">
        <v>367880</v>
      </c>
    </row>
    <row r="155491" spans="1:5" x14ac:dyDescent="0.3">
      <c r="A155491">
        <v>4</v>
      </c>
      <c r="B155491">
        <v>1680774608</v>
      </c>
      <c r="C155491" t="s">
        <v>89896</v>
      </c>
      <c r="D155491" t="s">
        <v>210481</v>
      </c>
      <c r="E155491" t="s">
        <v>367881</v>
      </c>
    </row>
    <row r="155492" spans="1:5" x14ac:dyDescent="0.3">
      <c r="A155492">
        <v>4</v>
      </c>
      <c r="B155492">
        <v>1680774634</v>
      </c>
      <c r="C155492" t="s">
        <v>89896</v>
      </c>
      <c r="D155492" t="s">
        <v>210482</v>
      </c>
      <c r="E155492" t="s">
        <v>367882</v>
      </c>
    </row>
    <row r="155493" spans="1:5" x14ac:dyDescent="0.3">
      <c r="A155493">
        <v>4</v>
      </c>
      <c r="B155493">
        <v>1680774653</v>
      </c>
      <c r="C155493" t="s">
        <v>89897</v>
      </c>
      <c r="D155493" t="s">
        <v>170531</v>
      </c>
      <c r="E155493" t="s">
        <v>367883</v>
      </c>
    </row>
    <row r="155494" spans="1:5" x14ac:dyDescent="0.3">
      <c r="A155494">
        <v>4</v>
      </c>
      <c r="B155494">
        <v>1680774673</v>
      </c>
      <c r="C155494" t="s">
        <v>89897</v>
      </c>
      <c r="D155494" t="s">
        <v>115248</v>
      </c>
      <c r="E155494" t="s">
        <v>367884</v>
      </c>
    </row>
    <row r="155495" spans="1:5" x14ac:dyDescent="0.3">
      <c r="A155495">
        <v>4</v>
      </c>
      <c r="B155495">
        <v>1680774721</v>
      </c>
      <c r="C155495" t="s">
        <v>89897</v>
      </c>
      <c r="D155495" t="s">
        <v>209857</v>
      </c>
      <c r="E155495" t="s">
        <v>367885</v>
      </c>
    </row>
    <row r="155496" spans="1:5" x14ac:dyDescent="0.3">
      <c r="A155496">
        <v>4</v>
      </c>
      <c r="B155496">
        <v>1680774752</v>
      </c>
      <c r="C155496" t="s">
        <v>89897</v>
      </c>
      <c r="D155496" t="s">
        <v>210483</v>
      </c>
      <c r="E155496" t="s">
        <v>367886</v>
      </c>
    </row>
    <row r="155497" spans="1:5" x14ac:dyDescent="0.3">
      <c r="A155497">
        <v>4</v>
      </c>
      <c r="B155497">
        <v>1680774781</v>
      </c>
      <c r="C155497" t="s">
        <v>89898</v>
      </c>
      <c r="D155497" t="s">
        <v>199084</v>
      </c>
      <c r="E155497" t="s">
        <v>367887</v>
      </c>
    </row>
    <row r="155498" spans="1:5" x14ac:dyDescent="0.3">
      <c r="A155498">
        <v>4</v>
      </c>
      <c r="B155498">
        <v>1680774782</v>
      </c>
      <c r="C155498" t="s">
        <v>89898</v>
      </c>
      <c r="D155498" t="s">
        <v>210484</v>
      </c>
      <c r="E155498" t="s">
        <v>367888</v>
      </c>
    </row>
    <row r="155499" spans="1:5" x14ac:dyDescent="0.3">
      <c r="A155499">
        <v>4</v>
      </c>
      <c r="B155499">
        <v>1680774794</v>
      </c>
      <c r="C155499" t="s">
        <v>89898</v>
      </c>
      <c r="D155499" t="s">
        <v>187945</v>
      </c>
      <c r="E155499" t="s">
        <v>367889</v>
      </c>
    </row>
    <row r="155500" spans="1:5" x14ac:dyDescent="0.3">
      <c r="A155500">
        <v>4</v>
      </c>
      <c r="B155500">
        <v>1680774800</v>
      </c>
      <c r="C155500" t="s">
        <v>89898</v>
      </c>
      <c r="D155500" t="s">
        <v>185770</v>
      </c>
      <c r="E155500" t="s">
        <v>367890</v>
      </c>
    </row>
    <row r="155501" spans="1:5" x14ac:dyDescent="0.3">
      <c r="A155501">
        <v>4</v>
      </c>
      <c r="B155501">
        <v>1680774861</v>
      </c>
      <c r="C155501" t="s">
        <v>89898</v>
      </c>
      <c r="D155501" t="s">
        <v>210485</v>
      </c>
      <c r="E155501" t="s">
        <v>367891</v>
      </c>
    </row>
    <row r="155502" spans="1:5" x14ac:dyDescent="0.3">
      <c r="A155502">
        <v>4</v>
      </c>
      <c r="B155502">
        <v>1680774911</v>
      </c>
      <c r="C155502" t="s">
        <v>89899</v>
      </c>
      <c r="D155502" t="s">
        <v>184497</v>
      </c>
      <c r="E155502" t="s">
        <v>367892</v>
      </c>
    </row>
    <row r="155503" spans="1:5" x14ac:dyDescent="0.3">
      <c r="A155503">
        <v>4</v>
      </c>
      <c r="B155503">
        <v>1680774953</v>
      </c>
      <c r="C155503" t="s">
        <v>89899</v>
      </c>
      <c r="D155503" t="s">
        <v>174438</v>
      </c>
      <c r="E155503" t="s">
        <v>367893</v>
      </c>
    </row>
    <row r="155504" spans="1:5" x14ac:dyDescent="0.3">
      <c r="A155504">
        <v>4</v>
      </c>
      <c r="B155504">
        <v>1680775034</v>
      </c>
      <c r="C155504" t="s">
        <v>89900</v>
      </c>
      <c r="D155504" t="s">
        <v>160644</v>
      </c>
      <c r="E155504" t="s">
        <v>367894</v>
      </c>
    </row>
    <row r="155505" spans="1:5" x14ac:dyDescent="0.3">
      <c r="A155505">
        <v>4</v>
      </c>
      <c r="B155505">
        <v>1680775247</v>
      </c>
      <c r="C155505" t="s">
        <v>89901</v>
      </c>
      <c r="D155505" t="s">
        <v>210486</v>
      </c>
      <c r="E155505" t="s">
        <v>367895</v>
      </c>
    </row>
    <row r="155506" spans="1:5" x14ac:dyDescent="0.3">
      <c r="A155506">
        <v>4</v>
      </c>
      <c r="B155506">
        <v>1680775269</v>
      </c>
      <c r="C155506" t="s">
        <v>89902</v>
      </c>
      <c r="D155506" t="s">
        <v>210487</v>
      </c>
      <c r="E155506" t="s">
        <v>367896</v>
      </c>
    </row>
    <row r="155507" spans="1:5" x14ac:dyDescent="0.3">
      <c r="A155507">
        <v>4</v>
      </c>
      <c r="B155507">
        <v>1680775312</v>
      </c>
      <c r="C155507" t="s">
        <v>89902</v>
      </c>
      <c r="D155507" t="s">
        <v>210488</v>
      </c>
      <c r="E155507" t="s">
        <v>367897</v>
      </c>
    </row>
    <row r="155508" spans="1:5" x14ac:dyDescent="0.3">
      <c r="A155508">
        <v>4</v>
      </c>
      <c r="B155508">
        <v>1680775320</v>
      </c>
      <c r="C155508" t="s">
        <v>89902</v>
      </c>
      <c r="D155508" t="s">
        <v>184003</v>
      </c>
      <c r="E155508" t="s">
        <v>367898</v>
      </c>
    </row>
    <row r="155509" spans="1:5" x14ac:dyDescent="0.3">
      <c r="A155509">
        <v>4</v>
      </c>
      <c r="B155509">
        <v>1680775351</v>
      </c>
      <c r="C155509" t="s">
        <v>89902</v>
      </c>
      <c r="D155509" t="s">
        <v>210489</v>
      </c>
      <c r="E155509" t="s">
        <v>367899</v>
      </c>
    </row>
    <row r="155510" spans="1:5" x14ac:dyDescent="0.3">
      <c r="A155510">
        <v>4</v>
      </c>
      <c r="B155510">
        <v>1680775354</v>
      </c>
      <c r="C155510" t="s">
        <v>89902</v>
      </c>
      <c r="D155510" t="s">
        <v>210490</v>
      </c>
      <c r="E155510" t="s">
        <v>367900</v>
      </c>
    </row>
    <row r="155511" spans="1:5" x14ac:dyDescent="0.3">
      <c r="A155511">
        <v>4</v>
      </c>
      <c r="B155511">
        <v>1680775356</v>
      </c>
      <c r="C155511" t="s">
        <v>89902</v>
      </c>
      <c r="D155511" t="s">
        <v>210491</v>
      </c>
      <c r="E155511" t="s">
        <v>367901</v>
      </c>
    </row>
    <row r="155512" spans="1:5" x14ac:dyDescent="0.3">
      <c r="A155512">
        <v>4</v>
      </c>
      <c r="B155512">
        <v>1680775387</v>
      </c>
      <c r="C155512" t="s">
        <v>89903</v>
      </c>
      <c r="D155512" t="s">
        <v>210492</v>
      </c>
      <c r="E155512" t="s">
        <v>367902</v>
      </c>
    </row>
    <row r="155513" spans="1:5" x14ac:dyDescent="0.3">
      <c r="A155513">
        <v>4</v>
      </c>
      <c r="B155513">
        <v>1680775396</v>
      </c>
      <c r="C155513" t="s">
        <v>89903</v>
      </c>
      <c r="D155513" t="s">
        <v>210493</v>
      </c>
      <c r="E155513" t="s">
        <v>367903</v>
      </c>
    </row>
    <row r="155514" spans="1:5" x14ac:dyDescent="0.3">
      <c r="A155514">
        <v>4</v>
      </c>
      <c r="B155514">
        <v>1680775405</v>
      </c>
      <c r="C155514" t="s">
        <v>89903</v>
      </c>
      <c r="D155514" t="s">
        <v>210494</v>
      </c>
      <c r="E155514" t="s">
        <v>367904</v>
      </c>
    </row>
    <row r="155515" spans="1:5" x14ac:dyDescent="0.3">
      <c r="A155515">
        <v>4</v>
      </c>
      <c r="B155515">
        <v>1680775473</v>
      </c>
      <c r="C155515" t="s">
        <v>89903</v>
      </c>
      <c r="D155515" t="s">
        <v>210495</v>
      </c>
      <c r="E155515" t="s">
        <v>367905</v>
      </c>
    </row>
    <row r="155516" spans="1:5" x14ac:dyDescent="0.3">
      <c r="A155516">
        <v>4</v>
      </c>
      <c r="B155516">
        <v>1680775503</v>
      </c>
      <c r="C155516" t="s">
        <v>89904</v>
      </c>
      <c r="D155516" t="s">
        <v>204751</v>
      </c>
      <c r="E155516" t="s">
        <v>367906</v>
      </c>
    </row>
    <row r="155517" spans="1:5" x14ac:dyDescent="0.3">
      <c r="A155517">
        <v>4</v>
      </c>
      <c r="B155517">
        <v>1680775543</v>
      </c>
      <c r="C155517" t="s">
        <v>89904</v>
      </c>
      <c r="D155517" t="s">
        <v>210496</v>
      </c>
      <c r="E155517" t="s">
        <v>367907</v>
      </c>
    </row>
    <row r="155518" spans="1:5" x14ac:dyDescent="0.3">
      <c r="A155518">
        <v>4</v>
      </c>
      <c r="B155518">
        <v>1680775558</v>
      </c>
      <c r="C155518" t="s">
        <v>89904</v>
      </c>
      <c r="D155518" t="s">
        <v>210497</v>
      </c>
      <c r="E155518" t="s">
        <v>367908</v>
      </c>
    </row>
    <row r="155519" spans="1:5" x14ac:dyDescent="0.3">
      <c r="A155519">
        <v>4</v>
      </c>
      <c r="B155519">
        <v>1680775578</v>
      </c>
      <c r="C155519" t="s">
        <v>89904</v>
      </c>
      <c r="D155519" t="s">
        <v>196204</v>
      </c>
      <c r="E155519" t="s">
        <v>367909</v>
      </c>
    </row>
    <row r="155520" spans="1:5" x14ac:dyDescent="0.3">
      <c r="A155520">
        <v>4</v>
      </c>
      <c r="B155520">
        <v>1680775615</v>
      </c>
      <c r="C155520" t="s">
        <v>89904</v>
      </c>
      <c r="D155520" t="s">
        <v>210498</v>
      </c>
      <c r="E155520" t="s">
        <v>367910</v>
      </c>
    </row>
    <row r="155521" spans="1:5" x14ac:dyDescent="0.3">
      <c r="A155521">
        <v>4</v>
      </c>
      <c r="B155521">
        <v>1680775633</v>
      </c>
      <c r="C155521" t="s">
        <v>89905</v>
      </c>
      <c r="D155521" t="s">
        <v>210499</v>
      </c>
      <c r="E155521" t="s">
        <v>367911</v>
      </c>
    </row>
    <row r="155522" spans="1:5" x14ac:dyDescent="0.3">
      <c r="A155522">
        <v>4</v>
      </c>
      <c r="B155522">
        <v>1680775679</v>
      </c>
      <c r="C155522" t="s">
        <v>89905</v>
      </c>
      <c r="D155522" t="s">
        <v>210500</v>
      </c>
      <c r="E155522" t="s">
        <v>367912</v>
      </c>
    </row>
    <row r="155523" spans="1:5" x14ac:dyDescent="0.3">
      <c r="A155523">
        <v>4</v>
      </c>
      <c r="B155523">
        <v>1680775749</v>
      </c>
      <c r="C155523" t="s">
        <v>89905</v>
      </c>
      <c r="D155523" t="s">
        <v>210501</v>
      </c>
      <c r="E155523" t="s">
        <v>367913</v>
      </c>
    </row>
    <row r="155524" spans="1:5" x14ac:dyDescent="0.3">
      <c r="A155524">
        <v>4</v>
      </c>
      <c r="B155524">
        <v>1680775823</v>
      </c>
      <c r="C155524" t="s">
        <v>89906</v>
      </c>
      <c r="D155524" t="s">
        <v>139737</v>
      </c>
      <c r="E155524" t="s">
        <v>367914</v>
      </c>
    </row>
    <row r="155525" spans="1:5" x14ac:dyDescent="0.3">
      <c r="A155525">
        <v>4</v>
      </c>
      <c r="B155525">
        <v>1680775830</v>
      </c>
      <c r="C155525" t="s">
        <v>89906</v>
      </c>
      <c r="D155525" t="s">
        <v>173198</v>
      </c>
      <c r="E155525" t="s">
        <v>367915</v>
      </c>
    </row>
    <row r="155526" spans="1:5" x14ac:dyDescent="0.3">
      <c r="A155526">
        <v>4</v>
      </c>
      <c r="B155526">
        <v>1680775844</v>
      </c>
      <c r="C155526" t="s">
        <v>89906</v>
      </c>
      <c r="D155526" t="s">
        <v>210502</v>
      </c>
      <c r="E155526" t="s">
        <v>367916</v>
      </c>
    </row>
    <row r="155527" spans="1:5" x14ac:dyDescent="0.3">
      <c r="A155527">
        <v>4</v>
      </c>
      <c r="B155527">
        <v>1680775845</v>
      </c>
      <c r="C155527" t="s">
        <v>89906</v>
      </c>
      <c r="D155527" t="s">
        <v>101643</v>
      </c>
      <c r="E155527" t="s">
        <v>367917</v>
      </c>
    </row>
    <row r="155528" spans="1:5" x14ac:dyDescent="0.3">
      <c r="A155528">
        <v>4</v>
      </c>
      <c r="B155528">
        <v>1680775859</v>
      </c>
      <c r="C155528" t="s">
        <v>89907</v>
      </c>
      <c r="D155528" t="s">
        <v>167933</v>
      </c>
      <c r="E155528" t="s">
        <v>367918</v>
      </c>
    </row>
    <row r="155529" spans="1:5" x14ac:dyDescent="0.3">
      <c r="A155529">
        <v>4</v>
      </c>
      <c r="B155529">
        <v>1680775939</v>
      </c>
      <c r="C155529" t="s">
        <v>89907</v>
      </c>
      <c r="D155529" t="s">
        <v>210503</v>
      </c>
      <c r="E155529" t="s">
        <v>367919</v>
      </c>
    </row>
    <row r="155530" spans="1:5" x14ac:dyDescent="0.3">
      <c r="A155530">
        <v>4</v>
      </c>
      <c r="B155530">
        <v>1680775943</v>
      </c>
      <c r="C155530" t="s">
        <v>89907</v>
      </c>
      <c r="D155530" t="s">
        <v>210504</v>
      </c>
      <c r="E155530" t="s">
        <v>367920</v>
      </c>
    </row>
    <row r="155531" spans="1:5" x14ac:dyDescent="0.3">
      <c r="A155531">
        <v>4</v>
      </c>
      <c r="B155531">
        <v>1680775948</v>
      </c>
      <c r="C155531" t="s">
        <v>89907</v>
      </c>
      <c r="D155531" t="s">
        <v>210505</v>
      </c>
      <c r="E155531" t="s">
        <v>367921</v>
      </c>
    </row>
    <row r="155532" spans="1:5" x14ac:dyDescent="0.3">
      <c r="A155532">
        <v>4</v>
      </c>
      <c r="B155532">
        <v>1680775953</v>
      </c>
      <c r="C155532" t="s">
        <v>89907</v>
      </c>
      <c r="D155532" t="s">
        <v>202584</v>
      </c>
      <c r="E155532" t="s">
        <v>367922</v>
      </c>
    </row>
    <row r="155533" spans="1:5" x14ac:dyDescent="0.3">
      <c r="A155533">
        <v>4</v>
      </c>
      <c r="B155533">
        <v>1680775992</v>
      </c>
      <c r="C155533" t="s">
        <v>89907</v>
      </c>
      <c r="D155533" t="s">
        <v>210506</v>
      </c>
      <c r="E155533" t="s">
        <v>367923</v>
      </c>
    </row>
    <row r="155534" spans="1:5" x14ac:dyDescent="0.3">
      <c r="A155534">
        <v>4</v>
      </c>
      <c r="B155534">
        <v>1680775999</v>
      </c>
      <c r="C155534" t="s">
        <v>89907</v>
      </c>
      <c r="D155534" t="s">
        <v>210507</v>
      </c>
      <c r="E155534" t="s">
        <v>367924</v>
      </c>
    </row>
    <row r="155535" spans="1:5" x14ac:dyDescent="0.3">
      <c r="A155535">
        <v>4</v>
      </c>
      <c r="B155535">
        <v>1680776018</v>
      </c>
      <c r="C155535" t="s">
        <v>89908</v>
      </c>
      <c r="D155535" t="s">
        <v>208572</v>
      </c>
      <c r="E155535" t="s">
        <v>367925</v>
      </c>
    </row>
    <row r="155536" spans="1:5" x14ac:dyDescent="0.3">
      <c r="A155536">
        <v>4</v>
      </c>
      <c r="B155536">
        <v>1680776054</v>
      </c>
      <c r="C155536" t="s">
        <v>89908</v>
      </c>
      <c r="D155536" t="s">
        <v>210508</v>
      </c>
      <c r="E155536" t="s">
        <v>367926</v>
      </c>
    </row>
    <row r="155537" spans="1:5" x14ac:dyDescent="0.3">
      <c r="A155537">
        <v>4</v>
      </c>
      <c r="B155537">
        <v>1680776101</v>
      </c>
      <c r="C155537" t="s">
        <v>89908</v>
      </c>
      <c r="D155537" t="s">
        <v>210509</v>
      </c>
      <c r="E155537" t="s">
        <v>367927</v>
      </c>
    </row>
    <row r="155538" spans="1:5" x14ac:dyDescent="0.3">
      <c r="A155538">
        <v>4</v>
      </c>
      <c r="B155538">
        <v>1680776269</v>
      </c>
      <c r="C155538" t="s">
        <v>89909</v>
      </c>
      <c r="D155538" t="s">
        <v>210510</v>
      </c>
      <c r="E155538" t="s">
        <v>367928</v>
      </c>
    </row>
    <row r="155539" spans="1:5" x14ac:dyDescent="0.3">
      <c r="A155539">
        <v>4</v>
      </c>
      <c r="B155539">
        <v>1680776334</v>
      </c>
      <c r="C155539" t="s">
        <v>89909</v>
      </c>
      <c r="D155539" t="s">
        <v>210511</v>
      </c>
      <c r="E155539" t="s">
        <v>367929</v>
      </c>
    </row>
    <row r="155540" spans="1:5" x14ac:dyDescent="0.3">
      <c r="A155540">
        <v>4</v>
      </c>
      <c r="B155540">
        <v>1680776433</v>
      </c>
      <c r="C155540" t="s">
        <v>89910</v>
      </c>
      <c r="D155540" t="s">
        <v>210512</v>
      </c>
      <c r="E155540" t="s">
        <v>367930</v>
      </c>
    </row>
    <row r="155541" spans="1:5" x14ac:dyDescent="0.3">
      <c r="A155541">
        <v>4</v>
      </c>
      <c r="B155541">
        <v>1680776440</v>
      </c>
      <c r="C155541" t="s">
        <v>89910</v>
      </c>
      <c r="D155541" t="s">
        <v>210513</v>
      </c>
      <c r="E155541" t="s">
        <v>367931</v>
      </c>
    </row>
    <row r="155542" spans="1:5" x14ac:dyDescent="0.3">
      <c r="A155542">
        <v>4</v>
      </c>
      <c r="B155542">
        <v>1680776456</v>
      </c>
      <c r="C155542" t="s">
        <v>89910</v>
      </c>
      <c r="D155542" t="s">
        <v>124314</v>
      </c>
      <c r="E155542" t="s">
        <v>367932</v>
      </c>
    </row>
    <row r="155543" spans="1:5" x14ac:dyDescent="0.3">
      <c r="A155543">
        <v>4</v>
      </c>
      <c r="B155543">
        <v>1680776475</v>
      </c>
      <c r="C155543" t="s">
        <v>89910</v>
      </c>
      <c r="D155543" t="s">
        <v>210514</v>
      </c>
      <c r="E155543" t="s">
        <v>367933</v>
      </c>
    </row>
    <row r="155544" spans="1:5" x14ac:dyDescent="0.3">
      <c r="A155544">
        <v>4</v>
      </c>
      <c r="B155544">
        <v>1680776482</v>
      </c>
      <c r="C155544" t="s">
        <v>89910</v>
      </c>
      <c r="D155544" t="s">
        <v>210515</v>
      </c>
      <c r="E155544" t="s">
        <v>367934</v>
      </c>
    </row>
    <row r="155545" spans="1:5" x14ac:dyDescent="0.3">
      <c r="A155545">
        <v>4</v>
      </c>
      <c r="B155545">
        <v>1680776501</v>
      </c>
      <c r="C155545" t="s">
        <v>89910</v>
      </c>
      <c r="D155545" t="s">
        <v>168919</v>
      </c>
      <c r="E155545" t="s">
        <v>367935</v>
      </c>
    </row>
    <row r="155546" spans="1:5" x14ac:dyDescent="0.3">
      <c r="A155546">
        <v>4</v>
      </c>
      <c r="B155546">
        <v>1680776514</v>
      </c>
      <c r="C155546" t="s">
        <v>89911</v>
      </c>
      <c r="D155546" t="s">
        <v>183225</v>
      </c>
      <c r="E155546" t="s">
        <v>367936</v>
      </c>
    </row>
    <row r="155547" spans="1:5" x14ac:dyDescent="0.3">
      <c r="A155547">
        <v>4</v>
      </c>
      <c r="B155547">
        <v>1680776520</v>
      </c>
      <c r="C155547" t="s">
        <v>89912</v>
      </c>
      <c r="D155547" t="s">
        <v>210516</v>
      </c>
      <c r="E155547" t="s">
        <v>367937</v>
      </c>
    </row>
    <row r="155548" spans="1:5" x14ac:dyDescent="0.3">
      <c r="A155548">
        <v>4</v>
      </c>
      <c r="B155548">
        <v>1680776598</v>
      </c>
      <c r="C155548" t="s">
        <v>89911</v>
      </c>
      <c r="D155548" t="s">
        <v>210517</v>
      </c>
      <c r="E155548" t="s">
        <v>367938</v>
      </c>
    </row>
    <row r="155549" spans="1:5" x14ac:dyDescent="0.3">
      <c r="A155549">
        <v>4</v>
      </c>
      <c r="B155549">
        <v>1680776625</v>
      </c>
      <c r="C155549" t="s">
        <v>89912</v>
      </c>
      <c r="D155549" t="s">
        <v>201936</v>
      </c>
      <c r="E155549" t="s">
        <v>367939</v>
      </c>
    </row>
    <row r="155550" spans="1:5" x14ac:dyDescent="0.3">
      <c r="A155550">
        <v>4</v>
      </c>
      <c r="B155550">
        <v>1680776689</v>
      </c>
      <c r="C155550" t="s">
        <v>89912</v>
      </c>
      <c r="D155550" t="s">
        <v>210518</v>
      </c>
      <c r="E155550" t="s">
        <v>367940</v>
      </c>
    </row>
    <row r="155551" spans="1:5" x14ac:dyDescent="0.3">
      <c r="A155551">
        <v>4</v>
      </c>
      <c r="B155551">
        <v>1680776714</v>
      </c>
      <c r="C155551" t="s">
        <v>89912</v>
      </c>
      <c r="D155551" t="s">
        <v>210519</v>
      </c>
      <c r="E155551" t="s">
        <v>367941</v>
      </c>
    </row>
    <row r="155552" spans="1:5" x14ac:dyDescent="0.3">
      <c r="A155552">
        <v>4</v>
      </c>
      <c r="B155552">
        <v>1680776720</v>
      </c>
      <c r="C155552" t="s">
        <v>89913</v>
      </c>
      <c r="D155552" t="s">
        <v>210520</v>
      </c>
      <c r="E155552" t="s">
        <v>367942</v>
      </c>
    </row>
    <row r="155553" spans="1:5" x14ac:dyDescent="0.3">
      <c r="A155553">
        <v>4</v>
      </c>
      <c r="B155553">
        <v>1680776729</v>
      </c>
      <c r="C155553" t="s">
        <v>89913</v>
      </c>
      <c r="D155553" t="s">
        <v>185447</v>
      </c>
      <c r="E155553" t="s">
        <v>367943</v>
      </c>
    </row>
    <row r="155554" spans="1:5" x14ac:dyDescent="0.3">
      <c r="A155554">
        <v>4</v>
      </c>
      <c r="B155554">
        <v>1680776817</v>
      </c>
      <c r="C155554" t="s">
        <v>89913</v>
      </c>
      <c r="D155554" t="s">
        <v>210521</v>
      </c>
      <c r="E155554" t="s">
        <v>367944</v>
      </c>
    </row>
    <row r="155555" spans="1:5" x14ac:dyDescent="0.3">
      <c r="A155555">
        <v>4</v>
      </c>
      <c r="B155555">
        <v>1680776832</v>
      </c>
      <c r="C155555" t="s">
        <v>89914</v>
      </c>
      <c r="D155555" t="s">
        <v>210522</v>
      </c>
      <c r="E155555" t="s">
        <v>367945</v>
      </c>
    </row>
    <row r="155556" spans="1:5" x14ac:dyDescent="0.3">
      <c r="A155556">
        <v>4</v>
      </c>
      <c r="B155556">
        <v>1680776834</v>
      </c>
      <c r="C155556" t="s">
        <v>89914</v>
      </c>
      <c r="D155556" t="s">
        <v>210523</v>
      </c>
      <c r="E155556" t="s">
        <v>367946</v>
      </c>
    </row>
    <row r="155557" spans="1:5" x14ac:dyDescent="0.3">
      <c r="A155557">
        <v>4</v>
      </c>
      <c r="B155557">
        <v>1680776839</v>
      </c>
      <c r="C155557" t="s">
        <v>89914</v>
      </c>
      <c r="D155557" t="s">
        <v>210524</v>
      </c>
      <c r="E155557" t="s">
        <v>367947</v>
      </c>
    </row>
    <row r="155558" spans="1:5" x14ac:dyDescent="0.3">
      <c r="A155558">
        <v>4</v>
      </c>
      <c r="B155558">
        <v>1680776888</v>
      </c>
      <c r="C155558" t="s">
        <v>89914</v>
      </c>
      <c r="D155558" t="s">
        <v>210525</v>
      </c>
      <c r="E155558" t="s">
        <v>367948</v>
      </c>
    </row>
    <row r="155559" spans="1:5" x14ac:dyDescent="0.3">
      <c r="A155559">
        <v>4</v>
      </c>
      <c r="B155559">
        <v>1680776924</v>
      </c>
      <c r="C155559" t="s">
        <v>89914</v>
      </c>
      <c r="D155559" t="s">
        <v>210526</v>
      </c>
      <c r="E155559" t="s">
        <v>367949</v>
      </c>
    </row>
    <row r="155560" spans="1:5" x14ac:dyDescent="0.3">
      <c r="A155560">
        <v>4</v>
      </c>
      <c r="B155560">
        <v>1680776930</v>
      </c>
      <c r="C155560" t="s">
        <v>89915</v>
      </c>
      <c r="D155560" t="s">
        <v>170531</v>
      </c>
      <c r="E155560" t="s">
        <v>367950</v>
      </c>
    </row>
    <row r="155561" spans="1:5" x14ac:dyDescent="0.3">
      <c r="A155561">
        <v>4</v>
      </c>
      <c r="B155561">
        <v>1680776946</v>
      </c>
      <c r="C155561" t="s">
        <v>89915</v>
      </c>
      <c r="D155561" t="s">
        <v>139275</v>
      </c>
      <c r="E155561" t="s">
        <v>367951</v>
      </c>
    </row>
    <row r="155562" spans="1:5" x14ac:dyDescent="0.3">
      <c r="A155562">
        <v>4</v>
      </c>
      <c r="B155562">
        <v>1680776979</v>
      </c>
      <c r="C155562" t="s">
        <v>89915</v>
      </c>
      <c r="D155562" t="s">
        <v>210527</v>
      </c>
      <c r="E155562" t="s">
        <v>367952</v>
      </c>
    </row>
    <row r="155563" spans="1:5" x14ac:dyDescent="0.3">
      <c r="A155563">
        <v>4</v>
      </c>
      <c r="B155563">
        <v>1680777030</v>
      </c>
      <c r="C155563" t="s">
        <v>89915</v>
      </c>
      <c r="D155563" t="s">
        <v>210528</v>
      </c>
      <c r="E155563" t="s">
        <v>367953</v>
      </c>
    </row>
    <row r="155564" spans="1:5" x14ac:dyDescent="0.3">
      <c r="A155564">
        <v>4</v>
      </c>
      <c r="B155564">
        <v>1680777032</v>
      </c>
      <c r="C155564" t="s">
        <v>89915</v>
      </c>
      <c r="D155564" t="s">
        <v>210529</v>
      </c>
      <c r="E155564" t="s">
        <v>367954</v>
      </c>
    </row>
    <row r="155565" spans="1:5" x14ac:dyDescent="0.3">
      <c r="A155565">
        <v>4</v>
      </c>
      <c r="B155565">
        <v>1680777046</v>
      </c>
      <c r="C155565" t="s">
        <v>89915</v>
      </c>
      <c r="D155565" t="s">
        <v>210530</v>
      </c>
      <c r="E155565" t="s">
        <v>367955</v>
      </c>
    </row>
    <row r="155566" spans="1:5" x14ac:dyDescent="0.3">
      <c r="A155566">
        <v>4</v>
      </c>
      <c r="B155566">
        <v>1680777077</v>
      </c>
      <c r="C155566" t="s">
        <v>89916</v>
      </c>
      <c r="D155566" t="s">
        <v>210531</v>
      </c>
      <c r="E155566" t="s">
        <v>367956</v>
      </c>
    </row>
    <row r="155567" spans="1:5" x14ac:dyDescent="0.3">
      <c r="A155567">
        <v>4</v>
      </c>
      <c r="B155567">
        <v>1680777157</v>
      </c>
      <c r="C155567" t="s">
        <v>89916</v>
      </c>
      <c r="D155567" t="s">
        <v>210532</v>
      </c>
      <c r="E155567" t="s">
        <v>367957</v>
      </c>
    </row>
    <row r="155568" spans="1:5" x14ac:dyDescent="0.3">
      <c r="A155568">
        <v>4</v>
      </c>
      <c r="B155568">
        <v>1680777336</v>
      </c>
      <c r="C155568" t="s">
        <v>89917</v>
      </c>
      <c r="D155568" t="s">
        <v>210533</v>
      </c>
      <c r="E155568" t="s">
        <v>367958</v>
      </c>
    </row>
    <row r="155569" spans="1:5" x14ac:dyDescent="0.3">
      <c r="A155569">
        <v>4</v>
      </c>
      <c r="B155569">
        <v>1680777360</v>
      </c>
      <c r="C155569" t="s">
        <v>89917</v>
      </c>
      <c r="D155569" t="s">
        <v>175256</v>
      </c>
      <c r="E155569" t="s">
        <v>367959</v>
      </c>
    </row>
    <row r="155570" spans="1:5" x14ac:dyDescent="0.3">
      <c r="A155570">
        <v>4</v>
      </c>
      <c r="B155570">
        <v>1680777371</v>
      </c>
      <c r="C155570" t="s">
        <v>89917</v>
      </c>
      <c r="D155570" t="s">
        <v>210456</v>
      </c>
      <c r="E155570" t="s">
        <v>367960</v>
      </c>
    </row>
    <row r="155571" spans="1:5" x14ac:dyDescent="0.3">
      <c r="A155571">
        <v>4</v>
      </c>
      <c r="B155571">
        <v>1680777403</v>
      </c>
      <c r="C155571" t="s">
        <v>89918</v>
      </c>
      <c r="D155571" t="s">
        <v>122251</v>
      </c>
      <c r="E155571" t="s">
        <v>367961</v>
      </c>
    </row>
    <row r="155572" spans="1:5" x14ac:dyDescent="0.3">
      <c r="A155572">
        <v>4</v>
      </c>
      <c r="B155572">
        <v>1680777412</v>
      </c>
      <c r="C155572" t="s">
        <v>89918</v>
      </c>
      <c r="D155572" t="s">
        <v>210534</v>
      </c>
      <c r="E155572" t="s">
        <v>367962</v>
      </c>
    </row>
    <row r="155573" spans="1:5" x14ac:dyDescent="0.3">
      <c r="A155573">
        <v>4</v>
      </c>
      <c r="B155573">
        <v>1680777449</v>
      </c>
      <c r="C155573" t="s">
        <v>89918</v>
      </c>
      <c r="D155573" t="s">
        <v>210535</v>
      </c>
      <c r="E155573" t="s">
        <v>367963</v>
      </c>
    </row>
    <row r="155574" spans="1:5" x14ac:dyDescent="0.3">
      <c r="A155574">
        <v>4</v>
      </c>
      <c r="B155574">
        <v>1680777498</v>
      </c>
      <c r="C155574" t="s">
        <v>89918</v>
      </c>
      <c r="D155574" t="s">
        <v>210536</v>
      </c>
      <c r="E155574" t="s">
        <v>367964</v>
      </c>
    </row>
    <row r="155575" spans="1:5" x14ac:dyDescent="0.3">
      <c r="A155575">
        <v>4</v>
      </c>
      <c r="B155575">
        <v>1680777507</v>
      </c>
      <c r="C155575" t="s">
        <v>89919</v>
      </c>
      <c r="D155575" t="s">
        <v>210537</v>
      </c>
      <c r="E155575" t="s">
        <v>367965</v>
      </c>
    </row>
    <row r="155576" spans="1:5" x14ac:dyDescent="0.3">
      <c r="A155576">
        <v>4</v>
      </c>
      <c r="B155576">
        <v>1680777527</v>
      </c>
      <c r="C155576" t="s">
        <v>89919</v>
      </c>
      <c r="D155576" t="s">
        <v>169620</v>
      </c>
      <c r="E155576" t="s">
        <v>367966</v>
      </c>
    </row>
    <row r="155577" spans="1:5" x14ac:dyDescent="0.3">
      <c r="A155577">
        <v>4</v>
      </c>
      <c r="B155577">
        <v>1680777545</v>
      </c>
      <c r="C155577" t="s">
        <v>89919</v>
      </c>
      <c r="D155577" t="s">
        <v>189529</v>
      </c>
      <c r="E155577" t="s">
        <v>367967</v>
      </c>
    </row>
    <row r="155578" spans="1:5" x14ac:dyDescent="0.3">
      <c r="A155578">
        <v>4</v>
      </c>
      <c r="B155578">
        <v>1680777584</v>
      </c>
      <c r="C155578" t="s">
        <v>89919</v>
      </c>
      <c r="D155578" t="s">
        <v>210538</v>
      </c>
      <c r="E155578" t="s">
        <v>367968</v>
      </c>
    </row>
    <row r="155579" spans="1:5" x14ac:dyDescent="0.3">
      <c r="A155579">
        <v>4</v>
      </c>
      <c r="B155579">
        <v>1680777639</v>
      </c>
      <c r="C155579" t="s">
        <v>89920</v>
      </c>
      <c r="D155579" t="s">
        <v>177841</v>
      </c>
      <c r="E155579" t="s">
        <v>367969</v>
      </c>
    </row>
    <row r="155580" spans="1:5" x14ac:dyDescent="0.3">
      <c r="A155580">
        <v>4</v>
      </c>
      <c r="B155580">
        <v>1680777729</v>
      </c>
      <c r="C155580" t="s">
        <v>89920</v>
      </c>
      <c r="D155580" t="s">
        <v>210539</v>
      </c>
      <c r="E155580" t="s">
        <v>367970</v>
      </c>
    </row>
    <row r="155581" spans="1:5" x14ac:dyDescent="0.3">
      <c r="A155581">
        <v>4</v>
      </c>
      <c r="B155581">
        <v>1680777742</v>
      </c>
      <c r="C155581" t="s">
        <v>89920</v>
      </c>
      <c r="D155581" t="s">
        <v>189570</v>
      </c>
      <c r="E155581" t="s">
        <v>367971</v>
      </c>
    </row>
    <row r="155582" spans="1:5" x14ac:dyDescent="0.3">
      <c r="A155582">
        <v>4</v>
      </c>
      <c r="B155582">
        <v>1680777773</v>
      </c>
      <c r="C155582" t="s">
        <v>89921</v>
      </c>
      <c r="D155582" t="s">
        <v>210540</v>
      </c>
      <c r="E155582" t="s">
        <v>367972</v>
      </c>
    </row>
    <row r="155583" spans="1:5" x14ac:dyDescent="0.3">
      <c r="A155583">
        <v>4</v>
      </c>
      <c r="B155583">
        <v>1680777849</v>
      </c>
      <c r="C155583" t="s">
        <v>89921</v>
      </c>
      <c r="D155583" t="s">
        <v>210541</v>
      </c>
      <c r="E155583" t="s">
        <v>367973</v>
      </c>
    </row>
    <row r="155584" spans="1:5" x14ac:dyDescent="0.3">
      <c r="A155584">
        <v>4</v>
      </c>
      <c r="B155584">
        <v>1680777865</v>
      </c>
      <c r="C155584" t="s">
        <v>89921</v>
      </c>
      <c r="D155584" t="s">
        <v>210542</v>
      </c>
      <c r="E155584" t="s">
        <v>367974</v>
      </c>
    </row>
    <row r="155585" spans="1:5" x14ac:dyDescent="0.3">
      <c r="A155585">
        <v>4</v>
      </c>
      <c r="B155585">
        <v>1680777924</v>
      </c>
      <c r="C155585" t="s">
        <v>89922</v>
      </c>
      <c r="D155585" t="s">
        <v>176546</v>
      </c>
      <c r="E155585" t="s">
        <v>367975</v>
      </c>
    </row>
    <row r="155586" spans="1:5" x14ac:dyDescent="0.3">
      <c r="A155586">
        <v>4</v>
      </c>
      <c r="B155586">
        <v>1680810638</v>
      </c>
      <c r="C155586" t="s">
        <v>89923</v>
      </c>
      <c r="D155586" t="s">
        <v>210543</v>
      </c>
      <c r="E155586" t="s">
        <v>367976</v>
      </c>
    </row>
    <row r="155587" spans="1:5" x14ac:dyDescent="0.3">
      <c r="A155587">
        <v>4</v>
      </c>
      <c r="B155587">
        <v>1680810673</v>
      </c>
      <c r="C155587" t="s">
        <v>89923</v>
      </c>
      <c r="D155587" t="s">
        <v>210544</v>
      </c>
      <c r="E155587" t="s">
        <v>367977</v>
      </c>
    </row>
    <row r="155588" spans="1:5" x14ac:dyDescent="0.3">
      <c r="A155588">
        <v>4</v>
      </c>
      <c r="B155588">
        <v>1680810677</v>
      </c>
      <c r="C155588" t="s">
        <v>89923</v>
      </c>
      <c r="D155588" t="s">
        <v>210545</v>
      </c>
      <c r="E155588" t="s">
        <v>367978</v>
      </c>
    </row>
    <row r="155589" spans="1:5" x14ac:dyDescent="0.3">
      <c r="A155589">
        <v>4</v>
      </c>
      <c r="B155589">
        <v>1680810837</v>
      </c>
      <c r="C155589" t="s">
        <v>89924</v>
      </c>
      <c r="D155589" t="s">
        <v>170531</v>
      </c>
      <c r="E155589" t="s">
        <v>367979</v>
      </c>
    </row>
    <row r="155590" spans="1:5" x14ac:dyDescent="0.3">
      <c r="A155590">
        <v>4</v>
      </c>
      <c r="B155590">
        <v>1680810898</v>
      </c>
      <c r="C155590" t="s">
        <v>89924</v>
      </c>
      <c r="D155590" t="s">
        <v>210546</v>
      </c>
      <c r="E155590" t="s">
        <v>367980</v>
      </c>
    </row>
    <row r="155591" spans="1:5" x14ac:dyDescent="0.3">
      <c r="A155591">
        <v>4</v>
      </c>
      <c r="B155591">
        <v>1680811084</v>
      </c>
      <c r="C155591" t="s">
        <v>89925</v>
      </c>
      <c r="D155591" t="s">
        <v>210547</v>
      </c>
      <c r="E155591" t="s">
        <v>367981</v>
      </c>
    </row>
    <row r="155592" spans="1:5" x14ac:dyDescent="0.3">
      <c r="A155592">
        <v>4</v>
      </c>
      <c r="B155592">
        <v>1680811278</v>
      </c>
      <c r="C155592" t="s">
        <v>89926</v>
      </c>
      <c r="D155592" t="s">
        <v>210548</v>
      </c>
      <c r="E155592" t="s">
        <v>367982</v>
      </c>
    </row>
    <row r="155593" spans="1:5" x14ac:dyDescent="0.3">
      <c r="A155593">
        <v>4</v>
      </c>
      <c r="B155593">
        <v>1680811291</v>
      </c>
      <c r="C155593" t="s">
        <v>89926</v>
      </c>
      <c r="D155593" t="s">
        <v>205749</v>
      </c>
      <c r="E155593" t="s">
        <v>367983</v>
      </c>
    </row>
    <row r="155594" spans="1:5" x14ac:dyDescent="0.3">
      <c r="A155594">
        <v>4</v>
      </c>
      <c r="B155594">
        <v>1680811296</v>
      </c>
      <c r="C155594" t="s">
        <v>89926</v>
      </c>
      <c r="D155594" t="s">
        <v>210549</v>
      </c>
      <c r="E155594" t="s">
        <v>367984</v>
      </c>
    </row>
    <row r="155595" spans="1:5" x14ac:dyDescent="0.3">
      <c r="A155595">
        <v>4</v>
      </c>
      <c r="B155595">
        <v>1680811303</v>
      </c>
      <c r="C155595" t="s">
        <v>89926</v>
      </c>
      <c r="D155595" t="s">
        <v>108027</v>
      </c>
      <c r="E155595" t="s">
        <v>367985</v>
      </c>
    </row>
    <row r="155596" spans="1:5" x14ac:dyDescent="0.3">
      <c r="A155596">
        <v>4</v>
      </c>
      <c r="B155596">
        <v>1680811348</v>
      </c>
      <c r="C155596" t="s">
        <v>89926</v>
      </c>
      <c r="D155596" t="s">
        <v>205841</v>
      </c>
      <c r="E155596" t="s">
        <v>367986</v>
      </c>
    </row>
    <row r="155597" spans="1:5" x14ac:dyDescent="0.3">
      <c r="A155597">
        <v>4</v>
      </c>
      <c r="B155597">
        <v>1680811357</v>
      </c>
      <c r="C155597" t="s">
        <v>89926</v>
      </c>
      <c r="D155597" t="s">
        <v>210550</v>
      </c>
      <c r="E155597" t="s">
        <v>367987</v>
      </c>
    </row>
    <row r="155598" spans="1:5" x14ac:dyDescent="0.3">
      <c r="A155598">
        <v>4</v>
      </c>
      <c r="B155598">
        <v>1680811426</v>
      </c>
      <c r="C155598" t="s">
        <v>89927</v>
      </c>
      <c r="D155598" t="s">
        <v>94485</v>
      </c>
      <c r="E155598" t="s">
        <v>367988</v>
      </c>
    </row>
    <row r="155599" spans="1:5" x14ac:dyDescent="0.3">
      <c r="A155599">
        <v>4</v>
      </c>
      <c r="B155599">
        <v>1680811466</v>
      </c>
      <c r="C155599" t="s">
        <v>89927</v>
      </c>
      <c r="D155599" t="s">
        <v>210551</v>
      </c>
      <c r="E155599" t="s">
        <v>367989</v>
      </c>
    </row>
    <row r="155600" spans="1:5" x14ac:dyDescent="0.3">
      <c r="A155600">
        <v>4</v>
      </c>
      <c r="B155600">
        <v>1680811496</v>
      </c>
      <c r="C155600" t="s">
        <v>89928</v>
      </c>
      <c r="D155600" t="s">
        <v>210552</v>
      </c>
      <c r="E155600" t="s">
        <v>367990</v>
      </c>
    </row>
    <row r="155601" spans="1:5" x14ac:dyDescent="0.3">
      <c r="A155601">
        <v>4</v>
      </c>
      <c r="B155601">
        <v>1680811521</v>
      </c>
      <c r="C155601" t="s">
        <v>89928</v>
      </c>
      <c r="D155601" t="s">
        <v>210553</v>
      </c>
      <c r="E155601" t="s">
        <v>367991</v>
      </c>
    </row>
    <row r="155602" spans="1:5" x14ac:dyDescent="0.3">
      <c r="A155602">
        <v>4</v>
      </c>
      <c r="B155602">
        <v>1680811537</v>
      </c>
      <c r="C155602" t="s">
        <v>89928</v>
      </c>
      <c r="D155602" t="s">
        <v>163366</v>
      </c>
      <c r="E155602" t="s">
        <v>367992</v>
      </c>
    </row>
    <row r="155603" spans="1:5" x14ac:dyDescent="0.3">
      <c r="A155603">
        <v>4</v>
      </c>
      <c r="B155603">
        <v>1680811570</v>
      </c>
      <c r="C155603" t="s">
        <v>89928</v>
      </c>
      <c r="D155603" t="s">
        <v>210554</v>
      </c>
      <c r="E155603" t="s">
        <v>367993</v>
      </c>
    </row>
    <row r="155604" spans="1:5" x14ac:dyDescent="0.3">
      <c r="A155604">
        <v>4</v>
      </c>
      <c r="B155604">
        <v>1680811580</v>
      </c>
      <c r="C155604" t="s">
        <v>89928</v>
      </c>
      <c r="D155604" t="s">
        <v>210555</v>
      </c>
      <c r="E155604" t="s">
        <v>367994</v>
      </c>
    </row>
    <row r="155605" spans="1:5" x14ac:dyDescent="0.3">
      <c r="A155605">
        <v>4</v>
      </c>
      <c r="B155605">
        <v>1680811593</v>
      </c>
      <c r="C155605" t="s">
        <v>89928</v>
      </c>
      <c r="D155605" t="s">
        <v>210556</v>
      </c>
      <c r="E155605" t="s">
        <v>367995</v>
      </c>
    </row>
    <row r="155606" spans="1:5" x14ac:dyDescent="0.3">
      <c r="A155606">
        <v>4</v>
      </c>
      <c r="B155606">
        <v>1680811599</v>
      </c>
      <c r="C155606" t="s">
        <v>89928</v>
      </c>
      <c r="D155606" t="s">
        <v>194624</v>
      </c>
      <c r="E155606" t="s">
        <v>367996</v>
      </c>
    </row>
    <row r="155607" spans="1:5" x14ac:dyDescent="0.3">
      <c r="A155607">
        <v>4</v>
      </c>
      <c r="B155607">
        <v>1680811614</v>
      </c>
      <c r="C155607" t="s">
        <v>89928</v>
      </c>
      <c r="D155607" t="s">
        <v>210557</v>
      </c>
      <c r="E155607" t="s">
        <v>367997</v>
      </c>
    </row>
    <row r="155608" spans="1:5" x14ac:dyDescent="0.3">
      <c r="A155608">
        <v>4</v>
      </c>
      <c r="B155608">
        <v>1680811635</v>
      </c>
      <c r="C155608" t="s">
        <v>89928</v>
      </c>
      <c r="D155608" t="s">
        <v>210558</v>
      </c>
      <c r="E155608" t="s">
        <v>367998</v>
      </c>
    </row>
    <row r="155609" spans="1:5" x14ac:dyDescent="0.3">
      <c r="A155609">
        <v>4</v>
      </c>
      <c r="B155609">
        <v>1680811657</v>
      </c>
      <c r="C155609" t="s">
        <v>89928</v>
      </c>
      <c r="D155609" t="s">
        <v>210559</v>
      </c>
      <c r="E155609" t="s">
        <v>367999</v>
      </c>
    </row>
    <row r="155610" spans="1:5" x14ac:dyDescent="0.3">
      <c r="A155610">
        <v>4</v>
      </c>
      <c r="B155610">
        <v>1680811708</v>
      </c>
      <c r="C155610" t="s">
        <v>89929</v>
      </c>
      <c r="D155610" t="s">
        <v>210560</v>
      </c>
      <c r="E155610" t="s">
        <v>368000</v>
      </c>
    </row>
    <row r="155611" spans="1:5" x14ac:dyDescent="0.3">
      <c r="A155611">
        <v>4</v>
      </c>
      <c r="B155611">
        <v>1680811732</v>
      </c>
      <c r="C155611" t="s">
        <v>89929</v>
      </c>
      <c r="D155611" t="s">
        <v>210561</v>
      </c>
      <c r="E155611" t="s">
        <v>368001</v>
      </c>
    </row>
    <row r="155612" spans="1:5" x14ac:dyDescent="0.3">
      <c r="A155612">
        <v>4</v>
      </c>
      <c r="B155612">
        <v>1680811776</v>
      </c>
      <c r="C155612" t="s">
        <v>89929</v>
      </c>
      <c r="D155612" t="s">
        <v>210562</v>
      </c>
      <c r="E155612" t="s">
        <v>368002</v>
      </c>
    </row>
    <row r="155613" spans="1:5" x14ac:dyDescent="0.3">
      <c r="A155613">
        <v>4</v>
      </c>
      <c r="B155613">
        <v>1680811843</v>
      </c>
      <c r="C155613" t="s">
        <v>89930</v>
      </c>
      <c r="D155613" t="s">
        <v>210563</v>
      </c>
      <c r="E155613" t="s">
        <v>368003</v>
      </c>
    </row>
    <row r="155614" spans="1:5" x14ac:dyDescent="0.3">
      <c r="A155614">
        <v>4</v>
      </c>
      <c r="B155614">
        <v>1680811858</v>
      </c>
      <c r="C155614" t="s">
        <v>89930</v>
      </c>
      <c r="D155614" t="s">
        <v>210564</v>
      </c>
      <c r="E155614" t="s">
        <v>368004</v>
      </c>
    </row>
    <row r="155615" spans="1:5" x14ac:dyDescent="0.3">
      <c r="A155615">
        <v>4</v>
      </c>
      <c r="B155615">
        <v>1680811930</v>
      </c>
      <c r="C155615" t="s">
        <v>89931</v>
      </c>
      <c r="D155615" t="s">
        <v>93904</v>
      </c>
      <c r="E155615" t="s">
        <v>368005</v>
      </c>
    </row>
    <row r="155616" spans="1:5" x14ac:dyDescent="0.3">
      <c r="A155616">
        <v>4</v>
      </c>
      <c r="B155616">
        <v>1680812003</v>
      </c>
      <c r="C155616" t="s">
        <v>89931</v>
      </c>
      <c r="D155616" t="s">
        <v>210565</v>
      </c>
      <c r="E155616" t="s">
        <v>368006</v>
      </c>
    </row>
    <row r="155617" spans="1:5" x14ac:dyDescent="0.3">
      <c r="A155617">
        <v>4</v>
      </c>
      <c r="B155617">
        <v>1680812028</v>
      </c>
      <c r="C155617" t="s">
        <v>89931</v>
      </c>
      <c r="D155617" t="s">
        <v>210566</v>
      </c>
      <c r="E155617" t="s">
        <v>368007</v>
      </c>
    </row>
    <row r="155618" spans="1:5" x14ac:dyDescent="0.3">
      <c r="A155618">
        <v>4</v>
      </c>
      <c r="B155618">
        <v>1680812044</v>
      </c>
      <c r="C155618" t="s">
        <v>89932</v>
      </c>
      <c r="D155618" t="s">
        <v>210567</v>
      </c>
      <c r="E155618" t="s">
        <v>368008</v>
      </c>
    </row>
    <row r="155619" spans="1:5" x14ac:dyDescent="0.3">
      <c r="A155619">
        <v>4</v>
      </c>
      <c r="B155619">
        <v>1680812138</v>
      </c>
      <c r="C155619" t="s">
        <v>89932</v>
      </c>
      <c r="D155619" t="s">
        <v>176956</v>
      </c>
      <c r="E155619" t="s">
        <v>368009</v>
      </c>
    </row>
    <row r="155620" spans="1:5" x14ac:dyDescent="0.3">
      <c r="A155620">
        <v>4</v>
      </c>
      <c r="B155620">
        <v>1680812148</v>
      </c>
      <c r="C155620" t="s">
        <v>89932</v>
      </c>
      <c r="D155620" t="s">
        <v>169275</v>
      </c>
      <c r="E155620" t="s">
        <v>368010</v>
      </c>
    </row>
    <row r="155621" spans="1:5" x14ac:dyDescent="0.3">
      <c r="A155621">
        <v>4</v>
      </c>
      <c r="B155621">
        <v>1680812299</v>
      </c>
      <c r="C155621" t="s">
        <v>89933</v>
      </c>
      <c r="D155621" t="s">
        <v>210568</v>
      </c>
      <c r="E155621" t="s">
        <v>368011</v>
      </c>
    </row>
    <row r="155622" spans="1:5" x14ac:dyDescent="0.3">
      <c r="A155622">
        <v>4</v>
      </c>
      <c r="B155622">
        <v>1680812313</v>
      </c>
      <c r="C155622" t="s">
        <v>89933</v>
      </c>
      <c r="D155622" t="s">
        <v>210569</v>
      </c>
      <c r="E155622" t="s">
        <v>368012</v>
      </c>
    </row>
    <row r="155623" spans="1:5" x14ac:dyDescent="0.3">
      <c r="A155623">
        <v>4</v>
      </c>
      <c r="B155623">
        <v>1680812318</v>
      </c>
      <c r="C155623" t="s">
        <v>89933</v>
      </c>
      <c r="D155623" t="s">
        <v>210570</v>
      </c>
      <c r="E155623" t="s">
        <v>368013</v>
      </c>
    </row>
    <row r="155624" spans="1:5" x14ac:dyDescent="0.3">
      <c r="A155624">
        <v>4</v>
      </c>
      <c r="B155624">
        <v>1680812319</v>
      </c>
      <c r="C155624" t="s">
        <v>89933</v>
      </c>
      <c r="D155624" t="s">
        <v>210571</v>
      </c>
      <c r="E155624" t="s">
        <v>368014</v>
      </c>
    </row>
    <row r="155625" spans="1:5" x14ac:dyDescent="0.3">
      <c r="A155625">
        <v>4</v>
      </c>
      <c r="B155625">
        <v>1680812360</v>
      </c>
      <c r="C155625" t="s">
        <v>89933</v>
      </c>
      <c r="D155625" t="s">
        <v>210572</v>
      </c>
      <c r="E155625" t="s">
        <v>368015</v>
      </c>
    </row>
    <row r="155626" spans="1:5" x14ac:dyDescent="0.3">
      <c r="A155626">
        <v>4</v>
      </c>
      <c r="B155626">
        <v>1680812404</v>
      </c>
      <c r="C155626" t="s">
        <v>89934</v>
      </c>
      <c r="D155626" t="s">
        <v>210573</v>
      </c>
      <c r="E155626" t="s">
        <v>368016</v>
      </c>
    </row>
    <row r="155627" spans="1:5" x14ac:dyDescent="0.3">
      <c r="A155627">
        <v>4</v>
      </c>
      <c r="B155627">
        <v>1680812405</v>
      </c>
      <c r="C155627" t="s">
        <v>89933</v>
      </c>
      <c r="D155627" t="s">
        <v>210574</v>
      </c>
      <c r="E155627" t="s">
        <v>368017</v>
      </c>
    </row>
    <row r="155628" spans="1:5" x14ac:dyDescent="0.3">
      <c r="A155628">
        <v>4</v>
      </c>
      <c r="B155628">
        <v>1680812541</v>
      </c>
      <c r="C155628" t="s">
        <v>89935</v>
      </c>
      <c r="D155628" t="s">
        <v>191058</v>
      </c>
      <c r="E155628" t="s">
        <v>368018</v>
      </c>
    </row>
    <row r="155629" spans="1:5" x14ac:dyDescent="0.3">
      <c r="A155629">
        <v>4</v>
      </c>
      <c r="B155629">
        <v>1680812549</v>
      </c>
      <c r="C155629" t="s">
        <v>89935</v>
      </c>
      <c r="D155629" t="s">
        <v>202142</v>
      </c>
      <c r="E155629" t="s">
        <v>368019</v>
      </c>
    </row>
    <row r="155630" spans="1:5" x14ac:dyDescent="0.3">
      <c r="A155630">
        <v>4</v>
      </c>
      <c r="B155630">
        <v>1680812617</v>
      </c>
      <c r="C155630" t="s">
        <v>89936</v>
      </c>
      <c r="D155630" t="s">
        <v>210365</v>
      </c>
      <c r="E155630" t="s">
        <v>367711</v>
      </c>
    </row>
    <row r="155631" spans="1:5" x14ac:dyDescent="0.3">
      <c r="A155631">
        <v>4</v>
      </c>
      <c r="B155631">
        <v>1680812628</v>
      </c>
      <c r="C155631" t="s">
        <v>89936</v>
      </c>
      <c r="D155631" t="s">
        <v>210575</v>
      </c>
      <c r="E155631" t="s">
        <v>368020</v>
      </c>
    </row>
    <row r="155632" spans="1:5" x14ac:dyDescent="0.3">
      <c r="A155632">
        <v>4</v>
      </c>
      <c r="B155632">
        <v>1680812634</v>
      </c>
      <c r="C155632" t="s">
        <v>89936</v>
      </c>
      <c r="D155632" t="s">
        <v>173565</v>
      </c>
      <c r="E155632" t="s">
        <v>368021</v>
      </c>
    </row>
    <row r="155633" spans="1:5" x14ac:dyDescent="0.3">
      <c r="A155633">
        <v>4</v>
      </c>
      <c r="B155633">
        <v>1680812642</v>
      </c>
      <c r="C155633" t="s">
        <v>89936</v>
      </c>
      <c r="D155633" t="s">
        <v>210576</v>
      </c>
      <c r="E155633" t="s">
        <v>368022</v>
      </c>
    </row>
    <row r="155634" spans="1:5" x14ac:dyDescent="0.3">
      <c r="A155634">
        <v>4</v>
      </c>
      <c r="B155634">
        <v>1680812709</v>
      </c>
      <c r="C155634" t="s">
        <v>89936</v>
      </c>
      <c r="D155634" t="s">
        <v>210577</v>
      </c>
      <c r="E155634" t="s">
        <v>368023</v>
      </c>
    </row>
    <row r="155635" spans="1:5" x14ac:dyDescent="0.3">
      <c r="A155635">
        <v>4</v>
      </c>
      <c r="B155635">
        <v>1680812722</v>
      </c>
      <c r="C155635" t="s">
        <v>89936</v>
      </c>
      <c r="D155635" t="s">
        <v>210578</v>
      </c>
      <c r="E155635" t="s">
        <v>368024</v>
      </c>
    </row>
    <row r="155636" spans="1:5" x14ac:dyDescent="0.3">
      <c r="A155636">
        <v>4</v>
      </c>
      <c r="B155636">
        <v>1680812751</v>
      </c>
      <c r="C155636" t="s">
        <v>89937</v>
      </c>
      <c r="D155636" t="s">
        <v>188683</v>
      </c>
      <c r="E155636" t="s">
        <v>368025</v>
      </c>
    </row>
    <row r="155637" spans="1:5" x14ac:dyDescent="0.3">
      <c r="A155637">
        <v>4</v>
      </c>
      <c r="B155637">
        <v>1680812752</v>
      </c>
      <c r="C155637" t="s">
        <v>89937</v>
      </c>
      <c r="D155637" t="s">
        <v>210579</v>
      </c>
      <c r="E155637" t="s">
        <v>368026</v>
      </c>
    </row>
    <row r="155638" spans="1:5" x14ac:dyDescent="0.3">
      <c r="A155638">
        <v>4</v>
      </c>
      <c r="B155638">
        <v>1680812822</v>
      </c>
      <c r="C155638" t="s">
        <v>89937</v>
      </c>
      <c r="D155638" t="s">
        <v>210580</v>
      </c>
      <c r="E155638" t="s">
        <v>368027</v>
      </c>
    </row>
    <row r="155639" spans="1:5" x14ac:dyDescent="0.3">
      <c r="A155639">
        <v>4</v>
      </c>
      <c r="B155639">
        <v>1680812852</v>
      </c>
      <c r="C155639" t="s">
        <v>89937</v>
      </c>
      <c r="D155639" t="s">
        <v>210581</v>
      </c>
      <c r="E155639" t="s">
        <v>368028</v>
      </c>
    </row>
    <row r="155640" spans="1:5" x14ac:dyDescent="0.3">
      <c r="A155640">
        <v>4</v>
      </c>
      <c r="B155640">
        <v>1680812912</v>
      </c>
      <c r="C155640" t="s">
        <v>89938</v>
      </c>
      <c r="D155640" t="s">
        <v>175977</v>
      </c>
      <c r="E155640" t="s">
        <v>368029</v>
      </c>
    </row>
    <row r="155641" spans="1:5" x14ac:dyDescent="0.3">
      <c r="A155641">
        <v>4</v>
      </c>
      <c r="B155641">
        <v>1680812979</v>
      </c>
      <c r="C155641" t="s">
        <v>89938</v>
      </c>
      <c r="D155641" t="s">
        <v>210582</v>
      </c>
      <c r="E155641" t="s">
        <v>368030</v>
      </c>
    </row>
    <row r="155642" spans="1:5" x14ac:dyDescent="0.3">
      <c r="A155642">
        <v>4</v>
      </c>
      <c r="B155642">
        <v>1680813002</v>
      </c>
      <c r="C155642" t="s">
        <v>89939</v>
      </c>
      <c r="D155642" t="s">
        <v>210583</v>
      </c>
      <c r="E155642" t="s">
        <v>368031</v>
      </c>
    </row>
    <row r="155643" spans="1:5" x14ac:dyDescent="0.3">
      <c r="A155643">
        <v>4</v>
      </c>
      <c r="B155643">
        <v>1680813061</v>
      </c>
      <c r="C155643" t="s">
        <v>89939</v>
      </c>
      <c r="D155643" t="s">
        <v>210584</v>
      </c>
      <c r="E155643" t="s">
        <v>368032</v>
      </c>
    </row>
    <row r="155644" spans="1:5" x14ac:dyDescent="0.3">
      <c r="A155644">
        <v>4</v>
      </c>
      <c r="B155644">
        <v>1680813066</v>
      </c>
      <c r="C155644" t="s">
        <v>89939</v>
      </c>
      <c r="D155644" t="s">
        <v>210585</v>
      </c>
      <c r="E155644" t="s">
        <v>368033</v>
      </c>
    </row>
    <row r="155645" spans="1:5" x14ac:dyDescent="0.3">
      <c r="A155645">
        <v>4</v>
      </c>
      <c r="B155645">
        <v>1680813083</v>
      </c>
      <c r="C155645" t="s">
        <v>89939</v>
      </c>
      <c r="D155645" t="s">
        <v>210586</v>
      </c>
      <c r="E155645" t="s">
        <v>368034</v>
      </c>
    </row>
    <row r="155646" spans="1:5" x14ac:dyDescent="0.3">
      <c r="A155646">
        <v>4</v>
      </c>
      <c r="B155646">
        <v>1680813087</v>
      </c>
      <c r="C155646" t="s">
        <v>89939</v>
      </c>
      <c r="D155646" t="s">
        <v>210587</v>
      </c>
      <c r="E155646" t="s">
        <v>368035</v>
      </c>
    </row>
    <row r="155647" spans="1:5" x14ac:dyDescent="0.3">
      <c r="A155647">
        <v>4</v>
      </c>
      <c r="B155647">
        <v>1680813120</v>
      </c>
      <c r="C155647" t="s">
        <v>89940</v>
      </c>
      <c r="D155647" t="s">
        <v>209302</v>
      </c>
      <c r="E155647" t="s">
        <v>368036</v>
      </c>
    </row>
    <row r="155648" spans="1:5" x14ac:dyDescent="0.3">
      <c r="A155648">
        <v>4</v>
      </c>
      <c r="B155648">
        <v>1680813155</v>
      </c>
      <c r="C155648" t="s">
        <v>89940</v>
      </c>
      <c r="D155648" t="s">
        <v>210588</v>
      </c>
      <c r="E155648" t="s">
        <v>368037</v>
      </c>
    </row>
    <row r="155649" spans="1:5" x14ac:dyDescent="0.3">
      <c r="A155649">
        <v>4</v>
      </c>
      <c r="B155649">
        <v>1680813179</v>
      </c>
      <c r="C155649" t="s">
        <v>89940</v>
      </c>
      <c r="D155649" t="s">
        <v>210589</v>
      </c>
      <c r="E155649" t="s">
        <v>368038</v>
      </c>
    </row>
    <row r="155650" spans="1:5" x14ac:dyDescent="0.3">
      <c r="A155650">
        <v>4</v>
      </c>
      <c r="B155650">
        <v>1680813187</v>
      </c>
      <c r="C155650" t="s">
        <v>89940</v>
      </c>
      <c r="D155650" t="s">
        <v>210590</v>
      </c>
      <c r="E155650" t="s">
        <v>368039</v>
      </c>
    </row>
    <row r="155651" spans="1:5" x14ac:dyDescent="0.3">
      <c r="A155651">
        <v>4</v>
      </c>
      <c r="B155651">
        <v>1680813201</v>
      </c>
      <c r="C155651" t="s">
        <v>89940</v>
      </c>
      <c r="D155651" t="s">
        <v>188696</v>
      </c>
      <c r="E155651" t="s">
        <v>368040</v>
      </c>
    </row>
    <row r="155652" spans="1:5" x14ac:dyDescent="0.3">
      <c r="A155652">
        <v>4</v>
      </c>
      <c r="B155652">
        <v>1680813285</v>
      </c>
      <c r="C155652" t="s">
        <v>89941</v>
      </c>
      <c r="D155652" t="s">
        <v>210591</v>
      </c>
      <c r="E155652" t="s">
        <v>368041</v>
      </c>
    </row>
    <row r="155653" spans="1:5" x14ac:dyDescent="0.3">
      <c r="A155653">
        <v>4</v>
      </c>
      <c r="B155653">
        <v>1680813299</v>
      </c>
      <c r="C155653" t="s">
        <v>89941</v>
      </c>
      <c r="D155653" t="s">
        <v>210592</v>
      </c>
      <c r="E155653" t="s">
        <v>368042</v>
      </c>
    </row>
    <row r="155654" spans="1:5" x14ac:dyDescent="0.3">
      <c r="A155654">
        <v>4</v>
      </c>
      <c r="B155654">
        <v>1680813306</v>
      </c>
      <c r="C155654" t="s">
        <v>89941</v>
      </c>
      <c r="D155654" t="s">
        <v>210593</v>
      </c>
      <c r="E155654" t="s">
        <v>368043</v>
      </c>
    </row>
    <row r="155655" spans="1:5" x14ac:dyDescent="0.3">
      <c r="A155655">
        <v>4</v>
      </c>
      <c r="B155655">
        <v>1680813370</v>
      </c>
      <c r="C155655" t="s">
        <v>89942</v>
      </c>
      <c r="D155655" t="s">
        <v>210075</v>
      </c>
      <c r="E155655" t="s">
        <v>368044</v>
      </c>
    </row>
    <row r="155656" spans="1:5" x14ac:dyDescent="0.3">
      <c r="A155656">
        <v>4</v>
      </c>
      <c r="B155656">
        <v>1680813380</v>
      </c>
      <c r="C155656" t="s">
        <v>89942</v>
      </c>
      <c r="D155656" t="s">
        <v>210594</v>
      </c>
      <c r="E155656" t="s">
        <v>368045</v>
      </c>
    </row>
    <row r="155657" spans="1:5" x14ac:dyDescent="0.3">
      <c r="A155657">
        <v>4</v>
      </c>
      <c r="B155657">
        <v>1680813392</v>
      </c>
      <c r="C155657" t="s">
        <v>89942</v>
      </c>
      <c r="D155657" t="s">
        <v>210595</v>
      </c>
      <c r="E155657" t="s">
        <v>368046</v>
      </c>
    </row>
    <row r="155658" spans="1:5" x14ac:dyDescent="0.3">
      <c r="A155658">
        <v>4</v>
      </c>
      <c r="B155658">
        <v>1680813441</v>
      </c>
      <c r="C155658" t="s">
        <v>89942</v>
      </c>
      <c r="D155658" t="s">
        <v>210596</v>
      </c>
      <c r="E155658" t="s">
        <v>368047</v>
      </c>
    </row>
    <row r="155659" spans="1:5" x14ac:dyDescent="0.3">
      <c r="A155659">
        <v>4</v>
      </c>
      <c r="B155659">
        <v>1680813482</v>
      </c>
      <c r="C155659" t="s">
        <v>89943</v>
      </c>
      <c r="D155659" t="s">
        <v>174291</v>
      </c>
      <c r="E155659" t="s">
        <v>368048</v>
      </c>
    </row>
    <row r="155660" spans="1:5" x14ac:dyDescent="0.3">
      <c r="A155660">
        <v>4</v>
      </c>
      <c r="B155660">
        <v>1680813510</v>
      </c>
      <c r="C155660" t="s">
        <v>89943</v>
      </c>
      <c r="D155660" t="s">
        <v>210597</v>
      </c>
      <c r="E155660" t="s">
        <v>368049</v>
      </c>
    </row>
    <row r="155661" spans="1:5" x14ac:dyDescent="0.3">
      <c r="A155661">
        <v>4</v>
      </c>
      <c r="B155661">
        <v>1680813524</v>
      </c>
      <c r="C155661" t="s">
        <v>89943</v>
      </c>
      <c r="D155661" t="s">
        <v>210598</v>
      </c>
      <c r="E155661" t="s">
        <v>368050</v>
      </c>
    </row>
    <row r="155662" spans="1:5" x14ac:dyDescent="0.3">
      <c r="A155662">
        <v>4</v>
      </c>
      <c r="B155662">
        <v>1680813583</v>
      </c>
      <c r="C155662" t="s">
        <v>89943</v>
      </c>
      <c r="D155662" t="s">
        <v>210599</v>
      </c>
      <c r="E155662" t="s">
        <v>368051</v>
      </c>
    </row>
    <row r="155663" spans="1:5" x14ac:dyDescent="0.3">
      <c r="A155663">
        <v>4</v>
      </c>
      <c r="B155663">
        <v>1680813590</v>
      </c>
      <c r="C155663" t="s">
        <v>89944</v>
      </c>
      <c r="D155663" t="s">
        <v>183225</v>
      </c>
      <c r="E155663" t="s">
        <v>368052</v>
      </c>
    </row>
    <row r="155664" spans="1:5" x14ac:dyDescent="0.3">
      <c r="A155664">
        <v>4</v>
      </c>
      <c r="B155664">
        <v>1680813627</v>
      </c>
      <c r="C155664" t="s">
        <v>89944</v>
      </c>
      <c r="D155664" t="s">
        <v>210600</v>
      </c>
      <c r="E155664" t="s">
        <v>368053</v>
      </c>
    </row>
    <row r="155665" spans="1:5" x14ac:dyDescent="0.3">
      <c r="A155665">
        <v>4</v>
      </c>
      <c r="B155665">
        <v>1680813638</v>
      </c>
      <c r="C155665" t="s">
        <v>89944</v>
      </c>
      <c r="D155665" t="s">
        <v>210601</v>
      </c>
      <c r="E155665" t="s">
        <v>368054</v>
      </c>
    </row>
    <row r="155666" spans="1:5" x14ac:dyDescent="0.3">
      <c r="A155666">
        <v>4</v>
      </c>
      <c r="B155666">
        <v>1680813640</v>
      </c>
      <c r="C155666" t="s">
        <v>89944</v>
      </c>
      <c r="D155666" t="s">
        <v>210602</v>
      </c>
      <c r="E155666" t="s">
        <v>368055</v>
      </c>
    </row>
    <row r="155667" spans="1:5" x14ac:dyDescent="0.3">
      <c r="A155667">
        <v>4</v>
      </c>
      <c r="B155667">
        <v>1680813666</v>
      </c>
      <c r="C155667" t="s">
        <v>89944</v>
      </c>
      <c r="D155667" t="s">
        <v>204579</v>
      </c>
      <c r="E155667" t="s">
        <v>368056</v>
      </c>
    </row>
    <row r="155668" spans="1:5" x14ac:dyDescent="0.3">
      <c r="A155668">
        <v>4</v>
      </c>
      <c r="B155668">
        <v>1680813671</v>
      </c>
      <c r="C155668" t="s">
        <v>89944</v>
      </c>
      <c r="D155668" t="s">
        <v>210603</v>
      </c>
      <c r="E155668" t="s">
        <v>368057</v>
      </c>
    </row>
    <row r="155669" spans="1:5" x14ac:dyDescent="0.3">
      <c r="A155669">
        <v>4</v>
      </c>
      <c r="B155669">
        <v>1680813711</v>
      </c>
      <c r="C155669" t="s">
        <v>89945</v>
      </c>
      <c r="D155669" t="s">
        <v>210604</v>
      </c>
      <c r="E155669" t="s">
        <v>368058</v>
      </c>
    </row>
    <row r="155670" spans="1:5" x14ac:dyDescent="0.3">
      <c r="A155670">
        <v>4</v>
      </c>
      <c r="B155670">
        <v>1680813737</v>
      </c>
      <c r="C155670" t="s">
        <v>89945</v>
      </c>
      <c r="D155670" t="s">
        <v>210605</v>
      </c>
      <c r="E155670" t="s">
        <v>368059</v>
      </c>
    </row>
    <row r="155671" spans="1:5" x14ac:dyDescent="0.3">
      <c r="A155671">
        <v>4</v>
      </c>
      <c r="B155671">
        <v>1680813764</v>
      </c>
      <c r="C155671" t="s">
        <v>89945</v>
      </c>
      <c r="D155671" t="s">
        <v>210606</v>
      </c>
      <c r="E155671" t="s">
        <v>368060</v>
      </c>
    </row>
    <row r="155672" spans="1:5" x14ac:dyDescent="0.3">
      <c r="A155672">
        <v>4</v>
      </c>
      <c r="B155672">
        <v>1680813803</v>
      </c>
      <c r="C155672" t="s">
        <v>89945</v>
      </c>
      <c r="D155672" t="s">
        <v>210607</v>
      </c>
      <c r="E155672" t="s">
        <v>368061</v>
      </c>
    </row>
    <row r="155673" spans="1:5" x14ac:dyDescent="0.3">
      <c r="A155673">
        <v>4</v>
      </c>
      <c r="B155673">
        <v>1680813807</v>
      </c>
      <c r="C155673" t="s">
        <v>89945</v>
      </c>
      <c r="D155673" t="s">
        <v>210608</v>
      </c>
      <c r="E155673" t="s">
        <v>368062</v>
      </c>
    </row>
    <row r="155674" spans="1:5" x14ac:dyDescent="0.3">
      <c r="A155674">
        <v>4</v>
      </c>
      <c r="B155674">
        <v>1680813810</v>
      </c>
      <c r="C155674" t="s">
        <v>89945</v>
      </c>
      <c r="D155674" t="s">
        <v>210609</v>
      </c>
      <c r="E155674" t="s">
        <v>368063</v>
      </c>
    </row>
    <row r="155675" spans="1:5" x14ac:dyDescent="0.3">
      <c r="A155675">
        <v>4</v>
      </c>
      <c r="B155675">
        <v>1680813844</v>
      </c>
      <c r="C155675" t="s">
        <v>89946</v>
      </c>
      <c r="D155675" t="s">
        <v>210610</v>
      </c>
      <c r="E155675" t="s">
        <v>368064</v>
      </c>
    </row>
    <row r="155676" spans="1:5" x14ac:dyDescent="0.3">
      <c r="A155676">
        <v>4</v>
      </c>
      <c r="B155676">
        <v>1680813853</v>
      </c>
      <c r="C155676" t="s">
        <v>89946</v>
      </c>
      <c r="D155676" t="s">
        <v>190917</v>
      </c>
      <c r="E155676" t="s">
        <v>368065</v>
      </c>
    </row>
    <row r="155677" spans="1:5" x14ac:dyDescent="0.3">
      <c r="A155677">
        <v>4</v>
      </c>
      <c r="B155677">
        <v>1680813887</v>
      </c>
      <c r="C155677" t="s">
        <v>89946</v>
      </c>
      <c r="D155677" t="s">
        <v>210611</v>
      </c>
      <c r="E155677" t="s">
        <v>368066</v>
      </c>
    </row>
    <row r="155678" spans="1:5" x14ac:dyDescent="0.3">
      <c r="A155678">
        <v>4</v>
      </c>
      <c r="B155678">
        <v>1680814042</v>
      </c>
      <c r="C155678" t="s">
        <v>89947</v>
      </c>
      <c r="D155678" t="s">
        <v>210612</v>
      </c>
      <c r="E155678" t="s">
        <v>368067</v>
      </c>
    </row>
    <row r="155679" spans="1:5" x14ac:dyDescent="0.3">
      <c r="A155679">
        <v>4</v>
      </c>
      <c r="B155679">
        <v>1680814063</v>
      </c>
      <c r="C155679" t="s">
        <v>89947</v>
      </c>
      <c r="D155679" t="s">
        <v>210613</v>
      </c>
      <c r="E155679" t="s">
        <v>368068</v>
      </c>
    </row>
    <row r="155680" spans="1:5" x14ac:dyDescent="0.3">
      <c r="A155680">
        <v>4</v>
      </c>
      <c r="B155680">
        <v>1680814120</v>
      </c>
      <c r="C155680" t="s">
        <v>89948</v>
      </c>
      <c r="D155680" t="s">
        <v>210614</v>
      </c>
      <c r="E155680" t="s">
        <v>368069</v>
      </c>
    </row>
    <row r="155681" spans="1:5" x14ac:dyDescent="0.3">
      <c r="A155681">
        <v>4</v>
      </c>
      <c r="B155681">
        <v>1680814162</v>
      </c>
      <c r="C155681" t="s">
        <v>89948</v>
      </c>
      <c r="D155681" t="s">
        <v>187550</v>
      </c>
      <c r="E155681" t="s">
        <v>368070</v>
      </c>
    </row>
    <row r="155682" spans="1:5" x14ac:dyDescent="0.3">
      <c r="A155682">
        <v>4</v>
      </c>
      <c r="B155682">
        <v>1680814187</v>
      </c>
      <c r="C155682" t="s">
        <v>89948</v>
      </c>
      <c r="D155682" t="s">
        <v>210615</v>
      </c>
      <c r="E155682" t="s">
        <v>368071</v>
      </c>
    </row>
    <row r="155683" spans="1:5" x14ac:dyDescent="0.3">
      <c r="A155683">
        <v>4</v>
      </c>
      <c r="B155683">
        <v>1680814214</v>
      </c>
      <c r="C155683" t="s">
        <v>89949</v>
      </c>
      <c r="D155683" t="s">
        <v>210616</v>
      </c>
      <c r="E155683" t="s">
        <v>368072</v>
      </c>
    </row>
    <row r="155684" spans="1:5" x14ac:dyDescent="0.3">
      <c r="A155684">
        <v>4</v>
      </c>
      <c r="B155684">
        <v>1680814241</v>
      </c>
      <c r="C155684" t="s">
        <v>89949</v>
      </c>
      <c r="D155684" t="s">
        <v>210617</v>
      </c>
      <c r="E155684" t="s">
        <v>215739</v>
      </c>
    </row>
    <row r="155685" spans="1:5" x14ac:dyDescent="0.3">
      <c r="A155685">
        <v>4</v>
      </c>
      <c r="B155685">
        <v>1680846572</v>
      </c>
      <c r="C155685" t="s">
        <v>89950</v>
      </c>
      <c r="D155685" t="s">
        <v>210618</v>
      </c>
      <c r="E155685" t="s">
        <v>368073</v>
      </c>
    </row>
    <row r="155686" spans="1:5" x14ac:dyDescent="0.3">
      <c r="A155686">
        <v>4</v>
      </c>
      <c r="B155686">
        <v>1680846579</v>
      </c>
      <c r="C155686" t="s">
        <v>89950</v>
      </c>
      <c r="D155686" t="s">
        <v>210107</v>
      </c>
      <c r="E155686" t="s">
        <v>368074</v>
      </c>
    </row>
    <row r="155687" spans="1:5" x14ac:dyDescent="0.3">
      <c r="A155687">
        <v>4</v>
      </c>
      <c r="B155687">
        <v>1680846610</v>
      </c>
      <c r="C155687" t="s">
        <v>89951</v>
      </c>
      <c r="D155687" t="s">
        <v>118789</v>
      </c>
      <c r="E155687" t="s">
        <v>368075</v>
      </c>
    </row>
    <row r="155688" spans="1:5" x14ac:dyDescent="0.3">
      <c r="A155688">
        <v>4</v>
      </c>
      <c r="B155688">
        <v>1680846757</v>
      </c>
      <c r="C155688" t="s">
        <v>89952</v>
      </c>
      <c r="D155688" t="s">
        <v>210619</v>
      </c>
      <c r="E155688" t="s">
        <v>368076</v>
      </c>
    </row>
    <row r="155689" spans="1:5" x14ac:dyDescent="0.3">
      <c r="A155689">
        <v>4</v>
      </c>
      <c r="B155689">
        <v>1680846780</v>
      </c>
      <c r="C155689" t="s">
        <v>89952</v>
      </c>
      <c r="D155689" t="s">
        <v>189748</v>
      </c>
      <c r="E155689" t="s">
        <v>368077</v>
      </c>
    </row>
    <row r="155690" spans="1:5" x14ac:dyDescent="0.3">
      <c r="A155690">
        <v>4</v>
      </c>
      <c r="B155690">
        <v>1680846822</v>
      </c>
      <c r="C155690" t="s">
        <v>89952</v>
      </c>
      <c r="D155690" t="s">
        <v>210620</v>
      </c>
      <c r="E155690" t="s">
        <v>368078</v>
      </c>
    </row>
    <row r="155691" spans="1:5" x14ac:dyDescent="0.3">
      <c r="A155691">
        <v>4</v>
      </c>
      <c r="B155691">
        <v>1680846829</v>
      </c>
      <c r="C155691" t="s">
        <v>89952</v>
      </c>
      <c r="D155691" t="s">
        <v>210621</v>
      </c>
      <c r="E155691" t="s">
        <v>368079</v>
      </c>
    </row>
    <row r="155692" spans="1:5" x14ac:dyDescent="0.3">
      <c r="A155692">
        <v>4</v>
      </c>
      <c r="B155692">
        <v>1680846843</v>
      </c>
      <c r="C155692" t="s">
        <v>89953</v>
      </c>
      <c r="D155692" t="s">
        <v>210622</v>
      </c>
      <c r="E155692" t="s">
        <v>368080</v>
      </c>
    </row>
    <row r="155693" spans="1:5" x14ac:dyDescent="0.3">
      <c r="A155693">
        <v>4</v>
      </c>
      <c r="B155693">
        <v>1680846895</v>
      </c>
      <c r="C155693" t="s">
        <v>89953</v>
      </c>
      <c r="D155693" t="s">
        <v>210623</v>
      </c>
      <c r="E155693" t="s">
        <v>368081</v>
      </c>
    </row>
    <row r="155694" spans="1:5" x14ac:dyDescent="0.3">
      <c r="A155694">
        <v>4</v>
      </c>
      <c r="B155694">
        <v>1680846910</v>
      </c>
      <c r="C155694" t="s">
        <v>89953</v>
      </c>
      <c r="D155694" t="s">
        <v>210624</v>
      </c>
      <c r="E155694" t="s">
        <v>368082</v>
      </c>
    </row>
    <row r="155695" spans="1:5" x14ac:dyDescent="0.3">
      <c r="A155695">
        <v>4</v>
      </c>
      <c r="B155695">
        <v>1680846937</v>
      </c>
      <c r="C155695" t="s">
        <v>89953</v>
      </c>
      <c r="D155695" t="s">
        <v>210625</v>
      </c>
      <c r="E155695" t="s">
        <v>368083</v>
      </c>
    </row>
    <row r="155696" spans="1:5" x14ac:dyDescent="0.3">
      <c r="A155696">
        <v>4</v>
      </c>
      <c r="B155696">
        <v>1680846976</v>
      </c>
      <c r="C155696" t="s">
        <v>89954</v>
      </c>
      <c r="D155696" t="s">
        <v>210626</v>
      </c>
      <c r="E155696" t="s">
        <v>368084</v>
      </c>
    </row>
    <row r="155697" spans="1:5" x14ac:dyDescent="0.3">
      <c r="A155697">
        <v>4</v>
      </c>
      <c r="B155697">
        <v>1680846982</v>
      </c>
      <c r="C155697" t="s">
        <v>89954</v>
      </c>
      <c r="D155697" t="s">
        <v>210627</v>
      </c>
      <c r="E155697" t="s">
        <v>368085</v>
      </c>
    </row>
    <row r="155698" spans="1:5" x14ac:dyDescent="0.3">
      <c r="A155698">
        <v>4</v>
      </c>
      <c r="B155698">
        <v>1680846991</v>
      </c>
      <c r="C155698" t="s">
        <v>89954</v>
      </c>
      <c r="D155698" t="s">
        <v>210550</v>
      </c>
      <c r="E155698" t="s">
        <v>368086</v>
      </c>
    </row>
    <row r="155699" spans="1:5" x14ac:dyDescent="0.3">
      <c r="A155699">
        <v>4</v>
      </c>
      <c r="B155699">
        <v>1680847014</v>
      </c>
      <c r="C155699" t="s">
        <v>89954</v>
      </c>
      <c r="D155699" t="s">
        <v>210628</v>
      </c>
      <c r="E155699" t="s">
        <v>368087</v>
      </c>
    </row>
    <row r="155700" spans="1:5" x14ac:dyDescent="0.3">
      <c r="A155700">
        <v>4</v>
      </c>
      <c r="B155700">
        <v>1680847056</v>
      </c>
      <c r="C155700" t="s">
        <v>89954</v>
      </c>
      <c r="D155700" t="s">
        <v>210629</v>
      </c>
      <c r="E155700" t="s">
        <v>368088</v>
      </c>
    </row>
    <row r="155701" spans="1:5" x14ac:dyDescent="0.3">
      <c r="A155701">
        <v>4</v>
      </c>
      <c r="B155701">
        <v>1680847060</v>
      </c>
      <c r="C155701" t="s">
        <v>89955</v>
      </c>
      <c r="D155701" t="s">
        <v>210630</v>
      </c>
      <c r="E155701" t="s">
        <v>368089</v>
      </c>
    </row>
    <row r="155702" spans="1:5" x14ac:dyDescent="0.3">
      <c r="A155702">
        <v>4</v>
      </c>
      <c r="B155702">
        <v>1680847071</v>
      </c>
      <c r="C155702" t="s">
        <v>89955</v>
      </c>
      <c r="D155702" t="s">
        <v>206616</v>
      </c>
      <c r="E155702" t="s">
        <v>368090</v>
      </c>
    </row>
    <row r="155703" spans="1:5" x14ac:dyDescent="0.3">
      <c r="A155703">
        <v>4</v>
      </c>
      <c r="B155703">
        <v>1680847093</v>
      </c>
      <c r="C155703" t="s">
        <v>89955</v>
      </c>
      <c r="D155703" t="s">
        <v>173699</v>
      </c>
      <c r="E155703" t="s">
        <v>368091</v>
      </c>
    </row>
    <row r="155704" spans="1:5" x14ac:dyDescent="0.3">
      <c r="A155704">
        <v>4</v>
      </c>
      <c r="B155704">
        <v>1680847122</v>
      </c>
      <c r="C155704" t="s">
        <v>89955</v>
      </c>
      <c r="D155704" t="s">
        <v>207368</v>
      </c>
      <c r="E155704" t="s">
        <v>368092</v>
      </c>
    </row>
    <row r="155705" spans="1:5" x14ac:dyDescent="0.3">
      <c r="A155705">
        <v>4</v>
      </c>
      <c r="B155705">
        <v>1680847212</v>
      </c>
      <c r="C155705" t="s">
        <v>89956</v>
      </c>
      <c r="D155705" t="s">
        <v>172250</v>
      </c>
      <c r="E155705" t="s">
        <v>368093</v>
      </c>
    </row>
    <row r="155706" spans="1:5" x14ac:dyDescent="0.3">
      <c r="A155706">
        <v>4</v>
      </c>
      <c r="B155706">
        <v>1680847239</v>
      </c>
      <c r="C155706" t="s">
        <v>89956</v>
      </c>
      <c r="D155706" t="s">
        <v>99918</v>
      </c>
      <c r="E155706" t="s">
        <v>368094</v>
      </c>
    </row>
    <row r="155707" spans="1:5" x14ac:dyDescent="0.3">
      <c r="A155707">
        <v>4</v>
      </c>
      <c r="B155707">
        <v>1680847248</v>
      </c>
      <c r="C155707" t="s">
        <v>89956</v>
      </c>
      <c r="D155707" t="s">
        <v>102847</v>
      </c>
      <c r="E155707" t="s">
        <v>368095</v>
      </c>
    </row>
    <row r="155708" spans="1:5" x14ac:dyDescent="0.3">
      <c r="A155708">
        <v>4</v>
      </c>
      <c r="B155708">
        <v>1680847273</v>
      </c>
      <c r="C155708" t="s">
        <v>89956</v>
      </c>
      <c r="D155708" t="s">
        <v>210631</v>
      </c>
      <c r="E155708" t="s">
        <v>368096</v>
      </c>
    </row>
    <row r="155709" spans="1:5" x14ac:dyDescent="0.3">
      <c r="A155709">
        <v>4</v>
      </c>
      <c r="B155709">
        <v>1680847335</v>
      </c>
      <c r="C155709" t="s">
        <v>89957</v>
      </c>
      <c r="D155709" t="s">
        <v>210632</v>
      </c>
      <c r="E155709" t="s">
        <v>368097</v>
      </c>
    </row>
    <row r="155710" spans="1:5" x14ac:dyDescent="0.3">
      <c r="A155710">
        <v>4</v>
      </c>
      <c r="B155710">
        <v>1680847409</v>
      </c>
      <c r="C155710" t="s">
        <v>89958</v>
      </c>
      <c r="D155710" t="s">
        <v>210633</v>
      </c>
      <c r="E155710" t="s">
        <v>368098</v>
      </c>
    </row>
    <row r="155711" spans="1:5" x14ac:dyDescent="0.3">
      <c r="A155711">
        <v>4</v>
      </c>
      <c r="B155711">
        <v>1680847501</v>
      </c>
      <c r="C155711" t="s">
        <v>89958</v>
      </c>
      <c r="D155711" t="s">
        <v>210634</v>
      </c>
      <c r="E155711" t="s">
        <v>368099</v>
      </c>
    </row>
    <row r="155712" spans="1:5" x14ac:dyDescent="0.3">
      <c r="A155712">
        <v>4</v>
      </c>
      <c r="B155712">
        <v>1680847512</v>
      </c>
      <c r="C155712" t="s">
        <v>89958</v>
      </c>
      <c r="D155712" t="s">
        <v>210635</v>
      </c>
      <c r="E155712" t="s">
        <v>368100</v>
      </c>
    </row>
    <row r="155713" spans="1:5" x14ac:dyDescent="0.3">
      <c r="A155713">
        <v>4</v>
      </c>
      <c r="B155713">
        <v>1680847527</v>
      </c>
      <c r="C155713" t="s">
        <v>89959</v>
      </c>
      <c r="D155713" t="s">
        <v>176736</v>
      </c>
      <c r="E155713" t="s">
        <v>368101</v>
      </c>
    </row>
    <row r="155714" spans="1:5" x14ac:dyDescent="0.3">
      <c r="A155714">
        <v>4</v>
      </c>
      <c r="B155714">
        <v>1680847537</v>
      </c>
      <c r="C155714" t="s">
        <v>89959</v>
      </c>
      <c r="D155714" t="s">
        <v>179437</v>
      </c>
      <c r="E155714" t="s">
        <v>368102</v>
      </c>
    </row>
    <row r="155715" spans="1:5" x14ac:dyDescent="0.3">
      <c r="A155715">
        <v>4</v>
      </c>
      <c r="B155715">
        <v>1680847595</v>
      </c>
      <c r="C155715" t="s">
        <v>89959</v>
      </c>
      <c r="D155715" t="s">
        <v>193601</v>
      </c>
      <c r="E155715" t="s">
        <v>368103</v>
      </c>
    </row>
    <row r="155716" spans="1:5" x14ac:dyDescent="0.3">
      <c r="A155716">
        <v>4</v>
      </c>
      <c r="B155716">
        <v>1680847612</v>
      </c>
      <c r="C155716" t="s">
        <v>89959</v>
      </c>
      <c r="D155716" t="s">
        <v>210636</v>
      </c>
      <c r="E155716" t="s">
        <v>368104</v>
      </c>
    </row>
    <row r="155717" spans="1:5" x14ac:dyDescent="0.3">
      <c r="A155717">
        <v>4</v>
      </c>
      <c r="B155717">
        <v>1680847660</v>
      </c>
      <c r="C155717" t="s">
        <v>89960</v>
      </c>
      <c r="D155717" t="s">
        <v>210637</v>
      </c>
      <c r="E155717" t="s">
        <v>368105</v>
      </c>
    </row>
    <row r="155718" spans="1:5" x14ac:dyDescent="0.3">
      <c r="A155718">
        <v>4</v>
      </c>
      <c r="B155718">
        <v>1680847771</v>
      </c>
      <c r="C155718" t="s">
        <v>89961</v>
      </c>
      <c r="D155718" t="s">
        <v>210638</v>
      </c>
      <c r="E155718" t="s">
        <v>368106</v>
      </c>
    </row>
    <row r="155719" spans="1:5" x14ac:dyDescent="0.3">
      <c r="A155719">
        <v>4</v>
      </c>
      <c r="B155719">
        <v>1680847793</v>
      </c>
      <c r="C155719" t="s">
        <v>89961</v>
      </c>
      <c r="D155719" t="s">
        <v>188615</v>
      </c>
      <c r="E155719" t="s">
        <v>368107</v>
      </c>
    </row>
    <row r="155720" spans="1:5" x14ac:dyDescent="0.3">
      <c r="A155720">
        <v>4</v>
      </c>
      <c r="B155720">
        <v>1680847961</v>
      </c>
      <c r="C155720" t="s">
        <v>89962</v>
      </c>
      <c r="D155720" t="s">
        <v>210639</v>
      </c>
      <c r="E155720" t="s">
        <v>368108</v>
      </c>
    </row>
    <row r="155721" spans="1:5" x14ac:dyDescent="0.3">
      <c r="A155721">
        <v>4</v>
      </c>
      <c r="B155721">
        <v>1680847962</v>
      </c>
      <c r="C155721" t="s">
        <v>89962</v>
      </c>
      <c r="D155721" t="s">
        <v>210640</v>
      </c>
      <c r="E155721" t="s">
        <v>368109</v>
      </c>
    </row>
    <row r="155722" spans="1:5" x14ac:dyDescent="0.3">
      <c r="A155722">
        <v>4</v>
      </c>
      <c r="B155722">
        <v>1680847976</v>
      </c>
      <c r="C155722" t="s">
        <v>89962</v>
      </c>
      <c r="D155722" t="s">
        <v>113826</v>
      </c>
      <c r="E155722" t="s">
        <v>368110</v>
      </c>
    </row>
    <row r="155723" spans="1:5" x14ac:dyDescent="0.3">
      <c r="A155723">
        <v>4</v>
      </c>
      <c r="B155723">
        <v>1680847977</v>
      </c>
      <c r="C155723" t="s">
        <v>89962</v>
      </c>
      <c r="D155723" t="s">
        <v>210641</v>
      </c>
      <c r="E155723" t="s">
        <v>368111</v>
      </c>
    </row>
    <row r="155724" spans="1:5" x14ac:dyDescent="0.3">
      <c r="A155724">
        <v>4</v>
      </c>
      <c r="B155724">
        <v>1680847986</v>
      </c>
      <c r="C155724" t="s">
        <v>89962</v>
      </c>
      <c r="D155724" t="s">
        <v>210642</v>
      </c>
      <c r="E155724" t="s">
        <v>368112</v>
      </c>
    </row>
    <row r="155725" spans="1:5" x14ac:dyDescent="0.3">
      <c r="A155725">
        <v>4</v>
      </c>
      <c r="B155725">
        <v>1680847993</v>
      </c>
      <c r="C155725" t="s">
        <v>89962</v>
      </c>
      <c r="D155725" t="s">
        <v>210643</v>
      </c>
      <c r="E155725" t="s">
        <v>368113</v>
      </c>
    </row>
    <row r="155726" spans="1:5" x14ac:dyDescent="0.3">
      <c r="A155726">
        <v>4</v>
      </c>
      <c r="B155726">
        <v>1680848005</v>
      </c>
      <c r="C155726" t="s">
        <v>89963</v>
      </c>
      <c r="D155726" t="s">
        <v>210640</v>
      </c>
      <c r="E155726" t="s">
        <v>368109</v>
      </c>
    </row>
    <row r="155727" spans="1:5" x14ac:dyDescent="0.3">
      <c r="A155727">
        <v>4</v>
      </c>
      <c r="B155727">
        <v>1680848019</v>
      </c>
      <c r="C155727" t="s">
        <v>89963</v>
      </c>
      <c r="D155727" t="s">
        <v>173117</v>
      </c>
      <c r="E155727" t="s">
        <v>368114</v>
      </c>
    </row>
    <row r="155728" spans="1:5" x14ac:dyDescent="0.3">
      <c r="A155728">
        <v>4</v>
      </c>
      <c r="B155728">
        <v>1680848051</v>
      </c>
      <c r="C155728" t="s">
        <v>89963</v>
      </c>
      <c r="D155728" t="s">
        <v>210644</v>
      </c>
      <c r="E155728" t="s">
        <v>368115</v>
      </c>
    </row>
    <row r="155729" spans="1:5" x14ac:dyDescent="0.3">
      <c r="A155729">
        <v>4</v>
      </c>
      <c r="B155729">
        <v>1680848057</v>
      </c>
      <c r="C155729" t="s">
        <v>89963</v>
      </c>
      <c r="D155729" t="s">
        <v>210645</v>
      </c>
      <c r="E155729" t="s">
        <v>368116</v>
      </c>
    </row>
    <row r="155730" spans="1:5" x14ac:dyDescent="0.3">
      <c r="A155730">
        <v>4</v>
      </c>
      <c r="B155730">
        <v>1680848274</v>
      </c>
      <c r="C155730" t="s">
        <v>89964</v>
      </c>
      <c r="D155730" t="s">
        <v>210646</v>
      </c>
      <c r="E155730" t="s">
        <v>368117</v>
      </c>
    </row>
    <row r="155731" spans="1:5" x14ac:dyDescent="0.3">
      <c r="A155731">
        <v>4</v>
      </c>
      <c r="B155731">
        <v>1680848340</v>
      </c>
      <c r="C155731" t="s">
        <v>89965</v>
      </c>
      <c r="D155731" t="s">
        <v>210647</v>
      </c>
      <c r="E155731" t="s">
        <v>368118</v>
      </c>
    </row>
    <row r="155732" spans="1:5" x14ac:dyDescent="0.3">
      <c r="A155732">
        <v>4</v>
      </c>
      <c r="B155732">
        <v>1680848353</v>
      </c>
      <c r="C155732" t="s">
        <v>89965</v>
      </c>
      <c r="D155732" t="s">
        <v>210648</v>
      </c>
      <c r="E155732" t="s">
        <v>368119</v>
      </c>
    </row>
    <row r="155733" spans="1:5" x14ac:dyDescent="0.3">
      <c r="A155733">
        <v>4</v>
      </c>
      <c r="B155733">
        <v>1680848449</v>
      </c>
      <c r="C155733" t="s">
        <v>89966</v>
      </c>
      <c r="D155733" t="s">
        <v>210649</v>
      </c>
      <c r="E155733" t="s">
        <v>368120</v>
      </c>
    </row>
    <row r="155734" spans="1:5" x14ac:dyDescent="0.3">
      <c r="A155734">
        <v>4</v>
      </c>
      <c r="B155734">
        <v>1680848529</v>
      </c>
      <c r="C155734" t="s">
        <v>89966</v>
      </c>
      <c r="D155734" t="s">
        <v>210650</v>
      </c>
      <c r="E155734" t="s">
        <v>368121</v>
      </c>
    </row>
    <row r="155735" spans="1:5" x14ac:dyDescent="0.3">
      <c r="A155735">
        <v>4</v>
      </c>
      <c r="B155735">
        <v>1680848582</v>
      </c>
      <c r="C155735" t="s">
        <v>89967</v>
      </c>
      <c r="D155735" t="s">
        <v>191816</v>
      </c>
      <c r="E155735" t="s">
        <v>368122</v>
      </c>
    </row>
    <row r="155736" spans="1:5" x14ac:dyDescent="0.3">
      <c r="A155736">
        <v>4</v>
      </c>
      <c r="B155736">
        <v>1680848612</v>
      </c>
      <c r="C155736" t="s">
        <v>89967</v>
      </c>
      <c r="D155736" t="s">
        <v>167920</v>
      </c>
      <c r="E155736" t="s">
        <v>368123</v>
      </c>
    </row>
    <row r="155737" spans="1:5" x14ac:dyDescent="0.3">
      <c r="A155737">
        <v>4</v>
      </c>
      <c r="B155737">
        <v>1680848614</v>
      </c>
      <c r="C155737" t="s">
        <v>89967</v>
      </c>
      <c r="D155737" t="s">
        <v>210651</v>
      </c>
      <c r="E155737" t="s">
        <v>368124</v>
      </c>
    </row>
    <row r="155738" spans="1:5" x14ac:dyDescent="0.3">
      <c r="A155738">
        <v>4</v>
      </c>
      <c r="B155738">
        <v>1680848651</v>
      </c>
      <c r="C155738" t="s">
        <v>89967</v>
      </c>
      <c r="D155738" t="s">
        <v>210652</v>
      </c>
      <c r="E155738" t="s">
        <v>368125</v>
      </c>
    </row>
    <row r="155739" spans="1:5" x14ac:dyDescent="0.3">
      <c r="A155739">
        <v>4</v>
      </c>
      <c r="B155739">
        <v>1680848659</v>
      </c>
      <c r="C155739" t="s">
        <v>89967</v>
      </c>
      <c r="D155739" t="s">
        <v>210653</v>
      </c>
      <c r="E155739" t="s">
        <v>368126</v>
      </c>
    </row>
    <row r="155740" spans="1:5" x14ac:dyDescent="0.3">
      <c r="A155740">
        <v>4</v>
      </c>
      <c r="B155740">
        <v>1680848668</v>
      </c>
      <c r="C155740" t="s">
        <v>89967</v>
      </c>
      <c r="D155740" t="s">
        <v>210654</v>
      </c>
      <c r="E155740" t="s">
        <v>368127</v>
      </c>
    </row>
    <row r="155741" spans="1:5" x14ac:dyDescent="0.3">
      <c r="A155741">
        <v>4</v>
      </c>
      <c r="B155741">
        <v>1680848677</v>
      </c>
      <c r="C155741" t="s">
        <v>89968</v>
      </c>
      <c r="D155741" t="s">
        <v>210655</v>
      </c>
      <c r="E155741" t="s">
        <v>368128</v>
      </c>
    </row>
    <row r="155742" spans="1:5" x14ac:dyDescent="0.3">
      <c r="A155742">
        <v>4</v>
      </c>
      <c r="B155742">
        <v>1680848782</v>
      </c>
      <c r="C155742" t="s">
        <v>89968</v>
      </c>
      <c r="D155742" t="s">
        <v>210656</v>
      </c>
      <c r="E155742" t="s">
        <v>368129</v>
      </c>
    </row>
    <row r="155743" spans="1:5" x14ac:dyDescent="0.3">
      <c r="A155743">
        <v>4</v>
      </c>
      <c r="B155743">
        <v>1680848847</v>
      </c>
      <c r="C155743" t="s">
        <v>89969</v>
      </c>
      <c r="D155743" t="s">
        <v>178076</v>
      </c>
      <c r="E155743" t="s">
        <v>368130</v>
      </c>
    </row>
    <row r="155744" spans="1:5" x14ac:dyDescent="0.3">
      <c r="A155744">
        <v>4</v>
      </c>
      <c r="B155744">
        <v>1680848878</v>
      </c>
      <c r="C155744" t="s">
        <v>89969</v>
      </c>
      <c r="D155744" t="s">
        <v>200311</v>
      </c>
      <c r="E155744" t="s">
        <v>368131</v>
      </c>
    </row>
    <row r="155745" spans="1:5" x14ac:dyDescent="0.3">
      <c r="A155745">
        <v>4</v>
      </c>
      <c r="B155745">
        <v>1680848887</v>
      </c>
      <c r="C155745" t="s">
        <v>89969</v>
      </c>
      <c r="D155745" t="s">
        <v>174203</v>
      </c>
      <c r="E155745" t="s">
        <v>368132</v>
      </c>
    </row>
    <row r="155746" spans="1:5" x14ac:dyDescent="0.3">
      <c r="A155746">
        <v>4</v>
      </c>
      <c r="B155746">
        <v>1680848930</v>
      </c>
      <c r="C155746" t="s">
        <v>89969</v>
      </c>
      <c r="D155746" t="s">
        <v>174559</v>
      </c>
      <c r="E155746" t="s">
        <v>368133</v>
      </c>
    </row>
    <row r="155747" spans="1:5" x14ac:dyDescent="0.3">
      <c r="A155747">
        <v>4</v>
      </c>
      <c r="B155747">
        <v>1680848931</v>
      </c>
      <c r="C155747" t="s">
        <v>89969</v>
      </c>
      <c r="D155747" t="s">
        <v>210657</v>
      </c>
      <c r="E155747" t="s">
        <v>368134</v>
      </c>
    </row>
    <row r="155748" spans="1:5" x14ac:dyDescent="0.3">
      <c r="A155748">
        <v>4</v>
      </c>
      <c r="B155748">
        <v>1680848946</v>
      </c>
      <c r="C155748" t="s">
        <v>89969</v>
      </c>
      <c r="D155748" t="s">
        <v>210658</v>
      </c>
      <c r="E155748" t="s">
        <v>368135</v>
      </c>
    </row>
    <row r="155749" spans="1:5" x14ac:dyDescent="0.3">
      <c r="A155749">
        <v>4</v>
      </c>
      <c r="B155749">
        <v>1680849004</v>
      </c>
      <c r="C155749" t="s">
        <v>89970</v>
      </c>
      <c r="D155749" t="s">
        <v>210659</v>
      </c>
      <c r="E155749" t="s">
        <v>368136</v>
      </c>
    </row>
    <row r="155750" spans="1:5" x14ac:dyDescent="0.3">
      <c r="A155750">
        <v>4</v>
      </c>
      <c r="B155750">
        <v>1680849005</v>
      </c>
      <c r="C155750" t="s">
        <v>89970</v>
      </c>
      <c r="D155750" t="s">
        <v>210660</v>
      </c>
      <c r="E155750" t="s">
        <v>368137</v>
      </c>
    </row>
    <row r="155751" spans="1:5" x14ac:dyDescent="0.3">
      <c r="A155751">
        <v>4</v>
      </c>
      <c r="B155751">
        <v>1680849032</v>
      </c>
      <c r="C155751" t="s">
        <v>89970</v>
      </c>
      <c r="D155751" t="s">
        <v>137657</v>
      </c>
      <c r="E155751" t="s">
        <v>368138</v>
      </c>
    </row>
    <row r="155752" spans="1:5" x14ac:dyDescent="0.3">
      <c r="A155752">
        <v>4</v>
      </c>
      <c r="B155752">
        <v>1680849041</v>
      </c>
      <c r="C155752" t="s">
        <v>89970</v>
      </c>
      <c r="D155752" t="s">
        <v>210661</v>
      </c>
      <c r="E155752" t="s">
        <v>368139</v>
      </c>
    </row>
    <row r="155753" spans="1:5" x14ac:dyDescent="0.3">
      <c r="A155753">
        <v>4</v>
      </c>
      <c r="B155753">
        <v>1680849045</v>
      </c>
      <c r="C155753" t="s">
        <v>89970</v>
      </c>
      <c r="D155753" t="s">
        <v>210662</v>
      </c>
      <c r="E155753" t="s">
        <v>368140</v>
      </c>
    </row>
    <row r="155754" spans="1:5" x14ac:dyDescent="0.3">
      <c r="A155754">
        <v>4</v>
      </c>
      <c r="B155754">
        <v>1680849076</v>
      </c>
      <c r="C155754" t="s">
        <v>89971</v>
      </c>
      <c r="D155754" t="s">
        <v>172918</v>
      </c>
      <c r="E155754" t="s">
        <v>368141</v>
      </c>
    </row>
    <row r="155755" spans="1:5" x14ac:dyDescent="0.3">
      <c r="A155755">
        <v>4</v>
      </c>
      <c r="B155755">
        <v>1680849110</v>
      </c>
      <c r="C155755" t="s">
        <v>89971</v>
      </c>
      <c r="D155755" t="s">
        <v>210663</v>
      </c>
      <c r="E155755" t="s">
        <v>368142</v>
      </c>
    </row>
    <row r="155756" spans="1:5" x14ac:dyDescent="0.3">
      <c r="A155756">
        <v>4</v>
      </c>
      <c r="B155756">
        <v>1680849113</v>
      </c>
      <c r="C155756" t="s">
        <v>89971</v>
      </c>
      <c r="D155756" t="s">
        <v>210664</v>
      </c>
      <c r="E155756" t="s">
        <v>368143</v>
      </c>
    </row>
    <row r="155757" spans="1:5" x14ac:dyDescent="0.3">
      <c r="A155757">
        <v>4</v>
      </c>
      <c r="B155757">
        <v>1680849119</v>
      </c>
      <c r="C155757" t="s">
        <v>89971</v>
      </c>
      <c r="D155757" t="s">
        <v>210535</v>
      </c>
      <c r="E155757" t="s">
        <v>368144</v>
      </c>
    </row>
    <row r="155758" spans="1:5" x14ac:dyDescent="0.3">
      <c r="A155758">
        <v>4</v>
      </c>
      <c r="B155758">
        <v>1680849166</v>
      </c>
      <c r="C155758" t="s">
        <v>89971</v>
      </c>
      <c r="D155758" t="s">
        <v>210665</v>
      </c>
      <c r="E155758" t="s">
        <v>368145</v>
      </c>
    </row>
    <row r="155759" spans="1:5" x14ac:dyDescent="0.3">
      <c r="A155759">
        <v>4</v>
      </c>
      <c r="B155759">
        <v>1680849221</v>
      </c>
      <c r="C155759" t="s">
        <v>89972</v>
      </c>
      <c r="D155759" t="s">
        <v>210666</v>
      </c>
      <c r="E155759" t="s">
        <v>368146</v>
      </c>
    </row>
    <row r="155760" spans="1:5" x14ac:dyDescent="0.3">
      <c r="A155760">
        <v>4</v>
      </c>
      <c r="B155760">
        <v>1680849303</v>
      </c>
      <c r="C155760" t="s">
        <v>89973</v>
      </c>
      <c r="D155760" t="s">
        <v>210667</v>
      </c>
      <c r="E155760" t="s">
        <v>368147</v>
      </c>
    </row>
    <row r="155761" spans="1:5" x14ac:dyDescent="0.3">
      <c r="A155761">
        <v>4</v>
      </c>
      <c r="B155761">
        <v>1680849351</v>
      </c>
      <c r="C155761" t="s">
        <v>89973</v>
      </c>
      <c r="D155761" t="s">
        <v>210668</v>
      </c>
      <c r="E155761" t="s">
        <v>368148</v>
      </c>
    </row>
    <row r="155762" spans="1:5" x14ac:dyDescent="0.3">
      <c r="A155762">
        <v>4</v>
      </c>
      <c r="B155762">
        <v>1680849386</v>
      </c>
      <c r="C155762" t="s">
        <v>89973</v>
      </c>
      <c r="D155762" t="s">
        <v>163366</v>
      </c>
      <c r="E155762" t="s">
        <v>368149</v>
      </c>
    </row>
    <row r="155763" spans="1:5" x14ac:dyDescent="0.3">
      <c r="A155763">
        <v>4</v>
      </c>
      <c r="B155763">
        <v>1680849489</v>
      </c>
      <c r="C155763" t="s">
        <v>89974</v>
      </c>
      <c r="D155763" t="s">
        <v>210669</v>
      </c>
      <c r="E155763" t="s">
        <v>368150</v>
      </c>
    </row>
    <row r="155764" spans="1:5" x14ac:dyDescent="0.3">
      <c r="A155764">
        <v>4</v>
      </c>
      <c r="B155764">
        <v>1680849549</v>
      </c>
      <c r="C155764" t="s">
        <v>89975</v>
      </c>
      <c r="D155764" t="s">
        <v>210670</v>
      </c>
      <c r="E155764" t="s">
        <v>368151</v>
      </c>
    </row>
    <row r="155765" spans="1:5" x14ac:dyDescent="0.3">
      <c r="A155765">
        <v>4</v>
      </c>
      <c r="B155765">
        <v>1680849581</v>
      </c>
      <c r="C155765" t="s">
        <v>89975</v>
      </c>
      <c r="D155765" t="s">
        <v>210671</v>
      </c>
      <c r="E155765" t="s">
        <v>368152</v>
      </c>
    </row>
    <row r="155766" spans="1:5" x14ac:dyDescent="0.3">
      <c r="A155766">
        <v>4</v>
      </c>
      <c r="B155766">
        <v>1680849714</v>
      </c>
      <c r="C155766" t="s">
        <v>89976</v>
      </c>
      <c r="D155766" t="s">
        <v>210672</v>
      </c>
      <c r="E155766" t="s">
        <v>368153</v>
      </c>
    </row>
    <row r="155767" spans="1:5" x14ac:dyDescent="0.3">
      <c r="A155767">
        <v>4</v>
      </c>
      <c r="B155767">
        <v>1680849729</v>
      </c>
      <c r="C155767" t="s">
        <v>89976</v>
      </c>
      <c r="D155767" t="s">
        <v>210673</v>
      </c>
      <c r="E155767" t="s">
        <v>368154</v>
      </c>
    </row>
    <row r="155768" spans="1:5" x14ac:dyDescent="0.3">
      <c r="A155768">
        <v>4</v>
      </c>
      <c r="B155768">
        <v>1680849741</v>
      </c>
      <c r="C155768" t="s">
        <v>89976</v>
      </c>
      <c r="D155768" t="s">
        <v>210674</v>
      </c>
      <c r="E155768" t="s">
        <v>368155</v>
      </c>
    </row>
    <row r="155769" spans="1:5" x14ac:dyDescent="0.3">
      <c r="A155769">
        <v>4</v>
      </c>
      <c r="B155769">
        <v>1680849750</v>
      </c>
      <c r="C155769" t="s">
        <v>89976</v>
      </c>
      <c r="D155769" t="s">
        <v>199632</v>
      </c>
      <c r="E155769" t="s">
        <v>368156</v>
      </c>
    </row>
    <row r="155770" spans="1:5" x14ac:dyDescent="0.3">
      <c r="A155770">
        <v>4</v>
      </c>
      <c r="B155770">
        <v>1680849823</v>
      </c>
      <c r="C155770" t="s">
        <v>89977</v>
      </c>
      <c r="D155770" t="s">
        <v>132994</v>
      </c>
      <c r="E155770" t="s">
        <v>368157</v>
      </c>
    </row>
    <row r="155771" spans="1:5" x14ac:dyDescent="0.3">
      <c r="A155771">
        <v>4</v>
      </c>
      <c r="B155771">
        <v>1680849880</v>
      </c>
      <c r="C155771" t="s">
        <v>89977</v>
      </c>
      <c r="D155771" t="s">
        <v>210675</v>
      </c>
      <c r="E155771" t="s">
        <v>368158</v>
      </c>
    </row>
    <row r="155772" spans="1:5" x14ac:dyDescent="0.3">
      <c r="A155772">
        <v>4</v>
      </c>
      <c r="B155772">
        <v>1680849918</v>
      </c>
      <c r="C155772" t="s">
        <v>89978</v>
      </c>
      <c r="D155772" t="s">
        <v>210676</v>
      </c>
      <c r="E155772" t="s">
        <v>368159</v>
      </c>
    </row>
    <row r="155773" spans="1:5" x14ac:dyDescent="0.3">
      <c r="A155773">
        <v>4</v>
      </c>
      <c r="B155773">
        <v>1680850010</v>
      </c>
      <c r="C155773" t="s">
        <v>89979</v>
      </c>
      <c r="D155773" t="s">
        <v>160957</v>
      </c>
      <c r="E155773" t="s">
        <v>368160</v>
      </c>
    </row>
    <row r="155774" spans="1:5" x14ac:dyDescent="0.3">
      <c r="A155774">
        <v>4</v>
      </c>
      <c r="B155774">
        <v>1680850043</v>
      </c>
      <c r="C155774" t="s">
        <v>89979</v>
      </c>
      <c r="D155774" t="s">
        <v>210677</v>
      </c>
      <c r="E155774" t="s">
        <v>368161</v>
      </c>
    </row>
    <row r="155775" spans="1:5" x14ac:dyDescent="0.3">
      <c r="A155775">
        <v>4</v>
      </c>
      <c r="B155775">
        <v>1680850069</v>
      </c>
      <c r="C155775" t="s">
        <v>89979</v>
      </c>
      <c r="D155775" t="s">
        <v>210678</v>
      </c>
      <c r="E155775" t="s">
        <v>368162</v>
      </c>
    </row>
    <row r="155776" spans="1:5" x14ac:dyDescent="0.3">
      <c r="A155776">
        <v>4</v>
      </c>
      <c r="B155776">
        <v>1680850153</v>
      </c>
      <c r="C155776" t="s">
        <v>89980</v>
      </c>
      <c r="D155776" t="s">
        <v>210679</v>
      </c>
      <c r="E155776" t="s">
        <v>368163</v>
      </c>
    </row>
    <row r="155777" spans="1:5" x14ac:dyDescent="0.3">
      <c r="A155777">
        <v>4</v>
      </c>
      <c r="B155777">
        <v>1680850180</v>
      </c>
      <c r="C155777" t="s">
        <v>89980</v>
      </c>
      <c r="D155777" t="s">
        <v>210680</v>
      </c>
      <c r="E155777" t="s">
        <v>368164</v>
      </c>
    </row>
    <row r="155778" spans="1:5" x14ac:dyDescent="0.3">
      <c r="A155778">
        <v>4</v>
      </c>
      <c r="B155778">
        <v>1680850256</v>
      </c>
      <c r="C155778" t="s">
        <v>89980</v>
      </c>
      <c r="D155778" t="s">
        <v>210681</v>
      </c>
      <c r="E155778" t="s">
        <v>368165</v>
      </c>
    </row>
    <row r="155779" spans="1:5" x14ac:dyDescent="0.3">
      <c r="A155779">
        <v>4</v>
      </c>
      <c r="B155779">
        <v>1680850278</v>
      </c>
      <c r="C155779" t="s">
        <v>89981</v>
      </c>
      <c r="D155779" t="s">
        <v>210682</v>
      </c>
      <c r="E155779" t="s">
        <v>368166</v>
      </c>
    </row>
    <row r="155780" spans="1:5" x14ac:dyDescent="0.3">
      <c r="A155780">
        <v>4</v>
      </c>
      <c r="B155780">
        <v>1680850331</v>
      </c>
      <c r="C155780" t="s">
        <v>89981</v>
      </c>
      <c r="D155780" t="s">
        <v>210683</v>
      </c>
      <c r="E155780" t="s">
        <v>368167</v>
      </c>
    </row>
    <row r="155781" spans="1:5" x14ac:dyDescent="0.3">
      <c r="A155781">
        <v>4</v>
      </c>
      <c r="B155781">
        <v>1680850403</v>
      </c>
      <c r="C155781" t="s">
        <v>89982</v>
      </c>
      <c r="D155781" t="s">
        <v>210684</v>
      </c>
      <c r="E155781" t="s">
        <v>368168</v>
      </c>
    </row>
    <row r="155782" spans="1:5" x14ac:dyDescent="0.3">
      <c r="A155782">
        <v>4</v>
      </c>
      <c r="B155782">
        <v>1680850434</v>
      </c>
      <c r="C155782" t="s">
        <v>89982</v>
      </c>
      <c r="D155782" t="s">
        <v>210685</v>
      </c>
      <c r="E155782" t="s">
        <v>368169</v>
      </c>
    </row>
    <row r="155783" spans="1:5" x14ac:dyDescent="0.3">
      <c r="A155783">
        <v>4</v>
      </c>
      <c r="B155783">
        <v>1680883261</v>
      </c>
      <c r="C155783" t="s">
        <v>89983</v>
      </c>
      <c r="D155783" t="s">
        <v>210686</v>
      </c>
      <c r="E155783" t="s">
        <v>308201</v>
      </c>
    </row>
    <row r="155784" spans="1:5" x14ac:dyDescent="0.3">
      <c r="A155784">
        <v>4</v>
      </c>
      <c r="B155784">
        <v>1680883268</v>
      </c>
      <c r="C155784" t="s">
        <v>89983</v>
      </c>
      <c r="D155784" t="s">
        <v>210687</v>
      </c>
      <c r="E155784" t="s">
        <v>368170</v>
      </c>
    </row>
    <row r="155785" spans="1:5" x14ac:dyDescent="0.3">
      <c r="A155785">
        <v>4</v>
      </c>
      <c r="B155785">
        <v>1680883284</v>
      </c>
      <c r="C155785" t="s">
        <v>89983</v>
      </c>
      <c r="D155785" t="s">
        <v>134596</v>
      </c>
      <c r="E155785" t="s">
        <v>368171</v>
      </c>
    </row>
    <row r="155786" spans="1:5" x14ac:dyDescent="0.3">
      <c r="A155786">
        <v>4</v>
      </c>
      <c r="B155786">
        <v>1680883299</v>
      </c>
      <c r="C155786" t="s">
        <v>89983</v>
      </c>
      <c r="D155786" t="s">
        <v>210688</v>
      </c>
      <c r="E155786" t="s">
        <v>368172</v>
      </c>
    </row>
    <row r="155787" spans="1:5" x14ac:dyDescent="0.3">
      <c r="A155787">
        <v>4</v>
      </c>
      <c r="B155787">
        <v>1680883308</v>
      </c>
      <c r="C155787" t="s">
        <v>89983</v>
      </c>
      <c r="D155787" t="s">
        <v>210689</v>
      </c>
      <c r="E155787" t="s">
        <v>368173</v>
      </c>
    </row>
    <row r="155788" spans="1:5" x14ac:dyDescent="0.3">
      <c r="A155788">
        <v>4</v>
      </c>
      <c r="B155788">
        <v>1680883316</v>
      </c>
      <c r="C155788" t="s">
        <v>89983</v>
      </c>
      <c r="D155788" t="s">
        <v>210690</v>
      </c>
      <c r="E155788" t="s">
        <v>368174</v>
      </c>
    </row>
    <row r="155789" spans="1:5" x14ac:dyDescent="0.3">
      <c r="A155789">
        <v>4</v>
      </c>
      <c r="B155789">
        <v>1680883321</v>
      </c>
      <c r="C155789" t="s">
        <v>89983</v>
      </c>
      <c r="D155789" t="s">
        <v>198735</v>
      </c>
      <c r="E155789" t="s">
        <v>368175</v>
      </c>
    </row>
    <row r="155790" spans="1:5" x14ac:dyDescent="0.3">
      <c r="A155790">
        <v>4</v>
      </c>
      <c r="B155790">
        <v>1680883338</v>
      </c>
      <c r="C155790" t="s">
        <v>89983</v>
      </c>
      <c r="D155790" t="s">
        <v>210691</v>
      </c>
      <c r="E155790" t="s">
        <v>368176</v>
      </c>
    </row>
    <row r="155791" spans="1:5" x14ac:dyDescent="0.3">
      <c r="A155791">
        <v>4</v>
      </c>
      <c r="B155791">
        <v>1680883375</v>
      </c>
      <c r="C155791" t="s">
        <v>89983</v>
      </c>
      <c r="D155791" t="s">
        <v>210692</v>
      </c>
      <c r="E155791" t="s">
        <v>368177</v>
      </c>
    </row>
    <row r="155792" spans="1:5" x14ac:dyDescent="0.3">
      <c r="A155792">
        <v>4</v>
      </c>
      <c r="B155792">
        <v>1680883395</v>
      </c>
      <c r="C155792" t="s">
        <v>89984</v>
      </c>
      <c r="D155792" t="s">
        <v>117848</v>
      </c>
      <c r="E155792" t="s">
        <v>368178</v>
      </c>
    </row>
    <row r="155793" spans="1:5" x14ac:dyDescent="0.3">
      <c r="A155793">
        <v>4</v>
      </c>
      <c r="B155793">
        <v>1680883452</v>
      </c>
      <c r="C155793" t="s">
        <v>89984</v>
      </c>
      <c r="D155793" t="s">
        <v>163854</v>
      </c>
      <c r="E155793" t="s">
        <v>368179</v>
      </c>
    </row>
    <row r="155794" spans="1:5" x14ac:dyDescent="0.3">
      <c r="A155794">
        <v>4</v>
      </c>
      <c r="B155794">
        <v>1680883507</v>
      </c>
      <c r="C155794" t="s">
        <v>89984</v>
      </c>
      <c r="D155794" t="s">
        <v>210693</v>
      </c>
      <c r="E155794" t="s">
        <v>368180</v>
      </c>
    </row>
    <row r="155795" spans="1:5" x14ac:dyDescent="0.3">
      <c r="A155795">
        <v>4</v>
      </c>
      <c r="B155795">
        <v>1680883514</v>
      </c>
      <c r="C155795" t="s">
        <v>89985</v>
      </c>
      <c r="D155795" t="s">
        <v>210694</v>
      </c>
      <c r="E155795" t="s">
        <v>368181</v>
      </c>
    </row>
    <row r="155796" spans="1:5" x14ac:dyDescent="0.3">
      <c r="A155796">
        <v>4</v>
      </c>
      <c r="B155796">
        <v>1680883587</v>
      </c>
      <c r="C155796" t="s">
        <v>89985</v>
      </c>
      <c r="D155796" t="s">
        <v>164015</v>
      </c>
      <c r="E155796" t="s">
        <v>368182</v>
      </c>
    </row>
    <row r="155797" spans="1:5" x14ac:dyDescent="0.3">
      <c r="A155797">
        <v>4</v>
      </c>
      <c r="B155797">
        <v>1680883599</v>
      </c>
      <c r="C155797" t="s">
        <v>89986</v>
      </c>
      <c r="D155797" t="s">
        <v>210695</v>
      </c>
      <c r="E155797" t="s">
        <v>368183</v>
      </c>
    </row>
    <row r="155798" spans="1:5" x14ac:dyDescent="0.3">
      <c r="A155798">
        <v>4</v>
      </c>
      <c r="B155798">
        <v>1680883703</v>
      </c>
      <c r="C155798" t="s">
        <v>89986</v>
      </c>
      <c r="D155798" t="s">
        <v>210696</v>
      </c>
      <c r="E155798" t="s">
        <v>368184</v>
      </c>
    </row>
    <row r="155799" spans="1:5" x14ac:dyDescent="0.3">
      <c r="A155799">
        <v>4</v>
      </c>
      <c r="B155799">
        <v>1680883725</v>
      </c>
      <c r="C155799" t="s">
        <v>89986</v>
      </c>
      <c r="D155799" t="s">
        <v>191058</v>
      </c>
      <c r="E155799" t="s">
        <v>368185</v>
      </c>
    </row>
    <row r="155800" spans="1:5" x14ac:dyDescent="0.3">
      <c r="A155800">
        <v>4</v>
      </c>
      <c r="B155800">
        <v>1680883793</v>
      </c>
      <c r="C155800" t="s">
        <v>89987</v>
      </c>
      <c r="D155800" t="s">
        <v>210697</v>
      </c>
      <c r="E155800" t="s">
        <v>368186</v>
      </c>
    </row>
    <row r="155801" spans="1:5" x14ac:dyDescent="0.3">
      <c r="A155801">
        <v>4</v>
      </c>
      <c r="B155801">
        <v>1680883847</v>
      </c>
      <c r="C155801" t="s">
        <v>89988</v>
      </c>
      <c r="D155801" t="s">
        <v>210698</v>
      </c>
      <c r="E155801" t="s">
        <v>368187</v>
      </c>
    </row>
    <row r="155802" spans="1:5" x14ac:dyDescent="0.3">
      <c r="A155802">
        <v>4</v>
      </c>
      <c r="B155802">
        <v>1680883848</v>
      </c>
      <c r="C155802" t="s">
        <v>89988</v>
      </c>
      <c r="D155802" t="s">
        <v>210699</v>
      </c>
      <c r="E155802" t="s">
        <v>368188</v>
      </c>
    </row>
    <row r="155803" spans="1:5" x14ac:dyDescent="0.3">
      <c r="A155803">
        <v>4</v>
      </c>
      <c r="B155803">
        <v>1680883849</v>
      </c>
      <c r="C155803" t="s">
        <v>89988</v>
      </c>
      <c r="D155803" t="s">
        <v>210700</v>
      </c>
      <c r="E155803" t="s">
        <v>368189</v>
      </c>
    </row>
    <row r="155804" spans="1:5" x14ac:dyDescent="0.3">
      <c r="A155804">
        <v>4</v>
      </c>
      <c r="B155804">
        <v>1680883905</v>
      </c>
      <c r="C155804" t="s">
        <v>89988</v>
      </c>
      <c r="D155804" t="s">
        <v>166677</v>
      </c>
      <c r="E155804" t="s">
        <v>368190</v>
      </c>
    </row>
    <row r="155805" spans="1:5" x14ac:dyDescent="0.3">
      <c r="A155805">
        <v>4</v>
      </c>
      <c r="B155805">
        <v>1680883907</v>
      </c>
      <c r="C155805" t="s">
        <v>89988</v>
      </c>
      <c r="D155805" t="s">
        <v>172931</v>
      </c>
      <c r="E155805" t="s">
        <v>368191</v>
      </c>
    </row>
    <row r="155806" spans="1:5" x14ac:dyDescent="0.3">
      <c r="A155806">
        <v>4</v>
      </c>
      <c r="B155806">
        <v>1680883947</v>
      </c>
      <c r="C155806" t="s">
        <v>89988</v>
      </c>
      <c r="D155806" t="s">
        <v>210701</v>
      </c>
      <c r="E155806" t="s">
        <v>368192</v>
      </c>
    </row>
    <row r="155807" spans="1:5" x14ac:dyDescent="0.3">
      <c r="A155807">
        <v>4</v>
      </c>
      <c r="B155807">
        <v>1680883964</v>
      </c>
      <c r="C155807" t="s">
        <v>89988</v>
      </c>
      <c r="D155807" t="s">
        <v>210702</v>
      </c>
      <c r="E155807" t="s">
        <v>368193</v>
      </c>
    </row>
    <row r="155808" spans="1:5" x14ac:dyDescent="0.3">
      <c r="A155808">
        <v>4</v>
      </c>
      <c r="B155808">
        <v>1680884091</v>
      </c>
      <c r="C155808" t="s">
        <v>89989</v>
      </c>
      <c r="D155808" t="s">
        <v>210703</v>
      </c>
      <c r="E155808" t="s">
        <v>368194</v>
      </c>
    </row>
    <row r="155809" spans="1:5" x14ac:dyDescent="0.3">
      <c r="A155809">
        <v>4</v>
      </c>
      <c r="B155809">
        <v>1680884103</v>
      </c>
      <c r="C155809" t="s">
        <v>89989</v>
      </c>
      <c r="D155809" t="s">
        <v>210704</v>
      </c>
      <c r="E155809" t="s">
        <v>368195</v>
      </c>
    </row>
    <row r="155810" spans="1:5" x14ac:dyDescent="0.3">
      <c r="A155810">
        <v>4</v>
      </c>
      <c r="B155810">
        <v>1680884121</v>
      </c>
      <c r="C155810" t="s">
        <v>89990</v>
      </c>
      <c r="D155810" t="s">
        <v>204743</v>
      </c>
      <c r="E155810" t="s">
        <v>368196</v>
      </c>
    </row>
    <row r="155811" spans="1:5" x14ac:dyDescent="0.3">
      <c r="A155811">
        <v>4</v>
      </c>
      <c r="B155811">
        <v>1680884125</v>
      </c>
      <c r="C155811" t="s">
        <v>89990</v>
      </c>
      <c r="D155811" t="s">
        <v>210705</v>
      </c>
      <c r="E155811" t="s">
        <v>368197</v>
      </c>
    </row>
    <row r="155812" spans="1:5" x14ac:dyDescent="0.3">
      <c r="A155812">
        <v>4</v>
      </c>
      <c r="B155812">
        <v>1680884145</v>
      </c>
      <c r="C155812" t="s">
        <v>89990</v>
      </c>
      <c r="D155812" t="s">
        <v>210706</v>
      </c>
      <c r="E155812" t="s">
        <v>368198</v>
      </c>
    </row>
    <row r="155813" spans="1:5" x14ac:dyDescent="0.3">
      <c r="A155813">
        <v>4</v>
      </c>
      <c r="B155813">
        <v>1680884191</v>
      </c>
      <c r="C155813" t="s">
        <v>89990</v>
      </c>
      <c r="D155813" t="s">
        <v>204009</v>
      </c>
      <c r="E155813" t="s">
        <v>368199</v>
      </c>
    </row>
    <row r="155814" spans="1:5" x14ac:dyDescent="0.3">
      <c r="A155814">
        <v>4</v>
      </c>
      <c r="B155814">
        <v>1680884230</v>
      </c>
      <c r="C155814" t="s">
        <v>89991</v>
      </c>
      <c r="D155814" t="s">
        <v>202258</v>
      </c>
      <c r="E155814" t="s">
        <v>368200</v>
      </c>
    </row>
    <row r="155815" spans="1:5" x14ac:dyDescent="0.3">
      <c r="A155815">
        <v>4</v>
      </c>
      <c r="B155815">
        <v>1680884232</v>
      </c>
      <c r="C155815" t="s">
        <v>89991</v>
      </c>
      <c r="D155815" t="s">
        <v>210707</v>
      </c>
      <c r="E155815" t="s">
        <v>368201</v>
      </c>
    </row>
    <row r="155816" spans="1:5" x14ac:dyDescent="0.3">
      <c r="A155816">
        <v>4</v>
      </c>
      <c r="B155816">
        <v>1680884258</v>
      </c>
      <c r="C155816" t="s">
        <v>89991</v>
      </c>
      <c r="D155816" t="s">
        <v>159029</v>
      </c>
      <c r="E155816" t="s">
        <v>368202</v>
      </c>
    </row>
    <row r="155817" spans="1:5" x14ac:dyDescent="0.3">
      <c r="A155817">
        <v>4</v>
      </c>
      <c r="B155817">
        <v>1680884261</v>
      </c>
      <c r="C155817" t="s">
        <v>89991</v>
      </c>
      <c r="D155817" t="s">
        <v>207285</v>
      </c>
      <c r="E155817" t="s">
        <v>368203</v>
      </c>
    </row>
    <row r="155818" spans="1:5" x14ac:dyDescent="0.3">
      <c r="A155818">
        <v>4</v>
      </c>
      <c r="B155818">
        <v>1680884282</v>
      </c>
      <c r="C155818" t="s">
        <v>89991</v>
      </c>
      <c r="D155818" t="s">
        <v>210708</v>
      </c>
      <c r="E155818" t="s">
        <v>368204</v>
      </c>
    </row>
    <row r="155819" spans="1:5" x14ac:dyDescent="0.3">
      <c r="A155819">
        <v>4</v>
      </c>
      <c r="B155819">
        <v>1680884310</v>
      </c>
      <c r="C155819" t="s">
        <v>89991</v>
      </c>
      <c r="D155819" t="s">
        <v>210709</v>
      </c>
      <c r="E155819" t="s">
        <v>368205</v>
      </c>
    </row>
    <row r="155820" spans="1:5" x14ac:dyDescent="0.3">
      <c r="A155820">
        <v>4</v>
      </c>
      <c r="B155820">
        <v>1680884408</v>
      </c>
      <c r="C155820" t="s">
        <v>89992</v>
      </c>
      <c r="D155820" t="s">
        <v>175427</v>
      </c>
      <c r="E155820" t="s">
        <v>368206</v>
      </c>
    </row>
    <row r="155821" spans="1:5" x14ac:dyDescent="0.3">
      <c r="A155821">
        <v>4</v>
      </c>
      <c r="B155821">
        <v>1680884493</v>
      </c>
      <c r="C155821" t="s">
        <v>89993</v>
      </c>
      <c r="D155821" t="s">
        <v>210710</v>
      </c>
      <c r="E155821" t="s">
        <v>368207</v>
      </c>
    </row>
    <row r="155822" spans="1:5" x14ac:dyDescent="0.3">
      <c r="A155822">
        <v>4</v>
      </c>
      <c r="B155822">
        <v>1680884506</v>
      </c>
      <c r="C155822" t="s">
        <v>89993</v>
      </c>
      <c r="D155822" t="s">
        <v>210711</v>
      </c>
      <c r="E155822" t="s">
        <v>368208</v>
      </c>
    </row>
    <row r="155823" spans="1:5" x14ac:dyDescent="0.3">
      <c r="A155823">
        <v>4</v>
      </c>
      <c r="B155823">
        <v>1680884510</v>
      </c>
      <c r="C155823" t="s">
        <v>89993</v>
      </c>
      <c r="D155823" t="s">
        <v>210712</v>
      </c>
      <c r="E155823" t="s">
        <v>368209</v>
      </c>
    </row>
    <row r="155824" spans="1:5" x14ac:dyDescent="0.3">
      <c r="A155824">
        <v>4</v>
      </c>
      <c r="B155824">
        <v>1680884565</v>
      </c>
      <c r="C155824" t="s">
        <v>89993</v>
      </c>
      <c r="D155824" t="s">
        <v>175686</v>
      </c>
      <c r="E155824" t="s">
        <v>368210</v>
      </c>
    </row>
    <row r="155825" spans="1:5" x14ac:dyDescent="0.3">
      <c r="A155825">
        <v>4</v>
      </c>
      <c r="B155825">
        <v>1680884570</v>
      </c>
      <c r="C155825" t="s">
        <v>89993</v>
      </c>
      <c r="D155825" t="s">
        <v>209790</v>
      </c>
      <c r="E155825" t="s">
        <v>368211</v>
      </c>
    </row>
    <row r="155826" spans="1:5" x14ac:dyDescent="0.3">
      <c r="A155826">
        <v>4</v>
      </c>
      <c r="B155826">
        <v>1680884606</v>
      </c>
      <c r="C155826" t="s">
        <v>89993</v>
      </c>
      <c r="D155826" t="s">
        <v>210713</v>
      </c>
      <c r="E155826" t="s">
        <v>368212</v>
      </c>
    </row>
    <row r="155827" spans="1:5" x14ac:dyDescent="0.3">
      <c r="A155827">
        <v>4</v>
      </c>
      <c r="B155827">
        <v>1680884612</v>
      </c>
      <c r="C155827" t="s">
        <v>89993</v>
      </c>
      <c r="D155827" t="s">
        <v>210714</v>
      </c>
      <c r="E155827" t="s">
        <v>368213</v>
      </c>
    </row>
    <row r="155828" spans="1:5" x14ac:dyDescent="0.3">
      <c r="A155828">
        <v>4</v>
      </c>
      <c r="B155828">
        <v>1680884635</v>
      </c>
      <c r="C155828" t="s">
        <v>89994</v>
      </c>
      <c r="D155828" t="s">
        <v>210715</v>
      </c>
      <c r="E155828" t="s">
        <v>368214</v>
      </c>
    </row>
    <row r="155829" spans="1:5" x14ac:dyDescent="0.3">
      <c r="A155829">
        <v>4</v>
      </c>
      <c r="B155829">
        <v>1680884652</v>
      </c>
      <c r="C155829" t="s">
        <v>89994</v>
      </c>
      <c r="D155829" t="s">
        <v>210716</v>
      </c>
      <c r="E155829" t="s">
        <v>368215</v>
      </c>
    </row>
    <row r="155830" spans="1:5" x14ac:dyDescent="0.3">
      <c r="A155830">
        <v>4</v>
      </c>
      <c r="B155830">
        <v>1680884655</v>
      </c>
      <c r="C155830" t="s">
        <v>89994</v>
      </c>
      <c r="D155830" t="s">
        <v>210717</v>
      </c>
      <c r="E155830" t="s">
        <v>368216</v>
      </c>
    </row>
    <row r="155831" spans="1:5" x14ac:dyDescent="0.3">
      <c r="A155831">
        <v>4</v>
      </c>
      <c r="B155831">
        <v>1680884670</v>
      </c>
      <c r="C155831" t="s">
        <v>89994</v>
      </c>
      <c r="D155831" t="s">
        <v>210718</v>
      </c>
      <c r="E155831" t="s">
        <v>368217</v>
      </c>
    </row>
    <row r="155832" spans="1:5" x14ac:dyDescent="0.3">
      <c r="A155832">
        <v>4</v>
      </c>
      <c r="B155832">
        <v>1680884709</v>
      </c>
      <c r="C155832" t="s">
        <v>89994</v>
      </c>
      <c r="D155832" t="s">
        <v>172788</v>
      </c>
      <c r="E155832" t="s">
        <v>368218</v>
      </c>
    </row>
    <row r="155833" spans="1:5" x14ac:dyDescent="0.3">
      <c r="A155833">
        <v>4</v>
      </c>
      <c r="B155833">
        <v>1680884749</v>
      </c>
      <c r="C155833" t="s">
        <v>89995</v>
      </c>
      <c r="D155833" t="s">
        <v>210549</v>
      </c>
      <c r="E155833" t="s">
        <v>368219</v>
      </c>
    </row>
    <row r="155834" spans="1:5" x14ac:dyDescent="0.3">
      <c r="A155834">
        <v>4</v>
      </c>
      <c r="B155834">
        <v>1680884775</v>
      </c>
      <c r="C155834" t="s">
        <v>89995</v>
      </c>
      <c r="D155834" t="s">
        <v>121226</v>
      </c>
      <c r="E155834" t="s">
        <v>368220</v>
      </c>
    </row>
    <row r="155835" spans="1:5" x14ac:dyDescent="0.3">
      <c r="A155835">
        <v>4</v>
      </c>
      <c r="B155835">
        <v>1680884831</v>
      </c>
      <c r="C155835" t="s">
        <v>89995</v>
      </c>
      <c r="D155835" t="s">
        <v>210719</v>
      </c>
      <c r="E155835" t="s">
        <v>368221</v>
      </c>
    </row>
    <row r="155836" spans="1:5" x14ac:dyDescent="0.3">
      <c r="A155836">
        <v>4</v>
      </c>
      <c r="B155836">
        <v>1680884838</v>
      </c>
      <c r="C155836" t="s">
        <v>89995</v>
      </c>
      <c r="D155836" t="s">
        <v>210720</v>
      </c>
      <c r="E155836" t="s">
        <v>368222</v>
      </c>
    </row>
    <row r="155837" spans="1:5" x14ac:dyDescent="0.3">
      <c r="A155837">
        <v>4</v>
      </c>
      <c r="B155837">
        <v>1680884895</v>
      </c>
      <c r="C155837" t="s">
        <v>89996</v>
      </c>
      <c r="D155837" t="s">
        <v>210721</v>
      </c>
      <c r="E155837" t="s">
        <v>368223</v>
      </c>
    </row>
    <row r="155838" spans="1:5" x14ac:dyDescent="0.3">
      <c r="A155838">
        <v>4</v>
      </c>
      <c r="B155838">
        <v>1680884904</v>
      </c>
      <c r="C155838" t="s">
        <v>89996</v>
      </c>
      <c r="D155838" t="s">
        <v>210722</v>
      </c>
      <c r="E155838" t="s">
        <v>368224</v>
      </c>
    </row>
    <row r="155839" spans="1:5" x14ac:dyDescent="0.3">
      <c r="A155839">
        <v>4</v>
      </c>
      <c r="B155839">
        <v>1680884944</v>
      </c>
      <c r="C155839" t="s">
        <v>89996</v>
      </c>
      <c r="D155839" t="s">
        <v>210723</v>
      </c>
      <c r="E155839" t="s">
        <v>368225</v>
      </c>
    </row>
    <row r="155840" spans="1:5" x14ac:dyDescent="0.3">
      <c r="A155840">
        <v>4</v>
      </c>
      <c r="B155840">
        <v>1680885014</v>
      </c>
      <c r="C155840" t="s">
        <v>89997</v>
      </c>
      <c r="D155840" t="s">
        <v>210724</v>
      </c>
      <c r="E155840" t="s">
        <v>368226</v>
      </c>
    </row>
    <row r="155841" spans="1:5" x14ac:dyDescent="0.3">
      <c r="A155841">
        <v>4</v>
      </c>
      <c r="B155841">
        <v>1680885033</v>
      </c>
      <c r="C155841" t="s">
        <v>89997</v>
      </c>
      <c r="D155841" t="s">
        <v>210725</v>
      </c>
      <c r="E155841" t="s">
        <v>368227</v>
      </c>
    </row>
    <row r="155842" spans="1:5" x14ac:dyDescent="0.3">
      <c r="A155842">
        <v>4</v>
      </c>
      <c r="B155842">
        <v>1680885100</v>
      </c>
      <c r="C155842" t="s">
        <v>89998</v>
      </c>
      <c r="D155842" t="s">
        <v>210726</v>
      </c>
      <c r="E155842" t="s">
        <v>368228</v>
      </c>
    </row>
    <row r="155843" spans="1:5" x14ac:dyDescent="0.3">
      <c r="A155843">
        <v>4</v>
      </c>
      <c r="B155843">
        <v>1680885136</v>
      </c>
      <c r="C155843" t="s">
        <v>89998</v>
      </c>
      <c r="D155843" t="s">
        <v>181339</v>
      </c>
      <c r="E155843" t="s">
        <v>368229</v>
      </c>
    </row>
    <row r="155844" spans="1:5" x14ac:dyDescent="0.3">
      <c r="A155844">
        <v>4</v>
      </c>
      <c r="B155844">
        <v>1680885178</v>
      </c>
      <c r="C155844" t="s">
        <v>89998</v>
      </c>
      <c r="D155844" t="s">
        <v>134336</v>
      </c>
      <c r="E155844" t="s">
        <v>368230</v>
      </c>
    </row>
    <row r="155845" spans="1:5" x14ac:dyDescent="0.3">
      <c r="A155845">
        <v>4</v>
      </c>
      <c r="B155845">
        <v>1680885234</v>
      </c>
      <c r="C155845" t="s">
        <v>89999</v>
      </c>
      <c r="D155845" t="s">
        <v>210727</v>
      </c>
      <c r="E155845" t="s">
        <v>368231</v>
      </c>
    </row>
    <row r="155846" spans="1:5" x14ac:dyDescent="0.3">
      <c r="A155846">
        <v>4</v>
      </c>
      <c r="B155846">
        <v>1680885281</v>
      </c>
      <c r="C155846" t="s">
        <v>89999</v>
      </c>
      <c r="D155846" t="s">
        <v>210728</v>
      </c>
      <c r="E155846" t="s">
        <v>368232</v>
      </c>
    </row>
    <row r="155847" spans="1:5" x14ac:dyDescent="0.3">
      <c r="A155847">
        <v>4</v>
      </c>
      <c r="B155847">
        <v>1680885282</v>
      </c>
      <c r="C155847" t="s">
        <v>89999</v>
      </c>
      <c r="D155847" t="s">
        <v>210729</v>
      </c>
      <c r="E155847" t="s">
        <v>368233</v>
      </c>
    </row>
    <row r="155848" spans="1:5" x14ac:dyDescent="0.3">
      <c r="A155848">
        <v>4</v>
      </c>
      <c r="B155848">
        <v>1680885336</v>
      </c>
      <c r="C155848" t="s">
        <v>90000</v>
      </c>
      <c r="D155848" t="s">
        <v>94300</v>
      </c>
      <c r="E155848" t="s">
        <v>368234</v>
      </c>
    </row>
    <row r="155849" spans="1:5" x14ac:dyDescent="0.3">
      <c r="A155849">
        <v>4</v>
      </c>
      <c r="B155849">
        <v>1680885386</v>
      </c>
      <c r="C155849" t="s">
        <v>90000</v>
      </c>
      <c r="D155849" t="s">
        <v>210730</v>
      </c>
      <c r="E155849" t="s">
        <v>368235</v>
      </c>
    </row>
    <row r="155850" spans="1:5" x14ac:dyDescent="0.3">
      <c r="A155850">
        <v>4</v>
      </c>
      <c r="B155850">
        <v>1680885396</v>
      </c>
      <c r="C155850" t="s">
        <v>90000</v>
      </c>
      <c r="D155850" t="s">
        <v>210731</v>
      </c>
      <c r="E155850" t="s">
        <v>368236</v>
      </c>
    </row>
    <row r="155851" spans="1:5" x14ac:dyDescent="0.3">
      <c r="A155851">
        <v>4</v>
      </c>
      <c r="B155851">
        <v>1680885439</v>
      </c>
      <c r="C155851" t="s">
        <v>90001</v>
      </c>
      <c r="D155851" t="s">
        <v>182760</v>
      </c>
      <c r="E155851" t="s">
        <v>368237</v>
      </c>
    </row>
    <row r="155852" spans="1:5" x14ac:dyDescent="0.3">
      <c r="A155852">
        <v>4</v>
      </c>
      <c r="B155852">
        <v>1680885595</v>
      </c>
      <c r="C155852" t="s">
        <v>90002</v>
      </c>
      <c r="D155852" t="s">
        <v>210732</v>
      </c>
      <c r="E155852" t="s">
        <v>368238</v>
      </c>
    </row>
    <row r="155853" spans="1:5" x14ac:dyDescent="0.3">
      <c r="A155853">
        <v>4</v>
      </c>
      <c r="B155853">
        <v>1680885640</v>
      </c>
      <c r="C155853" t="s">
        <v>90002</v>
      </c>
      <c r="D155853" t="s">
        <v>210733</v>
      </c>
      <c r="E155853" t="s">
        <v>368239</v>
      </c>
    </row>
    <row r="155854" spans="1:5" x14ac:dyDescent="0.3">
      <c r="A155854">
        <v>4</v>
      </c>
      <c r="B155854">
        <v>1680885652</v>
      </c>
      <c r="C155854" t="s">
        <v>90002</v>
      </c>
      <c r="D155854" t="s">
        <v>210734</v>
      </c>
      <c r="E155854" t="s">
        <v>368240</v>
      </c>
    </row>
    <row r="155855" spans="1:5" x14ac:dyDescent="0.3">
      <c r="A155855">
        <v>4</v>
      </c>
      <c r="B155855">
        <v>1680885700</v>
      </c>
      <c r="C155855" t="s">
        <v>90003</v>
      </c>
      <c r="D155855" t="s">
        <v>177137</v>
      </c>
      <c r="E155855" t="s">
        <v>368241</v>
      </c>
    </row>
    <row r="155856" spans="1:5" x14ac:dyDescent="0.3">
      <c r="A155856">
        <v>4</v>
      </c>
      <c r="B155856">
        <v>1680885717</v>
      </c>
      <c r="C155856" t="s">
        <v>90003</v>
      </c>
      <c r="D155856" t="s">
        <v>210735</v>
      </c>
      <c r="E155856" t="s">
        <v>368242</v>
      </c>
    </row>
    <row r="155857" spans="1:5" x14ac:dyDescent="0.3">
      <c r="A155857">
        <v>4</v>
      </c>
      <c r="B155857">
        <v>1680885722</v>
      </c>
      <c r="C155857" t="s">
        <v>90003</v>
      </c>
      <c r="D155857" t="s">
        <v>210736</v>
      </c>
      <c r="E155857" t="s">
        <v>368243</v>
      </c>
    </row>
    <row r="155858" spans="1:5" x14ac:dyDescent="0.3">
      <c r="A155858">
        <v>4</v>
      </c>
      <c r="B155858">
        <v>1680885787</v>
      </c>
      <c r="C155858" t="s">
        <v>90003</v>
      </c>
      <c r="D155858" t="s">
        <v>210737</v>
      </c>
      <c r="E155858" t="s">
        <v>368244</v>
      </c>
    </row>
    <row r="155859" spans="1:5" x14ac:dyDescent="0.3">
      <c r="A155859">
        <v>4</v>
      </c>
      <c r="B155859">
        <v>1680885872</v>
      </c>
      <c r="C155859" t="s">
        <v>90004</v>
      </c>
      <c r="D155859" t="s">
        <v>210738</v>
      </c>
      <c r="E155859" t="s">
        <v>368245</v>
      </c>
    </row>
    <row r="155860" spans="1:5" x14ac:dyDescent="0.3">
      <c r="A155860">
        <v>4</v>
      </c>
      <c r="B155860">
        <v>1680885877</v>
      </c>
      <c r="C155860" t="s">
        <v>90004</v>
      </c>
      <c r="D155860" t="s">
        <v>210739</v>
      </c>
      <c r="E155860" t="s">
        <v>368246</v>
      </c>
    </row>
    <row r="155861" spans="1:5" x14ac:dyDescent="0.3">
      <c r="A155861">
        <v>4</v>
      </c>
      <c r="B155861">
        <v>1680885985</v>
      </c>
      <c r="C155861" t="s">
        <v>90005</v>
      </c>
      <c r="D155861" t="s">
        <v>167052</v>
      </c>
      <c r="E155861" t="s">
        <v>368247</v>
      </c>
    </row>
    <row r="155862" spans="1:5" x14ac:dyDescent="0.3">
      <c r="A155862">
        <v>4</v>
      </c>
      <c r="B155862">
        <v>1680886009</v>
      </c>
      <c r="C155862" t="s">
        <v>90005</v>
      </c>
      <c r="D155862" t="s">
        <v>210740</v>
      </c>
      <c r="E155862" t="s">
        <v>368248</v>
      </c>
    </row>
    <row r="155863" spans="1:5" x14ac:dyDescent="0.3">
      <c r="A155863">
        <v>4</v>
      </c>
      <c r="B155863">
        <v>1680886079</v>
      </c>
      <c r="C155863" t="s">
        <v>90006</v>
      </c>
      <c r="D155863" t="s">
        <v>143120</v>
      </c>
      <c r="E155863" t="s">
        <v>368249</v>
      </c>
    </row>
    <row r="155864" spans="1:5" x14ac:dyDescent="0.3">
      <c r="A155864">
        <v>4</v>
      </c>
      <c r="B155864">
        <v>1680886081</v>
      </c>
      <c r="C155864" t="s">
        <v>90006</v>
      </c>
      <c r="D155864" t="s">
        <v>210741</v>
      </c>
      <c r="E155864" t="s">
        <v>368250</v>
      </c>
    </row>
    <row r="155865" spans="1:5" x14ac:dyDescent="0.3">
      <c r="A155865">
        <v>4</v>
      </c>
      <c r="B155865">
        <v>1680886105</v>
      </c>
      <c r="C155865" t="s">
        <v>90006</v>
      </c>
      <c r="D155865" t="s">
        <v>100140</v>
      </c>
      <c r="E155865" t="s">
        <v>368251</v>
      </c>
    </row>
    <row r="155866" spans="1:5" x14ac:dyDescent="0.3">
      <c r="A155866">
        <v>4</v>
      </c>
      <c r="B155866">
        <v>1680886131</v>
      </c>
      <c r="C155866" t="s">
        <v>90006</v>
      </c>
      <c r="D155866" t="s">
        <v>210742</v>
      </c>
      <c r="E155866" t="s">
        <v>368252</v>
      </c>
    </row>
    <row r="155867" spans="1:5" x14ac:dyDescent="0.3">
      <c r="A155867">
        <v>4</v>
      </c>
      <c r="B155867">
        <v>1680886147</v>
      </c>
      <c r="C155867" t="s">
        <v>90007</v>
      </c>
      <c r="D155867" t="s">
        <v>210743</v>
      </c>
      <c r="E155867" t="s">
        <v>368253</v>
      </c>
    </row>
    <row r="155868" spans="1:5" x14ac:dyDescent="0.3">
      <c r="A155868">
        <v>4</v>
      </c>
      <c r="B155868">
        <v>1680886161</v>
      </c>
      <c r="C155868" t="s">
        <v>90007</v>
      </c>
      <c r="D155868" t="s">
        <v>210744</v>
      </c>
      <c r="E155868" t="s">
        <v>368254</v>
      </c>
    </row>
    <row r="155869" spans="1:5" x14ac:dyDescent="0.3">
      <c r="A155869">
        <v>4</v>
      </c>
      <c r="B155869">
        <v>1680886178</v>
      </c>
      <c r="C155869" t="s">
        <v>90007</v>
      </c>
      <c r="D155869" t="s">
        <v>210745</v>
      </c>
      <c r="E155869" t="s">
        <v>368255</v>
      </c>
    </row>
    <row r="155870" spans="1:5" x14ac:dyDescent="0.3">
      <c r="A155870">
        <v>4</v>
      </c>
      <c r="B155870">
        <v>1680886208</v>
      </c>
      <c r="C155870" t="s">
        <v>90008</v>
      </c>
      <c r="D155870" t="s">
        <v>210746</v>
      </c>
      <c r="E155870" t="s">
        <v>368256</v>
      </c>
    </row>
    <row r="155871" spans="1:5" x14ac:dyDescent="0.3">
      <c r="A155871">
        <v>4</v>
      </c>
      <c r="B155871">
        <v>1680886215</v>
      </c>
      <c r="C155871" t="s">
        <v>90007</v>
      </c>
      <c r="D155871" t="s">
        <v>210747</v>
      </c>
      <c r="E155871" t="s">
        <v>368257</v>
      </c>
    </row>
    <row r="155872" spans="1:5" x14ac:dyDescent="0.3">
      <c r="A155872">
        <v>4</v>
      </c>
      <c r="B155872">
        <v>1680886225</v>
      </c>
      <c r="C155872" t="s">
        <v>90007</v>
      </c>
      <c r="D155872" t="s">
        <v>210748</v>
      </c>
      <c r="E155872" t="s">
        <v>368258</v>
      </c>
    </row>
    <row r="155873" spans="1:5" x14ac:dyDescent="0.3">
      <c r="A155873">
        <v>4</v>
      </c>
      <c r="B155873">
        <v>1680886286</v>
      </c>
      <c r="C155873" t="s">
        <v>90008</v>
      </c>
      <c r="D155873" t="s">
        <v>210749</v>
      </c>
      <c r="E155873" t="s">
        <v>368259</v>
      </c>
    </row>
    <row r="155874" spans="1:5" x14ac:dyDescent="0.3">
      <c r="A155874">
        <v>4</v>
      </c>
      <c r="B155874">
        <v>1680886308</v>
      </c>
      <c r="C155874" t="s">
        <v>90008</v>
      </c>
      <c r="D155874" t="s">
        <v>210750</v>
      </c>
      <c r="E155874" t="s">
        <v>368260</v>
      </c>
    </row>
    <row r="155875" spans="1:5" x14ac:dyDescent="0.3">
      <c r="A155875">
        <v>4</v>
      </c>
      <c r="B155875">
        <v>1680886390</v>
      </c>
      <c r="C155875" t="s">
        <v>90009</v>
      </c>
      <c r="D155875" t="s">
        <v>210751</v>
      </c>
      <c r="E155875" t="s">
        <v>368261</v>
      </c>
    </row>
    <row r="155876" spans="1:5" x14ac:dyDescent="0.3">
      <c r="A155876">
        <v>4</v>
      </c>
      <c r="B155876">
        <v>1680886394</v>
      </c>
      <c r="C155876" t="s">
        <v>90009</v>
      </c>
      <c r="D155876" t="s">
        <v>210752</v>
      </c>
      <c r="E155876" t="s">
        <v>368262</v>
      </c>
    </row>
    <row r="155877" spans="1:5" x14ac:dyDescent="0.3">
      <c r="A155877">
        <v>4</v>
      </c>
      <c r="B155877">
        <v>1680886431</v>
      </c>
      <c r="C155877" t="s">
        <v>90009</v>
      </c>
      <c r="D155877" t="s">
        <v>210753</v>
      </c>
      <c r="E155877" t="s">
        <v>368263</v>
      </c>
    </row>
    <row r="155878" spans="1:5" x14ac:dyDescent="0.3">
      <c r="A155878">
        <v>4</v>
      </c>
      <c r="B155878">
        <v>1680886486</v>
      </c>
      <c r="C155878" t="s">
        <v>90010</v>
      </c>
      <c r="D155878" t="s">
        <v>210754</v>
      </c>
      <c r="E155878" t="s">
        <v>368264</v>
      </c>
    </row>
    <row r="155879" spans="1:5" x14ac:dyDescent="0.3">
      <c r="A155879">
        <v>4</v>
      </c>
      <c r="B155879">
        <v>1680919600</v>
      </c>
      <c r="C155879" t="s">
        <v>90011</v>
      </c>
      <c r="D155879" t="s">
        <v>210755</v>
      </c>
      <c r="E155879" t="s">
        <v>368265</v>
      </c>
    </row>
    <row r="155880" spans="1:5" x14ac:dyDescent="0.3">
      <c r="A155880">
        <v>4</v>
      </c>
      <c r="B155880">
        <v>1680919623</v>
      </c>
      <c r="C155880" t="s">
        <v>90011</v>
      </c>
      <c r="D155880" t="s">
        <v>210756</v>
      </c>
      <c r="E155880" t="s">
        <v>368266</v>
      </c>
    </row>
    <row r="155881" spans="1:5" x14ac:dyDescent="0.3">
      <c r="A155881">
        <v>4</v>
      </c>
      <c r="B155881">
        <v>1680919640</v>
      </c>
      <c r="C155881" t="s">
        <v>90012</v>
      </c>
      <c r="D155881" t="s">
        <v>210757</v>
      </c>
      <c r="E155881" t="s">
        <v>368267</v>
      </c>
    </row>
    <row r="155882" spans="1:5" x14ac:dyDescent="0.3">
      <c r="A155882">
        <v>4</v>
      </c>
      <c r="B155882">
        <v>1680919693</v>
      </c>
      <c r="C155882" t="s">
        <v>90012</v>
      </c>
      <c r="D155882" t="s">
        <v>157320</v>
      </c>
      <c r="E155882" t="s">
        <v>368268</v>
      </c>
    </row>
    <row r="155883" spans="1:5" x14ac:dyDescent="0.3">
      <c r="A155883">
        <v>4</v>
      </c>
      <c r="B155883">
        <v>1680919698</v>
      </c>
      <c r="C155883" t="s">
        <v>90012</v>
      </c>
      <c r="D155883" t="s">
        <v>209769</v>
      </c>
      <c r="E155883" t="s">
        <v>368269</v>
      </c>
    </row>
    <row r="155884" spans="1:5" x14ac:dyDescent="0.3">
      <c r="A155884">
        <v>4</v>
      </c>
      <c r="B155884">
        <v>1680919734</v>
      </c>
      <c r="C155884" t="s">
        <v>90013</v>
      </c>
      <c r="D155884" t="s">
        <v>210758</v>
      </c>
      <c r="E155884" t="s">
        <v>368270</v>
      </c>
    </row>
    <row r="155885" spans="1:5" x14ac:dyDescent="0.3">
      <c r="A155885">
        <v>4</v>
      </c>
      <c r="B155885">
        <v>1680919749</v>
      </c>
      <c r="C155885" t="s">
        <v>90013</v>
      </c>
      <c r="D155885" t="s">
        <v>210759</v>
      </c>
      <c r="E155885" t="s">
        <v>368271</v>
      </c>
    </row>
    <row r="155886" spans="1:5" x14ac:dyDescent="0.3">
      <c r="A155886">
        <v>4</v>
      </c>
      <c r="B155886">
        <v>1680919854</v>
      </c>
      <c r="C155886" t="s">
        <v>90013</v>
      </c>
      <c r="D155886" t="s">
        <v>210760</v>
      </c>
      <c r="E155886" t="s">
        <v>368272</v>
      </c>
    </row>
    <row r="155887" spans="1:5" x14ac:dyDescent="0.3">
      <c r="A155887">
        <v>4</v>
      </c>
      <c r="B155887">
        <v>1680919875</v>
      </c>
      <c r="C155887" t="s">
        <v>90014</v>
      </c>
      <c r="D155887" t="s">
        <v>194624</v>
      </c>
      <c r="E155887" t="s">
        <v>368273</v>
      </c>
    </row>
    <row r="155888" spans="1:5" x14ac:dyDescent="0.3">
      <c r="A155888">
        <v>4</v>
      </c>
      <c r="B155888">
        <v>1680919898</v>
      </c>
      <c r="C155888" t="s">
        <v>90014</v>
      </c>
      <c r="D155888" t="s">
        <v>210761</v>
      </c>
      <c r="E155888" t="s">
        <v>368274</v>
      </c>
    </row>
    <row r="155889" spans="1:5" x14ac:dyDescent="0.3">
      <c r="A155889">
        <v>4</v>
      </c>
      <c r="B155889">
        <v>1680919907</v>
      </c>
      <c r="C155889" t="s">
        <v>90014</v>
      </c>
      <c r="D155889" t="s">
        <v>210762</v>
      </c>
      <c r="E155889" t="s">
        <v>368275</v>
      </c>
    </row>
    <row r="155890" spans="1:5" x14ac:dyDescent="0.3">
      <c r="A155890">
        <v>4</v>
      </c>
      <c r="B155890">
        <v>1680919993</v>
      </c>
      <c r="C155890" t="s">
        <v>90015</v>
      </c>
      <c r="D155890" t="s">
        <v>210763</v>
      </c>
      <c r="E155890" t="s">
        <v>368276</v>
      </c>
    </row>
    <row r="155891" spans="1:5" x14ac:dyDescent="0.3">
      <c r="A155891">
        <v>4</v>
      </c>
      <c r="B155891">
        <v>1680919994</v>
      </c>
      <c r="C155891" t="s">
        <v>90015</v>
      </c>
      <c r="D155891" t="s">
        <v>210764</v>
      </c>
      <c r="E155891" t="s">
        <v>368277</v>
      </c>
    </row>
    <row r="155892" spans="1:5" x14ac:dyDescent="0.3">
      <c r="A155892">
        <v>4</v>
      </c>
      <c r="B155892">
        <v>1680920015</v>
      </c>
      <c r="C155892" t="s">
        <v>90015</v>
      </c>
      <c r="D155892" t="s">
        <v>158429</v>
      </c>
      <c r="E155892" t="s">
        <v>368278</v>
      </c>
    </row>
    <row r="155893" spans="1:5" x14ac:dyDescent="0.3">
      <c r="A155893">
        <v>4</v>
      </c>
      <c r="B155893">
        <v>1680920049</v>
      </c>
      <c r="C155893" t="s">
        <v>90015</v>
      </c>
      <c r="D155893" t="s">
        <v>210765</v>
      </c>
      <c r="E155893" t="s">
        <v>368279</v>
      </c>
    </row>
    <row r="155894" spans="1:5" x14ac:dyDescent="0.3">
      <c r="A155894">
        <v>4</v>
      </c>
      <c r="B155894">
        <v>1680920071</v>
      </c>
      <c r="C155894" t="s">
        <v>90015</v>
      </c>
      <c r="D155894" t="s">
        <v>210766</v>
      </c>
      <c r="E155894" t="s">
        <v>368280</v>
      </c>
    </row>
    <row r="155895" spans="1:5" x14ac:dyDescent="0.3">
      <c r="A155895">
        <v>4</v>
      </c>
      <c r="B155895">
        <v>1680920113</v>
      </c>
      <c r="C155895" t="s">
        <v>90015</v>
      </c>
      <c r="D155895" t="s">
        <v>169706</v>
      </c>
      <c r="E155895" t="s">
        <v>368281</v>
      </c>
    </row>
    <row r="155896" spans="1:5" x14ac:dyDescent="0.3">
      <c r="A155896">
        <v>4</v>
      </c>
      <c r="B155896">
        <v>1680920118</v>
      </c>
      <c r="C155896" t="s">
        <v>90015</v>
      </c>
      <c r="D155896" t="s">
        <v>202181</v>
      </c>
      <c r="E155896" t="s">
        <v>368282</v>
      </c>
    </row>
    <row r="155897" spans="1:5" x14ac:dyDescent="0.3">
      <c r="A155897">
        <v>4</v>
      </c>
      <c r="B155897">
        <v>1680920176</v>
      </c>
      <c r="C155897" t="s">
        <v>90016</v>
      </c>
      <c r="D155897" t="s">
        <v>210767</v>
      </c>
      <c r="E155897" t="s">
        <v>368283</v>
      </c>
    </row>
    <row r="155898" spans="1:5" x14ac:dyDescent="0.3">
      <c r="A155898">
        <v>4</v>
      </c>
      <c r="B155898">
        <v>1680920223</v>
      </c>
      <c r="C155898" t="s">
        <v>90016</v>
      </c>
      <c r="D155898" t="s">
        <v>210768</v>
      </c>
      <c r="E155898" t="s">
        <v>368284</v>
      </c>
    </row>
    <row r="155899" spans="1:5" x14ac:dyDescent="0.3">
      <c r="A155899">
        <v>4</v>
      </c>
      <c r="B155899">
        <v>1680920233</v>
      </c>
      <c r="C155899" t="s">
        <v>90016</v>
      </c>
      <c r="D155899" t="s">
        <v>210769</v>
      </c>
      <c r="E155899" t="s">
        <v>368285</v>
      </c>
    </row>
    <row r="155900" spans="1:5" x14ac:dyDescent="0.3">
      <c r="A155900">
        <v>4</v>
      </c>
      <c r="B155900">
        <v>1680920240</v>
      </c>
      <c r="C155900" t="s">
        <v>90017</v>
      </c>
      <c r="D155900" t="s">
        <v>210770</v>
      </c>
      <c r="E155900" t="s">
        <v>368286</v>
      </c>
    </row>
    <row r="155901" spans="1:5" x14ac:dyDescent="0.3">
      <c r="A155901">
        <v>4</v>
      </c>
      <c r="B155901">
        <v>1680920265</v>
      </c>
      <c r="C155901" t="s">
        <v>90017</v>
      </c>
      <c r="D155901" t="s">
        <v>210771</v>
      </c>
      <c r="E155901" t="s">
        <v>368287</v>
      </c>
    </row>
    <row r="155902" spans="1:5" x14ac:dyDescent="0.3">
      <c r="A155902">
        <v>4</v>
      </c>
      <c r="B155902">
        <v>1680920293</v>
      </c>
      <c r="C155902" t="s">
        <v>90017</v>
      </c>
      <c r="D155902" t="s">
        <v>210772</v>
      </c>
      <c r="E155902" t="s">
        <v>368288</v>
      </c>
    </row>
    <row r="155903" spans="1:5" x14ac:dyDescent="0.3">
      <c r="A155903">
        <v>4</v>
      </c>
      <c r="B155903">
        <v>1680920330</v>
      </c>
      <c r="C155903" t="s">
        <v>90018</v>
      </c>
      <c r="D155903" t="s">
        <v>210773</v>
      </c>
      <c r="E155903" t="s">
        <v>368289</v>
      </c>
    </row>
    <row r="155904" spans="1:5" x14ac:dyDescent="0.3">
      <c r="A155904">
        <v>4</v>
      </c>
      <c r="B155904">
        <v>1680920339</v>
      </c>
      <c r="C155904" t="s">
        <v>90017</v>
      </c>
      <c r="D155904" t="s">
        <v>210774</v>
      </c>
      <c r="E155904" t="s">
        <v>368290</v>
      </c>
    </row>
    <row r="155905" spans="1:5" x14ac:dyDescent="0.3">
      <c r="A155905">
        <v>4</v>
      </c>
      <c r="B155905">
        <v>1680920346</v>
      </c>
      <c r="C155905" t="s">
        <v>90017</v>
      </c>
      <c r="D155905" t="s">
        <v>210775</v>
      </c>
      <c r="E155905" t="s">
        <v>368291</v>
      </c>
    </row>
    <row r="155906" spans="1:5" x14ac:dyDescent="0.3">
      <c r="A155906">
        <v>4</v>
      </c>
      <c r="B155906">
        <v>1680920360</v>
      </c>
      <c r="C155906" t="s">
        <v>90018</v>
      </c>
      <c r="D155906" t="s">
        <v>187752</v>
      </c>
      <c r="E155906" t="s">
        <v>368292</v>
      </c>
    </row>
    <row r="155907" spans="1:5" x14ac:dyDescent="0.3">
      <c r="A155907">
        <v>4</v>
      </c>
      <c r="B155907">
        <v>1680920363</v>
      </c>
      <c r="C155907" t="s">
        <v>90018</v>
      </c>
      <c r="D155907" t="s">
        <v>210776</v>
      </c>
      <c r="E155907" t="s">
        <v>368293</v>
      </c>
    </row>
    <row r="155908" spans="1:5" x14ac:dyDescent="0.3">
      <c r="A155908">
        <v>4</v>
      </c>
      <c r="B155908">
        <v>1680920379</v>
      </c>
      <c r="C155908" t="s">
        <v>90018</v>
      </c>
      <c r="D155908" t="s">
        <v>210777</v>
      </c>
      <c r="E155908" t="s">
        <v>368294</v>
      </c>
    </row>
    <row r="155909" spans="1:5" x14ac:dyDescent="0.3">
      <c r="A155909">
        <v>4</v>
      </c>
      <c r="B155909">
        <v>1680920440</v>
      </c>
      <c r="C155909" t="s">
        <v>90018</v>
      </c>
      <c r="D155909" t="s">
        <v>190745</v>
      </c>
      <c r="E155909" t="s">
        <v>368295</v>
      </c>
    </row>
    <row r="155910" spans="1:5" x14ac:dyDescent="0.3">
      <c r="A155910">
        <v>4</v>
      </c>
      <c r="B155910">
        <v>1680920462</v>
      </c>
      <c r="C155910" t="s">
        <v>90018</v>
      </c>
      <c r="D155910" t="s">
        <v>210778</v>
      </c>
      <c r="E155910" t="s">
        <v>368296</v>
      </c>
    </row>
    <row r="155911" spans="1:5" x14ac:dyDescent="0.3">
      <c r="A155911">
        <v>4</v>
      </c>
      <c r="B155911">
        <v>1680920695</v>
      </c>
      <c r="C155911" t="s">
        <v>90019</v>
      </c>
      <c r="D155911" t="s">
        <v>210779</v>
      </c>
      <c r="E155911" t="s">
        <v>368297</v>
      </c>
    </row>
    <row r="155912" spans="1:5" x14ac:dyDescent="0.3">
      <c r="A155912">
        <v>4</v>
      </c>
      <c r="B155912">
        <v>1680920755</v>
      </c>
      <c r="C155912" t="s">
        <v>90020</v>
      </c>
      <c r="D155912" t="s">
        <v>210780</v>
      </c>
      <c r="E155912" t="s">
        <v>368298</v>
      </c>
    </row>
    <row r="155913" spans="1:5" x14ac:dyDescent="0.3">
      <c r="A155913">
        <v>4</v>
      </c>
      <c r="B155913">
        <v>1680920759</v>
      </c>
      <c r="C155913" t="s">
        <v>90020</v>
      </c>
      <c r="D155913" t="s">
        <v>210781</v>
      </c>
      <c r="E155913" t="s">
        <v>368299</v>
      </c>
    </row>
    <row r="155914" spans="1:5" x14ac:dyDescent="0.3">
      <c r="A155914">
        <v>4</v>
      </c>
      <c r="B155914">
        <v>1680920808</v>
      </c>
      <c r="C155914" t="s">
        <v>90020</v>
      </c>
      <c r="D155914" t="s">
        <v>210782</v>
      </c>
      <c r="E155914" t="s">
        <v>368300</v>
      </c>
    </row>
    <row r="155915" spans="1:5" x14ac:dyDescent="0.3">
      <c r="A155915">
        <v>4</v>
      </c>
      <c r="B155915">
        <v>1680920934</v>
      </c>
      <c r="C155915" t="s">
        <v>90021</v>
      </c>
      <c r="D155915" t="s">
        <v>210783</v>
      </c>
      <c r="E155915" t="s">
        <v>368301</v>
      </c>
    </row>
    <row r="155916" spans="1:5" x14ac:dyDescent="0.3">
      <c r="A155916">
        <v>4</v>
      </c>
      <c r="B155916">
        <v>1680920979</v>
      </c>
      <c r="C155916" t="s">
        <v>90021</v>
      </c>
      <c r="D155916" t="s">
        <v>210784</v>
      </c>
      <c r="E155916" t="s">
        <v>368302</v>
      </c>
    </row>
    <row r="155917" spans="1:5" x14ac:dyDescent="0.3">
      <c r="A155917">
        <v>4</v>
      </c>
      <c r="B155917">
        <v>1680921066</v>
      </c>
      <c r="C155917" t="s">
        <v>90022</v>
      </c>
      <c r="D155917" t="s">
        <v>210785</v>
      </c>
      <c r="E155917" t="s">
        <v>368303</v>
      </c>
    </row>
    <row r="155918" spans="1:5" x14ac:dyDescent="0.3">
      <c r="A155918">
        <v>4</v>
      </c>
      <c r="B155918">
        <v>1680921105</v>
      </c>
      <c r="C155918" t="s">
        <v>90022</v>
      </c>
      <c r="D155918" t="s">
        <v>210786</v>
      </c>
      <c r="E155918" t="s">
        <v>368304</v>
      </c>
    </row>
    <row r="155919" spans="1:5" x14ac:dyDescent="0.3">
      <c r="A155919">
        <v>4</v>
      </c>
      <c r="B155919">
        <v>1680921139</v>
      </c>
      <c r="C155919" t="s">
        <v>90023</v>
      </c>
      <c r="D155919" t="s">
        <v>210787</v>
      </c>
      <c r="E155919" t="s">
        <v>368305</v>
      </c>
    </row>
    <row r="155920" spans="1:5" x14ac:dyDescent="0.3">
      <c r="A155920">
        <v>4</v>
      </c>
      <c r="B155920">
        <v>1680921140</v>
      </c>
      <c r="C155920" t="s">
        <v>90023</v>
      </c>
      <c r="D155920" t="s">
        <v>210788</v>
      </c>
      <c r="E155920" t="s">
        <v>368306</v>
      </c>
    </row>
    <row r="155921" spans="1:5" x14ac:dyDescent="0.3">
      <c r="A155921">
        <v>4</v>
      </c>
      <c r="B155921">
        <v>1680921231</v>
      </c>
      <c r="C155921" t="s">
        <v>90023</v>
      </c>
      <c r="D155921" t="s">
        <v>210789</v>
      </c>
      <c r="E155921" t="s">
        <v>368307</v>
      </c>
    </row>
    <row r="155922" spans="1:5" x14ac:dyDescent="0.3">
      <c r="A155922">
        <v>4</v>
      </c>
      <c r="B155922">
        <v>1680921304</v>
      </c>
      <c r="C155922" t="s">
        <v>90024</v>
      </c>
      <c r="D155922" t="s">
        <v>210790</v>
      </c>
      <c r="E155922" t="s">
        <v>368308</v>
      </c>
    </row>
    <row r="155923" spans="1:5" x14ac:dyDescent="0.3">
      <c r="A155923">
        <v>4</v>
      </c>
      <c r="B155923">
        <v>1680921376</v>
      </c>
      <c r="C155923" t="s">
        <v>90025</v>
      </c>
      <c r="D155923" t="s">
        <v>194121</v>
      </c>
      <c r="E155923" t="s">
        <v>368309</v>
      </c>
    </row>
    <row r="155924" spans="1:5" x14ac:dyDescent="0.3">
      <c r="A155924">
        <v>4</v>
      </c>
      <c r="B155924">
        <v>1680921381</v>
      </c>
      <c r="C155924" t="s">
        <v>90025</v>
      </c>
      <c r="D155924" t="s">
        <v>147631</v>
      </c>
      <c r="E155924" t="s">
        <v>368310</v>
      </c>
    </row>
    <row r="155925" spans="1:5" x14ac:dyDescent="0.3">
      <c r="A155925">
        <v>4</v>
      </c>
      <c r="B155925">
        <v>1680921388</v>
      </c>
      <c r="C155925" t="s">
        <v>90025</v>
      </c>
      <c r="D155925" t="s">
        <v>180426</v>
      </c>
      <c r="E155925" t="s">
        <v>368311</v>
      </c>
    </row>
    <row r="155926" spans="1:5" x14ac:dyDescent="0.3">
      <c r="A155926">
        <v>4</v>
      </c>
      <c r="B155926">
        <v>1680921451</v>
      </c>
      <c r="C155926" t="s">
        <v>90025</v>
      </c>
      <c r="D155926" t="s">
        <v>124343</v>
      </c>
      <c r="E155926" t="s">
        <v>368312</v>
      </c>
    </row>
    <row r="155927" spans="1:5" x14ac:dyDescent="0.3">
      <c r="A155927">
        <v>4</v>
      </c>
      <c r="B155927">
        <v>1680921461</v>
      </c>
      <c r="C155927" t="s">
        <v>90025</v>
      </c>
      <c r="D155927" t="s">
        <v>210791</v>
      </c>
      <c r="E155927" t="s">
        <v>368313</v>
      </c>
    </row>
    <row r="155928" spans="1:5" x14ac:dyDescent="0.3">
      <c r="A155928">
        <v>4</v>
      </c>
      <c r="B155928">
        <v>1680921462</v>
      </c>
      <c r="C155928" t="s">
        <v>90025</v>
      </c>
      <c r="D155928" t="s">
        <v>137625</v>
      </c>
      <c r="E155928" t="s">
        <v>368314</v>
      </c>
    </row>
    <row r="155929" spans="1:5" x14ac:dyDescent="0.3">
      <c r="A155929">
        <v>4</v>
      </c>
      <c r="B155929">
        <v>1680921522</v>
      </c>
      <c r="C155929" t="s">
        <v>90026</v>
      </c>
      <c r="D155929" t="s">
        <v>210792</v>
      </c>
      <c r="E155929" t="s">
        <v>368315</v>
      </c>
    </row>
    <row r="155930" spans="1:5" x14ac:dyDescent="0.3">
      <c r="A155930">
        <v>4</v>
      </c>
      <c r="B155930">
        <v>1680921552</v>
      </c>
      <c r="C155930" t="s">
        <v>90026</v>
      </c>
      <c r="D155930" t="s">
        <v>210793</v>
      </c>
      <c r="E155930" t="s">
        <v>368316</v>
      </c>
    </row>
    <row r="155931" spans="1:5" x14ac:dyDescent="0.3">
      <c r="A155931">
        <v>4</v>
      </c>
      <c r="B155931">
        <v>1680921612</v>
      </c>
      <c r="C155931" t="s">
        <v>90027</v>
      </c>
      <c r="D155931" t="s">
        <v>210794</v>
      </c>
      <c r="E155931" t="s">
        <v>368317</v>
      </c>
    </row>
    <row r="155932" spans="1:5" x14ac:dyDescent="0.3">
      <c r="A155932">
        <v>4</v>
      </c>
      <c r="B155932">
        <v>1680921640</v>
      </c>
      <c r="C155932" t="s">
        <v>90027</v>
      </c>
      <c r="D155932" t="s">
        <v>210795</v>
      </c>
      <c r="E155932" t="s">
        <v>368318</v>
      </c>
    </row>
    <row r="155933" spans="1:5" x14ac:dyDescent="0.3">
      <c r="A155933">
        <v>4</v>
      </c>
      <c r="B155933">
        <v>1680921671</v>
      </c>
      <c r="C155933" t="s">
        <v>90027</v>
      </c>
      <c r="D155933" t="s">
        <v>210796</v>
      </c>
      <c r="E155933" t="s">
        <v>368319</v>
      </c>
    </row>
    <row r="155934" spans="1:5" x14ac:dyDescent="0.3">
      <c r="A155934">
        <v>4</v>
      </c>
      <c r="B155934">
        <v>1680921682</v>
      </c>
      <c r="C155934" t="s">
        <v>90027</v>
      </c>
      <c r="D155934" t="s">
        <v>210797</v>
      </c>
      <c r="E155934" t="s">
        <v>368320</v>
      </c>
    </row>
    <row r="155935" spans="1:5" x14ac:dyDescent="0.3">
      <c r="A155935">
        <v>4</v>
      </c>
      <c r="B155935">
        <v>1680921748</v>
      </c>
      <c r="C155935" t="s">
        <v>90027</v>
      </c>
      <c r="D155935" t="s">
        <v>210798</v>
      </c>
      <c r="E155935" t="s">
        <v>368321</v>
      </c>
    </row>
    <row r="155936" spans="1:5" x14ac:dyDescent="0.3">
      <c r="A155936">
        <v>4</v>
      </c>
      <c r="B155936">
        <v>1680921795</v>
      </c>
      <c r="C155936" t="s">
        <v>90028</v>
      </c>
      <c r="D155936" t="s">
        <v>210799</v>
      </c>
      <c r="E155936" t="s">
        <v>368322</v>
      </c>
    </row>
    <row r="155937" spans="1:5" x14ac:dyDescent="0.3">
      <c r="A155937">
        <v>4</v>
      </c>
      <c r="B155937">
        <v>1680921808</v>
      </c>
      <c r="C155937" t="s">
        <v>90028</v>
      </c>
      <c r="D155937" t="s">
        <v>210800</v>
      </c>
      <c r="E155937" t="s">
        <v>368323</v>
      </c>
    </row>
    <row r="155938" spans="1:5" x14ac:dyDescent="0.3">
      <c r="A155938">
        <v>4</v>
      </c>
      <c r="B155938">
        <v>1680921887</v>
      </c>
      <c r="C155938" t="s">
        <v>90029</v>
      </c>
      <c r="D155938" t="s">
        <v>210801</v>
      </c>
      <c r="E155938" t="s">
        <v>368324</v>
      </c>
    </row>
    <row r="155939" spans="1:5" x14ac:dyDescent="0.3">
      <c r="A155939">
        <v>4</v>
      </c>
      <c r="B155939">
        <v>1680921896</v>
      </c>
      <c r="C155939" t="s">
        <v>90029</v>
      </c>
      <c r="D155939" t="s">
        <v>210802</v>
      </c>
      <c r="E155939" t="s">
        <v>368325</v>
      </c>
    </row>
    <row r="155940" spans="1:5" x14ac:dyDescent="0.3">
      <c r="A155940">
        <v>4</v>
      </c>
      <c r="B155940">
        <v>1680921996</v>
      </c>
      <c r="C155940" t="s">
        <v>90029</v>
      </c>
      <c r="D155940" t="s">
        <v>210803</v>
      </c>
      <c r="E155940" t="s">
        <v>368326</v>
      </c>
    </row>
    <row r="155941" spans="1:5" x14ac:dyDescent="0.3">
      <c r="A155941">
        <v>4</v>
      </c>
      <c r="B155941">
        <v>1680922012</v>
      </c>
      <c r="C155941" t="s">
        <v>90030</v>
      </c>
      <c r="D155941" t="s">
        <v>210804</v>
      </c>
      <c r="E155941" t="s">
        <v>368327</v>
      </c>
    </row>
    <row r="155942" spans="1:5" x14ac:dyDescent="0.3">
      <c r="A155942">
        <v>4</v>
      </c>
      <c r="B155942">
        <v>1680922032</v>
      </c>
      <c r="C155942" t="s">
        <v>90030</v>
      </c>
      <c r="D155942" t="s">
        <v>210805</v>
      </c>
      <c r="E155942" t="s">
        <v>368328</v>
      </c>
    </row>
    <row r="155943" spans="1:5" x14ac:dyDescent="0.3">
      <c r="A155943">
        <v>4</v>
      </c>
      <c r="B155943">
        <v>1680922051</v>
      </c>
      <c r="C155943" t="s">
        <v>90030</v>
      </c>
      <c r="D155943" t="s">
        <v>210806</v>
      </c>
      <c r="E155943" t="s">
        <v>317613</v>
      </c>
    </row>
    <row r="155944" spans="1:5" x14ac:dyDescent="0.3">
      <c r="A155944">
        <v>4</v>
      </c>
      <c r="B155944">
        <v>1680922069</v>
      </c>
      <c r="C155944" t="s">
        <v>90030</v>
      </c>
      <c r="D155944" t="s">
        <v>210807</v>
      </c>
      <c r="E155944" t="s">
        <v>368329</v>
      </c>
    </row>
    <row r="155945" spans="1:5" x14ac:dyDescent="0.3">
      <c r="A155945">
        <v>4</v>
      </c>
      <c r="B155945">
        <v>1680922073</v>
      </c>
      <c r="C155945" t="s">
        <v>90030</v>
      </c>
      <c r="D155945" t="s">
        <v>210808</v>
      </c>
      <c r="E155945" t="s">
        <v>368330</v>
      </c>
    </row>
    <row r="155946" spans="1:5" x14ac:dyDescent="0.3">
      <c r="A155946">
        <v>4</v>
      </c>
      <c r="B155946">
        <v>1680922080</v>
      </c>
      <c r="C155946" t="s">
        <v>90030</v>
      </c>
      <c r="D155946" t="s">
        <v>210809</v>
      </c>
      <c r="E155946" t="s">
        <v>368331</v>
      </c>
    </row>
    <row r="155947" spans="1:5" x14ac:dyDescent="0.3">
      <c r="A155947">
        <v>4</v>
      </c>
      <c r="B155947">
        <v>1680922090</v>
      </c>
      <c r="C155947" t="s">
        <v>90030</v>
      </c>
      <c r="D155947" t="s">
        <v>156938</v>
      </c>
      <c r="E155947" t="s">
        <v>368332</v>
      </c>
    </row>
    <row r="155948" spans="1:5" x14ac:dyDescent="0.3">
      <c r="A155948">
        <v>4</v>
      </c>
      <c r="B155948">
        <v>1680922134</v>
      </c>
      <c r="C155948" t="s">
        <v>90031</v>
      </c>
      <c r="D155948" t="s">
        <v>210810</v>
      </c>
      <c r="E155948" t="s">
        <v>368333</v>
      </c>
    </row>
    <row r="155949" spans="1:5" x14ac:dyDescent="0.3">
      <c r="A155949">
        <v>4</v>
      </c>
      <c r="B155949">
        <v>1680922182</v>
      </c>
      <c r="C155949" t="s">
        <v>90032</v>
      </c>
      <c r="D155949" t="s">
        <v>210811</v>
      </c>
      <c r="E155949" t="s">
        <v>368334</v>
      </c>
    </row>
    <row r="155950" spans="1:5" x14ac:dyDescent="0.3">
      <c r="A155950">
        <v>4</v>
      </c>
      <c r="B155950">
        <v>1680922205</v>
      </c>
      <c r="C155950" t="s">
        <v>90032</v>
      </c>
      <c r="D155950" t="s">
        <v>179724</v>
      </c>
      <c r="E155950" t="s">
        <v>368335</v>
      </c>
    </row>
    <row r="155951" spans="1:5" x14ac:dyDescent="0.3">
      <c r="A155951">
        <v>4</v>
      </c>
      <c r="B155951">
        <v>1680922264</v>
      </c>
      <c r="C155951" t="s">
        <v>90031</v>
      </c>
      <c r="D155951" t="s">
        <v>201042</v>
      </c>
      <c r="E155951" t="s">
        <v>368336</v>
      </c>
    </row>
    <row r="155952" spans="1:5" x14ac:dyDescent="0.3">
      <c r="A155952">
        <v>4</v>
      </c>
      <c r="B155952">
        <v>1680922306</v>
      </c>
      <c r="C155952" t="s">
        <v>90031</v>
      </c>
      <c r="D155952" t="s">
        <v>173728</v>
      </c>
      <c r="E155952" t="s">
        <v>368337</v>
      </c>
    </row>
    <row r="155953" spans="1:5" x14ac:dyDescent="0.3">
      <c r="A155953">
        <v>4</v>
      </c>
      <c r="B155953">
        <v>1680922350</v>
      </c>
      <c r="C155953" t="s">
        <v>90031</v>
      </c>
      <c r="D155953" t="s">
        <v>128471</v>
      </c>
      <c r="E155953" t="s">
        <v>368338</v>
      </c>
    </row>
    <row r="155954" spans="1:5" x14ac:dyDescent="0.3">
      <c r="A155954">
        <v>4</v>
      </c>
      <c r="B155954">
        <v>1680922352</v>
      </c>
      <c r="C155954" t="s">
        <v>90031</v>
      </c>
      <c r="D155954" t="s">
        <v>197857</v>
      </c>
      <c r="E155954" t="s">
        <v>368339</v>
      </c>
    </row>
    <row r="155955" spans="1:5" x14ac:dyDescent="0.3">
      <c r="A155955">
        <v>4</v>
      </c>
      <c r="B155955">
        <v>1680922390</v>
      </c>
      <c r="C155955" t="s">
        <v>90033</v>
      </c>
      <c r="D155955" t="s">
        <v>210812</v>
      </c>
      <c r="E155955" t="s">
        <v>368340</v>
      </c>
    </row>
    <row r="155956" spans="1:5" x14ac:dyDescent="0.3">
      <c r="A155956">
        <v>4</v>
      </c>
      <c r="B155956">
        <v>1680922409</v>
      </c>
      <c r="C155956" t="s">
        <v>90033</v>
      </c>
      <c r="D155956" t="s">
        <v>210813</v>
      </c>
      <c r="E155956" t="s">
        <v>368341</v>
      </c>
    </row>
    <row r="155957" spans="1:5" x14ac:dyDescent="0.3">
      <c r="A155957">
        <v>4</v>
      </c>
      <c r="B155957">
        <v>1680922415</v>
      </c>
      <c r="C155957" t="s">
        <v>90033</v>
      </c>
      <c r="D155957" t="s">
        <v>210814</v>
      </c>
      <c r="E155957" t="s">
        <v>368342</v>
      </c>
    </row>
    <row r="155958" spans="1:5" x14ac:dyDescent="0.3">
      <c r="A155958">
        <v>4</v>
      </c>
      <c r="B155958">
        <v>1680922452</v>
      </c>
      <c r="C155958" t="s">
        <v>90033</v>
      </c>
      <c r="D155958" t="s">
        <v>210815</v>
      </c>
      <c r="E155958" t="s">
        <v>368343</v>
      </c>
    </row>
    <row r="155959" spans="1:5" x14ac:dyDescent="0.3">
      <c r="A155959">
        <v>4</v>
      </c>
      <c r="B155959">
        <v>1680922458</v>
      </c>
      <c r="C155959" t="s">
        <v>90033</v>
      </c>
      <c r="D155959" t="s">
        <v>127221</v>
      </c>
      <c r="E155959" t="s">
        <v>368344</v>
      </c>
    </row>
    <row r="155960" spans="1:5" x14ac:dyDescent="0.3">
      <c r="A155960">
        <v>4</v>
      </c>
      <c r="B155960">
        <v>1680922477</v>
      </c>
      <c r="C155960" t="s">
        <v>90033</v>
      </c>
      <c r="D155960" t="s">
        <v>210816</v>
      </c>
      <c r="E155960" t="s">
        <v>368345</v>
      </c>
    </row>
    <row r="155961" spans="1:5" x14ac:dyDescent="0.3">
      <c r="A155961">
        <v>4</v>
      </c>
      <c r="B155961">
        <v>1680922484</v>
      </c>
      <c r="C155961" t="s">
        <v>90033</v>
      </c>
      <c r="D155961" t="s">
        <v>175076</v>
      </c>
      <c r="E155961" t="s">
        <v>368346</v>
      </c>
    </row>
    <row r="155962" spans="1:5" x14ac:dyDescent="0.3">
      <c r="A155962">
        <v>4</v>
      </c>
      <c r="B155962">
        <v>1680922556</v>
      </c>
      <c r="C155962" t="s">
        <v>90034</v>
      </c>
      <c r="D155962" t="s">
        <v>123390</v>
      </c>
      <c r="E155962" t="s">
        <v>368347</v>
      </c>
    </row>
    <row r="155963" spans="1:5" x14ac:dyDescent="0.3">
      <c r="A155963">
        <v>4</v>
      </c>
      <c r="B155963">
        <v>1680922564</v>
      </c>
      <c r="C155963" t="s">
        <v>90034</v>
      </c>
      <c r="D155963" t="s">
        <v>209221</v>
      </c>
      <c r="E155963" t="s">
        <v>368348</v>
      </c>
    </row>
    <row r="155964" spans="1:5" x14ac:dyDescent="0.3">
      <c r="A155964">
        <v>4</v>
      </c>
      <c r="B155964">
        <v>1680922602</v>
      </c>
      <c r="C155964" t="s">
        <v>90034</v>
      </c>
      <c r="D155964" t="s">
        <v>199279</v>
      </c>
      <c r="E155964" t="s">
        <v>368349</v>
      </c>
    </row>
    <row r="155965" spans="1:5" x14ac:dyDescent="0.3">
      <c r="A155965">
        <v>4</v>
      </c>
      <c r="B155965">
        <v>1680922710</v>
      </c>
      <c r="C155965" t="s">
        <v>90035</v>
      </c>
      <c r="D155965" t="s">
        <v>180180</v>
      </c>
      <c r="E155965" t="s">
        <v>368350</v>
      </c>
    </row>
    <row r="155966" spans="1:5" x14ac:dyDescent="0.3">
      <c r="A155966">
        <v>4</v>
      </c>
      <c r="B155966">
        <v>1680922718</v>
      </c>
      <c r="C155966" t="s">
        <v>90035</v>
      </c>
      <c r="D155966" t="s">
        <v>210817</v>
      </c>
      <c r="E155966" t="s">
        <v>368351</v>
      </c>
    </row>
    <row r="155967" spans="1:5" x14ac:dyDescent="0.3">
      <c r="A155967">
        <v>4</v>
      </c>
      <c r="B155967">
        <v>1680922789</v>
      </c>
      <c r="C155967" t="s">
        <v>90036</v>
      </c>
      <c r="D155967" t="s">
        <v>157772</v>
      </c>
      <c r="E155967" t="s">
        <v>368352</v>
      </c>
    </row>
    <row r="155968" spans="1:5" x14ac:dyDescent="0.3">
      <c r="A155968">
        <v>4</v>
      </c>
      <c r="B155968">
        <v>1680922854</v>
      </c>
      <c r="C155968" t="s">
        <v>90037</v>
      </c>
      <c r="D155968" t="s">
        <v>101321</v>
      </c>
      <c r="E155968" t="s">
        <v>368353</v>
      </c>
    </row>
    <row r="155969" spans="1:5" x14ac:dyDescent="0.3">
      <c r="A155969">
        <v>4</v>
      </c>
      <c r="B155969">
        <v>1680922867</v>
      </c>
      <c r="C155969" t="s">
        <v>90037</v>
      </c>
      <c r="D155969" t="s">
        <v>210818</v>
      </c>
      <c r="E155969" t="s">
        <v>368354</v>
      </c>
    </row>
    <row r="155970" spans="1:5" x14ac:dyDescent="0.3">
      <c r="A155970">
        <v>4</v>
      </c>
      <c r="B155970">
        <v>1680922904</v>
      </c>
      <c r="C155970" t="s">
        <v>90037</v>
      </c>
      <c r="D155970" t="s">
        <v>210819</v>
      </c>
      <c r="E155970" t="s">
        <v>368355</v>
      </c>
    </row>
    <row r="155971" spans="1:5" x14ac:dyDescent="0.3">
      <c r="A155971">
        <v>4</v>
      </c>
      <c r="B155971">
        <v>1680922905</v>
      </c>
      <c r="C155971" t="s">
        <v>90037</v>
      </c>
      <c r="D155971" t="s">
        <v>210820</v>
      </c>
      <c r="E155971" t="s">
        <v>368356</v>
      </c>
    </row>
    <row r="155972" spans="1:5" x14ac:dyDescent="0.3">
      <c r="A155972">
        <v>4</v>
      </c>
      <c r="B155972">
        <v>1680922937</v>
      </c>
      <c r="C155972" t="s">
        <v>90037</v>
      </c>
      <c r="D155972" t="s">
        <v>195164</v>
      </c>
      <c r="E155972" t="s">
        <v>368357</v>
      </c>
    </row>
    <row r="155973" spans="1:5" x14ac:dyDescent="0.3">
      <c r="A155973">
        <v>4</v>
      </c>
      <c r="B155973">
        <v>1680922954</v>
      </c>
      <c r="C155973" t="s">
        <v>90037</v>
      </c>
      <c r="D155973" t="s">
        <v>166688</v>
      </c>
      <c r="E155973" t="s">
        <v>368358</v>
      </c>
    </row>
    <row r="155974" spans="1:5" x14ac:dyDescent="0.3">
      <c r="A155974">
        <v>4</v>
      </c>
      <c r="B155974">
        <v>1680923046</v>
      </c>
      <c r="C155974" t="s">
        <v>90038</v>
      </c>
      <c r="D155974" t="s">
        <v>210821</v>
      </c>
      <c r="E155974" t="s">
        <v>368359</v>
      </c>
    </row>
    <row r="155975" spans="1:5" x14ac:dyDescent="0.3">
      <c r="A155975">
        <v>4</v>
      </c>
      <c r="B155975">
        <v>1680956009</v>
      </c>
      <c r="C155975" t="s">
        <v>90039</v>
      </c>
      <c r="D155975" t="s">
        <v>210822</v>
      </c>
      <c r="E155975" t="s">
        <v>368360</v>
      </c>
    </row>
    <row r="155976" spans="1:5" x14ac:dyDescent="0.3">
      <c r="A155976">
        <v>4</v>
      </c>
      <c r="B155976">
        <v>1680956030</v>
      </c>
      <c r="C155976" t="s">
        <v>90040</v>
      </c>
      <c r="D155976" t="s">
        <v>210823</v>
      </c>
      <c r="E155976" t="s">
        <v>368361</v>
      </c>
    </row>
    <row r="155977" spans="1:5" x14ac:dyDescent="0.3">
      <c r="A155977">
        <v>4</v>
      </c>
      <c r="B155977">
        <v>1680956056</v>
      </c>
      <c r="C155977" t="s">
        <v>90040</v>
      </c>
      <c r="D155977" t="s">
        <v>210824</v>
      </c>
      <c r="E155977" t="s">
        <v>368362</v>
      </c>
    </row>
    <row r="155978" spans="1:5" x14ac:dyDescent="0.3">
      <c r="A155978">
        <v>4</v>
      </c>
      <c r="B155978">
        <v>1680956097</v>
      </c>
      <c r="C155978" t="s">
        <v>90040</v>
      </c>
      <c r="D155978" t="s">
        <v>208865</v>
      </c>
      <c r="E155978" t="s">
        <v>368363</v>
      </c>
    </row>
    <row r="155979" spans="1:5" x14ac:dyDescent="0.3">
      <c r="A155979">
        <v>4</v>
      </c>
      <c r="B155979">
        <v>1680956104</v>
      </c>
      <c r="C155979" t="s">
        <v>90040</v>
      </c>
      <c r="D155979" t="s">
        <v>210825</v>
      </c>
      <c r="E155979" t="s">
        <v>368364</v>
      </c>
    </row>
    <row r="155980" spans="1:5" x14ac:dyDescent="0.3">
      <c r="A155980">
        <v>4</v>
      </c>
      <c r="B155980">
        <v>1680956164</v>
      </c>
      <c r="C155980" t="s">
        <v>90041</v>
      </c>
      <c r="D155980" t="s">
        <v>197693</v>
      </c>
      <c r="E155980" t="s">
        <v>368365</v>
      </c>
    </row>
    <row r="155981" spans="1:5" x14ac:dyDescent="0.3">
      <c r="A155981">
        <v>4</v>
      </c>
      <c r="B155981">
        <v>1680956188</v>
      </c>
      <c r="C155981" t="s">
        <v>90041</v>
      </c>
      <c r="D155981" t="s">
        <v>101616</v>
      </c>
      <c r="E155981" t="s">
        <v>368366</v>
      </c>
    </row>
    <row r="155982" spans="1:5" x14ac:dyDescent="0.3">
      <c r="A155982">
        <v>4</v>
      </c>
      <c r="B155982">
        <v>1680956259</v>
      </c>
      <c r="C155982" t="s">
        <v>90041</v>
      </c>
      <c r="D155982" t="s">
        <v>210826</v>
      </c>
      <c r="E155982" t="s">
        <v>368367</v>
      </c>
    </row>
    <row r="155983" spans="1:5" x14ac:dyDescent="0.3">
      <c r="A155983">
        <v>4</v>
      </c>
      <c r="B155983">
        <v>1680956279</v>
      </c>
      <c r="C155983" t="s">
        <v>90042</v>
      </c>
      <c r="D155983" t="s">
        <v>210827</v>
      </c>
      <c r="E155983" t="s">
        <v>368368</v>
      </c>
    </row>
    <row r="155984" spans="1:5" x14ac:dyDescent="0.3">
      <c r="A155984">
        <v>4</v>
      </c>
      <c r="B155984">
        <v>1680956288</v>
      </c>
      <c r="C155984" t="s">
        <v>90042</v>
      </c>
      <c r="D155984" t="s">
        <v>210828</v>
      </c>
      <c r="E155984" t="s">
        <v>368369</v>
      </c>
    </row>
    <row r="155985" spans="1:5" x14ac:dyDescent="0.3">
      <c r="A155985">
        <v>4</v>
      </c>
      <c r="B155985">
        <v>1680956310</v>
      </c>
      <c r="C155985" t="s">
        <v>90042</v>
      </c>
      <c r="D155985" t="s">
        <v>210829</v>
      </c>
      <c r="E155985" t="s">
        <v>368370</v>
      </c>
    </row>
    <row r="155986" spans="1:5" x14ac:dyDescent="0.3">
      <c r="A155986">
        <v>4</v>
      </c>
      <c r="B155986">
        <v>1680956329</v>
      </c>
      <c r="C155986" t="s">
        <v>90042</v>
      </c>
      <c r="D155986" t="s">
        <v>210830</v>
      </c>
      <c r="E155986" t="s">
        <v>368371</v>
      </c>
    </row>
    <row r="155987" spans="1:5" x14ac:dyDescent="0.3">
      <c r="A155987">
        <v>4</v>
      </c>
      <c r="B155987">
        <v>1680956339</v>
      </c>
      <c r="C155987" t="s">
        <v>90042</v>
      </c>
      <c r="D155987" t="s">
        <v>210831</v>
      </c>
      <c r="E155987" t="s">
        <v>368372</v>
      </c>
    </row>
    <row r="155988" spans="1:5" x14ac:dyDescent="0.3">
      <c r="A155988">
        <v>4</v>
      </c>
      <c r="B155988">
        <v>1680956360</v>
      </c>
      <c r="C155988" t="s">
        <v>90042</v>
      </c>
      <c r="D155988" t="s">
        <v>210832</v>
      </c>
      <c r="E155988" t="s">
        <v>368373</v>
      </c>
    </row>
    <row r="155989" spans="1:5" x14ac:dyDescent="0.3">
      <c r="A155989">
        <v>4</v>
      </c>
      <c r="B155989">
        <v>1680956361</v>
      </c>
      <c r="C155989" t="s">
        <v>90042</v>
      </c>
      <c r="D155989" t="s">
        <v>210833</v>
      </c>
      <c r="E155989" t="s">
        <v>368374</v>
      </c>
    </row>
    <row r="155990" spans="1:5" x14ac:dyDescent="0.3">
      <c r="A155990">
        <v>4</v>
      </c>
      <c r="B155990">
        <v>1680956466</v>
      </c>
      <c r="C155990" t="s">
        <v>90043</v>
      </c>
      <c r="D155990" t="s">
        <v>210834</v>
      </c>
      <c r="E155990" t="s">
        <v>368375</v>
      </c>
    </row>
    <row r="155991" spans="1:5" x14ac:dyDescent="0.3">
      <c r="A155991">
        <v>4</v>
      </c>
      <c r="B155991">
        <v>1680956525</v>
      </c>
      <c r="C155991" t="s">
        <v>90044</v>
      </c>
      <c r="D155991" t="s">
        <v>210835</v>
      </c>
      <c r="E155991" t="s">
        <v>368376</v>
      </c>
    </row>
    <row r="155992" spans="1:5" x14ac:dyDescent="0.3">
      <c r="A155992">
        <v>4</v>
      </c>
      <c r="B155992">
        <v>1680956530</v>
      </c>
      <c r="C155992" t="s">
        <v>90044</v>
      </c>
      <c r="D155992" t="s">
        <v>210836</v>
      </c>
      <c r="E155992" t="s">
        <v>368377</v>
      </c>
    </row>
    <row r="155993" spans="1:5" x14ac:dyDescent="0.3">
      <c r="A155993">
        <v>4</v>
      </c>
      <c r="B155993">
        <v>1680956638</v>
      </c>
      <c r="C155993" t="s">
        <v>90045</v>
      </c>
      <c r="D155993" t="s">
        <v>210837</v>
      </c>
      <c r="E155993" t="s">
        <v>368378</v>
      </c>
    </row>
    <row r="155994" spans="1:5" x14ac:dyDescent="0.3">
      <c r="A155994">
        <v>4</v>
      </c>
      <c r="B155994">
        <v>1680956658</v>
      </c>
      <c r="C155994" t="s">
        <v>90045</v>
      </c>
      <c r="D155994" t="s">
        <v>210838</v>
      </c>
      <c r="E155994" t="s">
        <v>368379</v>
      </c>
    </row>
    <row r="155995" spans="1:5" x14ac:dyDescent="0.3">
      <c r="A155995">
        <v>4</v>
      </c>
      <c r="B155995">
        <v>1680956702</v>
      </c>
      <c r="C155995" t="s">
        <v>90046</v>
      </c>
      <c r="D155995" t="s">
        <v>210839</v>
      </c>
      <c r="E155995" t="s">
        <v>368380</v>
      </c>
    </row>
    <row r="155996" spans="1:5" x14ac:dyDescent="0.3">
      <c r="A155996">
        <v>4</v>
      </c>
      <c r="B155996">
        <v>1680956737</v>
      </c>
      <c r="C155996" t="s">
        <v>90046</v>
      </c>
      <c r="D155996" t="s">
        <v>210840</v>
      </c>
      <c r="E155996" t="s">
        <v>368381</v>
      </c>
    </row>
    <row r="155997" spans="1:5" x14ac:dyDescent="0.3">
      <c r="A155997">
        <v>4</v>
      </c>
      <c r="B155997">
        <v>1680956744</v>
      </c>
      <c r="C155997" t="s">
        <v>90046</v>
      </c>
      <c r="D155997" t="s">
        <v>210841</v>
      </c>
      <c r="E155997" t="s">
        <v>368382</v>
      </c>
    </row>
    <row r="155998" spans="1:5" x14ac:dyDescent="0.3">
      <c r="A155998">
        <v>4</v>
      </c>
      <c r="B155998">
        <v>1680956773</v>
      </c>
      <c r="C155998" t="s">
        <v>90046</v>
      </c>
      <c r="D155998" t="s">
        <v>210842</v>
      </c>
      <c r="E155998" t="s">
        <v>368383</v>
      </c>
    </row>
    <row r="155999" spans="1:5" x14ac:dyDescent="0.3">
      <c r="A155999">
        <v>4</v>
      </c>
      <c r="B155999">
        <v>1680956820</v>
      </c>
      <c r="C155999" t="s">
        <v>90047</v>
      </c>
      <c r="D155999" t="s">
        <v>210843</v>
      </c>
      <c r="E155999" t="s">
        <v>368384</v>
      </c>
    </row>
    <row r="156000" spans="1:5" x14ac:dyDescent="0.3">
      <c r="A156000">
        <v>4</v>
      </c>
      <c r="B156000">
        <v>1680956874</v>
      </c>
      <c r="C156000" t="s">
        <v>90047</v>
      </c>
      <c r="D156000" t="s">
        <v>210844</v>
      </c>
      <c r="E156000" t="s">
        <v>368385</v>
      </c>
    </row>
    <row r="156001" spans="1:5" x14ac:dyDescent="0.3">
      <c r="A156001">
        <v>4</v>
      </c>
      <c r="B156001">
        <v>1680956913</v>
      </c>
      <c r="C156001" t="s">
        <v>90047</v>
      </c>
      <c r="D156001" t="s">
        <v>113061</v>
      </c>
      <c r="E156001" t="s">
        <v>368386</v>
      </c>
    </row>
    <row r="156002" spans="1:5" x14ac:dyDescent="0.3">
      <c r="A156002">
        <v>4</v>
      </c>
      <c r="B156002">
        <v>1680956949</v>
      </c>
      <c r="C156002" t="s">
        <v>90048</v>
      </c>
      <c r="D156002" t="s">
        <v>210845</v>
      </c>
      <c r="E156002" t="s">
        <v>368387</v>
      </c>
    </row>
    <row r="156003" spans="1:5" x14ac:dyDescent="0.3">
      <c r="A156003">
        <v>4</v>
      </c>
      <c r="B156003">
        <v>1680956956</v>
      </c>
      <c r="C156003" t="s">
        <v>90048</v>
      </c>
      <c r="D156003" t="s">
        <v>177784</v>
      </c>
      <c r="E156003" t="s">
        <v>368388</v>
      </c>
    </row>
    <row r="156004" spans="1:5" x14ac:dyDescent="0.3">
      <c r="A156004">
        <v>4</v>
      </c>
      <c r="B156004">
        <v>1680956988</v>
      </c>
      <c r="C156004" t="s">
        <v>90048</v>
      </c>
      <c r="D156004" t="s">
        <v>210846</v>
      </c>
      <c r="E156004" t="s">
        <v>368389</v>
      </c>
    </row>
    <row r="156005" spans="1:5" x14ac:dyDescent="0.3">
      <c r="A156005">
        <v>4</v>
      </c>
      <c r="B156005">
        <v>1680957032</v>
      </c>
      <c r="C156005" t="s">
        <v>90048</v>
      </c>
      <c r="D156005" t="s">
        <v>210847</v>
      </c>
      <c r="E156005" t="s">
        <v>368390</v>
      </c>
    </row>
    <row r="156006" spans="1:5" x14ac:dyDescent="0.3">
      <c r="A156006">
        <v>4</v>
      </c>
      <c r="B156006">
        <v>1680957059</v>
      </c>
      <c r="C156006" t="s">
        <v>90048</v>
      </c>
      <c r="D156006" t="s">
        <v>210848</v>
      </c>
      <c r="E156006" t="s">
        <v>368391</v>
      </c>
    </row>
    <row r="156007" spans="1:5" x14ac:dyDescent="0.3">
      <c r="A156007">
        <v>4</v>
      </c>
      <c r="B156007">
        <v>1680957150</v>
      </c>
      <c r="C156007" t="s">
        <v>90049</v>
      </c>
      <c r="D156007" t="s">
        <v>210849</v>
      </c>
      <c r="E156007" t="s">
        <v>368392</v>
      </c>
    </row>
    <row r="156008" spans="1:5" x14ac:dyDescent="0.3">
      <c r="A156008">
        <v>4</v>
      </c>
      <c r="B156008">
        <v>1680957184</v>
      </c>
      <c r="C156008" t="s">
        <v>90049</v>
      </c>
      <c r="D156008" t="s">
        <v>194058</v>
      </c>
      <c r="E156008" t="s">
        <v>368393</v>
      </c>
    </row>
    <row r="156009" spans="1:5" x14ac:dyDescent="0.3">
      <c r="A156009">
        <v>4</v>
      </c>
      <c r="B156009">
        <v>1680957220</v>
      </c>
      <c r="C156009" t="s">
        <v>90050</v>
      </c>
      <c r="D156009" t="s">
        <v>210850</v>
      </c>
      <c r="E156009" t="s">
        <v>368394</v>
      </c>
    </row>
    <row r="156010" spans="1:5" x14ac:dyDescent="0.3">
      <c r="A156010">
        <v>4</v>
      </c>
      <c r="B156010">
        <v>1680957243</v>
      </c>
      <c r="C156010" t="s">
        <v>90050</v>
      </c>
      <c r="D156010" t="s">
        <v>101321</v>
      </c>
      <c r="E156010" t="s">
        <v>368395</v>
      </c>
    </row>
    <row r="156011" spans="1:5" x14ac:dyDescent="0.3">
      <c r="A156011">
        <v>4</v>
      </c>
      <c r="B156011">
        <v>1680957367</v>
      </c>
      <c r="C156011" t="s">
        <v>90051</v>
      </c>
      <c r="D156011" t="s">
        <v>210851</v>
      </c>
      <c r="E156011" t="s">
        <v>368396</v>
      </c>
    </row>
    <row r="156012" spans="1:5" x14ac:dyDescent="0.3">
      <c r="A156012">
        <v>4</v>
      </c>
      <c r="B156012">
        <v>1680957392</v>
      </c>
      <c r="C156012" t="s">
        <v>90051</v>
      </c>
      <c r="D156012" t="s">
        <v>159042</v>
      </c>
      <c r="E156012" t="s">
        <v>368397</v>
      </c>
    </row>
    <row r="156013" spans="1:5" x14ac:dyDescent="0.3">
      <c r="A156013">
        <v>4</v>
      </c>
      <c r="B156013">
        <v>1680957394</v>
      </c>
      <c r="C156013" t="s">
        <v>90051</v>
      </c>
      <c r="D156013" t="s">
        <v>210852</v>
      </c>
      <c r="E156013" t="s">
        <v>368398</v>
      </c>
    </row>
    <row r="156014" spans="1:5" x14ac:dyDescent="0.3">
      <c r="A156014">
        <v>4</v>
      </c>
      <c r="B156014">
        <v>1680957420</v>
      </c>
      <c r="C156014" t="s">
        <v>90051</v>
      </c>
      <c r="D156014" t="s">
        <v>207793</v>
      </c>
      <c r="E156014" t="s">
        <v>368399</v>
      </c>
    </row>
    <row r="156015" spans="1:5" x14ac:dyDescent="0.3">
      <c r="A156015">
        <v>4</v>
      </c>
      <c r="B156015">
        <v>1680957502</v>
      </c>
      <c r="C156015" t="s">
        <v>90052</v>
      </c>
      <c r="D156015" t="s">
        <v>210853</v>
      </c>
      <c r="E156015" t="s">
        <v>368400</v>
      </c>
    </row>
    <row r="156016" spans="1:5" x14ac:dyDescent="0.3">
      <c r="A156016">
        <v>4</v>
      </c>
      <c r="B156016">
        <v>1680957573</v>
      </c>
      <c r="C156016" t="s">
        <v>90053</v>
      </c>
      <c r="D156016" t="s">
        <v>100104</v>
      </c>
      <c r="E156016" t="s">
        <v>368401</v>
      </c>
    </row>
    <row r="156017" spans="1:5" x14ac:dyDescent="0.3">
      <c r="A156017">
        <v>4</v>
      </c>
      <c r="B156017">
        <v>1680957633</v>
      </c>
      <c r="C156017" t="s">
        <v>90053</v>
      </c>
      <c r="D156017" t="s">
        <v>210854</v>
      </c>
      <c r="E156017" t="s">
        <v>368402</v>
      </c>
    </row>
    <row r="156018" spans="1:5" x14ac:dyDescent="0.3">
      <c r="A156018">
        <v>4</v>
      </c>
      <c r="B156018">
        <v>1680957721</v>
      </c>
      <c r="C156018" t="s">
        <v>90054</v>
      </c>
      <c r="D156018" t="s">
        <v>172527</v>
      </c>
      <c r="E156018" t="s">
        <v>368403</v>
      </c>
    </row>
    <row r="156019" spans="1:5" x14ac:dyDescent="0.3">
      <c r="A156019">
        <v>4</v>
      </c>
      <c r="B156019">
        <v>1680957722</v>
      </c>
      <c r="C156019" t="s">
        <v>90054</v>
      </c>
      <c r="D156019" t="s">
        <v>178850</v>
      </c>
      <c r="E156019" t="s">
        <v>368404</v>
      </c>
    </row>
    <row r="156020" spans="1:5" x14ac:dyDescent="0.3">
      <c r="A156020">
        <v>4</v>
      </c>
      <c r="B156020">
        <v>1680957726</v>
      </c>
      <c r="C156020" t="s">
        <v>90054</v>
      </c>
      <c r="D156020" t="s">
        <v>104635</v>
      </c>
      <c r="E156020" t="s">
        <v>368405</v>
      </c>
    </row>
    <row r="156021" spans="1:5" x14ac:dyDescent="0.3">
      <c r="A156021">
        <v>4</v>
      </c>
      <c r="B156021">
        <v>1680957797</v>
      </c>
      <c r="C156021" t="s">
        <v>90054</v>
      </c>
      <c r="D156021" t="s">
        <v>210855</v>
      </c>
      <c r="E156021" t="s">
        <v>368406</v>
      </c>
    </row>
    <row r="156022" spans="1:5" x14ac:dyDescent="0.3">
      <c r="A156022">
        <v>4</v>
      </c>
      <c r="B156022">
        <v>1680957810</v>
      </c>
      <c r="C156022" t="s">
        <v>90055</v>
      </c>
      <c r="D156022" t="s">
        <v>210856</v>
      </c>
      <c r="E156022" t="s">
        <v>368407</v>
      </c>
    </row>
    <row r="156023" spans="1:5" x14ac:dyDescent="0.3">
      <c r="A156023">
        <v>4</v>
      </c>
      <c r="B156023">
        <v>1680957878</v>
      </c>
      <c r="C156023" t="s">
        <v>90055</v>
      </c>
      <c r="D156023" t="s">
        <v>210857</v>
      </c>
      <c r="E156023" t="s">
        <v>368408</v>
      </c>
    </row>
    <row r="156024" spans="1:5" x14ac:dyDescent="0.3">
      <c r="A156024">
        <v>4</v>
      </c>
      <c r="B156024">
        <v>1680957896</v>
      </c>
      <c r="C156024" t="s">
        <v>90055</v>
      </c>
      <c r="D156024" t="s">
        <v>210858</v>
      </c>
      <c r="E156024" t="s">
        <v>368409</v>
      </c>
    </row>
    <row r="156025" spans="1:5" x14ac:dyDescent="0.3">
      <c r="A156025">
        <v>4</v>
      </c>
      <c r="B156025">
        <v>1680957924</v>
      </c>
      <c r="C156025" t="s">
        <v>90056</v>
      </c>
      <c r="D156025" t="s">
        <v>210859</v>
      </c>
      <c r="E156025" t="s">
        <v>368410</v>
      </c>
    </row>
    <row r="156026" spans="1:5" x14ac:dyDescent="0.3">
      <c r="A156026">
        <v>4</v>
      </c>
      <c r="B156026">
        <v>1680958048</v>
      </c>
      <c r="C156026" t="s">
        <v>90057</v>
      </c>
      <c r="D156026" t="s">
        <v>210860</v>
      </c>
      <c r="E156026" t="s">
        <v>368411</v>
      </c>
    </row>
    <row r="156027" spans="1:5" x14ac:dyDescent="0.3">
      <c r="A156027">
        <v>4</v>
      </c>
      <c r="B156027">
        <v>1680958086</v>
      </c>
      <c r="C156027" t="s">
        <v>90057</v>
      </c>
      <c r="D156027" t="s">
        <v>210861</v>
      </c>
      <c r="E156027" t="s">
        <v>368412</v>
      </c>
    </row>
    <row r="156028" spans="1:5" x14ac:dyDescent="0.3">
      <c r="A156028">
        <v>4</v>
      </c>
      <c r="B156028">
        <v>1680958093</v>
      </c>
      <c r="C156028" t="s">
        <v>90057</v>
      </c>
      <c r="D156028" t="s">
        <v>210862</v>
      </c>
      <c r="E156028" t="s">
        <v>368413</v>
      </c>
    </row>
    <row r="156029" spans="1:5" x14ac:dyDescent="0.3">
      <c r="A156029">
        <v>4</v>
      </c>
      <c r="B156029">
        <v>1680958102</v>
      </c>
      <c r="C156029" t="s">
        <v>90057</v>
      </c>
      <c r="D156029" t="s">
        <v>210863</v>
      </c>
      <c r="E156029" t="s">
        <v>368414</v>
      </c>
    </row>
    <row r="156030" spans="1:5" x14ac:dyDescent="0.3">
      <c r="A156030">
        <v>4</v>
      </c>
      <c r="B156030">
        <v>1680958103</v>
      </c>
      <c r="C156030" t="s">
        <v>90057</v>
      </c>
      <c r="D156030" t="s">
        <v>210864</v>
      </c>
      <c r="E156030" t="s">
        <v>368415</v>
      </c>
    </row>
    <row r="156031" spans="1:5" x14ac:dyDescent="0.3">
      <c r="A156031">
        <v>4</v>
      </c>
      <c r="B156031">
        <v>1680958159</v>
      </c>
      <c r="C156031" t="s">
        <v>90058</v>
      </c>
      <c r="D156031" t="s">
        <v>210865</v>
      </c>
      <c r="E156031" t="s">
        <v>368416</v>
      </c>
    </row>
    <row r="156032" spans="1:5" x14ac:dyDescent="0.3">
      <c r="A156032">
        <v>4</v>
      </c>
      <c r="B156032">
        <v>1680958168</v>
      </c>
      <c r="C156032" t="s">
        <v>90058</v>
      </c>
      <c r="D156032" t="s">
        <v>210866</v>
      </c>
      <c r="E156032" t="s">
        <v>368417</v>
      </c>
    </row>
    <row r="156033" spans="1:5" x14ac:dyDescent="0.3">
      <c r="A156033">
        <v>4</v>
      </c>
      <c r="B156033">
        <v>1680958188</v>
      </c>
      <c r="C156033" t="s">
        <v>90058</v>
      </c>
      <c r="D156033" t="s">
        <v>140596</v>
      </c>
      <c r="E156033" t="s">
        <v>368418</v>
      </c>
    </row>
    <row r="156034" spans="1:5" x14ac:dyDescent="0.3">
      <c r="A156034">
        <v>4</v>
      </c>
      <c r="B156034">
        <v>1680958197</v>
      </c>
      <c r="C156034" t="s">
        <v>90058</v>
      </c>
      <c r="D156034" t="s">
        <v>210867</v>
      </c>
      <c r="E156034" t="s">
        <v>368419</v>
      </c>
    </row>
    <row r="156035" spans="1:5" x14ac:dyDescent="0.3">
      <c r="A156035">
        <v>4</v>
      </c>
      <c r="B156035">
        <v>1680958201</v>
      </c>
      <c r="C156035" t="s">
        <v>90058</v>
      </c>
      <c r="D156035" t="s">
        <v>210868</v>
      </c>
      <c r="E156035" t="s">
        <v>368420</v>
      </c>
    </row>
    <row r="156036" spans="1:5" x14ac:dyDescent="0.3">
      <c r="A156036">
        <v>4</v>
      </c>
      <c r="B156036">
        <v>1680958217</v>
      </c>
      <c r="C156036" t="s">
        <v>90058</v>
      </c>
      <c r="D156036" t="s">
        <v>210869</v>
      </c>
      <c r="E156036" t="s">
        <v>368421</v>
      </c>
    </row>
    <row r="156037" spans="1:5" x14ac:dyDescent="0.3">
      <c r="A156037">
        <v>4</v>
      </c>
      <c r="B156037">
        <v>1680958221</v>
      </c>
      <c r="C156037" t="s">
        <v>90058</v>
      </c>
      <c r="D156037" t="s">
        <v>210870</v>
      </c>
      <c r="E156037" t="s">
        <v>368422</v>
      </c>
    </row>
    <row r="156038" spans="1:5" x14ac:dyDescent="0.3">
      <c r="A156038">
        <v>4</v>
      </c>
      <c r="B156038">
        <v>1680958242</v>
      </c>
      <c r="C156038" t="s">
        <v>90059</v>
      </c>
      <c r="D156038" t="s">
        <v>210871</v>
      </c>
      <c r="E156038" t="s">
        <v>368423</v>
      </c>
    </row>
    <row r="156039" spans="1:5" x14ac:dyDescent="0.3">
      <c r="A156039">
        <v>4</v>
      </c>
      <c r="B156039">
        <v>1680958299</v>
      </c>
      <c r="C156039" t="s">
        <v>90059</v>
      </c>
      <c r="D156039" t="s">
        <v>210872</v>
      </c>
      <c r="E156039" t="s">
        <v>368424</v>
      </c>
    </row>
    <row r="156040" spans="1:5" x14ac:dyDescent="0.3">
      <c r="A156040">
        <v>4</v>
      </c>
      <c r="B156040">
        <v>1680958365</v>
      </c>
      <c r="C156040" t="s">
        <v>90060</v>
      </c>
      <c r="D156040" t="s">
        <v>210873</v>
      </c>
      <c r="E156040" t="s">
        <v>368425</v>
      </c>
    </row>
    <row r="156041" spans="1:5" x14ac:dyDescent="0.3">
      <c r="A156041">
        <v>4</v>
      </c>
      <c r="B156041">
        <v>1680958409</v>
      </c>
      <c r="C156041" t="s">
        <v>90060</v>
      </c>
      <c r="D156041" t="s">
        <v>210874</v>
      </c>
      <c r="E156041" t="s">
        <v>368426</v>
      </c>
    </row>
    <row r="156042" spans="1:5" x14ac:dyDescent="0.3">
      <c r="A156042">
        <v>4</v>
      </c>
      <c r="B156042">
        <v>1680958418</v>
      </c>
      <c r="C156042" t="s">
        <v>90060</v>
      </c>
      <c r="D156042" t="s">
        <v>210875</v>
      </c>
      <c r="E156042" t="s">
        <v>368427</v>
      </c>
    </row>
    <row r="156043" spans="1:5" x14ac:dyDescent="0.3">
      <c r="A156043">
        <v>4</v>
      </c>
      <c r="B156043">
        <v>1680958448</v>
      </c>
      <c r="C156043" t="s">
        <v>90060</v>
      </c>
      <c r="D156043" t="s">
        <v>210876</v>
      </c>
      <c r="E156043" t="s">
        <v>368428</v>
      </c>
    </row>
    <row r="156044" spans="1:5" x14ac:dyDescent="0.3">
      <c r="A156044">
        <v>4</v>
      </c>
      <c r="B156044">
        <v>1680958495</v>
      </c>
      <c r="C156044" t="s">
        <v>90061</v>
      </c>
      <c r="D156044" t="s">
        <v>210877</v>
      </c>
      <c r="E156044" t="s">
        <v>368429</v>
      </c>
    </row>
    <row r="156045" spans="1:5" x14ac:dyDescent="0.3">
      <c r="A156045">
        <v>4</v>
      </c>
      <c r="B156045">
        <v>1680958509</v>
      </c>
      <c r="C156045" t="s">
        <v>90061</v>
      </c>
      <c r="D156045" t="s">
        <v>210878</v>
      </c>
      <c r="E156045" t="s">
        <v>368430</v>
      </c>
    </row>
    <row r="156046" spans="1:5" x14ac:dyDescent="0.3">
      <c r="A156046">
        <v>4</v>
      </c>
      <c r="B156046">
        <v>1680958572</v>
      </c>
      <c r="C156046" t="s">
        <v>90061</v>
      </c>
      <c r="D156046" t="s">
        <v>210879</v>
      </c>
      <c r="E156046" t="s">
        <v>368431</v>
      </c>
    </row>
    <row r="156047" spans="1:5" x14ac:dyDescent="0.3">
      <c r="A156047">
        <v>4</v>
      </c>
      <c r="B156047">
        <v>1680958574</v>
      </c>
      <c r="C156047" t="s">
        <v>90061</v>
      </c>
      <c r="D156047" t="s">
        <v>136086</v>
      </c>
      <c r="E156047" t="s">
        <v>368432</v>
      </c>
    </row>
    <row r="156048" spans="1:5" x14ac:dyDescent="0.3">
      <c r="A156048">
        <v>4</v>
      </c>
      <c r="B156048">
        <v>1680958666</v>
      </c>
      <c r="C156048" t="s">
        <v>90062</v>
      </c>
      <c r="D156048" t="s">
        <v>207230</v>
      </c>
      <c r="E156048" t="s">
        <v>368433</v>
      </c>
    </row>
    <row r="156049" spans="1:5" x14ac:dyDescent="0.3">
      <c r="A156049">
        <v>4</v>
      </c>
      <c r="B156049">
        <v>1680958669</v>
      </c>
      <c r="C156049" t="s">
        <v>90062</v>
      </c>
      <c r="D156049" t="s">
        <v>168881</v>
      </c>
      <c r="E156049" t="s">
        <v>368434</v>
      </c>
    </row>
    <row r="156050" spans="1:5" x14ac:dyDescent="0.3">
      <c r="A156050">
        <v>4</v>
      </c>
      <c r="B156050">
        <v>1680958697</v>
      </c>
      <c r="C156050" t="s">
        <v>90062</v>
      </c>
      <c r="D156050" t="s">
        <v>210880</v>
      </c>
      <c r="E156050" t="s">
        <v>368435</v>
      </c>
    </row>
    <row r="156051" spans="1:5" x14ac:dyDescent="0.3">
      <c r="A156051">
        <v>4</v>
      </c>
      <c r="B156051">
        <v>1680958731</v>
      </c>
      <c r="C156051" t="s">
        <v>90063</v>
      </c>
      <c r="D156051" t="s">
        <v>210881</v>
      </c>
      <c r="E156051" t="s">
        <v>368436</v>
      </c>
    </row>
    <row r="156052" spans="1:5" x14ac:dyDescent="0.3">
      <c r="A156052">
        <v>4</v>
      </c>
      <c r="B156052">
        <v>1680958732</v>
      </c>
      <c r="C156052" t="s">
        <v>90063</v>
      </c>
      <c r="D156052" t="s">
        <v>210807</v>
      </c>
      <c r="E156052" t="s">
        <v>368437</v>
      </c>
    </row>
    <row r="156053" spans="1:5" x14ac:dyDescent="0.3">
      <c r="A156053">
        <v>4</v>
      </c>
      <c r="B156053">
        <v>1680958790</v>
      </c>
      <c r="C156053" t="s">
        <v>90063</v>
      </c>
      <c r="D156053" t="s">
        <v>210882</v>
      </c>
      <c r="E156053" t="s">
        <v>368438</v>
      </c>
    </row>
    <row r="156054" spans="1:5" x14ac:dyDescent="0.3">
      <c r="A156054">
        <v>4</v>
      </c>
      <c r="B156054">
        <v>1680958861</v>
      </c>
      <c r="C156054" t="s">
        <v>90064</v>
      </c>
      <c r="D156054" t="s">
        <v>195747</v>
      </c>
      <c r="E156054" t="s">
        <v>368439</v>
      </c>
    </row>
    <row r="156055" spans="1:5" x14ac:dyDescent="0.3">
      <c r="A156055">
        <v>4</v>
      </c>
      <c r="B156055">
        <v>1680958887</v>
      </c>
      <c r="C156055" t="s">
        <v>90064</v>
      </c>
      <c r="D156055" t="s">
        <v>210883</v>
      </c>
      <c r="E156055" t="s">
        <v>368440</v>
      </c>
    </row>
    <row r="156056" spans="1:5" x14ac:dyDescent="0.3">
      <c r="A156056">
        <v>4</v>
      </c>
      <c r="B156056">
        <v>1680958898</v>
      </c>
      <c r="C156056" t="s">
        <v>90064</v>
      </c>
      <c r="D156056" t="s">
        <v>210884</v>
      </c>
      <c r="E156056" t="s">
        <v>368441</v>
      </c>
    </row>
    <row r="156057" spans="1:5" x14ac:dyDescent="0.3">
      <c r="A156057">
        <v>4</v>
      </c>
      <c r="B156057">
        <v>1680958908</v>
      </c>
      <c r="C156057" t="s">
        <v>90064</v>
      </c>
      <c r="D156057" t="s">
        <v>210885</v>
      </c>
      <c r="E156057" t="s">
        <v>368442</v>
      </c>
    </row>
    <row r="156058" spans="1:5" x14ac:dyDescent="0.3">
      <c r="A156058">
        <v>4</v>
      </c>
      <c r="B156058">
        <v>1680958914</v>
      </c>
      <c r="C156058" t="s">
        <v>90064</v>
      </c>
      <c r="D156058" t="s">
        <v>120300</v>
      </c>
      <c r="E156058" t="s">
        <v>368443</v>
      </c>
    </row>
    <row r="156059" spans="1:5" x14ac:dyDescent="0.3">
      <c r="A156059">
        <v>4</v>
      </c>
      <c r="B156059">
        <v>1680958945</v>
      </c>
      <c r="C156059" t="s">
        <v>90065</v>
      </c>
      <c r="D156059" t="s">
        <v>176991</v>
      </c>
      <c r="E156059" t="s">
        <v>368444</v>
      </c>
    </row>
    <row r="156060" spans="1:5" x14ac:dyDescent="0.3">
      <c r="A156060">
        <v>4</v>
      </c>
      <c r="B156060">
        <v>1680958956</v>
      </c>
      <c r="C156060" t="s">
        <v>90065</v>
      </c>
      <c r="D156060" t="s">
        <v>210886</v>
      </c>
      <c r="E156060" t="s">
        <v>368445</v>
      </c>
    </row>
    <row r="156061" spans="1:5" x14ac:dyDescent="0.3">
      <c r="A156061">
        <v>4</v>
      </c>
      <c r="B156061">
        <v>1680958974</v>
      </c>
      <c r="C156061" t="s">
        <v>90065</v>
      </c>
      <c r="D156061" t="s">
        <v>210887</v>
      </c>
      <c r="E156061" t="s">
        <v>368446</v>
      </c>
    </row>
    <row r="156062" spans="1:5" x14ac:dyDescent="0.3">
      <c r="A156062">
        <v>4</v>
      </c>
      <c r="B156062">
        <v>1680959019</v>
      </c>
      <c r="C156062" t="s">
        <v>90065</v>
      </c>
      <c r="D156062" t="s">
        <v>210739</v>
      </c>
      <c r="E156062" t="s">
        <v>368447</v>
      </c>
    </row>
    <row r="156063" spans="1:5" x14ac:dyDescent="0.3">
      <c r="A156063">
        <v>4</v>
      </c>
      <c r="B156063">
        <v>1680959021</v>
      </c>
      <c r="C156063" t="s">
        <v>90065</v>
      </c>
      <c r="D156063" t="s">
        <v>210888</v>
      </c>
      <c r="E156063" t="s">
        <v>368448</v>
      </c>
    </row>
    <row r="156064" spans="1:5" x14ac:dyDescent="0.3">
      <c r="A156064">
        <v>4</v>
      </c>
      <c r="B156064">
        <v>1680959028</v>
      </c>
      <c r="C156064" t="s">
        <v>90065</v>
      </c>
      <c r="D156064" t="s">
        <v>210889</v>
      </c>
      <c r="E156064" t="s">
        <v>368449</v>
      </c>
    </row>
    <row r="156065" spans="1:5" x14ac:dyDescent="0.3">
      <c r="A156065">
        <v>4</v>
      </c>
      <c r="B156065">
        <v>1680959046</v>
      </c>
      <c r="C156065" t="s">
        <v>90065</v>
      </c>
      <c r="D156065" t="s">
        <v>165465</v>
      </c>
      <c r="E156065" t="s">
        <v>368450</v>
      </c>
    </row>
    <row r="156066" spans="1:5" x14ac:dyDescent="0.3">
      <c r="A156066">
        <v>4</v>
      </c>
      <c r="B156066">
        <v>1680959063</v>
      </c>
      <c r="C156066" t="s">
        <v>90066</v>
      </c>
      <c r="D156066" t="s">
        <v>185313</v>
      </c>
      <c r="E156066" t="s">
        <v>368451</v>
      </c>
    </row>
    <row r="156067" spans="1:5" x14ac:dyDescent="0.3">
      <c r="A156067">
        <v>4</v>
      </c>
      <c r="B156067">
        <v>1680959069</v>
      </c>
      <c r="C156067" t="s">
        <v>90066</v>
      </c>
      <c r="D156067" t="s">
        <v>210890</v>
      </c>
      <c r="E156067" t="s">
        <v>368452</v>
      </c>
    </row>
    <row r="156068" spans="1:5" x14ac:dyDescent="0.3">
      <c r="A156068">
        <v>4</v>
      </c>
      <c r="B156068">
        <v>1680959076</v>
      </c>
      <c r="C156068" t="s">
        <v>90066</v>
      </c>
      <c r="D156068" t="s">
        <v>210891</v>
      </c>
      <c r="E156068" t="s">
        <v>368453</v>
      </c>
    </row>
    <row r="156069" spans="1:5" x14ac:dyDescent="0.3">
      <c r="A156069">
        <v>4</v>
      </c>
      <c r="B156069">
        <v>1680959164</v>
      </c>
      <c r="C156069" t="s">
        <v>90066</v>
      </c>
      <c r="D156069" t="s">
        <v>210892</v>
      </c>
      <c r="E156069" t="s">
        <v>368454</v>
      </c>
    </row>
    <row r="156070" spans="1:5" x14ac:dyDescent="0.3">
      <c r="A156070">
        <v>4</v>
      </c>
      <c r="B156070">
        <v>1680959190</v>
      </c>
      <c r="C156070" t="s">
        <v>90067</v>
      </c>
      <c r="D156070" t="s">
        <v>210893</v>
      </c>
      <c r="E156070" t="s">
        <v>368455</v>
      </c>
    </row>
    <row r="156071" spans="1:5" x14ac:dyDescent="0.3">
      <c r="A156071">
        <v>4</v>
      </c>
      <c r="B156071">
        <v>1680959205</v>
      </c>
      <c r="C156071" t="s">
        <v>90067</v>
      </c>
      <c r="D156071" t="s">
        <v>210894</v>
      </c>
      <c r="E156071" t="s">
        <v>368456</v>
      </c>
    </row>
    <row r="156072" spans="1:5" x14ac:dyDescent="0.3">
      <c r="A156072">
        <v>4</v>
      </c>
      <c r="B156072">
        <v>1680959254</v>
      </c>
      <c r="C156072" t="s">
        <v>90067</v>
      </c>
      <c r="D156072" t="s">
        <v>210895</v>
      </c>
      <c r="E156072" t="s">
        <v>368457</v>
      </c>
    </row>
    <row r="156073" spans="1:5" x14ac:dyDescent="0.3">
      <c r="A156073">
        <v>4</v>
      </c>
      <c r="B156073">
        <v>1680991795</v>
      </c>
      <c r="C156073" t="s">
        <v>90068</v>
      </c>
      <c r="D156073" t="s">
        <v>150077</v>
      </c>
      <c r="E156073" t="s">
        <v>368458</v>
      </c>
    </row>
    <row r="156074" spans="1:5" x14ac:dyDescent="0.3">
      <c r="A156074">
        <v>4</v>
      </c>
      <c r="B156074">
        <v>1680991861</v>
      </c>
      <c r="C156074" t="s">
        <v>90069</v>
      </c>
      <c r="D156074" t="s">
        <v>210896</v>
      </c>
      <c r="E156074" t="s">
        <v>368459</v>
      </c>
    </row>
    <row r="156075" spans="1:5" x14ac:dyDescent="0.3">
      <c r="A156075">
        <v>4</v>
      </c>
      <c r="B156075">
        <v>1680991890</v>
      </c>
      <c r="C156075" t="s">
        <v>90068</v>
      </c>
      <c r="D156075" t="s">
        <v>210897</v>
      </c>
      <c r="E156075" t="s">
        <v>368460</v>
      </c>
    </row>
    <row r="156076" spans="1:5" x14ac:dyDescent="0.3">
      <c r="A156076">
        <v>4</v>
      </c>
      <c r="B156076">
        <v>1680991933</v>
      </c>
      <c r="C156076" t="s">
        <v>90069</v>
      </c>
      <c r="D156076" t="s">
        <v>210898</v>
      </c>
      <c r="E156076" t="s">
        <v>368461</v>
      </c>
    </row>
    <row r="156077" spans="1:5" x14ac:dyDescent="0.3">
      <c r="A156077">
        <v>4</v>
      </c>
      <c r="B156077">
        <v>1680991938</v>
      </c>
      <c r="C156077" t="s">
        <v>90069</v>
      </c>
      <c r="D156077" t="s">
        <v>120279</v>
      </c>
      <c r="E156077" t="s">
        <v>368462</v>
      </c>
    </row>
    <row r="156078" spans="1:5" x14ac:dyDescent="0.3">
      <c r="A156078">
        <v>4</v>
      </c>
      <c r="B156078">
        <v>1680991952</v>
      </c>
      <c r="C156078" t="s">
        <v>90069</v>
      </c>
      <c r="D156078" t="s">
        <v>162557</v>
      </c>
      <c r="E156078" t="s">
        <v>368463</v>
      </c>
    </row>
    <row r="156079" spans="1:5" x14ac:dyDescent="0.3">
      <c r="A156079">
        <v>4</v>
      </c>
      <c r="B156079">
        <v>1680991955</v>
      </c>
      <c r="C156079" t="s">
        <v>90069</v>
      </c>
      <c r="D156079" t="s">
        <v>189874</v>
      </c>
      <c r="E156079" t="s">
        <v>368464</v>
      </c>
    </row>
    <row r="156080" spans="1:5" x14ac:dyDescent="0.3">
      <c r="A156080">
        <v>4</v>
      </c>
      <c r="B156080">
        <v>1680991960</v>
      </c>
      <c r="C156080" t="s">
        <v>90069</v>
      </c>
      <c r="D156080" t="s">
        <v>210899</v>
      </c>
      <c r="E156080" t="s">
        <v>368465</v>
      </c>
    </row>
    <row r="156081" spans="1:5" x14ac:dyDescent="0.3">
      <c r="A156081">
        <v>4</v>
      </c>
      <c r="B156081">
        <v>1680991965</v>
      </c>
      <c r="C156081" t="s">
        <v>90069</v>
      </c>
      <c r="D156081" t="s">
        <v>210900</v>
      </c>
      <c r="E156081" t="s">
        <v>368466</v>
      </c>
    </row>
    <row r="156082" spans="1:5" x14ac:dyDescent="0.3">
      <c r="A156082">
        <v>4</v>
      </c>
      <c r="B156082">
        <v>1680992004</v>
      </c>
      <c r="C156082" t="s">
        <v>90069</v>
      </c>
      <c r="D156082" t="s">
        <v>166820</v>
      </c>
      <c r="E156082" t="s">
        <v>368467</v>
      </c>
    </row>
    <row r="156083" spans="1:5" x14ac:dyDescent="0.3">
      <c r="A156083">
        <v>4</v>
      </c>
      <c r="B156083">
        <v>1680992075</v>
      </c>
      <c r="C156083" t="s">
        <v>90070</v>
      </c>
      <c r="D156083" t="s">
        <v>94563</v>
      </c>
      <c r="E156083" t="s">
        <v>368468</v>
      </c>
    </row>
    <row r="156084" spans="1:5" x14ac:dyDescent="0.3">
      <c r="A156084">
        <v>4</v>
      </c>
      <c r="B156084">
        <v>1680992079</v>
      </c>
      <c r="C156084" t="s">
        <v>90070</v>
      </c>
      <c r="D156084" t="s">
        <v>210901</v>
      </c>
      <c r="E156084" t="s">
        <v>368469</v>
      </c>
    </row>
    <row r="156085" spans="1:5" x14ac:dyDescent="0.3">
      <c r="A156085">
        <v>4</v>
      </c>
      <c r="B156085">
        <v>1680992129</v>
      </c>
      <c r="C156085" t="s">
        <v>90070</v>
      </c>
      <c r="D156085" t="s">
        <v>149499</v>
      </c>
      <c r="E156085" t="s">
        <v>368470</v>
      </c>
    </row>
    <row r="156086" spans="1:5" x14ac:dyDescent="0.3">
      <c r="A156086">
        <v>4</v>
      </c>
      <c r="B156086">
        <v>1680992242</v>
      </c>
      <c r="C156086" t="s">
        <v>90071</v>
      </c>
      <c r="D156086" t="s">
        <v>210902</v>
      </c>
      <c r="E156086" t="s">
        <v>368471</v>
      </c>
    </row>
    <row r="156087" spans="1:5" x14ac:dyDescent="0.3">
      <c r="A156087">
        <v>4</v>
      </c>
      <c r="B156087">
        <v>1680992328</v>
      </c>
      <c r="C156087" t="s">
        <v>90072</v>
      </c>
      <c r="D156087" t="s">
        <v>172320</v>
      </c>
      <c r="E156087" t="s">
        <v>368472</v>
      </c>
    </row>
    <row r="156088" spans="1:5" x14ac:dyDescent="0.3">
      <c r="A156088">
        <v>4</v>
      </c>
      <c r="B156088">
        <v>1680992419</v>
      </c>
      <c r="C156088" t="s">
        <v>90073</v>
      </c>
      <c r="D156088" t="s">
        <v>193323</v>
      </c>
      <c r="E156088" t="s">
        <v>368473</v>
      </c>
    </row>
    <row r="156089" spans="1:5" x14ac:dyDescent="0.3">
      <c r="A156089">
        <v>4</v>
      </c>
      <c r="B156089">
        <v>1680992440</v>
      </c>
      <c r="C156089" t="s">
        <v>90073</v>
      </c>
      <c r="D156089" t="s">
        <v>210903</v>
      </c>
      <c r="E156089" t="s">
        <v>368474</v>
      </c>
    </row>
    <row r="156090" spans="1:5" x14ac:dyDescent="0.3">
      <c r="A156090">
        <v>4</v>
      </c>
      <c r="B156090">
        <v>1680992445</v>
      </c>
      <c r="C156090" t="s">
        <v>90073</v>
      </c>
      <c r="D156090" t="s">
        <v>210904</v>
      </c>
      <c r="E156090" t="s">
        <v>368475</v>
      </c>
    </row>
    <row r="156091" spans="1:5" x14ac:dyDescent="0.3">
      <c r="A156091">
        <v>4</v>
      </c>
      <c r="B156091">
        <v>1680992515</v>
      </c>
      <c r="C156091" t="s">
        <v>90073</v>
      </c>
      <c r="D156091" t="s">
        <v>194236</v>
      </c>
      <c r="E156091" t="s">
        <v>368476</v>
      </c>
    </row>
    <row r="156092" spans="1:5" x14ac:dyDescent="0.3">
      <c r="A156092">
        <v>4</v>
      </c>
      <c r="B156092">
        <v>1680992584</v>
      </c>
      <c r="C156092" t="s">
        <v>90074</v>
      </c>
      <c r="D156092" t="s">
        <v>205592</v>
      </c>
      <c r="E156092" t="s">
        <v>368477</v>
      </c>
    </row>
    <row r="156093" spans="1:5" x14ac:dyDescent="0.3">
      <c r="A156093">
        <v>4</v>
      </c>
      <c r="B156093">
        <v>1680992614</v>
      </c>
      <c r="C156093" t="s">
        <v>90074</v>
      </c>
      <c r="D156093" t="s">
        <v>210905</v>
      </c>
      <c r="E156093" t="s">
        <v>368478</v>
      </c>
    </row>
    <row r="156094" spans="1:5" x14ac:dyDescent="0.3">
      <c r="A156094">
        <v>4</v>
      </c>
      <c r="B156094">
        <v>1680992647</v>
      </c>
      <c r="C156094" t="s">
        <v>90074</v>
      </c>
      <c r="D156094" t="s">
        <v>210906</v>
      </c>
      <c r="E156094" t="s">
        <v>368479</v>
      </c>
    </row>
    <row r="156095" spans="1:5" x14ac:dyDescent="0.3">
      <c r="A156095">
        <v>4</v>
      </c>
      <c r="B156095">
        <v>1680992737</v>
      </c>
      <c r="C156095" t="s">
        <v>90075</v>
      </c>
      <c r="D156095" t="s">
        <v>210907</v>
      </c>
      <c r="E156095" t="s">
        <v>368480</v>
      </c>
    </row>
    <row r="156096" spans="1:5" x14ac:dyDescent="0.3">
      <c r="A156096">
        <v>4</v>
      </c>
      <c r="B156096">
        <v>1680992781</v>
      </c>
      <c r="C156096" t="s">
        <v>90076</v>
      </c>
      <c r="D156096" t="s">
        <v>210908</v>
      </c>
      <c r="E156096" t="s">
        <v>368481</v>
      </c>
    </row>
    <row r="156097" spans="1:5" x14ac:dyDescent="0.3">
      <c r="A156097">
        <v>4</v>
      </c>
      <c r="B156097">
        <v>1680992947</v>
      </c>
      <c r="C156097" t="s">
        <v>90077</v>
      </c>
      <c r="D156097" t="s">
        <v>210909</v>
      </c>
      <c r="E156097" t="s">
        <v>368482</v>
      </c>
    </row>
    <row r="156098" spans="1:5" x14ac:dyDescent="0.3">
      <c r="A156098">
        <v>4</v>
      </c>
      <c r="B156098">
        <v>1680992972</v>
      </c>
      <c r="C156098" t="s">
        <v>90077</v>
      </c>
      <c r="D156098" t="s">
        <v>159666</v>
      </c>
      <c r="E156098" t="s">
        <v>368483</v>
      </c>
    </row>
    <row r="156099" spans="1:5" x14ac:dyDescent="0.3">
      <c r="A156099">
        <v>4</v>
      </c>
      <c r="B156099">
        <v>1680993003</v>
      </c>
      <c r="C156099" t="s">
        <v>90078</v>
      </c>
      <c r="D156099" t="s">
        <v>160393</v>
      </c>
      <c r="E156099" t="s">
        <v>368484</v>
      </c>
    </row>
    <row r="156100" spans="1:5" x14ac:dyDescent="0.3">
      <c r="A156100">
        <v>4</v>
      </c>
      <c r="B156100">
        <v>1680993015</v>
      </c>
      <c r="C156100" t="s">
        <v>90078</v>
      </c>
      <c r="D156100" t="s">
        <v>210910</v>
      </c>
      <c r="E156100" t="s">
        <v>368485</v>
      </c>
    </row>
    <row r="156101" spans="1:5" x14ac:dyDescent="0.3">
      <c r="A156101">
        <v>4</v>
      </c>
      <c r="B156101">
        <v>1680993018</v>
      </c>
      <c r="C156101" t="s">
        <v>90078</v>
      </c>
      <c r="D156101" t="s">
        <v>210911</v>
      </c>
      <c r="E156101" t="s">
        <v>368486</v>
      </c>
    </row>
    <row r="156102" spans="1:5" x14ac:dyDescent="0.3">
      <c r="A156102">
        <v>4</v>
      </c>
      <c r="B156102">
        <v>1680993031</v>
      </c>
      <c r="C156102" t="s">
        <v>90078</v>
      </c>
      <c r="D156102" t="s">
        <v>210912</v>
      </c>
      <c r="E156102" t="s">
        <v>368487</v>
      </c>
    </row>
    <row r="156103" spans="1:5" x14ac:dyDescent="0.3">
      <c r="A156103">
        <v>4</v>
      </c>
      <c r="B156103">
        <v>1680993057</v>
      </c>
      <c r="C156103" t="s">
        <v>90078</v>
      </c>
      <c r="D156103" t="s">
        <v>210913</v>
      </c>
      <c r="E156103" t="s">
        <v>368488</v>
      </c>
    </row>
    <row r="156104" spans="1:5" x14ac:dyDescent="0.3">
      <c r="A156104">
        <v>4</v>
      </c>
      <c r="B156104">
        <v>1680993123</v>
      </c>
      <c r="C156104" t="s">
        <v>90079</v>
      </c>
      <c r="D156104" t="s">
        <v>210914</v>
      </c>
      <c r="E156104" t="s">
        <v>368489</v>
      </c>
    </row>
    <row r="156105" spans="1:5" x14ac:dyDescent="0.3">
      <c r="A156105">
        <v>4</v>
      </c>
      <c r="B156105">
        <v>1680993126</v>
      </c>
      <c r="C156105" t="s">
        <v>90079</v>
      </c>
      <c r="D156105" t="s">
        <v>210915</v>
      </c>
      <c r="E156105" t="s">
        <v>368490</v>
      </c>
    </row>
    <row r="156106" spans="1:5" x14ac:dyDescent="0.3">
      <c r="A156106">
        <v>4</v>
      </c>
      <c r="B156106">
        <v>1680993186</v>
      </c>
      <c r="C156106" t="s">
        <v>90079</v>
      </c>
      <c r="D156106" t="s">
        <v>210916</v>
      </c>
      <c r="E156106" t="s">
        <v>368491</v>
      </c>
    </row>
    <row r="156107" spans="1:5" x14ac:dyDescent="0.3">
      <c r="A156107">
        <v>4</v>
      </c>
      <c r="B156107">
        <v>1680993229</v>
      </c>
      <c r="C156107" t="s">
        <v>90079</v>
      </c>
      <c r="D156107" t="s">
        <v>210917</v>
      </c>
      <c r="E156107" t="s">
        <v>368492</v>
      </c>
    </row>
    <row r="156108" spans="1:5" x14ac:dyDescent="0.3">
      <c r="A156108">
        <v>4</v>
      </c>
      <c r="B156108">
        <v>1680993296</v>
      </c>
      <c r="C156108" t="s">
        <v>90080</v>
      </c>
      <c r="D156108" t="s">
        <v>210918</v>
      </c>
      <c r="E156108" t="s">
        <v>368493</v>
      </c>
    </row>
    <row r="156109" spans="1:5" x14ac:dyDescent="0.3">
      <c r="A156109">
        <v>4</v>
      </c>
      <c r="B156109">
        <v>1680993314</v>
      </c>
      <c r="C156109" t="s">
        <v>90080</v>
      </c>
      <c r="D156109" t="s">
        <v>210919</v>
      </c>
      <c r="E156109" t="s">
        <v>368494</v>
      </c>
    </row>
    <row r="156110" spans="1:5" x14ac:dyDescent="0.3">
      <c r="A156110">
        <v>4</v>
      </c>
      <c r="B156110">
        <v>1680993354</v>
      </c>
      <c r="C156110" t="s">
        <v>90080</v>
      </c>
      <c r="D156110" t="s">
        <v>210920</v>
      </c>
      <c r="E156110" t="s">
        <v>368495</v>
      </c>
    </row>
    <row r="156111" spans="1:5" x14ac:dyDescent="0.3">
      <c r="A156111">
        <v>4</v>
      </c>
      <c r="B156111">
        <v>1680993391</v>
      </c>
      <c r="C156111" t="s">
        <v>90081</v>
      </c>
      <c r="D156111" t="s">
        <v>210921</v>
      </c>
      <c r="E156111" t="s">
        <v>368496</v>
      </c>
    </row>
    <row r="156112" spans="1:5" x14ac:dyDescent="0.3">
      <c r="A156112">
        <v>4</v>
      </c>
      <c r="B156112">
        <v>1680993403</v>
      </c>
      <c r="C156112" t="s">
        <v>90082</v>
      </c>
      <c r="D156112" t="s">
        <v>108296</v>
      </c>
      <c r="E156112" t="s">
        <v>368497</v>
      </c>
    </row>
    <row r="156113" spans="1:5" x14ac:dyDescent="0.3">
      <c r="A156113">
        <v>4</v>
      </c>
      <c r="B156113">
        <v>1680993410</v>
      </c>
      <c r="C156113" t="s">
        <v>90081</v>
      </c>
      <c r="D156113" t="s">
        <v>210922</v>
      </c>
      <c r="E156113" t="s">
        <v>368498</v>
      </c>
    </row>
    <row r="156114" spans="1:5" x14ac:dyDescent="0.3">
      <c r="A156114">
        <v>4</v>
      </c>
      <c r="B156114">
        <v>1680993427</v>
      </c>
      <c r="C156114" t="s">
        <v>90081</v>
      </c>
      <c r="D156114" t="s">
        <v>210923</v>
      </c>
      <c r="E156114" t="s">
        <v>368499</v>
      </c>
    </row>
    <row r="156115" spans="1:5" x14ac:dyDescent="0.3">
      <c r="A156115">
        <v>4</v>
      </c>
      <c r="B156115">
        <v>1680993440</v>
      </c>
      <c r="C156115" t="s">
        <v>90081</v>
      </c>
      <c r="D156115" t="s">
        <v>210924</v>
      </c>
      <c r="E156115" t="s">
        <v>368500</v>
      </c>
    </row>
    <row r="156116" spans="1:5" x14ac:dyDescent="0.3">
      <c r="A156116">
        <v>4</v>
      </c>
      <c r="B156116">
        <v>1680993455</v>
      </c>
      <c r="C156116" t="s">
        <v>90081</v>
      </c>
      <c r="D156116" t="s">
        <v>209533</v>
      </c>
      <c r="E156116" t="s">
        <v>368501</v>
      </c>
    </row>
    <row r="156117" spans="1:5" x14ac:dyDescent="0.3">
      <c r="A156117">
        <v>4</v>
      </c>
      <c r="B156117">
        <v>1680993465</v>
      </c>
      <c r="C156117" t="s">
        <v>90081</v>
      </c>
      <c r="D156117" t="s">
        <v>210925</v>
      </c>
      <c r="E156117" t="s">
        <v>368502</v>
      </c>
    </row>
    <row r="156118" spans="1:5" x14ac:dyDescent="0.3">
      <c r="A156118">
        <v>4</v>
      </c>
      <c r="B156118">
        <v>1680993473</v>
      </c>
      <c r="C156118" t="s">
        <v>90081</v>
      </c>
      <c r="D156118" t="s">
        <v>210926</v>
      </c>
      <c r="E156118" t="s">
        <v>368503</v>
      </c>
    </row>
    <row r="156119" spans="1:5" x14ac:dyDescent="0.3">
      <c r="A156119">
        <v>4</v>
      </c>
      <c r="B156119">
        <v>1680993534</v>
      </c>
      <c r="C156119" t="s">
        <v>90082</v>
      </c>
      <c r="D156119" t="s">
        <v>210927</v>
      </c>
      <c r="E156119" t="s">
        <v>368504</v>
      </c>
    </row>
    <row r="156120" spans="1:5" x14ac:dyDescent="0.3">
      <c r="A156120">
        <v>4</v>
      </c>
      <c r="B156120">
        <v>1680993593</v>
      </c>
      <c r="C156120" t="s">
        <v>90082</v>
      </c>
      <c r="D156120" t="s">
        <v>118465</v>
      </c>
      <c r="E156120" t="s">
        <v>368505</v>
      </c>
    </row>
    <row r="156121" spans="1:5" x14ac:dyDescent="0.3">
      <c r="A156121">
        <v>4</v>
      </c>
      <c r="B156121">
        <v>1680993628</v>
      </c>
      <c r="C156121" t="s">
        <v>90083</v>
      </c>
      <c r="D156121" t="s">
        <v>210928</v>
      </c>
      <c r="E156121" t="s">
        <v>368506</v>
      </c>
    </row>
    <row r="156122" spans="1:5" x14ac:dyDescent="0.3">
      <c r="A156122">
        <v>4</v>
      </c>
      <c r="B156122">
        <v>1680993637</v>
      </c>
      <c r="C156122" t="s">
        <v>90084</v>
      </c>
      <c r="D156122" t="s">
        <v>210929</v>
      </c>
      <c r="E156122" t="s">
        <v>368507</v>
      </c>
    </row>
    <row r="156123" spans="1:5" x14ac:dyDescent="0.3">
      <c r="A156123">
        <v>4</v>
      </c>
      <c r="B156123">
        <v>1680993681</v>
      </c>
      <c r="C156123" t="s">
        <v>90084</v>
      </c>
      <c r="D156123" t="s">
        <v>210930</v>
      </c>
      <c r="E156123" t="s">
        <v>368508</v>
      </c>
    </row>
    <row r="156124" spans="1:5" x14ac:dyDescent="0.3">
      <c r="A156124">
        <v>4</v>
      </c>
      <c r="B156124">
        <v>1680993794</v>
      </c>
      <c r="C156124" t="s">
        <v>90083</v>
      </c>
      <c r="D156124" t="s">
        <v>210931</v>
      </c>
      <c r="E156124" t="s">
        <v>368509</v>
      </c>
    </row>
    <row r="156125" spans="1:5" x14ac:dyDescent="0.3">
      <c r="A156125">
        <v>4</v>
      </c>
      <c r="B156125">
        <v>1680993848</v>
      </c>
      <c r="C156125" t="s">
        <v>90085</v>
      </c>
      <c r="D156125" t="s">
        <v>210932</v>
      </c>
      <c r="E156125" t="s">
        <v>368510</v>
      </c>
    </row>
    <row r="156126" spans="1:5" x14ac:dyDescent="0.3">
      <c r="A156126">
        <v>4</v>
      </c>
      <c r="B156126">
        <v>1680993903</v>
      </c>
      <c r="C156126" t="s">
        <v>90085</v>
      </c>
      <c r="D156126" t="s">
        <v>210933</v>
      </c>
      <c r="E156126" t="s">
        <v>368511</v>
      </c>
    </row>
    <row r="156127" spans="1:5" x14ac:dyDescent="0.3">
      <c r="A156127">
        <v>4</v>
      </c>
      <c r="B156127">
        <v>1680993927</v>
      </c>
      <c r="C156127" t="s">
        <v>90085</v>
      </c>
      <c r="D156127" t="s">
        <v>210934</v>
      </c>
      <c r="E156127" t="s">
        <v>368512</v>
      </c>
    </row>
    <row r="156128" spans="1:5" x14ac:dyDescent="0.3">
      <c r="A156128">
        <v>4</v>
      </c>
      <c r="B156128">
        <v>1680993979</v>
      </c>
      <c r="C156128" t="s">
        <v>90086</v>
      </c>
      <c r="D156128" t="s">
        <v>210935</v>
      </c>
      <c r="E156128" t="s">
        <v>368513</v>
      </c>
    </row>
    <row r="156129" spans="1:5" x14ac:dyDescent="0.3">
      <c r="A156129">
        <v>4</v>
      </c>
      <c r="B156129">
        <v>1680993991</v>
      </c>
      <c r="C156129" t="s">
        <v>90086</v>
      </c>
      <c r="D156129" t="s">
        <v>210936</v>
      </c>
      <c r="E156129" t="s">
        <v>368514</v>
      </c>
    </row>
    <row r="156130" spans="1:5" x14ac:dyDescent="0.3">
      <c r="A156130">
        <v>4</v>
      </c>
      <c r="B156130">
        <v>1680994008</v>
      </c>
      <c r="C156130" t="s">
        <v>90086</v>
      </c>
      <c r="D156130" t="s">
        <v>210937</v>
      </c>
      <c r="E156130" t="s">
        <v>368515</v>
      </c>
    </row>
    <row r="156131" spans="1:5" x14ac:dyDescent="0.3">
      <c r="A156131">
        <v>4</v>
      </c>
      <c r="B156131">
        <v>1680994035</v>
      </c>
      <c r="C156131" t="s">
        <v>90086</v>
      </c>
      <c r="D156131" t="s">
        <v>210938</v>
      </c>
      <c r="E156131" t="s">
        <v>368516</v>
      </c>
    </row>
    <row r="156132" spans="1:5" x14ac:dyDescent="0.3">
      <c r="A156132">
        <v>4</v>
      </c>
      <c r="B156132">
        <v>1680994043</v>
      </c>
      <c r="C156132" t="s">
        <v>90086</v>
      </c>
      <c r="D156132" t="s">
        <v>201936</v>
      </c>
      <c r="E156132" t="s">
        <v>368517</v>
      </c>
    </row>
    <row r="156133" spans="1:5" x14ac:dyDescent="0.3">
      <c r="A156133">
        <v>4</v>
      </c>
      <c r="B156133">
        <v>1680994062</v>
      </c>
      <c r="C156133" t="s">
        <v>90086</v>
      </c>
      <c r="D156133" t="s">
        <v>210939</v>
      </c>
      <c r="E156133" t="s">
        <v>368518</v>
      </c>
    </row>
    <row r="156134" spans="1:5" x14ac:dyDescent="0.3">
      <c r="A156134">
        <v>4</v>
      </c>
      <c r="B156134">
        <v>1680994175</v>
      </c>
      <c r="C156134" t="s">
        <v>90087</v>
      </c>
      <c r="D156134" t="s">
        <v>130767</v>
      </c>
      <c r="E156134" t="s">
        <v>368519</v>
      </c>
    </row>
    <row r="156135" spans="1:5" x14ac:dyDescent="0.3">
      <c r="A156135">
        <v>4</v>
      </c>
      <c r="B156135">
        <v>1680994177</v>
      </c>
      <c r="C156135" t="s">
        <v>90087</v>
      </c>
      <c r="D156135" t="s">
        <v>96740</v>
      </c>
      <c r="E156135" t="s">
        <v>368520</v>
      </c>
    </row>
    <row r="156136" spans="1:5" x14ac:dyDescent="0.3">
      <c r="A156136">
        <v>4</v>
      </c>
      <c r="B156136">
        <v>1680994224</v>
      </c>
      <c r="C156136" t="s">
        <v>90088</v>
      </c>
      <c r="D156136" t="s">
        <v>210940</v>
      </c>
      <c r="E156136" t="s">
        <v>368521</v>
      </c>
    </row>
    <row r="156137" spans="1:5" x14ac:dyDescent="0.3">
      <c r="A156137">
        <v>4</v>
      </c>
      <c r="B156137">
        <v>1680994240</v>
      </c>
      <c r="C156137" t="s">
        <v>90088</v>
      </c>
      <c r="D156137" t="s">
        <v>175624</v>
      </c>
      <c r="E156137" t="s">
        <v>368522</v>
      </c>
    </row>
    <row r="156138" spans="1:5" x14ac:dyDescent="0.3">
      <c r="A156138">
        <v>4</v>
      </c>
      <c r="B156138">
        <v>1680994266</v>
      </c>
      <c r="C156138" t="s">
        <v>90088</v>
      </c>
      <c r="D156138" t="s">
        <v>210941</v>
      </c>
      <c r="E156138" t="s">
        <v>368523</v>
      </c>
    </row>
    <row r="156139" spans="1:5" x14ac:dyDescent="0.3">
      <c r="A156139">
        <v>4</v>
      </c>
      <c r="B156139">
        <v>1680994296</v>
      </c>
      <c r="C156139" t="s">
        <v>90088</v>
      </c>
      <c r="D156139" t="s">
        <v>182541</v>
      </c>
      <c r="E156139" t="s">
        <v>368524</v>
      </c>
    </row>
    <row r="156140" spans="1:5" x14ac:dyDescent="0.3">
      <c r="A156140">
        <v>4</v>
      </c>
      <c r="B156140">
        <v>1680994305</v>
      </c>
      <c r="C156140" t="s">
        <v>90088</v>
      </c>
      <c r="D156140" t="s">
        <v>176376</v>
      </c>
      <c r="E156140" t="s">
        <v>368525</v>
      </c>
    </row>
    <row r="156141" spans="1:5" x14ac:dyDescent="0.3">
      <c r="A156141">
        <v>4</v>
      </c>
      <c r="B156141">
        <v>1680994309</v>
      </c>
      <c r="C156141" t="s">
        <v>90089</v>
      </c>
      <c r="D156141" t="s">
        <v>210942</v>
      </c>
      <c r="E156141" t="s">
        <v>368526</v>
      </c>
    </row>
    <row r="156142" spans="1:5" x14ac:dyDescent="0.3">
      <c r="A156142">
        <v>4</v>
      </c>
      <c r="B156142">
        <v>1680994314</v>
      </c>
      <c r="C156142" t="s">
        <v>90088</v>
      </c>
      <c r="D156142" t="s">
        <v>172715</v>
      </c>
      <c r="E156142" t="s">
        <v>368527</v>
      </c>
    </row>
    <row r="156143" spans="1:5" x14ac:dyDescent="0.3">
      <c r="A156143">
        <v>4</v>
      </c>
      <c r="B156143">
        <v>1680994343</v>
      </c>
      <c r="C156143" t="s">
        <v>90090</v>
      </c>
      <c r="D156143" t="s">
        <v>210943</v>
      </c>
      <c r="E156143" t="s">
        <v>368528</v>
      </c>
    </row>
    <row r="156144" spans="1:5" x14ac:dyDescent="0.3">
      <c r="A156144">
        <v>4</v>
      </c>
      <c r="B156144">
        <v>1680994372</v>
      </c>
      <c r="C156144" t="s">
        <v>90090</v>
      </c>
      <c r="D156144" t="s">
        <v>210944</v>
      </c>
      <c r="E156144" t="s">
        <v>368529</v>
      </c>
    </row>
    <row r="156145" spans="1:5" x14ac:dyDescent="0.3">
      <c r="A156145">
        <v>4</v>
      </c>
      <c r="B156145">
        <v>1680994377</v>
      </c>
      <c r="C156145" t="s">
        <v>90090</v>
      </c>
      <c r="D156145" t="s">
        <v>210945</v>
      </c>
      <c r="E156145" t="s">
        <v>368530</v>
      </c>
    </row>
    <row r="156146" spans="1:5" x14ac:dyDescent="0.3">
      <c r="A156146">
        <v>4</v>
      </c>
      <c r="B156146">
        <v>1680994379</v>
      </c>
      <c r="C156146" t="s">
        <v>90090</v>
      </c>
      <c r="D156146" t="s">
        <v>210946</v>
      </c>
      <c r="E156146" t="s">
        <v>368531</v>
      </c>
    </row>
    <row r="156147" spans="1:5" x14ac:dyDescent="0.3">
      <c r="A156147">
        <v>4</v>
      </c>
      <c r="B156147">
        <v>1680994380</v>
      </c>
      <c r="C156147" t="s">
        <v>90090</v>
      </c>
      <c r="D156147" t="s">
        <v>210947</v>
      </c>
      <c r="E156147" t="s">
        <v>368532</v>
      </c>
    </row>
    <row r="156148" spans="1:5" x14ac:dyDescent="0.3">
      <c r="A156148">
        <v>4</v>
      </c>
      <c r="B156148">
        <v>1680994384</v>
      </c>
      <c r="C156148" t="s">
        <v>90090</v>
      </c>
      <c r="D156148" t="s">
        <v>210948</v>
      </c>
      <c r="E156148" t="s">
        <v>368533</v>
      </c>
    </row>
    <row r="156149" spans="1:5" x14ac:dyDescent="0.3">
      <c r="A156149">
        <v>4</v>
      </c>
      <c r="B156149">
        <v>1680994407</v>
      </c>
      <c r="C156149" t="s">
        <v>90090</v>
      </c>
      <c r="D156149" t="s">
        <v>169195</v>
      </c>
      <c r="E156149" t="s">
        <v>368534</v>
      </c>
    </row>
    <row r="156150" spans="1:5" x14ac:dyDescent="0.3">
      <c r="A156150">
        <v>4</v>
      </c>
      <c r="B156150">
        <v>1680994497</v>
      </c>
      <c r="C156150" t="s">
        <v>90089</v>
      </c>
      <c r="D156150" t="s">
        <v>210949</v>
      </c>
      <c r="E156150" t="s">
        <v>368535</v>
      </c>
    </row>
    <row r="156151" spans="1:5" x14ac:dyDescent="0.3">
      <c r="A156151">
        <v>4</v>
      </c>
      <c r="B156151">
        <v>1680994514</v>
      </c>
      <c r="C156151" t="s">
        <v>90089</v>
      </c>
      <c r="D156151" t="s">
        <v>210950</v>
      </c>
      <c r="E156151" t="s">
        <v>368536</v>
      </c>
    </row>
    <row r="156152" spans="1:5" x14ac:dyDescent="0.3">
      <c r="A156152">
        <v>4</v>
      </c>
      <c r="B156152">
        <v>1680994543</v>
      </c>
      <c r="C156152" t="s">
        <v>90091</v>
      </c>
      <c r="D156152" t="s">
        <v>210951</v>
      </c>
      <c r="E156152" t="s">
        <v>368537</v>
      </c>
    </row>
    <row r="156153" spans="1:5" x14ac:dyDescent="0.3">
      <c r="A156153">
        <v>4</v>
      </c>
      <c r="B156153">
        <v>1680994556</v>
      </c>
      <c r="C156153" t="s">
        <v>90091</v>
      </c>
      <c r="D156153" t="s">
        <v>210952</v>
      </c>
      <c r="E156153" t="s">
        <v>368538</v>
      </c>
    </row>
    <row r="156154" spans="1:5" x14ac:dyDescent="0.3">
      <c r="A156154">
        <v>4</v>
      </c>
      <c r="B156154">
        <v>1680994565</v>
      </c>
      <c r="C156154" t="s">
        <v>90091</v>
      </c>
      <c r="D156154" t="s">
        <v>210953</v>
      </c>
      <c r="E156154" t="s">
        <v>368539</v>
      </c>
    </row>
    <row r="156155" spans="1:5" x14ac:dyDescent="0.3">
      <c r="A156155">
        <v>4</v>
      </c>
      <c r="B156155">
        <v>1680994627</v>
      </c>
      <c r="C156155" t="s">
        <v>90091</v>
      </c>
      <c r="D156155" t="s">
        <v>210954</v>
      </c>
      <c r="E156155" t="s">
        <v>368540</v>
      </c>
    </row>
    <row r="156156" spans="1:5" x14ac:dyDescent="0.3">
      <c r="A156156">
        <v>4</v>
      </c>
      <c r="B156156">
        <v>1680994644</v>
      </c>
      <c r="C156156" t="s">
        <v>90091</v>
      </c>
      <c r="D156156" t="s">
        <v>210955</v>
      </c>
      <c r="E156156" t="s">
        <v>368541</v>
      </c>
    </row>
    <row r="156157" spans="1:5" x14ac:dyDescent="0.3">
      <c r="A156157">
        <v>4</v>
      </c>
      <c r="B156157">
        <v>1680994678</v>
      </c>
      <c r="C156157" t="s">
        <v>90092</v>
      </c>
      <c r="D156157" t="s">
        <v>210956</v>
      </c>
      <c r="E156157" t="s">
        <v>368542</v>
      </c>
    </row>
    <row r="156158" spans="1:5" x14ac:dyDescent="0.3">
      <c r="A156158">
        <v>4</v>
      </c>
      <c r="B156158">
        <v>1680994696</v>
      </c>
      <c r="C156158" t="s">
        <v>90092</v>
      </c>
      <c r="D156158" t="s">
        <v>210957</v>
      </c>
      <c r="E156158" t="s">
        <v>368543</v>
      </c>
    </row>
    <row r="156159" spans="1:5" x14ac:dyDescent="0.3">
      <c r="A156159">
        <v>4</v>
      </c>
      <c r="B156159">
        <v>1680994706</v>
      </c>
      <c r="C156159" t="s">
        <v>90092</v>
      </c>
      <c r="D156159" t="s">
        <v>180361</v>
      </c>
      <c r="E156159" t="s">
        <v>368544</v>
      </c>
    </row>
    <row r="156160" spans="1:5" x14ac:dyDescent="0.3">
      <c r="A156160">
        <v>4</v>
      </c>
      <c r="B156160">
        <v>1680994808</v>
      </c>
      <c r="C156160" t="s">
        <v>90093</v>
      </c>
      <c r="D156160" t="s">
        <v>201004</v>
      </c>
      <c r="E156160" t="s">
        <v>368545</v>
      </c>
    </row>
    <row r="156161" spans="1:5" x14ac:dyDescent="0.3">
      <c r="A156161">
        <v>4</v>
      </c>
      <c r="B156161">
        <v>1680994810</v>
      </c>
      <c r="C156161" t="s">
        <v>90093</v>
      </c>
      <c r="D156161" t="s">
        <v>210958</v>
      </c>
      <c r="E156161" t="s">
        <v>368546</v>
      </c>
    </row>
    <row r="156162" spans="1:5" x14ac:dyDescent="0.3">
      <c r="A156162">
        <v>4</v>
      </c>
      <c r="B156162">
        <v>1680994894</v>
      </c>
      <c r="C156162" t="s">
        <v>90094</v>
      </c>
      <c r="D156162" t="s">
        <v>210959</v>
      </c>
      <c r="E156162" t="s">
        <v>368547</v>
      </c>
    </row>
    <row r="156163" spans="1:5" x14ac:dyDescent="0.3">
      <c r="A156163">
        <v>4</v>
      </c>
      <c r="B156163">
        <v>1680994997</v>
      </c>
      <c r="C156163" t="s">
        <v>90094</v>
      </c>
      <c r="D156163" t="s">
        <v>210960</v>
      </c>
      <c r="E156163" t="s">
        <v>368548</v>
      </c>
    </row>
    <row r="156164" spans="1:5" x14ac:dyDescent="0.3">
      <c r="A156164">
        <v>4</v>
      </c>
      <c r="B156164">
        <v>1680995003</v>
      </c>
      <c r="C156164" t="s">
        <v>90094</v>
      </c>
      <c r="D156164" t="s">
        <v>172528</v>
      </c>
      <c r="E156164" t="s">
        <v>348171</v>
      </c>
    </row>
    <row r="156165" spans="1:5" x14ac:dyDescent="0.3">
      <c r="A156165">
        <v>4</v>
      </c>
      <c r="B156165">
        <v>1680995023</v>
      </c>
      <c r="C156165" t="s">
        <v>90095</v>
      </c>
      <c r="D156165" t="s">
        <v>210961</v>
      </c>
      <c r="E156165" t="s">
        <v>368549</v>
      </c>
    </row>
    <row r="156166" spans="1:5" x14ac:dyDescent="0.3">
      <c r="A156166">
        <v>4</v>
      </c>
      <c r="B156166">
        <v>1680995036</v>
      </c>
      <c r="C156166" t="s">
        <v>90095</v>
      </c>
      <c r="D156166" t="s">
        <v>210272</v>
      </c>
      <c r="E156166" t="s">
        <v>368550</v>
      </c>
    </row>
    <row r="156167" spans="1:5" x14ac:dyDescent="0.3">
      <c r="A156167">
        <v>4</v>
      </c>
      <c r="B156167">
        <v>1680995052</v>
      </c>
      <c r="C156167" t="s">
        <v>90095</v>
      </c>
      <c r="D156167" t="s">
        <v>170064</v>
      </c>
      <c r="E156167" t="s">
        <v>368551</v>
      </c>
    </row>
    <row r="156168" spans="1:5" x14ac:dyDescent="0.3">
      <c r="A156168">
        <v>4</v>
      </c>
      <c r="B156168">
        <v>1680995055</v>
      </c>
      <c r="C156168" t="s">
        <v>90095</v>
      </c>
      <c r="D156168" t="s">
        <v>210962</v>
      </c>
      <c r="E156168" t="s">
        <v>368552</v>
      </c>
    </row>
    <row r="156169" spans="1:5" x14ac:dyDescent="0.3">
      <c r="A156169">
        <v>4</v>
      </c>
      <c r="B156169">
        <v>1680995069</v>
      </c>
      <c r="C156169" t="s">
        <v>90095</v>
      </c>
      <c r="D156169" t="s">
        <v>109658</v>
      </c>
      <c r="E156169" t="s">
        <v>368553</v>
      </c>
    </row>
    <row r="156170" spans="1:5" x14ac:dyDescent="0.3">
      <c r="A156170">
        <v>4</v>
      </c>
      <c r="B156170">
        <v>1680995103</v>
      </c>
      <c r="C156170" t="s">
        <v>90095</v>
      </c>
      <c r="D156170" t="s">
        <v>210963</v>
      </c>
      <c r="E156170" t="s">
        <v>368554</v>
      </c>
    </row>
    <row r="156171" spans="1:5" x14ac:dyDescent="0.3">
      <c r="A156171">
        <v>4</v>
      </c>
      <c r="B156171">
        <v>1681028517</v>
      </c>
      <c r="C156171" t="s">
        <v>90096</v>
      </c>
      <c r="D156171" t="s">
        <v>209467</v>
      </c>
      <c r="E156171" t="s">
        <v>368555</v>
      </c>
    </row>
    <row r="156172" spans="1:5" x14ac:dyDescent="0.3">
      <c r="A156172">
        <v>4</v>
      </c>
      <c r="B156172">
        <v>1681028558</v>
      </c>
      <c r="C156172" t="s">
        <v>90097</v>
      </c>
      <c r="D156172" t="s">
        <v>210964</v>
      </c>
      <c r="E156172" t="s">
        <v>368556</v>
      </c>
    </row>
    <row r="156173" spans="1:5" x14ac:dyDescent="0.3">
      <c r="A156173">
        <v>4</v>
      </c>
      <c r="B156173">
        <v>1681028562</v>
      </c>
      <c r="C156173" t="s">
        <v>90097</v>
      </c>
      <c r="D156173" t="s">
        <v>210965</v>
      </c>
      <c r="E156173" t="s">
        <v>368557</v>
      </c>
    </row>
    <row r="156174" spans="1:5" x14ac:dyDescent="0.3">
      <c r="A156174">
        <v>4</v>
      </c>
      <c r="B156174">
        <v>1681028575</v>
      </c>
      <c r="C156174" t="s">
        <v>90097</v>
      </c>
      <c r="D156174" t="s">
        <v>210966</v>
      </c>
      <c r="E156174" t="s">
        <v>368558</v>
      </c>
    </row>
    <row r="156175" spans="1:5" x14ac:dyDescent="0.3">
      <c r="A156175">
        <v>4</v>
      </c>
      <c r="B156175">
        <v>1681028622</v>
      </c>
      <c r="C156175" t="s">
        <v>90097</v>
      </c>
      <c r="D156175" t="s">
        <v>210967</v>
      </c>
      <c r="E156175" t="s">
        <v>368559</v>
      </c>
    </row>
    <row r="156176" spans="1:5" x14ac:dyDescent="0.3">
      <c r="A156176">
        <v>4</v>
      </c>
      <c r="B156176">
        <v>1681028624</v>
      </c>
      <c r="C156176" t="s">
        <v>90097</v>
      </c>
      <c r="D156176" t="s">
        <v>210968</v>
      </c>
      <c r="E156176" t="s">
        <v>368560</v>
      </c>
    </row>
    <row r="156177" spans="1:5" x14ac:dyDescent="0.3">
      <c r="A156177">
        <v>4</v>
      </c>
      <c r="B156177">
        <v>1681028749</v>
      </c>
      <c r="C156177" t="s">
        <v>90098</v>
      </c>
      <c r="D156177" t="s">
        <v>106809</v>
      </c>
      <c r="E156177" t="s">
        <v>368561</v>
      </c>
    </row>
    <row r="156178" spans="1:5" x14ac:dyDescent="0.3">
      <c r="A156178">
        <v>4</v>
      </c>
      <c r="B156178">
        <v>1681028755</v>
      </c>
      <c r="C156178" t="s">
        <v>90098</v>
      </c>
      <c r="D156178" t="s">
        <v>210969</v>
      </c>
      <c r="E156178" t="s">
        <v>368562</v>
      </c>
    </row>
    <row r="156179" spans="1:5" x14ac:dyDescent="0.3">
      <c r="A156179">
        <v>4</v>
      </c>
      <c r="B156179">
        <v>1681028804</v>
      </c>
      <c r="C156179" t="s">
        <v>90098</v>
      </c>
      <c r="D156179" t="s">
        <v>210970</v>
      </c>
      <c r="E156179" t="s">
        <v>368563</v>
      </c>
    </row>
    <row r="156180" spans="1:5" x14ac:dyDescent="0.3">
      <c r="A156180">
        <v>4</v>
      </c>
      <c r="B156180">
        <v>1681028909</v>
      </c>
      <c r="C156180" t="s">
        <v>90099</v>
      </c>
      <c r="D156180" t="s">
        <v>185611</v>
      </c>
      <c r="E156180" t="s">
        <v>368564</v>
      </c>
    </row>
    <row r="156181" spans="1:5" x14ac:dyDescent="0.3">
      <c r="A156181">
        <v>4</v>
      </c>
      <c r="B156181">
        <v>1681028927</v>
      </c>
      <c r="C156181" t="s">
        <v>90099</v>
      </c>
      <c r="D156181" t="s">
        <v>190268</v>
      </c>
      <c r="E156181" t="s">
        <v>368565</v>
      </c>
    </row>
    <row r="156182" spans="1:5" x14ac:dyDescent="0.3">
      <c r="A156182">
        <v>4</v>
      </c>
      <c r="B156182">
        <v>1681028956</v>
      </c>
      <c r="C156182" t="s">
        <v>90100</v>
      </c>
      <c r="D156182" t="s">
        <v>210971</v>
      </c>
      <c r="E156182" t="s">
        <v>368566</v>
      </c>
    </row>
    <row r="156183" spans="1:5" x14ac:dyDescent="0.3">
      <c r="A156183">
        <v>4</v>
      </c>
      <c r="B156183">
        <v>1681028959</v>
      </c>
      <c r="C156183" t="s">
        <v>90100</v>
      </c>
      <c r="D156183" t="s">
        <v>210972</v>
      </c>
      <c r="E156183" t="s">
        <v>368567</v>
      </c>
    </row>
    <row r="156184" spans="1:5" x14ac:dyDescent="0.3">
      <c r="A156184">
        <v>4</v>
      </c>
      <c r="B156184">
        <v>1681028977</v>
      </c>
      <c r="C156184" t="s">
        <v>90100</v>
      </c>
      <c r="D156184" t="s">
        <v>210973</v>
      </c>
      <c r="E156184" t="s">
        <v>368568</v>
      </c>
    </row>
    <row r="156185" spans="1:5" x14ac:dyDescent="0.3">
      <c r="A156185">
        <v>4</v>
      </c>
      <c r="B156185">
        <v>1681028988</v>
      </c>
      <c r="C156185" t="s">
        <v>90100</v>
      </c>
      <c r="D156185" t="s">
        <v>210974</v>
      </c>
      <c r="E156185" t="s">
        <v>368569</v>
      </c>
    </row>
    <row r="156186" spans="1:5" x14ac:dyDescent="0.3">
      <c r="A156186">
        <v>4</v>
      </c>
      <c r="B156186">
        <v>1681029114</v>
      </c>
      <c r="C156186" t="s">
        <v>90101</v>
      </c>
      <c r="D156186" t="s">
        <v>180972</v>
      </c>
      <c r="E156186" t="s">
        <v>368570</v>
      </c>
    </row>
    <row r="156187" spans="1:5" x14ac:dyDescent="0.3">
      <c r="A156187">
        <v>4</v>
      </c>
      <c r="B156187">
        <v>1681029195</v>
      </c>
      <c r="C156187" t="s">
        <v>90102</v>
      </c>
      <c r="D156187" t="s">
        <v>210975</v>
      </c>
      <c r="E156187" t="s">
        <v>368571</v>
      </c>
    </row>
    <row r="156188" spans="1:5" x14ac:dyDescent="0.3">
      <c r="A156188">
        <v>4</v>
      </c>
      <c r="B156188">
        <v>1681029244</v>
      </c>
      <c r="C156188" t="s">
        <v>90102</v>
      </c>
      <c r="D156188" t="s">
        <v>210976</v>
      </c>
      <c r="E156188" t="s">
        <v>368572</v>
      </c>
    </row>
    <row r="156189" spans="1:5" x14ac:dyDescent="0.3">
      <c r="A156189">
        <v>4</v>
      </c>
      <c r="B156189">
        <v>1681029253</v>
      </c>
      <c r="C156189" t="s">
        <v>90102</v>
      </c>
      <c r="D156189" t="s">
        <v>210977</v>
      </c>
      <c r="E156189" t="s">
        <v>368573</v>
      </c>
    </row>
    <row r="156190" spans="1:5" x14ac:dyDescent="0.3">
      <c r="A156190">
        <v>4</v>
      </c>
      <c r="B156190">
        <v>1681029259</v>
      </c>
      <c r="C156190" t="s">
        <v>90102</v>
      </c>
      <c r="D156190" t="s">
        <v>210978</v>
      </c>
      <c r="E156190" t="s">
        <v>368574</v>
      </c>
    </row>
    <row r="156191" spans="1:5" x14ac:dyDescent="0.3">
      <c r="A156191">
        <v>4</v>
      </c>
      <c r="B156191">
        <v>1681029311</v>
      </c>
      <c r="C156191" t="s">
        <v>90103</v>
      </c>
      <c r="D156191" t="s">
        <v>210979</v>
      </c>
      <c r="E156191" t="s">
        <v>368575</v>
      </c>
    </row>
    <row r="156192" spans="1:5" x14ac:dyDescent="0.3">
      <c r="A156192">
        <v>4</v>
      </c>
      <c r="B156192">
        <v>1681029319</v>
      </c>
      <c r="C156192" t="s">
        <v>90103</v>
      </c>
      <c r="D156192" t="s">
        <v>210980</v>
      </c>
      <c r="E156192" t="s">
        <v>368576</v>
      </c>
    </row>
    <row r="156193" spans="1:5" x14ac:dyDescent="0.3">
      <c r="A156193">
        <v>4</v>
      </c>
      <c r="B156193">
        <v>1681029353</v>
      </c>
      <c r="C156193" t="s">
        <v>90103</v>
      </c>
      <c r="D156193" t="s">
        <v>210981</v>
      </c>
      <c r="E156193" t="s">
        <v>368577</v>
      </c>
    </row>
    <row r="156194" spans="1:5" x14ac:dyDescent="0.3">
      <c r="A156194">
        <v>4</v>
      </c>
      <c r="B156194">
        <v>1681029386</v>
      </c>
      <c r="C156194" t="s">
        <v>90103</v>
      </c>
      <c r="D156194" t="s">
        <v>210982</v>
      </c>
      <c r="E156194" t="s">
        <v>330063</v>
      </c>
    </row>
    <row r="156195" spans="1:5" x14ac:dyDescent="0.3">
      <c r="A156195">
        <v>4</v>
      </c>
      <c r="B156195">
        <v>1681029399</v>
      </c>
      <c r="C156195" t="s">
        <v>90103</v>
      </c>
      <c r="D156195" t="s">
        <v>204283</v>
      </c>
      <c r="E156195" t="s">
        <v>368578</v>
      </c>
    </row>
    <row r="156196" spans="1:5" x14ac:dyDescent="0.3">
      <c r="A156196">
        <v>4</v>
      </c>
      <c r="B156196">
        <v>1681029448</v>
      </c>
      <c r="C156196" t="s">
        <v>90103</v>
      </c>
      <c r="D156196" t="s">
        <v>210983</v>
      </c>
      <c r="E156196" t="s">
        <v>368579</v>
      </c>
    </row>
    <row r="156197" spans="1:5" x14ac:dyDescent="0.3">
      <c r="A156197">
        <v>4</v>
      </c>
      <c r="B156197">
        <v>1681029460</v>
      </c>
      <c r="C156197" t="s">
        <v>90104</v>
      </c>
      <c r="D156197" t="s">
        <v>210984</v>
      </c>
      <c r="E156197" t="s">
        <v>368580</v>
      </c>
    </row>
    <row r="156198" spans="1:5" x14ac:dyDescent="0.3">
      <c r="A156198">
        <v>4</v>
      </c>
      <c r="B156198">
        <v>1681029467</v>
      </c>
      <c r="C156198" t="s">
        <v>90104</v>
      </c>
      <c r="D156198" t="s">
        <v>210985</v>
      </c>
      <c r="E156198" t="s">
        <v>368581</v>
      </c>
    </row>
    <row r="156199" spans="1:5" x14ac:dyDescent="0.3">
      <c r="A156199">
        <v>4</v>
      </c>
      <c r="B156199">
        <v>1681029530</v>
      </c>
      <c r="C156199" t="s">
        <v>90104</v>
      </c>
      <c r="D156199" t="s">
        <v>165795</v>
      </c>
      <c r="E156199" t="s">
        <v>368582</v>
      </c>
    </row>
    <row r="156200" spans="1:5" x14ac:dyDescent="0.3">
      <c r="A156200">
        <v>4</v>
      </c>
      <c r="B156200">
        <v>1681029545</v>
      </c>
      <c r="C156200" t="s">
        <v>90104</v>
      </c>
      <c r="D156200" t="s">
        <v>210986</v>
      </c>
      <c r="E156200" t="s">
        <v>368583</v>
      </c>
    </row>
    <row r="156201" spans="1:5" x14ac:dyDescent="0.3">
      <c r="A156201">
        <v>4</v>
      </c>
      <c r="B156201">
        <v>1681029553</v>
      </c>
      <c r="C156201" t="s">
        <v>90104</v>
      </c>
      <c r="D156201" t="s">
        <v>210987</v>
      </c>
      <c r="E156201" t="s">
        <v>368584</v>
      </c>
    </row>
    <row r="156202" spans="1:5" x14ac:dyDescent="0.3">
      <c r="A156202">
        <v>4</v>
      </c>
      <c r="B156202">
        <v>1681029572</v>
      </c>
      <c r="C156202" t="s">
        <v>90105</v>
      </c>
      <c r="D156202" t="s">
        <v>210988</v>
      </c>
      <c r="E156202" t="s">
        <v>368585</v>
      </c>
    </row>
    <row r="156203" spans="1:5" x14ac:dyDescent="0.3">
      <c r="A156203">
        <v>4</v>
      </c>
      <c r="B156203">
        <v>1681029685</v>
      </c>
      <c r="C156203" t="s">
        <v>90105</v>
      </c>
      <c r="D156203" t="s">
        <v>210989</v>
      </c>
      <c r="E156203" t="s">
        <v>368586</v>
      </c>
    </row>
    <row r="156204" spans="1:5" x14ac:dyDescent="0.3">
      <c r="A156204">
        <v>4</v>
      </c>
      <c r="B156204">
        <v>1681029690</v>
      </c>
      <c r="C156204" t="s">
        <v>90105</v>
      </c>
      <c r="D156204" t="s">
        <v>210990</v>
      </c>
      <c r="E156204" t="s">
        <v>368587</v>
      </c>
    </row>
    <row r="156205" spans="1:5" x14ac:dyDescent="0.3">
      <c r="A156205">
        <v>4</v>
      </c>
      <c r="B156205">
        <v>1681029706</v>
      </c>
      <c r="C156205" t="s">
        <v>90106</v>
      </c>
      <c r="D156205" t="s">
        <v>210991</v>
      </c>
      <c r="E156205" t="s">
        <v>368588</v>
      </c>
    </row>
    <row r="156206" spans="1:5" x14ac:dyDescent="0.3">
      <c r="A156206">
        <v>4</v>
      </c>
      <c r="B156206">
        <v>1681029763</v>
      </c>
      <c r="C156206" t="s">
        <v>90106</v>
      </c>
      <c r="D156206" t="s">
        <v>210992</v>
      </c>
      <c r="E156206" t="s">
        <v>368589</v>
      </c>
    </row>
    <row r="156207" spans="1:5" x14ac:dyDescent="0.3">
      <c r="A156207">
        <v>4</v>
      </c>
      <c r="B156207">
        <v>1681029801</v>
      </c>
      <c r="C156207" t="s">
        <v>90106</v>
      </c>
      <c r="D156207" t="s">
        <v>174195</v>
      </c>
      <c r="E156207" t="s">
        <v>368590</v>
      </c>
    </row>
    <row r="156208" spans="1:5" x14ac:dyDescent="0.3">
      <c r="A156208">
        <v>4</v>
      </c>
      <c r="B156208">
        <v>1681029956</v>
      </c>
      <c r="C156208" t="s">
        <v>90107</v>
      </c>
      <c r="D156208" t="s">
        <v>210993</v>
      </c>
      <c r="E156208" t="s">
        <v>368591</v>
      </c>
    </row>
    <row r="156209" spans="1:5" x14ac:dyDescent="0.3">
      <c r="A156209">
        <v>4</v>
      </c>
      <c r="B156209">
        <v>1681030085</v>
      </c>
      <c r="C156209" t="s">
        <v>90107</v>
      </c>
      <c r="D156209" t="s">
        <v>210994</v>
      </c>
      <c r="E156209" t="s">
        <v>368592</v>
      </c>
    </row>
    <row r="156210" spans="1:5" x14ac:dyDescent="0.3">
      <c r="A156210">
        <v>4</v>
      </c>
      <c r="B156210">
        <v>1681030114</v>
      </c>
      <c r="C156210" t="s">
        <v>90108</v>
      </c>
      <c r="D156210" t="s">
        <v>210995</v>
      </c>
      <c r="E156210" t="s">
        <v>368593</v>
      </c>
    </row>
    <row r="156211" spans="1:5" x14ac:dyDescent="0.3">
      <c r="A156211">
        <v>4</v>
      </c>
      <c r="B156211">
        <v>1681030116</v>
      </c>
      <c r="C156211" t="s">
        <v>90108</v>
      </c>
      <c r="D156211" t="s">
        <v>170450</v>
      </c>
      <c r="E156211" t="s">
        <v>368594</v>
      </c>
    </row>
    <row r="156212" spans="1:5" x14ac:dyDescent="0.3">
      <c r="A156212">
        <v>4</v>
      </c>
      <c r="B156212">
        <v>1681030159</v>
      </c>
      <c r="C156212" t="s">
        <v>90108</v>
      </c>
      <c r="D156212" t="s">
        <v>210996</v>
      </c>
      <c r="E156212" t="s">
        <v>368595</v>
      </c>
    </row>
    <row r="156213" spans="1:5" x14ac:dyDescent="0.3">
      <c r="A156213">
        <v>4</v>
      </c>
      <c r="B156213">
        <v>1681030228</v>
      </c>
      <c r="C156213" t="s">
        <v>90109</v>
      </c>
      <c r="D156213" t="s">
        <v>210997</v>
      </c>
      <c r="E156213" t="s">
        <v>368596</v>
      </c>
    </row>
    <row r="156214" spans="1:5" x14ac:dyDescent="0.3">
      <c r="A156214">
        <v>4</v>
      </c>
      <c r="B156214">
        <v>1681030240</v>
      </c>
      <c r="C156214" t="s">
        <v>90109</v>
      </c>
      <c r="D156214" t="s">
        <v>179130</v>
      </c>
      <c r="E156214" t="s">
        <v>368597</v>
      </c>
    </row>
    <row r="156215" spans="1:5" x14ac:dyDescent="0.3">
      <c r="A156215">
        <v>4</v>
      </c>
      <c r="B156215">
        <v>1681030323</v>
      </c>
      <c r="C156215" t="s">
        <v>90109</v>
      </c>
      <c r="D156215" t="s">
        <v>210998</v>
      </c>
      <c r="E156215" t="s">
        <v>368598</v>
      </c>
    </row>
    <row r="156216" spans="1:5" x14ac:dyDescent="0.3">
      <c r="A156216">
        <v>4</v>
      </c>
      <c r="B156216">
        <v>1681030391</v>
      </c>
      <c r="C156216" t="s">
        <v>90110</v>
      </c>
      <c r="D156216" t="s">
        <v>210355</v>
      </c>
      <c r="E156216" t="s">
        <v>368599</v>
      </c>
    </row>
    <row r="156217" spans="1:5" x14ac:dyDescent="0.3">
      <c r="A156217">
        <v>4</v>
      </c>
      <c r="B156217">
        <v>1681030399</v>
      </c>
      <c r="C156217" t="s">
        <v>90110</v>
      </c>
      <c r="D156217" t="s">
        <v>210999</v>
      </c>
      <c r="E156217" t="s">
        <v>368600</v>
      </c>
    </row>
    <row r="156218" spans="1:5" x14ac:dyDescent="0.3">
      <c r="A156218">
        <v>4</v>
      </c>
      <c r="B156218">
        <v>1681030422</v>
      </c>
      <c r="C156218" t="s">
        <v>90110</v>
      </c>
      <c r="D156218" t="s">
        <v>211000</v>
      </c>
      <c r="E156218" t="s">
        <v>368601</v>
      </c>
    </row>
    <row r="156219" spans="1:5" x14ac:dyDescent="0.3">
      <c r="A156219">
        <v>4</v>
      </c>
      <c r="B156219">
        <v>1681030477</v>
      </c>
      <c r="C156219" t="s">
        <v>90111</v>
      </c>
      <c r="D156219" t="s">
        <v>198341</v>
      </c>
      <c r="E156219" t="s">
        <v>368602</v>
      </c>
    </row>
    <row r="156220" spans="1:5" x14ac:dyDescent="0.3">
      <c r="A156220">
        <v>4</v>
      </c>
      <c r="B156220">
        <v>1681030502</v>
      </c>
      <c r="C156220" t="s">
        <v>90111</v>
      </c>
      <c r="D156220" t="s">
        <v>211001</v>
      </c>
      <c r="E156220" t="s">
        <v>368603</v>
      </c>
    </row>
    <row r="156221" spans="1:5" x14ac:dyDescent="0.3">
      <c r="A156221">
        <v>4</v>
      </c>
      <c r="B156221">
        <v>1681030508</v>
      </c>
      <c r="C156221" t="s">
        <v>90111</v>
      </c>
      <c r="D156221" t="s">
        <v>200852</v>
      </c>
      <c r="E156221" t="s">
        <v>368604</v>
      </c>
    </row>
    <row r="156222" spans="1:5" x14ac:dyDescent="0.3">
      <c r="A156222">
        <v>4</v>
      </c>
      <c r="B156222">
        <v>1681030532</v>
      </c>
      <c r="C156222" t="s">
        <v>90111</v>
      </c>
      <c r="D156222" t="s">
        <v>178300</v>
      </c>
      <c r="E156222" t="s">
        <v>368605</v>
      </c>
    </row>
    <row r="156223" spans="1:5" x14ac:dyDescent="0.3">
      <c r="A156223">
        <v>4</v>
      </c>
      <c r="B156223">
        <v>1681030574</v>
      </c>
      <c r="C156223" t="s">
        <v>90111</v>
      </c>
      <c r="D156223" t="s">
        <v>172494</v>
      </c>
      <c r="E156223" t="s">
        <v>368606</v>
      </c>
    </row>
    <row r="156224" spans="1:5" x14ac:dyDescent="0.3">
      <c r="A156224">
        <v>4</v>
      </c>
      <c r="B156224">
        <v>1681030585</v>
      </c>
      <c r="C156224" t="s">
        <v>90111</v>
      </c>
      <c r="D156224" t="s">
        <v>117180</v>
      </c>
      <c r="E156224" t="s">
        <v>368607</v>
      </c>
    </row>
    <row r="156225" spans="1:5" x14ac:dyDescent="0.3">
      <c r="A156225">
        <v>4</v>
      </c>
      <c r="B156225">
        <v>1681030606</v>
      </c>
      <c r="C156225" t="s">
        <v>90111</v>
      </c>
      <c r="D156225" t="s">
        <v>211002</v>
      </c>
      <c r="E156225" t="s">
        <v>368608</v>
      </c>
    </row>
    <row r="156226" spans="1:5" x14ac:dyDescent="0.3">
      <c r="A156226">
        <v>4</v>
      </c>
      <c r="B156226">
        <v>1681030746</v>
      </c>
      <c r="C156226" t="s">
        <v>90112</v>
      </c>
      <c r="D156226" t="s">
        <v>189419</v>
      </c>
      <c r="E156226" t="s">
        <v>368609</v>
      </c>
    </row>
    <row r="156227" spans="1:5" x14ac:dyDescent="0.3">
      <c r="A156227">
        <v>4</v>
      </c>
      <c r="B156227">
        <v>1681030766</v>
      </c>
      <c r="C156227" t="s">
        <v>90112</v>
      </c>
      <c r="D156227" t="s">
        <v>202150</v>
      </c>
      <c r="E156227" t="s">
        <v>368610</v>
      </c>
    </row>
    <row r="156228" spans="1:5" x14ac:dyDescent="0.3">
      <c r="A156228">
        <v>4</v>
      </c>
      <c r="B156228">
        <v>1681030854</v>
      </c>
      <c r="C156228" t="s">
        <v>90113</v>
      </c>
      <c r="D156228" t="s">
        <v>211003</v>
      </c>
      <c r="E156228" t="s">
        <v>368611</v>
      </c>
    </row>
    <row r="156229" spans="1:5" x14ac:dyDescent="0.3">
      <c r="A156229">
        <v>4</v>
      </c>
      <c r="B156229">
        <v>1681030866</v>
      </c>
      <c r="C156229" t="s">
        <v>90113</v>
      </c>
      <c r="D156229" t="s">
        <v>211004</v>
      </c>
      <c r="E156229" t="s">
        <v>368612</v>
      </c>
    </row>
    <row r="156230" spans="1:5" x14ac:dyDescent="0.3">
      <c r="A156230">
        <v>4</v>
      </c>
      <c r="B156230">
        <v>1681030867</v>
      </c>
      <c r="C156230" t="s">
        <v>90113</v>
      </c>
      <c r="D156230" t="s">
        <v>104290</v>
      </c>
      <c r="E156230" t="s">
        <v>368613</v>
      </c>
    </row>
    <row r="156231" spans="1:5" x14ac:dyDescent="0.3">
      <c r="A156231">
        <v>4</v>
      </c>
      <c r="B156231">
        <v>1681030875</v>
      </c>
      <c r="C156231" t="s">
        <v>90113</v>
      </c>
      <c r="D156231" t="s">
        <v>211005</v>
      </c>
      <c r="E156231" t="s">
        <v>368614</v>
      </c>
    </row>
    <row r="156232" spans="1:5" x14ac:dyDescent="0.3">
      <c r="A156232">
        <v>4</v>
      </c>
      <c r="B156232">
        <v>1681030876</v>
      </c>
      <c r="C156232" t="s">
        <v>90113</v>
      </c>
      <c r="D156232" t="s">
        <v>211006</v>
      </c>
      <c r="E156232" t="s">
        <v>368615</v>
      </c>
    </row>
    <row r="156233" spans="1:5" x14ac:dyDescent="0.3">
      <c r="A156233">
        <v>4</v>
      </c>
      <c r="B156233">
        <v>1681030915</v>
      </c>
      <c r="C156233" t="s">
        <v>90113</v>
      </c>
      <c r="D156233" t="s">
        <v>158944</v>
      </c>
      <c r="E156233" t="s">
        <v>368616</v>
      </c>
    </row>
    <row r="156234" spans="1:5" x14ac:dyDescent="0.3">
      <c r="A156234">
        <v>4</v>
      </c>
      <c r="B156234">
        <v>1681031030</v>
      </c>
      <c r="C156234" t="s">
        <v>90114</v>
      </c>
      <c r="D156234" t="s">
        <v>211007</v>
      </c>
      <c r="E156234" t="s">
        <v>368617</v>
      </c>
    </row>
    <row r="156235" spans="1:5" x14ac:dyDescent="0.3">
      <c r="A156235">
        <v>4</v>
      </c>
      <c r="B156235">
        <v>1681031131</v>
      </c>
      <c r="C156235" t="s">
        <v>90115</v>
      </c>
      <c r="D156235" t="s">
        <v>211008</v>
      </c>
      <c r="E156235" t="s">
        <v>368618</v>
      </c>
    </row>
    <row r="156236" spans="1:5" x14ac:dyDescent="0.3">
      <c r="A156236">
        <v>4</v>
      </c>
      <c r="B156236">
        <v>1681031134</v>
      </c>
      <c r="C156236" t="s">
        <v>90115</v>
      </c>
      <c r="D156236" t="s">
        <v>211009</v>
      </c>
      <c r="E156236" t="s">
        <v>368619</v>
      </c>
    </row>
    <row r="156237" spans="1:5" x14ac:dyDescent="0.3">
      <c r="A156237">
        <v>4</v>
      </c>
      <c r="B156237">
        <v>1681031198</v>
      </c>
      <c r="C156237" t="s">
        <v>90115</v>
      </c>
      <c r="D156237" t="s">
        <v>211010</v>
      </c>
      <c r="E156237" t="s">
        <v>368620</v>
      </c>
    </row>
    <row r="156238" spans="1:5" x14ac:dyDescent="0.3">
      <c r="A156238">
        <v>4</v>
      </c>
      <c r="B156238">
        <v>1681031209</v>
      </c>
      <c r="C156238" t="s">
        <v>90115</v>
      </c>
      <c r="D156238" t="s">
        <v>209467</v>
      </c>
      <c r="E156238" t="s">
        <v>368621</v>
      </c>
    </row>
    <row r="156239" spans="1:5" x14ac:dyDescent="0.3">
      <c r="A156239">
        <v>4</v>
      </c>
      <c r="B156239">
        <v>1681031212</v>
      </c>
      <c r="C156239" t="s">
        <v>90115</v>
      </c>
      <c r="D156239" t="s">
        <v>211011</v>
      </c>
      <c r="E156239" t="s">
        <v>368622</v>
      </c>
    </row>
    <row r="156240" spans="1:5" x14ac:dyDescent="0.3">
      <c r="A156240">
        <v>4</v>
      </c>
      <c r="B156240">
        <v>1681031217</v>
      </c>
      <c r="C156240" t="s">
        <v>90115</v>
      </c>
      <c r="D156240" t="s">
        <v>211012</v>
      </c>
      <c r="E156240" t="s">
        <v>368623</v>
      </c>
    </row>
    <row r="156241" spans="1:5" x14ac:dyDescent="0.3">
      <c r="A156241">
        <v>4</v>
      </c>
      <c r="B156241">
        <v>1681031246</v>
      </c>
      <c r="C156241" t="s">
        <v>90116</v>
      </c>
      <c r="D156241" t="s">
        <v>211013</v>
      </c>
      <c r="E156241" t="s">
        <v>368624</v>
      </c>
    </row>
    <row r="156242" spans="1:5" x14ac:dyDescent="0.3">
      <c r="A156242">
        <v>4</v>
      </c>
      <c r="B156242">
        <v>1681031265</v>
      </c>
      <c r="C156242" t="s">
        <v>90116</v>
      </c>
      <c r="D156242" t="s">
        <v>211014</v>
      </c>
      <c r="E156242" t="s">
        <v>368625</v>
      </c>
    </row>
    <row r="156243" spans="1:5" x14ac:dyDescent="0.3">
      <c r="A156243">
        <v>4</v>
      </c>
      <c r="B156243">
        <v>1681031319</v>
      </c>
      <c r="C156243" t="s">
        <v>90116</v>
      </c>
      <c r="D156243" t="s">
        <v>210960</v>
      </c>
      <c r="E156243" t="s">
        <v>368626</v>
      </c>
    </row>
    <row r="156244" spans="1:5" x14ac:dyDescent="0.3">
      <c r="A156244">
        <v>4</v>
      </c>
      <c r="B156244">
        <v>1681031338</v>
      </c>
      <c r="C156244" t="s">
        <v>90116</v>
      </c>
      <c r="D156244" t="s">
        <v>160113</v>
      </c>
      <c r="E156244" t="s">
        <v>368627</v>
      </c>
    </row>
    <row r="156245" spans="1:5" x14ac:dyDescent="0.3">
      <c r="A156245">
        <v>4</v>
      </c>
      <c r="B156245">
        <v>1681031346</v>
      </c>
      <c r="C156245" t="s">
        <v>90116</v>
      </c>
      <c r="D156245" t="s">
        <v>211015</v>
      </c>
      <c r="E156245" t="s">
        <v>368628</v>
      </c>
    </row>
    <row r="156246" spans="1:5" x14ac:dyDescent="0.3">
      <c r="A156246">
        <v>4</v>
      </c>
      <c r="B156246">
        <v>1681031354</v>
      </c>
      <c r="C156246" t="s">
        <v>90117</v>
      </c>
      <c r="D156246" t="s">
        <v>210304</v>
      </c>
      <c r="E156246" t="s">
        <v>368629</v>
      </c>
    </row>
    <row r="156247" spans="1:5" x14ac:dyDescent="0.3">
      <c r="A156247">
        <v>4</v>
      </c>
      <c r="B156247">
        <v>1681031388</v>
      </c>
      <c r="C156247" t="s">
        <v>90117</v>
      </c>
      <c r="D156247" t="s">
        <v>186958</v>
      </c>
      <c r="E156247" t="s">
        <v>368630</v>
      </c>
    </row>
    <row r="156248" spans="1:5" x14ac:dyDescent="0.3">
      <c r="A156248">
        <v>4</v>
      </c>
      <c r="B156248">
        <v>1681031412</v>
      </c>
      <c r="C156248" t="s">
        <v>90117</v>
      </c>
      <c r="D156248" t="s">
        <v>197141</v>
      </c>
      <c r="E156248" t="s">
        <v>368631</v>
      </c>
    </row>
    <row r="156249" spans="1:5" x14ac:dyDescent="0.3">
      <c r="A156249">
        <v>4</v>
      </c>
      <c r="B156249">
        <v>1681031451</v>
      </c>
      <c r="C156249" t="s">
        <v>90117</v>
      </c>
      <c r="D156249" t="s">
        <v>166103</v>
      </c>
      <c r="E156249" t="s">
        <v>368632</v>
      </c>
    </row>
    <row r="156250" spans="1:5" x14ac:dyDescent="0.3">
      <c r="A156250">
        <v>4</v>
      </c>
      <c r="B156250">
        <v>1681031512</v>
      </c>
      <c r="C156250" t="s">
        <v>90118</v>
      </c>
      <c r="D156250" t="s">
        <v>211016</v>
      </c>
      <c r="E156250" t="s">
        <v>368633</v>
      </c>
    </row>
    <row r="156251" spans="1:5" x14ac:dyDescent="0.3">
      <c r="A156251">
        <v>4</v>
      </c>
      <c r="B156251">
        <v>1681031554</v>
      </c>
      <c r="C156251" t="s">
        <v>90118</v>
      </c>
      <c r="D156251" t="s">
        <v>185604</v>
      </c>
      <c r="E156251" t="s">
        <v>368634</v>
      </c>
    </row>
    <row r="156252" spans="1:5" x14ac:dyDescent="0.3">
      <c r="A156252">
        <v>4</v>
      </c>
      <c r="B156252">
        <v>1681031565</v>
      </c>
      <c r="C156252" t="s">
        <v>90118</v>
      </c>
      <c r="D156252" t="s">
        <v>189765</v>
      </c>
      <c r="E156252" t="s">
        <v>368635</v>
      </c>
    </row>
    <row r="156253" spans="1:5" x14ac:dyDescent="0.3">
      <c r="A156253">
        <v>4</v>
      </c>
      <c r="B156253">
        <v>1681031576</v>
      </c>
      <c r="C156253" t="s">
        <v>90118</v>
      </c>
      <c r="D156253" t="s">
        <v>210739</v>
      </c>
      <c r="E156253" t="s">
        <v>368636</v>
      </c>
    </row>
    <row r="156254" spans="1:5" x14ac:dyDescent="0.3">
      <c r="A156254">
        <v>4</v>
      </c>
      <c r="B156254">
        <v>1681031578</v>
      </c>
      <c r="C156254" t="s">
        <v>90118</v>
      </c>
      <c r="D156254" t="s">
        <v>211017</v>
      </c>
      <c r="E156254" t="s">
        <v>368637</v>
      </c>
    </row>
    <row r="156255" spans="1:5" x14ac:dyDescent="0.3">
      <c r="A156255">
        <v>4</v>
      </c>
      <c r="B156255">
        <v>1681031623</v>
      </c>
      <c r="C156255" t="s">
        <v>90119</v>
      </c>
      <c r="D156255" t="s">
        <v>211018</v>
      </c>
      <c r="E156255" t="s">
        <v>368638</v>
      </c>
    </row>
    <row r="156256" spans="1:5" x14ac:dyDescent="0.3">
      <c r="A156256">
        <v>4</v>
      </c>
      <c r="B156256">
        <v>1681031653</v>
      </c>
      <c r="C156256" t="s">
        <v>90119</v>
      </c>
      <c r="D156256" t="s">
        <v>211019</v>
      </c>
      <c r="E156256" t="s">
        <v>368639</v>
      </c>
    </row>
    <row r="156257" spans="1:5" x14ac:dyDescent="0.3">
      <c r="A156257">
        <v>4</v>
      </c>
      <c r="B156257">
        <v>1681031666</v>
      </c>
      <c r="C156257" t="s">
        <v>90119</v>
      </c>
      <c r="D156257" t="s">
        <v>192278</v>
      </c>
      <c r="E156257" t="s">
        <v>368640</v>
      </c>
    </row>
    <row r="156258" spans="1:5" x14ac:dyDescent="0.3">
      <c r="A156258">
        <v>4</v>
      </c>
      <c r="B156258">
        <v>1681031668</v>
      </c>
      <c r="C156258" t="s">
        <v>90119</v>
      </c>
      <c r="D156258" t="s">
        <v>211020</v>
      </c>
      <c r="E156258" t="s">
        <v>368641</v>
      </c>
    </row>
    <row r="156259" spans="1:5" x14ac:dyDescent="0.3">
      <c r="A156259">
        <v>4</v>
      </c>
      <c r="B156259">
        <v>1681031678</v>
      </c>
      <c r="C156259" t="s">
        <v>90119</v>
      </c>
      <c r="D156259" t="s">
        <v>196727</v>
      </c>
      <c r="E156259" t="s">
        <v>368642</v>
      </c>
    </row>
    <row r="156260" spans="1:5" x14ac:dyDescent="0.3">
      <c r="A156260">
        <v>4</v>
      </c>
      <c r="B156260">
        <v>1681031684</v>
      </c>
      <c r="C156260" t="s">
        <v>90119</v>
      </c>
      <c r="D156260" t="s">
        <v>211021</v>
      </c>
      <c r="E156260" t="s">
        <v>368643</v>
      </c>
    </row>
    <row r="156261" spans="1:5" x14ac:dyDescent="0.3">
      <c r="A156261">
        <v>4</v>
      </c>
      <c r="B156261">
        <v>1681031741</v>
      </c>
      <c r="C156261" t="s">
        <v>90120</v>
      </c>
      <c r="D156261" t="s">
        <v>200409</v>
      </c>
      <c r="E156261" t="s">
        <v>368644</v>
      </c>
    </row>
    <row r="156262" spans="1:5" x14ac:dyDescent="0.3">
      <c r="A156262">
        <v>4</v>
      </c>
      <c r="B156262">
        <v>1681031752</v>
      </c>
      <c r="C156262" t="s">
        <v>90120</v>
      </c>
      <c r="D156262" t="s">
        <v>208968</v>
      </c>
      <c r="E156262" t="s">
        <v>368645</v>
      </c>
    </row>
    <row r="156263" spans="1:5" x14ac:dyDescent="0.3">
      <c r="A156263">
        <v>4</v>
      </c>
      <c r="B156263">
        <v>1681031761</v>
      </c>
      <c r="C156263" t="s">
        <v>90120</v>
      </c>
      <c r="D156263" t="s">
        <v>211022</v>
      </c>
      <c r="E156263" t="s">
        <v>368646</v>
      </c>
    </row>
    <row r="156264" spans="1:5" x14ac:dyDescent="0.3">
      <c r="A156264">
        <v>4</v>
      </c>
      <c r="B156264">
        <v>1681031784</v>
      </c>
      <c r="C156264" t="s">
        <v>90120</v>
      </c>
      <c r="D156264" t="s">
        <v>211023</v>
      </c>
      <c r="E156264" t="s">
        <v>368647</v>
      </c>
    </row>
    <row r="156265" spans="1:5" x14ac:dyDescent="0.3">
      <c r="A156265">
        <v>4</v>
      </c>
      <c r="B156265">
        <v>1681031802</v>
      </c>
      <c r="C156265" t="s">
        <v>90120</v>
      </c>
      <c r="D156265" t="s">
        <v>211024</v>
      </c>
      <c r="E156265" t="s">
        <v>368648</v>
      </c>
    </row>
    <row r="156266" spans="1:5" x14ac:dyDescent="0.3">
      <c r="A156266">
        <v>4</v>
      </c>
      <c r="B156266">
        <v>1681031895</v>
      </c>
      <c r="C156266" t="s">
        <v>90121</v>
      </c>
      <c r="D156266" t="s">
        <v>211025</v>
      </c>
      <c r="E156266" t="s">
        <v>368649</v>
      </c>
    </row>
    <row r="156267" spans="1:5" x14ac:dyDescent="0.3">
      <c r="A156267">
        <v>4</v>
      </c>
      <c r="B156267">
        <v>1681031917</v>
      </c>
      <c r="C156267" t="s">
        <v>90121</v>
      </c>
      <c r="D156267" t="s">
        <v>211026</v>
      </c>
      <c r="E156267" t="s">
        <v>368650</v>
      </c>
    </row>
    <row r="156268" spans="1:5" x14ac:dyDescent="0.3">
      <c r="A156268">
        <v>4</v>
      </c>
      <c r="B156268">
        <v>1681065213</v>
      </c>
      <c r="C156268" t="s">
        <v>90122</v>
      </c>
      <c r="D156268" t="s">
        <v>95105</v>
      </c>
      <c r="E156268" t="s">
        <v>368651</v>
      </c>
    </row>
    <row r="156269" spans="1:5" x14ac:dyDescent="0.3">
      <c r="A156269">
        <v>4</v>
      </c>
      <c r="B156269">
        <v>1681065241</v>
      </c>
      <c r="C156269" t="s">
        <v>90122</v>
      </c>
      <c r="D156269" t="s">
        <v>211027</v>
      </c>
      <c r="E156269" t="s">
        <v>368652</v>
      </c>
    </row>
    <row r="156270" spans="1:5" x14ac:dyDescent="0.3">
      <c r="A156270">
        <v>4</v>
      </c>
      <c r="B156270">
        <v>1681065248</v>
      </c>
      <c r="C156270" t="s">
        <v>90122</v>
      </c>
      <c r="D156270" t="s">
        <v>211028</v>
      </c>
      <c r="E156270" t="s">
        <v>368653</v>
      </c>
    </row>
    <row r="156271" spans="1:5" x14ac:dyDescent="0.3">
      <c r="A156271">
        <v>4</v>
      </c>
      <c r="B156271">
        <v>1681065259</v>
      </c>
      <c r="C156271" t="s">
        <v>90122</v>
      </c>
      <c r="D156271" t="s">
        <v>211029</v>
      </c>
      <c r="E156271" t="s">
        <v>368654</v>
      </c>
    </row>
    <row r="156272" spans="1:5" x14ac:dyDescent="0.3">
      <c r="A156272">
        <v>4</v>
      </c>
      <c r="B156272">
        <v>1681065302</v>
      </c>
      <c r="C156272" t="s">
        <v>90122</v>
      </c>
      <c r="D156272" t="s">
        <v>211030</v>
      </c>
      <c r="E156272" t="s">
        <v>368655</v>
      </c>
    </row>
    <row r="156273" spans="1:5" x14ac:dyDescent="0.3">
      <c r="A156273">
        <v>4</v>
      </c>
      <c r="B156273">
        <v>1681065356</v>
      </c>
      <c r="C156273" t="s">
        <v>90123</v>
      </c>
      <c r="D156273" t="s">
        <v>211031</v>
      </c>
      <c r="E156273" t="s">
        <v>368656</v>
      </c>
    </row>
    <row r="156274" spans="1:5" x14ac:dyDescent="0.3">
      <c r="A156274">
        <v>4</v>
      </c>
      <c r="B156274">
        <v>1681065418</v>
      </c>
      <c r="C156274" t="s">
        <v>90123</v>
      </c>
      <c r="D156274" t="s">
        <v>211032</v>
      </c>
      <c r="E156274" t="s">
        <v>368657</v>
      </c>
    </row>
    <row r="156275" spans="1:5" x14ac:dyDescent="0.3">
      <c r="A156275">
        <v>4</v>
      </c>
      <c r="B156275">
        <v>1681065507</v>
      </c>
      <c r="C156275" t="s">
        <v>90124</v>
      </c>
      <c r="D156275" t="s">
        <v>211033</v>
      </c>
      <c r="E156275" t="s">
        <v>368658</v>
      </c>
    </row>
    <row r="156276" spans="1:5" x14ac:dyDescent="0.3">
      <c r="A156276">
        <v>4</v>
      </c>
      <c r="B156276">
        <v>1681065569</v>
      </c>
      <c r="C156276" t="s">
        <v>90125</v>
      </c>
      <c r="D156276" t="s">
        <v>211034</v>
      </c>
      <c r="E156276" t="s">
        <v>368659</v>
      </c>
    </row>
    <row r="156277" spans="1:5" x14ac:dyDescent="0.3">
      <c r="A156277">
        <v>4</v>
      </c>
      <c r="B156277">
        <v>1681065578</v>
      </c>
      <c r="C156277" t="s">
        <v>90125</v>
      </c>
      <c r="D156277" t="s">
        <v>211035</v>
      </c>
      <c r="E156277" t="s">
        <v>368660</v>
      </c>
    </row>
    <row r="156278" spans="1:5" x14ac:dyDescent="0.3">
      <c r="A156278">
        <v>4</v>
      </c>
      <c r="B156278">
        <v>1681065591</v>
      </c>
      <c r="C156278" t="s">
        <v>90125</v>
      </c>
      <c r="D156278" t="s">
        <v>211036</v>
      </c>
      <c r="E156278" t="s">
        <v>368661</v>
      </c>
    </row>
    <row r="156279" spans="1:5" x14ac:dyDescent="0.3">
      <c r="A156279">
        <v>4</v>
      </c>
      <c r="B156279">
        <v>1681065594</v>
      </c>
      <c r="C156279" t="s">
        <v>90125</v>
      </c>
      <c r="D156279" t="s">
        <v>119800</v>
      </c>
      <c r="E156279" t="s">
        <v>368662</v>
      </c>
    </row>
    <row r="156280" spans="1:5" x14ac:dyDescent="0.3">
      <c r="A156280">
        <v>4</v>
      </c>
      <c r="B156280">
        <v>1681065600</v>
      </c>
      <c r="C156280" t="s">
        <v>90125</v>
      </c>
      <c r="D156280" t="s">
        <v>211037</v>
      </c>
      <c r="E156280" t="s">
        <v>368663</v>
      </c>
    </row>
    <row r="156281" spans="1:5" x14ac:dyDescent="0.3">
      <c r="A156281">
        <v>4</v>
      </c>
      <c r="B156281">
        <v>1681065630</v>
      </c>
      <c r="C156281" t="s">
        <v>90125</v>
      </c>
      <c r="D156281" t="s">
        <v>158754</v>
      </c>
      <c r="E156281" t="s">
        <v>368664</v>
      </c>
    </row>
    <row r="156282" spans="1:5" x14ac:dyDescent="0.3">
      <c r="A156282">
        <v>4</v>
      </c>
      <c r="B156282">
        <v>1681065632</v>
      </c>
      <c r="C156282" t="s">
        <v>90125</v>
      </c>
      <c r="D156282" t="s">
        <v>211038</v>
      </c>
      <c r="E156282" t="s">
        <v>368665</v>
      </c>
    </row>
    <row r="156283" spans="1:5" x14ac:dyDescent="0.3">
      <c r="A156283">
        <v>4</v>
      </c>
      <c r="B156283">
        <v>1681065646</v>
      </c>
      <c r="C156283" t="s">
        <v>90125</v>
      </c>
      <c r="D156283" t="s">
        <v>134885</v>
      </c>
      <c r="E156283" t="s">
        <v>368666</v>
      </c>
    </row>
    <row r="156284" spans="1:5" x14ac:dyDescent="0.3">
      <c r="A156284">
        <v>4</v>
      </c>
      <c r="B156284">
        <v>1681065729</v>
      </c>
      <c r="C156284" t="s">
        <v>90126</v>
      </c>
      <c r="D156284" t="s">
        <v>211039</v>
      </c>
      <c r="E156284" t="s">
        <v>368667</v>
      </c>
    </row>
    <row r="156285" spans="1:5" x14ac:dyDescent="0.3">
      <c r="A156285">
        <v>4</v>
      </c>
      <c r="B156285">
        <v>1681065741</v>
      </c>
      <c r="C156285" t="s">
        <v>90126</v>
      </c>
      <c r="D156285" t="s">
        <v>211040</v>
      </c>
      <c r="E156285" t="s">
        <v>368668</v>
      </c>
    </row>
    <row r="156286" spans="1:5" x14ac:dyDescent="0.3">
      <c r="A156286">
        <v>4</v>
      </c>
      <c r="B156286">
        <v>1681065779</v>
      </c>
      <c r="C156286" t="s">
        <v>90126</v>
      </c>
      <c r="D156286" t="s">
        <v>211041</v>
      </c>
      <c r="E156286" t="s">
        <v>368669</v>
      </c>
    </row>
    <row r="156287" spans="1:5" x14ac:dyDescent="0.3">
      <c r="A156287">
        <v>4</v>
      </c>
      <c r="B156287">
        <v>1681065884</v>
      </c>
      <c r="C156287" t="s">
        <v>90127</v>
      </c>
      <c r="D156287" t="s">
        <v>211042</v>
      </c>
      <c r="E156287" t="s">
        <v>368670</v>
      </c>
    </row>
    <row r="156288" spans="1:5" x14ac:dyDescent="0.3">
      <c r="A156288">
        <v>4</v>
      </c>
      <c r="B156288">
        <v>1681065888</v>
      </c>
      <c r="C156288" t="s">
        <v>90127</v>
      </c>
      <c r="D156288" t="s">
        <v>102595</v>
      </c>
      <c r="E156288" t="s">
        <v>368671</v>
      </c>
    </row>
    <row r="156289" spans="1:5" x14ac:dyDescent="0.3">
      <c r="A156289">
        <v>4</v>
      </c>
      <c r="B156289">
        <v>1681065895</v>
      </c>
      <c r="C156289" t="s">
        <v>90127</v>
      </c>
      <c r="D156289" t="s">
        <v>136487</v>
      </c>
      <c r="E156289" t="s">
        <v>368672</v>
      </c>
    </row>
    <row r="156290" spans="1:5" x14ac:dyDescent="0.3">
      <c r="A156290">
        <v>4</v>
      </c>
      <c r="B156290">
        <v>1681065899</v>
      </c>
      <c r="C156290" t="s">
        <v>90127</v>
      </c>
      <c r="D156290" t="s">
        <v>211043</v>
      </c>
      <c r="E156290" t="s">
        <v>368673</v>
      </c>
    </row>
    <row r="156291" spans="1:5" x14ac:dyDescent="0.3">
      <c r="A156291">
        <v>4</v>
      </c>
      <c r="B156291">
        <v>1681065904</v>
      </c>
      <c r="C156291" t="s">
        <v>90127</v>
      </c>
      <c r="D156291" t="s">
        <v>211044</v>
      </c>
      <c r="E156291" t="s">
        <v>368674</v>
      </c>
    </row>
    <row r="156292" spans="1:5" x14ac:dyDescent="0.3">
      <c r="A156292">
        <v>4</v>
      </c>
      <c r="B156292">
        <v>1681065924</v>
      </c>
      <c r="C156292" t="s">
        <v>90128</v>
      </c>
      <c r="D156292" t="s">
        <v>211045</v>
      </c>
      <c r="E156292" t="s">
        <v>368675</v>
      </c>
    </row>
    <row r="156293" spans="1:5" x14ac:dyDescent="0.3">
      <c r="A156293">
        <v>4</v>
      </c>
      <c r="B156293">
        <v>1681065949</v>
      </c>
      <c r="C156293" t="s">
        <v>90128</v>
      </c>
      <c r="D156293" t="s">
        <v>211046</v>
      </c>
      <c r="E156293" t="s">
        <v>368676</v>
      </c>
    </row>
    <row r="156294" spans="1:5" x14ac:dyDescent="0.3">
      <c r="A156294">
        <v>4</v>
      </c>
      <c r="B156294">
        <v>1681066021</v>
      </c>
      <c r="C156294" t="s">
        <v>90128</v>
      </c>
      <c r="D156294" t="s">
        <v>211047</v>
      </c>
      <c r="E156294" t="s">
        <v>368677</v>
      </c>
    </row>
    <row r="156295" spans="1:5" x14ac:dyDescent="0.3">
      <c r="A156295">
        <v>4</v>
      </c>
      <c r="B156295">
        <v>1681066034</v>
      </c>
      <c r="C156295" t="s">
        <v>90129</v>
      </c>
      <c r="D156295" t="s">
        <v>211048</v>
      </c>
      <c r="E156295" t="s">
        <v>368678</v>
      </c>
    </row>
    <row r="156296" spans="1:5" x14ac:dyDescent="0.3">
      <c r="A156296">
        <v>4</v>
      </c>
      <c r="B156296">
        <v>1681066051</v>
      </c>
      <c r="C156296" t="s">
        <v>90129</v>
      </c>
      <c r="D156296" t="s">
        <v>211049</v>
      </c>
      <c r="E156296" t="s">
        <v>368679</v>
      </c>
    </row>
    <row r="156297" spans="1:5" x14ac:dyDescent="0.3">
      <c r="A156297">
        <v>4</v>
      </c>
      <c r="B156297">
        <v>1681066066</v>
      </c>
      <c r="C156297" t="s">
        <v>90129</v>
      </c>
      <c r="D156297" t="s">
        <v>204549</v>
      </c>
      <c r="E156297" t="s">
        <v>368680</v>
      </c>
    </row>
    <row r="156298" spans="1:5" x14ac:dyDescent="0.3">
      <c r="A156298">
        <v>4</v>
      </c>
      <c r="B156298">
        <v>1681066115</v>
      </c>
      <c r="C156298" t="s">
        <v>90129</v>
      </c>
      <c r="D156298" t="s">
        <v>211050</v>
      </c>
      <c r="E156298" t="s">
        <v>368681</v>
      </c>
    </row>
    <row r="156299" spans="1:5" x14ac:dyDescent="0.3">
      <c r="A156299">
        <v>4</v>
      </c>
      <c r="B156299">
        <v>1681066143</v>
      </c>
      <c r="C156299" t="s">
        <v>90129</v>
      </c>
      <c r="D156299" t="s">
        <v>211051</v>
      </c>
      <c r="E156299" t="s">
        <v>368682</v>
      </c>
    </row>
    <row r="156300" spans="1:5" x14ac:dyDescent="0.3">
      <c r="A156300">
        <v>4</v>
      </c>
      <c r="B156300">
        <v>1681066147</v>
      </c>
      <c r="C156300" t="s">
        <v>90130</v>
      </c>
      <c r="D156300" t="s">
        <v>189132</v>
      </c>
      <c r="E156300" t="s">
        <v>368683</v>
      </c>
    </row>
    <row r="156301" spans="1:5" x14ac:dyDescent="0.3">
      <c r="A156301">
        <v>4</v>
      </c>
      <c r="B156301">
        <v>1681066179</v>
      </c>
      <c r="C156301" t="s">
        <v>90130</v>
      </c>
      <c r="D156301" t="s">
        <v>211052</v>
      </c>
      <c r="E156301" t="s">
        <v>368684</v>
      </c>
    </row>
    <row r="156302" spans="1:5" x14ac:dyDescent="0.3">
      <c r="A156302">
        <v>4</v>
      </c>
      <c r="B156302">
        <v>1681066193</v>
      </c>
      <c r="C156302" t="s">
        <v>90130</v>
      </c>
      <c r="D156302" t="s">
        <v>211053</v>
      </c>
      <c r="E156302" t="s">
        <v>368685</v>
      </c>
    </row>
    <row r="156303" spans="1:5" x14ac:dyDescent="0.3">
      <c r="A156303">
        <v>4</v>
      </c>
      <c r="B156303">
        <v>1681066272</v>
      </c>
      <c r="C156303" t="s">
        <v>90131</v>
      </c>
      <c r="D156303" t="s">
        <v>211054</v>
      </c>
      <c r="E156303" t="s">
        <v>368686</v>
      </c>
    </row>
    <row r="156304" spans="1:5" x14ac:dyDescent="0.3">
      <c r="A156304">
        <v>4</v>
      </c>
      <c r="B156304">
        <v>1681066329</v>
      </c>
      <c r="C156304" t="s">
        <v>90131</v>
      </c>
      <c r="D156304" t="s">
        <v>211055</v>
      </c>
      <c r="E156304" t="s">
        <v>368687</v>
      </c>
    </row>
    <row r="156305" spans="1:5" x14ac:dyDescent="0.3">
      <c r="A156305">
        <v>4</v>
      </c>
      <c r="B156305">
        <v>1681066361</v>
      </c>
      <c r="C156305" t="s">
        <v>90131</v>
      </c>
      <c r="D156305" t="s">
        <v>211056</v>
      </c>
      <c r="E156305" t="s">
        <v>368688</v>
      </c>
    </row>
    <row r="156306" spans="1:5" x14ac:dyDescent="0.3">
      <c r="A156306">
        <v>4</v>
      </c>
      <c r="B156306">
        <v>1681066447</v>
      </c>
      <c r="C156306" t="s">
        <v>90132</v>
      </c>
      <c r="D156306" t="s">
        <v>211057</v>
      </c>
      <c r="E156306" t="s">
        <v>368689</v>
      </c>
    </row>
    <row r="156307" spans="1:5" x14ac:dyDescent="0.3">
      <c r="A156307">
        <v>4</v>
      </c>
      <c r="B156307">
        <v>1681066451</v>
      </c>
      <c r="C156307" t="s">
        <v>90132</v>
      </c>
      <c r="D156307" t="s">
        <v>211058</v>
      </c>
      <c r="E156307" t="s">
        <v>368690</v>
      </c>
    </row>
    <row r="156308" spans="1:5" x14ac:dyDescent="0.3">
      <c r="A156308">
        <v>4</v>
      </c>
      <c r="B156308">
        <v>1681066452</v>
      </c>
      <c r="C156308" t="s">
        <v>90132</v>
      </c>
      <c r="D156308" t="s">
        <v>211059</v>
      </c>
      <c r="E156308" t="s">
        <v>368691</v>
      </c>
    </row>
    <row r="156309" spans="1:5" x14ac:dyDescent="0.3">
      <c r="A156309">
        <v>4</v>
      </c>
      <c r="B156309">
        <v>1681066466</v>
      </c>
      <c r="C156309" t="s">
        <v>90132</v>
      </c>
      <c r="D156309" t="s">
        <v>211060</v>
      </c>
      <c r="E156309" t="s">
        <v>368692</v>
      </c>
    </row>
    <row r="156310" spans="1:5" x14ac:dyDescent="0.3">
      <c r="A156310">
        <v>4</v>
      </c>
      <c r="B156310">
        <v>1681066504</v>
      </c>
      <c r="C156310" t="s">
        <v>90133</v>
      </c>
      <c r="D156310" t="s">
        <v>211061</v>
      </c>
      <c r="E156310" t="s">
        <v>368693</v>
      </c>
    </row>
    <row r="156311" spans="1:5" x14ac:dyDescent="0.3">
      <c r="A156311">
        <v>4</v>
      </c>
      <c r="B156311">
        <v>1681066578</v>
      </c>
      <c r="C156311" t="s">
        <v>90134</v>
      </c>
      <c r="D156311" t="s">
        <v>211062</v>
      </c>
      <c r="E156311" t="s">
        <v>368694</v>
      </c>
    </row>
    <row r="156312" spans="1:5" x14ac:dyDescent="0.3">
      <c r="A156312">
        <v>4</v>
      </c>
      <c r="B156312">
        <v>1681066596</v>
      </c>
      <c r="C156312" t="s">
        <v>90134</v>
      </c>
      <c r="D156312" t="s">
        <v>211063</v>
      </c>
      <c r="E156312" t="s">
        <v>368695</v>
      </c>
    </row>
    <row r="156313" spans="1:5" x14ac:dyDescent="0.3">
      <c r="A156313">
        <v>4</v>
      </c>
      <c r="B156313">
        <v>1681066604</v>
      </c>
      <c r="C156313" t="s">
        <v>90134</v>
      </c>
      <c r="D156313" t="s">
        <v>201717</v>
      </c>
      <c r="E156313" t="s">
        <v>368696</v>
      </c>
    </row>
    <row r="156314" spans="1:5" x14ac:dyDescent="0.3">
      <c r="A156314">
        <v>4</v>
      </c>
      <c r="B156314">
        <v>1681066663</v>
      </c>
      <c r="C156314" t="s">
        <v>90133</v>
      </c>
      <c r="D156314" t="s">
        <v>211064</v>
      </c>
      <c r="E156314" t="s">
        <v>368697</v>
      </c>
    </row>
    <row r="156315" spans="1:5" x14ac:dyDescent="0.3">
      <c r="A156315">
        <v>4</v>
      </c>
      <c r="B156315">
        <v>1681066777</v>
      </c>
      <c r="C156315" t="s">
        <v>90135</v>
      </c>
      <c r="D156315" t="s">
        <v>211065</v>
      </c>
      <c r="E156315" t="s">
        <v>368698</v>
      </c>
    </row>
    <row r="156316" spans="1:5" x14ac:dyDescent="0.3">
      <c r="A156316">
        <v>4</v>
      </c>
      <c r="B156316">
        <v>1681066783</v>
      </c>
      <c r="C156316" t="s">
        <v>90135</v>
      </c>
      <c r="D156316" t="s">
        <v>163802</v>
      </c>
      <c r="E156316" t="s">
        <v>368699</v>
      </c>
    </row>
    <row r="156317" spans="1:5" x14ac:dyDescent="0.3">
      <c r="A156317">
        <v>4</v>
      </c>
      <c r="B156317">
        <v>1681066792</v>
      </c>
      <c r="C156317" t="s">
        <v>90135</v>
      </c>
      <c r="D156317" t="s">
        <v>211066</v>
      </c>
      <c r="E156317" t="s">
        <v>368700</v>
      </c>
    </row>
    <row r="156318" spans="1:5" x14ac:dyDescent="0.3">
      <c r="A156318">
        <v>4</v>
      </c>
      <c r="B156318">
        <v>1681066808</v>
      </c>
      <c r="C156318" t="s">
        <v>90135</v>
      </c>
      <c r="D156318" t="s">
        <v>211067</v>
      </c>
      <c r="E156318" t="s">
        <v>368701</v>
      </c>
    </row>
    <row r="156319" spans="1:5" x14ac:dyDescent="0.3">
      <c r="A156319">
        <v>4</v>
      </c>
      <c r="B156319">
        <v>1681066817</v>
      </c>
      <c r="C156319" t="s">
        <v>90135</v>
      </c>
      <c r="D156319" t="s">
        <v>211068</v>
      </c>
      <c r="E156319" t="s">
        <v>368702</v>
      </c>
    </row>
    <row r="156320" spans="1:5" x14ac:dyDescent="0.3">
      <c r="A156320">
        <v>4</v>
      </c>
      <c r="B156320">
        <v>1681066841</v>
      </c>
      <c r="C156320" t="s">
        <v>90135</v>
      </c>
      <c r="D156320" t="s">
        <v>192640</v>
      </c>
      <c r="E156320" t="s">
        <v>368703</v>
      </c>
    </row>
    <row r="156321" spans="1:5" x14ac:dyDescent="0.3">
      <c r="A156321">
        <v>4</v>
      </c>
      <c r="B156321">
        <v>1681066859</v>
      </c>
      <c r="C156321" t="s">
        <v>90136</v>
      </c>
      <c r="D156321" t="s">
        <v>153653</v>
      </c>
      <c r="E156321" t="s">
        <v>368704</v>
      </c>
    </row>
    <row r="156322" spans="1:5" x14ac:dyDescent="0.3">
      <c r="A156322">
        <v>4</v>
      </c>
      <c r="B156322">
        <v>1681066899</v>
      </c>
      <c r="C156322" t="s">
        <v>90136</v>
      </c>
      <c r="D156322" t="s">
        <v>211069</v>
      </c>
      <c r="E156322" t="s">
        <v>368705</v>
      </c>
    </row>
    <row r="156323" spans="1:5" x14ac:dyDescent="0.3">
      <c r="A156323">
        <v>4</v>
      </c>
      <c r="B156323">
        <v>1681066903</v>
      </c>
      <c r="C156323" t="s">
        <v>90136</v>
      </c>
      <c r="D156323" t="s">
        <v>211070</v>
      </c>
      <c r="E156323" t="s">
        <v>368706</v>
      </c>
    </row>
    <row r="156324" spans="1:5" x14ac:dyDescent="0.3">
      <c r="A156324">
        <v>4</v>
      </c>
      <c r="B156324">
        <v>1681066904</v>
      </c>
      <c r="C156324" t="s">
        <v>90136</v>
      </c>
      <c r="D156324" t="s">
        <v>211071</v>
      </c>
      <c r="E156324" t="s">
        <v>368707</v>
      </c>
    </row>
    <row r="156325" spans="1:5" x14ac:dyDescent="0.3">
      <c r="A156325">
        <v>4</v>
      </c>
      <c r="B156325">
        <v>1681066907</v>
      </c>
      <c r="C156325" t="s">
        <v>90136</v>
      </c>
      <c r="D156325" t="s">
        <v>211072</v>
      </c>
      <c r="E156325" t="s">
        <v>368708</v>
      </c>
    </row>
    <row r="156326" spans="1:5" x14ac:dyDescent="0.3">
      <c r="A156326">
        <v>4</v>
      </c>
      <c r="B156326">
        <v>1681066908</v>
      </c>
      <c r="C156326" t="s">
        <v>90136</v>
      </c>
      <c r="D156326" t="s">
        <v>211073</v>
      </c>
      <c r="E156326" t="s">
        <v>368709</v>
      </c>
    </row>
    <row r="156327" spans="1:5" x14ac:dyDescent="0.3">
      <c r="A156327">
        <v>4</v>
      </c>
      <c r="B156327">
        <v>1681066926</v>
      </c>
      <c r="C156327" t="s">
        <v>90136</v>
      </c>
      <c r="D156327" t="s">
        <v>210904</v>
      </c>
      <c r="E156327" t="s">
        <v>368710</v>
      </c>
    </row>
    <row r="156328" spans="1:5" x14ac:dyDescent="0.3">
      <c r="A156328">
        <v>4</v>
      </c>
      <c r="B156328">
        <v>1681066971</v>
      </c>
      <c r="C156328" t="s">
        <v>90137</v>
      </c>
      <c r="D156328" t="s">
        <v>211074</v>
      </c>
      <c r="E156328" t="s">
        <v>368711</v>
      </c>
    </row>
    <row r="156329" spans="1:5" x14ac:dyDescent="0.3">
      <c r="A156329">
        <v>4</v>
      </c>
      <c r="B156329">
        <v>1681067148</v>
      </c>
      <c r="C156329" t="s">
        <v>90138</v>
      </c>
      <c r="D156329" t="s">
        <v>211075</v>
      </c>
      <c r="E156329" t="s">
        <v>368712</v>
      </c>
    </row>
    <row r="156330" spans="1:5" x14ac:dyDescent="0.3">
      <c r="A156330">
        <v>4</v>
      </c>
      <c r="B156330">
        <v>1681067184</v>
      </c>
      <c r="C156330" t="s">
        <v>90139</v>
      </c>
      <c r="D156330" t="s">
        <v>187019</v>
      </c>
      <c r="E156330" t="s">
        <v>368713</v>
      </c>
    </row>
    <row r="156331" spans="1:5" x14ac:dyDescent="0.3">
      <c r="A156331">
        <v>4</v>
      </c>
      <c r="B156331">
        <v>1681067352</v>
      </c>
      <c r="C156331" t="s">
        <v>90140</v>
      </c>
      <c r="D156331" t="s">
        <v>211076</v>
      </c>
      <c r="E156331" t="s">
        <v>368714</v>
      </c>
    </row>
    <row r="156332" spans="1:5" x14ac:dyDescent="0.3">
      <c r="A156332">
        <v>4</v>
      </c>
      <c r="B156332">
        <v>1681067357</v>
      </c>
      <c r="C156332" t="s">
        <v>90140</v>
      </c>
      <c r="D156332" t="s">
        <v>211077</v>
      </c>
      <c r="E156332" t="s">
        <v>368715</v>
      </c>
    </row>
    <row r="156333" spans="1:5" x14ac:dyDescent="0.3">
      <c r="A156333">
        <v>4</v>
      </c>
      <c r="B156333">
        <v>1681067397</v>
      </c>
      <c r="C156333" t="s">
        <v>90140</v>
      </c>
      <c r="D156333" t="s">
        <v>211078</v>
      </c>
      <c r="E156333" t="s">
        <v>368716</v>
      </c>
    </row>
    <row r="156334" spans="1:5" x14ac:dyDescent="0.3">
      <c r="A156334">
        <v>4</v>
      </c>
      <c r="B156334">
        <v>1681067421</v>
      </c>
      <c r="C156334" t="s">
        <v>90140</v>
      </c>
      <c r="D156334" t="s">
        <v>161387</v>
      </c>
      <c r="E156334" t="s">
        <v>368717</v>
      </c>
    </row>
    <row r="156335" spans="1:5" x14ac:dyDescent="0.3">
      <c r="A156335">
        <v>4</v>
      </c>
      <c r="B156335">
        <v>1681067423</v>
      </c>
      <c r="C156335" t="s">
        <v>90140</v>
      </c>
      <c r="D156335" t="s">
        <v>211079</v>
      </c>
      <c r="E156335" t="s">
        <v>368718</v>
      </c>
    </row>
    <row r="156336" spans="1:5" x14ac:dyDescent="0.3">
      <c r="A156336">
        <v>4</v>
      </c>
      <c r="B156336">
        <v>1681067425</v>
      </c>
      <c r="C156336" t="s">
        <v>90140</v>
      </c>
      <c r="D156336" t="s">
        <v>211080</v>
      </c>
      <c r="E156336" t="s">
        <v>368719</v>
      </c>
    </row>
    <row r="156337" spans="1:5" x14ac:dyDescent="0.3">
      <c r="A156337">
        <v>4</v>
      </c>
      <c r="B156337">
        <v>1681067440</v>
      </c>
      <c r="C156337" t="s">
        <v>90141</v>
      </c>
      <c r="D156337" t="s">
        <v>203541</v>
      </c>
      <c r="E156337" t="s">
        <v>368720</v>
      </c>
    </row>
    <row r="156338" spans="1:5" x14ac:dyDescent="0.3">
      <c r="A156338">
        <v>4</v>
      </c>
      <c r="B156338">
        <v>1681067444</v>
      </c>
      <c r="C156338" t="s">
        <v>90141</v>
      </c>
      <c r="D156338" t="s">
        <v>199632</v>
      </c>
      <c r="E156338" t="s">
        <v>368721</v>
      </c>
    </row>
    <row r="156339" spans="1:5" x14ac:dyDescent="0.3">
      <c r="A156339">
        <v>4</v>
      </c>
      <c r="B156339">
        <v>1681067505</v>
      </c>
      <c r="C156339" t="s">
        <v>90141</v>
      </c>
      <c r="D156339" t="s">
        <v>112951</v>
      </c>
      <c r="E156339" t="s">
        <v>368722</v>
      </c>
    </row>
    <row r="156340" spans="1:5" x14ac:dyDescent="0.3">
      <c r="A156340">
        <v>4</v>
      </c>
      <c r="B156340">
        <v>1681067527</v>
      </c>
      <c r="C156340" t="s">
        <v>90141</v>
      </c>
      <c r="D156340" t="s">
        <v>157830</v>
      </c>
      <c r="E156340" t="s">
        <v>368723</v>
      </c>
    </row>
    <row r="156341" spans="1:5" x14ac:dyDescent="0.3">
      <c r="A156341">
        <v>4</v>
      </c>
      <c r="B156341">
        <v>1681067579</v>
      </c>
      <c r="C156341" t="s">
        <v>90142</v>
      </c>
      <c r="D156341" t="s">
        <v>201875</v>
      </c>
      <c r="E156341" t="s">
        <v>368724</v>
      </c>
    </row>
    <row r="156342" spans="1:5" x14ac:dyDescent="0.3">
      <c r="A156342">
        <v>4</v>
      </c>
      <c r="B156342">
        <v>1681067594</v>
      </c>
      <c r="C156342" t="s">
        <v>90142</v>
      </c>
      <c r="D156342" t="s">
        <v>211081</v>
      </c>
      <c r="E156342" t="s">
        <v>368725</v>
      </c>
    </row>
    <row r="156343" spans="1:5" x14ac:dyDescent="0.3">
      <c r="A156343">
        <v>4</v>
      </c>
      <c r="B156343">
        <v>1681067662</v>
      </c>
      <c r="C156343" t="s">
        <v>90143</v>
      </c>
      <c r="D156343" t="s">
        <v>211082</v>
      </c>
      <c r="E156343" t="s">
        <v>368726</v>
      </c>
    </row>
    <row r="156344" spans="1:5" x14ac:dyDescent="0.3">
      <c r="A156344">
        <v>4</v>
      </c>
      <c r="B156344">
        <v>1681067671</v>
      </c>
      <c r="C156344" t="s">
        <v>90143</v>
      </c>
      <c r="D156344" t="s">
        <v>130610</v>
      </c>
      <c r="E156344" t="s">
        <v>368727</v>
      </c>
    </row>
    <row r="156345" spans="1:5" x14ac:dyDescent="0.3">
      <c r="A156345">
        <v>4</v>
      </c>
      <c r="B156345">
        <v>1681067694</v>
      </c>
      <c r="C156345" t="s">
        <v>90143</v>
      </c>
      <c r="D156345" t="s">
        <v>173366</v>
      </c>
      <c r="E156345" t="s">
        <v>368728</v>
      </c>
    </row>
    <row r="156346" spans="1:5" x14ac:dyDescent="0.3">
      <c r="A156346">
        <v>4</v>
      </c>
      <c r="B156346">
        <v>1681067791</v>
      </c>
      <c r="C156346" t="s">
        <v>90144</v>
      </c>
      <c r="D156346" t="s">
        <v>211083</v>
      </c>
      <c r="E156346" t="s">
        <v>368729</v>
      </c>
    </row>
    <row r="156347" spans="1:5" x14ac:dyDescent="0.3">
      <c r="A156347">
        <v>4</v>
      </c>
      <c r="B156347">
        <v>1681067839</v>
      </c>
      <c r="C156347" t="s">
        <v>90144</v>
      </c>
      <c r="D156347" t="s">
        <v>211042</v>
      </c>
      <c r="E156347" t="s">
        <v>368730</v>
      </c>
    </row>
    <row r="156348" spans="1:5" x14ac:dyDescent="0.3">
      <c r="A156348">
        <v>4</v>
      </c>
      <c r="B156348">
        <v>1681067848</v>
      </c>
      <c r="C156348" t="s">
        <v>90144</v>
      </c>
      <c r="D156348" t="s">
        <v>164411</v>
      </c>
      <c r="E156348" t="s">
        <v>368731</v>
      </c>
    </row>
    <row r="156349" spans="1:5" x14ac:dyDescent="0.3">
      <c r="A156349">
        <v>4</v>
      </c>
      <c r="B156349">
        <v>1681067877</v>
      </c>
      <c r="C156349" t="s">
        <v>90144</v>
      </c>
      <c r="D156349" t="s">
        <v>171125</v>
      </c>
      <c r="E156349" t="s">
        <v>368732</v>
      </c>
    </row>
    <row r="156350" spans="1:5" x14ac:dyDescent="0.3">
      <c r="A156350">
        <v>4</v>
      </c>
      <c r="B156350">
        <v>1681067982</v>
      </c>
      <c r="C156350" t="s">
        <v>90145</v>
      </c>
      <c r="D156350" t="s">
        <v>203431</v>
      </c>
      <c r="E156350" t="s">
        <v>368733</v>
      </c>
    </row>
    <row r="156351" spans="1:5" x14ac:dyDescent="0.3">
      <c r="A156351">
        <v>4</v>
      </c>
      <c r="B156351">
        <v>1681068042</v>
      </c>
      <c r="C156351" t="s">
        <v>90146</v>
      </c>
      <c r="D156351" t="s">
        <v>211084</v>
      </c>
      <c r="E156351" t="s">
        <v>368734</v>
      </c>
    </row>
    <row r="156352" spans="1:5" x14ac:dyDescent="0.3">
      <c r="A156352">
        <v>4</v>
      </c>
      <c r="B156352">
        <v>1681068045</v>
      </c>
      <c r="C156352" t="s">
        <v>90146</v>
      </c>
      <c r="D156352" t="s">
        <v>211085</v>
      </c>
      <c r="E156352" t="s">
        <v>368735</v>
      </c>
    </row>
    <row r="156353" spans="1:5" x14ac:dyDescent="0.3">
      <c r="A156353">
        <v>4</v>
      </c>
      <c r="B156353">
        <v>1681068088</v>
      </c>
      <c r="C156353" t="s">
        <v>90146</v>
      </c>
      <c r="D156353" t="s">
        <v>211086</v>
      </c>
      <c r="E156353" t="s">
        <v>368736</v>
      </c>
    </row>
    <row r="156354" spans="1:5" x14ac:dyDescent="0.3">
      <c r="A156354">
        <v>4</v>
      </c>
      <c r="B156354">
        <v>1681068128</v>
      </c>
      <c r="C156354" t="s">
        <v>90146</v>
      </c>
      <c r="D156354" t="s">
        <v>211087</v>
      </c>
      <c r="E156354" t="s">
        <v>368737</v>
      </c>
    </row>
    <row r="156355" spans="1:5" x14ac:dyDescent="0.3">
      <c r="A156355">
        <v>4</v>
      </c>
      <c r="B156355">
        <v>1681068172</v>
      </c>
      <c r="C156355" t="s">
        <v>90147</v>
      </c>
      <c r="D156355" t="s">
        <v>173118</v>
      </c>
      <c r="E156355" t="s">
        <v>368738</v>
      </c>
    </row>
    <row r="156356" spans="1:5" x14ac:dyDescent="0.3">
      <c r="A156356">
        <v>4</v>
      </c>
      <c r="B156356">
        <v>1681068177</v>
      </c>
      <c r="C156356" t="s">
        <v>90147</v>
      </c>
      <c r="D156356" t="s">
        <v>211088</v>
      </c>
      <c r="E156356" t="s">
        <v>368739</v>
      </c>
    </row>
    <row r="156357" spans="1:5" x14ac:dyDescent="0.3">
      <c r="A156357">
        <v>4</v>
      </c>
      <c r="B156357">
        <v>1681068199</v>
      </c>
      <c r="C156357" t="s">
        <v>90147</v>
      </c>
      <c r="D156357" t="s">
        <v>211089</v>
      </c>
      <c r="E156357" t="s">
        <v>368740</v>
      </c>
    </row>
    <row r="156358" spans="1:5" x14ac:dyDescent="0.3">
      <c r="A156358">
        <v>4</v>
      </c>
      <c r="B156358">
        <v>1681068304</v>
      </c>
      <c r="C156358" t="s">
        <v>90148</v>
      </c>
      <c r="D156358" t="s">
        <v>211090</v>
      </c>
      <c r="E156358" t="s">
        <v>368741</v>
      </c>
    </row>
    <row r="156359" spans="1:5" x14ac:dyDescent="0.3">
      <c r="A156359">
        <v>4</v>
      </c>
      <c r="B156359">
        <v>1681068382</v>
      </c>
      <c r="C156359" t="s">
        <v>90148</v>
      </c>
      <c r="D156359" t="s">
        <v>135857</v>
      </c>
      <c r="E156359" t="s">
        <v>368742</v>
      </c>
    </row>
    <row r="156360" spans="1:5" x14ac:dyDescent="0.3">
      <c r="A156360">
        <v>4</v>
      </c>
      <c r="B156360">
        <v>1681068389</v>
      </c>
      <c r="C156360" t="s">
        <v>90148</v>
      </c>
      <c r="D156360" t="s">
        <v>163427</v>
      </c>
      <c r="E156360" t="s">
        <v>368743</v>
      </c>
    </row>
    <row r="156361" spans="1:5" x14ac:dyDescent="0.3">
      <c r="A156361">
        <v>4</v>
      </c>
      <c r="B156361">
        <v>1681068419</v>
      </c>
      <c r="C156361" t="s">
        <v>90149</v>
      </c>
      <c r="D156361" t="s">
        <v>211091</v>
      </c>
      <c r="E156361" t="s">
        <v>368744</v>
      </c>
    </row>
    <row r="156362" spans="1:5" x14ac:dyDescent="0.3">
      <c r="A156362">
        <v>4</v>
      </c>
      <c r="B156362">
        <v>1681068437</v>
      </c>
      <c r="C156362" t="s">
        <v>90149</v>
      </c>
      <c r="D156362" t="s">
        <v>211092</v>
      </c>
      <c r="E156362" t="s">
        <v>368745</v>
      </c>
    </row>
    <row r="156363" spans="1:5" x14ac:dyDescent="0.3">
      <c r="A156363">
        <v>4</v>
      </c>
      <c r="B156363">
        <v>1681068440</v>
      </c>
      <c r="C156363" t="s">
        <v>90149</v>
      </c>
      <c r="D156363" t="s">
        <v>211093</v>
      </c>
      <c r="E156363" t="s">
        <v>368746</v>
      </c>
    </row>
    <row r="156364" spans="1:5" x14ac:dyDescent="0.3">
      <c r="A156364">
        <v>4</v>
      </c>
      <c r="B156364">
        <v>1681068488</v>
      </c>
      <c r="C156364" t="s">
        <v>90149</v>
      </c>
      <c r="D156364" t="s">
        <v>211094</v>
      </c>
      <c r="E156364" t="s">
        <v>368747</v>
      </c>
    </row>
    <row r="156365" spans="1:5" x14ac:dyDescent="0.3">
      <c r="A156365">
        <v>4</v>
      </c>
      <c r="B156365">
        <v>1681068515</v>
      </c>
      <c r="C156365" t="s">
        <v>90149</v>
      </c>
      <c r="D156365" t="s">
        <v>200517</v>
      </c>
      <c r="E156365" t="s">
        <v>368748</v>
      </c>
    </row>
    <row r="156366" spans="1:5" x14ac:dyDescent="0.3">
      <c r="A156366">
        <v>4</v>
      </c>
      <c r="B156366">
        <v>1681102373</v>
      </c>
      <c r="C156366" t="s">
        <v>90150</v>
      </c>
      <c r="D156366" t="s">
        <v>211095</v>
      </c>
      <c r="E156366" t="s">
        <v>368749</v>
      </c>
    </row>
    <row r="156367" spans="1:5" x14ac:dyDescent="0.3">
      <c r="A156367">
        <v>4</v>
      </c>
      <c r="B156367">
        <v>1681102380</v>
      </c>
      <c r="C156367" t="s">
        <v>90150</v>
      </c>
      <c r="D156367" t="s">
        <v>211096</v>
      </c>
      <c r="E156367" t="s">
        <v>368750</v>
      </c>
    </row>
    <row r="156368" spans="1:5" x14ac:dyDescent="0.3">
      <c r="A156368">
        <v>4</v>
      </c>
      <c r="B156368">
        <v>1681102388</v>
      </c>
      <c r="C156368" t="s">
        <v>90150</v>
      </c>
      <c r="D156368" t="s">
        <v>211097</v>
      </c>
      <c r="E156368" t="s">
        <v>368751</v>
      </c>
    </row>
    <row r="156369" spans="1:5" x14ac:dyDescent="0.3">
      <c r="A156369">
        <v>4</v>
      </c>
      <c r="B156369">
        <v>1681102396</v>
      </c>
      <c r="C156369" t="s">
        <v>90150</v>
      </c>
      <c r="D156369" t="s">
        <v>211098</v>
      </c>
      <c r="E156369" t="s">
        <v>368752</v>
      </c>
    </row>
    <row r="156370" spans="1:5" x14ac:dyDescent="0.3">
      <c r="A156370">
        <v>4</v>
      </c>
      <c r="B156370">
        <v>1681102439</v>
      </c>
      <c r="C156370" t="s">
        <v>90150</v>
      </c>
      <c r="D156370" t="s">
        <v>211099</v>
      </c>
      <c r="E156370" t="s">
        <v>368753</v>
      </c>
    </row>
    <row r="156371" spans="1:5" x14ac:dyDescent="0.3">
      <c r="A156371">
        <v>4</v>
      </c>
      <c r="B156371">
        <v>1681102450</v>
      </c>
      <c r="C156371" t="s">
        <v>90150</v>
      </c>
      <c r="D156371" t="s">
        <v>211100</v>
      </c>
      <c r="E156371" t="s">
        <v>368754</v>
      </c>
    </row>
    <row r="156372" spans="1:5" x14ac:dyDescent="0.3">
      <c r="A156372">
        <v>4</v>
      </c>
      <c r="B156372">
        <v>1681102493</v>
      </c>
      <c r="C156372" t="s">
        <v>90151</v>
      </c>
      <c r="D156372" t="s">
        <v>211101</v>
      </c>
      <c r="E156372" t="s">
        <v>368755</v>
      </c>
    </row>
    <row r="156373" spans="1:5" x14ac:dyDescent="0.3">
      <c r="A156373">
        <v>4</v>
      </c>
      <c r="B156373">
        <v>1681102517</v>
      </c>
      <c r="C156373" t="s">
        <v>90151</v>
      </c>
      <c r="D156373" t="s">
        <v>210711</v>
      </c>
      <c r="E156373" t="s">
        <v>368756</v>
      </c>
    </row>
    <row r="156374" spans="1:5" x14ac:dyDescent="0.3">
      <c r="A156374">
        <v>4</v>
      </c>
      <c r="B156374">
        <v>1681102556</v>
      </c>
      <c r="C156374" t="s">
        <v>90151</v>
      </c>
      <c r="D156374" t="s">
        <v>211102</v>
      </c>
      <c r="E156374" t="s">
        <v>368757</v>
      </c>
    </row>
    <row r="156375" spans="1:5" x14ac:dyDescent="0.3">
      <c r="A156375">
        <v>4</v>
      </c>
      <c r="B156375">
        <v>1681102557</v>
      </c>
      <c r="C156375" t="s">
        <v>90151</v>
      </c>
      <c r="D156375" t="s">
        <v>211103</v>
      </c>
      <c r="E156375" t="s">
        <v>368758</v>
      </c>
    </row>
    <row r="156376" spans="1:5" x14ac:dyDescent="0.3">
      <c r="A156376">
        <v>4</v>
      </c>
      <c r="B156376">
        <v>1681102597</v>
      </c>
      <c r="C156376" t="s">
        <v>90152</v>
      </c>
      <c r="D156376" t="s">
        <v>211104</v>
      </c>
      <c r="E156376" t="s">
        <v>368759</v>
      </c>
    </row>
    <row r="156377" spans="1:5" x14ac:dyDescent="0.3">
      <c r="A156377">
        <v>4</v>
      </c>
      <c r="B156377">
        <v>1681102625</v>
      </c>
      <c r="C156377" t="s">
        <v>90152</v>
      </c>
      <c r="D156377" t="s">
        <v>211105</v>
      </c>
      <c r="E156377" t="s">
        <v>368760</v>
      </c>
    </row>
    <row r="156378" spans="1:5" x14ac:dyDescent="0.3">
      <c r="A156378">
        <v>4</v>
      </c>
      <c r="B156378">
        <v>1681102685</v>
      </c>
      <c r="C156378" t="s">
        <v>90152</v>
      </c>
      <c r="D156378" t="s">
        <v>211106</v>
      </c>
      <c r="E156378" t="s">
        <v>368761</v>
      </c>
    </row>
    <row r="156379" spans="1:5" x14ac:dyDescent="0.3">
      <c r="A156379">
        <v>4</v>
      </c>
      <c r="B156379">
        <v>1681102692</v>
      </c>
      <c r="C156379" t="s">
        <v>90152</v>
      </c>
      <c r="D156379" t="s">
        <v>211107</v>
      </c>
      <c r="E156379" t="s">
        <v>368762</v>
      </c>
    </row>
    <row r="156380" spans="1:5" x14ac:dyDescent="0.3">
      <c r="A156380">
        <v>4</v>
      </c>
      <c r="B156380">
        <v>1681102718</v>
      </c>
      <c r="C156380" t="s">
        <v>90153</v>
      </c>
      <c r="D156380" t="s">
        <v>211108</v>
      </c>
      <c r="E156380" t="s">
        <v>368763</v>
      </c>
    </row>
    <row r="156381" spans="1:5" x14ac:dyDescent="0.3">
      <c r="A156381">
        <v>4</v>
      </c>
      <c r="B156381">
        <v>1681102754</v>
      </c>
      <c r="C156381" t="s">
        <v>90153</v>
      </c>
      <c r="D156381" t="s">
        <v>211109</v>
      </c>
      <c r="E156381" t="s">
        <v>368764</v>
      </c>
    </row>
    <row r="156382" spans="1:5" x14ac:dyDescent="0.3">
      <c r="A156382">
        <v>4</v>
      </c>
      <c r="B156382">
        <v>1681102772</v>
      </c>
      <c r="C156382" t="s">
        <v>90153</v>
      </c>
      <c r="D156382" t="s">
        <v>211110</v>
      </c>
      <c r="E156382" t="s">
        <v>368765</v>
      </c>
    </row>
    <row r="156383" spans="1:5" x14ac:dyDescent="0.3">
      <c r="A156383">
        <v>4</v>
      </c>
      <c r="B156383">
        <v>1681102778</v>
      </c>
      <c r="C156383" t="s">
        <v>90153</v>
      </c>
      <c r="D156383" t="s">
        <v>211111</v>
      </c>
      <c r="E156383" t="s">
        <v>368766</v>
      </c>
    </row>
    <row r="156384" spans="1:5" x14ac:dyDescent="0.3">
      <c r="A156384">
        <v>4</v>
      </c>
      <c r="B156384">
        <v>1681102848</v>
      </c>
      <c r="C156384" t="s">
        <v>90154</v>
      </c>
      <c r="D156384" t="s">
        <v>201739</v>
      </c>
      <c r="E156384" t="s">
        <v>368767</v>
      </c>
    </row>
    <row r="156385" spans="1:5" x14ac:dyDescent="0.3">
      <c r="A156385">
        <v>4</v>
      </c>
      <c r="B156385">
        <v>1681102865</v>
      </c>
      <c r="C156385" t="s">
        <v>90154</v>
      </c>
      <c r="D156385" t="s">
        <v>158765</v>
      </c>
      <c r="E156385" t="s">
        <v>368768</v>
      </c>
    </row>
    <row r="156386" spans="1:5" x14ac:dyDescent="0.3">
      <c r="A156386">
        <v>4</v>
      </c>
      <c r="B156386">
        <v>1681102907</v>
      </c>
      <c r="C156386" t="s">
        <v>90154</v>
      </c>
      <c r="D156386" t="s">
        <v>211112</v>
      </c>
      <c r="E156386" t="s">
        <v>368769</v>
      </c>
    </row>
    <row r="156387" spans="1:5" x14ac:dyDescent="0.3">
      <c r="A156387">
        <v>4</v>
      </c>
      <c r="B156387">
        <v>1681102982</v>
      </c>
      <c r="C156387" t="s">
        <v>90155</v>
      </c>
      <c r="D156387" t="s">
        <v>211113</v>
      </c>
      <c r="E156387" t="s">
        <v>368770</v>
      </c>
    </row>
    <row r="156388" spans="1:5" x14ac:dyDescent="0.3">
      <c r="A156388">
        <v>4</v>
      </c>
      <c r="B156388">
        <v>1681103001</v>
      </c>
      <c r="C156388" t="s">
        <v>90155</v>
      </c>
      <c r="D156388" t="s">
        <v>181317</v>
      </c>
      <c r="E156388" t="s">
        <v>368771</v>
      </c>
    </row>
    <row r="156389" spans="1:5" x14ac:dyDescent="0.3">
      <c r="A156389">
        <v>4</v>
      </c>
      <c r="B156389">
        <v>1681103029</v>
      </c>
      <c r="C156389" t="s">
        <v>90155</v>
      </c>
      <c r="D156389" t="s">
        <v>211114</v>
      </c>
      <c r="E156389" t="s">
        <v>368772</v>
      </c>
    </row>
    <row r="156390" spans="1:5" x14ac:dyDescent="0.3">
      <c r="A156390">
        <v>4</v>
      </c>
      <c r="B156390">
        <v>1681103032</v>
      </c>
      <c r="C156390" t="s">
        <v>90155</v>
      </c>
      <c r="D156390" t="s">
        <v>93421</v>
      </c>
      <c r="E156390" t="s">
        <v>368773</v>
      </c>
    </row>
    <row r="156391" spans="1:5" x14ac:dyDescent="0.3">
      <c r="A156391">
        <v>4</v>
      </c>
      <c r="B156391">
        <v>1681103061</v>
      </c>
      <c r="C156391" t="s">
        <v>90155</v>
      </c>
      <c r="D156391" t="s">
        <v>204085</v>
      </c>
      <c r="E156391" t="s">
        <v>368774</v>
      </c>
    </row>
    <row r="156392" spans="1:5" x14ac:dyDescent="0.3">
      <c r="A156392">
        <v>4</v>
      </c>
      <c r="B156392">
        <v>1681103122</v>
      </c>
      <c r="C156392" t="s">
        <v>90156</v>
      </c>
      <c r="D156392" t="s">
        <v>211115</v>
      </c>
      <c r="E156392" t="s">
        <v>368775</v>
      </c>
    </row>
    <row r="156393" spans="1:5" x14ac:dyDescent="0.3">
      <c r="A156393">
        <v>4</v>
      </c>
      <c r="B156393">
        <v>1681103125</v>
      </c>
      <c r="C156393" t="s">
        <v>90156</v>
      </c>
      <c r="D156393" t="s">
        <v>211116</v>
      </c>
      <c r="E156393" t="s">
        <v>368776</v>
      </c>
    </row>
    <row r="156394" spans="1:5" x14ac:dyDescent="0.3">
      <c r="A156394">
        <v>4</v>
      </c>
      <c r="B156394">
        <v>1681103157</v>
      </c>
      <c r="C156394" t="s">
        <v>90156</v>
      </c>
      <c r="D156394" t="s">
        <v>211117</v>
      </c>
      <c r="E156394" t="s">
        <v>368777</v>
      </c>
    </row>
    <row r="156395" spans="1:5" x14ac:dyDescent="0.3">
      <c r="A156395">
        <v>4</v>
      </c>
      <c r="B156395">
        <v>1681103161</v>
      </c>
      <c r="C156395" t="s">
        <v>90156</v>
      </c>
      <c r="D156395" t="s">
        <v>133654</v>
      </c>
      <c r="E156395" t="s">
        <v>368778</v>
      </c>
    </row>
    <row r="156396" spans="1:5" x14ac:dyDescent="0.3">
      <c r="A156396">
        <v>4</v>
      </c>
      <c r="B156396">
        <v>1681103196</v>
      </c>
      <c r="C156396" t="s">
        <v>90156</v>
      </c>
      <c r="D156396" t="s">
        <v>211118</v>
      </c>
      <c r="E156396" t="s">
        <v>368779</v>
      </c>
    </row>
    <row r="156397" spans="1:5" x14ac:dyDescent="0.3">
      <c r="A156397">
        <v>4</v>
      </c>
      <c r="B156397">
        <v>1681103204</v>
      </c>
      <c r="C156397" t="s">
        <v>90157</v>
      </c>
      <c r="D156397" t="s">
        <v>209552</v>
      </c>
      <c r="E156397" t="s">
        <v>368780</v>
      </c>
    </row>
    <row r="156398" spans="1:5" x14ac:dyDescent="0.3">
      <c r="A156398">
        <v>4</v>
      </c>
      <c r="B156398">
        <v>1681103235</v>
      </c>
      <c r="C156398" t="s">
        <v>90157</v>
      </c>
      <c r="D156398" t="s">
        <v>211119</v>
      </c>
      <c r="E156398" t="s">
        <v>368781</v>
      </c>
    </row>
    <row r="156399" spans="1:5" x14ac:dyDescent="0.3">
      <c r="A156399">
        <v>4</v>
      </c>
      <c r="B156399">
        <v>1681103246</v>
      </c>
      <c r="C156399" t="s">
        <v>90157</v>
      </c>
      <c r="D156399" t="s">
        <v>211120</v>
      </c>
      <c r="E156399" t="s">
        <v>368782</v>
      </c>
    </row>
    <row r="156400" spans="1:5" x14ac:dyDescent="0.3">
      <c r="A156400">
        <v>4</v>
      </c>
      <c r="B156400">
        <v>1681103255</v>
      </c>
      <c r="C156400" t="s">
        <v>90157</v>
      </c>
      <c r="D156400" t="s">
        <v>211121</v>
      </c>
      <c r="E156400" t="s">
        <v>368783</v>
      </c>
    </row>
    <row r="156401" spans="1:5" x14ac:dyDescent="0.3">
      <c r="A156401">
        <v>4</v>
      </c>
      <c r="B156401">
        <v>1681103289</v>
      </c>
      <c r="C156401" t="s">
        <v>90157</v>
      </c>
      <c r="D156401" t="s">
        <v>211122</v>
      </c>
      <c r="E156401" t="s">
        <v>368784</v>
      </c>
    </row>
    <row r="156402" spans="1:5" x14ac:dyDescent="0.3">
      <c r="A156402">
        <v>4</v>
      </c>
      <c r="B156402">
        <v>1681103357</v>
      </c>
      <c r="C156402" t="s">
        <v>90158</v>
      </c>
      <c r="D156402" t="s">
        <v>211123</v>
      </c>
      <c r="E156402" t="s">
        <v>368785</v>
      </c>
    </row>
    <row r="156403" spans="1:5" x14ac:dyDescent="0.3">
      <c r="A156403">
        <v>4</v>
      </c>
      <c r="B156403">
        <v>1681103403</v>
      </c>
      <c r="C156403" t="s">
        <v>90158</v>
      </c>
      <c r="D156403" t="s">
        <v>211124</v>
      </c>
      <c r="E156403" t="s">
        <v>368786</v>
      </c>
    </row>
    <row r="156404" spans="1:5" x14ac:dyDescent="0.3">
      <c r="A156404">
        <v>4</v>
      </c>
      <c r="B156404">
        <v>1681103475</v>
      </c>
      <c r="C156404" t="s">
        <v>90159</v>
      </c>
      <c r="D156404" t="s">
        <v>211125</v>
      </c>
      <c r="E156404" t="s">
        <v>368787</v>
      </c>
    </row>
    <row r="156405" spans="1:5" x14ac:dyDescent="0.3">
      <c r="A156405">
        <v>4</v>
      </c>
      <c r="B156405">
        <v>1681103502</v>
      </c>
      <c r="C156405" t="s">
        <v>90159</v>
      </c>
      <c r="D156405" t="s">
        <v>169815</v>
      </c>
      <c r="E156405" t="s">
        <v>368788</v>
      </c>
    </row>
    <row r="156406" spans="1:5" x14ac:dyDescent="0.3">
      <c r="A156406">
        <v>4</v>
      </c>
      <c r="B156406">
        <v>1681103512</v>
      </c>
      <c r="C156406" t="s">
        <v>90159</v>
      </c>
      <c r="D156406" t="s">
        <v>179549</v>
      </c>
      <c r="E156406" t="s">
        <v>368789</v>
      </c>
    </row>
    <row r="156407" spans="1:5" x14ac:dyDescent="0.3">
      <c r="A156407">
        <v>4</v>
      </c>
      <c r="B156407">
        <v>1681103541</v>
      </c>
      <c r="C156407" t="s">
        <v>90159</v>
      </c>
      <c r="D156407" t="s">
        <v>211126</v>
      </c>
      <c r="E156407" t="s">
        <v>368790</v>
      </c>
    </row>
    <row r="156408" spans="1:5" x14ac:dyDescent="0.3">
      <c r="A156408">
        <v>4</v>
      </c>
      <c r="B156408">
        <v>1681103632</v>
      </c>
      <c r="C156408" t="s">
        <v>90160</v>
      </c>
      <c r="D156408" t="s">
        <v>174684</v>
      </c>
      <c r="E156408" t="s">
        <v>368791</v>
      </c>
    </row>
    <row r="156409" spans="1:5" x14ac:dyDescent="0.3">
      <c r="A156409">
        <v>4</v>
      </c>
      <c r="B156409">
        <v>1681103661</v>
      </c>
      <c r="C156409" t="s">
        <v>90160</v>
      </c>
      <c r="D156409" t="s">
        <v>108664</v>
      </c>
      <c r="E156409" t="s">
        <v>368792</v>
      </c>
    </row>
    <row r="156410" spans="1:5" x14ac:dyDescent="0.3">
      <c r="A156410">
        <v>4</v>
      </c>
      <c r="B156410">
        <v>1681103696</v>
      </c>
      <c r="C156410" t="s">
        <v>90160</v>
      </c>
      <c r="D156410" t="s">
        <v>211127</v>
      </c>
      <c r="E156410" t="s">
        <v>368793</v>
      </c>
    </row>
    <row r="156411" spans="1:5" x14ac:dyDescent="0.3">
      <c r="A156411">
        <v>4</v>
      </c>
      <c r="B156411">
        <v>1681103736</v>
      </c>
      <c r="C156411" t="s">
        <v>90161</v>
      </c>
      <c r="D156411" t="s">
        <v>211128</v>
      </c>
      <c r="E156411" t="s">
        <v>368794</v>
      </c>
    </row>
    <row r="156412" spans="1:5" x14ac:dyDescent="0.3">
      <c r="A156412">
        <v>4</v>
      </c>
      <c r="B156412">
        <v>1681103764</v>
      </c>
      <c r="C156412" t="s">
        <v>90161</v>
      </c>
      <c r="D156412" t="s">
        <v>211129</v>
      </c>
      <c r="E156412" t="s">
        <v>368795</v>
      </c>
    </row>
    <row r="156413" spans="1:5" x14ac:dyDescent="0.3">
      <c r="A156413">
        <v>4</v>
      </c>
      <c r="B156413">
        <v>1681103798</v>
      </c>
      <c r="C156413" t="s">
        <v>90161</v>
      </c>
      <c r="D156413" t="s">
        <v>211130</v>
      </c>
      <c r="E156413" t="s">
        <v>368796</v>
      </c>
    </row>
    <row r="156414" spans="1:5" x14ac:dyDescent="0.3">
      <c r="A156414">
        <v>4</v>
      </c>
      <c r="B156414">
        <v>1681103810</v>
      </c>
      <c r="C156414" t="s">
        <v>90161</v>
      </c>
      <c r="D156414" t="s">
        <v>120847</v>
      </c>
      <c r="E156414" t="s">
        <v>368797</v>
      </c>
    </row>
    <row r="156415" spans="1:5" x14ac:dyDescent="0.3">
      <c r="A156415">
        <v>4</v>
      </c>
      <c r="B156415">
        <v>1681103831</v>
      </c>
      <c r="C156415" t="s">
        <v>90162</v>
      </c>
      <c r="D156415" t="s">
        <v>147088</v>
      </c>
      <c r="E156415" t="s">
        <v>368798</v>
      </c>
    </row>
    <row r="156416" spans="1:5" x14ac:dyDescent="0.3">
      <c r="A156416">
        <v>4</v>
      </c>
      <c r="B156416">
        <v>1681103948</v>
      </c>
      <c r="C156416" t="s">
        <v>90163</v>
      </c>
      <c r="D156416" t="s">
        <v>211131</v>
      </c>
      <c r="E156416" t="s">
        <v>368799</v>
      </c>
    </row>
    <row r="156417" spans="1:5" x14ac:dyDescent="0.3">
      <c r="A156417">
        <v>4</v>
      </c>
      <c r="B156417">
        <v>1681103959</v>
      </c>
      <c r="C156417" t="s">
        <v>90163</v>
      </c>
      <c r="D156417" t="s">
        <v>211132</v>
      </c>
      <c r="E156417" t="s">
        <v>368800</v>
      </c>
    </row>
    <row r="156418" spans="1:5" x14ac:dyDescent="0.3">
      <c r="A156418">
        <v>4</v>
      </c>
      <c r="B156418">
        <v>1681104020</v>
      </c>
      <c r="C156418" t="s">
        <v>90163</v>
      </c>
      <c r="D156418" t="s">
        <v>211133</v>
      </c>
      <c r="E156418" t="s">
        <v>368801</v>
      </c>
    </row>
    <row r="156419" spans="1:5" x14ac:dyDescent="0.3">
      <c r="A156419">
        <v>4</v>
      </c>
      <c r="B156419">
        <v>1681104021</v>
      </c>
      <c r="C156419" t="s">
        <v>90163</v>
      </c>
      <c r="D156419" t="s">
        <v>158360</v>
      </c>
      <c r="E156419" t="s">
        <v>368802</v>
      </c>
    </row>
    <row r="156420" spans="1:5" x14ac:dyDescent="0.3">
      <c r="A156420">
        <v>4</v>
      </c>
      <c r="B156420">
        <v>1681104116</v>
      </c>
      <c r="C156420" t="s">
        <v>90164</v>
      </c>
      <c r="D156420" t="s">
        <v>170170</v>
      </c>
      <c r="E156420" t="s">
        <v>368803</v>
      </c>
    </row>
    <row r="156421" spans="1:5" x14ac:dyDescent="0.3">
      <c r="A156421">
        <v>4</v>
      </c>
      <c r="B156421">
        <v>1681104163</v>
      </c>
      <c r="C156421" t="s">
        <v>90164</v>
      </c>
      <c r="D156421" t="s">
        <v>211134</v>
      </c>
      <c r="E156421" t="s">
        <v>368804</v>
      </c>
    </row>
    <row r="156422" spans="1:5" x14ac:dyDescent="0.3">
      <c r="A156422">
        <v>4</v>
      </c>
      <c r="B156422">
        <v>1681104195</v>
      </c>
      <c r="C156422" t="s">
        <v>90164</v>
      </c>
      <c r="D156422" t="s">
        <v>211135</v>
      </c>
      <c r="E156422" t="s">
        <v>368805</v>
      </c>
    </row>
    <row r="156423" spans="1:5" x14ac:dyDescent="0.3">
      <c r="A156423">
        <v>4</v>
      </c>
      <c r="B156423">
        <v>1681104262</v>
      </c>
      <c r="C156423" t="s">
        <v>90165</v>
      </c>
      <c r="D156423" t="s">
        <v>211136</v>
      </c>
      <c r="E156423" t="s">
        <v>368806</v>
      </c>
    </row>
    <row r="156424" spans="1:5" x14ac:dyDescent="0.3">
      <c r="A156424">
        <v>4</v>
      </c>
      <c r="B156424">
        <v>1681104267</v>
      </c>
      <c r="C156424" t="s">
        <v>90165</v>
      </c>
      <c r="D156424" t="s">
        <v>197512</v>
      </c>
      <c r="E156424" t="s">
        <v>368807</v>
      </c>
    </row>
    <row r="156425" spans="1:5" x14ac:dyDescent="0.3">
      <c r="A156425">
        <v>4</v>
      </c>
      <c r="B156425">
        <v>1681104289</v>
      </c>
      <c r="C156425" t="s">
        <v>90165</v>
      </c>
      <c r="D156425" t="s">
        <v>211137</v>
      </c>
      <c r="E156425" t="s">
        <v>368808</v>
      </c>
    </row>
    <row r="156426" spans="1:5" x14ac:dyDescent="0.3">
      <c r="A156426">
        <v>4</v>
      </c>
      <c r="B156426">
        <v>1681104317</v>
      </c>
      <c r="C156426" t="s">
        <v>90165</v>
      </c>
      <c r="D156426" t="s">
        <v>211138</v>
      </c>
      <c r="E156426" t="s">
        <v>368809</v>
      </c>
    </row>
    <row r="156427" spans="1:5" x14ac:dyDescent="0.3">
      <c r="A156427">
        <v>4</v>
      </c>
      <c r="B156427">
        <v>1681104383</v>
      </c>
      <c r="C156427" t="s">
        <v>90166</v>
      </c>
      <c r="D156427" t="s">
        <v>211139</v>
      </c>
      <c r="E156427" t="s">
        <v>368810</v>
      </c>
    </row>
    <row r="156428" spans="1:5" x14ac:dyDescent="0.3">
      <c r="A156428">
        <v>4</v>
      </c>
      <c r="B156428">
        <v>1681104448</v>
      </c>
      <c r="C156428" t="s">
        <v>90166</v>
      </c>
      <c r="D156428" t="s">
        <v>211140</v>
      </c>
      <c r="E156428" t="s">
        <v>368811</v>
      </c>
    </row>
    <row r="156429" spans="1:5" x14ac:dyDescent="0.3">
      <c r="A156429">
        <v>4</v>
      </c>
      <c r="B156429">
        <v>1681104480</v>
      </c>
      <c r="C156429" t="s">
        <v>90167</v>
      </c>
      <c r="D156429" t="s">
        <v>210960</v>
      </c>
      <c r="E156429" t="s">
        <v>368812</v>
      </c>
    </row>
    <row r="156430" spans="1:5" x14ac:dyDescent="0.3">
      <c r="A156430">
        <v>4</v>
      </c>
      <c r="B156430">
        <v>1681104570</v>
      </c>
      <c r="C156430" t="s">
        <v>90168</v>
      </c>
      <c r="D156430" t="s">
        <v>211141</v>
      </c>
      <c r="E156430" t="s">
        <v>368813</v>
      </c>
    </row>
    <row r="156431" spans="1:5" x14ac:dyDescent="0.3">
      <c r="A156431">
        <v>4</v>
      </c>
      <c r="B156431">
        <v>1681104634</v>
      </c>
      <c r="C156431" t="s">
        <v>90168</v>
      </c>
      <c r="D156431" t="s">
        <v>211142</v>
      </c>
      <c r="E156431" t="s">
        <v>368814</v>
      </c>
    </row>
    <row r="156432" spans="1:5" x14ac:dyDescent="0.3">
      <c r="A156432">
        <v>4</v>
      </c>
      <c r="B156432">
        <v>1681104636</v>
      </c>
      <c r="C156432" t="s">
        <v>90168</v>
      </c>
      <c r="D156432" t="s">
        <v>211143</v>
      </c>
      <c r="E156432" t="s">
        <v>368815</v>
      </c>
    </row>
    <row r="156433" spans="1:5" x14ac:dyDescent="0.3">
      <c r="A156433">
        <v>4</v>
      </c>
      <c r="B156433">
        <v>1681104665</v>
      </c>
      <c r="C156433" t="s">
        <v>90168</v>
      </c>
      <c r="D156433" t="s">
        <v>211144</v>
      </c>
      <c r="E156433" t="s">
        <v>368816</v>
      </c>
    </row>
    <row r="156434" spans="1:5" x14ac:dyDescent="0.3">
      <c r="A156434">
        <v>4</v>
      </c>
      <c r="B156434">
        <v>1681104702</v>
      </c>
      <c r="C156434" t="s">
        <v>90168</v>
      </c>
      <c r="D156434" t="s">
        <v>112362</v>
      </c>
      <c r="E156434" t="s">
        <v>368817</v>
      </c>
    </row>
    <row r="156435" spans="1:5" x14ac:dyDescent="0.3">
      <c r="A156435">
        <v>4</v>
      </c>
      <c r="B156435">
        <v>1681104708</v>
      </c>
      <c r="C156435" t="s">
        <v>90169</v>
      </c>
      <c r="D156435" t="s">
        <v>211145</v>
      </c>
      <c r="E156435" t="s">
        <v>368818</v>
      </c>
    </row>
    <row r="156436" spans="1:5" x14ac:dyDescent="0.3">
      <c r="A156436">
        <v>4</v>
      </c>
      <c r="B156436">
        <v>1681104716</v>
      </c>
      <c r="C156436" t="s">
        <v>90169</v>
      </c>
      <c r="D156436" t="s">
        <v>211146</v>
      </c>
      <c r="E156436" t="s">
        <v>368819</v>
      </c>
    </row>
    <row r="156437" spans="1:5" x14ac:dyDescent="0.3">
      <c r="A156437">
        <v>4</v>
      </c>
      <c r="B156437">
        <v>1681104726</v>
      </c>
      <c r="C156437" t="s">
        <v>90169</v>
      </c>
      <c r="D156437" t="s">
        <v>211147</v>
      </c>
      <c r="E156437" t="s">
        <v>368820</v>
      </c>
    </row>
    <row r="156438" spans="1:5" x14ac:dyDescent="0.3">
      <c r="A156438">
        <v>4</v>
      </c>
      <c r="B156438">
        <v>1681104741</v>
      </c>
      <c r="C156438" t="s">
        <v>90169</v>
      </c>
      <c r="D156438" t="s">
        <v>211148</v>
      </c>
      <c r="E156438" t="s">
        <v>368821</v>
      </c>
    </row>
    <row r="156439" spans="1:5" x14ac:dyDescent="0.3">
      <c r="A156439">
        <v>4</v>
      </c>
      <c r="B156439">
        <v>1681104775</v>
      </c>
      <c r="C156439" t="s">
        <v>90169</v>
      </c>
      <c r="D156439" t="s">
        <v>136495</v>
      </c>
      <c r="E156439" t="s">
        <v>368822</v>
      </c>
    </row>
    <row r="156440" spans="1:5" x14ac:dyDescent="0.3">
      <c r="A156440">
        <v>4</v>
      </c>
      <c r="B156440">
        <v>1681104780</v>
      </c>
      <c r="C156440" t="s">
        <v>90169</v>
      </c>
      <c r="D156440" t="s">
        <v>211149</v>
      </c>
      <c r="E156440" t="s">
        <v>368823</v>
      </c>
    </row>
    <row r="156441" spans="1:5" x14ac:dyDescent="0.3">
      <c r="A156441">
        <v>4</v>
      </c>
      <c r="B156441">
        <v>1681104835</v>
      </c>
      <c r="C156441" t="s">
        <v>90170</v>
      </c>
      <c r="D156441" t="s">
        <v>200086</v>
      </c>
      <c r="E156441" t="s">
        <v>368824</v>
      </c>
    </row>
    <row r="156442" spans="1:5" x14ac:dyDescent="0.3">
      <c r="A156442">
        <v>4</v>
      </c>
      <c r="B156442">
        <v>1681104839</v>
      </c>
      <c r="C156442" t="s">
        <v>90170</v>
      </c>
      <c r="D156442" t="s">
        <v>211150</v>
      </c>
      <c r="E156442" t="s">
        <v>368825</v>
      </c>
    </row>
    <row r="156443" spans="1:5" x14ac:dyDescent="0.3">
      <c r="A156443">
        <v>4</v>
      </c>
      <c r="B156443">
        <v>1681104855</v>
      </c>
      <c r="C156443" t="s">
        <v>90170</v>
      </c>
      <c r="D156443" t="s">
        <v>211151</v>
      </c>
      <c r="E156443" t="s">
        <v>368826</v>
      </c>
    </row>
    <row r="156444" spans="1:5" x14ac:dyDescent="0.3">
      <c r="A156444">
        <v>4</v>
      </c>
      <c r="B156444">
        <v>1681104858</v>
      </c>
      <c r="C156444" t="s">
        <v>90170</v>
      </c>
      <c r="D156444" t="s">
        <v>163934</v>
      </c>
      <c r="E156444" t="s">
        <v>368827</v>
      </c>
    </row>
    <row r="156445" spans="1:5" x14ac:dyDescent="0.3">
      <c r="A156445">
        <v>4</v>
      </c>
      <c r="B156445">
        <v>1681104883</v>
      </c>
      <c r="C156445" t="s">
        <v>90170</v>
      </c>
      <c r="D156445" t="s">
        <v>211152</v>
      </c>
      <c r="E156445" t="s">
        <v>368828</v>
      </c>
    </row>
    <row r="156446" spans="1:5" x14ac:dyDescent="0.3">
      <c r="A156446">
        <v>4</v>
      </c>
      <c r="B156446">
        <v>1681104896</v>
      </c>
      <c r="C156446" t="s">
        <v>90170</v>
      </c>
      <c r="D156446" t="s">
        <v>211153</v>
      </c>
      <c r="E156446" t="s">
        <v>368829</v>
      </c>
    </row>
    <row r="156447" spans="1:5" x14ac:dyDescent="0.3">
      <c r="A156447">
        <v>4</v>
      </c>
      <c r="B156447">
        <v>1681104917</v>
      </c>
      <c r="C156447" t="s">
        <v>90170</v>
      </c>
      <c r="D156447" t="s">
        <v>202078</v>
      </c>
      <c r="E156447" t="s">
        <v>368830</v>
      </c>
    </row>
    <row r="156448" spans="1:5" x14ac:dyDescent="0.3">
      <c r="A156448">
        <v>4</v>
      </c>
      <c r="B156448">
        <v>1681104933</v>
      </c>
      <c r="C156448" t="s">
        <v>90170</v>
      </c>
      <c r="D156448" t="s">
        <v>211154</v>
      </c>
      <c r="E156448" t="s">
        <v>368831</v>
      </c>
    </row>
    <row r="156449" spans="1:5" x14ac:dyDescent="0.3">
      <c r="A156449">
        <v>4</v>
      </c>
      <c r="B156449">
        <v>1681104960</v>
      </c>
      <c r="C156449" t="s">
        <v>90171</v>
      </c>
      <c r="D156449" t="s">
        <v>131890</v>
      </c>
      <c r="E156449" t="s">
        <v>368832</v>
      </c>
    </row>
    <row r="156450" spans="1:5" x14ac:dyDescent="0.3">
      <c r="A156450">
        <v>4</v>
      </c>
      <c r="B156450">
        <v>1681104988</v>
      </c>
      <c r="C156450" t="s">
        <v>90171</v>
      </c>
      <c r="D156450" t="s">
        <v>211155</v>
      </c>
      <c r="E156450" t="s">
        <v>368833</v>
      </c>
    </row>
    <row r="156451" spans="1:5" x14ac:dyDescent="0.3">
      <c r="A156451">
        <v>4</v>
      </c>
      <c r="B156451">
        <v>1681105020</v>
      </c>
      <c r="C156451" t="s">
        <v>90171</v>
      </c>
      <c r="D156451" t="s">
        <v>211156</v>
      </c>
      <c r="E156451" t="s">
        <v>368834</v>
      </c>
    </row>
    <row r="156452" spans="1:5" x14ac:dyDescent="0.3">
      <c r="A156452">
        <v>4</v>
      </c>
      <c r="B156452">
        <v>1681105060</v>
      </c>
      <c r="C156452" t="s">
        <v>90171</v>
      </c>
      <c r="D156452" t="s">
        <v>211157</v>
      </c>
      <c r="E156452" t="s">
        <v>368835</v>
      </c>
    </row>
    <row r="156453" spans="1:5" x14ac:dyDescent="0.3">
      <c r="A156453">
        <v>4</v>
      </c>
      <c r="B156453">
        <v>1681105136</v>
      </c>
      <c r="C156453" t="s">
        <v>90172</v>
      </c>
      <c r="D156453" t="s">
        <v>211158</v>
      </c>
      <c r="E156453" t="s">
        <v>368836</v>
      </c>
    </row>
    <row r="156454" spans="1:5" x14ac:dyDescent="0.3">
      <c r="A156454">
        <v>4</v>
      </c>
      <c r="B156454">
        <v>1681105145</v>
      </c>
      <c r="C156454" t="s">
        <v>90172</v>
      </c>
      <c r="D156454" t="s">
        <v>160549</v>
      </c>
      <c r="E156454" t="s">
        <v>368837</v>
      </c>
    </row>
    <row r="156455" spans="1:5" x14ac:dyDescent="0.3">
      <c r="A156455">
        <v>4</v>
      </c>
      <c r="B156455">
        <v>1681105162</v>
      </c>
      <c r="C156455" t="s">
        <v>90172</v>
      </c>
      <c r="D156455" t="s">
        <v>211159</v>
      </c>
      <c r="E156455" t="s">
        <v>368838</v>
      </c>
    </row>
    <row r="156456" spans="1:5" x14ac:dyDescent="0.3">
      <c r="A156456">
        <v>4</v>
      </c>
      <c r="B156456">
        <v>1681105172</v>
      </c>
      <c r="C156456" t="s">
        <v>90172</v>
      </c>
      <c r="D156456" t="s">
        <v>160545</v>
      </c>
      <c r="E156456" t="s">
        <v>368839</v>
      </c>
    </row>
    <row r="156457" spans="1:5" x14ac:dyDescent="0.3">
      <c r="A156457">
        <v>4</v>
      </c>
      <c r="B156457">
        <v>1681105200</v>
      </c>
      <c r="C156457" t="s">
        <v>90172</v>
      </c>
      <c r="D156457" t="s">
        <v>211160</v>
      </c>
      <c r="E156457" t="s">
        <v>368840</v>
      </c>
    </row>
    <row r="156458" spans="1:5" x14ac:dyDescent="0.3">
      <c r="A156458">
        <v>4</v>
      </c>
      <c r="B156458">
        <v>1681105293</v>
      </c>
      <c r="C156458" t="s">
        <v>90173</v>
      </c>
      <c r="D156458" t="s">
        <v>162159</v>
      </c>
      <c r="E156458" t="s">
        <v>368841</v>
      </c>
    </row>
    <row r="156459" spans="1:5" x14ac:dyDescent="0.3">
      <c r="A156459">
        <v>4</v>
      </c>
      <c r="B156459">
        <v>1681105326</v>
      </c>
      <c r="C156459" t="s">
        <v>90173</v>
      </c>
      <c r="D156459" t="s">
        <v>175041</v>
      </c>
      <c r="E156459" t="s">
        <v>368842</v>
      </c>
    </row>
    <row r="156460" spans="1:5" x14ac:dyDescent="0.3">
      <c r="A156460">
        <v>4</v>
      </c>
      <c r="B156460">
        <v>1681105392</v>
      </c>
      <c r="C156460" t="s">
        <v>90174</v>
      </c>
      <c r="D156460" t="s">
        <v>211161</v>
      </c>
      <c r="E156460" t="s">
        <v>368843</v>
      </c>
    </row>
    <row r="156461" spans="1:5" x14ac:dyDescent="0.3">
      <c r="A156461">
        <v>4</v>
      </c>
      <c r="B156461">
        <v>1681137690</v>
      </c>
      <c r="C156461" t="s">
        <v>90175</v>
      </c>
      <c r="D156461" t="s">
        <v>211162</v>
      </c>
      <c r="E156461" t="s">
        <v>368844</v>
      </c>
    </row>
    <row r="156462" spans="1:5" x14ac:dyDescent="0.3">
      <c r="A156462">
        <v>4</v>
      </c>
      <c r="B156462">
        <v>1681137707</v>
      </c>
      <c r="C156462" t="s">
        <v>90175</v>
      </c>
      <c r="D156462" t="s">
        <v>164015</v>
      </c>
      <c r="E156462" t="s">
        <v>368845</v>
      </c>
    </row>
    <row r="156463" spans="1:5" x14ac:dyDescent="0.3">
      <c r="A156463">
        <v>4</v>
      </c>
      <c r="B156463">
        <v>1681137737</v>
      </c>
      <c r="C156463" t="s">
        <v>90176</v>
      </c>
      <c r="D156463" t="s">
        <v>211163</v>
      </c>
      <c r="E156463" t="s">
        <v>368846</v>
      </c>
    </row>
    <row r="156464" spans="1:5" x14ac:dyDescent="0.3">
      <c r="A156464">
        <v>4</v>
      </c>
      <c r="B156464">
        <v>1681137787</v>
      </c>
      <c r="C156464" t="s">
        <v>90176</v>
      </c>
      <c r="D156464" t="s">
        <v>211164</v>
      </c>
      <c r="E156464" t="s">
        <v>368847</v>
      </c>
    </row>
    <row r="156465" spans="1:5" x14ac:dyDescent="0.3">
      <c r="A156465">
        <v>4</v>
      </c>
      <c r="B156465">
        <v>1681137860</v>
      </c>
      <c r="C156465" t="s">
        <v>90177</v>
      </c>
      <c r="D156465" t="s">
        <v>197609</v>
      </c>
      <c r="E156465" t="s">
        <v>368848</v>
      </c>
    </row>
    <row r="156466" spans="1:5" x14ac:dyDescent="0.3">
      <c r="A156466">
        <v>4</v>
      </c>
      <c r="B156466">
        <v>1681138020</v>
      </c>
      <c r="C156466" t="s">
        <v>90178</v>
      </c>
      <c r="D156466" t="s">
        <v>211165</v>
      </c>
      <c r="E156466" t="s">
        <v>368849</v>
      </c>
    </row>
    <row r="156467" spans="1:5" x14ac:dyDescent="0.3">
      <c r="A156467">
        <v>4</v>
      </c>
      <c r="B156467">
        <v>1681138035</v>
      </c>
      <c r="C156467" t="s">
        <v>90178</v>
      </c>
      <c r="D156467" t="s">
        <v>211166</v>
      </c>
      <c r="E156467" t="s">
        <v>368850</v>
      </c>
    </row>
    <row r="156468" spans="1:5" x14ac:dyDescent="0.3">
      <c r="A156468">
        <v>4</v>
      </c>
      <c r="B156468">
        <v>1681138157</v>
      </c>
      <c r="C156468" t="s">
        <v>90179</v>
      </c>
      <c r="D156468" t="s">
        <v>211167</v>
      </c>
      <c r="E156468" t="s">
        <v>368851</v>
      </c>
    </row>
    <row r="156469" spans="1:5" x14ac:dyDescent="0.3">
      <c r="A156469">
        <v>4</v>
      </c>
      <c r="B156469">
        <v>1681138174</v>
      </c>
      <c r="C156469" t="s">
        <v>90179</v>
      </c>
      <c r="D156469" t="s">
        <v>211168</v>
      </c>
      <c r="E156469" t="s">
        <v>368852</v>
      </c>
    </row>
    <row r="156470" spans="1:5" x14ac:dyDescent="0.3">
      <c r="A156470">
        <v>4</v>
      </c>
      <c r="B156470">
        <v>1681138198</v>
      </c>
      <c r="C156470" t="s">
        <v>90179</v>
      </c>
      <c r="D156470" t="s">
        <v>211169</v>
      </c>
      <c r="E156470" t="s">
        <v>368853</v>
      </c>
    </row>
    <row r="156471" spans="1:5" x14ac:dyDescent="0.3">
      <c r="A156471">
        <v>4</v>
      </c>
      <c r="B156471">
        <v>1681138233</v>
      </c>
      <c r="C156471" t="s">
        <v>90180</v>
      </c>
      <c r="D156471" t="s">
        <v>211170</v>
      </c>
      <c r="E156471" t="s">
        <v>368854</v>
      </c>
    </row>
    <row r="156472" spans="1:5" x14ac:dyDescent="0.3">
      <c r="A156472">
        <v>4</v>
      </c>
      <c r="B156472">
        <v>1681138237</v>
      </c>
      <c r="C156472" t="s">
        <v>90180</v>
      </c>
      <c r="D156472" t="s">
        <v>211171</v>
      </c>
      <c r="E156472" t="s">
        <v>368855</v>
      </c>
    </row>
    <row r="156473" spans="1:5" x14ac:dyDescent="0.3">
      <c r="A156473">
        <v>4</v>
      </c>
      <c r="B156473">
        <v>1681138245</v>
      </c>
      <c r="C156473" t="s">
        <v>90180</v>
      </c>
      <c r="D156473" t="s">
        <v>174913</v>
      </c>
      <c r="E156473" t="s">
        <v>368856</v>
      </c>
    </row>
    <row r="156474" spans="1:5" x14ac:dyDescent="0.3">
      <c r="A156474">
        <v>4</v>
      </c>
      <c r="B156474">
        <v>1681138291</v>
      </c>
      <c r="C156474" t="s">
        <v>90180</v>
      </c>
      <c r="D156474" t="s">
        <v>207606</v>
      </c>
      <c r="E156474" t="s">
        <v>368857</v>
      </c>
    </row>
    <row r="156475" spans="1:5" x14ac:dyDescent="0.3">
      <c r="A156475">
        <v>4</v>
      </c>
      <c r="B156475">
        <v>1681138308</v>
      </c>
      <c r="C156475" t="s">
        <v>90180</v>
      </c>
      <c r="D156475" t="s">
        <v>211172</v>
      </c>
      <c r="E156475" t="s">
        <v>368858</v>
      </c>
    </row>
    <row r="156476" spans="1:5" x14ac:dyDescent="0.3">
      <c r="A156476">
        <v>4</v>
      </c>
      <c r="B156476">
        <v>1681138323</v>
      </c>
      <c r="C156476" t="s">
        <v>90180</v>
      </c>
      <c r="D156476" t="s">
        <v>211173</v>
      </c>
      <c r="E156476" t="s">
        <v>368859</v>
      </c>
    </row>
    <row r="156477" spans="1:5" x14ac:dyDescent="0.3">
      <c r="A156477">
        <v>4</v>
      </c>
      <c r="B156477">
        <v>1681138359</v>
      </c>
      <c r="C156477" t="s">
        <v>90181</v>
      </c>
      <c r="D156477" t="s">
        <v>211174</v>
      </c>
      <c r="E156477" t="s">
        <v>368860</v>
      </c>
    </row>
    <row r="156478" spans="1:5" x14ac:dyDescent="0.3">
      <c r="A156478">
        <v>4</v>
      </c>
      <c r="B156478">
        <v>1681138432</v>
      </c>
      <c r="C156478" t="s">
        <v>90181</v>
      </c>
      <c r="D156478" t="s">
        <v>211175</v>
      </c>
      <c r="E156478" t="s">
        <v>368861</v>
      </c>
    </row>
    <row r="156479" spans="1:5" x14ac:dyDescent="0.3">
      <c r="A156479">
        <v>4</v>
      </c>
      <c r="B156479">
        <v>1681138509</v>
      </c>
      <c r="C156479" t="s">
        <v>90182</v>
      </c>
      <c r="D156479" t="s">
        <v>209666</v>
      </c>
      <c r="E156479" t="s">
        <v>368862</v>
      </c>
    </row>
    <row r="156480" spans="1:5" x14ac:dyDescent="0.3">
      <c r="A156480">
        <v>4</v>
      </c>
      <c r="B156480">
        <v>1681138574</v>
      </c>
      <c r="C156480" t="s">
        <v>90182</v>
      </c>
      <c r="D156480" t="s">
        <v>112834</v>
      </c>
      <c r="E156480" t="s">
        <v>368863</v>
      </c>
    </row>
    <row r="156481" spans="1:5" x14ac:dyDescent="0.3">
      <c r="A156481">
        <v>4</v>
      </c>
      <c r="B156481">
        <v>1681138579</v>
      </c>
      <c r="C156481" t="s">
        <v>90182</v>
      </c>
      <c r="D156481" t="s">
        <v>211176</v>
      </c>
      <c r="E156481" t="s">
        <v>368864</v>
      </c>
    </row>
    <row r="156482" spans="1:5" x14ac:dyDescent="0.3">
      <c r="A156482">
        <v>4</v>
      </c>
      <c r="B156482">
        <v>1681138610</v>
      </c>
      <c r="C156482" t="s">
        <v>90182</v>
      </c>
      <c r="D156482" t="s">
        <v>211177</v>
      </c>
      <c r="E156482" t="s">
        <v>368865</v>
      </c>
    </row>
    <row r="156483" spans="1:5" x14ac:dyDescent="0.3">
      <c r="A156483">
        <v>4</v>
      </c>
      <c r="B156483">
        <v>1681138625</v>
      </c>
      <c r="C156483" t="s">
        <v>90183</v>
      </c>
      <c r="D156483" t="s">
        <v>175747</v>
      </c>
      <c r="E156483" t="s">
        <v>368866</v>
      </c>
    </row>
    <row r="156484" spans="1:5" x14ac:dyDescent="0.3">
      <c r="A156484">
        <v>4</v>
      </c>
      <c r="B156484">
        <v>1681138727</v>
      </c>
      <c r="C156484" t="s">
        <v>90183</v>
      </c>
      <c r="D156484" t="s">
        <v>187539</v>
      </c>
      <c r="E156484" t="s">
        <v>368867</v>
      </c>
    </row>
    <row r="156485" spans="1:5" x14ac:dyDescent="0.3">
      <c r="A156485">
        <v>4</v>
      </c>
      <c r="B156485">
        <v>1681138728</v>
      </c>
      <c r="C156485" t="s">
        <v>90183</v>
      </c>
      <c r="D156485" t="s">
        <v>211178</v>
      </c>
      <c r="E156485" t="s">
        <v>368868</v>
      </c>
    </row>
    <row r="156486" spans="1:5" x14ac:dyDescent="0.3">
      <c r="A156486">
        <v>4</v>
      </c>
      <c r="B156486">
        <v>1681138733</v>
      </c>
      <c r="C156486" t="s">
        <v>90183</v>
      </c>
      <c r="D156486" t="s">
        <v>95083</v>
      </c>
      <c r="E156486" t="s">
        <v>368869</v>
      </c>
    </row>
    <row r="156487" spans="1:5" x14ac:dyDescent="0.3">
      <c r="A156487">
        <v>4</v>
      </c>
      <c r="B156487">
        <v>1681138773</v>
      </c>
      <c r="C156487" t="s">
        <v>90184</v>
      </c>
      <c r="D156487" t="s">
        <v>210272</v>
      </c>
      <c r="E156487" t="s">
        <v>368870</v>
      </c>
    </row>
    <row r="156488" spans="1:5" x14ac:dyDescent="0.3">
      <c r="A156488">
        <v>4</v>
      </c>
      <c r="B156488">
        <v>1681138792</v>
      </c>
      <c r="C156488" t="s">
        <v>90184</v>
      </c>
      <c r="D156488" t="s">
        <v>172087</v>
      </c>
      <c r="E156488" t="s">
        <v>368871</v>
      </c>
    </row>
    <row r="156489" spans="1:5" x14ac:dyDescent="0.3">
      <c r="A156489">
        <v>4</v>
      </c>
      <c r="B156489">
        <v>1681138800</v>
      </c>
      <c r="C156489" t="s">
        <v>90184</v>
      </c>
      <c r="D156489" t="s">
        <v>97218</v>
      </c>
      <c r="E156489" t="s">
        <v>368872</v>
      </c>
    </row>
    <row r="156490" spans="1:5" x14ac:dyDescent="0.3">
      <c r="A156490">
        <v>4</v>
      </c>
      <c r="B156490">
        <v>1681138808</v>
      </c>
      <c r="C156490" t="s">
        <v>90184</v>
      </c>
      <c r="D156490" t="s">
        <v>202038</v>
      </c>
      <c r="E156490" t="s">
        <v>368873</v>
      </c>
    </row>
    <row r="156491" spans="1:5" x14ac:dyDescent="0.3">
      <c r="A156491">
        <v>4</v>
      </c>
      <c r="B156491">
        <v>1681138816</v>
      </c>
      <c r="C156491" t="s">
        <v>90184</v>
      </c>
      <c r="D156491" t="s">
        <v>211179</v>
      </c>
      <c r="E156491" t="s">
        <v>368874</v>
      </c>
    </row>
    <row r="156492" spans="1:5" x14ac:dyDescent="0.3">
      <c r="A156492">
        <v>4</v>
      </c>
      <c r="B156492">
        <v>1681138826</v>
      </c>
      <c r="C156492" t="s">
        <v>90184</v>
      </c>
      <c r="D156492" t="s">
        <v>179693</v>
      </c>
      <c r="E156492" t="s">
        <v>368875</v>
      </c>
    </row>
    <row r="156493" spans="1:5" x14ac:dyDescent="0.3">
      <c r="A156493">
        <v>4</v>
      </c>
      <c r="B156493">
        <v>1681138890</v>
      </c>
      <c r="C156493" t="s">
        <v>90185</v>
      </c>
      <c r="D156493" t="s">
        <v>211180</v>
      </c>
      <c r="E156493" t="s">
        <v>368876</v>
      </c>
    </row>
    <row r="156494" spans="1:5" x14ac:dyDescent="0.3">
      <c r="A156494">
        <v>4</v>
      </c>
      <c r="B156494">
        <v>1681138908</v>
      </c>
      <c r="C156494" t="s">
        <v>90185</v>
      </c>
      <c r="D156494" t="s">
        <v>211181</v>
      </c>
      <c r="E156494" t="s">
        <v>368877</v>
      </c>
    </row>
    <row r="156495" spans="1:5" x14ac:dyDescent="0.3">
      <c r="A156495">
        <v>4</v>
      </c>
      <c r="B156495">
        <v>1681138927</v>
      </c>
      <c r="C156495" t="s">
        <v>90185</v>
      </c>
      <c r="D156495" t="s">
        <v>130767</v>
      </c>
      <c r="E156495" t="s">
        <v>368878</v>
      </c>
    </row>
    <row r="156496" spans="1:5" x14ac:dyDescent="0.3">
      <c r="A156496">
        <v>4</v>
      </c>
      <c r="B156496">
        <v>1681139041</v>
      </c>
      <c r="C156496" t="s">
        <v>90186</v>
      </c>
      <c r="D156496" t="s">
        <v>211182</v>
      </c>
      <c r="E156496" t="s">
        <v>368879</v>
      </c>
    </row>
    <row r="156497" spans="1:5" x14ac:dyDescent="0.3">
      <c r="A156497">
        <v>4</v>
      </c>
      <c r="B156497">
        <v>1681139103</v>
      </c>
      <c r="C156497" t="s">
        <v>90186</v>
      </c>
      <c r="D156497" t="s">
        <v>211183</v>
      </c>
      <c r="E156497" t="s">
        <v>368880</v>
      </c>
    </row>
    <row r="156498" spans="1:5" x14ac:dyDescent="0.3">
      <c r="A156498">
        <v>4</v>
      </c>
      <c r="B156498">
        <v>1681139212</v>
      </c>
      <c r="C156498" t="s">
        <v>90187</v>
      </c>
      <c r="D156498" t="s">
        <v>211184</v>
      </c>
      <c r="E156498" t="s">
        <v>368881</v>
      </c>
    </row>
    <row r="156499" spans="1:5" x14ac:dyDescent="0.3">
      <c r="A156499">
        <v>4</v>
      </c>
      <c r="B156499">
        <v>1681139300</v>
      </c>
      <c r="C156499" t="s">
        <v>90188</v>
      </c>
      <c r="D156499" t="s">
        <v>211185</v>
      </c>
      <c r="E156499" t="s">
        <v>368882</v>
      </c>
    </row>
    <row r="156500" spans="1:5" x14ac:dyDescent="0.3">
      <c r="A156500">
        <v>4</v>
      </c>
      <c r="B156500">
        <v>1681139356</v>
      </c>
      <c r="C156500" t="s">
        <v>90189</v>
      </c>
      <c r="D156500" t="s">
        <v>211186</v>
      </c>
      <c r="E156500" t="s">
        <v>368883</v>
      </c>
    </row>
    <row r="156501" spans="1:5" x14ac:dyDescent="0.3">
      <c r="A156501">
        <v>4</v>
      </c>
      <c r="B156501">
        <v>1681139385</v>
      </c>
      <c r="C156501" t="s">
        <v>90189</v>
      </c>
      <c r="D156501" t="s">
        <v>211187</v>
      </c>
      <c r="E156501" t="s">
        <v>368884</v>
      </c>
    </row>
    <row r="156502" spans="1:5" x14ac:dyDescent="0.3">
      <c r="A156502">
        <v>4</v>
      </c>
      <c r="B156502">
        <v>1681139395</v>
      </c>
      <c r="C156502" t="s">
        <v>90189</v>
      </c>
      <c r="D156502" t="s">
        <v>211188</v>
      </c>
      <c r="E156502" t="s">
        <v>368885</v>
      </c>
    </row>
    <row r="156503" spans="1:5" x14ac:dyDescent="0.3">
      <c r="A156503">
        <v>4</v>
      </c>
      <c r="B156503">
        <v>1681139431</v>
      </c>
      <c r="C156503" t="s">
        <v>90189</v>
      </c>
      <c r="D156503" t="s">
        <v>198995</v>
      </c>
      <c r="E156503" t="s">
        <v>368886</v>
      </c>
    </row>
    <row r="156504" spans="1:5" x14ac:dyDescent="0.3">
      <c r="A156504">
        <v>4</v>
      </c>
      <c r="B156504">
        <v>1681139506</v>
      </c>
      <c r="C156504" t="s">
        <v>90190</v>
      </c>
      <c r="D156504" t="s">
        <v>211189</v>
      </c>
      <c r="E156504" t="s">
        <v>368887</v>
      </c>
    </row>
    <row r="156505" spans="1:5" x14ac:dyDescent="0.3">
      <c r="A156505">
        <v>4</v>
      </c>
      <c r="B156505">
        <v>1681139549</v>
      </c>
      <c r="C156505" t="s">
        <v>90190</v>
      </c>
      <c r="D156505" t="s">
        <v>211190</v>
      </c>
      <c r="E156505" t="s">
        <v>368888</v>
      </c>
    </row>
    <row r="156506" spans="1:5" x14ac:dyDescent="0.3">
      <c r="A156506">
        <v>4</v>
      </c>
      <c r="B156506">
        <v>1681139553</v>
      </c>
      <c r="C156506" t="s">
        <v>90190</v>
      </c>
      <c r="D156506" t="s">
        <v>211191</v>
      </c>
      <c r="E156506" t="s">
        <v>368889</v>
      </c>
    </row>
    <row r="156507" spans="1:5" x14ac:dyDescent="0.3">
      <c r="A156507">
        <v>4</v>
      </c>
      <c r="B156507">
        <v>1681139620</v>
      </c>
      <c r="C156507" t="s">
        <v>90191</v>
      </c>
      <c r="D156507" t="s">
        <v>201371</v>
      </c>
      <c r="E156507" t="s">
        <v>368890</v>
      </c>
    </row>
    <row r="156508" spans="1:5" x14ac:dyDescent="0.3">
      <c r="A156508">
        <v>4</v>
      </c>
      <c r="B156508">
        <v>1681139624</v>
      </c>
      <c r="C156508" t="s">
        <v>90191</v>
      </c>
      <c r="D156508" t="s">
        <v>201196</v>
      </c>
      <c r="E156508" t="s">
        <v>368891</v>
      </c>
    </row>
    <row r="156509" spans="1:5" x14ac:dyDescent="0.3">
      <c r="A156509">
        <v>4</v>
      </c>
      <c r="B156509">
        <v>1681139697</v>
      </c>
      <c r="C156509" t="s">
        <v>90191</v>
      </c>
      <c r="D156509" t="s">
        <v>201003</v>
      </c>
      <c r="E156509" t="s">
        <v>368892</v>
      </c>
    </row>
    <row r="156510" spans="1:5" x14ac:dyDescent="0.3">
      <c r="A156510">
        <v>4</v>
      </c>
      <c r="B156510">
        <v>1681139706</v>
      </c>
      <c r="C156510" t="s">
        <v>90192</v>
      </c>
      <c r="D156510" t="s">
        <v>211192</v>
      </c>
      <c r="E156510" t="s">
        <v>368893</v>
      </c>
    </row>
    <row r="156511" spans="1:5" x14ac:dyDescent="0.3">
      <c r="A156511">
        <v>4</v>
      </c>
      <c r="B156511">
        <v>1681139739</v>
      </c>
      <c r="C156511" t="s">
        <v>90192</v>
      </c>
      <c r="D156511" t="s">
        <v>211193</v>
      </c>
      <c r="E156511" t="s">
        <v>368894</v>
      </c>
    </row>
    <row r="156512" spans="1:5" x14ac:dyDescent="0.3">
      <c r="A156512">
        <v>4</v>
      </c>
      <c r="B156512">
        <v>1681139812</v>
      </c>
      <c r="C156512" t="s">
        <v>90192</v>
      </c>
      <c r="D156512" t="s">
        <v>210790</v>
      </c>
      <c r="E156512" t="s">
        <v>368895</v>
      </c>
    </row>
    <row r="156513" spans="1:5" x14ac:dyDescent="0.3">
      <c r="A156513">
        <v>4</v>
      </c>
      <c r="B156513">
        <v>1681139933</v>
      </c>
      <c r="C156513" t="s">
        <v>90193</v>
      </c>
      <c r="D156513" t="s">
        <v>211194</v>
      </c>
      <c r="E156513" t="s">
        <v>368896</v>
      </c>
    </row>
    <row r="156514" spans="1:5" x14ac:dyDescent="0.3">
      <c r="A156514">
        <v>4</v>
      </c>
      <c r="B156514">
        <v>1681140063</v>
      </c>
      <c r="C156514" t="s">
        <v>90194</v>
      </c>
      <c r="D156514" t="s">
        <v>211195</v>
      </c>
      <c r="E156514" t="s">
        <v>368897</v>
      </c>
    </row>
    <row r="156515" spans="1:5" x14ac:dyDescent="0.3">
      <c r="A156515">
        <v>4</v>
      </c>
      <c r="B156515">
        <v>1681140068</v>
      </c>
      <c r="C156515" t="s">
        <v>90194</v>
      </c>
      <c r="D156515" t="s">
        <v>165796</v>
      </c>
      <c r="E156515" t="s">
        <v>368898</v>
      </c>
    </row>
    <row r="156516" spans="1:5" x14ac:dyDescent="0.3">
      <c r="A156516">
        <v>4</v>
      </c>
      <c r="B156516">
        <v>1681140137</v>
      </c>
      <c r="C156516" t="s">
        <v>90194</v>
      </c>
      <c r="D156516" t="s">
        <v>211196</v>
      </c>
      <c r="E156516" t="s">
        <v>368899</v>
      </c>
    </row>
    <row r="156517" spans="1:5" x14ac:dyDescent="0.3">
      <c r="A156517">
        <v>4</v>
      </c>
      <c r="B156517">
        <v>1681140152</v>
      </c>
      <c r="C156517" t="s">
        <v>90194</v>
      </c>
      <c r="D156517" t="s">
        <v>211197</v>
      </c>
      <c r="E156517" t="s">
        <v>368900</v>
      </c>
    </row>
    <row r="156518" spans="1:5" x14ac:dyDescent="0.3">
      <c r="A156518">
        <v>4</v>
      </c>
      <c r="B156518">
        <v>1681140214</v>
      </c>
      <c r="C156518" t="s">
        <v>90195</v>
      </c>
      <c r="D156518" t="s">
        <v>211198</v>
      </c>
      <c r="E156518" t="s">
        <v>368901</v>
      </c>
    </row>
    <row r="156519" spans="1:5" x14ac:dyDescent="0.3">
      <c r="A156519">
        <v>4</v>
      </c>
      <c r="B156519">
        <v>1681140234</v>
      </c>
      <c r="C156519" t="s">
        <v>90195</v>
      </c>
      <c r="D156519" t="s">
        <v>211199</v>
      </c>
      <c r="E156519" t="s">
        <v>368902</v>
      </c>
    </row>
    <row r="156520" spans="1:5" x14ac:dyDescent="0.3">
      <c r="A156520">
        <v>4</v>
      </c>
      <c r="B156520">
        <v>1681140252</v>
      </c>
      <c r="C156520" t="s">
        <v>90195</v>
      </c>
      <c r="D156520" t="s">
        <v>211200</v>
      </c>
      <c r="E156520" t="s">
        <v>368903</v>
      </c>
    </row>
    <row r="156521" spans="1:5" x14ac:dyDescent="0.3">
      <c r="A156521">
        <v>4</v>
      </c>
      <c r="B156521">
        <v>1681140297</v>
      </c>
      <c r="C156521" t="s">
        <v>90195</v>
      </c>
      <c r="D156521" t="s">
        <v>211201</v>
      </c>
      <c r="E156521" t="s">
        <v>368904</v>
      </c>
    </row>
    <row r="156522" spans="1:5" x14ac:dyDescent="0.3">
      <c r="A156522">
        <v>4</v>
      </c>
      <c r="B156522">
        <v>1681140319</v>
      </c>
      <c r="C156522" t="s">
        <v>90195</v>
      </c>
      <c r="D156522" t="s">
        <v>102549</v>
      </c>
      <c r="E156522" t="s">
        <v>368905</v>
      </c>
    </row>
    <row r="156523" spans="1:5" x14ac:dyDescent="0.3">
      <c r="A156523">
        <v>4</v>
      </c>
      <c r="B156523">
        <v>1681140340</v>
      </c>
      <c r="C156523" t="s">
        <v>90196</v>
      </c>
      <c r="D156523" t="s">
        <v>108276</v>
      </c>
      <c r="E156523" t="s">
        <v>368906</v>
      </c>
    </row>
    <row r="156524" spans="1:5" x14ac:dyDescent="0.3">
      <c r="A156524">
        <v>4</v>
      </c>
      <c r="B156524">
        <v>1681140370</v>
      </c>
      <c r="C156524" t="s">
        <v>90196</v>
      </c>
      <c r="D156524" t="s">
        <v>211202</v>
      </c>
      <c r="E156524" t="s">
        <v>368907</v>
      </c>
    </row>
    <row r="156525" spans="1:5" x14ac:dyDescent="0.3">
      <c r="A156525">
        <v>4</v>
      </c>
      <c r="B156525">
        <v>1681140378</v>
      </c>
      <c r="C156525" t="s">
        <v>90196</v>
      </c>
      <c r="D156525" t="s">
        <v>136875</v>
      </c>
      <c r="E156525" t="s">
        <v>368908</v>
      </c>
    </row>
    <row r="156526" spans="1:5" x14ac:dyDescent="0.3">
      <c r="A156526">
        <v>4</v>
      </c>
      <c r="B156526">
        <v>1681140432</v>
      </c>
      <c r="C156526" t="s">
        <v>90197</v>
      </c>
      <c r="D156526" t="s">
        <v>211203</v>
      </c>
      <c r="E156526" t="s">
        <v>368909</v>
      </c>
    </row>
    <row r="156527" spans="1:5" x14ac:dyDescent="0.3">
      <c r="A156527">
        <v>4</v>
      </c>
      <c r="B156527">
        <v>1681140434</v>
      </c>
      <c r="C156527" t="s">
        <v>90197</v>
      </c>
      <c r="D156527" t="s">
        <v>173539</v>
      </c>
      <c r="E156527" t="s">
        <v>368910</v>
      </c>
    </row>
    <row r="156528" spans="1:5" x14ac:dyDescent="0.3">
      <c r="A156528">
        <v>4</v>
      </c>
      <c r="B156528">
        <v>1681140486</v>
      </c>
      <c r="C156528" t="s">
        <v>90197</v>
      </c>
      <c r="D156528" t="s">
        <v>211204</v>
      </c>
      <c r="E156528" t="s">
        <v>368911</v>
      </c>
    </row>
    <row r="156529" spans="1:5" x14ac:dyDescent="0.3">
      <c r="A156529">
        <v>4</v>
      </c>
      <c r="B156529">
        <v>1681140502</v>
      </c>
      <c r="C156529" t="s">
        <v>90197</v>
      </c>
      <c r="D156529" t="s">
        <v>211205</v>
      </c>
      <c r="E156529" t="s">
        <v>368912</v>
      </c>
    </row>
    <row r="156530" spans="1:5" x14ac:dyDescent="0.3">
      <c r="A156530">
        <v>4</v>
      </c>
      <c r="B156530">
        <v>1681140510</v>
      </c>
      <c r="C156530" t="s">
        <v>90197</v>
      </c>
      <c r="D156530" t="s">
        <v>211206</v>
      </c>
      <c r="E156530" t="s">
        <v>368913</v>
      </c>
    </row>
    <row r="156531" spans="1:5" x14ac:dyDescent="0.3">
      <c r="A156531">
        <v>4</v>
      </c>
      <c r="B156531">
        <v>1681140518</v>
      </c>
      <c r="C156531" t="s">
        <v>90197</v>
      </c>
      <c r="D156531" t="s">
        <v>211207</v>
      </c>
      <c r="E156531" t="s">
        <v>368914</v>
      </c>
    </row>
    <row r="156532" spans="1:5" x14ac:dyDescent="0.3">
      <c r="A156532">
        <v>4</v>
      </c>
      <c r="B156532">
        <v>1681140528</v>
      </c>
      <c r="C156532" t="s">
        <v>90197</v>
      </c>
      <c r="D156532" t="s">
        <v>211208</v>
      </c>
      <c r="E156532" t="s">
        <v>368915</v>
      </c>
    </row>
    <row r="156533" spans="1:5" x14ac:dyDescent="0.3">
      <c r="A156533">
        <v>4</v>
      </c>
      <c r="B156533">
        <v>1681140544</v>
      </c>
      <c r="C156533" t="s">
        <v>90198</v>
      </c>
      <c r="D156533" t="s">
        <v>211209</v>
      </c>
      <c r="E156533" t="s">
        <v>368916</v>
      </c>
    </row>
    <row r="156534" spans="1:5" x14ac:dyDescent="0.3">
      <c r="A156534">
        <v>4</v>
      </c>
      <c r="B156534">
        <v>1681140548</v>
      </c>
      <c r="C156534" t="s">
        <v>90198</v>
      </c>
      <c r="D156534" t="s">
        <v>124454</v>
      </c>
      <c r="E156534" t="s">
        <v>368917</v>
      </c>
    </row>
    <row r="156535" spans="1:5" x14ac:dyDescent="0.3">
      <c r="A156535">
        <v>4</v>
      </c>
      <c r="B156535">
        <v>1681140565</v>
      </c>
      <c r="C156535" t="s">
        <v>90198</v>
      </c>
      <c r="D156535" t="s">
        <v>211210</v>
      </c>
      <c r="E156535" t="s">
        <v>368918</v>
      </c>
    </row>
    <row r="156536" spans="1:5" x14ac:dyDescent="0.3">
      <c r="A156536">
        <v>4</v>
      </c>
      <c r="B156536">
        <v>1681140588</v>
      </c>
      <c r="C156536" t="s">
        <v>90198</v>
      </c>
      <c r="D156536" t="s">
        <v>211211</v>
      </c>
      <c r="E156536" t="s">
        <v>368919</v>
      </c>
    </row>
    <row r="156537" spans="1:5" x14ac:dyDescent="0.3">
      <c r="A156537">
        <v>4</v>
      </c>
      <c r="B156537">
        <v>1681140591</v>
      </c>
      <c r="C156537" t="s">
        <v>90198</v>
      </c>
      <c r="D156537" t="s">
        <v>211212</v>
      </c>
      <c r="E156537" t="s">
        <v>368920</v>
      </c>
    </row>
    <row r="156538" spans="1:5" x14ac:dyDescent="0.3">
      <c r="A156538">
        <v>4</v>
      </c>
      <c r="B156538">
        <v>1681140642</v>
      </c>
      <c r="C156538" t="s">
        <v>90198</v>
      </c>
      <c r="D156538" t="s">
        <v>211213</v>
      </c>
      <c r="E156538" t="s">
        <v>368921</v>
      </c>
    </row>
    <row r="156539" spans="1:5" x14ac:dyDescent="0.3">
      <c r="A156539">
        <v>4</v>
      </c>
      <c r="B156539">
        <v>1681140668</v>
      </c>
      <c r="C156539" t="s">
        <v>90199</v>
      </c>
      <c r="D156539" t="s">
        <v>211214</v>
      </c>
      <c r="E156539" t="s">
        <v>368922</v>
      </c>
    </row>
    <row r="156540" spans="1:5" x14ac:dyDescent="0.3">
      <c r="A156540">
        <v>4</v>
      </c>
      <c r="B156540">
        <v>1681140673</v>
      </c>
      <c r="C156540" t="s">
        <v>90199</v>
      </c>
      <c r="D156540" t="s">
        <v>211215</v>
      </c>
      <c r="E156540" t="s">
        <v>368923</v>
      </c>
    </row>
    <row r="156541" spans="1:5" x14ac:dyDescent="0.3">
      <c r="A156541">
        <v>4</v>
      </c>
      <c r="B156541">
        <v>1681140726</v>
      </c>
      <c r="C156541" t="s">
        <v>90199</v>
      </c>
      <c r="D156541" t="s">
        <v>191699</v>
      </c>
      <c r="E156541" t="s">
        <v>368924</v>
      </c>
    </row>
    <row r="156542" spans="1:5" x14ac:dyDescent="0.3">
      <c r="A156542">
        <v>4</v>
      </c>
      <c r="B156542">
        <v>1681140738</v>
      </c>
      <c r="C156542" t="s">
        <v>90199</v>
      </c>
      <c r="D156542" t="s">
        <v>211216</v>
      </c>
      <c r="E156542" t="s">
        <v>368925</v>
      </c>
    </row>
    <row r="156543" spans="1:5" x14ac:dyDescent="0.3">
      <c r="A156543">
        <v>4</v>
      </c>
      <c r="B156543">
        <v>1681140762</v>
      </c>
      <c r="C156543" t="s">
        <v>90199</v>
      </c>
      <c r="D156543" t="s">
        <v>211217</v>
      </c>
      <c r="E156543" t="s">
        <v>368926</v>
      </c>
    </row>
    <row r="156544" spans="1:5" x14ac:dyDescent="0.3">
      <c r="A156544">
        <v>4</v>
      </c>
      <c r="B156544">
        <v>1681140783</v>
      </c>
      <c r="C156544" t="s">
        <v>90200</v>
      </c>
      <c r="D156544" t="s">
        <v>172828</v>
      </c>
      <c r="E156544" t="s">
        <v>368927</v>
      </c>
    </row>
    <row r="156545" spans="1:5" x14ac:dyDescent="0.3">
      <c r="A156545">
        <v>4</v>
      </c>
      <c r="B156545">
        <v>1681140845</v>
      </c>
      <c r="C156545" t="s">
        <v>90200</v>
      </c>
      <c r="D156545" t="s">
        <v>211218</v>
      </c>
      <c r="E156545" t="s">
        <v>368928</v>
      </c>
    </row>
    <row r="156546" spans="1:5" x14ac:dyDescent="0.3">
      <c r="A156546">
        <v>4</v>
      </c>
      <c r="B156546">
        <v>1681140848</v>
      </c>
      <c r="C156546" t="s">
        <v>90200</v>
      </c>
      <c r="D156546" t="s">
        <v>113697</v>
      </c>
      <c r="E156546" t="s">
        <v>368929</v>
      </c>
    </row>
    <row r="156547" spans="1:5" x14ac:dyDescent="0.3">
      <c r="A156547">
        <v>4</v>
      </c>
      <c r="B156547">
        <v>1681140875</v>
      </c>
      <c r="C156547" t="s">
        <v>90200</v>
      </c>
      <c r="D156547" t="s">
        <v>133920</v>
      </c>
      <c r="E156547" t="s">
        <v>368930</v>
      </c>
    </row>
    <row r="156548" spans="1:5" x14ac:dyDescent="0.3">
      <c r="A156548">
        <v>4</v>
      </c>
      <c r="B156548">
        <v>1681140940</v>
      </c>
      <c r="C156548" t="s">
        <v>90201</v>
      </c>
      <c r="D156548" t="s">
        <v>211035</v>
      </c>
      <c r="E156548" t="s">
        <v>368931</v>
      </c>
    </row>
    <row r="156549" spans="1:5" x14ac:dyDescent="0.3">
      <c r="A156549">
        <v>4</v>
      </c>
      <c r="B156549">
        <v>1681140982</v>
      </c>
      <c r="C156549" t="s">
        <v>90201</v>
      </c>
      <c r="D156549" t="s">
        <v>211219</v>
      </c>
      <c r="E156549" t="s">
        <v>368932</v>
      </c>
    </row>
    <row r="156550" spans="1:5" x14ac:dyDescent="0.3">
      <c r="A156550">
        <v>4</v>
      </c>
      <c r="B156550">
        <v>1681141002</v>
      </c>
      <c r="C156550" t="s">
        <v>90201</v>
      </c>
      <c r="D156550" t="s">
        <v>211220</v>
      </c>
      <c r="E156550" t="s">
        <v>368933</v>
      </c>
    </row>
    <row r="156551" spans="1:5" x14ac:dyDescent="0.3">
      <c r="A156551">
        <v>4</v>
      </c>
      <c r="B156551">
        <v>1681141062</v>
      </c>
      <c r="C156551" t="s">
        <v>90202</v>
      </c>
      <c r="D156551" t="s">
        <v>135857</v>
      </c>
      <c r="E156551" t="s">
        <v>368934</v>
      </c>
    </row>
    <row r="156552" spans="1:5" x14ac:dyDescent="0.3">
      <c r="A156552">
        <v>4</v>
      </c>
      <c r="B156552">
        <v>1681141072</v>
      </c>
      <c r="C156552" t="s">
        <v>90202</v>
      </c>
      <c r="D156552" t="s">
        <v>205613</v>
      </c>
      <c r="E156552" t="s">
        <v>368935</v>
      </c>
    </row>
    <row r="156553" spans="1:5" x14ac:dyDescent="0.3">
      <c r="A156553">
        <v>4</v>
      </c>
      <c r="B156553">
        <v>1681141207</v>
      </c>
      <c r="C156553" t="s">
        <v>90203</v>
      </c>
      <c r="D156553" t="s">
        <v>211221</v>
      </c>
      <c r="E156553" t="s">
        <v>368936</v>
      </c>
    </row>
    <row r="156554" spans="1:5" x14ac:dyDescent="0.3">
      <c r="A156554">
        <v>4</v>
      </c>
      <c r="B156554">
        <v>1681141370</v>
      </c>
      <c r="C156554" t="s">
        <v>90204</v>
      </c>
      <c r="D156554" t="s">
        <v>211222</v>
      </c>
      <c r="E156554" t="s">
        <v>368937</v>
      </c>
    </row>
    <row r="156555" spans="1:5" x14ac:dyDescent="0.3">
      <c r="A156555">
        <v>4</v>
      </c>
      <c r="B156555">
        <v>1681141383</v>
      </c>
      <c r="C156555" t="s">
        <v>90204</v>
      </c>
      <c r="D156555" t="s">
        <v>194865</v>
      </c>
      <c r="E156555" t="s">
        <v>368938</v>
      </c>
    </row>
    <row r="156556" spans="1:5" x14ac:dyDescent="0.3">
      <c r="A156556">
        <v>4</v>
      </c>
      <c r="B156556">
        <v>1681141423</v>
      </c>
      <c r="C156556" t="s">
        <v>90204</v>
      </c>
      <c r="D156556" t="s">
        <v>211223</v>
      </c>
      <c r="E156556" t="s">
        <v>368939</v>
      </c>
    </row>
    <row r="156557" spans="1:5" x14ac:dyDescent="0.3">
      <c r="A156557">
        <v>4</v>
      </c>
      <c r="B156557">
        <v>1681141473</v>
      </c>
      <c r="C156557" t="s">
        <v>90205</v>
      </c>
      <c r="D156557" t="s">
        <v>211224</v>
      </c>
      <c r="E156557" t="s">
        <v>368940</v>
      </c>
    </row>
    <row r="156558" spans="1:5" x14ac:dyDescent="0.3">
      <c r="A156558">
        <v>4</v>
      </c>
      <c r="B156558">
        <v>1681141487</v>
      </c>
      <c r="C156558" t="s">
        <v>90205</v>
      </c>
      <c r="D156558" t="s">
        <v>196692</v>
      </c>
      <c r="E156558" t="s">
        <v>368941</v>
      </c>
    </row>
    <row r="156559" spans="1:5" x14ac:dyDescent="0.3">
      <c r="A156559">
        <v>4</v>
      </c>
      <c r="B156559">
        <v>1684762181</v>
      </c>
      <c r="C156559" t="s">
        <v>90206</v>
      </c>
      <c r="D156559" t="s">
        <v>211225</v>
      </c>
      <c r="E156559" t="s">
        <v>368942</v>
      </c>
    </row>
    <row r="156560" spans="1:5" x14ac:dyDescent="0.3">
      <c r="A156560">
        <v>4</v>
      </c>
      <c r="B156560">
        <v>1684762205</v>
      </c>
      <c r="C156560" t="s">
        <v>90206</v>
      </c>
      <c r="D156560" t="s">
        <v>210793</v>
      </c>
      <c r="E156560" t="s">
        <v>368943</v>
      </c>
    </row>
    <row r="156561" spans="1:5" x14ac:dyDescent="0.3">
      <c r="A156561">
        <v>4</v>
      </c>
      <c r="B156561">
        <v>1684762247</v>
      </c>
      <c r="C156561" t="s">
        <v>90206</v>
      </c>
      <c r="D156561" t="s">
        <v>211226</v>
      </c>
      <c r="E156561" t="s">
        <v>368944</v>
      </c>
    </row>
    <row r="156562" spans="1:5" x14ac:dyDescent="0.3">
      <c r="A156562">
        <v>4</v>
      </c>
      <c r="B156562">
        <v>1684762289</v>
      </c>
      <c r="C156562" t="s">
        <v>90207</v>
      </c>
      <c r="D156562" t="s">
        <v>135545</v>
      </c>
      <c r="E156562" t="s">
        <v>368945</v>
      </c>
    </row>
    <row r="156563" spans="1:5" x14ac:dyDescent="0.3">
      <c r="A156563">
        <v>4</v>
      </c>
      <c r="B156563">
        <v>1684762298</v>
      </c>
      <c r="C156563" t="s">
        <v>90207</v>
      </c>
      <c r="D156563" t="s">
        <v>211227</v>
      </c>
      <c r="E156563" t="s">
        <v>368946</v>
      </c>
    </row>
    <row r="156564" spans="1:5" x14ac:dyDescent="0.3">
      <c r="A156564">
        <v>4</v>
      </c>
      <c r="B156564">
        <v>1684762388</v>
      </c>
      <c r="C156564" t="s">
        <v>90208</v>
      </c>
      <c r="D156564" t="s">
        <v>211228</v>
      </c>
      <c r="E156564" t="s">
        <v>368947</v>
      </c>
    </row>
    <row r="156565" spans="1:5" x14ac:dyDescent="0.3">
      <c r="A156565">
        <v>4</v>
      </c>
      <c r="B156565">
        <v>1684762477</v>
      </c>
      <c r="C156565" t="s">
        <v>90209</v>
      </c>
      <c r="D156565" t="s">
        <v>104647</v>
      </c>
      <c r="E156565" t="s">
        <v>368948</v>
      </c>
    </row>
    <row r="156566" spans="1:5" x14ac:dyDescent="0.3">
      <c r="A156566">
        <v>4</v>
      </c>
      <c r="B156566">
        <v>1684762529</v>
      </c>
      <c r="C156566" t="s">
        <v>90210</v>
      </c>
      <c r="D156566" t="s">
        <v>211229</v>
      </c>
      <c r="E156566" t="s">
        <v>368949</v>
      </c>
    </row>
    <row r="156567" spans="1:5" x14ac:dyDescent="0.3">
      <c r="A156567">
        <v>4</v>
      </c>
      <c r="B156567">
        <v>1684762553</v>
      </c>
      <c r="C156567" t="s">
        <v>90210</v>
      </c>
      <c r="D156567" t="s">
        <v>209098</v>
      </c>
      <c r="E156567" t="s">
        <v>368950</v>
      </c>
    </row>
    <row r="156568" spans="1:5" x14ac:dyDescent="0.3">
      <c r="A156568">
        <v>4</v>
      </c>
      <c r="B156568">
        <v>1684762584</v>
      </c>
      <c r="C156568" t="s">
        <v>90210</v>
      </c>
      <c r="D156568" t="s">
        <v>211230</v>
      </c>
      <c r="E156568" t="s">
        <v>368951</v>
      </c>
    </row>
    <row r="156569" spans="1:5" x14ac:dyDescent="0.3">
      <c r="A156569">
        <v>4</v>
      </c>
      <c r="B156569">
        <v>1684762607</v>
      </c>
      <c r="C156569" t="s">
        <v>90210</v>
      </c>
      <c r="D156569" t="s">
        <v>211231</v>
      </c>
      <c r="E156569" t="s">
        <v>368952</v>
      </c>
    </row>
    <row r="156570" spans="1:5" x14ac:dyDescent="0.3">
      <c r="A156570">
        <v>4</v>
      </c>
      <c r="B156570">
        <v>1684762629</v>
      </c>
      <c r="C156570" t="s">
        <v>90211</v>
      </c>
      <c r="D156570" t="s">
        <v>211232</v>
      </c>
      <c r="E156570" t="s">
        <v>368953</v>
      </c>
    </row>
    <row r="156571" spans="1:5" x14ac:dyDescent="0.3">
      <c r="A156571">
        <v>4</v>
      </c>
      <c r="B156571">
        <v>1684762674</v>
      </c>
      <c r="C156571" t="s">
        <v>90211</v>
      </c>
      <c r="D156571" t="s">
        <v>211233</v>
      </c>
      <c r="E156571" t="s">
        <v>368954</v>
      </c>
    </row>
    <row r="156572" spans="1:5" x14ac:dyDescent="0.3">
      <c r="A156572">
        <v>4</v>
      </c>
      <c r="B156572">
        <v>1684762715</v>
      </c>
      <c r="C156572" t="s">
        <v>90212</v>
      </c>
      <c r="D156572" t="s">
        <v>102617</v>
      </c>
      <c r="E156572" t="s">
        <v>368955</v>
      </c>
    </row>
    <row r="156573" spans="1:5" x14ac:dyDescent="0.3">
      <c r="A156573">
        <v>4</v>
      </c>
      <c r="B156573">
        <v>1684762748</v>
      </c>
      <c r="C156573" t="s">
        <v>90212</v>
      </c>
      <c r="D156573" t="s">
        <v>211234</v>
      </c>
      <c r="E156573" t="s">
        <v>368956</v>
      </c>
    </row>
    <row r="156574" spans="1:5" x14ac:dyDescent="0.3">
      <c r="A156574">
        <v>4</v>
      </c>
      <c r="B156574">
        <v>1684762758</v>
      </c>
      <c r="C156574" t="s">
        <v>90212</v>
      </c>
      <c r="D156574" t="s">
        <v>211235</v>
      </c>
      <c r="E156574" t="s">
        <v>368957</v>
      </c>
    </row>
    <row r="156575" spans="1:5" x14ac:dyDescent="0.3">
      <c r="A156575">
        <v>4</v>
      </c>
      <c r="B156575">
        <v>1684762776</v>
      </c>
      <c r="C156575" t="s">
        <v>90212</v>
      </c>
      <c r="D156575" t="s">
        <v>211236</v>
      </c>
      <c r="E156575" t="s">
        <v>368958</v>
      </c>
    </row>
    <row r="156576" spans="1:5" x14ac:dyDescent="0.3">
      <c r="A156576">
        <v>4</v>
      </c>
      <c r="B156576">
        <v>1684762778</v>
      </c>
      <c r="C156576" t="s">
        <v>90212</v>
      </c>
      <c r="D156576" t="s">
        <v>211237</v>
      </c>
      <c r="E156576" t="s">
        <v>368959</v>
      </c>
    </row>
    <row r="156577" spans="1:5" x14ac:dyDescent="0.3">
      <c r="A156577">
        <v>4</v>
      </c>
      <c r="B156577">
        <v>1684762806</v>
      </c>
      <c r="C156577" t="s">
        <v>90213</v>
      </c>
      <c r="D156577" t="s">
        <v>211238</v>
      </c>
      <c r="E156577" t="s">
        <v>368960</v>
      </c>
    </row>
    <row r="156578" spans="1:5" x14ac:dyDescent="0.3">
      <c r="A156578">
        <v>4</v>
      </c>
      <c r="B156578">
        <v>1684762849</v>
      </c>
      <c r="C156578" t="s">
        <v>90213</v>
      </c>
      <c r="D156578" t="s">
        <v>201074</v>
      </c>
      <c r="E156578" t="s">
        <v>368961</v>
      </c>
    </row>
    <row r="156579" spans="1:5" x14ac:dyDescent="0.3">
      <c r="A156579">
        <v>4</v>
      </c>
      <c r="B156579">
        <v>1684762887</v>
      </c>
      <c r="C156579" t="s">
        <v>90214</v>
      </c>
      <c r="D156579" t="s">
        <v>211239</v>
      </c>
      <c r="E156579" t="s">
        <v>368962</v>
      </c>
    </row>
    <row r="156580" spans="1:5" x14ac:dyDescent="0.3">
      <c r="A156580">
        <v>4</v>
      </c>
      <c r="B156580">
        <v>1684762946</v>
      </c>
      <c r="C156580" t="s">
        <v>90214</v>
      </c>
      <c r="D156580" t="s">
        <v>211240</v>
      </c>
      <c r="E156580" t="s">
        <v>368963</v>
      </c>
    </row>
    <row r="156581" spans="1:5" x14ac:dyDescent="0.3">
      <c r="A156581">
        <v>4</v>
      </c>
      <c r="B156581">
        <v>1684762956</v>
      </c>
      <c r="C156581" t="s">
        <v>90214</v>
      </c>
      <c r="D156581" t="s">
        <v>211241</v>
      </c>
      <c r="E156581" t="s">
        <v>368964</v>
      </c>
    </row>
    <row r="156582" spans="1:5" x14ac:dyDescent="0.3">
      <c r="A156582">
        <v>4</v>
      </c>
      <c r="B156582">
        <v>1684762964</v>
      </c>
      <c r="C156582" t="s">
        <v>90214</v>
      </c>
      <c r="D156582" t="s">
        <v>211242</v>
      </c>
      <c r="E156582" t="s">
        <v>368965</v>
      </c>
    </row>
    <row r="156583" spans="1:5" x14ac:dyDescent="0.3">
      <c r="A156583">
        <v>4</v>
      </c>
      <c r="B156583">
        <v>1684763036</v>
      </c>
      <c r="C156583" t="s">
        <v>90215</v>
      </c>
      <c r="D156583" t="s">
        <v>211243</v>
      </c>
      <c r="E156583" t="s">
        <v>368966</v>
      </c>
    </row>
    <row r="156584" spans="1:5" x14ac:dyDescent="0.3">
      <c r="A156584">
        <v>4</v>
      </c>
      <c r="B156584">
        <v>1684763126</v>
      </c>
      <c r="C156584" t="s">
        <v>90216</v>
      </c>
      <c r="D156584" t="s">
        <v>211244</v>
      </c>
      <c r="E156584" t="s">
        <v>368967</v>
      </c>
    </row>
    <row r="156585" spans="1:5" x14ac:dyDescent="0.3">
      <c r="A156585">
        <v>4</v>
      </c>
      <c r="B156585">
        <v>1684763140</v>
      </c>
      <c r="C156585" t="s">
        <v>90216</v>
      </c>
      <c r="D156585" t="s">
        <v>211245</v>
      </c>
      <c r="E156585" t="s">
        <v>368968</v>
      </c>
    </row>
    <row r="156586" spans="1:5" x14ac:dyDescent="0.3">
      <c r="A156586">
        <v>4</v>
      </c>
      <c r="B156586">
        <v>1684763154</v>
      </c>
      <c r="C156586" t="s">
        <v>90216</v>
      </c>
      <c r="D156586" t="s">
        <v>211246</v>
      </c>
      <c r="E156586" t="s">
        <v>368969</v>
      </c>
    </row>
    <row r="156587" spans="1:5" x14ac:dyDescent="0.3">
      <c r="A156587">
        <v>4</v>
      </c>
      <c r="B156587">
        <v>1684763200</v>
      </c>
      <c r="C156587" t="s">
        <v>90217</v>
      </c>
      <c r="D156587" t="s">
        <v>211247</v>
      </c>
      <c r="E156587" t="s">
        <v>368970</v>
      </c>
    </row>
    <row r="156588" spans="1:5" x14ac:dyDescent="0.3">
      <c r="A156588">
        <v>4</v>
      </c>
      <c r="B156588">
        <v>1684763206</v>
      </c>
      <c r="C156588" t="s">
        <v>90217</v>
      </c>
      <c r="D156588" t="s">
        <v>211248</v>
      </c>
      <c r="E156588" t="s">
        <v>368971</v>
      </c>
    </row>
    <row r="156589" spans="1:5" x14ac:dyDescent="0.3">
      <c r="A156589">
        <v>4</v>
      </c>
      <c r="B156589">
        <v>1684763209</v>
      </c>
      <c r="C156589" t="s">
        <v>90217</v>
      </c>
      <c r="D156589" t="s">
        <v>211249</v>
      </c>
      <c r="E156589" t="s">
        <v>368972</v>
      </c>
    </row>
    <row r="156590" spans="1:5" x14ac:dyDescent="0.3">
      <c r="A156590">
        <v>4</v>
      </c>
      <c r="B156590">
        <v>1684763214</v>
      </c>
      <c r="C156590" t="s">
        <v>90217</v>
      </c>
      <c r="D156590" t="s">
        <v>211250</v>
      </c>
      <c r="E156590" t="s">
        <v>368973</v>
      </c>
    </row>
    <row r="156591" spans="1:5" x14ac:dyDescent="0.3">
      <c r="A156591">
        <v>4</v>
      </c>
      <c r="B156591">
        <v>1684763254</v>
      </c>
      <c r="C156591" t="s">
        <v>90218</v>
      </c>
      <c r="D156591" t="s">
        <v>210890</v>
      </c>
      <c r="E156591" t="s">
        <v>368974</v>
      </c>
    </row>
    <row r="156592" spans="1:5" x14ac:dyDescent="0.3">
      <c r="A156592">
        <v>4</v>
      </c>
      <c r="B156592">
        <v>1684763264</v>
      </c>
      <c r="C156592" t="s">
        <v>90218</v>
      </c>
      <c r="D156592" t="s">
        <v>211251</v>
      </c>
      <c r="E156592" t="s">
        <v>368975</v>
      </c>
    </row>
    <row r="156593" spans="1:5" x14ac:dyDescent="0.3">
      <c r="A156593">
        <v>4</v>
      </c>
      <c r="B156593">
        <v>1684763281</v>
      </c>
      <c r="C156593" t="s">
        <v>90218</v>
      </c>
      <c r="D156593" t="s">
        <v>200079</v>
      </c>
      <c r="E156593" t="s">
        <v>368976</v>
      </c>
    </row>
    <row r="156594" spans="1:5" x14ac:dyDescent="0.3">
      <c r="A156594">
        <v>4</v>
      </c>
      <c r="B156594">
        <v>1684763315</v>
      </c>
      <c r="C156594" t="s">
        <v>90218</v>
      </c>
      <c r="D156594" t="s">
        <v>211252</v>
      </c>
      <c r="E156594" t="s">
        <v>368977</v>
      </c>
    </row>
    <row r="156595" spans="1:5" x14ac:dyDescent="0.3">
      <c r="A156595">
        <v>4</v>
      </c>
      <c r="B156595">
        <v>1684763335</v>
      </c>
      <c r="C156595" t="s">
        <v>90219</v>
      </c>
      <c r="D156595" t="s">
        <v>211253</v>
      </c>
      <c r="E156595" t="s">
        <v>368978</v>
      </c>
    </row>
    <row r="156596" spans="1:5" x14ac:dyDescent="0.3">
      <c r="A156596">
        <v>4</v>
      </c>
      <c r="B156596">
        <v>1684763439</v>
      </c>
      <c r="C156596" t="s">
        <v>90220</v>
      </c>
      <c r="D156596" t="s">
        <v>211254</v>
      </c>
      <c r="E156596" t="s">
        <v>368979</v>
      </c>
    </row>
    <row r="156597" spans="1:5" x14ac:dyDescent="0.3">
      <c r="A156597">
        <v>4</v>
      </c>
      <c r="B156597">
        <v>1684763516</v>
      </c>
      <c r="C156597" t="s">
        <v>90220</v>
      </c>
      <c r="D156597" t="s">
        <v>211255</v>
      </c>
      <c r="E156597" t="s">
        <v>368980</v>
      </c>
    </row>
    <row r="156598" spans="1:5" x14ac:dyDescent="0.3">
      <c r="A156598">
        <v>4</v>
      </c>
      <c r="B156598">
        <v>1684763545</v>
      </c>
      <c r="C156598" t="s">
        <v>90221</v>
      </c>
      <c r="D156598" t="s">
        <v>211256</v>
      </c>
      <c r="E156598" t="s">
        <v>368981</v>
      </c>
    </row>
    <row r="156599" spans="1:5" x14ac:dyDescent="0.3">
      <c r="A156599">
        <v>4</v>
      </c>
      <c r="B156599">
        <v>1684763564</v>
      </c>
      <c r="C156599" t="s">
        <v>90221</v>
      </c>
      <c r="D156599" t="s">
        <v>208414</v>
      </c>
      <c r="E156599" t="s">
        <v>368982</v>
      </c>
    </row>
    <row r="156600" spans="1:5" x14ac:dyDescent="0.3">
      <c r="A156600">
        <v>4</v>
      </c>
      <c r="B156600">
        <v>1684763580</v>
      </c>
      <c r="C156600" t="s">
        <v>90221</v>
      </c>
      <c r="D156600" t="s">
        <v>177844</v>
      </c>
      <c r="E156600" t="s">
        <v>368983</v>
      </c>
    </row>
    <row r="156601" spans="1:5" x14ac:dyDescent="0.3">
      <c r="A156601">
        <v>4</v>
      </c>
      <c r="B156601">
        <v>1684763622</v>
      </c>
      <c r="C156601" t="s">
        <v>90222</v>
      </c>
      <c r="D156601" t="s">
        <v>118465</v>
      </c>
      <c r="E156601" t="s">
        <v>368984</v>
      </c>
    </row>
    <row r="156602" spans="1:5" x14ac:dyDescent="0.3">
      <c r="A156602">
        <v>4</v>
      </c>
      <c r="B156602">
        <v>1684763627</v>
      </c>
      <c r="C156602" t="s">
        <v>90222</v>
      </c>
      <c r="D156602" t="s">
        <v>211257</v>
      </c>
      <c r="E156602" t="s">
        <v>368985</v>
      </c>
    </row>
    <row r="156603" spans="1:5" x14ac:dyDescent="0.3">
      <c r="A156603">
        <v>4</v>
      </c>
      <c r="B156603">
        <v>1684763641</v>
      </c>
      <c r="C156603" t="s">
        <v>90222</v>
      </c>
      <c r="D156603" t="s">
        <v>211258</v>
      </c>
      <c r="E156603" t="s">
        <v>368986</v>
      </c>
    </row>
    <row r="156604" spans="1:5" x14ac:dyDescent="0.3">
      <c r="A156604">
        <v>4</v>
      </c>
      <c r="B156604">
        <v>1684763673</v>
      </c>
      <c r="C156604" t="s">
        <v>90222</v>
      </c>
      <c r="D156604" t="s">
        <v>211259</v>
      </c>
      <c r="E156604" t="s">
        <v>368987</v>
      </c>
    </row>
    <row r="156605" spans="1:5" x14ac:dyDescent="0.3">
      <c r="A156605">
        <v>4</v>
      </c>
      <c r="B156605">
        <v>1684763695</v>
      </c>
      <c r="C156605" t="s">
        <v>90223</v>
      </c>
      <c r="D156605" t="s">
        <v>156807</v>
      </c>
      <c r="E156605" t="s">
        <v>368988</v>
      </c>
    </row>
    <row r="156606" spans="1:5" x14ac:dyDescent="0.3">
      <c r="A156606">
        <v>4</v>
      </c>
      <c r="B156606">
        <v>1684763747</v>
      </c>
      <c r="C156606" t="s">
        <v>90224</v>
      </c>
      <c r="D156606" t="s">
        <v>211260</v>
      </c>
      <c r="E156606" t="s">
        <v>368989</v>
      </c>
    </row>
    <row r="156607" spans="1:5" x14ac:dyDescent="0.3">
      <c r="A156607">
        <v>4</v>
      </c>
      <c r="B156607">
        <v>1684763773</v>
      </c>
      <c r="C156607" t="s">
        <v>90224</v>
      </c>
      <c r="D156607" t="s">
        <v>211261</v>
      </c>
      <c r="E156607" t="s">
        <v>368990</v>
      </c>
    </row>
    <row r="156608" spans="1:5" x14ac:dyDescent="0.3">
      <c r="A156608">
        <v>4</v>
      </c>
      <c r="B156608">
        <v>1684763796</v>
      </c>
      <c r="C156608" t="s">
        <v>90224</v>
      </c>
      <c r="D156608" t="s">
        <v>211262</v>
      </c>
      <c r="E156608" t="s">
        <v>368991</v>
      </c>
    </row>
    <row r="156609" spans="1:5" x14ac:dyDescent="0.3">
      <c r="A156609">
        <v>4</v>
      </c>
      <c r="B156609">
        <v>1684763969</v>
      </c>
      <c r="C156609" t="s">
        <v>90225</v>
      </c>
      <c r="D156609" t="s">
        <v>165619</v>
      </c>
      <c r="E156609" t="s">
        <v>368992</v>
      </c>
    </row>
    <row r="156610" spans="1:5" x14ac:dyDescent="0.3">
      <c r="A156610">
        <v>4</v>
      </c>
      <c r="B156610">
        <v>1684764109</v>
      </c>
      <c r="C156610" t="s">
        <v>90226</v>
      </c>
      <c r="D156610" t="s">
        <v>211263</v>
      </c>
      <c r="E156610" t="s">
        <v>368993</v>
      </c>
    </row>
    <row r="156611" spans="1:5" x14ac:dyDescent="0.3">
      <c r="A156611">
        <v>4</v>
      </c>
      <c r="B156611">
        <v>1684764123</v>
      </c>
      <c r="C156611" t="s">
        <v>90226</v>
      </c>
      <c r="D156611" t="s">
        <v>178769</v>
      </c>
      <c r="E156611" t="s">
        <v>368994</v>
      </c>
    </row>
    <row r="156612" spans="1:5" x14ac:dyDescent="0.3">
      <c r="A156612">
        <v>4</v>
      </c>
      <c r="B156612">
        <v>1684764173</v>
      </c>
      <c r="C156612" t="s">
        <v>90226</v>
      </c>
      <c r="D156612" t="s">
        <v>211264</v>
      </c>
      <c r="E156612" t="s">
        <v>368995</v>
      </c>
    </row>
    <row r="156613" spans="1:5" x14ac:dyDescent="0.3">
      <c r="A156613">
        <v>4</v>
      </c>
      <c r="B156613">
        <v>1684764304</v>
      </c>
      <c r="C156613" t="s">
        <v>90227</v>
      </c>
      <c r="D156613" t="s">
        <v>211265</v>
      </c>
      <c r="E156613" t="s">
        <v>368996</v>
      </c>
    </row>
    <row r="156614" spans="1:5" x14ac:dyDescent="0.3">
      <c r="A156614">
        <v>4</v>
      </c>
      <c r="B156614">
        <v>1684764330</v>
      </c>
      <c r="C156614" t="s">
        <v>90227</v>
      </c>
      <c r="D156614" t="s">
        <v>200035</v>
      </c>
      <c r="E156614" t="s">
        <v>368997</v>
      </c>
    </row>
    <row r="156615" spans="1:5" x14ac:dyDescent="0.3">
      <c r="A156615">
        <v>4</v>
      </c>
      <c r="B156615">
        <v>1684764335</v>
      </c>
      <c r="C156615" t="s">
        <v>90227</v>
      </c>
      <c r="D156615" t="s">
        <v>201730</v>
      </c>
      <c r="E156615" t="s">
        <v>368998</v>
      </c>
    </row>
    <row r="156616" spans="1:5" x14ac:dyDescent="0.3">
      <c r="A156616">
        <v>4</v>
      </c>
      <c r="B156616">
        <v>1684764349</v>
      </c>
      <c r="C156616" t="s">
        <v>90227</v>
      </c>
      <c r="D156616" t="s">
        <v>202510</v>
      </c>
      <c r="E156616" t="s">
        <v>368999</v>
      </c>
    </row>
    <row r="156617" spans="1:5" x14ac:dyDescent="0.3">
      <c r="A156617">
        <v>4</v>
      </c>
      <c r="B156617">
        <v>1684764379</v>
      </c>
      <c r="C156617" t="s">
        <v>90228</v>
      </c>
      <c r="D156617" t="s">
        <v>111076</v>
      </c>
      <c r="E156617" t="s">
        <v>369000</v>
      </c>
    </row>
    <row r="156618" spans="1:5" x14ac:dyDescent="0.3">
      <c r="A156618">
        <v>4</v>
      </c>
      <c r="B156618">
        <v>1684764448</v>
      </c>
      <c r="C156618" t="s">
        <v>90228</v>
      </c>
      <c r="D156618" t="s">
        <v>179746</v>
      </c>
      <c r="E156618" t="s">
        <v>369001</v>
      </c>
    </row>
    <row r="156619" spans="1:5" x14ac:dyDescent="0.3">
      <c r="A156619">
        <v>4</v>
      </c>
      <c r="B156619">
        <v>1684764467</v>
      </c>
      <c r="C156619" t="s">
        <v>90228</v>
      </c>
      <c r="D156619" t="s">
        <v>211266</v>
      </c>
      <c r="E156619" t="s">
        <v>369002</v>
      </c>
    </row>
    <row r="156620" spans="1:5" x14ac:dyDescent="0.3">
      <c r="A156620">
        <v>4</v>
      </c>
      <c r="B156620">
        <v>1684764473</v>
      </c>
      <c r="C156620" t="s">
        <v>90228</v>
      </c>
      <c r="D156620" t="s">
        <v>201249</v>
      </c>
      <c r="E156620" t="s">
        <v>369003</v>
      </c>
    </row>
    <row r="156621" spans="1:5" x14ac:dyDescent="0.3">
      <c r="A156621">
        <v>4</v>
      </c>
      <c r="B156621">
        <v>1684764481</v>
      </c>
      <c r="C156621" t="s">
        <v>90228</v>
      </c>
      <c r="D156621" t="s">
        <v>211267</v>
      </c>
      <c r="E156621" t="s">
        <v>369004</v>
      </c>
    </row>
    <row r="156622" spans="1:5" x14ac:dyDescent="0.3">
      <c r="A156622">
        <v>4</v>
      </c>
      <c r="B156622">
        <v>1684764488</v>
      </c>
      <c r="C156622" t="s">
        <v>90229</v>
      </c>
      <c r="D156622" t="s">
        <v>211268</v>
      </c>
      <c r="E156622" t="s">
        <v>369005</v>
      </c>
    </row>
    <row r="156623" spans="1:5" x14ac:dyDescent="0.3">
      <c r="A156623">
        <v>4</v>
      </c>
      <c r="B156623">
        <v>1684764512</v>
      </c>
      <c r="C156623" t="s">
        <v>90229</v>
      </c>
      <c r="D156623" t="s">
        <v>190276</v>
      </c>
      <c r="E156623" t="s">
        <v>369006</v>
      </c>
    </row>
    <row r="156624" spans="1:5" x14ac:dyDescent="0.3">
      <c r="A156624">
        <v>4</v>
      </c>
      <c r="B156624">
        <v>1684764587</v>
      </c>
      <c r="C156624" t="s">
        <v>90230</v>
      </c>
      <c r="D156624" t="s">
        <v>127811</v>
      </c>
      <c r="E156624" t="s">
        <v>369007</v>
      </c>
    </row>
    <row r="156625" spans="1:5" x14ac:dyDescent="0.3">
      <c r="A156625">
        <v>4</v>
      </c>
      <c r="B156625">
        <v>1684764655</v>
      </c>
      <c r="C156625" t="s">
        <v>90231</v>
      </c>
      <c r="D156625" t="s">
        <v>211269</v>
      </c>
      <c r="E156625" t="s">
        <v>369008</v>
      </c>
    </row>
    <row r="156626" spans="1:5" x14ac:dyDescent="0.3">
      <c r="A156626">
        <v>4</v>
      </c>
      <c r="B156626">
        <v>1684764702</v>
      </c>
      <c r="C156626" t="s">
        <v>90231</v>
      </c>
      <c r="D156626" t="s">
        <v>211270</v>
      </c>
      <c r="E156626" t="s">
        <v>369009</v>
      </c>
    </row>
    <row r="156627" spans="1:5" x14ac:dyDescent="0.3">
      <c r="A156627">
        <v>4</v>
      </c>
      <c r="B156627">
        <v>1684764819</v>
      </c>
      <c r="C156627" t="s">
        <v>90232</v>
      </c>
      <c r="D156627" t="s">
        <v>211271</v>
      </c>
      <c r="E156627" t="s">
        <v>369010</v>
      </c>
    </row>
    <row r="156628" spans="1:5" x14ac:dyDescent="0.3">
      <c r="A156628">
        <v>4</v>
      </c>
      <c r="B156628">
        <v>1684764836</v>
      </c>
      <c r="C156628" t="s">
        <v>90233</v>
      </c>
      <c r="D156628" t="s">
        <v>211272</v>
      </c>
      <c r="E156628" t="s">
        <v>369011</v>
      </c>
    </row>
    <row r="156629" spans="1:5" x14ac:dyDescent="0.3">
      <c r="A156629">
        <v>4</v>
      </c>
      <c r="B156629">
        <v>1684764852</v>
      </c>
      <c r="C156629" t="s">
        <v>90233</v>
      </c>
      <c r="D156629" t="s">
        <v>211273</v>
      </c>
      <c r="E156629" t="s">
        <v>369012</v>
      </c>
    </row>
    <row r="156630" spans="1:5" x14ac:dyDescent="0.3">
      <c r="A156630">
        <v>4</v>
      </c>
      <c r="B156630">
        <v>1684764853</v>
      </c>
      <c r="C156630" t="s">
        <v>90233</v>
      </c>
      <c r="D156630" t="s">
        <v>211274</v>
      </c>
      <c r="E156630" t="s">
        <v>369013</v>
      </c>
    </row>
    <row r="156631" spans="1:5" x14ac:dyDescent="0.3">
      <c r="A156631">
        <v>4</v>
      </c>
      <c r="B156631">
        <v>1684765033</v>
      </c>
      <c r="C156631" t="s">
        <v>90234</v>
      </c>
      <c r="D156631" t="s">
        <v>204747</v>
      </c>
      <c r="E156631" t="s">
        <v>369014</v>
      </c>
    </row>
    <row r="156632" spans="1:5" x14ac:dyDescent="0.3">
      <c r="A156632">
        <v>4</v>
      </c>
      <c r="B156632">
        <v>1684765035</v>
      </c>
      <c r="C156632" t="s">
        <v>90234</v>
      </c>
      <c r="D156632" t="s">
        <v>211275</v>
      </c>
      <c r="E156632" t="s">
        <v>369015</v>
      </c>
    </row>
    <row r="156633" spans="1:5" x14ac:dyDescent="0.3">
      <c r="A156633">
        <v>4</v>
      </c>
      <c r="B156633">
        <v>1684765041</v>
      </c>
      <c r="C156633" t="s">
        <v>90234</v>
      </c>
      <c r="D156633" t="s">
        <v>146024</v>
      </c>
      <c r="E156633" t="s">
        <v>369016</v>
      </c>
    </row>
    <row r="156634" spans="1:5" x14ac:dyDescent="0.3">
      <c r="A156634">
        <v>4</v>
      </c>
      <c r="B156634">
        <v>1684765067</v>
      </c>
      <c r="C156634" t="s">
        <v>90234</v>
      </c>
      <c r="D156634" t="s">
        <v>211276</v>
      </c>
      <c r="E156634" t="s">
        <v>369017</v>
      </c>
    </row>
    <row r="156635" spans="1:5" x14ac:dyDescent="0.3">
      <c r="A156635">
        <v>4</v>
      </c>
      <c r="B156635">
        <v>1684765074</v>
      </c>
      <c r="C156635" t="s">
        <v>90234</v>
      </c>
      <c r="D156635" t="s">
        <v>211277</v>
      </c>
      <c r="E156635" t="s">
        <v>369018</v>
      </c>
    </row>
    <row r="156636" spans="1:5" x14ac:dyDescent="0.3">
      <c r="A156636">
        <v>4</v>
      </c>
      <c r="B156636">
        <v>1684765102</v>
      </c>
      <c r="C156636" t="s">
        <v>90234</v>
      </c>
      <c r="D156636" t="s">
        <v>211278</v>
      </c>
      <c r="E156636" t="s">
        <v>369019</v>
      </c>
    </row>
    <row r="156637" spans="1:5" x14ac:dyDescent="0.3">
      <c r="A156637">
        <v>4</v>
      </c>
      <c r="B156637">
        <v>1684765115</v>
      </c>
      <c r="C156637" t="s">
        <v>90235</v>
      </c>
      <c r="D156637" t="s">
        <v>165795</v>
      </c>
      <c r="E156637" t="s">
        <v>369020</v>
      </c>
    </row>
    <row r="156638" spans="1:5" x14ac:dyDescent="0.3">
      <c r="A156638">
        <v>4</v>
      </c>
      <c r="B156638">
        <v>1684765136</v>
      </c>
      <c r="C156638" t="s">
        <v>90235</v>
      </c>
      <c r="D156638" t="s">
        <v>211279</v>
      </c>
      <c r="E156638" t="s">
        <v>369021</v>
      </c>
    </row>
    <row r="156639" spans="1:5" x14ac:dyDescent="0.3">
      <c r="A156639">
        <v>4</v>
      </c>
      <c r="B156639">
        <v>1684765157</v>
      </c>
      <c r="C156639" t="s">
        <v>90235</v>
      </c>
      <c r="D156639" t="s">
        <v>188031</v>
      </c>
      <c r="E156639" t="s">
        <v>369022</v>
      </c>
    </row>
    <row r="156640" spans="1:5" x14ac:dyDescent="0.3">
      <c r="A156640">
        <v>4</v>
      </c>
      <c r="B156640">
        <v>1684765181</v>
      </c>
      <c r="C156640" t="s">
        <v>90235</v>
      </c>
      <c r="D156640" t="s">
        <v>114626</v>
      </c>
      <c r="E156640" t="s">
        <v>369023</v>
      </c>
    </row>
    <row r="156641" spans="1:5" x14ac:dyDescent="0.3">
      <c r="A156641">
        <v>4</v>
      </c>
      <c r="B156641">
        <v>1684765185</v>
      </c>
      <c r="C156641" t="s">
        <v>90235</v>
      </c>
      <c r="D156641" t="s">
        <v>211280</v>
      </c>
      <c r="E156641" t="s">
        <v>369024</v>
      </c>
    </row>
    <row r="156642" spans="1:5" x14ac:dyDescent="0.3">
      <c r="A156642">
        <v>4</v>
      </c>
      <c r="B156642">
        <v>1684765294</v>
      </c>
      <c r="C156642" t="s">
        <v>90236</v>
      </c>
      <c r="D156642" t="s">
        <v>158896</v>
      </c>
      <c r="E156642" t="s">
        <v>369025</v>
      </c>
    </row>
    <row r="156643" spans="1:5" x14ac:dyDescent="0.3">
      <c r="A156643">
        <v>4</v>
      </c>
      <c r="B156643">
        <v>1684765374</v>
      </c>
      <c r="C156643" t="s">
        <v>90237</v>
      </c>
      <c r="D156643" t="s">
        <v>168279</v>
      </c>
      <c r="E156643" t="s">
        <v>369026</v>
      </c>
    </row>
    <row r="156644" spans="1:5" x14ac:dyDescent="0.3">
      <c r="A156644">
        <v>4</v>
      </c>
      <c r="B156644">
        <v>1684765434</v>
      </c>
      <c r="C156644" t="s">
        <v>90238</v>
      </c>
      <c r="D156644" t="s">
        <v>211281</v>
      </c>
      <c r="E156644" t="s">
        <v>369027</v>
      </c>
    </row>
    <row r="156645" spans="1:5" x14ac:dyDescent="0.3">
      <c r="A156645">
        <v>4</v>
      </c>
      <c r="B156645">
        <v>1684765439</v>
      </c>
      <c r="C156645" t="s">
        <v>90238</v>
      </c>
      <c r="D156645" t="s">
        <v>211282</v>
      </c>
      <c r="E156645" t="s">
        <v>369028</v>
      </c>
    </row>
    <row r="156646" spans="1:5" x14ac:dyDescent="0.3">
      <c r="A156646">
        <v>4</v>
      </c>
      <c r="B156646">
        <v>1684765444</v>
      </c>
      <c r="C156646" t="s">
        <v>90238</v>
      </c>
      <c r="D156646" t="s">
        <v>211283</v>
      </c>
      <c r="E156646" t="s">
        <v>369029</v>
      </c>
    </row>
    <row r="156647" spans="1:5" x14ac:dyDescent="0.3">
      <c r="A156647">
        <v>4</v>
      </c>
      <c r="B156647">
        <v>1684765575</v>
      </c>
      <c r="C156647" t="s">
        <v>90239</v>
      </c>
      <c r="D156647" t="s">
        <v>211284</v>
      </c>
      <c r="E156647" t="s">
        <v>369030</v>
      </c>
    </row>
    <row r="156648" spans="1:5" x14ac:dyDescent="0.3">
      <c r="A156648">
        <v>4</v>
      </c>
      <c r="B156648">
        <v>1684765583</v>
      </c>
      <c r="C156648" t="s">
        <v>90239</v>
      </c>
      <c r="D156648" t="s">
        <v>211285</v>
      </c>
      <c r="E156648" t="s">
        <v>369031</v>
      </c>
    </row>
    <row r="156649" spans="1:5" x14ac:dyDescent="0.3">
      <c r="A156649">
        <v>4</v>
      </c>
      <c r="B156649">
        <v>1684765600</v>
      </c>
      <c r="C156649" t="s">
        <v>90240</v>
      </c>
      <c r="D156649" t="s">
        <v>200922</v>
      </c>
      <c r="E156649" t="s">
        <v>369032</v>
      </c>
    </row>
    <row r="156650" spans="1:5" x14ac:dyDescent="0.3">
      <c r="A156650">
        <v>4</v>
      </c>
      <c r="B156650">
        <v>1684765649</v>
      </c>
      <c r="C156650" t="s">
        <v>90240</v>
      </c>
      <c r="D156650" t="s">
        <v>172223</v>
      </c>
      <c r="E156650" t="s">
        <v>369033</v>
      </c>
    </row>
    <row r="156651" spans="1:5" x14ac:dyDescent="0.3">
      <c r="A156651">
        <v>4</v>
      </c>
      <c r="B156651">
        <v>1684765766</v>
      </c>
      <c r="C156651" t="s">
        <v>90241</v>
      </c>
      <c r="D156651" t="s">
        <v>211286</v>
      </c>
      <c r="E156651" t="s">
        <v>369034</v>
      </c>
    </row>
    <row r="156652" spans="1:5" x14ac:dyDescent="0.3">
      <c r="A156652">
        <v>4</v>
      </c>
      <c r="B156652">
        <v>1684765784</v>
      </c>
      <c r="C156652" t="s">
        <v>90241</v>
      </c>
      <c r="D156652" t="s">
        <v>211287</v>
      </c>
      <c r="E156652" t="s">
        <v>369035</v>
      </c>
    </row>
    <row r="156653" spans="1:5" x14ac:dyDescent="0.3">
      <c r="A156653">
        <v>4</v>
      </c>
      <c r="B156653">
        <v>1684765822</v>
      </c>
      <c r="C156653" t="s">
        <v>90242</v>
      </c>
      <c r="D156653" t="s">
        <v>211288</v>
      </c>
      <c r="E156653" t="s">
        <v>369036</v>
      </c>
    </row>
    <row r="156654" spans="1:5" x14ac:dyDescent="0.3">
      <c r="A156654">
        <v>4</v>
      </c>
      <c r="B156654">
        <v>1684765829</v>
      </c>
      <c r="C156654" t="s">
        <v>90242</v>
      </c>
      <c r="D156654" t="s">
        <v>93336</v>
      </c>
      <c r="E156654" t="s">
        <v>369037</v>
      </c>
    </row>
    <row r="156655" spans="1:5" x14ac:dyDescent="0.3">
      <c r="A156655">
        <v>4</v>
      </c>
      <c r="B156655">
        <v>1684765836</v>
      </c>
      <c r="C156655" t="s">
        <v>90242</v>
      </c>
      <c r="D156655" t="s">
        <v>211289</v>
      </c>
      <c r="E156655" t="s">
        <v>369038</v>
      </c>
    </row>
    <row r="156656" spans="1:5" x14ac:dyDescent="0.3">
      <c r="A156656">
        <v>4</v>
      </c>
      <c r="B156656">
        <v>1684765957</v>
      </c>
      <c r="C156656" t="s">
        <v>90243</v>
      </c>
      <c r="D156656" t="s">
        <v>211290</v>
      </c>
      <c r="E156656" t="s">
        <v>369039</v>
      </c>
    </row>
    <row r="156657" spans="1:5" x14ac:dyDescent="0.3">
      <c r="A156657">
        <v>4</v>
      </c>
      <c r="B156657">
        <v>1684765977</v>
      </c>
      <c r="C156657" t="s">
        <v>90243</v>
      </c>
      <c r="D156657" t="s">
        <v>203576</v>
      </c>
      <c r="E156657" t="s">
        <v>369040</v>
      </c>
    </row>
    <row r="156658" spans="1:5" x14ac:dyDescent="0.3">
      <c r="A156658">
        <v>4</v>
      </c>
      <c r="B156658">
        <v>1684790917</v>
      </c>
      <c r="C156658" t="s">
        <v>90244</v>
      </c>
      <c r="D156658" t="s">
        <v>195104</v>
      </c>
      <c r="E156658" t="s">
        <v>369041</v>
      </c>
    </row>
    <row r="156659" spans="1:5" x14ac:dyDescent="0.3">
      <c r="A156659">
        <v>4</v>
      </c>
      <c r="B156659">
        <v>1684791017</v>
      </c>
      <c r="C156659" t="s">
        <v>90245</v>
      </c>
      <c r="D156659" t="s">
        <v>211291</v>
      </c>
      <c r="E156659" t="s">
        <v>369042</v>
      </c>
    </row>
    <row r="156660" spans="1:5" x14ac:dyDescent="0.3">
      <c r="A156660">
        <v>4</v>
      </c>
      <c r="B156660">
        <v>1684791104</v>
      </c>
      <c r="C156660" t="s">
        <v>90246</v>
      </c>
      <c r="D156660" t="s">
        <v>211292</v>
      </c>
      <c r="E156660" t="s">
        <v>369043</v>
      </c>
    </row>
    <row r="156661" spans="1:5" x14ac:dyDescent="0.3">
      <c r="A156661">
        <v>4</v>
      </c>
      <c r="B156661">
        <v>1684791146</v>
      </c>
      <c r="C156661" t="s">
        <v>90246</v>
      </c>
      <c r="D156661" t="s">
        <v>211293</v>
      </c>
      <c r="E156661" t="s">
        <v>369044</v>
      </c>
    </row>
    <row r="156662" spans="1:5" x14ac:dyDescent="0.3">
      <c r="A156662">
        <v>4</v>
      </c>
      <c r="B156662">
        <v>1684791170</v>
      </c>
      <c r="C156662" t="s">
        <v>90246</v>
      </c>
      <c r="D156662" t="s">
        <v>211294</v>
      </c>
      <c r="E156662" t="s">
        <v>369045</v>
      </c>
    </row>
    <row r="156663" spans="1:5" x14ac:dyDescent="0.3">
      <c r="A156663">
        <v>4</v>
      </c>
      <c r="B156663">
        <v>1684791194</v>
      </c>
      <c r="C156663" t="s">
        <v>90247</v>
      </c>
      <c r="D156663" t="s">
        <v>189106</v>
      </c>
      <c r="E156663" t="s">
        <v>369046</v>
      </c>
    </row>
    <row r="156664" spans="1:5" x14ac:dyDescent="0.3">
      <c r="A156664">
        <v>4</v>
      </c>
      <c r="B156664">
        <v>1684791219</v>
      </c>
      <c r="C156664" t="s">
        <v>90247</v>
      </c>
      <c r="D156664" t="s">
        <v>211295</v>
      </c>
      <c r="E156664" t="s">
        <v>369047</v>
      </c>
    </row>
    <row r="156665" spans="1:5" x14ac:dyDescent="0.3">
      <c r="A156665">
        <v>4</v>
      </c>
      <c r="B156665">
        <v>1684791221</v>
      </c>
      <c r="C156665" t="s">
        <v>90247</v>
      </c>
      <c r="D156665" t="s">
        <v>211296</v>
      </c>
      <c r="E156665" t="s">
        <v>369048</v>
      </c>
    </row>
    <row r="156666" spans="1:5" x14ac:dyDescent="0.3">
      <c r="A156666">
        <v>4</v>
      </c>
      <c r="B156666">
        <v>1684791283</v>
      </c>
      <c r="C156666" t="s">
        <v>90248</v>
      </c>
      <c r="D156666" t="s">
        <v>211297</v>
      </c>
      <c r="E156666" t="s">
        <v>369049</v>
      </c>
    </row>
    <row r="156667" spans="1:5" x14ac:dyDescent="0.3">
      <c r="A156667">
        <v>4</v>
      </c>
      <c r="B156667">
        <v>1684791313</v>
      </c>
      <c r="C156667" t="s">
        <v>90249</v>
      </c>
      <c r="D156667" t="s">
        <v>168780</v>
      </c>
      <c r="E156667" t="s">
        <v>369050</v>
      </c>
    </row>
    <row r="156668" spans="1:5" x14ac:dyDescent="0.3">
      <c r="A156668">
        <v>4</v>
      </c>
      <c r="B156668">
        <v>1684791314</v>
      </c>
      <c r="C156668" t="s">
        <v>90249</v>
      </c>
      <c r="D156668" t="s">
        <v>211298</v>
      </c>
      <c r="E156668" t="s">
        <v>369051</v>
      </c>
    </row>
    <row r="156669" spans="1:5" x14ac:dyDescent="0.3">
      <c r="A156669">
        <v>4</v>
      </c>
      <c r="B156669">
        <v>1684791507</v>
      </c>
      <c r="C156669" t="s">
        <v>90248</v>
      </c>
      <c r="D156669" t="s">
        <v>94438</v>
      </c>
      <c r="E156669" t="s">
        <v>369052</v>
      </c>
    </row>
    <row r="156670" spans="1:5" x14ac:dyDescent="0.3">
      <c r="A156670">
        <v>4</v>
      </c>
      <c r="B156670">
        <v>1684791541</v>
      </c>
      <c r="C156670" t="s">
        <v>90248</v>
      </c>
      <c r="D156670" t="s">
        <v>177053</v>
      </c>
      <c r="E156670" t="s">
        <v>369053</v>
      </c>
    </row>
    <row r="156671" spans="1:5" x14ac:dyDescent="0.3">
      <c r="A156671">
        <v>4</v>
      </c>
      <c r="B156671">
        <v>1684791629</v>
      </c>
      <c r="C156671" t="s">
        <v>90250</v>
      </c>
      <c r="D156671" t="s">
        <v>211299</v>
      </c>
      <c r="E156671" t="s">
        <v>369054</v>
      </c>
    </row>
    <row r="156672" spans="1:5" x14ac:dyDescent="0.3">
      <c r="A156672">
        <v>4</v>
      </c>
      <c r="B156672">
        <v>1684791791</v>
      </c>
      <c r="C156672" t="s">
        <v>90251</v>
      </c>
      <c r="D156672" t="s">
        <v>211300</v>
      </c>
      <c r="E156672" t="s">
        <v>369055</v>
      </c>
    </row>
    <row r="156673" spans="1:5" x14ac:dyDescent="0.3">
      <c r="A156673">
        <v>4</v>
      </c>
      <c r="B156673">
        <v>1684791839</v>
      </c>
      <c r="C156673" t="s">
        <v>90251</v>
      </c>
      <c r="D156673" t="s">
        <v>211301</v>
      </c>
      <c r="E156673" t="s">
        <v>369056</v>
      </c>
    </row>
    <row r="156674" spans="1:5" x14ac:dyDescent="0.3">
      <c r="A156674">
        <v>4</v>
      </c>
      <c r="B156674">
        <v>1684791893</v>
      </c>
      <c r="C156674" t="s">
        <v>90252</v>
      </c>
      <c r="D156674" t="s">
        <v>134840</v>
      </c>
      <c r="E156674" t="s">
        <v>369057</v>
      </c>
    </row>
    <row r="156675" spans="1:5" x14ac:dyDescent="0.3">
      <c r="A156675">
        <v>4</v>
      </c>
      <c r="B156675">
        <v>1684791968</v>
      </c>
      <c r="C156675" t="s">
        <v>90253</v>
      </c>
      <c r="D156675" t="s">
        <v>104305</v>
      </c>
      <c r="E156675" t="s">
        <v>369058</v>
      </c>
    </row>
    <row r="156676" spans="1:5" x14ac:dyDescent="0.3">
      <c r="A156676">
        <v>4</v>
      </c>
      <c r="B156676">
        <v>1684792014</v>
      </c>
      <c r="C156676" t="s">
        <v>90253</v>
      </c>
      <c r="D156676" t="s">
        <v>93904</v>
      </c>
      <c r="E156676" t="s">
        <v>369059</v>
      </c>
    </row>
    <row r="156677" spans="1:5" x14ac:dyDescent="0.3">
      <c r="A156677">
        <v>4</v>
      </c>
      <c r="B156677">
        <v>1684792027</v>
      </c>
      <c r="C156677" t="s">
        <v>90253</v>
      </c>
      <c r="D156677" t="s">
        <v>211302</v>
      </c>
      <c r="E156677" t="s">
        <v>369060</v>
      </c>
    </row>
    <row r="156678" spans="1:5" x14ac:dyDescent="0.3">
      <c r="A156678">
        <v>4</v>
      </c>
      <c r="B156678">
        <v>1684792065</v>
      </c>
      <c r="C156678" t="s">
        <v>90254</v>
      </c>
      <c r="D156678" t="s">
        <v>211303</v>
      </c>
      <c r="E156678" t="s">
        <v>369061</v>
      </c>
    </row>
    <row r="156679" spans="1:5" x14ac:dyDescent="0.3">
      <c r="A156679">
        <v>4</v>
      </c>
      <c r="B156679">
        <v>1684792142</v>
      </c>
      <c r="C156679" t="s">
        <v>90255</v>
      </c>
      <c r="D156679" t="s">
        <v>211304</v>
      </c>
      <c r="E156679" t="s">
        <v>369062</v>
      </c>
    </row>
    <row r="156680" spans="1:5" x14ac:dyDescent="0.3">
      <c r="A156680">
        <v>4</v>
      </c>
      <c r="B156680">
        <v>1684792143</v>
      </c>
      <c r="C156680" t="s">
        <v>90255</v>
      </c>
      <c r="D156680" t="s">
        <v>102319</v>
      </c>
      <c r="E156680" t="s">
        <v>369063</v>
      </c>
    </row>
    <row r="156681" spans="1:5" x14ac:dyDescent="0.3">
      <c r="A156681">
        <v>4</v>
      </c>
      <c r="B156681">
        <v>1684792216</v>
      </c>
      <c r="C156681" t="s">
        <v>90255</v>
      </c>
      <c r="D156681" t="s">
        <v>113237</v>
      </c>
      <c r="E156681" t="s">
        <v>369064</v>
      </c>
    </row>
    <row r="156682" spans="1:5" x14ac:dyDescent="0.3">
      <c r="A156682">
        <v>4</v>
      </c>
      <c r="B156682">
        <v>1684792290</v>
      </c>
      <c r="C156682" t="s">
        <v>90256</v>
      </c>
      <c r="D156682" t="s">
        <v>211305</v>
      </c>
      <c r="E156682" t="s">
        <v>369065</v>
      </c>
    </row>
    <row r="156683" spans="1:5" x14ac:dyDescent="0.3">
      <c r="A156683">
        <v>4</v>
      </c>
      <c r="B156683">
        <v>1684792320</v>
      </c>
      <c r="C156683" t="s">
        <v>90256</v>
      </c>
      <c r="D156683" t="s">
        <v>211306</v>
      </c>
      <c r="E156683" t="s">
        <v>369066</v>
      </c>
    </row>
    <row r="156684" spans="1:5" x14ac:dyDescent="0.3">
      <c r="A156684">
        <v>4</v>
      </c>
      <c r="B156684">
        <v>1684792349</v>
      </c>
      <c r="C156684" t="s">
        <v>90257</v>
      </c>
      <c r="D156684" t="s">
        <v>211307</v>
      </c>
      <c r="E156684" t="s">
        <v>369067</v>
      </c>
    </row>
    <row r="156685" spans="1:5" x14ac:dyDescent="0.3">
      <c r="A156685">
        <v>4</v>
      </c>
      <c r="B156685">
        <v>1684792356</v>
      </c>
      <c r="C156685" t="s">
        <v>90257</v>
      </c>
      <c r="D156685" t="s">
        <v>141858</v>
      </c>
      <c r="E156685" t="s">
        <v>369068</v>
      </c>
    </row>
    <row r="156686" spans="1:5" x14ac:dyDescent="0.3">
      <c r="A156686">
        <v>4</v>
      </c>
      <c r="B156686">
        <v>1684792398</v>
      </c>
      <c r="C156686" t="s">
        <v>90257</v>
      </c>
      <c r="D156686" t="s">
        <v>200518</v>
      </c>
      <c r="E156686" t="s">
        <v>369069</v>
      </c>
    </row>
    <row r="156687" spans="1:5" x14ac:dyDescent="0.3">
      <c r="A156687">
        <v>4</v>
      </c>
      <c r="B156687">
        <v>1684792444</v>
      </c>
      <c r="C156687" t="s">
        <v>90258</v>
      </c>
      <c r="D156687" t="s">
        <v>211308</v>
      </c>
      <c r="E156687" t="s">
        <v>369070</v>
      </c>
    </row>
    <row r="156688" spans="1:5" x14ac:dyDescent="0.3">
      <c r="A156688">
        <v>4</v>
      </c>
      <c r="B156688">
        <v>1684792472</v>
      </c>
      <c r="C156688" t="s">
        <v>90258</v>
      </c>
      <c r="D156688" t="s">
        <v>95958</v>
      </c>
      <c r="E156688" t="s">
        <v>369071</v>
      </c>
    </row>
    <row r="156689" spans="1:5" x14ac:dyDescent="0.3">
      <c r="A156689">
        <v>4</v>
      </c>
      <c r="B156689">
        <v>1684792511</v>
      </c>
      <c r="C156689" t="s">
        <v>90259</v>
      </c>
      <c r="D156689" t="s">
        <v>211309</v>
      </c>
      <c r="E156689" t="s">
        <v>369072</v>
      </c>
    </row>
    <row r="156690" spans="1:5" x14ac:dyDescent="0.3">
      <c r="A156690">
        <v>4</v>
      </c>
      <c r="B156690">
        <v>1684792513</v>
      </c>
      <c r="C156690" t="s">
        <v>90259</v>
      </c>
      <c r="D156690" t="s">
        <v>211310</v>
      </c>
      <c r="E156690" t="s">
        <v>369073</v>
      </c>
    </row>
    <row r="156691" spans="1:5" x14ac:dyDescent="0.3">
      <c r="A156691">
        <v>4</v>
      </c>
      <c r="B156691">
        <v>1684792586</v>
      </c>
      <c r="C156691" t="s">
        <v>90260</v>
      </c>
      <c r="D156691" t="s">
        <v>187758</v>
      </c>
      <c r="E156691" t="s">
        <v>369074</v>
      </c>
    </row>
    <row r="156692" spans="1:5" x14ac:dyDescent="0.3">
      <c r="A156692">
        <v>4</v>
      </c>
      <c r="B156692">
        <v>1684792597</v>
      </c>
      <c r="C156692" t="s">
        <v>90260</v>
      </c>
      <c r="D156692" t="s">
        <v>211311</v>
      </c>
      <c r="E156692" t="s">
        <v>369075</v>
      </c>
    </row>
    <row r="156693" spans="1:5" x14ac:dyDescent="0.3">
      <c r="A156693">
        <v>4</v>
      </c>
      <c r="B156693">
        <v>1684792616</v>
      </c>
      <c r="C156693" t="s">
        <v>90260</v>
      </c>
      <c r="D156693" t="s">
        <v>211312</v>
      </c>
      <c r="E156693" t="s">
        <v>369076</v>
      </c>
    </row>
    <row r="156694" spans="1:5" x14ac:dyDescent="0.3">
      <c r="A156694">
        <v>4</v>
      </c>
      <c r="B156694">
        <v>1684792695</v>
      </c>
      <c r="C156694" t="s">
        <v>90261</v>
      </c>
      <c r="D156694" t="s">
        <v>100351</v>
      </c>
      <c r="E156694" t="s">
        <v>369077</v>
      </c>
    </row>
    <row r="156695" spans="1:5" x14ac:dyDescent="0.3">
      <c r="A156695">
        <v>4</v>
      </c>
      <c r="B156695">
        <v>1684792705</v>
      </c>
      <c r="C156695" t="s">
        <v>90261</v>
      </c>
      <c r="D156695" t="s">
        <v>200218</v>
      </c>
      <c r="E156695" t="s">
        <v>369078</v>
      </c>
    </row>
    <row r="156696" spans="1:5" x14ac:dyDescent="0.3">
      <c r="A156696">
        <v>4</v>
      </c>
      <c r="B156696">
        <v>1684792720</v>
      </c>
      <c r="C156696" t="s">
        <v>90261</v>
      </c>
      <c r="D156696" t="s">
        <v>211313</v>
      </c>
      <c r="E156696" t="s">
        <v>369079</v>
      </c>
    </row>
    <row r="156697" spans="1:5" x14ac:dyDescent="0.3">
      <c r="A156697">
        <v>4</v>
      </c>
      <c r="B156697">
        <v>1684792722</v>
      </c>
      <c r="C156697" t="s">
        <v>90261</v>
      </c>
      <c r="D156697" t="s">
        <v>211314</v>
      </c>
      <c r="E156697" t="s">
        <v>369080</v>
      </c>
    </row>
    <row r="156698" spans="1:5" x14ac:dyDescent="0.3">
      <c r="A156698">
        <v>4</v>
      </c>
      <c r="B156698">
        <v>1684792744</v>
      </c>
      <c r="C156698" t="s">
        <v>90261</v>
      </c>
      <c r="D156698" t="s">
        <v>211315</v>
      </c>
      <c r="E156698" t="s">
        <v>369081</v>
      </c>
    </row>
    <row r="156699" spans="1:5" x14ac:dyDescent="0.3">
      <c r="A156699">
        <v>4</v>
      </c>
      <c r="B156699">
        <v>1684792770</v>
      </c>
      <c r="C156699" t="s">
        <v>90262</v>
      </c>
      <c r="D156699" t="s">
        <v>99557</v>
      </c>
      <c r="E156699" t="s">
        <v>369082</v>
      </c>
    </row>
    <row r="156700" spans="1:5" x14ac:dyDescent="0.3">
      <c r="A156700">
        <v>4</v>
      </c>
      <c r="B156700">
        <v>1684792813</v>
      </c>
      <c r="C156700" t="s">
        <v>90262</v>
      </c>
      <c r="D156700" t="s">
        <v>189093</v>
      </c>
      <c r="E156700" t="s">
        <v>369083</v>
      </c>
    </row>
    <row r="156701" spans="1:5" x14ac:dyDescent="0.3">
      <c r="A156701">
        <v>4</v>
      </c>
      <c r="B156701">
        <v>1684792870</v>
      </c>
      <c r="C156701" t="s">
        <v>90263</v>
      </c>
      <c r="D156701" t="s">
        <v>211316</v>
      </c>
      <c r="E156701" t="s">
        <v>369084</v>
      </c>
    </row>
    <row r="156702" spans="1:5" x14ac:dyDescent="0.3">
      <c r="A156702">
        <v>4</v>
      </c>
      <c r="B156702">
        <v>1684792872</v>
      </c>
      <c r="C156702" t="s">
        <v>90263</v>
      </c>
      <c r="D156702" t="s">
        <v>211317</v>
      </c>
      <c r="E156702" t="s">
        <v>369085</v>
      </c>
    </row>
    <row r="156703" spans="1:5" x14ac:dyDescent="0.3">
      <c r="A156703">
        <v>4</v>
      </c>
      <c r="B156703">
        <v>1684792888</v>
      </c>
      <c r="C156703" t="s">
        <v>90263</v>
      </c>
      <c r="D156703" t="s">
        <v>188767</v>
      </c>
      <c r="E156703" t="s">
        <v>369086</v>
      </c>
    </row>
    <row r="156704" spans="1:5" x14ac:dyDescent="0.3">
      <c r="A156704">
        <v>4</v>
      </c>
      <c r="B156704">
        <v>1684792904</v>
      </c>
      <c r="C156704" t="s">
        <v>90263</v>
      </c>
      <c r="D156704" t="s">
        <v>124330</v>
      </c>
      <c r="E156704" t="s">
        <v>369087</v>
      </c>
    </row>
    <row r="156705" spans="1:5" x14ac:dyDescent="0.3">
      <c r="A156705">
        <v>4</v>
      </c>
      <c r="B156705">
        <v>1684792973</v>
      </c>
      <c r="C156705" t="s">
        <v>90264</v>
      </c>
      <c r="D156705" t="s">
        <v>175544</v>
      </c>
      <c r="E156705" t="s">
        <v>369088</v>
      </c>
    </row>
    <row r="156706" spans="1:5" x14ac:dyDescent="0.3">
      <c r="A156706">
        <v>4</v>
      </c>
      <c r="B156706">
        <v>1684792981</v>
      </c>
      <c r="C156706" t="s">
        <v>90264</v>
      </c>
      <c r="D156706" t="s">
        <v>166941</v>
      </c>
      <c r="E156706" t="s">
        <v>369089</v>
      </c>
    </row>
    <row r="156707" spans="1:5" x14ac:dyDescent="0.3">
      <c r="A156707">
        <v>4</v>
      </c>
      <c r="B156707">
        <v>1684793030</v>
      </c>
      <c r="C156707" t="s">
        <v>90265</v>
      </c>
      <c r="D156707" t="s">
        <v>125079</v>
      </c>
      <c r="E156707" t="s">
        <v>369090</v>
      </c>
    </row>
    <row r="156708" spans="1:5" x14ac:dyDescent="0.3">
      <c r="A156708">
        <v>4</v>
      </c>
      <c r="B156708">
        <v>1684793038</v>
      </c>
      <c r="C156708" t="s">
        <v>90265</v>
      </c>
      <c r="D156708" t="s">
        <v>211318</v>
      </c>
      <c r="E156708" t="s">
        <v>369091</v>
      </c>
    </row>
    <row r="156709" spans="1:5" x14ac:dyDescent="0.3">
      <c r="A156709">
        <v>4</v>
      </c>
      <c r="B156709">
        <v>1684793101</v>
      </c>
      <c r="C156709" t="s">
        <v>90265</v>
      </c>
      <c r="D156709" t="s">
        <v>201450</v>
      </c>
      <c r="E156709" t="s">
        <v>369092</v>
      </c>
    </row>
    <row r="156710" spans="1:5" x14ac:dyDescent="0.3">
      <c r="A156710">
        <v>4</v>
      </c>
      <c r="B156710">
        <v>1684793110</v>
      </c>
      <c r="C156710" t="s">
        <v>90265</v>
      </c>
      <c r="D156710" t="s">
        <v>185449</v>
      </c>
      <c r="E156710" t="s">
        <v>369093</v>
      </c>
    </row>
    <row r="156711" spans="1:5" x14ac:dyDescent="0.3">
      <c r="A156711">
        <v>4</v>
      </c>
      <c r="B156711">
        <v>1684793185</v>
      </c>
      <c r="C156711" t="s">
        <v>90266</v>
      </c>
      <c r="D156711" t="s">
        <v>211319</v>
      </c>
      <c r="E156711" t="s">
        <v>369094</v>
      </c>
    </row>
    <row r="156712" spans="1:5" x14ac:dyDescent="0.3">
      <c r="A156712">
        <v>4</v>
      </c>
      <c r="B156712">
        <v>1684793209</v>
      </c>
      <c r="C156712" t="s">
        <v>90267</v>
      </c>
      <c r="D156712" t="s">
        <v>211320</v>
      </c>
      <c r="E156712" t="s">
        <v>369095</v>
      </c>
    </row>
    <row r="156713" spans="1:5" x14ac:dyDescent="0.3">
      <c r="A156713">
        <v>4</v>
      </c>
      <c r="B156713">
        <v>1684793308</v>
      </c>
      <c r="C156713" t="s">
        <v>90268</v>
      </c>
      <c r="D156713" t="s">
        <v>211321</v>
      </c>
      <c r="E156713" t="s">
        <v>369096</v>
      </c>
    </row>
    <row r="156714" spans="1:5" x14ac:dyDescent="0.3">
      <c r="A156714">
        <v>4</v>
      </c>
      <c r="B156714">
        <v>1684793310</v>
      </c>
      <c r="C156714" t="s">
        <v>90268</v>
      </c>
      <c r="D156714" t="s">
        <v>211322</v>
      </c>
      <c r="E156714" t="s">
        <v>369097</v>
      </c>
    </row>
    <row r="156715" spans="1:5" x14ac:dyDescent="0.3">
      <c r="A156715">
        <v>4</v>
      </c>
      <c r="B156715">
        <v>1684793331</v>
      </c>
      <c r="C156715" t="s">
        <v>90268</v>
      </c>
      <c r="D156715" t="s">
        <v>211323</v>
      </c>
      <c r="E156715" t="s">
        <v>369098</v>
      </c>
    </row>
    <row r="156716" spans="1:5" x14ac:dyDescent="0.3">
      <c r="A156716">
        <v>4</v>
      </c>
      <c r="B156716">
        <v>1684793424</v>
      </c>
      <c r="C156716" t="s">
        <v>90269</v>
      </c>
      <c r="D156716" t="s">
        <v>205751</v>
      </c>
      <c r="E156716" t="s">
        <v>369099</v>
      </c>
    </row>
    <row r="156717" spans="1:5" x14ac:dyDescent="0.3">
      <c r="A156717">
        <v>4</v>
      </c>
      <c r="B156717">
        <v>1684793492</v>
      </c>
      <c r="C156717" t="s">
        <v>90270</v>
      </c>
      <c r="D156717" t="s">
        <v>117947</v>
      </c>
      <c r="E156717" t="s">
        <v>369100</v>
      </c>
    </row>
    <row r="156718" spans="1:5" x14ac:dyDescent="0.3">
      <c r="A156718">
        <v>4</v>
      </c>
      <c r="B156718">
        <v>1684793517</v>
      </c>
      <c r="C156718" t="s">
        <v>90270</v>
      </c>
      <c r="D156718" t="s">
        <v>211324</v>
      </c>
      <c r="E156718" t="s">
        <v>369101</v>
      </c>
    </row>
    <row r="156719" spans="1:5" x14ac:dyDescent="0.3">
      <c r="A156719">
        <v>4</v>
      </c>
      <c r="B156719">
        <v>1684793556</v>
      </c>
      <c r="C156719" t="s">
        <v>90271</v>
      </c>
      <c r="D156719" t="s">
        <v>211325</v>
      </c>
      <c r="E156719" t="s">
        <v>369102</v>
      </c>
    </row>
    <row r="156720" spans="1:5" x14ac:dyDescent="0.3">
      <c r="A156720">
        <v>4</v>
      </c>
      <c r="B156720">
        <v>1684793566</v>
      </c>
      <c r="C156720" t="s">
        <v>90272</v>
      </c>
      <c r="D156720" t="s">
        <v>211326</v>
      </c>
      <c r="E156720" t="s">
        <v>369103</v>
      </c>
    </row>
    <row r="156721" spans="1:5" x14ac:dyDescent="0.3">
      <c r="A156721">
        <v>4</v>
      </c>
      <c r="B156721">
        <v>1684793629</v>
      </c>
      <c r="C156721" t="s">
        <v>90271</v>
      </c>
      <c r="D156721" t="s">
        <v>211327</v>
      </c>
      <c r="E156721" t="s">
        <v>369104</v>
      </c>
    </row>
    <row r="156722" spans="1:5" x14ac:dyDescent="0.3">
      <c r="A156722">
        <v>4</v>
      </c>
      <c r="B156722">
        <v>1684793747</v>
      </c>
      <c r="C156722" t="s">
        <v>90272</v>
      </c>
      <c r="D156722" t="s">
        <v>202310</v>
      </c>
      <c r="E156722" t="s">
        <v>369105</v>
      </c>
    </row>
    <row r="156723" spans="1:5" x14ac:dyDescent="0.3">
      <c r="A156723">
        <v>4</v>
      </c>
      <c r="B156723">
        <v>1684793748</v>
      </c>
      <c r="C156723" t="s">
        <v>90272</v>
      </c>
      <c r="D156723" t="s">
        <v>211328</v>
      </c>
      <c r="E156723" t="s">
        <v>369106</v>
      </c>
    </row>
    <row r="156724" spans="1:5" x14ac:dyDescent="0.3">
      <c r="A156724">
        <v>4</v>
      </c>
      <c r="B156724">
        <v>1684793802</v>
      </c>
      <c r="C156724" t="s">
        <v>90272</v>
      </c>
      <c r="D156724" t="s">
        <v>127811</v>
      </c>
      <c r="E156724" t="s">
        <v>369107</v>
      </c>
    </row>
    <row r="156725" spans="1:5" x14ac:dyDescent="0.3">
      <c r="A156725">
        <v>4</v>
      </c>
      <c r="B156725">
        <v>1684793827</v>
      </c>
      <c r="C156725" t="s">
        <v>90272</v>
      </c>
      <c r="D156725" t="s">
        <v>211329</v>
      </c>
      <c r="E156725" t="s">
        <v>369108</v>
      </c>
    </row>
    <row r="156726" spans="1:5" x14ac:dyDescent="0.3">
      <c r="A156726">
        <v>4</v>
      </c>
      <c r="B156726">
        <v>1684793906</v>
      </c>
      <c r="C156726" t="s">
        <v>90273</v>
      </c>
      <c r="D156726" t="s">
        <v>211330</v>
      </c>
      <c r="E156726" t="s">
        <v>369109</v>
      </c>
    </row>
    <row r="156727" spans="1:5" x14ac:dyDescent="0.3">
      <c r="A156727">
        <v>4</v>
      </c>
      <c r="B156727">
        <v>1684793919</v>
      </c>
      <c r="C156727" t="s">
        <v>90273</v>
      </c>
      <c r="D156727" t="s">
        <v>209463</v>
      </c>
      <c r="E156727" t="s">
        <v>369110</v>
      </c>
    </row>
    <row r="156728" spans="1:5" x14ac:dyDescent="0.3">
      <c r="A156728">
        <v>4</v>
      </c>
      <c r="B156728">
        <v>1684793962</v>
      </c>
      <c r="C156728" t="s">
        <v>90274</v>
      </c>
      <c r="D156728" t="s">
        <v>202505</v>
      </c>
      <c r="E156728" t="s">
        <v>369111</v>
      </c>
    </row>
    <row r="156729" spans="1:5" x14ac:dyDescent="0.3">
      <c r="A156729">
        <v>4</v>
      </c>
      <c r="B156729">
        <v>1684793986</v>
      </c>
      <c r="C156729" t="s">
        <v>90274</v>
      </c>
      <c r="D156729" t="s">
        <v>211331</v>
      </c>
      <c r="E156729" t="s">
        <v>369112</v>
      </c>
    </row>
    <row r="156730" spans="1:5" x14ac:dyDescent="0.3">
      <c r="A156730">
        <v>4</v>
      </c>
      <c r="B156730">
        <v>1684794138</v>
      </c>
      <c r="C156730" t="s">
        <v>90275</v>
      </c>
      <c r="D156730" t="s">
        <v>211332</v>
      </c>
      <c r="E156730" t="s">
        <v>369113</v>
      </c>
    </row>
    <row r="156731" spans="1:5" x14ac:dyDescent="0.3">
      <c r="A156731">
        <v>4</v>
      </c>
      <c r="B156731">
        <v>1684794228</v>
      </c>
      <c r="C156731" t="s">
        <v>90275</v>
      </c>
      <c r="D156731" t="s">
        <v>211333</v>
      </c>
      <c r="E156731" t="s">
        <v>369114</v>
      </c>
    </row>
    <row r="156732" spans="1:5" x14ac:dyDescent="0.3">
      <c r="A156732">
        <v>4</v>
      </c>
      <c r="B156732">
        <v>1684794273</v>
      </c>
      <c r="C156732" t="s">
        <v>90276</v>
      </c>
      <c r="D156732" t="s">
        <v>211334</v>
      </c>
      <c r="E156732" t="s">
        <v>369115</v>
      </c>
    </row>
    <row r="156733" spans="1:5" x14ac:dyDescent="0.3">
      <c r="A156733">
        <v>4</v>
      </c>
      <c r="B156733">
        <v>1684794326</v>
      </c>
      <c r="C156733" t="s">
        <v>90277</v>
      </c>
      <c r="D156733" t="s">
        <v>211335</v>
      </c>
      <c r="E156733" t="s">
        <v>369116</v>
      </c>
    </row>
    <row r="156734" spans="1:5" x14ac:dyDescent="0.3">
      <c r="A156734">
        <v>4</v>
      </c>
      <c r="B156734">
        <v>1684794340</v>
      </c>
      <c r="C156734" t="s">
        <v>90277</v>
      </c>
      <c r="D156734" t="s">
        <v>211336</v>
      </c>
      <c r="E156734" t="s">
        <v>369117</v>
      </c>
    </row>
    <row r="156735" spans="1:5" x14ac:dyDescent="0.3">
      <c r="A156735">
        <v>4</v>
      </c>
      <c r="B156735">
        <v>1684794414</v>
      </c>
      <c r="C156735" t="s">
        <v>90277</v>
      </c>
      <c r="D156735" t="s">
        <v>211337</v>
      </c>
      <c r="E156735" t="s">
        <v>369118</v>
      </c>
    </row>
    <row r="156736" spans="1:5" x14ac:dyDescent="0.3">
      <c r="A156736">
        <v>4</v>
      </c>
      <c r="B156736">
        <v>1684794526</v>
      </c>
      <c r="C156736" t="s">
        <v>90278</v>
      </c>
      <c r="D156736" t="s">
        <v>211338</v>
      </c>
      <c r="E156736" t="s">
        <v>369119</v>
      </c>
    </row>
    <row r="156737" spans="1:5" x14ac:dyDescent="0.3">
      <c r="A156737">
        <v>4</v>
      </c>
      <c r="B156737">
        <v>1684794530</v>
      </c>
      <c r="C156737" t="s">
        <v>90278</v>
      </c>
      <c r="D156737" t="s">
        <v>211339</v>
      </c>
      <c r="E156737" t="s">
        <v>369120</v>
      </c>
    </row>
    <row r="156738" spans="1:5" x14ac:dyDescent="0.3">
      <c r="A156738">
        <v>4</v>
      </c>
      <c r="B156738">
        <v>1684794549</v>
      </c>
      <c r="C156738" t="s">
        <v>90278</v>
      </c>
      <c r="D156738" t="s">
        <v>211340</v>
      </c>
      <c r="E156738" t="s">
        <v>369121</v>
      </c>
    </row>
    <row r="156739" spans="1:5" x14ac:dyDescent="0.3">
      <c r="A156739">
        <v>4</v>
      </c>
      <c r="B156739">
        <v>1684794557</v>
      </c>
      <c r="C156739" t="s">
        <v>90278</v>
      </c>
      <c r="D156739" t="s">
        <v>176336</v>
      </c>
      <c r="E156739" t="s">
        <v>369122</v>
      </c>
    </row>
    <row r="156740" spans="1:5" x14ac:dyDescent="0.3">
      <c r="A156740">
        <v>4</v>
      </c>
      <c r="B156740">
        <v>1684794577</v>
      </c>
      <c r="C156740" t="s">
        <v>90278</v>
      </c>
      <c r="D156740" t="s">
        <v>211341</v>
      </c>
      <c r="E156740" t="s">
        <v>369123</v>
      </c>
    </row>
    <row r="156741" spans="1:5" x14ac:dyDescent="0.3">
      <c r="A156741">
        <v>4</v>
      </c>
      <c r="B156741">
        <v>1684794595</v>
      </c>
      <c r="C156741" t="s">
        <v>90278</v>
      </c>
      <c r="D156741" t="s">
        <v>204705</v>
      </c>
      <c r="E156741" t="s">
        <v>369124</v>
      </c>
    </row>
    <row r="156742" spans="1:5" x14ac:dyDescent="0.3">
      <c r="A156742">
        <v>4</v>
      </c>
      <c r="B156742">
        <v>1684794635</v>
      </c>
      <c r="C156742" t="s">
        <v>90279</v>
      </c>
      <c r="D156742" t="s">
        <v>211342</v>
      </c>
      <c r="E156742" t="s">
        <v>369125</v>
      </c>
    </row>
    <row r="156743" spans="1:5" x14ac:dyDescent="0.3">
      <c r="A156743">
        <v>4</v>
      </c>
      <c r="B156743">
        <v>1684794664</v>
      </c>
      <c r="C156743" t="s">
        <v>90279</v>
      </c>
      <c r="D156743" t="s">
        <v>101147</v>
      </c>
      <c r="E156743" t="s">
        <v>369126</v>
      </c>
    </row>
    <row r="156744" spans="1:5" x14ac:dyDescent="0.3">
      <c r="A156744">
        <v>4</v>
      </c>
      <c r="B156744">
        <v>1684794710</v>
      </c>
      <c r="C156744" t="s">
        <v>90279</v>
      </c>
      <c r="D156744" t="s">
        <v>211343</v>
      </c>
      <c r="E156744" t="s">
        <v>369127</v>
      </c>
    </row>
    <row r="156745" spans="1:5" x14ac:dyDescent="0.3">
      <c r="A156745">
        <v>4</v>
      </c>
      <c r="B156745">
        <v>1684794717</v>
      </c>
      <c r="C156745" t="s">
        <v>90279</v>
      </c>
      <c r="D156745" t="s">
        <v>211344</v>
      </c>
      <c r="E156745" t="s">
        <v>369128</v>
      </c>
    </row>
    <row r="156746" spans="1:5" x14ac:dyDescent="0.3">
      <c r="A156746">
        <v>4</v>
      </c>
      <c r="B156746">
        <v>1684794770</v>
      </c>
      <c r="C156746" t="s">
        <v>90280</v>
      </c>
      <c r="D156746" t="s">
        <v>162600</v>
      </c>
      <c r="E156746" t="s">
        <v>369129</v>
      </c>
    </row>
    <row r="156747" spans="1:5" x14ac:dyDescent="0.3">
      <c r="A156747">
        <v>4</v>
      </c>
      <c r="B156747">
        <v>1684794772</v>
      </c>
      <c r="C156747" t="s">
        <v>90280</v>
      </c>
      <c r="D156747" t="s">
        <v>165364</v>
      </c>
      <c r="E156747" t="s">
        <v>369130</v>
      </c>
    </row>
    <row r="156748" spans="1:5" x14ac:dyDescent="0.3">
      <c r="A156748">
        <v>4</v>
      </c>
      <c r="B156748">
        <v>1684794780</v>
      </c>
      <c r="C156748" t="s">
        <v>90280</v>
      </c>
      <c r="D156748" t="s">
        <v>211345</v>
      </c>
      <c r="E156748" t="s">
        <v>369131</v>
      </c>
    </row>
    <row r="156749" spans="1:5" x14ac:dyDescent="0.3">
      <c r="A156749">
        <v>4</v>
      </c>
      <c r="B156749">
        <v>1684794826</v>
      </c>
      <c r="C156749" t="s">
        <v>90280</v>
      </c>
      <c r="D156749" t="s">
        <v>211346</v>
      </c>
      <c r="E156749" t="s">
        <v>369132</v>
      </c>
    </row>
    <row r="156750" spans="1:5" x14ac:dyDescent="0.3">
      <c r="A156750">
        <v>4</v>
      </c>
      <c r="B156750">
        <v>1684794840</v>
      </c>
      <c r="C156750" t="s">
        <v>90281</v>
      </c>
      <c r="D156750" t="s">
        <v>211347</v>
      </c>
      <c r="E156750" t="s">
        <v>369133</v>
      </c>
    </row>
    <row r="156751" spans="1:5" x14ac:dyDescent="0.3">
      <c r="A156751">
        <v>4</v>
      </c>
      <c r="B156751">
        <v>1684794884</v>
      </c>
      <c r="C156751" t="s">
        <v>90281</v>
      </c>
      <c r="D156751" t="s">
        <v>203071</v>
      </c>
      <c r="E156751" t="s">
        <v>369134</v>
      </c>
    </row>
    <row r="156752" spans="1:5" x14ac:dyDescent="0.3">
      <c r="A156752">
        <v>4</v>
      </c>
      <c r="B156752">
        <v>1684794937</v>
      </c>
      <c r="C156752" t="s">
        <v>90282</v>
      </c>
      <c r="D156752" t="s">
        <v>112792</v>
      </c>
      <c r="E156752" t="s">
        <v>369135</v>
      </c>
    </row>
    <row r="156753" spans="1:5" x14ac:dyDescent="0.3">
      <c r="A156753">
        <v>4</v>
      </c>
      <c r="B156753">
        <v>1684794953</v>
      </c>
      <c r="C156753" t="s">
        <v>90282</v>
      </c>
      <c r="D156753" t="s">
        <v>211348</v>
      </c>
      <c r="E156753" t="s">
        <v>369136</v>
      </c>
    </row>
    <row r="156754" spans="1:5" x14ac:dyDescent="0.3">
      <c r="A156754">
        <v>4</v>
      </c>
      <c r="B156754">
        <v>1684794964</v>
      </c>
      <c r="C156754" t="s">
        <v>90283</v>
      </c>
      <c r="D156754" t="s">
        <v>211349</v>
      </c>
      <c r="E156754" t="s">
        <v>369137</v>
      </c>
    </row>
    <row r="156755" spans="1:5" x14ac:dyDescent="0.3">
      <c r="A156755">
        <v>4</v>
      </c>
      <c r="B156755">
        <v>1684819000</v>
      </c>
      <c r="C156755" t="s">
        <v>90284</v>
      </c>
      <c r="D156755" t="s">
        <v>119718</v>
      </c>
      <c r="E156755" t="s">
        <v>369138</v>
      </c>
    </row>
    <row r="156756" spans="1:5" x14ac:dyDescent="0.3">
      <c r="A156756">
        <v>4</v>
      </c>
      <c r="B156756">
        <v>1684819014</v>
      </c>
      <c r="C156756" t="s">
        <v>90284</v>
      </c>
      <c r="D156756" t="s">
        <v>156389</v>
      </c>
      <c r="E156756" t="s">
        <v>369139</v>
      </c>
    </row>
    <row r="156757" spans="1:5" x14ac:dyDescent="0.3">
      <c r="A156757">
        <v>4</v>
      </c>
      <c r="B156757">
        <v>1684819064</v>
      </c>
      <c r="C156757" t="s">
        <v>90284</v>
      </c>
      <c r="D156757" t="s">
        <v>93904</v>
      </c>
      <c r="E156757" t="s">
        <v>369140</v>
      </c>
    </row>
    <row r="156758" spans="1:5" x14ac:dyDescent="0.3">
      <c r="A156758">
        <v>4</v>
      </c>
      <c r="B156758">
        <v>1684819167</v>
      </c>
      <c r="C156758" t="s">
        <v>90285</v>
      </c>
      <c r="D156758" t="s">
        <v>211350</v>
      </c>
      <c r="E156758" t="s">
        <v>369141</v>
      </c>
    </row>
    <row r="156759" spans="1:5" x14ac:dyDescent="0.3">
      <c r="A156759">
        <v>4</v>
      </c>
      <c r="B156759">
        <v>1684819183</v>
      </c>
      <c r="C156759" t="s">
        <v>90285</v>
      </c>
      <c r="D156759" t="s">
        <v>173029</v>
      </c>
      <c r="E156759" t="s">
        <v>369142</v>
      </c>
    </row>
    <row r="156760" spans="1:5" x14ac:dyDescent="0.3">
      <c r="A156760">
        <v>4</v>
      </c>
      <c r="B156760">
        <v>1684819188</v>
      </c>
      <c r="C156760" t="s">
        <v>90285</v>
      </c>
      <c r="D156760" t="s">
        <v>211351</v>
      </c>
      <c r="E156760" t="s">
        <v>369143</v>
      </c>
    </row>
    <row r="156761" spans="1:5" x14ac:dyDescent="0.3">
      <c r="A156761">
        <v>4</v>
      </c>
      <c r="B156761">
        <v>1684819202</v>
      </c>
      <c r="C156761" t="s">
        <v>90285</v>
      </c>
      <c r="D156761" t="s">
        <v>211352</v>
      </c>
      <c r="E156761" t="s">
        <v>369144</v>
      </c>
    </row>
    <row r="156762" spans="1:5" x14ac:dyDescent="0.3">
      <c r="A156762">
        <v>4</v>
      </c>
      <c r="B156762">
        <v>1684819262</v>
      </c>
      <c r="C156762" t="s">
        <v>90285</v>
      </c>
      <c r="D156762" t="s">
        <v>211353</v>
      </c>
      <c r="E156762" t="s">
        <v>369145</v>
      </c>
    </row>
    <row r="156763" spans="1:5" x14ac:dyDescent="0.3">
      <c r="A156763">
        <v>4</v>
      </c>
      <c r="B156763">
        <v>1684819278</v>
      </c>
      <c r="C156763" t="s">
        <v>90286</v>
      </c>
      <c r="D156763" t="s">
        <v>211354</v>
      </c>
      <c r="E156763" t="s">
        <v>369146</v>
      </c>
    </row>
    <row r="156764" spans="1:5" x14ac:dyDescent="0.3">
      <c r="A156764">
        <v>4</v>
      </c>
      <c r="B156764">
        <v>1684819374</v>
      </c>
      <c r="C156764" t="s">
        <v>90287</v>
      </c>
      <c r="D156764" t="s">
        <v>211355</v>
      </c>
      <c r="E156764" t="s">
        <v>369147</v>
      </c>
    </row>
    <row r="156765" spans="1:5" x14ac:dyDescent="0.3">
      <c r="A156765">
        <v>4</v>
      </c>
      <c r="B156765">
        <v>1684819474</v>
      </c>
      <c r="C156765" t="s">
        <v>90288</v>
      </c>
      <c r="D156765" t="s">
        <v>211356</v>
      </c>
      <c r="E156765" t="s">
        <v>369148</v>
      </c>
    </row>
    <row r="156766" spans="1:5" x14ac:dyDescent="0.3">
      <c r="A156766">
        <v>4</v>
      </c>
      <c r="B156766">
        <v>1684819476</v>
      </c>
      <c r="C156766" t="s">
        <v>90288</v>
      </c>
      <c r="D156766" t="s">
        <v>211308</v>
      </c>
      <c r="E156766" t="s">
        <v>369149</v>
      </c>
    </row>
    <row r="156767" spans="1:5" x14ac:dyDescent="0.3">
      <c r="A156767">
        <v>4</v>
      </c>
      <c r="B156767">
        <v>1684819492</v>
      </c>
      <c r="C156767" t="s">
        <v>90288</v>
      </c>
      <c r="D156767" t="s">
        <v>211357</v>
      </c>
      <c r="E156767" t="s">
        <v>369150</v>
      </c>
    </row>
    <row r="156768" spans="1:5" x14ac:dyDescent="0.3">
      <c r="A156768">
        <v>4</v>
      </c>
      <c r="B156768">
        <v>1684819496</v>
      </c>
      <c r="C156768" t="s">
        <v>90288</v>
      </c>
      <c r="D156768" t="s">
        <v>211358</v>
      </c>
      <c r="E156768" t="s">
        <v>369151</v>
      </c>
    </row>
    <row r="156769" spans="1:5" x14ac:dyDescent="0.3">
      <c r="A156769">
        <v>4</v>
      </c>
      <c r="B156769">
        <v>1684819499</v>
      </c>
      <c r="C156769" t="s">
        <v>90288</v>
      </c>
      <c r="D156769" t="s">
        <v>211359</v>
      </c>
      <c r="E156769" t="s">
        <v>369152</v>
      </c>
    </row>
    <row r="156770" spans="1:5" x14ac:dyDescent="0.3">
      <c r="A156770">
        <v>4</v>
      </c>
      <c r="B156770">
        <v>1684819543</v>
      </c>
      <c r="C156770" t="s">
        <v>90289</v>
      </c>
      <c r="D156770" t="s">
        <v>211360</v>
      </c>
      <c r="E156770" t="s">
        <v>369153</v>
      </c>
    </row>
    <row r="156771" spans="1:5" x14ac:dyDescent="0.3">
      <c r="A156771">
        <v>4</v>
      </c>
      <c r="B156771">
        <v>1684819555</v>
      </c>
      <c r="C156771" t="s">
        <v>90289</v>
      </c>
      <c r="D156771" t="s">
        <v>194206</v>
      </c>
      <c r="E156771" t="s">
        <v>369154</v>
      </c>
    </row>
    <row r="156772" spans="1:5" x14ac:dyDescent="0.3">
      <c r="A156772">
        <v>4</v>
      </c>
      <c r="B156772">
        <v>1684819592</v>
      </c>
      <c r="C156772" t="s">
        <v>90289</v>
      </c>
      <c r="D156772" t="s">
        <v>211361</v>
      </c>
      <c r="E156772" t="s">
        <v>369155</v>
      </c>
    </row>
    <row r="156773" spans="1:5" x14ac:dyDescent="0.3">
      <c r="A156773">
        <v>4</v>
      </c>
      <c r="B156773">
        <v>1684819597</v>
      </c>
      <c r="C156773" t="s">
        <v>90290</v>
      </c>
      <c r="D156773" t="s">
        <v>210787</v>
      </c>
      <c r="E156773" t="s">
        <v>369156</v>
      </c>
    </row>
    <row r="156774" spans="1:5" x14ac:dyDescent="0.3">
      <c r="A156774">
        <v>4</v>
      </c>
      <c r="B156774">
        <v>1684819709</v>
      </c>
      <c r="C156774" t="s">
        <v>90291</v>
      </c>
      <c r="D156774" t="s">
        <v>211362</v>
      </c>
      <c r="E156774" t="s">
        <v>369157</v>
      </c>
    </row>
    <row r="156775" spans="1:5" x14ac:dyDescent="0.3">
      <c r="A156775">
        <v>4</v>
      </c>
      <c r="B156775">
        <v>1684819728</v>
      </c>
      <c r="C156775" t="s">
        <v>90291</v>
      </c>
      <c r="D156775" t="s">
        <v>211363</v>
      </c>
      <c r="E156775" t="s">
        <v>369158</v>
      </c>
    </row>
    <row r="156776" spans="1:5" x14ac:dyDescent="0.3">
      <c r="A156776">
        <v>4</v>
      </c>
      <c r="B156776">
        <v>1684819737</v>
      </c>
      <c r="C156776" t="s">
        <v>90291</v>
      </c>
      <c r="D156776" t="s">
        <v>211364</v>
      </c>
      <c r="E156776" t="s">
        <v>369159</v>
      </c>
    </row>
    <row r="156777" spans="1:5" x14ac:dyDescent="0.3">
      <c r="A156777">
        <v>4</v>
      </c>
      <c r="B156777">
        <v>1684819804</v>
      </c>
      <c r="C156777" t="s">
        <v>90292</v>
      </c>
      <c r="D156777" t="s">
        <v>129788</v>
      </c>
      <c r="E156777" t="s">
        <v>369160</v>
      </c>
    </row>
    <row r="156778" spans="1:5" x14ac:dyDescent="0.3">
      <c r="A156778">
        <v>4</v>
      </c>
      <c r="B156778">
        <v>1684819805</v>
      </c>
      <c r="C156778" t="s">
        <v>90292</v>
      </c>
      <c r="D156778" t="s">
        <v>116472</v>
      </c>
      <c r="E156778" t="s">
        <v>369161</v>
      </c>
    </row>
    <row r="156779" spans="1:5" x14ac:dyDescent="0.3">
      <c r="A156779">
        <v>4</v>
      </c>
      <c r="B156779">
        <v>1684819828</v>
      </c>
      <c r="C156779" t="s">
        <v>90292</v>
      </c>
      <c r="D156779" t="s">
        <v>175193</v>
      </c>
      <c r="E156779" t="s">
        <v>369162</v>
      </c>
    </row>
    <row r="156780" spans="1:5" x14ac:dyDescent="0.3">
      <c r="A156780">
        <v>4</v>
      </c>
      <c r="B156780">
        <v>1684819899</v>
      </c>
      <c r="C156780" t="s">
        <v>90293</v>
      </c>
      <c r="D156780" t="s">
        <v>211365</v>
      </c>
      <c r="E156780" t="s">
        <v>369163</v>
      </c>
    </row>
    <row r="156781" spans="1:5" x14ac:dyDescent="0.3">
      <c r="A156781">
        <v>4</v>
      </c>
      <c r="B156781">
        <v>1684819925</v>
      </c>
      <c r="C156781" t="s">
        <v>90293</v>
      </c>
      <c r="D156781" t="s">
        <v>211366</v>
      </c>
      <c r="E156781" t="s">
        <v>369164</v>
      </c>
    </row>
    <row r="156782" spans="1:5" x14ac:dyDescent="0.3">
      <c r="A156782">
        <v>4</v>
      </c>
      <c r="B156782">
        <v>1684820047</v>
      </c>
      <c r="C156782" t="s">
        <v>90294</v>
      </c>
      <c r="D156782" t="s">
        <v>211367</v>
      </c>
      <c r="E156782" t="s">
        <v>369165</v>
      </c>
    </row>
    <row r="156783" spans="1:5" x14ac:dyDescent="0.3">
      <c r="A156783">
        <v>4</v>
      </c>
      <c r="B156783">
        <v>1684820124</v>
      </c>
      <c r="C156783" t="s">
        <v>90295</v>
      </c>
      <c r="D156783" t="s">
        <v>211368</v>
      </c>
      <c r="E156783" t="s">
        <v>369166</v>
      </c>
    </row>
    <row r="156784" spans="1:5" x14ac:dyDescent="0.3">
      <c r="A156784">
        <v>4</v>
      </c>
      <c r="B156784">
        <v>1684820154</v>
      </c>
      <c r="C156784" t="s">
        <v>90295</v>
      </c>
      <c r="D156784" t="s">
        <v>211369</v>
      </c>
      <c r="E156784" t="s">
        <v>369167</v>
      </c>
    </row>
    <row r="156785" spans="1:5" x14ac:dyDescent="0.3">
      <c r="A156785">
        <v>4</v>
      </c>
      <c r="B156785">
        <v>1684820220</v>
      </c>
      <c r="C156785" t="s">
        <v>90296</v>
      </c>
      <c r="D156785" t="s">
        <v>211370</v>
      </c>
      <c r="E156785" t="s">
        <v>369168</v>
      </c>
    </row>
    <row r="156786" spans="1:5" x14ac:dyDescent="0.3">
      <c r="A156786">
        <v>4</v>
      </c>
      <c r="B156786">
        <v>1684820245</v>
      </c>
      <c r="C156786" t="s">
        <v>90296</v>
      </c>
      <c r="D156786" t="s">
        <v>211371</v>
      </c>
      <c r="E156786" t="s">
        <v>369169</v>
      </c>
    </row>
    <row r="156787" spans="1:5" x14ac:dyDescent="0.3">
      <c r="A156787">
        <v>4</v>
      </c>
      <c r="B156787">
        <v>1684820391</v>
      </c>
      <c r="C156787" t="s">
        <v>90297</v>
      </c>
      <c r="D156787" t="s">
        <v>211372</v>
      </c>
      <c r="E156787" t="s">
        <v>369170</v>
      </c>
    </row>
    <row r="156788" spans="1:5" x14ac:dyDescent="0.3">
      <c r="A156788">
        <v>4</v>
      </c>
      <c r="B156788">
        <v>1684820441</v>
      </c>
      <c r="C156788" t="s">
        <v>90298</v>
      </c>
      <c r="D156788" t="s">
        <v>211373</v>
      </c>
      <c r="E156788" t="s">
        <v>369171</v>
      </c>
    </row>
    <row r="156789" spans="1:5" x14ac:dyDescent="0.3">
      <c r="A156789">
        <v>4</v>
      </c>
      <c r="B156789">
        <v>1684820506</v>
      </c>
      <c r="C156789" t="s">
        <v>90299</v>
      </c>
      <c r="D156789" t="s">
        <v>119823</v>
      </c>
      <c r="E156789" t="s">
        <v>369172</v>
      </c>
    </row>
    <row r="156790" spans="1:5" x14ac:dyDescent="0.3">
      <c r="A156790">
        <v>4</v>
      </c>
      <c r="B156790">
        <v>1684820548</v>
      </c>
      <c r="C156790" t="s">
        <v>90299</v>
      </c>
      <c r="D156790" t="s">
        <v>211374</v>
      </c>
      <c r="E156790" t="s">
        <v>369173</v>
      </c>
    </row>
    <row r="156791" spans="1:5" x14ac:dyDescent="0.3">
      <c r="A156791">
        <v>4</v>
      </c>
      <c r="B156791">
        <v>1684820568</v>
      </c>
      <c r="C156791" t="s">
        <v>90299</v>
      </c>
      <c r="D156791" t="s">
        <v>189653</v>
      </c>
      <c r="E156791" t="s">
        <v>369174</v>
      </c>
    </row>
    <row r="156792" spans="1:5" x14ac:dyDescent="0.3">
      <c r="A156792">
        <v>4</v>
      </c>
      <c r="B156792">
        <v>1684820580</v>
      </c>
      <c r="C156792" t="s">
        <v>90300</v>
      </c>
      <c r="D156792" t="s">
        <v>211375</v>
      </c>
      <c r="E156792" t="s">
        <v>369175</v>
      </c>
    </row>
    <row r="156793" spans="1:5" x14ac:dyDescent="0.3">
      <c r="A156793">
        <v>4</v>
      </c>
      <c r="B156793">
        <v>1684820588</v>
      </c>
      <c r="C156793" t="s">
        <v>90300</v>
      </c>
      <c r="D156793" t="s">
        <v>211376</v>
      </c>
      <c r="E156793" t="s">
        <v>369176</v>
      </c>
    </row>
    <row r="156794" spans="1:5" x14ac:dyDescent="0.3">
      <c r="A156794">
        <v>4</v>
      </c>
      <c r="B156794">
        <v>1684820593</v>
      </c>
      <c r="C156794" t="s">
        <v>90301</v>
      </c>
      <c r="D156794" t="s">
        <v>185604</v>
      </c>
      <c r="E156794" t="s">
        <v>369177</v>
      </c>
    </row>
    <row r="156795" spans="1:5" x14ac:dyDescent="0.3">
      <c r="A156795">
        <v>4</v>
      </c>
      <c r="B156795">
        <v>1684820645</v>
      </c>
      <c r="C156795" t="s">
        <v>90300</v>
      </c>
      <c r="D156795" t="s">
        <v>211377</v>
      </c>
      <c r="E156795" t="s">
        <v>369178</v>
      </c>
    </row>
    <row r="156796" spans="1:5" x14ac:dyDescent="0.3">
      <c r="A156796">
        <v>4</v>
      </c>
      <c r="B156796">
        <v>1684820661</v>
      </c>
      <c r="C156796" t="s">
        <v>90300</v>
      </c>
      <c r="D156796" t="s">
        <v>211378</v>
      </c>
      <c r="E156796" t="s">
        <v>369179</v>
      </c>
    </row>
    <row r="156797" spans="1:5" x14ac:dyDescent="0.3">
      <c r="A156797">
        <v>4</v>
      </c>
      <c r="B156797">
        <v>1684820671</v>
      </c>
      <c r="C156797" t="s">
        <v>90302</v>
      </c>
      <c r="D156797" t="s">
        <v>118680</v>
      </c>
      <c r="E156797" t="s">
        <v>369180</v>
      </c>
    </row>
    <row r="156798" spans="1:5" x14ac:dyDescent="0.3">
      <c r="A156798">
        <v>4</v>
      </c>
      <c r="B156798">
        <v>1684820682</v>
      </c>
      <c r="C156798" t="s">
        <v>90302</v>
      </c>
      <c r="D156798" t="s">
        <v>211379</v>
      </c>
      <c r="E156798" t="s">
        <v>369181</v>
      </c>
    </row>
    <row r="156799" spans="1:5" x14ac:dyDescent="0.3">
      <c r="A156799">
        <v>4</v>
      </c>
      <c r="B156799">
        <v>1684820686</v>
      </c>
      <c r="C156799" t="s">
        <v>90302</v>
      </c>
      <c r="D156799" t="s">
        <v>211380</v>
      </c>
      <c r="E156799" t="s">
        <v>369182</v>
      </c>
    </row>
    <row r="156800" spans="1:5" x14ac:dyDescent="0.3">
      <c r="A156800">
        <v>4</v>
      </c>
      <c r="B156800">
        <v>1684820710</v>
      </c>
      <c r="C156800" t="s">
        <v>90302</v>
      </c>
      <c r="D156800" t="s">
        <v>102319</v>
      </c>
      <c r="E156800" t="s">
        <v>369183</v>
      </c>
    </row>
    <row r="156801" spans="1:5" x14ac:dyDescent="0.3">
      <c r="A156801">
        <v>4</v>
      </c>
      <c r="B156801">
        <v>1684820743</v>
      </c>
      <c r="C156801" t="s">
        <v>90302</v>
      </c>
      <c r="D156801" t="s">
        <v>211381</v>
      </c>
      <c r="E156801" t="s">
        <v>369184</v>
      </c>
    </row>
    <row r="156802" spans="1:5" x14ac:dyDescent="0.3">
      <c r="A156802">
        <v>4</v>
      </c>
      <c r="B156802">
        <v>1684820795</v>
      </c>
      <c r="C156802" t="s">
        <v>90301</v>
      </c>
      <c r="D156802" t="s">
        <v>211382</v>
      </c>
      <c r="E156802" t="s">
        <v>369185</v>
      </c>
    </row>
    <row r="156803" spans="1:5" x14ac:dyDescent="0.3">
      <c r="A156803">
        <v>4</v>
      </c>
      <c r="B156803">
        <v>1684820838</v>
      </c>
      <c r="C156803" t="s">
        <v>90301</v>
      </c>
      <c r="D156803" t="s">
        <v>211383</v>
      </c>
      <c r="E156803" t="s">
        <v>369186</v>
      </c>
    </row>
    <row r="156804" spans="1:5" x14ac:dyDescent="0.3">
      <c r="A156804">
        <v>4</v>
      </c>
      <c r="B156804">
        <v>1684820851</v>
      </c>
      <c r="C156804" t="s">
        <v>90301</v>
      </c>
      <c r="D156804" t="s">
        <v>211384</v>
      </c>
      <c r="E156804" t="s">
        <v>369187</v>
      </c>
    </row>
    <row r="156805" spans="1:5" x14ac:dyDescent="0.3">
      <c r="A156805">
        <v>4</v>
      </c>
      <c r="B156805">
        <v>1684820858</v>
      </c>
      <c r="C156805" t="s">
        <v>90301</v>
      </c>
      <c r="D156805" t="s">
        <v>173029</v>
      </c>
      <c r="E156805" t="s">
        <v>369188</v>
      </c>
    </row>
    <row r="156806" spans="1:5" x14ac:dyDescent="0.3">
      <c r="A156806">
        <v>4</v>
      </c>
      <c r="B156806">
        <v>1684820867</v>
      </c>
      <c r="C156806" t="s">
        <v>90303</v>
      </c>
      <c r="D156806" t="s">
        <v>211385</v>
      </c>
      <c r="E156806" t="s">
        <v>369189</v>
      </c>
    </row>
    <row r="156807" spans="1:5" x14ac:dyDescent="0.3">
      <c r="A156807">
        <v>4</v>
      </c>
      <c r="B156807">
        <v>1684820899</v>
      </c>
      <c r="C156807" t="s">
        <v>90303</v>
      </c>
      <c r="D156807" t="s">
        <v>211386</v>
      </c>
      <c r="E156807" t="s">
        <v>369190</v>
      </c>
    </row>
    <row r="156808" spans="1:5" x14ac:dyDescent="0.3">
      <c r="A156808">
        <v>4</v>
      </c>
      <c r="B156808">
        <v>1684820903</v>
      </c>
      <c r="C156808" t="s">
        <v>90303</v>
      </c>
      <c r="D156808" t="s">
        <v>211387</v>
      </c>
      <c r="E156808" t="s">
        <v>369191</v>
      </c>
    </row>
    <row r="156809" spans="1:5" x14ac:dyDescent="0.3">
      <c r="A156809">
        <v>4</v>
      </c>
      <c r="B156809">
        <v>1684820953</v>
      </c>
      <c r="C156809" t="s">
        <v>90304</v>
      </c>
      <c r="D156809" t="s">
        <v>211388</v>
      </c>
      <c r="E156809" t="s">
        <v>369192</v>
      </c>
    </row>
    <row r="156810" spans="1:5" x14ac:dyDescent="0.3">
      <c r="A156810">
        <v>4</v>
      </c>
      <c r="B156810">
        <v>1684820965</v>
      </c>
      <c r="C156810" t="s">
        <v>90304</v>
      </c>
      <c r="D156810" t="s">
        <v>211389</v>
      </c>
      <c r="E156810" t="s">
        <v>369193</v>
      </c>
    </row>
    <row r="156811" spans="1:5" x14ac:dyDescent="0.3">
      <c r="A156811">
        <v>4</v>
      </c>
      <c r="B156811">
        <v>1684821024</v>
      </c>
      <c r="C156811" t="s">
        <v>90304</v>
      </c>
      <c r="D156811" t="s">
        <v>211390</v>
      </c>
      <c r="E156811" t="s">
        <v>369194</v>
      </c>
    </row>
    <row r="156812" spans="1:5" x14ac:dyDescent="0.3">
      <c r="A156812">
        <v>4</v>
      </c>
      <c r="B156812">
        <v>1684821053</v>
      </c>
      <c r="C156812" t="s">
        <v>90304</v>
      </c>
      <c r="D156812" t="s">
        <v>211391</v>
      </c>
      <c r="E156812" t="s">
        <v>369195</v>
      </c>
    </row>
    <row r="156813" spans="1:5" x14ac:dyDescent="0.3">
      <c r="A156813">
        <v>4</v>
      </c>
      <c r="B156813">
        <v>1684821076</v>
      </c>
      <c r="C156813" t="s">
        <v>90305</v>
      </c>
      <c r="D156813" t="s">
        <v>211392</v>
      </c>
      <c r="E156813" t="s">
        <v>369196</v>
      </c>
    </row>
    <row r="156814" spans="1:5" x14ac:dyDescent="0.3">
      <c r="A156814">
        <v>4</v>
      </c>
      <c r="B156814">
        <v>1684821181</v>
      </c>
      <c r="C156814" t="s">
        <v>90306</v>
      </c>
      <c r="D156814" t="s">
        <v>158805</v>
      </c>
      <c r="E156814" t="s">
        <v>369197</v>
      </c>
    </row>
    <row r="156815" spans="1:5" x14ac:dyDescent="0.3">
      <c r="A156815">
        <v>4</v>
      </c>
      <c r="B156815">
        <v>1684821209</v>
      </c>
      <c r="C156815" t="s">
        <v>90306</v>
      </c>
      <c r="D156815" t="s">
        <v>199943</v>
      </c>
      <c r="E156815" t="s">
        <v>369198</v>
      </c>
    </row>
    <row r="156816" spans="1:5" x14ac:dyDescent="0.3">
      <c r="A156816">
        <v>4</v>
      </c>
      <c r="B156816">
        <v>1684821211</v>
      </c>
      <c r="C156816" t="s">
        <v>90306</v>
      </c>
      <c r="D156816" t="s">
        <v>211393</v>
      </c>
      <c r="E156816" t="s">
        <v>369199</v>
      </c>
    </row>
    <row r="156817" spans="1:5" x14ac:dyDescent="0.3">
      <c r="A156817">
        <v>4</v>
      </c>
      <c r="B156817">
        <v>1684821349</v>
      </c>
      <c r="C156817" t="s">
        <v>90307</v>
      </c>
      <c r="D156817" t="s">
        <v>174230</v>
      </c>
      <c r="E156817" t="s">
        <v>369200</v>
      </c>
    </row>
    <row r="156818" spans="1:5" x14ac:dyDescent="0.3">
      <c r="A156818">
        <v>4</v>
      </c>
      <c r="B156818">
        <v>1684821434</v>
      </c>
      <c r="C156818" t="s">
        <v>90307</v>
      </c>
      <c r="D156818" t="s">
        <v>211394</v>
      </c>
      <c r="E156818" t="s">
        <v>369201</v>
      </c>
    </row>
    <row r="156819" spans="1:5" x14ac:dyDescent="0.3">
      <c r="A156819">
        <v>4</v>
      </c>
      <c r="B156819">
        <v>1684821467</v>
      </c>
      <c r="C156819" t="s">
        <v>90308</v>
      </c>
      <c r="D156819" t="s">
        <v>211395</v>
      </c>
      <c r="E156819" t="s">
        <v>369202</v>
      </c>
    </row>
    <row r="156820" spans="1:5" x14ac:dyDescent="0.3">
      <c r="A156820">
        <v>4</v>
      </c>
      <c r="B156820">
        <v>1684821499</v>
      </c>
      <c r="C156820" t="s">
        <v>90308</v>
      </c>
      <c r="D156820" t="s">
        <v>211396</v>
      </c>
      <c r="E156820" t="s">
        <v>369203</v>
      </c>
    </row>
    <row r="156821" spans="1:5" x14ac:dyDescent="0.3">
      <c r="A156821">
        <v>4</v>
      </c>
      <c r="B156821">
        <v>1684821514</v>
      </c>
      <c r="C156821" t="s">
        <v>90308</v>
      </c>
      <c r="D156821" t="s">
        <v>196585</v>
      </c>
      <c r="E156821" t="s">
        <v>369204</v>
      </c>
    </row>
    <row r="156822" spans="1:5" x14ac:dyDescent="0.3">
      <c r="A156822">
        <v>4</v>
      </c>
      <c r="B156822">
        <v>1684821530</v>
      </c>
      <c r="C156822" t="s">
        <v>90309</v>
      </c>
      <c r="D156822" t="s">
        <v>113624</v>
      </c>
      <c r="E156822" t="s">
        <v>369205</v>
      </c>
    </row>
    <row r="156823" spans="1:5" x14ac:dyDescent="0.3">
      <c r="A156823">
        <v>4</v>
      </c>
      <c r="B156823">
        <v>1684821594</v>
      </c>
      <c r="C156823" t="s">
        <v>90309</v>
      </c>
      <c r="D156823" t="s">
        <v>211397</v>
      </c>
      <c r="E156823" t="s">
        <v>369206</v>
      </c>
    </row>
    <row r="156824" spans="1:5" x14ac:dyDescent="0.3">
      <c r="A156824">
        <v>4</v>
      </c>
      <c r="B156824">
        <v>1684821671</v>
      </c>
      <c r="C156824" t="s">
        <v>90310</v>
      </c>
      <c r="D156824" t="s">
        <v>201862</v>
      </c>
      <c r="E156824" t="s">
        <v>369207</v>
      </c>
    </row>
    <row r="156825" spans="1:5" x14ac:dyDescent="0.3">
      <c r="A156825">
        <v>4</v>
      </c>
      <c r="B156825">
        <v>1684821682</v>
      </c>
      <c r="C156825" t="s">
        <v>90310</v>
      </c>
      <c r="D156825" t="s">
        <v>107801</v>
      </c>
      <c r="E156825" t="s">
        <v>369208</v>
      </c>
    </row>
    <row r="156826" spans="1:5" x14ac:dyDescent="0.3">
      <c r="A156826">
        <v>4</v>
      </c>
      <c r="B156826">
        <v>1684821698</v>
      </c>
      <c r="C156826" t="s">
        <v>90310</v>
      </c>
      <c r="D156826" t="s">
        <v>211398</v>
      </c>
      <c r="E156826" t="s">
        <v>369209</v>
      </c>
    </row>
    <row r="156827" spans="1:5" x14ac:dyDescent="0.3">
      <c r="A156827">
        <v>4</v>
      </c>
      <c r="B156827">
        <v>1684821767</v>
      </c>
      <c r="C156827" t="s">
        <v>90311</v>
      </c>
      <c r="D156827" t="s">
        <v>211399</v>
      </c>
      <c r="E156827" t="s">
        <v>369210</v>
      </c>
    </row>
    <row r="156828" spans="1:5" x14ac:dyDescent="0.3">
      <c r="A156828">
        <v>4</v>
      </c>
      <c r="B156828">
        <v>1684821776</v>
      </c>
      <c r="C156828" t="s">
        <v>90311</v>
      </c>
      <c r="D156828" t="s">
        <v>211400</v>
      </c>
      <c r="E156828" t="s">
        <v>369211</v>
      </c>
    </row>
    <row r="156829" spans="1:5" x14ac:dyDescent="0.3">
      <c r="A156829">
        <v>4</v>
      </c>
      <c r="B156829">
        <v>1684821797</v>
      </c>
      <c r="C156829" t="s">
        <v>90312</v>
      </c>
      <c r="D156829" t="s">
        <v>211401</v>
      </c>
      <c r="E156829" t="s">
        <v>369212</v>
      </c>
    </row>
    <row r="156830" spans="1:5" x14ac:dyDescent="0.3">
      <c r="A156830">
        <v>4</v>
      </c>
      <c r="B156830">
        <v>1684821831</v>
      </c>
      <c r="C156830" t="s">
        <v>90312</v>
      </c>
      <c r="D156830" t="s">
        <v>211402</v>
      </c>
      <c r="E156830" t="s">
        <v>369213</v>
      </c>
    </row>
    <row r="156831" spans="1:5" x14ac:dyDescent="0.3">
      <c r="A156831">
        <v>4</v>
      </c>
      <c r="B156831">
        <v>1684821847</v>
      </c>
      <c r="C156831" t="s">
        <v>90312</v>
      </c>
      <c r="D156831" t="s">
        <v>211403</v>
      </c>
      <c r="E156831" t="s">
        <v>369214</v>
      </c>
    </row>
    <row r="156832" spans="1:5" x14ac:dyDescent="0.3">
      <c r="A156832">
        <v>4</v>
      </c>
      <c r="B156832">
        <v>1684821887</v>
      </c>
      <c r="C156832" t="s">
        <v>90312</v>
      </c>
      <c r="D156832" t="s">
        <v>202184</v>
      </c>
      <c r="E156832" t="s">
        <v>369215</v>
      </c>
    </row>
    <row r="156833" spans="1:5" x14ac:dyDescent="0.3">
      <c r="A156833">
        <v>4</v>
      </c>
      <c r="B156833">
        <v>1684821899</v>
      </c>
      <c r="C156833" t="s">
        <v>90313</v>
      </c>
      <c r="D156833" t="s">
        <v>153099</v>
      </c>
      <c r="E156833" t="s">
        <v>369216</v>
      </c>
    </row>
    <row r="156834" spans="1:5" x14ac:dyDescent="0.3">
      <c r="A156834">
        <v>4</v>
      </c>
      <c r="B156834">
        <v>1684821923</v>
      </c>
      <c r="C156834" t="s">
        <v>90313</v>
      </c>
      <c r="D156834" t="s">
        <v>211404</v>
      </c>
      <c r="E156834" t="s">
        <v>369217</v>
      </c>
    </row>
    <row r="156835" spans="1:5" x14ac:dyDescent="0.3">
      <c r="A156835">
        <v>4</v>
      </c>
      <c r="B156835">
        <v>1684821959</v>
      </c>
      <c r="C156835" t="s">
        <v>90313</v>
      </c>
      <c r="D156835" t="s">
        <v>211405</v>
      </c>
      <c r="E156835" t="s">
        <v>369218</v>
      </c>
    </row>
    <row r="156836" spans="1:5" x14ac:dyDescent="0.3">
      <c r="A156836">
        <v>4</v>
      </c>
      <c r="B156836">
        <v>1684822012</v>
      </c>
      <c r="C156836" t="s">
        <v>90314</v>
      </c>
      <c r="D156836" t="s">
        <v>211406</v>
      </c>
      <c r="E156836" t="s">
        <v>369219</v>
      </c>
    </row>
    <row r="156837" spans="1:5" x14ac:dyDescent="0.3">
      <c r="A156837">
        <v>4</v>
      </c>
      <c r="B156837">
        <v>1684822046</v>
      </c>
      <c r="C156837" t="s">
        <v>90314</v>
      </c>
      <c r="D156837" t="s">
        <v>211407</v>
      </c>
      <c r="E156837" t="s">
        <v>369220</v>
      </c>
    </row>
    <row r="156838" spans="1:5" x14ac:dyDescent="0.3">
      <c r="A156838">
        <v>4</v>
      </c>
      <c r="B156838">
        <v>1684822145</v>
      </c>
      <c r="C156838" t="s">
        <v>90315</v>
      </c>
      <c r="D156838" t="s">
        <v>211408</v>
      </c>
      <c r="E156838" t="s">
        <v>369221</v>
      </c>
    </row>
    <row r="156839" spans="1:5" x14ac:dyDescent="0.3">
      <c r="A156839">
        <v>4</v>
      </c>
      <c r="B156839">
        <v>1684822192</v>
      </c>
      <c r="C156839" t="s">
        <v>90316</v>
      </c>
      <c r="D156839" t="s">
        <v>119203</v>
      </c>
      <c r="E156839" t="s">
        <v>369222</v>
      </c>
    </row>
    <row r="156840" spans="1:5" x14ac:dyDescent="0.3">
      <c r="A156840">
        <v>4</v>
      </c>
      <c r="B156840">
        <v>1684822217</v>
      </c>
      <c r="C156840" t="s">
        <v>90316</v>
      </c>
      <c r="D156840" t="s">
        <v>211409</v>
      </c>
      <c r="E156840" t="s">
        <v>369223</v>
      </c>
    </row>
    <row r="156841" spans="1:5" x14ac:dyDescent="0.3">
      <c r="A156841">
        <v>4</v>
      </c>
      <c r="B156841">
        <v>1684822234</v>
      </c>
      <c r="C156841" t="s">
        <v>90316</v>
      </c>
      <c r="D156841" t="s">
        <v>211410</v>
      </c>
      <c r="E156841" t="s">
        <v>369224</v>
      </c>
    </row>
    <row r="156842" spans="1:5" x14ac:dyDescent="0.3">
      <c r="A156842">
        <v>4</v>
      </c>
      <c r="B156842">
        <v>1684822255</v>
      </c>
      <c r="C156842" t="s">
        <v>90316</v>
      </c>
      <c r="D156842" t="s">
        <v>211411</v>
      </c>
      <c r="E156842" t="s">
        <v>369225</v>
      </c>
    </row>
    <row r="156843" spans="1:5" x14ac:dyDescent="0.3">
      <c r="A156843">
        <v>4</v>
      </c>
      <c r="B156843">
        <v>1684822336</v>
      </c>
      <c r="C156843" t="s">
        <v>90317</v>
      </c>
      <c r="D156843" t="s">
        <v>211412</v>
      </c>
      <c r="E156843" t="s">
        <v>369226</v>
      </c>
    </row>
    <row r="156844" spans="1:5" x14ac:dyDescent="0.3">
      <c r="A156844">
        <v>4</v>
      </c>
      <c r="B156844">
        <v>1684822354</v>
      </c>
      <c r="C156844" t="s">
        <v>90318</v>
      </c>
      <c r="D156844" t="s">
        <v>211413</v>
      </c>
      <c r="E156844" t="s">
        <v>369227</v>
      </c>
    </row>
    <row r="156845" spans="1:5" x14ac:dyDescent="0.3">
      <c r="A156845">
        <v>4</v>
      </c>
      <c r="B156845">
        <v>1684822359</v>
      </c>
      <c r="C156845" t="s">
        <v>90318</v>
      </c>
      <c r="D156845" t="s">
        <v>211414</v>
      </c>
      <c r="E156845" t="s">
        <v>369228</v>
      </c>
    </row>
    <row r="156846" spans="1:5" x14ac:dyDescent="0.3">
      <c r="A156846">
        <v>4</v>
      </c>
      <c r="B156846">
        <v>1684822388</v>
      </c>
      <c r="C156846" t="s">
        <v>90318</v>
      </c>
      <c r="D156846" t="s">
        <v>211415</v>
      </c>
      <c r="E156846" t="s">
        <v>369229</v>
      </c>
    </row>
    <row r="156847" spans="1:5" x14ac:dyDescent="0.3">
      <c r="A156847">
        <v>4</v>
      </c>
      <c r="B156847">
        <v>1684822495</v>
      </c>
      <c r="C156847" t="s">
        <v>90319</v>
      </c>
      <c r="D156847" t="s">
        <v>211416</v>
      </c>
      <c r="E156847" t="s">
        <v>369230</v>
      </c>
    </row>
    <row r="156848" spans="1:5" x14ac:dyDescent="0.3">
      <c r="A156848">
        <v>4</v>
      </c>
      <c r="B156848">
        <v>1684822575</v>
      </c>
      <c r="C156848" t="s">
        <v>90320</v>
      </c>
      <c r="D156848" t="s">
        <v>159484</v>
      </c>
      <c r="E156848" t="s">
        <v>369231</v>
      </c>
    </row>
    <row r="156849" spans="1:5" x14ac:dyDescent="0.3">
      <c r="A156849">
        <v>4</v>
      </c>
      <c r="B156849">
        <v>1684822736</v>
      </c>
      <c r="C156849" t="s">
        <v>90321</v>
      </c>
      <c r="D156849" t="s">
        <v>179926</v>
      </c>
      <c r="E156849" t="s">
        <v>369232</v>
      </c>
    </row>
    <row r="156850" spans="1:5" x14ac:dyDescent="0.3">
      <c r="A156850">
        <v>4</v>
      </c>
      <c r="B156850">
        <v>1684822737</v>
      </c>
      <c r="C156850" t="s">
        <v>90321</v>
      </c>
      <c r="D156850" t="s">
        <v>211417</v>
      </c>
      <c r="E156850" t="s">
        <v>369233</v>
      </c>
    </row>
    <row r="156851" spans="1:5" x14ac:dyDescent="0.3">
      <c r="A156851">
        <v>4</v>
      </c>
      <c r="B156851">
        <v>1684822796</v>
      </c>
      <c r="C156851" t="s">
        <v>90321</v>
      </c>
      <c r="D156851" t="s">
        <v>211418</v>
      </c>
      <c r="E156851" t="s">
        <v>369234</v>
      </c>
    </row>
    <row r="156852" spans="1:5" x14ac:dyDescent="0.3">
      <c r="A156852">
        <v>4</v>
      </c>
      <c r="B156852">
        <v>1684822862</v>
      </c>
      <c r="C156852" t="s">
        <v>90322</v>
      </c>
      <c r="D156852" t="s">
        <v>211419</v>
      </c>
      <c r="E156852" t="s">
        <v>369235</v>
      </c>
    </row>
    <row r="156853" spans="1:5" x14ac:dyDescent="0.3">
      <c r="A156853">
        <v>4</v>
      </c>
      <c r="B156853">
        <v>1684822926</v>
      </c>
      <c r="C156853" t="s">
        <v>90323</v>
      </c>
      <c r="D156853" t="s">
        <v>159058</v>
      </c>
      <c r="E156853" t="s">
        <v>369236</v>
      </c>
    </row>
    <row r="156854" spans="1:5" x14ac:dyDescent="0.3">
      <c r="A156854">
        <v>4</v>
      </c>
      <c r="B156854">
        <v>1684846478</v>
      </c>
      <c r="C156854" t="s">
        <v>90324</v>
      </c>
      <c r="D156854" t="s">
        <v>211420</v>
      </c>
      <c r="E156854" t="s">
        <v>369237</v>
      </c>
    </row>
    <row r="156855" spans="1:5" x14ac:dyDescent="0.3">
      <c r="A156855">
        <v>4</v>
      </c>
      <c r="B156855">
        <v>1684846511</v>
      </c>
      <c r="C156855" t="s">
        <v>90325</v>
      </c>
      <c r="D156855" t="s">
        <v>211421</v>
      </c>
      <c r="E156855" t="s">
        <v>369238</v>
      </c>
    </row>
    <row r="156856" spans="1:5" x14ac:dyDescent="0.3">
      <c r="A156856">
        <v>4</v>
      </c>
      <c r="B156856">
        <v>1684846551</v>
      </c>
      <c r="C156856" t="s">
        <v>90325</v>
      </c>
      <c r="D156856" t="s">
        <v>211422</v>
      </c>
      <c r="E156856" t="s">
        <v>369239</v>
      </c>
    </row>
    <row r="156857" spans="1:5" x14ac:dyDescent="0.3">
      <c r="A156857">
        <v>4</v>
      </c>
      <c r="B156857">
        <v>1684846644</v>
      </c>
      <c r="C156857" t="s">
        <v>90326</v>
      </c>
      <c r="D156857" t="s">
        <v>211423</v>
      </c>
      <c r="E156857" t="s">
        <v>369240</v>
      </c>
    </row>
    <row r="156858" spans="1:5" x14ac:dyDescent="0.3">
      <c r="A156858">
        <v>4</v>
      </c>
      <c r="B156858">
        <v>1684846677</v>
      </c>
      <c r="C156858" t="s">
        <v>90327</v>
      </c>
      <c r="D156858" t="s">
        <v>168412</v>
      </c>
      <c r="E156858" t="s">
        <v>369241</v>
      </c>
    </row>
    <row r="156859" spans="1:5" x14ac:dyDescent="0.3">
      <c r="A156859">
        <v>4</v>
      </c>
      <c r="B156859">
        <v>1684846731</v>
      </c>
      <c r="C156859" t="s">
        <v>90327</v>
      </c>
      <c r="D156859" t="s">
        <v>211424</v>
      </c>
      <c r="E156859" t="s">
        <v>369242</v>
      </c>
    </row>
    <row r="156860" spans="1:5" x14ac:dyDescent="0.3">
      <c r="A156860">
        <v>4</v>
      </c>
      <c r="B156860">
        <v>1684846744</v>
      </c>
      <c r="C156860" t="s">
        <v>90327</v>
      </c>
      <c r="D156860" t="s">
        <v>207438</v>
      </c>
      <c r="E156860" t="s">
        <v>369243</v>
      </c>
    </row>
    <row r="156861" spans="1:5" x14ac:dyDescent="0.3">
      <c r="A156861">
        <v>4</v>
      </c>
      <c r="B156861">
        <v>1684846828</v>
      </c>
      <c r="C156861" t="s">
        <v>90328</v>
      </c>
      <c r="D156861" t="s">
        <v>211425</v>
      </c>
      <c r="E156861" t="s">
        <v>369244</v>
      </c>
    </row>
    <row r="156862" spans="1:5" x14ac:dyDescent="0.3">
      <c r="A156862">
        <v>4</v>
      </c>
      <c r="B156862">
        <v>1684846832</v>
      </c>
      <c r="C156862" t="s">
        <v>90328</v>
      </c>
      <c r="D156862" t="s">
        <v>210268</v>
      </c>
      <c r="E156862" t="s">
        <v>369245</v>
      </c>
    </row>
    <row r="156863" spans="1:5" x14ac:dyDescent="0.3">
      <c r="A156863">
        <v>4</v>
      </c>
      <c r="B156863">
        <v>1684846959</v>
      </c>
      <c r="C156863" t="s">
        <v>90329</v>
      </c>
      <c r="D156863" t="s">
        <v>211426</v>
      </c>
      <c r="E156863" t="s">
        <v>369246</v>
      </c>
    </row>
    <row r="156864" spans="1:5" x14ac:dyDescent="0.3">
      <c r="A156864">
        <v>4</v>
      </c>
      <c r="B156864">
        <v>1684846995</v>
      </c>
      <c r="C156864" t="s">
        <v>90329</v>
      </c>
      <c r="D156864" t="s">
        <v>211427</v>
      </c>
      <c r="E156864" t="s">
        <v>369247</v>
      </c>
    </row>
    <row r="156865" spans="1:5" x14ac:dyDescent="0.3">
      <c r="A156865">
        <v>4</v>
      </c>
      <c r="B156865">
        <v>1684847004</v>
      </c>
      <c r="C156865" t="s">
        <v>90329</v>
      </c>
      <c r="D156865" t="s">
        <v>177741</v>
      </c>
      <c r="E156865" t="s">
        <v>369248</v>
      </c>
    </row>
    <row r="156866" spans="1:5" x14ac:dyDescent="0.3">
      <c r="A156866">
        <v>4</v>
      </c>
      <c r="B156866">
        <v>1684847124</v>
      </c>
      <c r="C156866" t="s">
        <v>90330</v>
      </c>
      <c r="D156866" t="s">
        <v>210421</v>
      </c>
      <c r="E156866" t="s">
        <v>369249</v>
      </c>
    </row>
    <row r="156867" spans="1:5" x14ac:dyDescent="0.3">
      <c r="A156867">
        <v>4</v>
      </c>
      <c r="B156867">
        <v>1684847147</v>
      </c>
      <c r="C156867" t="s">
        <v>90330</v>
      </c>
      <c r="D156867" t="s">
        <v>211428</v>
      </c>
      <c r="E156867" t="s">
        <v>369250</v>
      </c>
    </row>
    <row r="156868" spans="1:5" x14ac:dyDescent="0.3">
      <c r="A156868">
        <v>4</v>
      </c>
      <c r="B156868">
        <v>1684847223</v>
      </c>
      <c r="C156868" t="s">
        <v>90331</v>
      </c>
      <c r="D156868" t="s">
        <v>211429</v>
      </c>
      <c r="E156868" t="s">
        <v>369251</v>
      </c>
    </row>
    <row r="156869" spans="1:5" x14ac:dyDescent="0.3">
      <c r="A156869">
        <v>4</v>
      </c>
      <c r="B156869">
        <v>1684847233</v>
      </c>
      <c r="C156869" t="s">
        <v>90331</v>
      </c>
      <c r="D156869" t="s">
        <v>163199</v>
      </c>
      <c r="E156869" t="s">
        <v>369252</v>
      </c>
    </row>
    <row r="156870" spans="1:5" x14ac:dyDescent="0.3">
      <c r="A156870">
        <v>4</v>
      </c>
      <c r="B156870">
        <v>1684847268</v>
      </c>
      <c r="C156870" t="s">
        <v>90331</v>
      </c>
      <c r="D156870" t="s">
        <v>211430</v>
      </c>
      <c r="E156870" t="s">
        <v>369253</v>
      </c>
    </row>
    <row r="156871" spans="1:5" x14ac:dyDescent="0.3">
      <c r="A156871">
        <v>4</v>
      </c>
      <c r="B156871">
        <v>1684847276</v>
      </c>
      <c r="C156871" t="s">
        <v>90331</v>
      </c>
      <c r="D156871" t="s">
        <v>203200</v>
      </c>
      <c r="E156871" t="s">
        <v>369254</v>
      </c>
    </row>
    <row r="156872" spans="1:5" x14ac:dyDescent="0.3">
      <c r="A156872">
        <v>4</v>
      </c>
      <c r="B156872">
        <v>1684847282</v>
      </c>
      <c r="C156872" t="s">
        <v>90331</v>
      </c>
      <c r="D156872" t="s">
        <v>140470</v>
      </c>
      <c r="E156872" t="s">
        <v>369255</v>
      </c>
    </row>
    <row r="156873" spans="1:5" x14ac:dyDescent="0.3">
      <c r="A156873">
        <v>4</v>
      </c>
      <c r="B156873">
        <v>1684847321</v>
      </c>
      <c r="C156873" t="s">
        <v>90331</v>
      </c>
      <c r="D156873" t="s">
        <v>201730</v>
      </c>
      <c r="E156873" t="s">
        <v>369256</v>
      </c>
    </row>
    <row r="156874" spans="1:5" x14ac:dyDescent="0.3">
      <c r="A156874">
        <v>4</v>
      </c>
      <c r="B156874">
        <v>1684847339</v>
      </c>
      <c r="C156874" t="s">
        <v>90332</v>
      </c>
      <c r="D156874" t="s">
        <v>211431</v>
      </c>
      <c r="E156874" t="s">
        <v>369257</v>
      </c>
    </row>
    <row r="156875" spans="1:5" x14ac:dyDescent="0.3">
      <c r="A156875">
        <v>4</v>
      </c>
      <c r="B156875">
        <v>1684847475</v>
      </c>
      <c r="C156875" t="s">
        <v>90333</v>
      </c>
      <c r="D156875" t="s">
        <v>128692</v>
      </c>
      <c r="E156875" t="s">
        <v>369258</v>
      </c>
    </row>
    <row r="156876" spans="1:5" x14ac:dyDescent="0.3">
      <c r="A156876">
        <v>4</v>
      </c>
      <c r="B156876">
        <v>1684847490</v>
      </c>
      <c r="C156876" t="s">
        <v>90333</v>
      </c>
      <c r="D156876" t="s">
        <v>211432</v>
      </c>
      <c r="E156876" t="s">
        <v>369259</v>
      </c>
    </row>
    <row r="156877" spans="1:5" x14ac:dyDescent="0.3">
      <c r="A156877">
        <v>4</v>
      </c>
      <c r="B156877">
        <v>1684847606</v>
      </c>
      <c r="C156877" t="s">
        <v>90334</v>
      </c>
      <c r="D156877" t="s">
        <v>211433</v>
      </c>
      <c r="E156877" t="s">
        <v>369260</v>
      </c>
    </row>
    <row r="156878" spans="1:5" x14ac:dyDescent="0.3">
      <c r="A156878">
        <v>4</v>
      </c>
      <c r="B156878">
        <v>1684847616</v>
      </c>
      <c r="C156878" t="s">
        <v>90334</v>
      </c>
      <c r="D156878" t="s">
        <v>174115</v>
      </c>
      <c r="E156878" t="s">
        <v>369261</v>
      </c>
    </row>
    <row r="156879" spans="1:5" x14ac:dyDescent="0.3">
      <c r="A156879">
        <v>4</v>
      </c>
      <c r="B156879">
        <v>1684847631</v>
      </c>
      <c r="C156879" t="s">
        <v>90334</v>
      </c>
      <c r="D156879" t="s">
        <v>211434</v>
      </c>
      <c r="E156879" t="s">
        <v>369262</v>
      </c>
    </row>
    <row r="156880" spans="1:5" x14ac:dyDescent="0.3">
      <c r="A156880">
        <v>4</v>
      </c>
      <c r="B156880">
        <v>1684847646</v>
      </c>
      <c r="C156880" t="s">
        <v>90334</v>
      </c>
      <c r="D156880" t="s">
        <v>211435</v>
      </c>
      <c r="E156880" t="s">
        <v>369263</v>
      </c>
    </row>
    <row r="156881" spans="1:5" x14ac:dyDescent="0.3">
      <c r="A156881">
        <v>4</v>
      </c>
      <c r="B156881">
        <v>1684847698</v>
      </c>
      <c r="C156881" t="s">
        <v>90335</v>
      </c>
      <c r="D156881" t="s">
        <v>211436</v>
      </c>
      <c r="E156881" t="s">
        <v>369264</v>
      </c>
    </row>
    <row r="156882" spans="1:5" x14ac:dyDescent="0.3">
      <c r="A156882">
        <v>4</v>
      </c>
      <c r="B156882">
        <v>1684847707</v>
      </c>
      <c r="C156882" t="s">
        <v>90335</v>
      </c>
      <c r="D156882" t="s">
        <v>211437</v>
      </c>
      <c r="E156882" t="s">
        <v>369265</v>
      </c>
    </row>
    <row r="156883" spans="1:5" x14ac:dyDescent="0.3">
      <c r="A156883">
        <v>4</v>
      </c>
      <c r="B156883">
        <v>1684847759</v>
      </c>
      <c r="C156883" t="s">
        <v>90335</v>
      </c>
      <c r="D156883" t="s">
        <v>194206</v>
      </c>
      <c r="E156883" t="s">
        <v>369266</v>
      </c>
    </row>
    <row r="156884" spans="1:5" x14ac:dyDescent="0.3">
      <c r="A156884">
        <v>4</v>
      </c>
      <c r="B156884">
        <v>1684847803</v>
      </c>
      <c r="C156884" t="s">
        <v>90336</v>
      </c>
      <c r="D156884" t="s">
        <v>211438</v>
      </c>
      <c r="E156884" t="s">
        <v>369267</v>
      </c>
    </row>
    <row r="156885" spans="1:5" x14ac:dyDescent="0.3">
      <c r="A156885">
        <v>4</v>
      </c>
      <c r="B156885">
        <v>1684847856</v>
      </c>
      <c r="C156885" t="s">
        <v>90336</v>
      </c>
      <c r="D156885" t="s">
        <v>211439</v>
      </c>
      <c r="E156885" t="s">
        <v>369268</v>
      </c>
    </row>
    <row r="156886" spans="1:5" x14ac:dyDescent="0.3">
      <c r="A156886">
        <v>4</v>
      </c>
      <c r="B156886">
        <v>1684847927</v>
      </c>
      <c r="C156886" t="s">
        <v>90337</v>
      </c>
      <c r="D156886" t="s">
        <v>211440</v>
      </c>
      <c r="E156886" t="s">
        <v>369269</v>
      </c>
    </row>
    <row r="156887" spans="1:5" x14ac:dyDescent="0.3">
      <c r="A156887">
        <v>4</v>
      </c>
      <c r="B156887">
        <v>1684847974</v>
      </c>
      <c r="C156887" t="s">
        <v>90338</v>
      </c>
      <c r="D156887" t="s">
        <v>196928</v>
      </c>
      <c r="E156887" t="s">
        <v>369270</v>
      </c>
    </row>
    <row r="156888" spans="1:5" x14ac:dyDescent="0.3">
      <c r="A156888">
        <v>4</v>
      </c>
      <c r="B156888">
        <v>1684847987</v>
      </c>
      <c r="C156888" t="s">
        <v>90338</v>
      </c>
      <c r="D156888" t="s">
        <v>211441</v>
      </c>
      <c r="E156888" t="s">
        <v>369271</v>
      </c>
    </row>
    <row r="156889" spans="1:5" x14ac:dyDescent="0.3">
      <c r="A156889">
        <v>4</v>
      </c>
      <c r="B156889">
        <v>1684848006</v>
      </c>
      <c r="C156889" t="s">
        <v>90338</v>
      </c>
      <c r="D156889" t="s">
        <v>98847</v>
      </c>
      <c r="E156889" t="s">
        <v>369272</v>
      </c>
    </row>
    <row r="156890" spans="1:5" x14ac:dyDescent="0.3">
      <c r="A156890">
        <v>4</v>
      </c>
      <c r="B156890">
        <v>1684848087</v>
      </c>
      <c r="C156890" t="s">
        <v>90339</v>
      </c>
      <c r="D156890" t="s">
        <v>211442</v>
      </c>
      <c r="E156890" t="s">
        <v>369273</v>
      </c>
    </row>
    <row r="156891" spans="1:5" x14ac:dyDescent="0.3">
      <c r="A156891">
        <v>4</v>
      </c>
      <c r="B156891">
        <v>1684848098</v>
      </c>
      <c r="C156891" t="s">
        <v>90339</v>
      </c>
      <c r="D156891" t="s">
        <v>94286</v>
      </c>
      <c r="E156891" t="s">
        <v>369274</v>
      </c>
    </row>
    <row r="156892" spans="1:5" x14ac:dyDescent="0.3">
      <c r="A156892">
        <v>4</v>
      </c>
      <c r="B156892">
        <v>1684848182</v>
      </c>
      <c r="C156892" t="s">
        <v>90340</v>
      </c>
      <c r="D156892" t="s">
        <v>211443</v>
      </c>
      <c r="E156892" t="s">
        <v>369275</v>
      </c>
    </row>
    <row r="156893" spans="1:5" x14ac:dyDescent="0.3">
      <c r="A156893">
        <v>4</v>
      </c>
      <c r="B156893">
        <v>1684848201</v>
      </c>
      <c r="C156893" t="s">
        <v>90340</v>
      </c>
      <c r="D156893" t="s">
        <v>191099</v>
      </c>
      <c r="E156893" t="s">
        <v>369276</v>
      </c>
    </row>
    <row r="156894" spans="1:5" x14ac:dyDescent="0.3">
      <c r="A156894">
        <v>4</v>
      </c>
      <c r="B156894">
        <v>1684848240</v>
      </c>
      <c r="C156894" t="s">
        <v>90340</v>
      </c>
      <c r="D156894" t="s">
        <v>190047</v>
      </c>
      <c r="E156894" t="s">
        <v>369277</v>
      </c>
    </row>
    <row r="156895" spans="1:5" x14ac:dyDescent="0.3">
      <c r="A156895">
        <v>4</v>
      </c>
      <c r="B156895">
        <v>1684848264</v>
      </c>
      <c r="C156895" t="s">
        <v>90341</v>
      </c>
      <c r="D156895" t="s">
        <v>165280</v>
      </c>
      <c r="E156895" t="s">
        <v>369278</v>
      </c>
    </row>
    <row r="156896" spans="1:5" x14ac:dyDescent="0.3">
      <c r="A156896">
        <v>4</v>
      </c>
      <c r="B156896">
        <v>1684848285</v>
      </c>
      <c r="C156896" t="s">
        <v>90341</v>
      </c>
      <c r="D156896" t="s">
        <v>124825</v>
      </c>
      <c r="E156896" t="s">
        <v>369279</v>
      </c>
    </row>
    <row r="156897" spans="1:5" x14ac:dyDescent="0.3">
      <c r="A156897">
        <v>4</v>
      </c>
      <c r="B156897">
        <v>1684848335</v>
      </c>
      <c r="C156897" t="s">
        <v>90342</v>
      </c>
      <c r="D156897" t="s">
        <v>211444</v>
      </c>
      <c r="E156897" t="s">
        <v>369280</v>
      </c>
    </row>
    <row r="156898" spans="1:5" x14ac:dyDescent="0.3">
      <c r="A156898">
        <v>4</v>
      </c>
      <c r="B156898">
        <v>1684848428</v>
      </c>
      <c r="C156898" t="s">
        <v>90343</v>
      </c>
      <c r="D156898" t="s">
        <v>211445</v>
      </c>
      <c r="E156898" t="s">
        <v>369281</v>
      </c>
    </row>
    <row r="156899" spans="1:5" x14ac:dyDescent="0.3">
      <c r="A156899">
        <v>4</v>
      </c>
      <c r="B156899">
        <v>1684848470</v>
      </c>
      <c r="C156899" t="s">
        <v>90343</v>
      </c>
      <c r="D156899" t="s">
        <v>190052</v>
      </c>
      <c r="E156899" t="s">
        <v>369282</v>
      </c>
    </row>
    <row r="156900" spans="1:5" x14ac:dyDescent="0.3">
      <c r="A156900">
        <v>4</v>
      </c>
      <c r="B156900">
        <v>1684848514</v>
      </c>
      <c r="C156900" t="s">
        <v>90344</v>
      </c>
      <c r="D156900" t="s">
        <v>211446</v>
      </c>
      <c r="E156900" t="s">
        <v>369283</v>
      </c>
    </row>
    <row r="156901" spans="1:5" x14ac:dyDescent="0.3">
      <c r="A156901">
        <v>4</v>
      </c>
      <c r="B156901">
        <v>1684848539</v>
      </c>
      <c r="C156901" t="s">
        <v>90344</v>
      </c>
      <c r="D156901" t="s">
        <v>211447</v>
      </c>
      <c r="E156901" t="s">
        <v>369284</v>
      </c>
    </row>
    <row r="156902" spans="1:5" x14ac:dyDescent="0.3">
      <c r="A156902">
        <v>4</v>
      </c>
      <c r="B156902">
        <v>1684848609</v>
      </c>
      <c r="C156902" t="s">
        <v>90345</v>
      </c>
      <c r="D156902" t="s">
        <v>211448</v>
      </c>
      <c r="E156902" t="s">
        <v>369285</v>
      </c>
    </row>
    <row r="156903" spans="1:5" x14ac:dyDescent="0.3">
      <c r="A156903">
        <v>4</v>
      </c>
      <c r="B156903">
        <v>1684848653</v>
      </c>
      <c r="C156903" t="s">
        <v>90345</v>
      </c>
      <c r="D156903" t="s">
        <v>211449</v>
      </c>
      <c r="E156903" t="s">
        <v>369286</v>
      </c>
    </row>
    <row r="156904" spans="1:5" x14ac:dyDescent="0.3">
      <c r="A156904">
        <v>4</v>
      </c>
      <c r="B156904">
        <v>1684848669</v>
      </c>
      <c r="C156904" t="s">
        <v>90345</v>
      </c>
      <c r="D156904" t="s">
        <v>211450</v>
      </c>
      <c r="E156904" t="s">
        <v>369287</v>
      </c>
    </row>
    <row r="156905" spans="1:5" x14ac:dyDescent="0.3">
      <c r="A156905">
        <v>4</v>
      </c>
      <c r="B156905">
        <v>1684848796</v>
      </c>
      <c r="C156905" t="s">
        <v>90346</v>
      </c>
      <c r="D156905" t="s">
        <v>211451</v>
      </c>
      <c r="E156905" t="s">
        <v>369288</v>
      </c>
    </row>
    <row r="156906" spans="1:5" x14ac:dyDescent="0.3">
      <c r="A156906">
        <v>4</v>
      </c>
      <c r="B156906">
        <v>1684848829</v>
      </c>
      <c r="C156906" t="s">
        <v>90347</v>
      </c>
      <c r="D156906" t="s">
        <v>211452</v>
      </c>
      <c r="E156906" t="s">
        <v>369289</v>
      </c>
    </row>
    <row r="156907" spans="1:5" x14ac:dyDescent="0.3">
      <c r="A156907">
        <v>4</v>
      </c>
      <c r="B156907">
        <v>1684848853</v>
      </c>
      <c r="C156907" t="s">
        <v>90347</v>
      </c>
      <c r="D156907" t="s">
        <v>211453</v>
      </c>
      <c r="E156907" t="s">
        <v>369290</v>
      </c>
    </row>
    <row r="156908" spans="1:5" x14ac:dyDescent="0.3">
      <c r="A156908">
        <v>4</v>
      </c>
      <c r="B156908">
        <v>1684848869</v>
      </c>
      <c r="C156908" t="s">
        <v>90347</v>
      </c>
      <c r="D156908" t="s">
        <v>211454</v>
      </c>
      <c r="E156908" t="s">
        <v>369291</v>
      </c>
    </row>
    <row r="156909" spans="1:5" x14ac:dyDescent="0.3">
      <c r="A156909">
        <v>4</v>
      </c>
      <c r="B156909">
        <v>1684848882</v>
      </c>
      <c r="C156909" t="s">
        <v>90348</v>
      </c>
      <c r="D156909" t="s">
        <v>202054</v>
      </c>
      <c r="E156909" t="s">
        <v>369292</v>
      </c>
    </row>
    <row r="156910" spans="1:5" x14ac:dyDescent="0.3">
      <c r="A156910">
        <v>4</v>
      </c>
      <c r="B156910">
        <v>1684848898</v>
      </c>
      <c r="C156910" t="s">
        <v>90348</v>
      </c>
      <c r="D156910" t="s">
        <v>211455</v>
      </c>
      <c r="E156910" t="s">
        <v>369293</v>
      </c>
    </row>
    <row r="156911" spans="1:5" x14ac:dyDescent="0.3">
      <c r="A156911">
        <v>4</v>
      </c>
      <c r="B156911">
        <v>1684848899</v>
      </c>
      <c r="C156911" t="s">
        <v>90348</v>
      </c>
      <c r="D156911" t="s">
        <v>211456</v>
      </c>
      <c r="E156911" t="s">
        <v>369294</v>
      </c>
    </row>
    <row r="156912" spans="1:5" x14ac:dyDescent="0.3">
      <c r="A156912">
        <v>4</v>
      </c>
      <c r="B156912">
        <v>1684848927</v>
      </c>
      <c r="C156912" t="s">
        <v>90348</v>
      </c>
      <c r="D156912" t="s">
        <v>211457</v>
      </c>
      <c r="E156912" t="s">
        <v>369295</v>
      </c>
    </row>
    <row r="156913" spans="1:5" x14ac:dyDescent="0.3">
      <c r="A156913">
        <v>4</v>
      </c>
      <c r="B156913">
        <v>1684848971</v>
      </c>
      <c r="C156913" t="s">
        <v>90348</v>
      </c>
      <c r="D156913" t="s">
        <v>211458</v>
      </c>
      <c r="E156913" t="s">
        <v>369296</v>
      </c>
    </row>
    <row r="156914" spans="1:5" x14ac:dyDescent="0.3">
      <c r="A156914">
        <v>4</v>
      </c>
      <c r="B156914">
        <v>1684849137</v>
      </c>
      <c r="C156914" t="s">
        <v>90349</v>
      </c>
      <c r="D156914" t="s">
        <v>163687</v>
      </c>
      <c r="E156914" t="s">
        <v>369297</v>
      </c>
    </row>
    <row r="156915" spans="1:5" x14ac:dyDescent="0.3">
      <c r="A156915">
        <v>4</v>
      </c>
      <c r="B156915">
        <v>1684849146</v>
      </c>
      <c r="C156915" t="s">
        <v>90349</v>
      </c>
      <c r="D156915" t="s">
        <v>211459</v>
      </c>
      <c r="E156915" t="s">
        <v>369298</v>
      </c>
    </row>
    <row r="156916" spans="1:5" x14ac:dyDescent="0.3">
      <c r="A156916">
        <v>4</v>
      </c>
      <c r="B156916">
        <v>1684849151</v>
      </c>
      <c r="C156916" t="s">
        <v>90349</v>
      </c>
      <c r="D156916" t="s">
        <v>211460</v>
      </c>
      <c r="E156916" t="s">
        <v>369299</v>
      </c>
    </row>
    <row r="156917" spans="1:5" x14ac:dyDescent="0.3">
      <c r="A156917">
        <v>4</v>
      </c>
      <c r="B156917">
        <v>1684849197</v>
      </c>
      <c r="C156917" t="s">
        <v>90350</v>
      </c>
      <c r="D156917" t="s">
        <v>211461</v>
      </c>
      <c r="E156917" t="s">
        <v>369300</v>
      </c>
    </row>
    <row r="156918" spans="1:5" x14ac:dyDescent="0.3">
      <c r="A156918">
        <v>4</v>
      </c>
      <c r="B156918">
        <v>1684849210</v>
      </c>
      <c r="C156918" t="s">
        <v>90350</v>
      </c>
      <c r="D156918" t="s">
        <v>211462</v>
      </c>
      <c r="E156918" t="s">
        <v>369301</v>
      </c>
    </row>
    <row r="156919" spans="1:5" x14ac:dyDescent="0.3">
      <c r="A156919">
        <v>4</v>
      </c>
      <c r="B156919">
        <v>1684849212</v>
      </c>
      <c r="C156919" t="s">
        <v>90350</v>
      </c>
      <c r="D156919" t="s">
        <v>116233</v>
      </c>
      <c r="E156919" t="s">
        <v>369302</v>
      </c>
    </row>
    <row r="156920" spans="1:5" x14ac:dyDescent="0.3">
      <c r="A156920">
        <v>4</v>
      </c>
      <c r="B156920">
        <v>1684849225</v>
      </c>
      <c r="C156920" t="s">
        <v>90351</v>
      </c>
      <c r="D156920" t="s">
        <v>211463</v>
      </c>
      <c r="E156920" t="s">
        <v>369303</v>
      </c>
    </row>
    <row r="156921" spans="1:5" x14ac:dyDescent="0.3">
      <c r="A156921">
        <v>4</v>
      </c>
      <c r="B156921">
        <v>1684849227</v>
      </c>
      <c r="C156921" t="s">
        <v>90351</v>
      </c>
      <c r="D156921" t="s">
        <v>211464</v>
      </c>
      <c r="E156921" t="s">
        <v>369304</v>
      </c>
    </row>
    <row r="156922" spans="1:5" x14ac:dyDescent="0.3">
      <c r="A156922">
        <v>4</v>
      </c>
      <c r="B156922">
        <v>1684849244</v>
      </c>
      <c r="C156922" t="s">
        <v>90351</v>
      </c>
      <c r="D156922" t="s">
        <v>158344</v>
      </c>
      <c r="E156922" t="s">
        <v>369305</v>
      </c>
    </row>
    <row r="156923" spans="1:5" x14ac:dyDescent="0.3">
      <c r="A156923">
        <v>4</v>
      </c>
      <c r="B156923">
        <v>1684849293</v>
      </c>
      <c r="C156923" t="s">
        <v>90351</v>
      </c>
      <c r="D156923" t="s">
        <v>211465</v>
      </c>
      <c r="E156923" t="s">
        <v>369306</v>
      </c>
    </row>
    <row r="156924" spans="1:5" x14ac:dyDescent="0.3">
      <c r="A156924">
        <v>4</v>
      </c>
      <c r="B156924">
        <v>1684849316</v>
      </c>
      <c r="C156924" t="s">
        <v>90352</v>
      </c>
      <c r="D156924" t="s">
        <v>211466</v>
      </c>
      <c r="E156924" t="s">
        <v>369307</v>
      </c>
    </row>
    <row r="156925" spans="1:5" x14ac:dyDescent="0.3">
      <c r="A156925">
        <v>4</v>
      </c>
      <c r="B156925">
        <v>1684849365</v>
      </c>
      <c r="C156925" t="s">
        <v>90352</v>
      </c>
      <c r="D156925" t="s">
        <v>211467</v>
      </c>
      <c r="E156925" t="s">
        <v>369308</v>
      </c>
    </row>
    <row r="156926" spans="1:5" x14ac:dyDescent="0.3">
      <c r="A156926">
        <v>4</v>
      </c>
      <c r="B156926">
        <v>1684849415</v>
      </c>
      <c r="C156926" t="s">
        <v>90353</v>
      </c>
      <c r="D156926" t="s">
        <v>137359</v>
      </c>
      <c r="E156926" t="s">
        <v>369309</v>
      </c>
    </row>
    <row r="156927" spans="1:5" x14ac:dyDescent="0.3">
      <c r="A156927">
        <v>4</v>
      </c>
      <c r="B156927">
        <v>1684849442</v>
      </c>
      <c r="C156927" t="s">
        <v>90353</v>
      </c>
      <c r="D156927" t="s">
        <v>211468</v>
      </c>
      <c r="E156927" t="s">
        <v>369310</v>
      </c>
    </row>
    <row r="156928" spans="1:5" x14ac:dyDescent="0.3">
      <c r="A156928">
        <v>4</v>
      </c>
      <c r="B156928">
        <v>1684849450</v>
      </c>
      <c r="C156928" t="s">
        <v>90353</v>
      </c>
      <c r="D156928" t="s">
        <v>203200</v>
      </c>
      <c r="E156928" t="s">
        <v>369311</v>
      </c>
    </row>
    <row r="156929" spans="1:5" x14ac:dyDescent="0.3">
      <c r="A156929">
        <v>4</v>
      </c>
      <c r="B156929">
        <v>1684849488</v>
      </c>
      <c r="C156929" t="s">
        <v>90354</v>
      </c>
      <c r="D156929" t="s">
        <v>211469</v>
      </c>
      <c r="E156929" t="s">
        <v>369312</v>
      </c>
    </row>
    <row r="156930" spans="1:5" x14ac:dyDescent="0.3">
      <c r="A156930">
        <v>4</v>
      </c>
      <c r="B156930">
        <v>1684849499</v>
      </c>
      <c r="C156930" t="s">
        <v>90354</v>
      </c>
      <c r="D156930" t="s">
        <v>135245</v>
      </c>
      <c r="E156930" t="s">
        <v>369313</v>
      </c>
    </row>
    <row r="156931" spans="1:5" x14ac:dyDescent="0.3">
      <c r="A156931">
        <v>4</v>
      </c>
      <c r="B156931">
        <v>1684849585</v>
      </c>
      <c r="C156931" t="s">
        <v>90355</v>
      </c>
      <c r="D156931" t="s">
        <v>200640</v>
      </c>
      <c r="E156931" t="s">
        <v>369314</v>
      </c>
    </row>
    <row r="156932" spans="1:5" x14ac:dyDescent="0.3">
      <c r="A156932">
        <v>4</v>
      </c>
      <c r="B156932">
        <v>1684849668</v>
      </c>
      <c r="C156932" t="s">
        <v>90356</v>
      </c>
      <c r="D156932" t="s">
        <v>211470</v>
      </c>
      <c r="E156932" t="s">
        <v>369315</v>
      </c>
    </row>
    <row r="156933" spans="1:5" x14ac:dyDescent="0.3">
      <c r="A156933">
        <v>4</v>
      </c>
      <c r="B156933">
        <v>1684849758</v>
      </c>
      <c r="C156933" t="s">
        <v>90357</v>
      </c>
      <c r="D156933" t="s">
        <v>211471</v>
      </c>
      <c r="E156933" t="s">
        <v>369316</v>
      </c>
    </row>
    <row r="156934" spans="1:5" x14ac:dyDescent="0.3">
      <c r="A156934">
        <v>4</v>
      </c>
      <c r="B156934">
        <v>1684849762</v>
      </c>
      <c r="C156934" t="s">
        <v>90357</v>
      </c>
      <c r="D156934" t="s">
        <v>177903</v>
      </c>
      <c r="E156934" t="s">
        <v>369317</v>
      </c>
    </row>
    <row r="156935" spans="1:5" x14ac:dyDescent="0.3">
      <c r="A156935">
        <v>4</v>
      </c>
      <c r="B156935">
        <v>1684849846</v>
      </c>
      <c r="C156935" t="s">
        <v>90358</v>
      </c>
      <c r="D156935" t="s">
        <v>211472</v>
      </c>
      <c r="E156935" t="s">
        <v>369318</v>
      </c>
    </row>
    <row r="156936" spans="1:5" x14ac:dyDescent="0.3">
      <c r="A156936">
        <v>4</v>
      </c>
      <c r="B156936">
        <v>1684849852</v>
      </c>
      <c r="C156936" t="s">
        <v>90358</v>
      </c>
      <c r="D156936" t="s">
        <v>165619</v>
      </c>
      <c r="E156936" t="s">
        <v>369319</v>
      </c>
    </row>
    <row r="156937" spans="1:5" x14ac:dyDescent="0.3">
      <c r="A156937">
        <v>4</v>
      </c>
      <c r="B156937">
        <v>1684849864</v>
      </c>
      <c r="C156937" t="s">
        <v>90358</v>
      </c>
      <c r="D156937" t="s">
        <v>211473</v>
      </c>
      <c r="E156937" t="s">
        <v>369320</v>
      </c>
    </row>
    <row r="156938" spans="1:5" x14ac:dyDescent="0.3">
      <c r="A156938">
        <v>4</v>
      </c>
      <c r="B156938">
        <v>1684849870</v>
      </c>
      <c r="C156938" t="s">
        <v>90358</v>
      </c>
      <c r="D156938" t="s">
        <v>211474</v>
      </c>
      <c r="E156938" t="s">
        <v>369321</v>
      </c>
    </row>
    <row r="156939" spans="1:5" x14ac:dyDescent="0.3">
      <c r="A156939">
        <v>4</v>
      </c>
      <c r="B156939">
        <v>1684849948</v>
      </c>
      <c r="C156939" t="s">
        <v>90359</v>
      </c>
      <c r="D156939" t="s">
        <v>211475</v>
      </c>
      <c r="E156939" t="s">
        <v>369322</v>
      </c>
    </row>
    <row r="156940" spans="1:5" x14ac:dyDescent="0.3">
      <c r="A156940">
        <v>4</v>
      </c>
      <c r="B156940">
        <v>1684849977</v>
      </c>
      <c r="C156940" t="s">
        <v>90360</v>
      </c>
      <c r="D156940" t="s">
        <v>174771</v>
      </c>
      <c r="E156940" t="s">
        <v>369323</v>
      </c>
    </row>
    <row r="156941" spans="1:5" x14ac:dyDescent="0.3">
      <c r="A156941">
        <v>4</v>
      </c>
      <c r="B156941">
        <v>1684850002</v>
      </c>
      <c r="C156941" t="s">
        <v>90360</v>
      </c>
      <c r="D156941" t="s">
        <v>211476</v>
      </c>
      <c r="E156941" t="s">
        <v>369324</v>
      </c>
    </row>
    <row r="156942" spans="1:5" x14ac:dyDescent="0.3">
      <c r="A156942">
        <v>4</v>
      </c>
      <c r="B156942">
        <v>1684850052</v>
      </c>
      <c r="C156942" t="s">
        <v>90361</v>
      </c>
      <c r="D156942" t="s">
        <v>176824</v>
      </c>
      <c r="E156942" t="s">
        <v>369325</v>
      </c>
    </row>
    <row r="156943" spans="1:5" x14ac:dyDescent="0.3">
      <c r="A156943">
        <v>4</v>
      </c>
      <c r="B156943">
        <v>1684850054</v>
      </c>
      <c r="C156943" t="s">
        <v>90361</v>
      </c>
      <c r="D156943" t="s">
        <v>211477</v>
      </c>
      <c r="E156943" t="s">
        <v>369326</v>
      </c>
    </row>
    <row r="156944" spans="1:5" x14ac:dyDescent="0.3">
      <c r="A156944">
        <v>4</v>
      </c>
      <c r="B156944">
        <v>1684850096</v>
      </c>
      <c r="C156944" t="s">
        <v>90361</v>
      </c>
      <c r="D156944" t="s">
        <v>211478</v>
      </c>
      <c r="E156944" t="s">
        <v>369327</v>
      </c>
    </row>
    <row r="156945" spans="1:5" x14ac:dyDescent="0.3">
      <c r="A156945">
        <v>4</v>
      </c>
      <c r="B156945">
        <v>1684850099</v>
      </c>
      <c r="C156945" t="s">
        <v>90361</v>
      </c>
      <c r="D156945" t="s">
        <v>211479</v>
      </c>
      <c r="E156945" t="s">
        <v>369328</v>
      </c>
    </row>
    <row r="156946" spans="1:5" x14ac:dyDescent="0.3">
      <c r="A156946">
        <v>4</v>
      </c>
      <c r="B156946">
        <v>1684850149</v>
      </c>
      <c r="C156946" t="s">
        <v>90361</v>
      </c>
      <c r="D156946" t="s">
        <v>109444</v>
      </c>
      <c r="E156946" t="s">
        <v>369329</v>
      </c>
    </row>
    <row r="156947" spans="1:5" x14ac:dyDescent="0.3">
      <c r="A156947">
        <v>4</v>
      </c>
      <c r="B156947">
        <v>1684850156</v>
      </c>
      <c r="C156947" t="s">
        <v>90361</v>
      </c>
      <c r="D156947" t="s">
        <v>211480</v>
      </c>
      <c r="E156947" t="s">
        <v>369330</v>
      </c>
    </row>
    <row r="156948" spans="1:5" x14ac:dyDescent="0.3">
      <c r="A156948">
        <v>4</v>
      </c>
      <c r="B156948">
        <v>1684850177</v>
      </c>
      <c r="C156948" t="s">
        <v>90362</v>
      </c>
      <c r="D156948" t="s">
        <v>199632</v>
      </c>
      <c r="E156948" t="s">
        <v>369331</v>
      </c>
    </row>
    <row r="156949" spans="1:5" x14ac:dyDescent="0.3">
      <c r="A156949">
        <v>4</v>
      </c>
      <c r="B156949">
        <v>1684850188</v>
      </c>
      <c r="C156949" t="s">
        <v>90362</v>
      </c>
      <c r="D156949" t="s">
        <v>211481</v>
      </c>
      <c r="E156949" t="s">
        <v>369332</v>
      </c>
    </row>
    <row r="156950" spans="1:5" x14ac:dyDescent="0.3">
      <c r="A156950">
        <v>4</v>
      </c>
      <c r="B156950">
        <v>1684850205</v>
      </c>
      <c r="C156950" t="s">
        <v>90362</v>
      </c>
      <c r="D156950" t="s">
        <v>167112</v>
      </c>
      <c r="E156950" t="s">
        <v>369333</v>
      </c>
    </row>
    <row r="156951" spans="1:5" x14ac:dyDescent="0.3">
      <c r="A156951">
        <v>4</v>
      </c>
      <c r="B156951">
        <v>1684850312</v>
      </c>
      <c r="C156951" t="s">
        <v>90363</v>
      </c>
      <c r="D156951" t="s">
        <v>211482</v>
      </c>
      <c r="E156951" t="s">
        <v>369334</v>
      </c>
    </row>
    <row r="156952" spans="1:5" x14ac:dyDescent="0.3">
      <c r="A156952">
        <v>4</v>
      </c>
      <c r="B156952">
        <v>1684850322</v>
      </c>
      <c r="C156952" t="s">
        <v>90363</v>
      </c>
      <c r="D156952" t="s">
        <v>211483</v>
      </c>
      <c r="E156952" t="s">
        <v>369335</v>
      </c>
    </row>
    <row r="156953" spans="1:5" x14ac:dyDescent="0.3">
      <c r="A156953">
        <v>4</v>
      </c>
      <c r="B156953">
        <v>1684872525</v>
      </c>
      <c r="C156953" t="s">
        <v>90364</v>
      </c>
      <c r="D156953" t="s">
        <v>167920</v>
      </c>
      <c r="E156953" t="s">
        <v>369336</v>
      </c>
    </row>
    <row r="156954" spans="1:5" x14ac:dyDescent="0.3">
      <c r="A156954">
        <v>4</v>
      </c>
      <c r="B156954">
        <v>1684872545</v>
      </c>
      <c r="C156954" t="s">
        <v>90364</v>
      </c>
      <c r="D156954" t="s">
        <v>112050</v>
      </c>
      <c r="E156954" t="s">
        <v>369337</v>
      </c>
    </row>
    <row r="156955" spans="1:5" x14ac:dyDescent="0.3">
      <c r="A156955">
        <v>4</v>
      </c>
      <c r="B156955">
        <v>1684872650</v>
      </c>
      <c r="C156955" t="s">
        <v>90365</v>
      </c>
      <c r="D156955" t="s">
        <v>211484</v>
      </c>
      <c r="E156955" t="s">
        <v>369338</v>
      </c>
    </row>
    <row r="156956" spans="1:5" x14ac:dyDescent="0.3">
      <c r="A156956">
        <v>4</v>
      </c>
      <c r="B156956">
        <v>1684872681</v>
      </c>
      <c r="C156956" t="s">
        <v>90365</v>
      </c>
      <c r="D156956" t="s">
        <v>180985</v>
      </c>
      <c r="E156956" t="s">
        <v>369339</v>
      </c>
    </row>
    <row r="156957" spans="1:5" x14ac:dyDescent="0.3">
      <c r="A156957">
        <v>4</v>
      </c>
      <c r="B156957">
        <v>1684872751</v>
      </c>
      <c r="C156957" t="s">
        <v>90366</v>
      </c>
      <c r="D156957" t="s">
        <v>211485</v>
      </c>
      <c r="E156957" t="s">
        <v>369340</v>
      </c>
    </row>
    <row r="156958" spans="1:5" x14ac:dyDescent="0.3">
      <c r="A156958">
        <v>4</v>
      </c>
      <c r="B156958">
        <v>1684872815</v>
      </c>
      <c r="C156958" t="s">
        <v>90367</v>
      </c>
      <c r="D156958" t="s">
        <v>160019</v>
      </c>
      <c r="E156958" t="s">
        <v>369341</v>
      </c>
    </row>
    <row r="156959" spans="1:5" x14ac:dyDescent="0.3">
      <c r="A156959">
        <v>4</v>
      </c>
      <c r="B156959">
        <v>1684872905</v>
      </c>
      <c r="C156959" t="s">
        <v>90368</v>
      </c>
      <c r="D156959" t="s">
        <v>211486</v>
      </c>
      <c r="E156959" t="s">
        <v>369342</v>
      </c>
    </row>
    <row r="156960" spans="1:5" x14ac:dyDescent="0.3">
      <c r="A156960">
        <v>4</v>
      </c>
      <c r="B156960">
        <v>1684872914</v>
      </c>
      <c r="C156960" t="s">
        <v>90368</v>
      </c>
      <c r="D156960" t="s">
        <v>211487</v>
      </c>
      <c r="E156960" t="s">
        <v>369343</v>
      </c>
    </row>
    <row r="156961" spans="1:5" x14ac:dyDescent="0.3">
      <c r="A156961">
        <v>4</v>
      </c>
      <c r="B156961">
        <v>1684873001</v>
      </c>
      <c r="C156961" t="s">
        <v>90369</v>
      </c>
      <c r="D156961" t="s">
        <v>211488</v>
      </c>
      <c r="E156961" t="s">
        <v>369344</v>
      </c>
    </row>
    <row r="156962" spans="1:5" x14ac:dyDescent="0.3">
      <c r="A156962">
        <v>4</v>
      </c>
      <c r="B156962">
        <v>1684873014</v>
      </c>
      <c r="C156962" t="s">
        <v>90370</v>
      </c>
      <c r="D156962" t="s">
        <v>211489</v>
      </c>
      <c r="E156962" t="s">
        <v>369345</v>
      </c>
    </row>
    <row r="156963" spans="1:5" x14ac:dyDescent="0.3">
      <c r="A156963">
        <v>4</v>
      </c>
      <c r="B156963">
        <v>1684873019</v>
      </c>
      <c r="C156963" t="s">
        <v>90370</v>
      </c>
      <c r="D156963" t="s">
        <v>211490</v>
      </c>
      <c r="E156963" t="s">
        <v>369346</v>
      </c>
    </row>
    <row r="156964" spans="1:5" x14ac:dyDescent="0.3">
      <c r="A156964">
        <v>4</v>
      </c>
      <c r="B156964">
        <v>1684873103</v>
      </c>
      <c r="C156964" t="s">
        <v>90371</v>
      </c>
      <c r="D156964" t="s">
        <v>173313</v>
      </c>
      <c r="E156964" t="s">
        <v>369347</v>
      </c>
    </row>
    <row r="156965" spans="1:5" x14ac:dyDescent="0.3">
      <c r="A156965">
        <v>4</v>
      </c>
      <c r="B156965">
        <v>1684873137</v>
      </c>
      <c r="C156965" t="s">
        <v>90371</v>
      </c>
      <c r="D156965" t="s">
        <v>211491</v>
      </c>
      <c r="E156965" t="s">
        <v>369348</v>
      </c>
    </row>
    <row r="156966" spans="1:5" x14ac:dyDescent="0.3">
      <c r="A156966">
        <v>4</v>
      </c>
      <c r="B156966">
        <v>1684873181</v>
      </c>
      <c r="C156966" t="s">
        <v>90372</v>
      </c>
      <c r="D156966" t="s">
        <v>199601</v>
      </c>
      <c r="E156966" t="s">
        <v>369349</v>
      </c>
    </row>
    <row r="156967" spans="1:5" x14ac:dyDescent="0.3">
      <c r="A156967">
        <v>4</v>
      </c>
      <c r="B156967">
        <v>1684873260</v>
      </c>
      <c r="C156967" t="s">
        <v>90373</v>
      </c>
      <c r="D156967" t="s">
        <v>201104</v>
      </c>
      <c r="E156967" t="s">
        <v>369350</v>
      </c>
    </row>
    <row r="156968" spans="1:5" x14ac:dyDescent="0.3">
      <c r="A156968">
        <v>4</v>
      </c>
      <c r="B156968">
        <v>1684873309</v>
      </c>
      <c r="C156968" t="s">
        <v>90373</v>
      </c>
      <c r="D156968" t="s">
        <v>211492</v>
      </c>
      <c r="E156968" t="s">
        <v>369351</v>
      </c>
    </row>
    <row r="156969" spans="1:5" x14ac:dyDescent="0.3">
      <c r="A156969">
        <v>4</v>
      </c>
      <c r="B156969">
        <v>1684873344</v>
      </c>
      <c r="C156969" t="s">
        <v>90374</v>
      </c>
      <c r="D156969" t="s">
        <v>160770</v>
      </c>
      <c r="E156969" t="s">
        <v>369352</v>
      </c>
    </row>
    <row r="156970" spans="1:5" x14ac:dyDescent="0.3">
      <c r="A156970">
        <v>4</v>
      </c>
      <c r="B156970">
        <v>1684873380</v>
      </c>
      <c r="C156970" t="s">
        <v>90374</v>
      </c>
      <c r="D156970" t="s">
        <v>211493</v>
      </c>
      <c r="E156970" t="s">
        <v>369353</v>
      </c>
    </row>
    <row r="156971" spans="1:5" x14ac:dyDescent="0.3">
      <c r="A156971">
        <v>4</v>
      </c>
      <c r="B156971">
        <v>1684873396</v>
      </c>
      <c r="C156971" t="s">
        <v>90374</v>
      </c>
      <c r="D156971" t="s">
        <v>211494</v>
      </c>
      <c r="E156971" t="s">
        <v>369354</v>
      </c>
    </row>
    <row r="156972" spans="1:5" x14ac:dyDescent="0.3">
      <c r="A156972">
        <v>4</v>
      </c>
      <c r="B156972">
        <v>1684873482</v>
      </c>
      <c r="C156972" t="s">
        <v>90375</v>
      </c>
      <c r="D156972" t="s">
        <v>211495</v>
      </c>
      <c r="E156972" t="s">
        <v>369355</v>
      </c>
    </row>
    <row r="156973" spans="1:5" x14ac:dyDescent="0.3">
      <c r="A156973">
        <v>4</v>
      </c>
      <c r="B156973">
        <v>1684873486</v>
      </c>
      <c r="C156973" t="s">
        <v>90375</v>
      </c>
      <c r="D156973" t="s">
        <v>96971</v>
      </c>
      <c r="E156973" t="s">
        <v>369356</v>
      </c>
    </row>
    <row r="156974" spans="1:5" x14ac:dyDescent="0.3">
      <c r="A156974">
        <v>4</v>
      </c>
      <c r="B156974">
        <v>1684873756</v>
      </c>
      <c r="C156974" t="s">
        <v>90376</v>
      </c>
      <c r="D156974" t="s">
        <v>211496</v>
      </c>
      <c r="E156974" t="s">
        <v>369357</v>
      </c>
    </row>
    <row r="156975" spans="1:5" x14ac:dyDescent="0.3">
      <c r="A156975">
        <v>4</v>
      </c>
      <c r="B156975">
        <v>1684873835</v>
      </c>
      <c r="C156975" t="s">
        <v>90377</v>
      </c>
      <c r="D156975" t="s">
        <v>211497</v>
      </c>
      <c r="E156975" t="s">
        <v>369358</v>
      </c>
    </row>
    <row r="156976" spans="1:5" x14ac:dyDescent="0.3">
      <c r="A156976">
        <v>4</v>
      </c>
      <c r="B156976">
        <v>1684873920</v>
      </c>
      <c r="C156976" t="s">
        <v>90378</v>
      </c>
      <c r="D156976" t="s">
        <v>211498</v>
      </c>
      <c r="E156976" t="s">
        <v>369359</v>
      </c>
    </row>
    <row r="156977" spans="1:5" x14ac:dyDescent="0.3">
      <c r="A156977">
        <v>4</v>
      </c>
      <c r="B156977">
        <v>1684873933</v>
      </c>
      <c r="C156977" t="s">
        <v>90378</v>
      </c>
      <c r="D156977" t="s">
        <v>211499</v>
      </c>
      <c r="E156977" t="s">
        <v>369360</v>
      </c>
    </row>
    <row r="156978" spans="1:5" x14ac:dyDescent="0.3">
      <c r="A156978">
        <v>4</v>
      </c>
      <c r="B156978">
        <v>1684873975</v>
      </c>
      <c r="C156978" t="s">
        <v>90379</v>
      </c>
      <c r="D156978" t="s">
        <v>211500</v>
      </c>
      <c r="E156978" t="s">
        <v>369361</v>
      </c>
    </row>
    <row r="156979" spans="1:5" x14ac:dyDescent="0.3">
      <c r="A156979">
        <v>4</v>
      </c>
      <c r="B156979">
        <v>1684874099</v>
      </c>
      <c r="C156979" t="s">
        <v>90380</v>
      </c>
      <c r="D156979" t="s">
        <v>211501</v>
      </c>
      <c r="E156979" t="s">
        <v>369362</v>
      </c>
    </row>
    <row r="156980" spans="1:5" x14ac:dyDescent="0.3">
      <c r="A156980">
        <v>4</v>
      </c>
      <c r="B156980">
        <v>1684874352</v>
      </c>
      <c r="C156980" t="s">
        <v>90381</v>
      </c>
      <c r="D156980" t="s">
        <v>211502</v>
      </c>
      <c r="E156980" t="s">
        <v>369363</v>
      </c>
    </row>
    <row r="156981" spans="1:5" x14ac:dyDescent="0.3">
      <c r="A156981">
        <v>4</v>
      </c>
      <c r="B156981">
        <v>1684874394</v>
      </c>
      <c r="C156981" t="s">
        <v>90382</v>
      </c>
      <c r="D156981" t="s">
        <v>211503</v>
      </c>
      <c r="E156981" t="s">
        <v>369364</v>
      </c>
    </row>
    <row r="156982" spans="1:5" x14ac:dyDescent="0.3">
      <c r="A156982">
        <v>4</v>
      </c>
      <c r="B156982">
        <v>1684874395</v>
      </c>
      <c r="C156982" t="s">
        <v>90382</v>
      </c>
      <c r="D156982" t="s">
        <v>211504</v>
      </c>
      <c r="E156982" t="s">
        <v>369365</v>
      </c>
    </row>
    <row r="156983" spans="1:5" x14ac:dyDescent="0.3">
      <c r="A156983">
        <v>4</v>
      </c>
      <c r="B156983">
        <v>1684874430</v>
      </c>
      <c r="C156983" t="s">
        <v>90382</v>
      </c>
      <c r="D156983" t="s">
        <v>211505</v>
      </c>
      <c r="E156983" t="s">
        <v>369366</v>
      </c>
    </row>
    <row r="156984" spans="1:5" x14ac:dyDescent="0.3">
      <c r="A156984">
        <v>4</v>
      </c>
      <c r="B156984">
        <v>1684874443</v>
      </c>
      <c r="C156984" t="s">
        <v>90382</v>
      </c>
      <c r="D156984" t="s">
        <v>211506</v>
      </c>
      <c r="E156984" t="s">
        <v>369367</v>
      </c>
    </row>
    <row r="156985" spans="1:5" x14ac:dyDescent="0.3">
      <c r="A156985">
        <v>4</v>
      </c>
      <c r="B156985">
        <v>1684874490</v>
      </c>
      <c r="C156985" t="s">
        <v>90383</v>
      </c>
      <c r="D156985" t="s">
        <v>165147</v>
      </c>
      <c r="E156985" t="s">
        <v>369368</v>
      </c>
    </row>
    <row r="156986" spans="1:5" x14ac:dyDescent="0.3">
      <c r="A156986">
        <v>4</v>
      </c>
      <c r="B156986">
        <v>1684874616</v>
      </c>
      <c r="C156986" t="s">
        <v>90384</v>
      </c>
      <c r="D156986" t="s">
        <v>211507</v>
      </c>
      <c r="E156986" t="s">
        <v>369369</v>
      </c>
    </row>
    <row r="156987" spans="1:5" x14ac:dyDescent="0.3">
      <c r="A156987">
        <v>4</v>
      </c>
      <c r="B156987">
        <v>1684874621</v>
      </c>
      <c r="C156987" t="s">
        <v>90384</v>
      </c>
      <c r="D156987" t="s">
        <v>211508</v>
      </c>
      <c r="E156987" t="s">
        <v>369370</v>
      </c>
    </row>
    <row r="156988" spans="1:5" x14ac:dyDescent="0.3">
      <c r="A156988">
        <v>4</v>
      </c>
      <c r="B156988">
        <v>1684874660</v>
      </c>
      <c r="C156988" t="s">
        <v>90385</v>
      </c>
      <c r="D156988" t="s">
        <v>177627</v>
      </c>
      <c r="E156988" t="s">
        <v>369371</v>
      </c>
    </row>
    <row r="156989" spans="1:5" x14ac:dyDescent="0.3">
      <c r="A156989">
        <v>4</v>
      </c>
      <c r="B156989">
        <v>1684874685</v>
      </c>
      <c r="C156989" t="s">
        <v>90385</v>
      </c>
      <c r="D156989" t="s">
        <v>211509</v>
      </c>
      <c r="E156989" t="s">
        <v>369372</v>
      </c>
    </row>
    <row r="156990" spans="1:5" x14ac:dyDescent="0.3">
      <c r="A156990">
        <v>4</v>
      </c>
      <c r="B156990">
        <v>1684874708</v>
      </c>
      <c r="C156990" t="s">
        <v>90385</v>
      </c>
      <c r="D156990" t="s">
        <v>179125</v>
      </c>
      <c r="E156990" t="s">
        <v>369373</v>
      </c>
    </row>
    <row r="156991" spans="1:5" x14ac:dyDescent="0.3">
      <c r="A156991">
        <v>4</v>
      </c>
      <c r="B156991">
        <v>1684874757</v>
      </c>
      <c r="C156991" t="s">
        <v>90386</v>
      </c>
      <c r="D156991" t="s">
        <v>211510</v>
      </c>
      <c r="E156991" t="s">
        <v>369374</v>
      </c>
    </row>
    <row r="156992" spans="1:5" x14ac:dyDescent="0.3">
      <c r="A156992">
        <v>4</v>
      </c>
      <c r="B156992">
        <v>1684874815</v>
      </c>
      <c r="C156992" t="s">
        <v>90386</v>
      </c>
      <c r="D156992" t="s">
        <v>211511</v>
      </c>
      <c r="E156992" t="s">
        <v>369375</v>
      </c>
    </row>
    <row r="156993" spans="1:5" x14ac:dyDescent="0.3">
      <c r="A156993">
        <v>4</v>
      </c>
      <c r="B156993">
        <v>1684874842</v>
      </c>
      <c r="C156993" t="s">
        <v>90387</v>
      </c>
      <c r="D156993" t="s">
        <v>211512</v>
      </c>
      <c r="E156993" t="s">
        <v>369376</v>
      </c>
    </row>
    <row r="156994" spans="1:5" x14ac:dyDescent="0.3">
      <c r="A156994">
        <v>4</v>
      </c>
      <c r="B156994">
        <v>1684874865</v>
      </c>
      <c r="C156994" t="s">
        <v>90387</v>
      </c>
      <c r="D156994" t="s">
        <v>211513</v>
      </c>
      <c r="E156994" t="s">
        <v>369377</v>
      </c>
    </row>
    <row r="156995" spans="1:5" x14ac:dyDescent="0.3">
      <c r="A156995">
        <v>4</v>
      </c>
      <c r="B156995">
        <v>1684874902</v>
      </c>
      <c r="C156995" t="s">
        <v>90387</v>
      </c>
      <c r="D156995" t="s">
        <v>211514</v>
      </c>
      <c r="E156995" t="s">
        <v>369378</v>
      </c>
    </row>
    <row r="156996" spans="1:5" x14ac:dyDescent="0.3">
      <c r="A156996">
        <v>4</v>
      </c>
      <c r="B156996">
        <v>1684874905</v>
      </c>
      <c r="C156996" t="s">
        <v>90388</v>
      </c>
      <c r="D156996" t="s">
        <v>126036</v>
      </c>
      <c r="E156996" t="s">
        <v>369379</v>
      </c>
    </row>
    <row r="156997" spans="1:5" x14ac:dyDescent="0.3">
      <c r="A156997">
        <v>4</v>
      </c>
      <c r="B156997">
        <v>1684874984</v>
      </c>
      <c r="C156997" t="s">
        <v>90388</v>
      </c>
      <c r="D156997" t="s">
        <v>201730</v>
      </c>
      <c r="E156997" t="s">
        <v>369380</v>
      </c>
    </row>
    <row r="156998" spans="1:5" x14ac:dyDescent="0.3">
      <c r="A156998">
        <v>4</v>
      </c>
      <c r="B156998">
        <v>1684875007</v>
      </c>
      <c r="C156998" t="s">
        <v>90389</v>
      </c>
      <c r="D156998" t="s">
        <v>211515</v>
      </c>
      <c r="E156998" t="s">
        <v>369381</v>
      </c>
    </row>
    <row r="156999" spans="1:5" x14ac:dyDescent="0.3">
      <c r="A156999">
        <v>4</v>
      </c>
      <c r="B156999">
        <v>1684875297</v>
      </c>
      <c r="C156999" t="s">
        <v>90390</v>
      </c>
      <c r="D156999" t="s">
        <v>127644</v>
      </c>
      <c r="E156999" t="s">
        <v>369382</v>
      </c>
    </row>
    <row r="157000" spans="1:5" x14ac:dyDescent="0.3">
      <c r="A157000">
        <v>4</v>
      </c>
      <c r="B157000">
        <v>1684875323</v>
      </c>
      <c r="C157000" t="s">
        <v>90390</v>
      </c>
      <c r="D157000" t="s">
        <v>211516</v>
      </c>
      <c r="E157000" t="s">
        <v>369383</v>
      </c>
    </row>
    <row r="157001" spans="1:5" x14ac:dyDescent="0.3">
      <c r="A157001">
        <v>4</v>
      </c>
      <c r="B157001">
        <v>1684875426</v>
      </c>
      <c r="C157001" t="s">
        <v>90391</v>
      </c>
      <c r="D157001" t="s">
        <v>211517</v>
      </c>
      <c r="E157001" t="s">
        <v>369384</v>
      </c>
    </row>
    <row r="157002" spans="1:5" x14ac:dyDescent="0.3">
      <c r="A157002">
        <v>4</v>
      </c>
      <c r="B157002">
        <v>1684875457</v>
      </c>
      <c r="C157002" t="s">
        <v>90391</v>
      </c>
      <c r="D157002" t="s">
        <v>195709</v>
      </c>
      <c r="E157002" t="s">
        <v>369385</v>
      </c>
    </row>
    <row r="157003" spans="1:5" x14ac:dyDescent="0.3">
      <c r="A157003">
        <v>4</v>
      </c>
      <c r="B157003">
        <v>1684875474</v>
      </c>
      <c r="C157003" t="s">
        <v>90392</v>
      </c>
      <c r="D157003" t="s">
        <v>211518</v>
      </c>
      <c r="E157003" t="s">
        <v>369386</v>
      </c>
    </row>
    <row r="157004" spans="1:5" x14ac:dyDescent="0.3">
      <c r="A157004">
        <v>4</v>
      </c>
      <c r="B157004">
        <v>1684875489</v>
      </c>
      <c r="C157004" t="s">
        <v>90392</v>
      </c>
      <c r="D157004" t="s">
        <v>211519</v>
      </c>
      <c r="E157004" t="s">
        <v>369387</v>
      </c>
    </row>
    <row r="157005" spans="1:5" x14ac:dyDescent="0.3">
      <c r="A157005">
        <v>4</v>
      </c>
      <c r="B157005">
        <v>1684875490</v>
      </c>
      <c r="C157005" t="s">
        <v>90392</v>
      </c>
      <c r="D157005" t="s">
        <v>211520</v>
      </c>
      <c r="E157005" t="s">
        <v>369388</v>
      </c>
    </row>
    <row r="157006" spans="1:5" x14ac:dyDescent="0.3">
      <c r="A157006">
        <v>4</v>
      </c>
      <c r="B157006">
        <v>1684875497</v>
      </c>
      <c r="C157006" t="s">
        <v>90392</v>
      </c>
      <c r="D157006" t="s">
        <v>211521</v>
      </c>
      <c r="E157006" t="s">
        <v>369389</v>
      </c>
    </row>
    <row r="157007" spans="1:5" x14ac:dyDescent="0.3">
      <c r="A157007">
        <v>4</v>
      </c>
      <c r="B157007">
        <v>1684875501</v>
      </c>
      <c r="C157007" t="s">
        <v>90392</v>
      </c>
      <c r="D157007" t="s">
        <v>160214</v>
      </c>
      <c r="E157007" t="s">
        <v>369390</v>
      </c>
    </row>
    <row r="157008" spans="1:5" x14ac:dyDescent="0.3">
      <c r="A157008">
        <v>4</v>
      </c>
      <c r="B157008">
        <v>1684875591</v>
      </c>
      <c r="C157008" t="s">
        <v>90393</v>
      </c>
      <c r="D157008" t="s">
        <v>94566</v>
      </c>
      <c r="E157008" t="s">
        <v>369391</v>
      </c>
    </row>
    <row r="157009" spans="1:5" x14ac:dyDescent="0.3">
      <c r="A157009">
        <v>4</v>
      </c>
      <c r="B157009">
        <v>1684875598</v>
      </c>
      <c r="C157009" t="s">
        <v>90393</v>
      </c>
      <c r="D157009" t="s">
        <v>176284</v>
      </c>
      <c r="E157009" t="s">
        <v>369392</v>
      </c>
    </row>
    <row r="157010" spans="1:5" x14ac:dyDescent="0.3">
      <c r="A157010">
        <v>4</v>
      </c>
      <c r="B157010">
        <v>1684875607</v>
      </c>
      <c r="C157010" t="s">
        <v>90393</v>
      </c>
      <c r="D157010" t="s">
        <v>211522</v>
      </c>
      <c r="E157010" t="s">
        <v>369393</v>
      </c>
    </row>
    <row r="157011" spans="1:5" x14ac:dyDescent="0.3">
      <c r="A157011">
        <v>4</v>
      </c>
      <c r="B157011">
        <v>1684875637</v>
      </c>
      <c r="C157011" t="s">
        <v>90394</v>
      </c>
      <c r="D157011" t="s">
        <v>211523</v>
      </c>
      <c r="E157011" t="s">
        <v>369394</v>
      </c>
    </row>
    <row r="157012" spans="1:5" x14ac:dyDescent="0.3">
      <c r="A157012">
        <v>4</v>
      </c>
      <c r="B157012">
        <v>1684875641</v>
      </c>
      <c r="C157012" t="s">
        <v>90394</v>
      </c>
      <c r="D157012" t="s">
        <v>211524</v>
      </c>
      <c r="E157012" t="s">
        <v>369395</v>
      </c>
    </row>
    <row r="157013" spans="1:5" x14ac:dyDescent="0.3">
      <c r="A157013">
        <v>4</v>
      </c>
      <c r="B157013">
        <v>1684875671</v>
      </c>
      <c r="C157013" t="s">
        <v>90394</v>
      </c>
      <c r="D157013" t="s">
        <v>208072</v>
      </c>
      <c r="E157013" t="s">
        <v>369396</v>
      </c>
    </row>
    <row r="157014" spans="1:5" x14ac:dyDescent="0.3">
      <c r="A157014">
        <v>4</v>
      </c>
      <c r="B157014">
        <v>1684875698</v>
      </c>
      <c r="C157014" t="s">
        <v>90394</v>
      </c>
      <c r="D157014" t="s">
        <v>159029</v>
      </c>
      <c r="E157014" t="s">
        <v>369397</v>
      </c>
    </row>
    <row r="157015" spans="1:5" x14ac:dyDescent="0.3">
      <c r="A157015">
        <v>4</v>
      </c>
      <c r="B157015">
        <v>1684875778</v>
      </c>
      <c r="C157015" t="s">
        <v>90395</v>
      </c>
      <c r="D157015" t="s">
        <v>117166</v>
      </c>
      <c r="E157015" t="s">
        <v>369398</v>
      </c>
    </row>
    <row r="157016" spans="1:5" x14ac:dyDescent="0.3">
      <c r="A157016">
        <v>4</v>
      </c>
      <c r="B157016">
        <v>1684875823</v>
      </c>
      <c r="C157016" t="s">
        <v>90396</v>
      </c>
      <c r="D157016" t="s">
        <v>211525</v>
      </c>
      <c r="E157016" t="s">
        <v>369399</v>
      </c>
    </row>
    <row r="157017" spans="1:5" x14ac:dyDescent="0.3">
      <c r="A157017">
        <v>4</v>
      </c>
      <c r="B157017">
        <v>1684875833</v>
      </c>
      <c r="C157017" t="s">
        <v>90396</v>
      </c>
      <c r="D157017" t="s">
        <v>211526</v>
      </c>
      <c r="E157017" t="s">
        <v>369400</v>
      </c>
    </row>
    <row r="157018" spans="1:5" x14ac:dyDescent="0.3">
      <c r="A157018">
        <v>4</v>
      </c>
      <c r="B157018">
        <v>1684875926</v>
      </c>
      <c r="C157018" t="s">
        <v>90397</v>
      </c>
      <c r="D157018" t="s">
        <v>211527</v>
      </c>
      <c r="E157018" t="s">
        <v>369401</v>
      </c>
    </row>
    <row r="157019" spans="1:5" x14ac:dyDescent="0.3">
      <c r="A157019">
        <v>4</v>
      </c>
      <c r="B157019">
        <v>1684875927</v>
      </c>
      <c r="C157019" t="s">
        <v>90397</v>
      </c>
      <c r="D157019" t="s">
        <v>211528</v>
      </c>
      <c r="E157019" t="s">
        <v>369402</v>
      </c>
    </row>
    <row r="157020" spans="1:5" x14ac:dyDescent="0.3">
      <c r="A157020">
        <v>4</v>
      </c>
      <c r="B157020">
        <v>1684876027</v>
      </c>
      <c r="C157020" t="s">
        <v>90398</v>
      </c>
      <c r="D157020" t="s">
        <v>168778</v>
      </c>
      <c r="E157020" t="s">
        <v>369403</v>
      </c>
    </row>
    <row r="157021" spans="1:5" x14ac:dyDescent="0.3">
      <c r="A157021">
        <v>4</v>
      </c>
      <c r="B157021">
        <v>1684876033</v>
      </c>
      <c r="C157021" t="s">
        <v>90398</v>
      </c>
      <c r="D157021" t="s">
        <v>211529</v>
      </c>
      <c r="E157021" t="s">
        <v>369404</v>
      </c>
    </row>
    <row r="157022" spans="1:5" x14ac:dyDescent="0.3">
      <c r="A157022">
        <v>4</v>
      </c>
      <c r="B157022">
        <v>1684876038</v>
      </c>
      <c r="C157022" t="s">
        <v>90398</v>
      </c>
      <c r="D157022" t="s">
        <v>211530</v>
      </c>
      <c r="E157022" t="s">
        <v>369405</v>
      </c>
    </row>
    <row r="157023" spans="1:5" x14ac:dyDescent="0.3">
      <c r="A157023">
        <v>4</v>
      </c>
      <c r="B157023">
        <v>1684876069</v>
      </c>
      <c r="C157023" t="s">
        <v>90399</v>
      </c>
      <c r="D157023" t="s">
        <v>211531</v>
      </c>
      <c r="E157023" t="s">
        <v>369406</v>
      </c>
    </row>
    <row r="157024" spans="1:5" x14ac:dyDescent="0.3">
      <c r="A157024">
        <v>4</v>
      </c>
      <c r="B157024">
        <v>1684876085</v>
      </c>
      <c r="C157024" t="s">
        <v>90399</v>
      </c>
      <c r="D157024" t="s">
        <v>211532</v>
      </c>
      <c r="E157024" t="s">
        <v>369407</v>
      </c>
    </row>
    <row r="157025" spans="1:5" x14ac:dyDescent="0.3">
      <c r="A157025">
        <v>4</v>
      </c>
      <c r="B157025">
        <v>1684876122</v>
      </c>
      <c r="C157025" t="s">
        <v>90399</v>
      </c>
      <c r="D157025" t="s">
        <v>211533</v>
      </c>
      <c r="E157025" t="s">
        <v>369408</v>
      </c>
    </row>
    <row r="157026" spans="1:5" x14ac:dyDescent="0.3">
      <c r="A157026">
        <v>4</v>
      </c>
      <c r="B157026">
        <v>1684876126</v>
      </c>
      <c r="C157026" t="s">
        <v>90399</v>
      </c>
      <c r="D157026" t="s">
        <v>147107</v>
      </c>
      <c r="E157026" t="s">
        <v>369409</v>
      </c>
    </row>
    <row r="157027" spans="1:5" x14ac:dyDescent="0.3">
      <c r="A157027">
        <v>4</v>
      </c>
      <c r="B157027">
        <v>1684876177</v>
      </c>
      <c r="C157027" t="s">
        <v>90400</v>
      </c>
      <c r="D157027" t="s">
        <v>211500</v>
      </c>
      <c r="E157027" t="s">
        <v>369410</v>
      </c>
    </row>
    <row r="157028" spans="1:5" x14ac:dyDescent="0.3">
      <c r="A157028">
        <v>4</v>
      </c>
      <c r="B157028">
        <v>1684876197</v>
      </c>
      <c r="C157028" t="s">
        <v>90400</v>
      </c>
      <c r="D157028" t="s">
        <v>211534</v>
      </c>
      <c r="E157028" t="s">
        <v>369411</v>
      </c>
    </row>
    <row r="157029" spans="1:5" x14ac:dyDescent="0.3">
      <c r="A157029">
        <v>4</v>
      </c>
      <c r="B157029">
        <v>1684876241</v>
      </c>
      <c r="C157029" t="s">
        <v>90401</v>
      </c>
      <c r="D157029" t="s">
        <v>160482</v>
      </c>
      <c r="E157029" t="s">
        <v>369412</v>
      </c>
    </row>
    <row r="157030" spans="1:5" x14ac:dyDescent="0.3">
      <c r="A157030">
        <v>4</v>
      </c>
      <c r="B157030">
        <v>1684876419</v>
      </c>
      <c r="C157030" t="s">
        <v>90402</v>
      </c>
      <c r="D157030" t="s">
        <v>136521</v>
      </c>
      <c r="E157030" t="s">
        <v>369413</v>
      </c>
    </row>
    <row r="157031" spans="1:5" x14ac:dyDescent="0.3">
      <c r="A157031">
        <v>4</v>
      </c>
      <c r="B157031">
        <v>1684876499</v>
      </c>
      <c r="C157031" t="s">
        <v>90403</v>
      </c>
      <c r="D157031" t="s">
        <v>211535</v>
      </c>
      <c r="E157031" t="s">
        <v>369414</v>
      </c>
    </row>
    <row r="157032" spans="1:5" x14ac:dyDescent="0.3">
      <c r="A157032">
        <v>4</v>
      </c>
      <c r="B157032">
        <v>1684876512</v>
      </c>
      <c r="C157032" t="s">
        <v>90403</v>
      </c>
      <c r="D157032" t="s">
        <v>211536</v>
      </c>
      <c r="E157032" t="s">
        <v>369415</v>
      </c>
    </row>
    <row r="157033" spans="1:5" x14ac:dyDescent="0.3">
      <c r="A157033">
        <v>4</v>
      </c>
      <c r="B157033">
        <v>1684876515</v>
      </c>
      <c r="C157033" t="s">
        <v>90403</v>
      </c>
      <c r="D157033" t="s">
        <v>211537</v>
      </c>
      <c r="E157033" t="s">
        <v>369416</v>
      </c>
    </row>
    <row r="157034" spans="1:5" x14ac:dyDescent="0.3">
      <c r="A157034">
        <v>4</v>
      </c>
      <c r="B157034">
        <v>1684876558</v>
      </c>
      <c r="C157034" t="s">
        <v>90403</v>
      </c>
      <c r="D157034" t="s">
        <v>211538</v>
      </c>
      <c r="E157034" t="s">
        <v>369417</v>
      </c>
    </row>
    <row r="157035" spans="1:5" x14ac:dyDescent="0.3">
      <c r="A157035">
        <v>4</v>
      </c>
      <c r="B157035">
        <v>1684876571</v>
      </c>
      <c r="C157035" t="s">
        <v>90404</v>
      </c>
      <c r="D157035" t="s">
        <v>211539</v>
      </c>
      <c r="E157035" t="s">
        <v>369418</v>
      </c>
    </row>
    <row r="157036" spans="1:5" x14ac:dyDescent="0.3">
      <c r="A157036">
        <v>4</v>
      </c>
      <c r="B157036">
        <v>1684876577</v>
      </c>
      <c r="C157036" t="s">
        <v>90404</v>
      </c>
      <c r="D157036" t="s">
        <v>211540</v>
      </c>
      <c r="E157036" t="s">
        <v>369419</v>
      </c>
    </row>
    <row r="157037" spans="1:5" x14ac:dyDescent="0.3">
      <c r="A157037">
        <v>4</v>
      </c>
      <c r="B157037">
        <v>1684876583</v>
      </c>
      <c r="C157037" t="s">
        <v>90404</v>
      </c>
      <c r="D157037" t="s">
        <v>211541</v>
      </c>
      <c r="E157037" t="s">
        <v>369420</v>
      </c>
    </row>
    <row r="157038" spans="1:5" x14ac:dyDescent="0.3">
      <c r="A157038">
        <v>4</v>
      </c>
      <c r="B157038">
        <v>1684876614</v>
      </c>
      <c r="C157038" t="s">
        <v>90404</v>
      </c>
      <c r="D157038" t="s">
        <v>180195</v>
      </c>
      <c r="E157038" t="s">
        <v>369421</v>
      </c>
    </row>
    <row r="157039" spans="1:5" x14ac:dyDescent="0.3">
      <c r="A157039">
        <v>4</v>
      </c>
      <c r="B157039">
        <v>1684876646</v>
      </c>
      <c r="C157039" t="s">
        <v>90405</v>
      </c>
      <c r="D157039" t="s">
        <v>173029</v>
      </c>
      <c r="E157039" t="s">
        <v>369422</v>
      </c>
    </row>
    <row r="157040" spans="1:5" x14ac:dyDescent="0.3">
      <c r="A157040">
        <v>4</v>
      </c>
      <c r="B157040">
        <v>1684876682</v>
      </c>
      <c r="C157040" t="s">
        <v>90405</v>
      </c>
      <c r="D157040" t="s">
        <v>211542</v>
      </c>
      <c r="E157040" t="s">
        <v>369423</v>
      </c>
    </row>
    <row r="157041" spans="1:5" x14ac:dyDescent="0.3">
      <c r="A157041">
        <v>4</v>
      </c>
      <c r="B157041">
        <v>1684876723</v>
      </c>
      <c r="C157041" t="s">
        <v>90405</v>
      </c>
      <c r="D157041" t="s">
        <v>204071</v>
      </c>
      <c r="E157041" t="s">
        <v>369424</v>
      </c>
    </row>
    <row r="157042" spans="1:5" x14ac:dyDescent="0.3">
      <c r="A157042">
        <v>4</v>
      </c>
      <c r="B157042">
        <v>1684876791</v>
      </c>
      <c r="C157042" t="s">
        <v>90406</v>
      </c>
      <c r="D157042" t="s">
        <v>200657</v>
      </c>
      <c r="E157042" t="s">
        <v>369425</v>
      </c>
    </row>
    <row r="157043" spans="1:5" x14ac:dyDescent="0.3">
      <c r="A157043">
        <v>4</v>
      </c>
      <c r="B157043">
        <v>1684876793</v>
      </c>
      <c r="C157043" t="s">
        <v>90406</v>
      </c>
      <c r="D157043" t="s">
        <v>211543</v>
      </c>
      <c r="E157043" t="s">
        <v>369426</v>
      </c>
    </row>
    <row r="157044" spans="1:5" x14ac:dyDescent="0.3">
      <c r="A157044">
        <v>4</v>
      </c>
      <c r="B157044">
        <v>1684876818</v>
      </c>
      <c r="C157044" t="s">
        <v>90406</v>
      </c>
      <c r="D157044" t="s">
        <v>100316</v>
      </c>
      <c r="E157044" t="s">
        <v>369427</v>
      </c>
    </row>
    <row r="157045" spans="1:5" x14ac:dyDescent="0.3">
      <c r="A157045">
        <v>4</v>
      </c>
      <c r="B157045">
        <v>1684876889</v>
      </c>
      <c r="C157045" t="s">
        <v>90407</v>
      </c>
      <c r="D157045" t="s">
        <v>211544</v>
      </c>
      <c r="E157045" t="s">
        <v>369428</v>
      </c>
    </row>
    <row r="157046" spans="1:5" x14ac:dyDescent="0.3">
      <c r="A157046">
        <v>4</v>
      </c>
      <c r="B157046">
        <v>1684876994</v>
      </c>
      <c r="C157046" t="s">
        <v>90408</v>
      </c>
      <c r="D157046" t="s">
        <v>211545</v>
      </c>
      <c r="E157046" t="s">
        <v>369429</v>
      </c>
    </row>
    <row r="157047" spans="1:5" x14ac:dyDescent="0.3">
      <c r="A157047">
        <v>4</v>
      </c>
      <c r="B157047">
        <v>1684877012</v>
      </c>
      <c r="C157047" t="s">
        <v>90408</v>
      </c>
      <c r="D157047" t="s">
        <v>211546</v>
      </c>
      <c r="E157047" t="s">
        <v>369430</v>
      </c>
    </row>
    <row r="157048" spans="1:5" x14ac:dyDescent="0.3">
      <c r="A157048">
        <v>4</v>
      </c>
      <c r="B157048">
        <v>1684877083</v>
      </c>
      <c r="C157048" t="s">
        <v>90409</v>
      </c>
      <c r="D157048" t="s">
        <v>211547</v>
      </c>
      <c r="E157048" t="s">
        <v>369431</v>
      </c>
    </row>
    <row r="157049" spans="1:5" x14ac:dyDescent="0.3">
      <c r="A157049">
        <v>4</v>
      </c>
      <c r="B157049">
        <v>1684877192</v>
      </c>
      <c r="C157049" t="s">
        <v>90410</v>
      </c>
      <c r="D157049" t="s">
        <v>151418</v>
      </c>
      <c r="E157049" t="s">
        <v>369432</v>
      </c>
    </row>
    <row r="157050" spans="1:5" x14ac:dyDescent="0.3">
      <c r="A157050">
        <v>4</v>
      </c>
      <c r="B157050">
        <v>1684877269</v>
      </c>
      <c r="C157050" t="s">
        <v>90410</v>
      </c>
      <c r="D157050" t="s">
        <v>211548</v>
      </c>
      <c r="E157050" t="s">
        <v>369433</v>
      </c>
    </row>
    <row r="157051" spans="1:5" x14ac:dyDescent="0.3">
      <c r="A157051">
        <v>4</v>
      </c>
      <c r="B157051">
        <v>1684900458</v>
      </c>
      <c r="C157051" t="s">
        <v>90411</v>
      </c>
      <c r="D157051" t="s">
        <v>211549</v>
      </c>
      <c r="E157051" t="s">
        <v>369434</v>
      </c>
    </row>
    <row r="157052" spans="1:5" x14ac:dyDescent="0.3">
      <c r="A157052">
        <v>4</v>
      </c>
      <c r="B157052">
        <v>1684900460</v>
      </c>
      <c r="C157052" t="s">
        <v>90411</v>
      </c>
      <c r="D157052" t="s">
        <v>211550</v>
      </c>
      <c r="E157052" t="s">
        <v>369435</v>
      </c>
    </row>
    <row r="157053" spans="1:5" x14ac:dyDescent="0.3">
      <c r="A157053">
        <v>4</v>
      </c>
      <c r="B157053">
        <v>1684900479</v>
      </c>
      <c r="C157053" t="s">
        <v>90411</v>
      </c>
      <c r="D157053" t="s">
        <v>97480</v>
      </c>
      <c r="E157053" t="s">
        <v>369436</v>
      </c>
    </row>
    <row r="157054" spans="1:5" x14ac:dyDescent="0.3">
      <c r="A157054">
        <v>4</v>
      </c>
      <c r="B157054">
        <v>1684900678</v>
      </c>
      <c r="C157054" t="s">
        <v>90412</v>
      </c>
      <c r="D157054" t="s">
        <v>211551</v>
      </c>
      <c r="E157054" t="s">
        <v>369437</v>
      </c>
    </row>
    <row r="157055" spans="1:5" x14ac:dyDescent="0.3">
      <c r="A157055">
        <v>4</v>
      </c>
      <c r="B157055">
        <v>1684900686</v>
      </c>
      <c r="C157055" t="s">
        <v>90412</v>
      </c>
      <c r="D157055" t="s">
        <v>211552</v>
      </c>
      <c r="E157055" t="s">
        <v>369438</v>
      </c>
    </row>
    <row r="157056" spans="1:5" x14ac:dyDescent="0.3">
      <c r="A157056">
        <v>4</v>
      </c>
      <c r="B157056">
        <v>1684900699</v>
      </c>
      <c r="C157056" t="s">
        <v>90413</v>
      </c>
      <c r="D157056" t="s">
        <v>163552</v>
      </c>
      <c r="E157056" t="s">
        <v>369439</v>
      </c>
    </row>
    <row r="157057" spans="1:5" x14ac:dyDescent="0.3">
      <c r="A157057">
        <v>4</v>
      </c>
      <c r="B157057">
        <v>1684900787</v>
      </c>
      <c r="C157057" t="s">
        <v>90413</v>
      </c>
      <c r="D157057" t="s">
        <v>211553</v>
      </c>
      <c r="E157057" t="s">
        <v>369440</v>
      </c>
    </row>
    <row r="157058" spans="1:5" x14ac:dyDescent="0.3">
      <c r="A157058">
        <v>4</v>
      </c>
      <c r="B157058">
        <v>1684900798</v>
      </c>
      <c r="C157058" t="s">
        <v>90414</v>
      </c>
      <c r="D157058" t="s">
        <v>178329</v>
      </c>
      <c r="E157058" t="s">
        <v>369441</v>
      </c>
    </row>
    <row r="157059" spans="1:5" x14ac:dyDescent="0.3">
      <c r="A157059">
        <v>4</v>
      </c>
      <c r="B157059">
        <v>1684900845</v>
      </c>
      <c r="C157059" t="s">
        <v>90414</v>
      </c>
      <c r="D157059" t="s">
        <v>126977</v>
      </c>
      <c r="E157059" t="s">
        <v>369442</v>
      </c>
    </row>
    <row r="157060" spans="1:5" x14ac:dyDescent="0.3">
      <c r="A157060">
        <v>4</v>
      </c>
      <c r="B157060">
        <v>1684900856</v>
      </c>
      <c r="C157060" t="s">
        <v>90414</v>
      </c>
      <c r="D157060" t="s">
        <v>196393</v>
      </c>
      <c r="E157060" t="s">
        <v>369443</v>
      </c>
    </row>
    <row r="157061" spans="1:5" x14ac:dyDescent="0.3">
      <c r="A157061">
        <v>4</v>
      </c>
      <c r="B157061">
        <v>1684900917</v>
      </c>
      <c r="C157061" t="s">
        <v>90415</v>
      </c>
      <c r="D157061" t="s">
        <v>211554</v>
      </c>
      <c r="E157061" t="s">
        <v>369444</v>
      </c>
    </row>
    <row r="157062" spans="1:5" x14ac:dyDescent="0.3">
      <c r="A157062">
        <v>4</v>
      </c>
      <c r="B157062">
        <v>1684901125</v>
      </c>
      <c r="C157062" t="s">
        <v>90416</v>
      </c>
      <c r="D157062" t="s">
        <v>211555</v>
      </c>
      <c r="E157062" t="s">
        <v>369445</v>
      </c>
    </row>
    <row r="157063" spans="1:5" x14ac:dyDescent="0.3">
      <c r="A157063">
        <v>4</v>
      </c>
      <c r="B157063">
        <v>1684901157</v>
      </c>
      <c r="C157063" t="s">
        <v>90416</v>
      </c>
      <c r="D157063" t="s">
        <v>211556</v>
      </c>
      <c r="E157063" t="s">
        <v>369446</v>
      </c>
    </row>
    <row r="157064" spans="1:5" x14ac:dyDescent="0.3">
      <c r="A157064">
        <v>4</v>
      </c>
      <c r="B157064">
        <v>1684901194</v>
      </c>
      <c r="C157064" t="s">
        <v>90417</v>
      </c>
      <c r="D157064" t="s">
        <v>211557</v>
      </c>
      <c r="E157064" t="s">
        <v>369447</v>
      </c>
    </row>
    <row r="157065" spans="1:5" x14ac:dyDescent="0.3">
      <c r="A157065">
        <v>4</v>
      </c>
      <c r="B157065">
        <v>1684901202</v>
      </c>
      <c r="C157065" t="s">
        <v>90417</v>
      </c>
      <c r="D157065" t="s">
        <v>211558</v>
      </c>
      <c r="E157065" t="s">
        <v>369448</v>
      </c>
    </row>
    <row r="157066" spans="1:5" x14ac:dyDescent="0.3">
      <c r="A157066">
        <v>4</v>
      </c>
      <c r="B157066">
        <v>1684901285</v>
      </c>
      <c r="C157066" t="s">
        <v>90418</v>
      </c>
      <c r="D157066" t="s">
        <v>211559</v>
      </c>
      <c r="E157066" t="s">
        <v>369449</v>
      </c>
    </row>
    <row r="157067" spans="1:5" x14ac:dyDescent="0.3">
      <c r="A157067">
        <v>4</v>
      </c>
      <c r="B157067">
        <v>1684901331</v>
      </c>
      <c r="C157067" t="s">
        <v>90418</v>
      </c>
      <c r="D157067" t="s">
        <v>211560</v>
      </c>
      <c r="E157067" t="s">
        <v>369450</v>
      </c>
    </row>
    <row r="157068" spans="1:5" x14ac:dyDescent="0.3">
      <c r="A157068">
        <v>4</v>
      </c>
      <c r="B157068">
        <v>1684901334</v>
      </c>
      <c r="C157068" t="s">
        <v>90418</v>
      </c>
      <c r="D157068" t="s">
        <v>211561</v>
      </c>
      <c r="E157068" t="s">
        <v>369451</v>
      </c>
    </row>
    <row r="157069" spans="1:5" x14ac:dyDescent="0.3">
      <c r="A157069">
        <v>4</v>
      </c>
      <c r="B157069">
        <v>1684901361</v>
      </c>
      <c r="C157069" t="s">
        <v>90419</v>
      </c>
      <c r="D157069" t="s">
        <v>211562</v>
      </c>
      <c r="E157069" t="s">
        <v>369452</v>
      </c>
    </row>
    <row r="157070" spans="1:5" x14ac:dyDescent="0.3">
      <c r="A157070">
        <v>4</v>
      </c>
      <c r="B157070">
        <v>1684901371</v>
      </c>
      <c r="C157070" t="s">
        <v>90419</v>
      </c>
      <c r="D157070" t="s">
        <v>211563</v>
      </c>
      <c r="E157070" t="s">
        <v>369453</v>
      </c>
    </row>
    <row r="157071" spans="1:5" x14ac:dyDescent="0.3">
      <c r="A157071">
        <v>4</v>
      </c>
      <c r="B157071">
        <v>1684901393</v>
      </c>
      <c r="C157071" t="s">
        <v>90419</v>
      </c>
      <c r="D157071" t="s">
        <v>211564</v>
      </c>
      <c r="E157071" t="s">
        <v>369454</v>
      </c>
    </row>
    <row r="157072" spans="1:5" x14ac:dyDescent="0.3">
      <c r="A157072">
        <v>4</v>
      </c>
      <c r="B157072">
        <v>1684901399</v>
      </c>
      <c r="C157072" t="s">
        <v>90419</v>
      </c>
      <c r="D157072" t="s">
        <v>168627</v>
      </c>
      <c r="E157072" t="s">
        <v>369455</v>
      </c>
    </row>
    <row r="157073" spans="1:5" x14ac:dyDescent="0.3">
      <c r="A157073">
        <v>4</v>
      </c>
      <c r="B157073">
        <v>1684901401</v>
      </c>
      <c r="C157073" t="s">
        <v>90419</v>
      </c>
      <c r="D157073" t="s">
        <v>158619</v>
      </c>
      <c r="E157073" t="s">
        <v>369456</v>
      </c>
    </row>
    <row r="157074" spans="1:5" x14ac:dyDescent="0.3">
      <c r="A157074">
        <v>4</v>
      </c>
      <c r="B157074">
        <v>1684901497</v>
      </c>
      <c r="C157074" t="s">
        <v>90420</v>
      </c>
      <c r="D157074" t="s">
        <v>201496</v>
      </c>
      <c r="E157074" t="s">
        <v>369457</v>
      </c>
    </row>
    <row r="157075" spans="1:5" x14ac:dyDescent="0.3">
      <c r="A157075">
        <v>4</v>
      </c>
      <c r="B157075">
        <v>1684901539</v>
      </c>
      <c r="C157075" t="s">
        <v>90420</v>
      </c>
      <c r="D157075" t="s">
        <v>211565</v>
      </c>
      <c r="E157075" t="s">
        <v>369458</v>
      </c>
    </row>
    <row r="157076" spans="1:5" x14ac:dyDescent="0.3">
      <c r="A157076">
        <v>4</v>
      </c>
      <c r="B157076">
        <v>1684901568</v>
      </c>
      <c r="C157076" t="s">
        <v>90421</v>
      </c>
      <c r="D157076" t="s">
        <v>202143</v>
      </c>
      <c r="E157076" t="s">
        <v>369459</v>
      </c>
    </row>
    <row r="157077" spans="1:5" x14ac:dyDescent="0.3">
      <c r="A157077">
        <v>4</v>
      </c>
      <c r="B157077">
        <v>1684901629</v>
      </c>
      <c r="C157077" t="s">
        <v>90421</v>
      </c>
      <c r="D157077" t="s">
        <v>167538</v>
      </c>
      <c r="E157077" t="s">
        <v>369460</v>
      </c>
    </row>
    <row r="157078" spans="1:5" x14ac:dyDescent="0.3">
      <c r="A157078">
        <v>4</v>
      </c>
      <c r="B157078">
        <v>1684901664</v>
      </c>
      <c r="C157078" t="s">
        <v>90422</v>
      </c>
      <c r="D157078" t="s">
        <v>190055</v>
      </c>
      <c r="E157078" t="s">
        <v>369461</v>
      </c>
    </row>
    <row r="157079" spans="1:5" x14ac:dyDescent="0.3">
      <c r="A157079">
        <v>4</v>
      </c>
      <c r="B157079">
        <v>1684901710</v>
      </c>
      <c r="C157079" t="s">
        <v>90422</v>
      </c>
      <c r="D157079" t="s">
        <v>112846</v>
      </c>
      <c r="E157079" t="s">
        <v>369462</v>
      </c>
    </row>
    <row r="157080" spans="1:5" x14ac:dyDescent="0.3">
      <c r="A157080">
        <v>4</v>
      </c>
      <c r="B157080">
        <v>1684901724</v>
      </c>
      <c r="C157080" t="s">
        <v>90422</v>
      </c>
      <c r="D157080" t="s">
        <v>211566</v>
      </c>
      <c r="E157080" t="s">
        <v>369463</v>
      </c>
    </row>
    <row r="157081" spans="1:5" x14ac:dyDescent="0.3">
      <c r="A157081">
        <v>4</v>
      </c>
      <c r="B157081">
        <v>1684901782</v>
      </c>
      <c r="C157081" t="s">
        <v>90423</v>
      </c>
      <c r="D157081" t="s">
        <v>160770</v>
      </c>
      <c r="E157081" t="s">
        <v>369464</v>
      </c>
    </row>
    <row r="157082" spans="1:5" x14ac:dyDescent="0.3">
      <c r="A157082">
        <v>4</v>
      </c>
      <c r="B157082">
        <v>1684901809</v>
      </c>
      <c r="C157082" t="s">
        <v>90423</v>
      </c>
      <c r="D157082" t="s">
        <v>112350</v>
      </c>
      <c r="E157082" t="s">
        <v>369465</v>
      </c>
    </row>
    <row r="157083" spans="1:5" x14ac:dyDescent="0.3">
      <c r="A157083">
        <v>4</v>
      </c>
      <c r="B157083">
        <v>1684901826</v>
      </c>
      <c r="C157083" t="s">
        <v>90423</v>
      </c>
      <c r="D157083" t="s">
        <v>211567</v>
      </c>
      <c r="E157083" t="s">
        <v>369466</v>
      </c>
    </row>
    <row r="157084" spans="1:5" x14ac:dyDescent="0.3">
      <c r="A157084">
        <v>4</v>
      </c>
      <c r="B157084">
        <v>1684901845</v>
      </c>
      <c r="C157084" t="s">
        <v>90424</v>
      </c>
      <c r="D157084" t="s">
        <v>211532</v>
      </c>
      <c r="E157084" t="s">
        <v>369467</v>
      </c>
    </row>
    <row r="157085" spans="1:5" x14ac:dyDescent="0.3">
      <c r="A157085">
        <v>4</v>
      </c>
      <c r="B157085">
        <v>1684901854</v>
      </c>
      <c r="C157085" t="s">
        <v>90424</v>
      </c>
      <c r="D157085" t="s">
        <v>162565</v>
      </c>
      <c r="E157085" t="s">
        <v>369468</v>
      </c>
    </row>
    <row r="157086" spans="1:5" x14ac:dyDescent="0.3">
      <c r="A157086">
        <v>4</v>
      </c>
      <c r="B157086">
        <v>1684902016</v>
      </c>
      <c r="C157086" t="s">
        <v>90425</v>
      </c>
      <c r="D157086" t="s">
        <v>107801</v>
      </c>
      <c r="E157086" t="s">
        <v>369469</v>
      </c>
    </row>
    <row r="157087" spans="1:5" x14ac:dyDescent="0.3">
      <c r="A157087">
        <v>4</v>
      </c>
      <c r="B157087">
        <v>1684902053</v>
      </c>
      <c r="C157087" t="s">
        <v>90425</v>
      </c>
      <c r="D157087" t="s">
        <v>211568</v>
      </c>
      <c r="E157087" t="s">
        <v>369470</v>
      </c>
    </row>
    <row r="157088" spans="1:5" x14ac:dyDescent="0.3">
      <c r="A157088">
        <v>4</v>
      </c>
      <c r="B157088">
        <v>1684902056</v>
      </c>
      <c r="C157088" t="s">
        <v>90425</v>
      </c>
      <c r="D157088" t="s">
        <v>185777</v>
      </c>
      <c r="E157088" t="s">
        <v>369471</v>
      </c>
    </row>
    <row r="157089" spans="1:5" x14ac:dyDescent="0.3">
      <c r="A157089">
        <v>4</v>
      </c>
      <c r="B157089">
        <v>1684902090</v>
      </c>
      <c r="C157089" t="s">
        <v>90426</v>
      </c>
      <c r="D157089" t="s">
        <v>211569</v>
      </c>
      <c r="E157089" t="s">
        <v>369472</v>
      </c>
    </row>
    <row r="157090" spans="1:5" x14ac:dyDescent="0.3">
      <c r="A157090">
        <v>4</v>
      </c>
      <c r="B157090">
        <v>1684902120</v>
      </c>
      <c r="C157090" t="s">
        <v>90426</v>
      </c>
      <c r="D157090" t="s">
        <v>200852</v>
      </c>
      <c r="E157090" t="s">
        <v>369473</v>
      </c>
    </row>
    <row r="157091" spans="1:5" x14ac:dyDescent="0.3">
      <c r="A157091">
        <v>4</v>
      </c>
      <c r="B157091">
        <v>1684902135</v>
      </c>
      <c r="C157091" t="s">
        <v>90426</v>
      </c>
      <c r="D157091" t="s">
        <v>211570</v>
      </c>
      <c r="E157091" t="s">
        <v>369474</v>
      </c>
    </row>
    <row r="157092" spans="1:5" x14ac:dyDescent="0.3">
      <c r="A157092">
        <v>4</v>
      </c>
      <c r="B157092">
        <v>1684902142</v>
      </c>
      <c r="C157092" t="s">
        <v>90426</v>
      </c>
      <c r="D157092" t="s">
        <v>211571</v>
      </c>
      <c r="E157092" t="s">
        <v>369475</v>
      </c>
    </row>
    <row r="157093" spans="1:5" x14ac:dyDescent="0.3">
      <c r="A157093">
        <v>4</v>
      </c>
      <c r="B157093">
        <v>1684902160</v>
      </c>
      <c r="C157093" t="s">
        <v>90426</v>
      </c>
      <c r="D157093" t="s">
        <v>211572</v>
      </c>
      <c r="E157093" t="s">
        <v>369476</v>
      </c>
    </row>
    <row r="157094" spans="1:5" x14ac:dyDescent="0.3">
      <c r="A157094">
        <v>4</v>
      </c>
      <c r="B157094">
        <v>1684902278</v>
      </c>
      <c r="C157094" t="s">
        <v>90427</v>
      </c>
      <c r="D157094" t="s">
        <v>211550</v>
      </c>
      <c r="E157094" t="s">
        <v>369477</v>
      </c>
    </row>
    <row r="157095" spans="1:5" x14ac:dyDescent="0.3">
      <c r="A157095">
        <v>4</v>
      </c>
      <c r="B157095">
        <v>1684902318</v>
      </c>
      <c r="C157095" t="s">
        <v>90427</v>
      </c>
      <c r="D157095" t="s">
        <v>151526</v>
      </c>
      <c r="E157095" t="s">
        <v>369478</v>
      </c>
    </row>
    <row r="157096" spans="1:5" x14ac:dyDescent="0.3">
      <c r="A157096">
        <v>4</v>
      </c>
      <c r="B157096">
        <v>1684902322</v>
      </c>
      <c r="C157096" t="s">
        <v>90427</v>
      </c>
      <c r="D157096" t="s">
        <v>211573</v>
      </c>
      <c r="E157096" t="s">
        <v>369479</v>
      </c>
    </row>
    <row r="157097" spans="1:5" x14ac:dyDescent="0.3">
      <c r="A157097">
        <v>4</v>
      </c>
      <c r="B157097">
        <v>1684902371</v>
      </c>
      <c r="C157097" t="s">
        <v>90428</v>
      </c>
      <c r="D157097" t="s">
        <v>196324</v>
      </c>
      <c r="E157097" t="s">
        <v>369480</v>
      </c>
    </row>
    <row r="157098" spans="1:5" x14ac:dyDescent="0.3">
      <c r="A157098">
        <v>4</v>
      </c>
      <c r="B157098">
        <v>1684902393</v>
      </c>
      <c r="C157098" t="s">
        <v>90428</v>
      </c>
      <c r="D157098" t="s">
        <v>169651</v>
      </c>
      <c r="E157098" t="s">
        <v>369481</v>
      </c>
    </row>
    <row r="157099" spans="1:5" x14ac:dyDescent="0.3">
      <c r="A157099">
        <v>4</v>
      </c>
      <c r="B157099">
        <v>1684902395</v>
      </c>
      <c r="C157099" t="s">
        <v>90428</v>
      </c>
      <c r="D157099" t="s">
        <v>203437</v>
      </c>
      <c r="E157099" t="s">
        <v>369482</v>
      </c>
    </row>
    <row r="157100" spans="1:5" x14ac:dyDescent="0.3">
      <c r="A157100">
        <v>4</v>
      </c>
      <c r="B157100">
        <v>1684902397</v>
      </c>
      <c r="C157100" t="s">
        <v>90428</v>
      </c>
      <c r="D157100" t="s">
        <v>211574</v>
      </c>
      <c r="E157100" t="s">
        <v>369483</v>
      </c>
    </row>
    <row r="157101" spans="1:5" x14ac:dyDescent="0.3">
      <c r="A157101">
        <v>4</v>
      </c>
      <c r="B157101">
        <v>1684902464</v>
      </c>
      <c r="C157101" t="s">
        <v>90429</v>
      </c>
      <c r="D157101" t="s">
        <v>211575</v>
      </c>
      <c r="E157101" t="s">
        <v>369484</v>
      </c>
    </row>
    <row r="157102" spans="1:5" x14ac:dyDescent="0.3">
      <c r="A157102">
        <v>4</v>
      </c>
      <c r="B157102">
        <v>1684902504</v>
      </c>
      <c r="C157102" t="s">
        <v>90429</v>
      </c>
      <c r="D157102" t="s">
        <v>211576</v>
      </c>
      <c r="E157102" t="s">
        <v>369485</v>
      </c>
    </row>
    <row r="157103" spans="1:5" x14ac:dyDescent="0.3">
      <c r="A157103">
        <v>4</v>
      </c>
      <c r="B157103">
        <v>1684902523</v>
      </c>
      <c r="C157103" t="s">
        <v>90430</v>
      </c>
      <c r="D157103" t="s">
        <v>211577</v>
      </c>
      <c r="E157103" t="s">
        <v>369486</v>
      </c>
    </row>
    <row r="157104" spans="1:5" x14ac:dyDescent="0.3">
      <c r="A157104">
        <v>4</v>
      </c>
      <c r="B157104">
        <v>1684902538</v>
      </c>
      <c r="C157104" t="s">
        <v>90430</v>
      </c>
      <c r="D157104" t="s">
        <v>211578</v>
      </c>
      <c r="E157104" t="s">
        <v>369487</v>
      </c>
    </row>
    <row r="157105" spans="1:5" x14ac:dyDescent="0.3">
      <c r="A157105">
        <v>4</v>
      </c>
      <c r="B157105">
        <v>1684902552</v>
      </c>
      <c r="C157105" t="s">
        <v>90430</v>
      </c>
      <c r="D157105" t="s">
        <v>208943</v>
      </c>
      <c r="E157105" t="s">
        <v>369488</v>
      </c>
    </row>
    <row r="157106" spans="1:5" x14ac:dyDescent="0.3">
      <c r="A157106">
        <v>4</v>
      </c>
      <c r="B157106">
        <v>1684902587</v>
      </c>
      <c r="C157106" t="s">
        <v>90430</v>
      </c>
      <c r="D157106" t="s">
        <v>159223</v>
      </c>
      <c r="E157106" t="s">
        <v>369489</v>
      </c>
    </row>
    <row r="157107" spans="1:5" x14ac:dyDescent="0.3">
      <c r="A157107">
        <v>4</v>
      </c>
      <c r="B157107">
        <v>1684902680</v>
      </c>
      <c r="C157107" t="s">
        <v>90431</v>
      </c>
      <c r="D157107" t="s">
        <v>211579</v>
      </c>
      <c r="E157107" t="s">
        <v>369490</v>
      </c>
    </row>
    <row r="157108" spans="1:5" x14ac:dyDescent="0.3">
      <c r="A157108">
        <v>4</v>
      </c>
      <c r="B157108">
        <v>1684902712</v>
      </c>
      <c r="C157108" t="s">
        <v>90431</v>
      </c>
      <c r="D157108" t="s">
        <v>211580</v>
      </c>
      <c r="E157108" t="s">
        <v>369491</v>
      </c>
    </row>
    <row r="157109" spans="1:5" x14ac:dyDescent="0.3">
      <c r="A157109">
        <v>4</v>
      </c>
      <c r="B157109">
        <v>1684902714</v>
      </c>
      <c r="C157109" t="s">
        <v>90431</v>
      </c>
      <c r="D157109" t="s">
        <v>211581</v>
      </c>
      <c r="E157109" t="s">
        <v>369492</v>
      </c>
    </row>
    <row r="157110" spans="1:5" x14ac:dyDescent="0.3">
      <c r="A157110">
        <v>4</v>
      </c>
      <c r="B157110">
        <v>1684902723</v>
      </c>
      <c r="C157110" t="s">
        <v>90431</v>
      </c>
      <c r="D157110" t="s">
        <v>211582</v>
      </c>
      <c r="E157110" t="s">
        <v>369493</v>
      </c>
    </row>
    <row r="157111" spans="1:5" x14ac:dyDescent="0.3">
      <c r="A157111">
        <v>4</v>
      </c>
      <c r="B157111">
        <v>1684902724</v>
      </c>
      <c r="C157111" t="s">
        <v>90431</v>
      </c>
      <c r="D157111" t="s">
        <v>174198</v>
      </c>
      <c r="E157111" t="s">
        <v>369494</v>
      </c>
    </row>
    <row r="157112" spans="1:5" x14ac:dyDescent="0.3">
      <c r="A157112">
        <v>4</v>
      </c>
      <c r="B157112">
        <v>1684902740</v>
      </c>
      <c r="C157112" t="s">
        <v>90431</v>
      </c>
      <c r="D157112" t="s">
        <v>211583</v>
      </c>
      <c r="E157112" t="s">
        <v>369495</v>
      </c>
    </row>
    <row r="157113" spans="1:5" x14ac:dyDescent="0.3">
      <c r="A157113">
        <v>4</v>
      </c>
      <c r="B157113">
        <v>1684902745</v>
      </c>
      <c r="C157113" t="s">
        <v>90431</v>
      </c>
      <c r="D157113" t="s">
        <v>211584</v>
      </c>
      <c r="E157113" t="s">
        <v>369496</v>
      </c>
    </row>
    <row r="157114" spans="1:5" x14ac:dyDescent="0.3">
      <c r="A157114">
        <v>4</v>
      </c>
      <c r="B157114">
        <v>1684902780</v>
      </c>
      <c r="C157114" t="s">
        <v>90432</v>
      </c>
      <c r="D157114" t="s">
        <v>174063</v>
      </c>
      <c r="E157114" t="s">
        <v>369497</v>
      </c>
    </row>
    <row r="157115" spans="1:5" x14ac:dyDescent="0.3">
      <c r="A157115">
        <v>4</v>
      </c>
      <c r="B157115">
        <v>1684902783</v>
      </c>
      <c r="C157115" t="s">
        <v>90432</v>
      </c>
      <c r="D157115" t="s">
        <v>211585</v>
      </c>
      <c r="E157115" t="s">
        <v>369498</v>
      </c>
    </row>
    <row r="157116" spans="1:5" x14ac:dyDescent="0.3">
      <c r="A157116">
        <v>4</v>
      </c>
      <c r="B157116">
        <v>1684902785</v>
      </c>
      <c r="C157116" t="s">
        <v>90432</v>
      </c>
      <c r="D157116" t="s">
        <v>211586</v>
      </c>
      <c r="E157116" t="s">
        <v>369499</v>
      </c>
    </row>
    <row r="157117" spans="1:5" x14ac:dyDescent="0.3">
      <c r="A157117">
        <v>4</v>
      </c>
      <c r="B157117">
        <v>1684902827</v>
      </c>
      <c r="C157117" t="s">
        <v>90432</v>
      </c>
      <c r="D157117" t="s">
        <v>180503</v>
      </c>
      <c r="E157117" t="s">
        <v>369500</v>
      </c>
    </row>
    <row r="157118" spans="1:5" x14ac:dyDescent="0.3">
      <c r="A157118">
        <v>4</v>
      </c>
      <c r="B157118">
        <v>1684902839</v>
      </c>
      <c r="C157118" t="s">
        <v>90432</v>
      </c>
      <c r="D157118" t="s">
        <v>211587</v>
      </c>
      <c r="E157118" t="s">
        <v>369501</v>
      </c>
    </row>
    <row r="157119" spans="1:5" x14ac:dyDescent="0.3">
      <c r="A157119">
        <v>4</v>
      </c>
      <c r="B157119">
        <v>1684902840</v>
      </c>
      <c r="C157119" t="s">
        <v>90433</v>
      </c>
      <c r="D157119" t="s">
        <v>211588</v>
      </c>
      <c r="E157119" t="s">
        <v>369502</v>
      </c>
    </row>
    <row r="157120" spans="1:5" x14ac:dyDescent="0.3">
      <c r="A157120">
        <v>4</v>
      </c>
      <c r="B157120">
        <v>1684902890</v>
      </c>
      <c r="C157120" t="s">
        <v>90433</v>
      </c>
      <c r="D157120" t="s">
        <v>170957</v>
      </c>
      <c r="E157120" t="s">
        <v>369503</v>
      </c>
    </row>
    <row r="157121" spans="1:5" x14ac:dyDescent="0.3">
      <c r="A157121">
        <v>4</v>
      </c>
      <c r="B157121">
        <v>1684902891</v>
      </c>
      <c r="C157121" t="s">
        <v>90433</v>
      </c>
      <c r="D157121" t="s">
        <v>211589</v>
      </c>
      <c r="E157121" t="s">
        <v>369504</v>
      </c>
    </row>
    <row r="157122" spans="1:5" x14ac:dyDescent="0.3">
      <c r="A157122">
        <v>4</v>
      </c>
      <c r="B157122">
        <v>1684902912</v>
      </c>
      <c r="C157122" t="s">
        <v>90433</v>
      </c>
      <c r="D157122" t="s">
        <v>211590</v>
      </c>
      <c r="E157122" t="s">
        <v>369505</v>
      </c>
    </row>
    <row r="157123" spans="1:5" x14ac:dyDescent="0.3">
      <c r="A157123">
        <v>4</v>
      </c>
      <c r="B157123">
        <v>1684902913</v>
      </c>
      <c r="C157123" t="s">
        <v>90433</v>
      </c>
      <c r="D157123" t="s">
        <v>211591</v>
      </c>
      <c r="E157123" t="s">
        <v>369506</v>
      </c>
    </row>
    <row r="157124" spans="1:5" x14ac:dyDescent="0.3">
      <c r="A157124">
        <v>4</v>
      </c>
      <c r="B157124">
        <v>1684902916</v>
      </c>
      <c r="C157124" t="s">
        <v>90433</v>
      </c>
      <c r="D157124" t="s">
        <v>211592</v>
      </c>
      <c r="E157124" t="s">
        <v>369507</v>
      </c>
    </row>
    <row r="157125" spans="1:5" x14ac:dyDescent="0.3">
      <c r="A157125">
        <v>4</v>
      </c>
      <c r="B157125">
        <v>1684902991</v>
      </c>
      <c r="C157125" t="s">
        <v>90434</v>
      </c>
      <c r="D157125" t="s">
        <v>117947</v>
      </c>
      <c r="E157125" t="s">
        <v>369508</v>
      </c>
    </row>
    <row r="157126" spans="1:5" x14ac:dyDescent="0.3">
      <c r="A157126">
        <v>4</v>
      </c>
      <c r="B157126">
        <v>1684902995</v>
      </c>
      <c r="C157126" t="s">
        <v>90434</v>
      </c>
      <c r="D157126" t="s">
        <v>202143</v>
      </c>
      <c r="E157126" t="s">
        <v>369509</v>
      </c>
    </row>
    <row r="157127" spans="1:5" x14ac:dyDescent="0.3">
      <c r="A157127">
        <v>4</v>
      </c>
      <c r="B157127">
        <v>1684903001</v>
      </c>
      <c r="C157127" t="s">
        <v>90434</v>
      </c>
      <c r="D157127" t="s">
        <v>97701</v>
      </c>
      <c r="E157127" t="s">
        <v>369510</v>
      </c>
    </row>
    <row r="157128" spans="1:5" x14ac:dyDescent="0.3">
      <c r="A157128">
        <v>4</v>
      </c>
      <c r="B157128">
        <v>1684903054</v>
      </c>
      <c r="C157128" t="s">
        <v>90435</v>
      </c>
      <c r="D157128" t="s">
        <v>186039</v>
      </c>
      <c r="E157128" t="s">
        <v>369511</v>
      </c>
    </row>
    <row r="157129" spans="1:5" x14ac:dyDescent="0.3">
      <c r="A157129">
        <v>4</v>
      </c>
      <c r="B157129">
        <v>1684903072</v>
      </c>
      <c r="C157129" t="s">
        <v>90435</v>
      </c>
      <c r="D157129" t="s">
        <v>211593</v>
      </c>
      <c r="E157129" t="s">
        <v>369512</v>
      </c>
    </row>
    <row r="157130" spans="1:5" x14ac:dyDescent="0.3">
      <c r="A157130">
        <v>4</v>
      </c>
      <c r="B157130">
        <v>1684903106</v>
      </c>
      <c r="C157130" t="s">
        <v>90436</v>
      </c>
      <c r="D157130" t="s">
        <v>211594</v>
      </c>
      <c r="E157130" t="s">
        <v>369513</v>
      </c>
    </row>
    <row r="157131" spans="1:5" x14ac:dyDescent="0.3">
      <c r="A157131">
        <v>4</v>
      </c>
      <c r="B157131">
        <v>1684903109</v>
      </c>
      <c r="C157131" t="s">
        <v>90436</v>
      </c>
      <c r="D157131" t="s">
        <v>211595</v>
      </c>
      <c r="E157131" t="s">
        <v>369514</v>
      </c>
    </row>
    <row r="157132" spans="1:5" x14ac:dyDescent="0.3">
      <c r="A157132">
        <v>4</v>
      </c>
      <c r="B157132">
        <v>1684903326</v>
      </c>
      <c r="C157132" t="s">
        <v>90437</v>
      </c>
      <c r="D157132" t="s">
        <v>211596</v>
      </c>
      <c r="E157132" t="s">
        <v>369515</v>
      </c>
    </row>
    <row r="157133" spans="1:5" x14ac:dyDescent="0.3">
      <c r="A157133">
        <v>4</v>
      </c>
      <c r="B157133">
        <v>1684903349</v>
      </c>
      <c r="C157133" t="s">
        <v>90437</v>
      </c>
      <c r="D157133" t="s">
        <v>211597</v>
      </c>
      <c r="E157133" t="s">
        <v>369516</v>
      </c>
    </row>
    <row r="157134" spans="1:5" x14ac:dyDescent="0.3">
      <c r="A157134">
        <v>4</v>
      </c>
      <c r="B157134">
        <v>1684903365</v>
      </c>
      <c r="C157134" t="s">
        <v>90438</v>
      </c>
      <c r="D157134" t="s">
        <v>211598</v>
      </c>
      <c r="E157134" t="s">
        <v>369517</v>
      </c>
    </row>
    <row r="157135" spans="1:5" x14ac:dyDescent="0.3">
      <c r="A157135">
        <v>4</v>
      </c>
      <c r="B157135">
        <v>1684903369</v>
      </c>
      <c r="C157135" t="s">
        <v>90438</v>
      </c>
      <c r="D157135" t="s">
        <v>176336</v>
      </c>
      <c r="E157135" t="s">
        <v>369518</v>
      </c>
    </row>
    <row r="157136" spans="1:5" x14ac:dyDescent="0.3">
      <c r="A157136">
        <v>4</v>
      </c>
      <c r="B157136">
        <v>1684903397</v>
      </c>
      <c r="C157136" t="s">
        <v>90438</v>
      </c>
      <c r="D157136" t="s">
        <v>156554</v>
      </c>
      <c r="E157136" t="s">
        <v>369519</v>
      </c>
    </row>
    <row r="157137" spans="1:5" x14ac:dyDescent="0.3">
      <c r="A157137">
        <v>4</v>
      </c>
      <c r="B157137">
        <v>1684903440</v>
      </c>
      <c r="C157137" t="s">
        <v>90439</v>
      </c>
      <c r="D157137" t="s">
        <v>188820</v>
      </c>
      <c r="E157137" t="s">
        <v>369520</v>
      </c>
    </row>
    <row r="157138" spans="1:5" x14ac:dyDescent="0.3">
      <c r="A157138">
        <v>4</v>
      </c>
      <c r="B157138">
        <v>1684903474</v>
      </c>
      <c r="C157138" t="s">
        <v>90439</v>
      </c>
      <c r="D157138" t="s">
        <v>211599</v>
      </c>
      <c r="E157138" t="s">
        <v>369521</v>
      </c>
    </row>
    <row r="157139" spans="1:5" x14ac:dyDescent="0.3">
      <c r="A157139">
        <v>4</v>
      </c>
      <c r="B157139">
        <v>1684903495</v>
      </c>
      <c r="C157139" t="s">
        <v>90440</v>
      </c>
      <c r="D157139" t="s">
        <v>169652</v>
      </c>
      <c r="E157139" t="s">
        <v>369522</v>
      </c>
    </row>
    <row r="157140" spans="1:5" x14ac:dyDescent="0.3">
      <c r="A157140">
        <v>4</v>
      </c>
      <c r="B157140">
        <v>1684903504</v>
      </c>
      <c r="C157140" t="s">
        <v>90439</v>
      </c>
      <c r="D157140" t="s">
        <v>211600</v>
      </c>
      <c r="E157140" t="s">
        <v>369523</v>
      </c>
    </row>
    <row r="157141" spans="1:5" x14ac:dyDescent="0.3">
      <c r="A157141">
        <v>4</v>
      </c>
      <c r="B157141">
        <v>1684903555</v>
      </c>
      <c r="C157141" t="s">
        <v>90441</v>
      </c>
      <c r="D157141" t="s">
        <v>211601</v>
      </c>
      <c r="E157141" t="s">
        <v>369524</v>
      </c>
    </row>
    <row r="157142" spans="1:5" x14ac:dyDescent="0.3">
      <c r="A157142">
        <v>4</v>
      </c>
      <c r="B157142">
        <v>1684903587</v>
      </c>
      <c r="C157142" t="s">
        <v>90441</v>
      </c>
      <c r="D157142" t="s">
        <v>211602</v>
      </c>
      <c r="E157142" t="s">
        <v>369525</v>
      </c>
    </row>
    <row r="157143" spans="1:5" x14ac:dyDescent="0.3">
      <c r="A157143">
        <v>4</v>
      </c>
      <c r="B157143">
        <v>1684903624</v>
      </c>
      <c r="C157143" t="s">
        <v>90440</v>
      </c>
      <c r="D157143" t="s">
        <v>211603</v>
      </c>
      <c r="E157143" t="s">
        <v>369526</v>
      </c>
    </row>
    <row r="157144" spans="1:5" x14ac:dyDescent="0.3">
      <c r="A157144">
        <v>4</v>
      </c>
      <c r="B157144">
        <v>1684903647</v>
      </c>
      <c r="C157144" t="s">
        <v>90440</v>
      </c>
      <c r="D157144" t="s">
        <v>211604</v>
      </c>
      <c r="E157144" t="s">
        <v>369527</v>
      </c>
    </row>
    <row r="157145" spans="1:5" x14ac:dyDescent="0.3">
      <c r="A157145">
        <v>4</v>
      </c>
      <c r="B157145">
        <v>1684903693</v>
      </c>
      <c r="C157145" t="s">
        <v>90442</v>
      </c>
      <c r="D157145" t="s">
        <v>209857</v>
      </c>
      <c r="E157145" t="s">
        <v>369528</v>
      </c>
    </row>
    <row r="157146" spans="1:5" x14ac:dyDescent="0.3">
      <c r="A157146">
        <v>4</v>
      </c>
      <c r="B157146">
        <v>1684903752</v>
      </c>
      <c r="C157146" t="s">
        <v>90442</v>
      </c>
      <c r="D157146" t="s">
        <v>197203</v>
      </c>
      <c r="E157146" t="s">
        <v>369529</v>
      </c>
    </row>
    <row r="157147" spans="1:5" x14ac:dyDescent="0.3">
      <c r="A157147">
        <v>4</v>
      </c>
      <c r="B157147">
        <v>1684903757</v>
      </c>
      <c r="C157147" t="s">
        <v>90442</v>
      </c>
      <c r="D157147" t="s">
        <v>211605</v>
      </c>
      <c r="E157147" t="s">
        <v>369530</v>
      </c>
    </row>
    <row r="157148" spans="1:5" x14ac:dyDescent="0.3">
      <c r="A157148">
        <v>4</v>
      </c>
      <c r="B157148">
        <v>1684903820</v>
      </c>
      <c r="C157148" t="s">
        <v>90443</v>
      </c>
      <c r="D157148" t="s">
        <v>211606</v>
      </c>
      <c r="E157148" t="s">
        <v>369531</v>
      </c>
    </row>
    <row r="157149" spans="1:5" x14ac:dyDescent="0.3">
      <c r="A157149">
        <v>4</v>
      </c>
      <c r="B157149">
        <v>1684926381</v>
      </c>
      <c r="C157149" t="s">
        <v>90444</v>
      </c>
      <c r="D157149" t="s">
        <v>203009</v>
      </c>
      <c r="E157149" t="s">
        <v>369532</v>
      </c>
    </row>
    <row r="157150" spans="1:5" x14ac:dyDescent="0.3">
      <c r="A157150">
        <v>4</v>
      </c>
      <c r="B157150">
        <v>1684926398</v>
      </c>
      <c r="C157150" t="s">
        <v>90445</v>
      </c>
      <c r="D157150" t="s">
        <v>169488</v>
      </c>
      <c r="E157150" t="s">
        <v>369533</v>
      </c>
    </row>
    <row r="157151" spans="1:5" x14ac:dyDescent="0.3">
      <c r="A157151">
        <v>4</v>
      </c>
      <c r="B157151">
        <v>1684926499</v>
      </c>
      <c r="C157151" t="s">
        <v>90446</v>
      </c>
      <c r="D157151" t="s">
        <v>211607</v>
      </c>
      <c r="E157151" t="s">
        <v>369534</v>
      </c>
    </row>
    <row r="157152" spans="1:5" x14ac:dyDescent="0.3">
      <c r="A157152">
        <v>4</v>
      </c>
      <c r="B157152">
        <v>1684926534</v>
      </c>
      <c r="C157152" t="s">
        <v>90446</v>
      </c>
      <c r="D157152" t="s">
        <v>211608</v>
      </c>
      <c r="E157152" t="s">
        <v>369535</v>
      </c>
    </row>
    <row r="157153" spans="1:5" x14ac:dyDescent="0.3">
      <c r="A157153">
        <v>4</v>
      </c>
      <c r="B157153">
        <v>1684926589</v>
      </c>
      <c r="C157153" t="s">
        <v>90447</v>
      </c>
      <c r="D157153" t="s">
        <v>115569</v>
      </c>
      <c r="E157153" t="s">
        <v>369536</v>
      </c>
    </row>
    <row r="157154" spans="1:5" x14ac:dyDescent="0.3">
      <c r="A157154">
        <v>4</v>
      </c>
      <c r="B157154">
        <v>1684926617</v>
      </c>
      <c r="C157154" t="s">
        <v>90447</v>
      </c>
      <c r="D157154" t="s">
        <v>112438</v>
      </c>
      <c r="E157154" t="s">
        <v>369537</v>
      </c>
    </row>
    <row r="157155" spans="1:5" x14ac:dyDescent="0.3">
      <c r="A157155">
        <v>4</v>
      </c>
      <c r="B157155">
        <v>1684926621</v>
      </c>
      <c r="C157155" t="s">
        <v>90447</v>
      </c>
      <c r="D157155" t="s">
        <v>202794</v>
      </c>
      <c r="E157155" t="s">
        <v>369538</v>
      </c>
    </row>
    <row r="157156" spans="1:5" x14ac:dyDescent="0.3">
      <c r="A157156">
        <v>4</v>
      </c>
      <c r="B157156">
        <v>1684926730</v>
      </c>
      <c r="C157156" t="s">
        <v>90448</v>
      </c>
      <c r="D157156" t="s">
        <v>211609</v>
      </c>
      <c r="E157156" t="s">
        <v>369539</v>
      </c>
    </row>
    <row r="157157" spans="1:5" x14ac:dyDescent="0.3">
      <c r="A157157">
        <v>4</v>
      </c>
      <c r="B157157">
        <v>1684926742</v>
      </c>
      <c r="C157157" t="s">
        <v>90448</v>
      </c>
      <c r="D157157" t="s">
        <v>211610</v>
      </c>
      <c r="E157157" t="s">
        <v>369540</v>
      </c>
    </row>
    <row r="157158" spans="1:5" x14ac:dyDescent="0.3">
      <c r="A157158">
        <v>4</v>
      </c>
      <c r="B157158">
        <v>1684926789</v>
      </c>
      <c r="C157158" t="s">
        <v>90449</v>
      </c>
      <c r="D157158" t="s">
        <v>211611</v>
      </c>
      <c r="E157158" t="s">
        <v>369541</v>
      </c>
    </row>
    <row r="157159" spans="1:5" x14ac:dyDescent="0.3">
      <c r="A157159">
        <v>4</v>
      </c>
      <c r="B157159">
        <v>1684926832</v>
      </c>
      <c r="C157159" t="s">
        <v>90449</v>
      </c>
      <c r="D157159" t="s">
        <v>211612</v>
      </c>
      <c r="E157159" t="s">
        <v>369542</v>
      </c>
    </row>
    <row r="157160" spans="1:5" x14ac:dyDescent="0.3">
      <c r="A157160">
        <v>4</v>
      </c>
      <c r="B157160">
        <v>1684926849</v>
      </c>
      <c r="C157160" t="s">
        <v>90450</v>
      </c>
      <c r="D157160" t="s">
        <v>211366</v>
      </c>
      <c r="E157160" t="s">
        <v>369543</v>
      </c>
    </row>
    <row r="157161" spans="1:5" x14ac:dyDescent="0.3">
      <c r="A157161">
        <v>4</v>
      </c>
      <c r="B157161">
        <v>1684926859</v>
      </c>
      <c r="C157161" t="s">
        <v>90450</v>
      </c>
      <c r="D157161" t="s">
        <v>211613</v>
      </c>
      <c r="E157161" t="s">
        <v>369544</v>
      </c>
    </row>
    <row r="157162" spans="1:5" x14ac:dyDescent="0.3">
      <c r="A157162">
        <v>4</v>
      </c>
      <c r="B157162">
        <v>1684927011</v>
      </c>
      <c r="C157162" t="s">
        <v>90451</v>
      </c>
      <c r="D157162" t="s">
        <v>211614</v>
      </c>
      <c r="E157162" t="s">
        <v>369545</v>
      </c>
    </row>
    <row r="157163" spans="1:5" x14ac:dyDescent="0.3">
      <c r="A157163">
        <v>4</v>
      </c>
      <c r="B157163">
        <v>1684927038</v>
      </c>
      <c r="C157163" t="s">
        <v>90451</v>
      </c>
      <c r="D157163" t="s">
        <v>200471</v>
      </c>
      <c r="E157163" t="s">
        <v>369546</v>
      </c>
    </row>
    <row r="157164" spans="1:5" x14ac:dyDescent="0.3">
      <c r="A157164">
        <v>4</v>
      </c>
      <c r="B157164">
        <v>1684927045</v>
      </c>
      <c r="C157164" t="s">
        <v>90451</v>
      </c>
      <c r="D157164" t="s">
        <v>211615</v>
      </c>
      <c r="E157164" t="s">
        <v>369547</v>
      </c>
    </row>
    <row r="157165" spans="1:5" x14ac:dyDescent="0.3">
      <c r="A157165">
        <v>4</v>
      </c>
      <c r="B157165">
        <v>1684927075</v>
      </c>
      <c r="C157165" t="s">
        <v>90451</v>
      </c>
      <c r="D157165" t="s">
        <v>211616</v>
      </c>
      <c r="E157165" t="s">
        <v>369548</v>
      </c>
    </row>
    <row r="157166" spans="1:5" x14ac:dyDescent="0.3">
      <c r="A157166">
        <v>4</v>
      </c>
      <c r="B157166">
        <v>1684927101</v>
      </c>
      <c r="C157166" t="s">
        <v>90452</v>
      </c>
      <c r="D157166" t="s">
        <v>211617</v>
      </c>
      <c r="E157166" t="s">
        <v>369549</v>
      </c>
    </row>
    <row r="157167" spans="1:5" x14ac:dyDescent="0.3">
      <c r="A157167">
        <v>4</v>
      </c>
      <c r="B157167">
        <v>1684927132</v>
      </c>
      <c r="C157167" t="s">
        <v>90452</v>
      </c>
      <c r="D157167" t="s">
        <v>182976</v>
      </c>
      <c r="E157167" t="s">
        <v>369550</v>
      </c>
    </row>
    <row r="157168" spans="1:5" x14ac:dyDescent="0.3">
      <c r="A157168">
        <v>4</v>
      </c>
      <c r="B157168">
        <v>1684927162</v>
      </c>
      <c r="C157168" t="s">
        <v>90453</v>
      </c>
      <c r="D157168" t="s">
        <v>102204</v>
      </c>
      <c r="E157168" t="s">
        <v>369551</v>
      </c>
    </row>
    <row r="157169" spans="1:5" x14ac:dyDescent="0.3">
      <c r="A157169">
        <v>4</v>
      </c>
      <c r="B157169">
        <v>1684927233</v>
      </c>
      <c r="C157169" t="s">
        <v>90454</v>
      </c>
      <c r="D157169" t="s">
        <v>211618</v>
      </c>
      <c r="E157169" t="s">
        <v>369552</v>
      </c>
    </row>
    <row r="157170" spans="1:5" x14ac:dyDescent="0.3">
      <c r="A157170">
        <v>4</v>
      </c>
      <c r="B157170">
        <v>1684927275</v>
      </c>
      <c r="C157170" t="s">
        <v>90454</v>
      </c>
      <c r="D157170" t="s">
        <v>211619</v>
      </c>
      <c r="E157170" t="s">
        <v>369553</v>
      </c>
    </row>
    <row r="157171" spans="1:5" x14ac:dyDescent="0.3">
      <c r="A157171">
        <v>4</v>
      </c>
      <c r="B157171">
        <v>1684927298</v>
      </c>
      <c r="C157171" t="s">
        <v>90454</v>
      </c>
      <c r="D157171" t="s">
        <v>211620</v>
      </c>
      <c r="E157171" t="s">
        <v>369554</v>
      </c>
    </row>
    <row r="157172" spans="1:5" x14ac:dyDescent="0.3">
      <c r="A157172">
        <v>4</v>
      </c>
      <c r="B157172">
        <v>1684927349</v>
      </c>
      <c r="C157172" t="s">
        <v>90455</v>
      </c>
      <c r="D157172" t="s">
        <v>209898</v>
      </c>
      <c r="E157172" t="s">
        <v>369555</v>
      </c>
    </row>
    <row r="157173" spans="1:5" x14ac:dyDescent="0.3">
      <c r="A157173">
        <v>4</v>
      </c>
      <c r="B157173">
        <v>1684927357</v>
      </c>
      <c r="C157173" t="s">
        <v>90455</v>
      </c>
      <c r="D157173" t="s">
        <v>162208</v>
      </c>
      <c r="E157173" t="s">
        <v>369556</v>
      </c>
    </row>
    <row r="157174" spans="1:5" x14ac:dyDescent="0.3">
      <c r="A157174">
        <v>4</v>
      </c>
      <c r="B157174">
        <v>1684927390</v>
      </c>
      <c r="C157174" t="s">
        <v>90455</v>
      </c>
      <c r="D157174" t="s">
        <v>137309</v>
      </c>
      <c r="E157174" t="s">
        <v>369557</v>
      </c>
    </row>
    <row r="157175" spans="1:5" x14ac:dyDescent="0.3">
      <c r="A157175">
        <v>4</v>
      </c>
      <c r="B157175">
        <v>1684927422</v>
      </c>
      <c r="C157175" t="s">
        <v>90456</v>
      </c>
      <c r="D157175" t="s">
        <v>188900</v>
      </c>
      <c r="E157175" t="s">
        <v>369558</v>
      </c>
    </row>
    <row r="157176" spans="1:5" x14ac:dyDescent="0.3">
      <c r="A157176">
        <v>4</v>
      </c>
      <c r="B157176">
        <v>1684927434</v>
      </c>
      <c r="C157176" t="s">
        <v>90456</v>
      </c>
      <c r="D157176" t="s">
        <v>209387</v>
      </c>
      <c r="E157176" t="s">
        <v>369559</v>
      </c>
    </row>
    <row r="157177" spans="1:5" x14ac:dyDescent="0.3">
      <c r="A157177">
        <v>4</v>
      </c>
      <c r="B157177">
        <v>1684927466</v>
      </c>
      <c r="C157177" t="s">
        <v>90456</v>
      </c>
      <c r="D157177" t="s">
        <v>211621</v>
      </c>
      <c r="E157177" t="s">
        <v>369560</v>
      </c>
    </row>
    <row r="157178" spans="1:5" x14ac:dyDescent="0.3">
      <c r="A157178">
        <v>4</v>
      </c>
      <c r="B157178">
        <v>1684927524</v>
      </c>
      <c r="C157178" t="s">
        <v>90457</v>
      </c>
      <c r="D157178" t="s">
        <v>211622</v>
      </c>
      <c r="E157178" t="s">
        <v>369561</v>
      </c>
    </row>
    <row r="157179" spans="1:5" x14ac:dyDescent="0.3">
      <c r="A157179">
        <v>4</v>
      </c>
      <c r="B157179">
        <v>1684927570</v>
      </c>
      <c r="C157179" t="s">
        <v>90457</v>
      </c>
      <c r="D157179" t="s">
        <v>211623</v>
      </c>
      <c r="E157179" t="s">
        <v>369562</v>
      </c>
    </row>
    <row r="157180" spans="1:5" x14ac:dyDescent="0.3">
      <c r="A157180">
        <v>4</v>
      </c>
      <c r="B157180">
        <v>1684927620</v>
      </c>
      <c r="C157180" t="s">
        <v>90458</v>
      </c>
      <c r="D157180" t="s">
        <v>201469</v>
      </c>
      <c r="E157180" t="s">
        <v>369563</v>
      </c>
    </row>
    <row r="157181" spans="1:5" x14ac:dyDescent="0.3">
      <c r="A157181">
        <v>4</v>
      </c>
      <c r="B157181">
        <v>1684927650</v>
      </c>
      <c r="C157181" t="s">
        <v>90458</v>
      </c>
      <c r="D157181" t="s">
        <v>211624</v>
      </c>
      <c r="E157181" t="s">
        <v>369564</v>
      </c>
    </row>
    <row r="157182" spans="1:5" x14ac:dyDescent="0.3">
      <c r="A157182">
        <v>4</v>
      </c>
      <c r="B157182">
        <v>1684927674</v>
      </c>
      <c r="C157182" t="s">
        <v>90459</v>
      </c>
      <c r="D157182" t="s">
        <v>156946</v>
      </c>
      <c r="E157182" t="s">
        <v>369565</v>
      </c>
    </row>
    <row r="157183" spans="1:5" x14ac:dyDescent="0.3">
      <c r="A157183">
        <v>4</v>
      </c>
      <c r="B157183">
        <v>1684927752</v>
      </c>
      <c r="C157183" t="s">
        <v>90459</v>
      </c>
      <c r="D157183" t="s">
        <v>211625</v>
      </c>
      <c r="E157183" t="s">
        <v>369566</v>
      </c>
    </row>
    <row r="157184" spans="1:5" x14ac:dyDescent="0.3">
      <c r="A157184">
        <v>4</v>
      </c>
      <c r="B157184">
        <v>1684927785</v>
      </c>
      <c r="C157184" t="s">
        <v>90460</v>
      </c>
      <c r="D157184" t="s">
        <v>211626</v>
      </c>
      <c r="E157184" t="s">
        <v>369567</v>
      </c>
    </row>
    <row r="157185" spans="1:5" x14ac:dyDescent="0.3">
      <c r="A157185">
        <v>4</v>
      </c>
      <c r="B157185">
        <v>1684927833</v>
      </c>
      <c r="C157185" t="s">
        <v>90460</v>
      </c>
      <c r="D157185" t="s">
        <v>211627</v>
      </c>
      <c r="E157185" t="s">
        <v>369568</v>
      </c>
    </row>
    <row r="157186" spans="1:5" x14ac:dyDescent="0.3">
      <c r="A157186">
        <v>4</v>
      </c>
      <c r="B157186">
        <v>1684927842</v>
      </c>
      <c r="C157186" t="s">
        <v>90461</v>
      </c>
      <c r="D157186" t="s">
        <v>199059</v>
      </c>
      <c r="E157186" t="s">
        <v>369569</v>
      </c>
    </row>
    <row r="157187" spans="1:5" x14ac:dyDescent="0.3">
      <c r="A157187">
        <v>4</v>
      </c>
      <c r="B157187">
        <v>1684927844</v>
      </c>
      <c r="C157187" t="s">
        <v>90461</v>
      </c>
      <c r="D157187" t="s">
        <v>211628</v>
      </c>
      <c r="E157187" t="s">
        <v>369570</v>
      </c>
    </row>
    <row r="157188" spans="1:5" x14ac:dyDescent="0.3">
      <c r="A157188">
        <v>4</v>
      </c>
      <c r="B157188">
        <v>1684927874</v>
      </c>
      <c r="C157188" t="s">
        <v>90461</v>
      </c>
      <c r="D157188" t="s">
        <v>211629</v>
      </c>
      <c r="E157188" t="s">
        <v>369571</v>
      </c>
    </row>
    <row r="157189" spans="1:5" x14ac:dyDescent="0.3">
      <c r="A157189">
        <v>4</v>
      </c>
      <c r="B157189">
        <v>1684927880</v>
      </c>
      <c r="C157189" t="s">
        <v>90461</v>
      </c>
      <c r="D157189" t="s">
        <v>211630</v>
      </c>
      <c r="E157189" t="s">
        <v>369572</v>
      </c>
    </row>
    <row r="157190" spans="1:5" x14ac:dyDescent="0.3">
      <c r="A157190">
        <v>4</v>
      </c>
      <c r="B157190">
        <v>1684927925</v>
      </c>
      <c r="C157190" t="s">
        <v>90461</v>
      </c>
      <c r="D157190" t="s">
        <v>195606</v>
      </c>
      <c r="E157190" t="s">
        <v>369573</v>
      </c>
    </row>
    <row r="157191" spans="1:5" x14ac:dyDescent="0.3">
      <c r="A157191">
        <v>4</v>
      </c>
      <c r="B157191">
        <v>1684927936</v>
      </c>
      <c r="C157191" t="s">
        <v>90462</v>
      </c>
      <c r="D157191" t="s">
        <v>211631</v>
      </c>
      <c r="E157191" t="s">
        <v>369574</v>
      </c>
    </row>
    <row r="157192" spans="1:5" x14ac:dyDescent="0.3">
      <c r="A157192">
        <v>4</v>
      </c>
      <c r="B157192">
        <v>1684927953</v>
      </c>
      <c r="C157192" t="s">
        <v>90462</v>
      </c>
      <c r="D157192" t="s">
        <v>211632</v>
      </c>
      <c r="E157192" t="s">
        <v>369575</v>
      </c>
    </row>
    <row r="157193" spans="1:5" x14ac:dyDescent="0.3">
      <c r="A157193">
        <v>4</v>
      </c>
      <c r="B157193">
        <v>1684927960</v>
      </c>
      <c r="C157193" t="s">
        <v>90462</v>
      </c>
      <c r="D157193" t="s">
        <v>211633</v>
      </c>
      <c r="E157193" t="s">
        <v>369576</v>
      </c>
    </row>
    <row r="157194" spans="1:5" x14ac:dyDescent="0.3">
      <c r="A157194">
        <v>4</v>
      </c>
      <c r="B157194">
        <v>1684927961</v>
      </c>
      <c r="C157194" t="s">
        <v>90462</v>
      </c>
      <c r="D157194" t="s">
        <v>111935</v>
      </c>
      <c r="E157194" t="s">
        <v>369577</v>
      </c>
    </row>
    <row r="157195" spans="1:5" x14ac:dyDescent="0.3">
      <c r="A157195">
        <v>4</v>
      </c>
      <c r="B157195">
        <v>1684928045</v>
      </c>
      <c r="C157195" t="s">
        <v>90463</v>
      </c>
      <c r="D157195" t="s">
        <v>160106</v>
      </c>
      <c r="E157195" t="s">
        <v>369578</v>
      </c>
    </row>
    <row r="157196" spans="1:5" x14ac:dyDescent="0.3">
      <c r="A157196">
        <v>4</v>
      </c>
      <c r="B157196">
        <v>1684928047</v>
      </c>
      <c r="C157196" t="s">
        <v>90463</v>
      </c>
      <c r="D157196" t="s">
        <v>211634</v>
      </c>
      <c r="E157196" t="s">
        <v>369579</v>
      </c>
    </row>
    <row r="157197" spans="1:5" x14ac:dyDescent="0.3">
      <c r="A157197">
        <v>4</v>
      </c>
      <c r="B157197">
        <v>1684928065</v>
      </c>
      <c r="C157197" t="s">
        <v>90463</v>
      </c>
      <c r="D157197" t="s">
        <v>160389</v>
      </c>
      <c r="E157197" t="s">
        <v>369580</v>
      </c>
    </row>
    <row r="157198" spans="1:5" x14ac:dyDescent="0.3">
      <c r="A157198">
        <v>4</v>
      </c>
      <c r="B157198">
        <v>1684928100</v>
      </c>
      <c r="C157198" t="s">
        <v>90463</v>
      </c>
      <c r="D157198" t="s">
        <v>211635</v>
      </c>
      <c r="E157198" t="s">
        <v>369581</v>
      </c>
    </row>
    <row r="157199" spans="1:5" x14ac:dyDescent="0.3">
      <c r="A157199">
        <v>4</v>
      </c>
      <c r="B157199">
        <v>1684928268</v>
      </c>
      <c r="C157199" t="s">
        <v>90464</v>
      </c>
      <c r="D157199" t="s">
        <v>211636</v>
      </c>
      <c r="E157199" t="s">
        <v>369582</v>
      </c>
    </row>
    <row r="157200" spans="1:5" x14ac:dyDescent="0.3">
      <c r="A157200">
        <v>4</v>
      </c>
      <c r="B157200">
        <v>1684928309</v>
      </c>
      <c r="C157200" t="s">
        <v>90464</v>
      </c>
      <c r="D157200" t="s">
        <v>199583</v>
      </c>
      <c r="E157200" t="s">
        <v>369583</v>
      </c>
    </row>
    <row r="157201" spans="1:5" x14ac:dyDescent="0.3">
      <c r="A157201">
        <v>4</v>
      </c>
      <c r="B157201">
        <v>1684928367</v>
      </c>
      <c r="C157201" t="s">
        <v>90465</v>
      </c>
      <c r="D157201" t="s">
        <v>211637</v>
      </c>
      <c r="E157201" t="s">
        <v>369584</v>
      </c>
    </row>
    <row r="157202" spans="1:5" x14ac:dyDescent="0.3">
      <c r="A157202">
        <v>4</v>
      </c>
      <c r="B157202">
        <v>1684928381</v>
      </c>
      <c r="C157202" t="s">
        <v>90466</v>
      </c>
      <c r="D157202" t="s">
        <v>168869</v>
      </c>
      <c r="E157202" t="s">
        <v>369585</v>
      </c>
    </row>
    <row r="157203" spans="1:5" x14ac:dyDescent="0.3">
      <c r="A157203">
        <v>4</v>
      </c>
      <c r="B157203">
        <v>1684928434</v>
      </c>
      <c r="C157203" t="s">
        <v>90467</v>
      </c>
      <c r="D157203" t="s">
        <v>94551</v>
      </c>
      <c r="E157203" t="s">
        <v>369586</v>
      </c>
    </row>
    <row r="157204" spans="1:5" x14ac:dyDescent="0.3">
      <c r="A157204">
        <v>4</v>
      </c>
      <c r="B157204">
        <v>1684928442</v>
      </c>
      <c r="C157204" t="s">
        <v>90467</v>
      </c>
      <c r="D157204" t="s">
        <v>211638</v>
      </c>
      <c r="E157204" t="s">
        <v>369587</v>
      </c>
    </row>
    <row r="157205" spans="1:5" x14ac:dyDescent="0.3">
      <c r="A157205">
        <v>4</v>
      </c>
      <c r="B157205">
        <v>1684928467</v>
      </c>
      <c r="C157205" t="s">
        <v>90467</v>
      </c>
      <c r="D157205" t="s">
        <v>211639</v>
      </c>
      <c r="E157205" t="s">
        <v>369588</v>
      </c>
    </row>
    <row r="157206" spans="1:5" x14ac:dyDescent="0.3">
      <c r="A157206">
        <v>4</v>
      </c>
      <c r="B157206">
        <v>1684928495</v>
      </c>
      <c r="C157206" t="s">
        <v>90467</v>
      </c>
      <c r="D157206" t="s">
        <v>211640</v>
      </c>
      <c r="E157206" t="s">
        <v>369589</v>
      </c>
    </row>
    <row r="157207" spans="1:5" x14ac:dyDescent="0.3">
      <c r="A157207">
        <v>4</v>
      </c>
      <c r="B157207">
        <v>1684928517</v>
      </c>
      <c r="C157207" t="s">
        <v>90465</v>
      </c>
      <c r="D157207" t="s">
        <v>211641</v>
      </c>
      <c r="E157207" t="s">
        <v>369590</v>
      </c>
    </row>
    <row r="157208" spans="1:5" x14ac:dyDescent="0.3">
      <c r="A157208">
        <v>4</v>
      </c>
      <c r="B157208">
        <v>1684928531</v>
      </c>
      <c r="C157208" t="s">
        <v>90465</v>
      </c>
      <c r="D157208" t="s">
        <v>211642</v>
      </c>
      <c r="E157208" t="s">
        <v>369591</v>
      </c>
    </row>
    <row r="157209" spans="1:5" x14ac:dyDescent="0.3">
      <c r="A157209">
        <v>4</v>
      </c>
      <c r="B157209">
        <v>1684928601</v>
      </c>
      <c r="C157209" t="s">
        <v>90468</v>
      </c>
      <c r="D157209" t="s">
        <v>102460</v>
      </c>
      <c r="E157209" t="s">
        <v>369592</v>
      </c>
    </row>
    <row r="157210" spans="1:5" x14ac:dyDescent="0.3">
      <c r="A157210">
        <v>4</v>
      </c>
      <c r="B157210">
        <v>1684928621</v>
      </c>
      <c r="C157210" t="s">
        <v>90468</v>
      </c>
      <c r="D157210" t="s">
        <v>211643</v>
      </c>
      <c r="E157210" t="s">
        <v>369593</v>
      </c>
    </row>
    <row r="157211" spans="1:5" x14ac:dyDescent="0.3">
      <c r="A157211">
        <v>4</v>
      </c>
      <c r="B157211">
        <v>1684928733</v>
      </c>
      <c r="C157211" t="s">
        <v>90469</v>
      </c>
      <c r="D157211" t="s">
        <v>211644</v>
      </c>
      <c r="E157211" t="s">
        <v>369594</v>
      </c>
    </row>
    <row r="157212" spans="1:5" x14ac:dyDescent="0.3">
      <c r="A157212">
        <v>4</v>
      </c>
      <c r="B157212">
        <v>1684928760</v>
      </c>
      <c r="C157212" t="s">
        <v>90470</v>
      </c>
      <c r="D157212" t="s">
        <v>211645</v>
      </c>
      <c r="E157212" t="s">
        <v>369595</v>
      </c>
    </row>
    <row r="157213" spans="1:5" x14ac:dyDescent="0.3">
      <c r="A157213">
        <v>4</v>
      </c>
      <c r="B157213">
        <v>1684928767</v>
      </c>
      <c r="C157213" t="s">
        <v>90470</v>
      </c>
      <c r="D157213" t="s">
        <v>211646</v>
      </c>
      <c r="E157213" t="s">
        <v>369596</v>
      </c>
    </row>
    <row r="157214" spans="1:5" x14ac:dyDescent="0.3">
      <c r="A157214">
        <v>4</v>
      </c>
      <c r="B157214">
        <v>1684928771</v>
      </c>
      <c r="C157214" t="s">
        <v>90470</v>
      </c>
      <c r="D157214" t="s">
        <v>143938</v>
      </c>
      <c r="E157214" t="s">
        <v>369597</v>
      </c>
    </row>
    <row r="157215" spans="1:5" x14ac:dyDescent="0.3">
      <c r="A157215">
        <v>4</v>
      </c>
      <c r="B157215">
        <v>1684928835</v>
      </c>
      <c r="C157215" t="s">
        <v>90470</v>
      </c>
      <c r="D157215" t="s">
        <v>211647</v>
      </c>
      <c r="E157215" t="s">
        <v>369598</v>
      </c>
    </row>
    <row r="157216" spans="1:5" x14ac:dyDescent="0.3">
      <c r="A157216">
        <v>4</v>
      </c>
      <c r="B157216">
        <v>1684928918</v>
      </c>
      <c r="C157216" t="s">
        <v>90471</v>
      </c>
      <c r="D157216" t="s">
        <v>173798</v>
      </c>
      <c r="E157216" t="s">
        <v>369599</v>
      </c>
    </row>
    <row r="157217" spans="1:5" x14ac:dyDescent="0.3">
      <c r="A157217">
        <v>4</v>
      </c>
      <c r="B157217">
        <v>1684929004</v>
      </c>
      <c r="C157217" t="s">
        <v>90472</v>
      </c>
      <c r="D157217" t="s">
        <v>180524</v>
      </c>
      <c r="E157217" t="s">
        <v>369600</v>
      </c>
    </row>
    <row r="157218" spans="1:5" x14ac:dyDescent="0.3">
      <c r="A157218">
        <v>4</v>
      </c>
      <c r="B157218">
        <v>1684929016</v>
      </c>
      <c r="C157218" t="s">
        <v>90473</v>
      </c>
      <c r="D157218" t="s">
        <v>211648</v>
      </c>
      <c r="E157218" t="s">
        <v>369601</v>
      </c>
    </row>
    <row r="157219" spans="1:5" x14ac:dyDescent="0.3">
      <c r="A157219">
        <v>4</v>
      </c>
      <c r="B157219">
        <v>1684929022</v>
      </c>
      <c r="C157219" t="s">
        <v>90473</v>
      </c>
      <c r="D157219" t="s">
        <v>174238</v>
      </c>
      <c r="E157219" t="s">
        <v>369602</v>
      </c>
    </row>
    <row r="157220" spans="1:5" x14ac:dyDescent="0.3">
      <c r="A157220">
        <v>4</v>
      </c>
      <c r="B157220">
        <v>1684929043</v>
      </c>
      <c r="C157220" t="s">
        <v>90473</v>
      </c>
      <c r="D157220" t="s">
        <v>184362</v>
      </c>
      <c r="E157220" t="s">
        <v>369603</v>
      </c>
    </row>
    <row r="157221" spans="1:5" x14ac:dyDescent="0.3">
      <c r="A157221">
        <v>4</v>
      </c>
      <c r="B157221">
        <v>1684929080</v>
      </c>
      <c r="C157221" t="s">
        <v>90473</v>
      </c>
      <c r="D157221" t="s">
        <v>211649</v>
      </c>
      <c r="E157221" t="s">
        <v>369604</v>
      </c>
    </row>
    <row r="157222" spans="1:5" x14ac:dyDescent="0.3">
      <c r="A157222">
        <v>4</v>
      </c>
      <c r="B157222">
        <v>1684929116</v>
      </c>
      <c r="C157222" t="s">
        <v>90474</v>
      </c>
      <c r="D157222" t="s">
        <v>183413</v>
      </c>
      <c r="E157222" t="s">
        <v>369605</v>
      </c>
    </row>
    <row r="157223" spans="1:5" x14ac:dyDescent="0.3">
      <c r="A157223">
        <v>4</v>
      </c>
      <c r="B157223">
        <v>1684929120</v>
      </c>
      <c r="C157223" t="s">
        <v>90474</v>
      </c>
      <c r="D157223" t="s">
        <v>119735</v>
      </c>
      <c r="E157223" t="s">
        <v>369606</v>
      </c>
    </row>
    <row r="157224" spans="1:5" x14ac:dyDescent="0.3">
      <c r="A157224">
        <v>4</v>
      </c>
      <c r="B157224">
        <v>1684929136</v>
      </c>
      <c r="C157224" t="s">
        <v>90474</v>
      </c>
      <c r="D157224" t="s">
        <v>211650</v>
      </c>
      <c r="E157224" t="s">
        <v>369607</v>
      </c>
    </row>
    <row r="157225" spans="1:5" x14ac:dyDescent="0.3">
      <c r="A157225">
        <v>4</v>
      </c>
      <c r="B157225">
        <v>1684929200</v>
      </c>
      <c r="C157225" t="s">
        <v>90475</v>
      </c>
      <c r="D157225" t="s">
        <v>197875</v>
      </c>
      <c r="E157225" t="s">
        <v>369608</v>
      </c>
    </row>
    <row r="157226" spans="1:5" x14ac:dyDescent="0.3">
      <c r="A157226">
        <v>4</v>
      </c>
      <c r="B157226">
        <v>1684929256</v>
      </c>
      <c r="C157226" t="s">
        <v>90475</v>
      </c>
      <c r="D157226" t="s">
        <v>211651</v>
      </c>
      <c r="E157226" t="s">
        <v>369609</v>
      </c>
    </row>
    <row r="157227" spans="1:5" x14ac:dyDescent="0.3">
      <c r="A157227">
        <v>4</v>
      </c>
      <c r="B157227">
        <v>1684929274</v>
      </c>
      <c r="C157227" t="s">
        <v>90476</v>
      </c>
      <c r="D157227" t="s">
        <v>211652</v>
      </c>
      <c r="E157227" t="s">
        <v>369610</v>
      </c>
    </row>
    <row r="157228" spans="1:5" x14ac:dyDescent="0.3">
      <c r="A157228">
        <v>4</v>
      </c>
      <c r="B157228">
        <v>1684929278</v>
      </c>
      <c r="C157228" t="s">
        <v>90476</v>
      </c>
      <c r="D157228" t="s">
        <v>211653</v>
      </c>
      <c r="E157228" t="s">
        <v>369611</v>
      </c>
    </row>
    <row r="157229" spans="1:5" x14ac:dyDescent="0.3">
      <c r="A157229">
        <v>4</v>
      </c>
      <c r="B157229">
        <v>1684929293</v>
      </c>
      <c r="C157229" t="s">
        <v>90476</v>
      </c>
      <c r="D157229" t="s">
        <v>211654</v>
      </c>
      <c r="E157229" t="s">
        <v>369612</v>
      </c>
    </row>
    <row r="157230" spans="1:5" x14ac:dyDescent="0.3">
      <c r="A157230">
        <v>4</v>
      </c>
      <c r="B157230">
        <v>1684929337</v>
      </c>
      <c r="C157230" t="s">
        <v>90476</v>
      </c>
      <c r="D157230" t="s">
        <v>211655</v>
      </c>
      <c r="E157230" t="s">
        <v>369613</v>
      </c>
    </row>
    <row r="157231" spans="1:5" x14ac:dyDescent="0.3">
      <c r="A157231">
        <v>4</v>
      </c>
      <c r="B157231">
        <v>1684929426</v>
      </c>
      <c r="C157231" t="s">
        <v>90477</v>
      </c>
      <c r="D157231" t="s">
        <v>211656</v>
      </c>
      <c r="E157231" t="s">
        <v>369614</v>
      </c>
    </row>
    <row r="157232" spans="1:5" x14ac:dyDescent="0.3">
      <c r="A157232">
        <v>4</v>
      </c>
      <c r="B157232">
        <v>1684929434</v>
      </c>
      <c r="C157232" t="s">
        <v>90478</v>
      </c>
      <c r="D157232" t="s">
        <v>211657</v>
      </c>
      <c r="E157232" t="s">
        <v>369615</v>
      </c>
    </row>
    <row r="157233" spans="1:5" x14ac:dyDescent="0.3">
      <c r="A157233">
        <v>4</v>
      </c>
      <c r="B157233">
        <v>1684929505</v>
      </c>
      <c r="C157233" t="s">
        <v>90478</v>
      </c>
      <c r="D157233" t="s">
        <v>207686</v>
      </c>
      <c r="E157233" t="s">
        <v>369616</v>
      </c>
    </row>
    <row r="157234" spans="1:5" x14ac:dyDescent="0.3">
      <c r="A157234">
        <v>4</v>
      </c>
      <c r="B157234">
        <v>1684929543</v>
      </c>
      <c r="C157234" t="s">
        <v>90479</v>
      </c>
      <c r="D157234" t="s">
        <v>197179</v>
      </c>
      <c r="E157234" t="s">
        <v>369617</v>
      </c>
    </row>
    <row r="157235" spans="1:5" x14ac:dyDescent="0.3">
      <c r="A157235">
        <v>4</v>
      </c>
      <c r="B157235">
        <v>1684929546</v>
      </c>
      <c r="C157235" t="s">
        <v>90479</v>
      </c>
      <c r="D157235" t="s">
        <v>211658</v>
      </c>
      <c r="E157235" t="s">
        <v>369618</v>
      </c>
    </row>
    <row r="157236" spans="1:5" x14ac:dyDescent="0.3">
      <c r="A157236">
        <v>4</v>
      </c>
      <c r="B157236">
        <v>1684929570</v>
      </c>
      <c r="C157236" t="s">
        <v>90479</v>
      </c>
      <c r="D157236" t="s">
        <v>163577</v>
      </c>
      <c r="E157236" t="s">
        <v>369619</v>
      </c>
    </row>
    <row r="157237" spans="1:5" x14ac:dyDescent="0.3">
      <c r="A157237">
        <v>4</v>
      </c>
      <c r="B157237">
        <v>1684929635</v>
      </c>
      <c r="C157237" t="s">
        <v>90480</v>
      </c>
      <c r="D157237" t="s">
        <v>211659</v>
      </c>
      <c r="E157237" t="s">
        <v>369620</v>
      </c>
    </row>
    <row r="157238" spans="1:5" x14ac:dyDescent="0.3">
      <c r="A157238">
        <v>4</v>
      </c>
      <c r="B157238">
        <v>1684929676</v>
      </c>
      <c r="C157238" t="s">
        <v>90480</v>
      </c>
      <c r="D157238" t="s">
        <v>211660</v>
      </c>
      <c r="E157238" t="s">
        <v>369621</v>
      </c>
    </row>
    <row r="157239" spans="1:5" x14ac:dyDescent="0.3">
      <c r="A157239">
        <v>4</v>
      </c>
      <c r="B157239">
        <v>1684929679</v>
      </c>
      <c r="C157239" t="s">
        <v>90480</v>
      </c>
      <c r="D157239" t="s">
        <v>211661</v>
      </c>
      <c r="E157239" t="s">
        <v>369622</v>
      </c>
    </row>
    <row r="157240" spans="1:5" x14ac:dyDescent="0.3">
      <c r="A157240">
        <v>4</v>
      </c>
      <c r="B157240">
        <v>1684929771</v>
      </c>
      <c r="C157240" t="s">
        <v>90481</v>
      </c>
      <c r="D157240" t="s">
        <v>211662</v>
      </c>
      <c r="E157240" t="s">
        <v>369623</v>
      </c>
    </row>
    <row r="157241" spans="1:5" x14ac:dyDescent="0.3">
      <c r="A157241">
        <v>4</v>
      </c>
      <c r="B157241">
        <v>1684929794</v>
      </c>
      <c r="C157241" t="s">
        <v>90482</v>
      </c>
      <c r="D157241" t="s">
        <v>211663</v>
      </c>
      <c r="E157241" t="s">
        <v>369624</v>
      </c>
    </row>
    <row r="157242" spans="1:5" x14ac:dyDescent="0.3">
      <c r="A157242">
        <v>4</v>
      </c>
      <c r="B157242">
        <v>1684929804</v>
      </c>
      <c r="C157242" t="s">
        <v>90482</v>
      </c>
      <c r="D157242" t="s">
        <v>210231</v>
      </c>
      <c r="E157242" t="s">
        <v>369625</v>
      </c>
    </row>
    <row r="157243" spans="1:5" x14ac:dyDescent="0.3">
      <c r="A157243">
        <v>4</v>
      </c>
      <c r="B157243">
        <v>1684929833</v>
      </c>
      <c r="C157243" t="s">
        <v>90482</v>
      </c>
      <c r="D157243" t="s">
        <v>211664</v>
      </c>
      <c r="E157243" t="s">
        <v>369626</v>
      </c>
    </row>
    <row r="157244" spans="1:5" x14ac:dyDescent="0.3">
      <c r="A157244">
        <v>4</v>
      </c>
      <c r="B157244">
        <v>1684929921</v>
      </c>
      <c r="C157244" t="s">
        <v>90483</v>
      </c>
      <c r="D157244" t="s">
        <v>202379</v>
      </c>
      <c r="E157244" t="s">
        <v>369627</v>
      </c>
    </row>
    <row r="157245" spans="1:5" x14ac:dyDescent="0.3">
      <c r="A157245">
        <v>4</v>
      </c>
      <c r="B157245">
        <v>1684929925</v>
      </c>
      <c r="C157245" t="s">
        <v>90483</v>
      </c>
      <c r="D157245" t="s">
        <v>141649</v>
      </c>
      <c r="E157245" t="s">
        <v>369628</v>
      </c>
    </row>
    <row r="157246" spans="1:5" x14ac:dyDescent="0.3">
      <c r="A157246">
        <v>4</v>
      </c>
      <c r="B157246">
        <v>1684929934</v>
      </c>
      <c r="C157246" t="s">
        <v>90483</v>
      </c>
      <c r="D157246" t="s">
        <v>211665</v>
      </c>
      <c r="E157246" t="s">
        <v>369629</v>
      </c>
    </row>
    <row r="157247" spans="1:5" x14ac:dyDescent="0.3">
      <c r="A157247">
        <v>4</v>
      </c>
      <c r="B157247">
        <v>1684930014</v>
      </c>
      <c r="C157247" t="s">
        <v>90484</v>
      </c>
      <c r="D157247" t="s">
        <v>211666</v>
      </c>
      <c r="E157247" t="s">
        <v>369630</v>
      </c>
    </row>
    <row r="157248" spans="1:5" x14ac:dyDescent="0.3">
      <c r="A157248">
        <v>4</v>
      </c>
      <c r="B157248">
        <v>1684953330</v>
      </c>
      <c r="C157248" t="s">
        <v>90485</v>
      </c>
      <c r="D157248" t="s">
        <v>211667</v>
      </c>
      <c r="E157248" t="s">
        <v>369631</v>
      </c>
    </row>
    <row r="157249" spans="1:5" x14ac:dyDescent="0.3">
      <c r="A157249">
        <v>4</v>
      </c>
      <c r="B157249">
        <v>1684953351</v>
      </c>
      <c r="C157249" t="s">
        <v>90485</v>
      </c>
      <c r="D157249" t="s">
        <v>103528</v>
      </c>
      <c r="E157249" t="s">
        <v>369632</v>
      </c>
    </row>
    <row r="157250" spans="1:5" x14ac:dyDescent="0.3">
      <c r="A157250">
        <v>4</v>
      </c>
      <c r="B157250">
        <v>1684953362</v>
      </c>
      <c r="C157250" t="s">
        <v>90485</v>
      </c>
      <c r="D157250" t="s">
        <v>211668</v>
      </c>
      <c r="E157250" t="s">
        <v>369633</v>
      </c>
    </row>
    <row r="157251" spans="1:5" x14ac:dyDescent="0.3">
      <c r="A157251">
        <v>4</v>
      </c>
      <c r="B157251">
        <v>1684953461</v>
      </c>
      <c r="C157251" t="s">
        <v>90486</v>
      </c>
      <c r="D157251" t="s">
        <v>154336</v>
      </c>
      <c r="E157251" t="s">
        <v>369634</v>
      </c>
    </row>
    <row r="157252" spans="1:5" x14ac:dyDescent="0.3">
      <c r="A157252">
        <v>4</v>
      </c>
      <c r="B157252">
        <v>1684953487</v>
      </c>
      <c r="C157252" t="s">
        <v>90487</v>
      </c>
      <c r="D157252" t="s">
        <v>211669</v>
      </c>
      <c r="E157252" t="s">
        <v>369635</v>
      </c>
    </row>
    <row r="157253" spans="1:5" x14ac:dyDescent="0.3">
      <c r="A157253">
        <v>4</v>
      </c>
      <c r="B157253">
        <v>1684953501</v>
      </c>
      <c r="C157253" t="s">
        <v>90487</v>
      </c>
      <c r="D157253" t="s">
        <v>201288</v>
      </c>
      <c r="E157253" t="s">
        <v>369636</v>
      </c>
    </row>
    <row r="157254" spans="1:5" x14ac:dyDescent="0.3">
      <c r="A157254">
        <v>4</v>
      </c>
      <c r="B157254">
        <v>1684953551</v>
      </c>
      <c r="C157254" t="s">
        <v>90488</v>
      </c>
      <c r="D157254" t="s">
        <v>155146</v>
      </c>
      <c r="E157254" t="s">
        <v>369637</v>
      </c>
    </row>
    <row r="157255" spans="1:5" x14ac:dyDescent="0.3">
      <c r="A157255">
        <v>4</v>
      </c>
      <c r="B157255">
        <v>1684953669</v>
      </c>
      <c r="C157255" t="s">
        <v>90489</v>
      </c>
      <c r="D157255" t="s">
        <v>211648</v>
      </c>
      <c r="E157255" t="s">
        <v>369638</v>
      </c>
    </row>
    <row r="157256" spans="1:5" x14ac:dyDescent="0.3">
      <c r="A157256">
        <v>4</v>
      </c>
      <c r="B157256">
        <v>1684953746</v>
      </c>
      <c r="C157256" t="s">
        <v>90490</v>
      </c>
      <c r="D157256" t="s">
        <v>211670</v>
      </c>
      <c r="E157256" t="s">
        <v>369639</v>
      </c>
    </row>
    <row r="157257" spans="1:5" x14ac:dyDescent="0.3">
      <c r="A157257">
        <v>4</v>
      </c>
      <c r="B157257">
        <v>1684953760</v>
      </c>
      <c r="C157257" t="s">
        <v>90490</v>
      </c>
      <c r="D157257" t="s">
        <v>157266</v>
      </c>
      <c r="E157257" t="s">
        <v>369640</v>
      </c>
    </row>
    <row r="157258" spans="1:5" x14ac:dyDescent="0.3">
      <c r="A157258">
        <v>4</v>
      </c>
      <c r="B157258">
        <v>1684953820</v>
      </c>
      <c r="C157258" t="s">
        <v>90491</v>
      </c>
      <c r="D157258" t="s">
        <v>211671</v>
      </c>
      <c r="E157258" t="s">
        <v>369641</v>
      </c>
    </row>
    <row r="157259" spans="1:5" x14ac:dyDescent="0.3">
      <c r="A157259">
        <v>4</v>
      </c>
      <c r="B157259">
        <v>1684953871</v>
      </c>
      <c r="C157259" t="s">
        <v>90492</v>
      </c>
      <c r="D157259" t="s">
        <v>200218</v>
      </c>
      <c r="E157259" t="s">
        <v>369642</v>
      </c>
    </row>
    <row r="157260" spans="1:5" x14ac:dyDescent="0.3">
      <c r="A157260">
        <v>4</v>
      </c>
      <c r="B157260">
        <v>1684953887</v>
      </c>
      <c r="C157260" t="s">
        <v>90492</v>
      </c>
      <c r="D157260" t="s">
        <v>211672</v>
      </c>
      <c r="E157260" t="s">
        <v>369643</v>
      </c>
    </row>
    <row r="157261" spans="1:5" x14ac:dyDescent="0.3">
      <c r="A157261">
        <v>4</v>
      </c>
      <c r="B157261">
        <v>1684953901</v>
      </c>
      <c r="C157261" t="s">
        <v>90492</v>
      </c>
      <c r="D157261" t="s">
        <v>211673</v>
      </c>
      <c r="E157261" t="s">
        <v>369644</v>
      </c>
    </row>
    <row r="157262" spans="1:5" x14ac:dyDescent="0.3">
      <c r="A157262">
        <v>4</v>
      </c>
      <c r="B157262">
        <v>1684954053</v>
      </c>
      <c r="C157262" t="s">
        <v>90493</v>
      </c>
      <c r="D157262" t="s">
        <v>176080</v>
      </c>
      <c r="E157262" t="s">
        <v>369645</v>
      </c>
    </row>
    <row r="157263" spans="1:5" x14ac:dyDescent="0.3">
      <c r="A157263">
        <v>4</v>
      </c>
      <c r="B157263">
        <v>1684954086</v>
      </c>
      <c r="C157263" t="s">
        <v>90494</v>
      </c>
      <c r="D157263" t="s">
        <v>196911</v>
      </c>
      <c r="E157263" t="s">
        <v>369646</v>
      </c>
    </row>
    <row r="157264" spans="1:5" x14ac:dyDescent="0.3">
      <c r="A157264">
        <v>4</v>
      </c>
      <c r="B157264">
        <v>1684954093</v>
      </c>
      <c r="C157264" t="s">
        <v>90494</v>
      </c>
      <c r="D157264" t="s">
        <v>156999</v>
      </c>
      <c r="E157264" t="s">
        <v>369647</v>
      </c>
    </row>
    <row r="157265" spans="1:5" x14ac:dyDescent="0.3">
      <c r="A157265">
        <v>4</v>
      </c>
      <c r="B157265">
        <v>1684954105</v>
      </c>
      <c r="C157265" t="s">
        <v>90494</v>
      </c>
      <c r="D157265" t="s">
        <v>211674</v>
      </c>
      <c r="E157265" t="s">
        <v>369648</v>
      </c>
    </row>
    <row r="157266" spans="1:5" x14ac:dyDescent="0.3">
      <c r="A157266">
        <v>4</v>
      </c>
      <c r="B157266">
        <v>1684954128</v>
      </c>
      <c r="C157266" t="s">
        <v>90494</v>
      </c>
      <c r="D157266" t="s">
        <v>211675</v>
      </c>
      <c r="E157266" t="s">
        <v>369649</v>
      </c>
    </row>
    <row r="157267" spans="1:5" x14ac:dyDescent="0.3">
      <c r="A157267">
        <v>4</v>
      </c>
      <c r="B157267">
        <v>1684954246</v>
      </c>
      <c r="C157267" t="s">
        <v>90495</v>
      </c>
      <c r="D157267" t="s">
        <v>195475</v>
      </c>
      <c r="E157267" t="s">
        <v>369650</v>
      </c>
    </row>
    <row r="157268" spans="1:5" x14ac:dyDescent="0.3">
      <c r="A157268">
        <v>4</v>
      </c>
      <c r="B157268">
        <v>1684954250</v>
      </c>
      <c r="C157268" t="s">
        <v>90495</v>
      </c>
      <c r="D157268" t="s">
        <v>211676</v>
      </c>
      <c r="E157268" t="s">
        <v>369651</v>
      </c>
    </row>
    <row r="157269" spans="1:5" x14ac:dyDescent="0.3">
      <c r="A157269">
        <v>4</v>
      </c>
      <c r="B157269">
        <v>1684954252</v>
      </c>
      <c r="C157269" t="s">
        <v>90495</v>
      </c>
      <c r="D157269" t="s">
        <v>195863</v>
      </c>
      <c r="E157269" t="s">
        <v>369652</v>
      </c>
    </row>
    <row r="157270" spans="1:5" x14ac:dyDescent="0.3">
      <c r="A157270">
        <v>4</v>
      </c>
      <c r="B157270">
        <v>1684954319</v>
      </c>
      <c r="C157270" t="s">
        <v>90495</v>
      </c>
      <c r="D157270" t="s">
        <v>160696</v>
      </c>
      <c r="E157270" t="s">
        <v>369653</v>
      </c>
    </row>
    <row r="157271" spans="1:5" x14ac:dyDescent="0.3">
      <c r="A157271">
        <v>4</v>
      </c>
      <c r="B157271">
        <v>1684954414</v>
      </c>
      <c r="C157271" t="s">
        <v>90496</v>
      </c>
      <c r="D157271" t="s">
        <v>201993</v>
      </c>
      <c r="E157271" t="s">
        <v>369654</v>
      </c>
    </row>
    <row r="157272" spans="1:5" x14ac:dyDescent="0.3">
      <c r="A157272">
        <v>4</v>
      </c>
      <c r="B157272">
        <v>1684954535</v>
      </c>
      <c r="C157272" t="s">
        <v>90497</v>
      </c>
      <c r="D157272" t="s">
        <v>211308</v>
      </c>
      <c r="E157272" t="s">
        <v>369655</v>
      </c>
    </row>
    <row r="157273" spans="1:5" x14ac:dyDescent="0.3">
      <c r="A157273">
        <v>4</v>
      </c>
      <c r="B157273">
        <v>1684954603</v>
      </c>
      <c r="C157273" t="s">
        <v>90498</v>
      </c>
      <c r="D157273" t="s">
        <v>211677</v>
      </c>
      <c r="E157273" t="s">
        <v>369656</v>
      </c>
    </row>
    <row r="157274" spans="1:5" x14ac:dyDescent="0.3">
      <c r="A157274">
        <v>4</v>
      </c>
      <c r="B157274">
        <v>1684954613</v>
      </c>
      <c r="C157274" t="s">
        <v>90498</v>
      </c>
      <c r="D157274" t="s">
        <v>99697</v>
      </c>
      <c r="E157274" t="s">
        <v>369657</v>
      </c>
    </row>
    <row r="157275" spans="1:5" x14ac:dyDescent="0.3">
      <c r="A157275">
        <v>4</v>
      </c>
      <c r="B157275">
        <v>1684954649</v>
      </c>
      <c r="C157275" t="s">
        <v>90498</v>
      </c>
      <c r="D157275" t="s">
        <v>201332</v>
      </c>
      <c r="E157275" t="s">
        <v>369658</v>
      </c>
    </row>
    <row r="157276" spans="1:5" x14ac:dyDescent="0.3">
      <c r="A157276">
        <v>4</v>
      </c>
      <c r="B157276">
        <v>1684954661</v>
      </c>
      <c r="C157276" t="s">
        <v>90499</v>
      </c>
      <c r="D157276" t="s">
        <v>176075</v>
      </c>
      <c r="E157276" t="s">
        <v>369659</v>
      </c>
    </row>
    <row r="157277" spans="1:5" x14ac:dyDescent="0.3">
      <c r="A157277">
        <v>4</v>
      </c>
      <c r="B157277">
        <v>1684954671</v>
      </c>
      <c r="C157277" t="s">
        <v>90499</v>
      </c>
      <c r="D157277" t="s">
        <v>211678</v>
      </c>
      <c r="E157277" t="s">
        <v>369660</v>
      </c>
    </row>
    <row r="157278" spans="1:5" x14ac:dyDescent="0.3">
      <c r="A157278">
        <v>4</v>
      </c>
      <c r="B157278">
        <v>1684954721</v>
      </c>
      <c r="C157278" t="s">
        <v>90499</v>
      </c>
      <c r="D157278" t="s">
        <v>211679</v>
      </c>
      <c r="E157278" t="s">
        <v>369661</v>
      </c>
    </row>
    <row r="157279" spans="1:5" x14ac:dyDescent="0.3">
      <c r="A157279">
        <v>4</v>
      </c>
      <c r="B157279">
        <v>1684954736</v>
      </c>
      <c r="C157279" t="s">
        <v>90500</v>
      </c>
      <c r="D157279" t="s">
        <v>211680</v>
      </c>
      <c r="E157279" t="s">
        <v>369662</v>
      </c>
    </row>
    <row r="157280" spans="1:5" x14ac:dyDescent="0.3">
      <c r="A157280">
        <v>4</v>
      </c>
      <c r="B157280">
        <v>1684954758</v>
      </c>
      <c r="C157280" t="s">
        <v>90500</v>
      </c>
      <c r="D157280" t="s">
        <v>211681</v>
      </c>
      <c r="E157280" t="s">
        <v>369663</v>
      </c>
    </row>
    <row r="157281" spans="1:5" x14ac:dyDescent="0.3">
      <c r="A157281">
        <v>4</v>
      </c>
      <c r="B157281">
        <v>1684954784</v>
      </c>
      <c r="C157281" t="s">
        <v>90500</v>
      </c>
      <c r="D157281" t="s">
        <v>211682</v>
      </c>
      <c r="E157281" t="s">
        <v>369664</v>
      </c>
    </row>
    <row r="157282" spans="1:5" x14ac:dyDescent="0.3">
      <c r="A157282">
        <v>4</v>
      </c>
      <c r="B157282">
        <v>1684954797</v>
      </c>
      <c r="C157282" t="s">
        <v>90500</v>
      </c>
      <c r="D157282" t="s">
        <v>144366</v>
      </c>
      <c r="E157282" t="s">
        <v>369665</v>
      </c>
    </row>
    <row r="157283" spans="1:5" x14ac:dyDescent="0.3">
      <c r="A157283">
        <v>4</v>
      </c>
      <c r="B157283">
        <v>1684954809</v>
      </c>
      <c r="C157283" t="s">
        <v>90500</v>
      </c>
      <c r="D157283" t="s">
        <v>211683</v>
      </c>
      <c r="E157283" t="s">
        <v>369666</v>
      </c>
    </row>
    <row r="157284" spans="1:5" x14ac:dyDescent="0.3">
      <c r="A157284">
        <v>4</v>
      </c>
      <c r="B157284">
        <v>1684954939</v>
      </c>
      <c r="C157284" t="s">
        <v>90501</v>
      </c>
      <c r="D157284" t="s">
        <v>179973</v>
      </c>
      <c r="E157284" t="s">
        <v>369667</v>
      </c>
    </row>
    <row r="157285" spans="1:5" x14ac:dyDescent="0.3">
      <c r="A157285">
        <v>4</v>
      </c>
      <c r="B157285">
        <v>1684954949</v>
      </c>
      <c r="C157285" t="s">
        <v>90501</v>
      </c>
      <c r="D157285" t="s">
        <v>211684</v>
      </c>
      <c r="E157285" t="s">
        <v>369668</v>
      </c>
    </row>
    <row r="157286" spans="1:5" x14ac:dyDescent="0.3">
      <c r="A157286">
        <v>4</v>
      </c>
      <c r="B157286">
        <v>1684954956</v>
      </c>
      <c r="C157286" t="s">
        <v>90501</v>
      </c>
      <c r="D157286" t="s">
        <v>211685</v>
      </c>
      <c r="E157286" t="s">
        <v>369669</v>
      </c>
    </row>
    <row r="157287" spans="1:5" x14ac:dyDescent="0.3">
      <c r="A157287">
        <v>4</v>
      </c>
      <c r="B157287">
        <v>1684954959</v>
      </c>
      <c r="C157287" t="s">
        <v>90501</v>
      </c>
      <c r="D157287" t="s">
        <v>211686</v>
      </c>
      <c r="E157287" t="s">
        <v>369670</v>
      </c>
    </row>
    <row r="157288" spans="1:5" x14ac:dyDescent="0.3">
      <c r="A157288">
        <v>4</v>
      </c>
      <c r="B157288">
        <v>1684955015</v>
      </c>
      <c r="C157288" t="s">
        <v>90502</v>
      </c>
      <c r="D157288" t="s">
        <v>211687</v>
      </c>
      <c r="E157288" t="s">
        <v>369671</v>
      </c>
    </row>
    <row r="157289" spans="1:5" x14ac:dyDescent="0.3">
      <c r="A157289">
        <v>4</v>
      </c>
      <c r="B157289">
        <v>1684955019</v>
      </c>
      <c r="C157289" t="s">
        <v>90502</v>
      </c>
      <c r="D157289" t="s">
        <v>134708</v>
      </c>
      <c r="E157289" t="s">
        <v>369672</v>
      </c>
    </row>
    <row r="157290" spans="1:5" x14ac:dyDescent="0.3">
      <c r="A157290">
        <v>4</v>
      </c>
      <c r="B157290">
        <v>1684955085</v>
      </c>
      <c r="C157290" t="s">
        <v>90502</v>
      </c>
      <c r="D157290" t="s">
        <v>211688</v>
      </c>
      <c r="E157290" t="s">
        <v>369673</v>
      </c>
    </row>
    <row r="157291" spans="1:5" x14ac:dyDescent="0.3">
      <c r="A157291">
        <v>4</v>
      </c>
      <c r="B157291">
        <v>1684955114</v>
      </c>
      <c r="C157291" t="s">
        <v>90503</v>
      </c>
      <c r="D157291" t="s">
        <v>211689</v>
      </c>
      <c r="E157291" t="s">
        <v>369674</v>
      </c>
    </row>
    <row r="157292" spans="1:5" x14ac:dyDescent="0.3">
      <c r="A157292">
        <v>4</v>
      </c>
      <c r="B157292">
        <v>1684955132</v>
      </c>
      <c r="C157292" t="s">
        <v>90503</v>
      </c>
      <c r="D157292" t="s">
        <v>211690</v>
      </c>
      <c r="E157292" t="s">
        <v>369675</v>
      </c>
    </row>
    <row r="157293" spans="1:5" x14ac:dyDescent="0.3">
      <c r="A157293">
        <v>4</v>
      </c>
      <c r="B157293">
        <v>1684955149</v>
      </c>
      <c r="C157293" t="s">
        <v>90503</v>
      </c>
      <c r="D157293" t="s">
        <v>211691</v>
      </c>
      <c r="E157293" t="s">
        <v>369676</v>
      </c>
    </row>
    <row r="157294" spans="1:5" x14ac:dyDescent="0.3">
      <c r="A157294">
        <v>4</v>
      </c>
      <c r="B157294">
        <v>1684955153</v>
      </c>
      <c r="C157294" t="s">
        <v>90503</v>
      </c>
      <c r="D157294" t="s">
        <v>211692</v>
      </c>
      <c r="E157294" t="s">
        <v>369677</v>
      </c>
    </row>
    <row r="157295" spans="1:5" x14ac:dyDescent="0.3">
      <c r="A157295">
        <v>4</v>
      </c>
      <c r="B157295">
        <v>1684955197</v>
      </c>
      <c r="C157295" t="s">
        <v>90503</v>
      </c>
      <c r="D157295" t="s">
        <v>211693</v>
      </c>
      <c r="E157295" t="s">
        <v>369678</v>
      </c>
    </row>
    <row r="157296" spans="1:5" x14ac:dyDescent="0.3">
      <c r="A157296">
        <v>4</v>
      </c>
      <c r="B157296">
        <v>1684955214</v>
      </c>
      <c r="C157296" t="s">
        <v>90504</v>
      </c>
      <c r="D157296" t="s">
        <v>179926</v>
      </c>
      <c r="E157296" t="s">
        <v>369679</v>
      </c>
    </row>
    <row r="157297" spans="1:5" x14ac:dyDescent="0.3">
      <c r="A157297">
        <v>4</v>
      </c>
      <c r="B157297">
        <v>1684955231</v>
      </c>
      <c r="C157297" t="s">
        <v>90504</v>
      </c>
      <c r="D157297" t="s">
        <v>211694</v>
      </c>
      <c r="E157297" t="s">
        <v>369680</v>
      </c>
    </row>
    <row r="157298" spans="1:5" x14ac:dyDescent="0.3">
      <c r="A157298">
        <v>4</v>
      </c>
      <c r="B157298">
        <v>1684955240</v>
      </c>
      <c r="C157298" t="s">
        <v>90504</v>
      </c>
      <c r="D157298" t="s">
        <v>211695</v>
      </c>
      <c r="E157298" t="s">
        <v>369681</v>
      </c>
    </row>
    <row r="157299" spans="1:5" x14ac:dyDescent="0.3">
      <c r="A157299">
        <v>4</v>
      </c>
      <c r="B157299">
        <v>1684955248</v>
      </c>
      <c r="C157299" t="s">
        <v>90504</v>
      </c>
      <c r="D157299" t="s">
        <v>211696</v>
      </c>
      <c r="E157299" t="s">
        <v>369682</v>
      </c>
    </row>
    <row r="157300" spans="1:5" x14ac:dyDescent="0.3">
      <c r="A157300">
        <v>4</v>
      </c>
      <c r="B157300">
        <v>1684955281</v>
      </c>
      <c r="C157300" t="s">
        <v>90504</v>
      </c>
      <c r="D157300" t="s">
        <v>167933</v>
      </c>
      <c r="E157300" t="s">
        <v>369683</v>
      </c>
    </row>
    <row r="157301" spans="1:5" x14ac:dyDescent="0.3">
      <c r="A157301">
        <v>4</v>
      </c>
      <c r="B157301">
        <v>1684955293</v>
      </c>
      <c r="C157301" t="s">
        <v>90504</v>
      </c>
      <c r="D157301" t="s">
        <v>211697</v>
      </c>
      <c r="E157301" t="s">
        <v>369684</v>
      </c>
    </row>
    <row r="157302" spans="1:5" x14ac:dyDescent="0.3">
      <c r="A157302">
        <v>4</v>
      </c>
      <c r="B157302">
        <v>1684955308</v>
      </c>
      <c r="C157302" t="s">
        <v>90505</v>
      </c>
      <c r="D157302" t="s">
        <v>211698</v>
      </c>
      <c r="E157302" t="s">
        <v>369685</v>
      </c>
    </row>
    <row r="157303" spans="1:5" x14ac:dyDescent="0.3">
      <c r="A157303">
        <v>4</v>
      </c>
      <c r="B157303">
        <v>1684955372</v>
      </c>
      <c r="C157303" t="s">
        <v>90505</v>
      </c>
      <c r="D157303" t="s">
        <v>211699</v>
      </c>
      <c r="E157303" t="s">
        <v>369686</v>
      </c>
    </row>
    <row r="157304" spans="1:5" x14ac:dyDescent="0.3">
      <c r="A157304">
        <v>4</v>
      </c>
      <c r="B157304">
        <v>1684955454</v>
      </c>
      <c r="C157304" t="s">
        <v>90506</v>
      </c>
      <c r="D157304" t="s">
        <v>211700</v>
      </c>
      <c r="E157304" t="s">
        <v>369687</v>
      </c>
    </row>
    <row r="157305" spans="1:5" x14ac:dyDescent="0.3">
      <c r="A157305">
        <v>4</v>
      </c>
      <c r="B157305">
        <v>1684955499</v>
      </c>
      <c r="C157305" t="s">
        <v>90507</v>
      </c>
      <c r="D157305" t="s">
        <v>211701</v>
      </c>
      <c r="E157305" t="s">
        <v>369688</v>
      </c>
    </row>
    <row r="157306" spans="1:5" x14ac:dyDescent="0.3">
      <c r="A157306">
        <v>4</v>
      </c>
      <c r="B157306">
        <v>1684955545</v>
      </c>
      <c r="C157306" t="s">
        <v>90507</v>
      </c>
      <c r="D157306" t="s">
        <v>211702</v>
      </c>
      <c r="E157306" t="s">
        <v>369689</v>
      </c>
    </row>
    <row r="157307" spans="1:5" x14ac:dyDescent="0.3">
      <c r="A157307">
        <v>4</v>
      </c>
      <c r="B157307">
        <v>1684955552</v>
      </c>
      <c r="C157307" t="s">
        <v>90507</v>
      </c>
      <c r="D157307" t="s">
        <v>211703</v>
      </c>
      <c r="E157307" t="s">
        <v>369690</v>
      </c>
    </row>
    <row r="157308" spans="1:5" x14ac:dyDescent="0.3">
      <c r="A157308">
        <v>4</v>
      </c>
      <c r="B157308">
        <v>1684955557</v>
      </c>
      <c r="C157308" t="s">
        <v>90508</v>
      </c>
      <c r="D157308" t="s">
        <v>166672</v>
      </c>
      <c r="E157308" t="s">
        <v>369691</v>
      </c>
    </row>
    <row r="157309" spans="1:5" x14ac:dyDescent="0.3">
      <c r="A157309">
        <v>4</v>
      </c>
      <c r="B157309">
        <v>1684955631</v>
      </c>
      <c r="C157309" t="s">
        <v>90509</v>
      </c>
      <c r="D157309" t="s">
        <v>166246</v>
      </c>
      <c r="E157309" t="s">
        <v>369692</v>
      </c>
    </row>
    <row r="157310" spans="1:5" x14ac:dyDescent="0.3">
      <c r="A157310">
        <v>4</v>
      </c>
      <c r="B157310">
        <v>1684955681</v>
      </c>
      <c r="C157310" t="s">
        <v>90509</v>
      </c>
      <c r="D157310" t="s">
        <v>211704</v>
      </c>
      <c r="E157310" t="s">
        <v>369693</v>
      </c>
    </row>
    <row r="157311" spans="1:5" x14ac:dyDescent="0.3">
      <c r="A157311">
        <v>4</v>
      </c>
      <c r="B157311">
        <v>1684955733</v>
      </c>
      <c r="C157311" t="s">
        <v>90510</v>
      </c>
      <c r="D157311" t="s">
        <v>124454</v>
      </c>
      <c r="E157311" t="s">
        <v>369694</v>
      </c>
    </row>
    <row r="157312" spans="1:5" x14ac:dyDescent="0.3">
      <c r="A157312">
        <v>4</v>
      </c>
      <c r="B157312">
        <v>1684955780</v>
      </c>
      <c r="C157312" t="s">
        <v>90510</v>
      </c>
      <c r="D157312" t="s">
        <v>211705</v>
      </c>
      <c r="E157312" t="s">
        <v>369695</v>
      </c>
    </row>
    <row r="157313" spans="1:5" x14ac:dyDescent="0.3">
      <c r="A157313">
        <v>4</v>
      </c>
      <c r="B157313">
        <v>1684955792</v>
      </c>
      <c r="C157313" t="s">
        <v>90511</v>
      </c>
      <c r="D157313" t="s">
        <v>211706</v>
      </c>
      <c r="E157313" t="s">
        <v>369696</v>
      </c>
    </row>
    <row r="157314" spans="1:5" x14ac:dyDescent="0.3">
      <c r="A157314">
        <v>4</v>
      </c>
      <c r="B157314">
        <v>1684955808</v>
      </c>
      <c r="C157314" t="s">
        <v>90511</v>
      </c>
      <c r="D157314" t="s">
        <v>211707</v>
      </c>
      <c r="E157314" t="s">
        <v>369697</v>
      </c>
    </row>
    <row r="157315" spans="1:5" x14ac:dyDescent="0.3">
      <c r="A157315">
        <v>4</v>
      </c>
      <c r="B157315">
        <v>1684955911</v>
      </c>
      <c r="C157315" t="s">
        <v>90512</v>
      </c>
      <c r="D157315" t="s">
        <v>211708</v>
      </c>
      <c r="E157315" t="s">
        <v>369698</v>
      </c>
    </row>
    <row r="157316" spans="1:5" x14ac:dyDescent="0.3">
      <c r="A157316">
        <v>4</v>
      </c>
      <c r="B157316">
        <v>1684955929</v>
      </c>
      <c r="C157316" t="s">
        <v>90512</v>
      </c>
      <c r="D157316" t="s">
        <v>131417</v>
      </c>
      <c r="E157316" t="s">
        <v>369699</v>
      </c>
    </row>
    <row r="157317" spans="1:5" x14ac:dyDescent="0.3">
      <c r="A157317">
        <v>4</v>
      </c>
      <c r="B157317">
        <v>1684955979</v>
      </c>
      <c r="C157317" t="s">
        <v>90513</v>
      </c>
      <c r="D157317" t="s">
        <v>182003</v>
      </c>
      <c r="E157317" t="s">
        <v>369700</v>
      </c>
    </row>
    <row r="157318" spans="1:5" x14ac:dyDescent="0.3">
      <c r="A157318">
        <v>4</v>
      </c>
      <c r="B157318">
        <v>1684956034</v>
      </c>
      <c r="C157318" t="s">
        <v>90514</v>
      </c>
      <c r="D157318" t="s">
        <v>211709</v>
      </c>
      <c r="E157318" t="s">
        <v>369701</v>
      </c>
    </row>
    <row r="157319" spans="1:5" x14ac:dyDescent="0.3">
      <c r="A157319">
        <v>4</v>
      </c>
      <c r="B157319">
        <v>1684956078</v>
      </c>
      <c r="C157319" t="s">
        <v>90514</v>
      </c>
      <c r="D157319" t="s">
        <v>168945</v>
      </c>
      <c r="E157319" t="s">
        <v>369702</v>
      </c>
    </row>
    <row r="157320" spans="1:5" x14ac:dyDescent="0.3">
      <c r="A157320">
        <v>4</v>
      </c>
      <c r="B157320">
        <v>1684956100</v>
      </c>
      <c r="C157320" t="s">
        <v>90514</v>
      </c>
      <c r="D157320" t="s">
        <v>211710</v>
      </c>
      <c r="E157320" t="s">
        <v>369703</v>
      </c>
    </row>
    <row r="157321" spans="1:5" x14ac:dyDescent="0.3">
      <c r="A157321">
        <v>4</v>
      </c>
      <c r="B157321">
        <v>1684956166</v>
      </c>
      <c r="C157321" t="s">
        <v>90515</v>
      </c>
      <c r="D157321" t="s">
        <v>211711</v>
      </c>
      <c r="E157321" t="s">
        <v>369704</v>
      </c>
    </row>
    <row r="157322" spans="1:5" x14ac:dyDescent="0.3">
      <c r="A157322">
        <v>4</v>
      </c>
      <c r="B157322">
        <v>1684956170</v>
      </c>
      <c r="C157322" t="s">
        <v>90515</v>
      </c>
      <c r="D157322" t="s">
        <v>173098</v>
      </c>
      <c r="E157322" t="s">
        <v>369705</v>
      </c>
    </row>
    <row r="157323" spans="1:5" x14ac:dyDescent="0.3">
      <c r="A157323">
        <v>4</v>
      </c>
      <c r="B157323">
        <v>1684956193</v>
      </c>
      <c r="C157323" t="s">
        <v>90516</v>
      </c>
      <c r="D157323" t="s">
        <v>211712</v>
      </c>
      <c r="E157323" t="s">
        <v>369706</v>
      </c>
    </row>
    <row r="157324" spans="1:5" x14ac:dyDescent="0.3">
      <c r="A157324">
        <v>4</v>
      </c>
      <c r="B157324">
        <v>1684956214</v>
      </c>
      <c r="C157324" t="s">
        <v>90516</v>
      </c>
      <c r="D157324" t="s">
        <v>211713</v>
      </c>
      <c r="E157324" t="s">
        <v>369707</v>
      </c>
    </row>
    <row r="157325" spans="1:5" x14ac:dyDescent="0.3">
      <c r="A157325">
        <v>4</v>
      </c>
      <c r="B157325">
        <v>1684956226</v>
      </c>
      <c r="C157325" t="s">
        <v>90516</v>
      </c>
      <c r="D157325" t="s">
        <v>211714</v>
      </c>
      <c r="E157325" t="s">
        <v>369708</v>
      </c>
    </row>
    <row r="157326" spans="1:5" x14ac:dyDescent="0.3">
      <c r="A157326">
        <v>4</v>
      </c>
      <c r="B157326">
        <v>1684956265</v>
      </c>
      <c r="C157326" t="s">
        <v>90516</v>
      </c>
      <c r="D157326" t="s">
        <v>137071</v>
      </c>
      <c r="E157326" t="s">
        <v>369709</v>
      </c>
    </row>
    <row r="157327" spans="1:5" x14ac:dyDescent="0.3">
      <c r="A157327">
        <v>4</v>
      </c>
      <c r="B157327">
        <v>1684956269</v>
      </c>
      <c r="C157327" t="s">
        <v>90516</v>
      </c>
      <c r="D157327" t="s">
        <v>211715</v>
      </c>
      <c r="E157327" t="s">
        <v>369710</v>
      </c>
    </row>
    <row r="157328" spans="1:5" x14ac:dyDescent="0.3">
      <c r="A157328">
        <v>4</v>
      </c>
      <c r="B157328">
        <v>1684956308</v>
      </c>
      <c r="C157328" t="s">
        <v>90517</v>
      </c>
      <c r="D157328" t="s">
        <v>163132</v>
      </c>
      <c r="E157328" t="s">
        <v>369711</v>
      </c>
    </row>
    <row r="157329" spans="1:5" x14ac:dyDescent="0.3">
      <c r="A157329">
        <v>4</v>
      </c>
      <c r="B157329">
        <v>1684956328</v>
      </c>
      <c r="C157329" t="s">
        <v>90517</v>
      </c>
      <c r="D157329" t="s">
        <v>209361</v>
      </c>
      <c r="E157329" t="s">
        <v>369712</v>
      </c>
    </row>
    <row r="157330" spans="1:5" x14ac:dyDescent="0.3">
      <c r="A157330">
        <v>4</v>
      </c>
      <c r="B157330">
        <v>1684956329</v>
      </c>
      <c r="C157330" t="s">
        <v>90517</v>
      </c>
      <c r="D157330" t="s">
        <v>94833</v>
      </c>
      <c r="E157330" t="s">
        <v>369713</v>
      </c>
    </row>
    <row r="157331" spans="1:5" x14ac:dyDescent="0.3">
      <c r="A157331">
        <v>4</v>
      </c>
      <c r="B157331">
        <v>1684956351</v>
      </c>
      <c r="C157331" t="s">
        <v>90517</v>
      </c>
      <c r="D157331" t="s">
        <v>120972</v>
      </c>
      <c r="E157331" t="s">
        <v>369714</v>
      </c>
    </row>
    <row r="157332" spans="1:5" x14ac:dyDescent="0.3">
      <c r="A157332">
        <v>4</v>
      </c>
      <c r="B157332">
        <v>1684956431</v>
      </c>
      <c r="C157332" t="s">
        <v>90518</v>
      </c>
      <c r="D157332" t="s">
        <v>180503</v>
      </c>
      <c r="E157332" t="s">
        <v>369715</v>
      </c>
    </row>
    <row r="157333" spans="1:5" x14ac:dyDescent="0.3">
      <c r="A157333">
        <v>4</v>
      </c>
      <c r="B157333">
        <v>1684956449</v>
      </c>
      <c r="C157333" t="s">
        <v>90518</v>
      </c>
      <c r="D157333" t="s">
        <v>211401</v>
      </c>
      <c r="E157333" t="s">
        <v>369716</v>
      </c>
    </row>
    <row r="157334" spans="1:5" x14ac:dyDescent="0.3">
      <c r="A157334">
        <v>4</v>
      </c>
      <c r="B157334">
        <v>1684956485</v>
      </c>
      <c r="C157334" t="s">
        <v>90518</v>
      </c>
      <c r="D157334" t="s">
        <v>211716</v>
      </c>
      <c r="E157334" t="s">
        <v>369717</v>
      </c>
    </row>
    <row r="157335" spans="1:5" x14ac:dyDescent="0.3">
      <c r="A157335">
        <v>4</v>
      </c>
      <c r="B157335">
        <v>1684956523</v>
      </c>
      <c r="C157335" t="s">
        <v>90519</v>
      </c>
      <c r="D157335" t="s">
        <v>211717</v>
      </c>
      <c r="E157335" t="s">
        <v>369718</v>
      </c>
    </row>
    <row r="157336" spans="1:5" x14ac:dyDescent="0.3">
      <c r="A157336">
        <v>4</v>
      </c>
      <c r="B157336">
        <v>1684956577</v>
      </c>
      <c r="C157336" t="s">
        <v>90519</v>
      </c>
      <c r="D157336" t="s">
        <v>211718</v>
      </c>
      <c r="E157336" t="s">
        <v>369719</v>
      </c>
    </row>
    <row r="157337" spans="1:5" x14ac:dyDescent="0.3">
      <c r="A157337">
        <v>4</v>
      </c>
      <c r="B157337">
        <v>1684956602</v>
      </c>
      <c r="C157337" t="s">
        <v>90519</v>
      </c>
      <c r="D157337" t="s">
        <v>211719</v>
      </c>
      <c r="E157337" t="s">
        <v>369720</v>
      </c>
    </row>
    <row r="157338" spans="1:5" x14ac:dyDescent="0.3">
      <c r="A157338">
        <v>4</v>
      </c>
      <c r="B157338">
        <v>1684956636</v>
      </c>
      <c r="C157338" t="s">
        <v>90520</v>
      </c>
      <c r="D157338" t="s">
        <v>123397</v>
      </c>
      <c r="E157338" t="s">
        <v>369721</v>
      </c>
    </row>
    <row r="157339" spans="1:5" x14ac:dyDescent="0.3">
      <c r="A157339">
        <v>4</v>
      </c>
      <c r="B157339">
        <v>1684956678</v>
      </c>
      <c r="C157339" t="s">
        <v>90520</v>
      </c>
      <c r="D157339" t="s">
        <v>182909</v>
      </c>
      <c r="E157339" t="s">
        <v>369722</v>
      </c>
    </row>
    <row r="157340" spans="1:5" x14ac:dyDescent="0.3">
      <c r="A157340">
        <v>4</v>
      </c>
      <c r="B157340">
        <v>1684956726</v>
      </c>
      <c r="C157340" t="s">
        <v>90521</v>
      </c>
      <c r="D157340" t="s">
        <v>160770</v>
      </c>
      <c r="E157340" t="s">
        <v>369723</v>
      </c>
    </row>
    <row r="157341" spans="1:5" x14ac:dyDescent="0.3">
      <c r="A157341">
        <v>4</v>
      </c>
      <c r="B157341">
        <v>1684956738</v>
      </c>
      <c r="C157341" t="s">
        <v>90521</v>
      </c>
      <c r="D157341" t="s">
        <v>190271</v>
      </c>
      <c r="E157341" t="s">
        <v>369724</v>
      </c>
    </row>
    <row r="157342" spans="1:5" x14ac:dyDescent="0.3">
      <c r="A157342">
        <v>4</v>
      </c>
      <c r="B157342">
        <v>1684956770</v>
      </c>
      <c r="C157342" t="s">
        <v>90521</v>
      </c>
      <c r="D157342" t="s">
        <v>211666</v>
      </c>
      <c r="E157342" t="s">
        <v>369725</v>
      </c>
    </row>
    <row r="157343" spans="1:5" x14ac:dyDescent="0.3">
      <c r="A157343">
        <v>4</v>
      </c>
      <c r="B157343">
        <v>1684956918</v>
      </c>
      <c r="C157343" t="s">
        <v>90522</v>
      </c>
      <c r="D157343" t="s">
        <v>211720</v>
      </c>
      <c r="E157343" t="s">
        <v>369726</v>
      </c>
    </row>
    <row r="157344" spans="1:5" x14ac:dyDescent="0.3">
      <c r="A157344">
        <v>4</v>
      </c>
      <c r="B157344">
        <v>1684978211</v>
      </c>
      <c r="C157344" t="s">
        <v>90523</v>
      </c>
      <c r="D157344" t="s">
        <v>211721</v>
      </c>
      <c r="E157344" t="s">
        <v>369727</v>
      </c>
    </row>
    <row r="157345" spans="1:5" x14ac:dyDescent="0.3">
      <c r="A157345">
        <v>4</v>
      </c>
      <c r="B157345">
        <v>1684978224</v>
      </c>
      <c r="C157345" t="s">
        <v>90524</v>
      </c>
      <c r="D157345" t="s">
        <v>94039</v>
      </c>
      <c r="E157345" t="s">
        <v>369728</v>
      </c>
    </row>
    <row r="157346" spans="1:5" x14ac:dyDescent="0.3">
      <c r="A157346">
        <v>4</v>
      </c>
      <c r="B157346">
        <v>1684978309</v>
      </c>
      <c r="C157346" t="s">
        <v>90524</v>
      </c>
      <c r="D157346" t="s">
        <v>211722</v>
      </c>
      <c r="E157346" t="s">
        <v>369729</v>
      </c>
    </row>
    <row r="157347" spans="1:5" x14ac:dyDescent="0.3">
      <c r="A157347">
        <v>4</v>
      </c>
      <c r="B157347">
        <v>1684978329</v>
      </c>
      <c r="C157347" t="s">
        <v>90525</v>
      </c>
      <c r="D157347" t="s">
        <v>211723</v>
      </c>
      <c r="E157347" t="s">
        <v>369730</v>
      </c>
    </row>
    <row r="157348" spans="1:5" x14ac:dyDescent="0.3">
      <c r="A157348">
        <v>4</v>
      </c>
      <c r="B157348">
        <v>1684978361</v>
      </c>
      <c r="C157348" t="s">
        <v>90525</v>
      </c>
      <c r="D157348" t="s">
        <v>211724</v>
      </c>
      <c r="E157348" t="s">
        <v>369731</v>
      </c>
    </row>
    <row r="157349" spans="1:5" x14ac:dyDescent="0.3">
      <c r="A157349">
        <v>4</v>
      </c>
      <c r="B157349">
        <v>1684978365</v>
      </c>
      <c r="C157349" t="s">
        <v>90525</v>
      </c>
      <c r="D157349" t="s">
        <v>211725</v>
      </c>
      <c r="E157349" t="s">
        <v>369732</v>
      </c>
    </row>
    <row r="157350" spans="1:5" x14ac:dyDescent="0.3">
      <c r="A157350">
        <v>4</v>
      </c>
      <c r="B157350">
        <v>1684978393</v>
      </c>
      <c r="C157350" t="s">
        <v>90526</v>
      </c>
      <c r="D157350" t="s">
        <v>211726</v>
      </c>
      <c r="E157350" t="s">
        <v>369733</v>
      </c>
    </row>
    <row r="157351" spans="1:5" x14ac:dyDescent="0.3">
      <c r="A157351">
        <v>4</v>
      </c>
      <c r="B157351">
        <v>1684978568</v>
      </c>
      <c r="C157351" t="s">
        <v>90527</v>
      </c>
      <c r="D157351" t="s">
        <v>138778</v>
      </c>
      <c r="E157351" t="s">
        <v>369734</v>
      </c>
    </row>
    <row r="157352" spans="1:5" x14ac:dyDescent="0.3">
      <c r="A157352">
        <v>4</v>
      </c>
      <c r="B157352">
        <v>1684978579</v>
      </c>
      <c r="C157352" t="s">
        <v>90527</v>
      </c>
      <c r="D157352" t="s">
        <v>211727</v>
      </c>
      <c r="E157352" t="s">
        <v>369735</v>
      </c>
    </row>
    <row r="157353" spans="1:5" x14ac:dyDescent="0.3">
      <c r="A157353">
        <v>4</v>
      </c>
      <c r="B157353">
        <v>1684978704</v>
      </c>
      <c r="C157353" t="s">
        <v>90528</v>
      </c>
      <c r="D157353" t="s">
        <v>211728</v>
      </c>
      <c r="E157353" t="s">
        <v>369736</v>
      </c>
    </row>
    <row r="157354" spans="1:5" x14ac:dyDescent="0.3">
      <c r="A157354">
        <v>4</v>
      </c>
      <c r="B157354">
        <v>1684978735</v>
      </c>
      <c r="C157354" t="s">
        <v>90528</v>
      </c>
      <c r="D157354" t="s">
        <v>130999</v>
      </c>
      <c r="E157354" t="s">
        <v>369737</v>
      </c>
    </row>
    <row r="157355" spans="1:5" x14ac:dyDescent="0.3">
      <c r="A157355">
        <v>4</v>
      </c>
      <c r="B157355">
        <v>1684978824</v>
      </c>
      <c r="C157355" t="s">
        <v>90529</v>
      </c>
      <c r="D157355" t="s">
        <v>177491</v>
      </c>
      <c r="E157355" t="s">
        <v>369738</v>
      </c>
    </row>
    <row r="157356" spans="1:5" x14ac:dyDescent="0.3">
      <c r="A157356">
        <v>4</v>
      </c>
      <c r="B157356">
        <v>1684978859</v>
      </c>
      <c r="C157356" t="s">
        <v>90529</v>
      </c>
      <c r="D157356" t="s">
        <v>184313</v>
      </c>
      <c r="E157356" t="s">
        <v>369739</v>
      </c>
    </row>
    <row r="157357" spans="1:5" x14ac:dyDescent="0.3">
      <c r="A157357">
        <v>4</v>
      </c>
      <c r="B157357">
        <v>1684978901</v>
      </c>
      <c r="C157357" t="s">
        <v>90530</v>
      </c>
      <c r="D157357" t="s">
        <v>159223</v>
      </c>
      <c r="E157357" t="s">
        <v>369740</v>
      </c>
    </row>
    <row r="157358" spans="1:5" x14ac:dyDescent="0.3">
      <c r="A157358">
        <v>4</v>
      </c>
      <c r="B157358">
        <v>1684978971</v>
      </c>
      <c r="C157358" t="s">
        <v>90531</v>
      </c>
      <c r="D157358" t="s">
        <v>100404</v>
      </c>
      <c r="E157358" t="s">
        <v>369741</v>
      </c>
    </row>
    <row r="157359" spans="1:5" x14ac:dyDescent="0.3">
      <c r="A157359">
        <v>4</v>
      </c>
      <c r="B157359">
        <v>1684979002</v>
      </c>
      <c r="C157359" t="s">
        <v>90531</v>
      </c>
      <c r="D157359" t="s">
        <v>211729</v>
      </c>
      <c r="E157359" t="s">
        <v>369742</v>
      </c>
    </row>
    <row r="157360" spans="1:5" x14ac:dyDescent="0.3">
      <c r="A157360">
        <v>4</v>
      </c>
      <c r="B157360">
        <v>1684979087</v>
      </c>
      <c r="C157360" t="s">
        <v>90532</v>
      </c>
      <c r="D157360" t="s">
        <v>189748</v>
      </c>
      <c r="E157360" t="s">
        <v>369743</v>
      </c>
    </row>
    <row r="157361" spans="1:5" x14ac:dyDescent="0.3">
      <c r="A157361">
        <v>4</v>
      </c>
      <c r="B157361">
        <v>1684979109</v>
      </c>
      <c r="C157361" t="s">
        <v>90532</v>
      </c>
      <c r="D157361" t="s">
        <v>205252</v>
      </c>
      <c r="E157361" t="s">
        <v>369744</v>
      </c>
    </row>
    <row r="157362" spans="1:5" x14ac:dyDescent="0.3">
      <c r="A157362">
        <v>4</v>
      </c>
      <c r="B157362">
        <v>1684979116</v>
      </c>
      <c r="C157362" t="s">
        <v>90532</v>
      </c>
      <c r="D157362" t="s">
        <v>211730</v>
      </c>
      <c r="E157362" t="s">
        <v>369745</v>
      </c>
    </row>
    <row r="157363" spans="1:5" x14ac:dyDescent="0.3">
      <c r="A157363">
        <v>4</v>
      </c>
      <c r="B157363">
        <v>1684979161</v>
      </c>
      <c r="C157363" t="s">
        <v>90532</v>
      </c>
      <c r="D157363" t="s">
        <v>211731</v>
      </c>
      <c r="E157363" t="s">
        <v>369746</v>
      </c>
    </row>
    <row r="157364" spans="1:5" x14ac:dyDescent="0.3">
      <c r="A157364">
        <v>4</v>
      </c>
      <c r="B157364">
        <v>1684979162</v>
      </c>
      <c r="C157364" t="s">
        <v>90532</v>
      </c>
      <c r="D157364" t="s">
        <v>211732</v>
      </c>
      <c r="E157364" t="s">
        <v>369747</v>
      </c>
    </row>
    <row r="157365" spans="1:5" x14ac:dyDescent="0.3">
      <c r="A157365">
        <v>4</v>
      </c>
      <c r="B157365">
        <v>1684979210</v>
      </c>
      <c r="C157365" t="s">
        <v>90533</v>
      </c>
      <c r="D157365" t="s">
        <v>211733</v>
      </c>
      <c r="E157365" t="s">
        <v>369748</v>
      </c>
    </row>
    <row r="157366" spans="1:5" x14ac:dyDescent="0.3">
      <c r="A157366">
        <v>4</v>
      </c>
      <c r="B157366">
        <v>1684979232</v>
      </c>
      <c r="C157366" t="s">
        <v>90533</v>
      </c>
      <c r="D157366" t="s">
        <v>203041</v>
      </c>
      <c r="E157366" t="s">
        <v>369749</v>
      </c>
    </row>
    <row r="157367" spans="1:5" x14ac:dyDescent="0.3">
      <c r="A157367">
        <v>4</v>
      </c>
      <c r="B157367">
        <v>1684979302</v>
      </c>
      <c r="C157367" t="s">
        <v>90534</v>
      </c>
      <c r="D157367" t="s">
        <v>95169</v>
      </c>
      <c r="E157367" t="s">
        <v>369750</v>
      </c>
    </row>
    <row r="157368" spans="1:5" x14ac:dyDescent="0.3">
      <c r="A157368">
        <v>4</v>
      </c>
      <c r="B157368">
        <v>1684979303</v>
      </c>
      <c r="C157368" t="s">
        <v>90534</v>
      </c>
      <c r="D157368" t="s">
        <v>211734</v>
      </c>
      <c r="E157368" t="s">
        <v>369751</v>
      </c>
    </row>
    <row r="157369" spans="1:5" x14ac:dyDescent="0.3">
      <c r="A157369">
        <v>4</v>
      </c>
      <c r="B157369">
        <v>1684979314</v>
      </c>
      <c r="C157369" t="s">
        <v>90534</v>
      </c>
      <c r="D157369" t="s">
        <v>170482</v>
      </c>
      <c r="E157369" t="s">
        <v>369752</v>
      </c>
    </row>
    <row r="157370" spans="1:5" x14ac:dyDescent="0.3">
      <c r="A157370">
        <v>4</v>
      </c>
      <c r="B157370">
        <v>1684979322</v>
      </c>
      <c r="C157370" t="s">
        <v>90534</v>
      </c>
      <c r="D157370" t="s">
        <v>202687</v>
      </c>
      <c r="E157370" t="s">
        <v>369753</v>
      </c>
    </row>
    <row r="157371" spans="1:5" x14ac:dyDescent="0.3">
      <c r="A157371">
        <v>4</v>
      </c>
      <c r="B157371">
        <v>1684979333</v>
      </c>
      <c r="C157371" t="s">
        <v>90534</v>
      </c>
      <c r="D157371" t="s">
        <v>211735</v>
      </c>
      <c r="E157371" t="s">
        <v>369754</v>
      </c>
    </row>
    <row r="157372" spans="1:5" x14ac:dyDescent="0.3">
      <c r="A157372">
        <v>4</v>
      </c>
      <c r="B157372">
        <v>1684979377</v>
      </c>
      <c r="C157372" t="s">
        <v>90535</v>
      </c>
      <c r="D157372" t="s">
        <v>211736</v>
      </c>
      <c r="E157372" t="s">
        <v>369755</v>
      </c>
    </row>
    <row r="157373" spans="1:5" x14ac:dyDescent="0.3">
      <c r="A157373">
        <v>4</v>
      </c>
      <c r="B157373">
        <v>1684979384</v>
      </c>
      <c r="C157373" t="s">
        <v>90535</v>
      </c>
      <c r="D157373" t="s">
        <v>211737</v>
      </c>
      <c r="E157373" t="s">
        <v>369756</v>
      </c>
    </row>
    <row r="157374" spans="1:5" x14ac:dyDescent="0.3">
      <c r="A157374">
        <v>4</v>
      </c>
      <c r="B157374">
        <v>1684979504</v>
      </c>
      <c r="C157374" t="s">
        <v>90536</v>
      </c>
      <c r="D157374" t="s">
        <v>211738</v>
      </c>
      <c r="E157374" t="s">
        <v>369757</v>
      </c>
    </row>
    <row r="157375" spans="1:5" x14ac:dyDescent="0.3">
      <c r="A157375">
        <v>4</v>
      </c>
      <c r="B157375">
        <v>1684979571</v>
      </c>
      <c r="C157375" t="s">
        <v>90537</v>
      </c>
      <c r="D157375" t="s">
        <v>211739</v>
      </c>
      <c r="E157375" t="s">
        <v>369758</v>
      </c>
    </row>
    <row r="157376" spans="1:5" x14ac:dyDescent="0.3">
      <c r="A157376">
        <v>4</v>
      </c>
      <c r="B157376">
        <v>1684979627</v>
      </c>
      <c r="C157376" t="s">
        <v>90538</v>
      </c>
      <c r="D157376" t="s">
        <v>211740</v>
      </c>
      <c r="E157376" t="s">
        <v>369759</v>
      </c>
    </row>
    <row r="157377" spans="1:5" x14ac:dyDescent="0.3">
      <c r="A157377">
        <v>4</v>
      </c>
      <c r="B157377">
        <v>1684979650</v>
      </c>
      <c r="C157377" t="s">
        <v>90538</v>
      </c>
      <c r="D157377" t="s">
        <v>211741</v>
      </c>
      <c r="E157377" t="s">
        <v>369760</v>
      </c>
    </row>
    <row r="157378" spans="1:5" x14ac:dyDescent="0.3">
      <c r="A157378">
        <v>4</v>
      </c>
      <c r="B157378">
        <v>1684979686</v>
      </c>
      <c r="C157378" t="s">
        <v>90538</v>
      </c>
      <c r="D157378" t="s">
        <v>187250</v>
      </c>
      <c r="E157378" t="s">
        <v>369761</v>
      </c>
    </row>
    <row r="157379" spans="1:5" x14ac:dyDescent="0.3">
      <c r="A157379">
        <v>4</v>
      </c>
      <c r="B157379">
        <v>1684979689</v>
      </c>
      <c r="C157379" t="s">
        <v>90538</v>
      </c>
      <c r="D157379" t="s">
        <v>211742</v>
      </c>
      <c r="E157379" t="s">
        <v>369762</v>
      </c>
    </row>
    <row r="157380" spans="1:5" x14ac:dyDescent="0.3">
      <c r="A157380">
        <v>4</v>
      </c>
      <c r="B157380">
        <v>1684979694</v>
      </c>
      <c r="C157380" t="s">
        <v>90538</v>
      </c>
      <c r="D157380" t="s">
        <v>211743</v>
      </c>
      <c r="E157380" t="s">
        <v>369763</v>
      </c>
    </row>
    <row r="157381" spans="1:5" x14ac:dyDescent="0.3">
      <c r="A157381">
        <v>4</v>
      </c>
      <c r="B157381">
        <v>1684979698</v>
      </c>
      <c r="C157381" t="s">
        <v>90538</v>
      </c>
      <c r="D157381" t="s">
        <v>211744</v>
      </c>
      <c r="E157381" t="s">
        <v>369764</v>
      </c>
    </row>
    <row r="157382" spans="1:5" x14ac:dyDescent="0.3">
      <c r="A157382">
        <v>4</v>
      </c>
      <c r="B157382">
        <v>1684979743</v>
      </c>
      <c r="C157382" t="s">
        <v>90539</v>
      </c>
      <c r="D157382" t="s">
        <v>199675</v>
      </c>
      <c r="E157382" t="s">
        <v>369765</v>
      </c>
    </row>
    <row r="157383" spans="1:5" x14ac:dyDescent="0.3">
      <c r="A157383">
        <v>4</v>
      </c>
      <c r="B157383">
        <v>1684979872</v>
      </c>
      <c r="C157383" t="s">
        <v>90540</v>
      </c>
      <c r="D157383" t="s">
        <v>102319</v>
      </c>
      <c r="E157383" t="s">
        <v>369766</v>
      </c>
    </row>
    <row r="157384" spans="1:5" x14ac:dyDescent="0.3">
      <c r="A157384">
        <v>4</v>
      </c>
      <c r="B157384">
        <v>1684979894</v>
      </c>
      <c r="C157384" t="s">
        <v>90540</v>
      </c>
      <c r="D157384" t="s">
        <v>211745</v>
      </c>
      <c r="E157384" t="s">
        <v>369767</v>
      </c>
    </row>
    <row r="157385" spans="1:5" x14ac:dyDescent="0.3">
      <c r="A157385">
        <v>4</v>
      </c>
      <c r="B157385">
        <v>1684979958</v>
      </c>
      <c r="C157385" t="s">
        <v>90541</v>
      </c>
      <c r="D157385" t="s">
        <v>211746</v>
      </c>
      <c r="E157385" t="s">
        <v>369768</v>
      </c>
    </row>
    <row r="157386" spans="1:5" x14ac:dyDescent="0.3">
      <c r="A157386">
        <v>4</v>
      </c>
      <c r="B157386">
        <v>1684980007</v>
      </c>
      <c r="C157386" t="s">
        <v>90542</v>
      </c>
      <c r="D157386" t="s">
        <v>172959</v>
      </c>
      <c r="E157386" t="s">
        <v>369769</v>
      </c>
    </row>
    <row r="157387" spans="1:5" x14ac:dyDescent="0.3">
      <c r="A157387">
        <v>4</v>
      </c>
      <c r="B157387">
        <v>1684980062</v>
      </c>
      <c r="C157387" t="s">
        <v>90542</v>
      </c>
      <c r="D157387" t="s">
        <v>211747</v>
      </c>
      <c r="E157387" t="s">
        <v>369770</v>
      </c>
    </row>
    <row r="157388" spans="1:5" x14ac:dyDescent="0.3">
      <c r="A157388">
        <v>4</v>
      </c>
      <c r="B157388">
        <v>1684980093</v>
      </c>
      <c r="C157388" t="s">
        <v>90543</v>
      </c>
      <c r="D157388" t="s">
        <v>211730</v>
      </c>
      <c r="E157388" t="s">
        <v>369771</v>
      </c>
    </row>
    <row r="157389" spans="1:5" x14ac:dyDescent="0.3">
      <c r="A157389">
        <v>4</v>
      </c>
      <c r="B157389">
        <v>1684980097</v>
      </c>
      <c r="C157389" t="s">
        <v>90543</v>
      </c>
      <c r="D157389" t="s">
        <v>211748</v>
      </c>
      <c r="E157389" t="s">
        <v>369772</v>
      </c>
    </row>
    <row r="157390" spans="1:5" x14ac:dyDescent="0.3">
      <c r="A157390">
        <v>4</v>
      </c>
      <c r="B157390">
        <v>1684980102</v>
      </c>
      <c r="C157390" t="s">
        <v>90543</v>
      </c>
      <c r="D157390" t="s">
        <v>211749</v>
      </c>
      <c r="E157390" t="s">
        <v>369773</v>
      </c>
    </row>
    <row r="157391" spans="1:5" x14ac:dyDescent="0.3">
      <c r="A157391">
        <v>4</v>
      </c>
      <c r="B157391">
        <v>1684980177</v>
      </c>
      <c r="C157391" t="s">
        <v>90544</v>
      </c>
      <c r="D157391" t="s">
        <v>211750</v>
      </c>
      <c r="E157391" t="s">
        <v>369774</v>
      </c>
    </row>
    <row r="157392" spans="1:5" x14ac:dyDescent="0.3">
      <c r="A157392">
        <v>4</v>
      </c>
      <c r="B157392">
        <v>1684980214</v>
      </c>
      <c r="C157392" t="s">
        <v>90544</v>
      </c>
      <c r="D157392" t="s">
        <v>211751</v>
      </c>
      <c r="E157392" t="s">
        <v>369775</v>
      </c>
    </row>
    <row r="157393" spans="1:5" x14ac:dyDescent="0.3">
      <c r="A157393">
        <v>4</v>
      </c>
      <c r="B157393">
        <v>1684980221</v>
      </c>
      <c r="C157393" t="s">
        <v>90544</v>
      </c>
      <c r="D157393" t="s">
        <v>211689</v>
      </c>
      <c r="E157393" t="s">
        <v>369776</v>
      </c>
    </row>
    <row r="157394" spans="1:5" x14ac:dyDescent="0.3">
      <c r="A157394">
        <v>4</v>
      </c>
      <c r="B157394">
        <v>1684980232</v>
      </c>
      <c r="C157394" t="s">
        <v>90544</v>
      </c>
      <c r="D157394" t="s">
        <v>211752</v>
      </c>
      <c r="E157394" t="s">
        <v>369777</v>
      </c>
    </row>
    <row r="157395" spans="1:5" x14ac:dyDescent="0.3">
      <c r="A157395">
        <v>4</v>
      </c>
      <c r="B157395">
        <v>1684980254</v>
      </c>
      <c r="C157395" t="s">
        <v>90545</v>
      </c>
      <c r="D157395" t="s">
        <v>97873</v>
      </c>
      <c r="E157395" t="s">
        <v>369778</v>
      </c>
    </row>
    <row r="157396" spans="1:5" x14ac:dyDescent="0.3">
      <c r="A157396">
        <v>4</v>
      </c>
      <c r="B157396">
        <v>1684980277</v>
      </c>
      <c r="C157396" t="s">
        <v>90545</v>
      </c>
      <c r="D157396" t="s">
        <v>211753</v>
      </c>
      <c r="E157396" t="s">
        <v>361677</v>
      </c>
    </row>
    <row r="157397" spans="1:5" x14ac:dyDescent="0.3">
      <c r="A157397">
        <v>4</v>
      </c>
      <c r="B157397">
        <v>1684980370</v>
      </c>
      <c r="C157397" t="s">
        <v>90546</v>
      </c>
      <c r="D157397" t="s">
        <v>211754</v>
      </c>
      <c r="E157397" t="s">
        <v>369779</v>
      </c>
    </row>
    <row r="157398" spans="1:5" x14ac:dyDescent="0.3">
      <c r="A157398">
        <v>4</v>
      </c>
      <c r="B157398">
        <v>1684980449</v>
      </c>
      <c r="C157398" t="s">
        <v>90547</v>
      </c>
      <c r="D157398" t="s">
        <v>173098</v>
      </c>
      <c r="E157398" t="s">
        <v>369780</v>
      </c>
    </row>
    <row r="157399" spans="1:5" x14ac:dyDescent="0.3">
      <c r="A157399">
        <v>4</v>
      </c>
      <c r="B157399">
        <v>1684980462</v>
      </c>
      <c r="C157399" t="s">
        <v>90547</v>
      </c>
      <c r="D157399" t="s">
        <v>211755</v>
      </c>
      <c r="E157399" t="s">
        <v>369781</v>
      </c>
    </row>
    <row r="157400" spans="1:5" x14ac:dyDescent="0.3">
      <c r="A157400">
        <v>4</v>
      </c>
      <c r="B157400">
        <v>1684980512</v>
      </c>
      <c r="C157400" t="s">
        <v>90547</v>
      </c>
      <c r="D157400" t="s">
        <v>159896</v>
      </c>
      <c r="E157400" t="s">
        <v>369782</v>
      </c>
    </row>
    <row r="157401" spans="1:5" x14ac:dyDescent="0.3">
      <c r="A157401">
        <v>4</v>
      </c>
      <c r="B157401">
        <v>1684980523</v>
      </c>
      <c r="C157401" t="s">
        <v>90548</v>
      </c>
      <c r="D157401" t="s">
        <v>123878</v>
      </c>
      <c r="E157401" t="s">
        <v>369783</v>
      </c>
    </row>
    <row r="157402" spans="1:5" x14ac:dyDescent="0.3">
      <c r="A157402">
        <v>4</v>
      </c>
      <c r="B157402">
        <v>1684980570</v>
      </c>
      <c r="C157402" t="s">
        <v>90548</v>
      </c>
      <c r="D157402" t="s">
        <v>100821</v>
      </c>
      <c r="E157402" t="s">
        <v>369784</v>
      </c>
    </row>
    <row r="157403" spans="1:5" x14ac:dyDescent="0.3">
      <c r="A157403">
        <v>4</v>
      </c>
      <c r="B157403">
        <v>1684980697</v>
      </c>
      <c r="C157403" t="s">
        <v>90549</v>
      </c>
      <c r="D157403" t="s">
        <v>141079</v>
      </c>
      <c r="E157403" t="s">
        <v>369785</v>
      </c>
    </row>
    <row r="157404" spans="1:5" x14ac:dyDescent="0.3">
      <c r="A157404">
        <v>4</v>
      </c>
      <c r="B157404">
        <v>1684980767</v>
      </c>
      <c r="C157404" t="s">
        <v>90550</v>
      </c>
      <c r="D157404" t="s">
        <v>101179</v>
      </c>
      <c r="E157404" t="s">
        <v>369786</v>
      </c>
    </row>
    <row r="157405" spans="1:5" x14ac:dyDescent="0.3">
      <c r="A157405">
        <v>4</v>
      </c>
      <c r="B157405">
        <v>1684980902</v>
      </c>
      <c r="C157405" t="s">
        <v>90551</v>
      </c>
      <c r="D157405" t="s">
        <v>211756</v>
      </c>
      <c r="E157405" t="s">
        <v>369787</v>
      </c>
    </row>
    <row r="157406" spans="1:5" x14ac:dyDescent="0.3">
      <c r="A157406">
        <v>4</v>
      </c>
      <c r="B157406">
        <v>1684980936</v>
      </c>
      <c r="C157406" t="s">
        <v>90551</v>
      </c>
      <c r="D157406" t="s">
        <v>211757</v>
      </c>
      <c r="E157406" t="s">
        <v>369788</v>
      </c>
    </row>
    <row r="157407" spans="1:5" x14ac:dyDescent="0.3">
      <c r="A157407">
        <v>4</v>
      </c>
      <c r="B157407">
        <v>1684981066</v>
      </c>
      <c r="C157407" t="s">
        <v>90552</v>
      </c>
      <c r="D157407" t="s">
        <v>211758</v>
      </c>
      <c r="E157407" t="s">
        <v>369789</v>
      </c>
    </row>
    <row r="157408" spans="1:5" x14ac:dyDescent="0.3">
      <c r="A157408">
        <v>4</v>
      </c>
      <c r="B157408">
        <v>1684981083</v>
      </c>
      <c r="C157408" t="s">
        <v>90552</v>
      </c>
      <c r="D157408" t="s">
        <v>168044</v>
      </c>
      <c r="E157408" t="s">
        <v>369790</v>
      </c>
    </row>
    <row r="157409" spans="1:5" x14ac:dyDescent="0.3">
      <c r="A157409">
        <v>4</v>
      </c>
      <c r="B157409">
        <v>1684981086</v>
      </c>
      <c r="C157409" t="s">
        <v>90552</v>
      </c>
      <c r="D157409" t="s">
        <v>151648</v>
      </c>
      <c r="E157409" t="s">
        <v>369791</v>
      </c>
    </row>
    <row r="157410" spans="1:5" x14ac:dyDescent="0.3">
      <c r="A157410">
        <v>4</v>
      </c>
      <c r="B157410">
        <v>1684981097</v>
      </c>
      <c r="C157410" t="s">
        <v>90552</v>
      </c>
      <c r="D157410" t="s">
        <v>140309</v>
      </c>
      <c r="E157410" t="s">
        <v>369792</v>
      </c>
    </row>
    <row r="157411" spans="1:5" x14ac:dyDescent="0.3">
      <c r="A157411">
        <v>4</v>
      </c>
      <c r="B157411">
        <v>1684981150</v>
      </c>
      <c r="C157411" t="s">
        <v>90552</v>
      </c>
      <c r="D157411" t="s">
        <v>211759</v>
      </c>
      <c r="E157411" t="s">
        <v>369793</v>
      </c>
    </row>
    <row r="157412" spans="1:5" x14ac:dyDescent="0.3">
      <c r="A157412">
        <v>4</v>
      </c>
      <c r="B157412">
        <v>1684981198</v>
      </c>
      <c r="C157412" t="s">
        <v>90553</v>
      </c>
      <c r="D157412" t="s">
        <v>211760</v>
      </c>
      <c r="E157412" t="s">
        <v>369794</v>
      </c>
    </row>
    <row r="157413" spans="1:5" x14ac:dyDescent="0.3">
      <c r="A157413">
        <v>4</v>
      </c>
      <c r="B157413">
        <v>1684981245</v>
      </c>
      <c r="C157413" t="s">
        <v>90554</v>
      </c>
      <c r="D157413" t="s">
        <v>207448</v>
      </c>
      <c r="E157413" t="s">
        <v>369795</v>
      </c>
    </row>
    <row r="157414" spans="1:5" x14ac:dyDescent="0.3">
      <c r="A157414">
        <v>4</v>
      </c>
      <c r="B157414">
        <v>1684981260</v>
      </c>
      <c r="C157414" t="s">
        <v>90554</v>
      </c>
      <c r="D157414" t="s">
        <v>211761</v>
      </c>
      <c r="E157414" t="s">
        <v>369796</v>
      </c>
    </row>
    <row r="157415" spans="1:5" x14ac:dyDescent="0.3">
      <c r="A157415">
        <v>4</v>
      </c>
      <c r="B157415">
        <v>1684981275</v>
      </c>
      <c r="C157415" t="s">
        <v>90554</v>
      </c>
      <c r="D157415" t="s">
        <v>211762</v>
      </c>
      <c r="E157415" t="s">
        <v>369797</v>
      </c>
    </row>
    <row r="157416" spans="1:5" x14ac:dyDescent="0.3">
      <c r="A157416">
        <v>4</v>
      </c>
      <c r="B157416">
        <v>1684981345</v>
      </c>
      <c r="C157416" t="s">
        <v>90555</v>
      </c>
      <c r="D157416" t="s">
        <v>201144</v>
      </c>
      <c r="E157416" t="s">
        <v>369798</v>
      </c>
    </row>
    <row r="157417" spans="1:5" x14ac:dyDescent="0.3">
      <c r="A157417">
        <v>4</v>
      </c>
      <c r="B157417">
        <v>1684981431</v>
      </c>
      <c r="C157417" t="s">
        <v>90556</v>
      </c>
      <c r="D157417" t="s">
        <v>211763</v>
      </c>
      <c r="E157417" t="s">
        <v>369799</v>
      </c>
    </row>
    <row r="157418" spans="1:5" x14ac:dyDescent="0.3">
      <c r="A157418">
        <v>4</v>
      </c>
      <c r="B157418">
        <v>1684981456</v>
      </c>
      <c r="C157418" t="s">
        <v>90556</v>
      </c>
      <c r="D157418" t="s">
        <v>211764</v>
      </c>
      <c r="E157418" t="s">
        <v>369800</v>
      </c>
    </row>
    <row r="157419" spans="1:5" x14ac:dyDescent="0.3">
      <c r="A157419">
        <v>4</v>
      </c>
      <c r="B157419">
        <v>1684981457</v>
      </c>
      <c r="C157419" t="s">
        <v>90556</v>
      </c>
      <c r="D157419" t="s">
        <v>119156</v>
      </c>
      <c r="E157419" t="s">
        <v>369801</v>
      </c>
    </row>
    <row r="157420" spans="1:5" x14ac:dyDescent="0.3">
      <c r="A157420">
        <v>4</v>
      </c>
      <c r="B157420">
        <v>1684981459</v>
      </c>
      <c r="C157420" t="s">
        <v>90556</v>
      </c>
      <c r="D157420" t="s">
        <v>95390</v>
      </c>
      <c r="E157420" t="s">
        <v>369802</v>
      </c>
    </row>
    <row r="157421" spans="1:5" x14ac:dyDescent="0.3">
      <c r="A157421">
        <v>4</v>
      </c>
      <c r="B157421">
        <v>1684981571</v>
      </c>
      <c r="C157421" t="s">
        <v>90557</v>
      </c>
      <c r="D157421" t="s">
        <v>211765</v>
      </c>
      <c r="E157421" t="s">
        <v>369803</v>
      </c>
    </row>
    <row r="157422" spans="1:5" x14ac:dyDescent="0.3">
      <c r="A157422">
        <v>4</v>
      </c>
      <c r="B157422">
        <v>1684981589</v>
      </c>
      <c r="C157422" t="s">
        <v>90558</v>
      </c>
      <c r="D157422" t="s">
        <v>211766</v>
      </c>
      <c r="E157422" t="s">
        <v>369804</v>
      </c>
    </row>
    <row r="157423" spans="1:5" x14ac:dyDescent="0.3">
      <c r="A157423">
        <v>4</v>
      </c>
      <c r="B157423">
        <v>1684981594</v>
      </c>
      <c r="C157423" t="s">
        <v>90558</v>
      </c>
      <c r="D157423" t="s">
        <v>211767</v>
      </c>
      <c r="E157423" t="s">
        <v>369805</v>
      </c>
    </row>
    <row r="157424" spans="1:5" x14ac:dyDescent="0.3">
      <c r="A157424">
        <v>4</v>
      </c>
      <c r="B157424">
        <v>1684981606</v>
      </c>
      <c r="C157424" t="s">
        <v>90558</v>
      </c>
      <c r="D157424" t="s">
        <v>137051</v>
      </c>
      <c r="E157424" t="s">
        <v>369806</v>
      </c>
    </row>
    <row r="157425" spans="1:5" x14ac:dyDescent="0.3">
      <c r="A157425">
        <v>4</v>
      </c>
      <c r="B157425">
        <v>1684981622</v>
      </c>
      <c r="C157425" t="s">
        <v>90558</v>
      </c>
      <c r="D157425" t="s">
        <v>211761</v>
      </c>
      <c r="E157425" t="s">
        <v>369807</v>
      </c>
    </row>
    <row r="157426" spans="1:5" x14ac:dyDescent="0.3">
      <c r="A157426">
        <v>4</v>
      </c>
      <c r="B157426">
        <v>1684981630</v>
      </c>
      <c r="C157426" t="s">
        <v>90558</v>
      </c>
      <c r="D157426" t="s">
        <v>211768</v>
      </c>
      <c r="E157426" t="s">
        <v>369808</v>
      </c>
    </row>
    <row r="157427" spans="1:5" x14ac:dyDescent="0.3">
      <c r="A157427">
        <v>4</v>
      </c>
      <c r="B157427">
        <v>1684981635</v>
      </c>
      <c r="C157427" t="s">
        <v>90558</v>
      </c>
      <c r="D157427" t="s">
        <v>203437</v>
      </c>
      <c r="E157427" t="s">
        <v>369809</v>
      </c>
    </row>
    <row r="157428" spans="1:5" x14ac:dyDescent="0.3">
      <c r="A157428">
        <v>4</v>
      </c>
      <c r="B157428">
        <v>1684981645</v>
      </c>
      <c r="C157428" t="s">
        <v>90558</v>
      </c>
      <c r="D157428" t="s">
        <v>169651</v>
      </c>
      <c r="E157428" t="s">
        <v>369810</v>
      </c>
    </row>
    <row r="157429" spans="1:5" x14ac:dyDescent="0.3">
      <c r="A157429">
        <v>4</v>
      </c>
      <c r="B157429">
        <v>1684981662</v>
      </c>
      <c r="C157429" t="s">
        <v>90558</v>
      </c>
      <c r="D157429" t="s">
        <v>211769</v>
      </c>
      <c r="E157429" t="s">
        <v>369811</v>
      </c>
    </row>
    <row r="157430" spans="1:5" x14ac:dyDescent="0.3">
      <c r="A157430">
        <v>4</v>
      </c>
      <c r="B157430">
        <v>1684981667</v>
      </c>
      <c r="C157430" t="s">
        <v>90558</v>
      </c>
      <c r="D157430" t="s">
        <v>162553</v>
      </c>
      <c r="E157430" t="s">
        <v>369812</v>
      </c>
    </row>
    <row r="157431" spans="1:5" x14ac:dyDescent="0.3">
      <c r="A157431">
        <v>4</v>
      </c>
      <c r="B157431">
        <v>1684981718</v>
      </c>
      <c r="C157431" t="s">
        <v>90559</v>
      </c>
      <c r="D157431" t="s">
        <v>211770</v>
      </c>
      <c r="E157431" t="s">
        <v>369813</v>
      </c>
    </row>
    <row r="157432" spans="1:5" x14ac:dyDescent="0.3">
      <c r="A157432">
        <v>4</v>
      </c>
      <c r="B157432">
        <v>1684981723</v>
      </c>
      <c r="C157432" t="s">
        <v>90559</v>
      </c>
      <c r="D157432" t="s">
        <v>211771</v>
      </c>
      <c r="E157432" t="s">
        <v>369814</v>
      </c>
    </row>
    <row r="157433" spans="1:5" x14ac:dyDescent="0.3">
      <c r="A157433">
        <v>4</v>
      </c>
      <c r="B157433">
        <v>1684981732</v>
      </c>
      <c r="C157433" t="s">
        <v>90559</v>
      </c>
      <c r="D157433" t="s">
        <v>211772</v>
      </c>
      <c r="E157433" t="s">
        <v>369815</v>
      </c>
    </row>
    <row r="157434" spans="1:5" x14ac:dyDescent="0.3">
      <c r="A157434">
        <v>4</v>
      </c>
      <c r="B157434">
        <v>1684981736</v>
      </c>
      <c r="C157434" t="s">
        <v>90560</v>
      </c>
      <c r="D157434" t="s">
        <v>200793</v>
      </c>
      <c r="E157434" t="s">
        <v>369816</v>
      </c>
    </row>
    <row r="157435" spans="1:5" x14ac:dyDescent="0.3">
      <c r="A157435">
        <v>4</v>
      </c>
      <c r="B157435">
        <v>1684981816</v>
      </c>
      <c r="C157435" t="s">
        <v>90561</v>
      </c>
      <c r="D157435" t="s">
        <v>176772</v>
      </c>
      <c r="E157435" t="s">
        <v>369817</v>
      </c>
    </row>
    <row r="157436" spans="1:5" x14ac:dyDescent="0.3">
      <c r="A157436">
        <v>4</v>
      </c>
      <c r="B157436">
        <v>1684981831</v>
      </c>
      <c r="C157436" t="s">
        <v>90561</v>
      </c>
      <c r="D157436" t="s">
        <v>211773</v>
      </c>
      <c r="E157436" t="s">
        <v>369818</v>
      </c>
    </row>
    <row r="157437" spans="1:5" x14ac:dyDescent="0.3">
      <c r="A157437">
        <v>4</v>
      </c>
      <c r="B157437">
        <v>1684981867</v>
      </c>
      <c r="C157437" t="s">
        <v>90561</v>
      </c>
      <c r="D157437" t="s">
        <v>94530</v>
      </c>
      <c r="E157437" t="s">
        <v>369819</v>
      </c>
    </row>
    <row r="157438" spans="1:5" x14ac:dyDescent="0.3">
      <c r="A157438">
        <v>4</v>
      </c>
      <c r="B157438">
        <v>1684981928</v>
      </c>
      <c r="C157438" t="s">
        <v>90562</v>
      </c>
      <c r="D157438" t="s">
        <v>122901</v>
      </c>
      <c r="E157438" t="s">
        <v>369820</v>
      </c>
    </row>
    <row r="157439" spans="1:5" x14ac:dyDescent="0.3">
      <c r="A157439">
        <v>4</v>
      </c>
      <c r="B157439">
        <v>1684982003</v>
      </c>
      <c r="C157439" t="s">
        <v>90563</v>
      </c>
      <c r="D157439" t="s">
        <v>125151</v>
      </c>
      <c r="E157439" t="s">
        <v>369821</v>
      </c>
    </row>
    <row r="157440" spans="1:5" x14ac:dyDescent="0.3">
      <c r="A157440">
        <v>4</v>
      </c>
      <c r="B157440">
        <v>1684982018</v>
      </c>
      <c r="C157440" t="s">
        <v>90563</v>
      </c>
      <c r="D157440" t="s">
        <v>190055</v>
      </c>
      <c r="E157440" t="s">
        <v>369822</v>
      </c>
    </row>
    <row r="157441" spans="1:5" x14ac:dyDescent="0.3">
      <c r="A157441">
        <v>4</v>
      </c>
      <c r="B157441">
        <v>1684982021</v>
      </c>
      <c r="C157441" t="s">
        <v>90563</v>
      </c>
      <c r="D157441" t="s">
        <v>201450</v>
      </c>
      <c r="E157441" t="s">
        <v>369823</v>
      </c>
    </row>
    <row r="157442" spans="1:5" x14ac:dyDescent="0.3">
      <c r="A157442">
        <v>4</v>
      </c>
      <c r="B157442">
        <v>1684982123</v>
      </c>
      <c r="C157442" t="s">
        <v>90564</v>
      </c>
      <c r="D157442" t="s">
        <v>158716</v>
      </c>
      <c r="E157442" t="s">
        <v>369824</v>
      </c>
    </row>
    <row r="157443" spans="1:5" x14ac:dyDescent="0.3">
      <c r="A157443">
        <v>4</v>
      </c>
      <c r="B157443">
        <v>1685004012</v>
      </c>
      <c r="C157443" t="s">
        <v>90565</v>
      </c>
      <c r="D157443" t="s">
        <v>211774</v>
      </c>
      <c r="E157443" t="s">
        <v>369825</v>
      </c>
    </row>
    <row r="157444" spans="1:5" x14ac:dyDescent="0.3">
      <c r="A157444">
        <v>4</v>
      </c>
      <c r="B157444">
        <v>1685004014</v>
      </c>
      <c r="C157444" t="s">
        <v>90565</v>
      </c>
      <c r="D157444" t="s">
        <v>211775</v>
      </c>
      <c r="E157444" t="s">
        <v>369826</v>
      </c>
    </row>
    <row r="157445" spans="1:5" x14ac:dyDescent="0.3">
      <c r="A157445">
        <v>4</v>
      </c>
      <c r="B157445">
        <v>1685004027</v>
      </c>
      <c r="C157445" t="s">
        <v>90566</v>
      </c>
      <c r="D157445" t="s">
        <v>211776</v>
      </c>
      <c r="E157445" t="s">
        <v>369827</v>
      </c>
    </row>
    <row r="157446" spans="1:5" x14ac:dyDescent="0.3">
      <c r="A157446">
        <v>4</v>
      </c>
      <c r="B157446">
        <v>1685004032</v>
      </c>
      <c r="C157446" t="s">
        <v>90566</v>
      </c>
      <c r="D157446" t="s">
        <v>211777</v>
      </c>
      <c r="E157446" t="s">
        <v>369828</v>
      </c>
    </row>
    <row r="157447" spans="1:5" x14ac:dyDescent="0.3">
      <c r="A157447">
        <v>4</v>
      </c>
      <c r="B157447">
        <v>1685004227</v>
      </c>
      <c r="C157447" t="s">
        <v>90567</v>
      </c>
      <c r="D157447" t="s">
        <v>211778</v>
      </c>
      <c r="E157447" t="s">
        <v>369829</v>
      </c>
    </row>
    <row r="157448" spans="1:5" x14ac:dyDescent="0.3">
      <c r="A157448">
        <v>4</v>
      </c>
      <c r="B157448">
        <v>1685004285</v>
      </c>
      <c r="C157448" t="s">
        <v>90567</v>
      </c>
      <c r="D157448" t="s">
        <v>180171</v>
      </c>
      <c r="E157448" t="s">
        <v>369830</v>
      </c>
    </row>
    <row r="157449" spans="1:5" x14ac:dyDescent="0.3">
      <c r="A157449">
        <v>4</v>
      </c>
      <c r="B157449">
        <v>1685004315</v>
      </c>
      <c r="C157449" t="s">
        <v>90568</v>
      </c>
      <c r="D157449" t="s">
        <v>211779</v>
      </c>
      <c r="E157449" t="s">
        <v>369831</v>
      </c>
    </row>
    <row r="157450" spans="1:5" x14ac:dyDescent="0.3">
      <c r="A157450">
        <v>4</v>
      </c>
      <c r="B157450">
        <v>1685004324</v>
      </c>
      <c r="C157450" t="s">
        <v>90568</v>
      </c>
      <c r="D157450" t="s">
        <v>211780</v>
      </c>
      <c r="E157450" t="s">
        <v>369832</v>
      </c>
    </row>
    <row r="157451" spans="1:5" x14ac:dyDescent="0.3">
      <c r="A157451">
        <v>4</v>
      </c>
      <c r="B157451">
        <v>1685004329</v>
      </c>
      <c r="C157451" t="s">
        <v>90568</v>
      </c>
      <c r="D157451" t="s">
        <v>211781</v>
      </c>
      <c r="E157451" t="s">
        <v>369833</v>
      </c>
    </row>
    <row r="157452" spans="1:5" x14ac:dyDescent="0.3">
      <c r="A157452">
        <v>4</v>
      </c>
      <c r="B157452">
        <v>1685004381</v>
      </c>
      <c r="C157452" t="s">
        <v>90569</v>
      </c>
      <c r="D157452" t="s">
        <v>211782</v>
      </c>
      <c r="E157452" t="s">
        <v>369834</v>
      </c>
    </row>
    <row r="157453" spans="1:5" x14ac:dyDescent="0.3">
      <c r="A157453">
        <v>4</v>
      </c>
      <c r="B157453">
        <v>1685004386</v>
      </c>
      <c r="C157453" t="s">
        <v>90569</v>
      </c>
      <c r="D157453" t="s">
        <v>211783</v>
      </c>
      <c r="E157453" t="s">
        <v>369835</v>
      </c>
    </row>
    <row r="157454" spans="1:5" x14ac:dyDescent="0.3">
      <c r="A157454">
        <v>4</v>
      </c>
      <c r="B157454">
        <v>1685004431</v>
      </c>
      <c r="C157454" t="s">
        <v>90569</v>
      </c>
      <c r="D157454" t="s">
        <v>194624</v>
      </c>
      <c r="E157454" t="s">
        <v>369836</v>
      </c>
    </row>
    <row r="157455" spans="1:5" x14ac:dyDescent="0.3">
      <c r="A157455">
        <v>4</v>
      </c>
      <c r="B157455">
        <v>1685004489</v>
      </c>
      <c r="C157455" t="s">
        <v>90570</v>
      </c>
      <c r="D157455" t="s">
        <v>211784</v>
      </c>
      <c r="E157455" t="s">
        <v>369837</v>
      </c>
    </row>
    <row r="157456" spans="1:5" x14ac:dyDescent="0.3">
      <c r="A157456">
        <v>4</v>
      </c>
      <c r="B157456">
        <v>1685004569</v>
      </c>
      <c r="C157456" t="s">
        <v>90571</v>
      </c>
      <c r="D157456" t="s">
        <v>211785</v>
      </c>
      <c r="E157456" t="s">
        <v>369838</v>
      </c>
    </row>
    <row r="157457" spans="1:5" x14ac:dyDescent="0.3">
      <c r="A157457">
        <v>4</v>
      </c>
      <c r="B157457">
        <v>1685004607</v>
      </c>
      <c r="C157457" t="s">
        <v>90571</v>
      </c>
      <c r="D157457" t="s">
        <v>160113</v>
      </c>
      <c r="E157457" t="s">
        <v>369839</v>
      </c>
    </row>
    <row r="157458" spans="1:5" x14ac:dyDescent="0.3">
      <c r="A157458">
        <v>4</v>
      </c>
      <c r="B157458">
        <v>1685004670</v>
      </c>
      <c r="C157458" t="s">
        <v>90572</v>
      </c>
      <c r="D157458" t="s">
        <v>211786</v>
      </c>
      <c r="E157458" t="s">
        <v>369840</v>
      </c>
    </row>
    <row r="157459" spans="1:5" x14ac:dyDescent="0.3">
      <c r="A157459">
        <v>4</v>
      </c>
      <c r="B157459">
        <v>1685004685</v>
      </c>
      <c r="C157459" t="s">
        <v>90572</v>
      </c>
      <c r="D157459" t="s">
        <v>211613</v>
      </c>
      <c r="E157459" t="s">
        <v>369841</v>
      </c>
    </row>
    <row r="157460" spans="1:5" x14ac:dyDescent="0.3">
      <c r="A157460">
        <v>4</v>
      </c>
      <c r="B157460">
        <v>1685004723</v>
      </c>
      <c r="C157460" t="s">
        <v>90573</v>
      </c>
      <c r="D157460" t="s">
        <v>211787</v>
      </c>
      <c r="E157460" t="s">
        <v>369842</v>
      </c>
    </row>
    <row r="157461" spans="1:5" x14ac:dyDescent="0.3">
      <c r="A157461">
        <v>4</v>
      </c>
      <c r="B157461">
        <v>1685004758</v>
      </c>
      <c r="C157461" t="s">
        <v>90573</v>
      </c>
      <c r="D157461" t="s">
        <v>211788</v>
      </c>
      <c r="E157461" t="s">
        <v>369843</v>
      </c>
    </row>
    <row r="157462" spans="1:5" x14ac:dyDescent="0.3">
      <c r="A157462">
        <v>4</v>
      </c>
      <c r="B157462">
        <v>1685004773</v>
      </c>
      <c r="C157462" t="s">
        <v>90573</v>
      </c>
      <c r="D157462" t="s">
        <v>211789</v>
      </c>
      <c r="E157462" t="s">
        <v>369844</v>
      </c>
    </row>
    <row r="157463" spans="1:5" x14ac:dyDescent="0.3">
      <c r="A157463">
        <v>4</v>
      </c>
      <c r="B157463">
        <v>1685004791</v>
      </c>
      <c r="C157463" t="s">
        <v>90573</v>
      </c>
      <c r="D157463" t="s">
        <v>211790</v>
      </c>
      <c r="E157463" t="s">
        <v>369845</v>
      </c>
    </row>
    <row r="157464" spans="1:5" x14ac:dyDescent="0.3">
      <c r="A157464">
        <v>4</v>
      </c>
      <c r="B157464">
        <v>1685004792</v>
      </c>
      <c r="C157464" t="s">
        <v>90573</v>
      </c>
      <c r="D157464" t="s">
        <v>103427</v>
      </c>
      <c r="E157464" t="s">
        <v>369846</v>
      </c>
    </row>
    <row r="157465" spans="1:5" x14ac:dyDescent="0.3">
      <c r="A157465">
        <v>4</v>
      </c>
      <c r="B157465">
        <v>1685004821</v>
      </c>
      <c r="C157465" t="s">
        <v>90574</v>
      </c>
      <c r="D157465" t="s">
        <v>211791</v>
      </c>
      <c r="E157465" t="s">
        <v>369847</v>
      </c>
    </row>
    <row r="157466" spans="1:5" x14ac:dyDescent="0.3">
      <c r="A157466">
        <v>4</v>
      </c>
      <c r="B157466">
        <v>1685004875</v>
      </c>
      <c r="C157466" t="s">
        <v>90574</v>
      </c>
      <c r="D157466" t="s">
        <v>180059</v>
      </c>
      <c r="E157466" t="s">
        <v>369848</v>
      </c>
    </row>
    <row r="157467" spans="1:5" x14ac:dyDescent="0.3">
      <c r="A157467">
        <v>4</v>
      </c>
      <c r="B157467">
        <v>1685004888</v>
      </c>
      <c r="C157467" t="s">
        <v>90574</v>
      </c>
      <c r="D157467" t="s">
        <v>100248</v>
      </c>
      <c r="E157467" t="s">
        <v>369849</v>
      </c>
    </row>
    <row r="157468" spans="1:5" x14ac:dyDescent="0.3">
      <c r="A157468">
        <v>4</v>
      </c>
      <c r="B157468">
        <v>1685004928</v>
      </c>
      <c r="C157468" t="s">
        <v>90575</v>
      </c>
      <c r="D157468" t="s">
        <v>211792</v>
      </c>
      <c r="E157468" t="s">
        <v>369850</v>
      </c>
    </row>
    <row r="157469" spans="1:5" x14ac:dyDescent="0.3">
      <c r="A157469">
        <v>4</v>
      </c>
      <c r="B157469">
        <v>1685004985</v>
      </c>
      <c r="C157469" t="s">
        <v>90575</v>
      </c>
      <c r="D157469" t="s">
        <v>196448</v>
      </c>
      <c r="E157469" t="s">
        <v>369851</v>
      </c>
    </row>
    <row r="157470" spans="1:5" x14ac:dyDescent="0.3">
      <c r="A157470">
        <v>4</v>
      </c>
      <c r="B157470">
        <v>1685005052</v>
      </c>
      <c r="C157470" t="s">
        <v>90576</v>
      </c>
      <c r="D157470" t="s">
        <v>211793</v>
      </c>
      <c r="E157470" t="s">
        <v>369852</v>
      </c>
    </row>
    <row r="157471" spans="1:5" x14ac:dyDescent="0.3">
      <c r="A157471">
        <v>4</v>
      </c>
      <c r="B157471">
        <v>1685005087</v>
      </c>
      <c r="C157471" t="s">
        <v>90577</v>
      </c>
      <c r="D157471" t="s">
        <v>211794</v>
      </c>
      <c r="E157471" t="s">
        <v>369853</v>
      </c>
    </row>
    <row r="157472" spans="1:5" x14ac:dyDescent="0.3">
      <c r="A157472">
        <v>4</v>
      </c>
      <c r="B157472">
        <v>1685005090</v>
      </c>
      <c r="C157472" t="s">
        <v>90577</v>
      </c>
      <c r="D157472" t="s">
        <v>202379</v>
      </c>
      <c r="E157472" t="s">
        <v>369854</v>
      </c>
    </row>
    <row r="157473" spans="1:5" x14ac:dyDescent="0.3">
      <c r="A157473">
        <v>4</v>
      </c>
      <c r="B157473">
        <v>1685005099</v>
      </c>
      <c r="C157473" t="s">
        <v>90577</v>
      </c>
      <c r="D157473" t="s">
        <v>211795</v>
      </c>
      <c r="E157473" t="s">
        <v>369855</v>
      </c>
    </row>
    <row r="157474" spans="1:5" x14ac:dyDescent="0.3">
      <c r="A157474">
        <v>4</v>
      </c>
      <c r="B157474">
        <v>1685005109</v>
      </c>
      <c r="C157474" t="s">
        <v>90577</v>
      </c>
      <c r="D157474" t="s">
        <v>211796</v>
      </c>
      <c r="E157474" t="s">
        <v>369856</v>
      </c>
    </row>
    <row r="157475" spans="1:5" x14ac:dyDescent="0.3">
      <c r="A157475">
        <v>4</v>
      </c>
      <c r="B157475">
        <v>1685005113</v>
      </c>
      <c r="C157475" t="s">
        <v>90577</v>
      </c>
      <c r="D157475" t="s">
        <v>211797</v>
      </c>
      <c r="E157475" t="s">
        <v>369857</v>
      </c>
    </row>
    <row r="157476" spans="1:5" x14ac:dyDescent="0.3">
      <c r="A157476">
        <v>4</v>
      </c>
      <c r="B157476">
        <v>1685005196</v>
      </c>
      <c r="C157476" t="s">
        <v>90578</v>
      </c>
      <c r="D157476" t="s">
        <v>183663</v>
      </c>
      <c r="E157476" t="s">
        <v>369858</v>
      </c>
    </row>
    <row r="157477" spans="1:5" x14ac:dyDescent="0.3">
      <c r="A157477">
        <v>4</v>
      </c>
      <c r="B157477">
        <v>1685005200</v>
      </c>
      <c r="C157477" t="s">
        <v>90578</v>
      </c>
      <c r="D157477" t="s">
        <v>211798</v>
      </c>
      <c r="E157477" t="s">
        <v>369859</v>
      </c>
    </row>
    <row r="157478" spans="1:5" x14ac:dyDescent="0.3">
      <c r="A157478">
        <v>4</v>
      </c>
      <c r="B157478">
        <v>1685005224</v>
      </c>
      <c r="C157478" t="s">
        <v>90578</v>
      </c>
      <c r="D157478" t="s">
        <v>181336</v>
      </c>
      <c r="E157478" t="s">
        <v>369860</v>
      </c>
    </row>
    <row r="157479" spans="1:5" x14ac:dyDescent="0.3">
      <c r="A157479">
        <v>4</v>
      </c>
      <c r="B157479">
        <v>1685005237</v>
      </c>
      <c r="C157479" t="s">
        <v>90578</v>
      </c>
      <c r="D157479" t="s">
        <v>172610</v>
      </c>
      <c r="E157479" t="s">
        <v>369861</v>
      </c>
    </row>
    <row r="157480" spans="1:5" x14ac:dyDescent="0.3">
      <c r="A157480">
        <v>4</v>
      </c>
      <c r="B157480">
        <v>1685005275</v>
      </c>
      <c r="C157480" t="s">
        <v>90579</v>
      </c>
      <c r="D157480" t="s">
        <v>103899</v>
      </c>
      <c r="E157480" t="s">
        <v>369862</v>
      </c>
    </row>
    <row r="157481" spans="1:5" x14ac:dyDescent="0.3">
      <c r="A157481">
        <v>4</v>
      </c>
      <c r="B157481">
        <v>1685005435</v>
      </c>
      <c r="C157481" t="s">
        <v>90580</v>
      </c>
      <c r="D157481" t="s">
        <v>189333</v>
      </c>
      <c r="E157481" t="s">
        <v>369863</v>
      </c>
    </row>
    <row r="157482" spans="1:5" x14ac:dyDescent="0.3">
      <c r="A157482">
        <v>4</v>
      </c>
      <c r="B157482">
        <v>1685005443</v>
      </c>
      <c r="C157482" t="s">
        <v>90580</v>
      </c>
      <c r="D157482" t="s">
        <v>211799</v>
      </c>
      <c r="E157482" t="s">
        <v>369864</v>
      </c>
    </row>
    <row r="157483" spans="1:5" x14ac:dyDescent="0.3">
      <c r="A157483">
        <v>4</v>
      </c>
      <c r="B157483">
        <v>1685005444</v>
      </c>
      <c r="C157483" t="s">
        <v>90580</v>
      </c>
      <c r="D157483" t="s">
        <v>211800</v>
      </c>
      <c r="E157483" t="s">
        <v>369865</v>
      </c>
    </row>
    <row r="157484" spans="1:5" x14ac:dyDescent="0.3">
      <c r="A157484">
        <v>4</v>
      </c>
      <c r="B157484">
        <v>1685005453</v>
      </c>
      <c r="C157484" t="s">
        <v>90580</v>
      </c>
      <c r="D157484" t="s">
        <v>211801</v>
      </c>
      <c r="E157484" t="s">
        <v>369866</v>
      </c>
    </row>
    <row r="157485" spans="1:5" x14ac:dyDescent="0.3">
      <c r="A157485">
        <v>4</v>
      </c>
      <c r="B157485">
        <v>1685005528</v>
      </c>
      <c r="C157485" t="s">
        <v>90581</v>
      </c>
      <c r="D157485" t="s">
        <v>211802</v>
      </c>
      <c r="E157485" t="s">
        <v>369867</v>
      </c>
    </row>
    <row r="157486" spans="1:5" x14ac:dyDescent="0.3">
      <c r="A157486">
        <v>4</v>
      </c>
      <c r="B157486">
        <v>1685005581</v>
      </c>
      <c r="C157486" t="s">
        <v>90582</v>
      </c>
      <c r="D157486" t="s">
        <v>211803</v>
      </c>
      <c r="E157486" t="s">
        <v>369868</v>
      </c>
    </row>
    <row r="157487" spans="1:5" x14ac:dyDescent="0.3">
      <c r="A157487">
        <v>4</v>
      </c>
      <c r="B157487">
        <v>1685005608</v>
      </c>
      <c r="C157487" t="s">
        <v>90583</v>
      </c>
      <c r="D157487" t="s">
        <v>211804</v>
      </c>
      <c r="E157487" t="s">
        <v>369869</v>
      </c>
    </row>
    <row r="157488" spans="1:5" x14ac:dyDescent="0.3">
      <c r="A157488">
        <v>4</v>
      </c>
      <c r="B157488">
        <v>1685005626</v>
      </c>
      <c r="C157488" t="s">
        <v>90583</v>
      </c>
      <c r="D157488" t="s">
        <v>211805</v>
      </c>
      <c r="E157488" t="s">
        <v>369870</v>
      </c>
    </row>
    <row r="157489" spans="1:5" x14ac:dyDescent="0.3">
      <c r="A157489">
        <v>4</v>
      </c>
      <c r="B157489">
        <v>1685005639</v>
      </c>
      <c r="C157489" t="s">
        <v>90583</v>
      </c>
      <c r="D157489" t="s">
        <v>211806</v>
      </c>
      <c r="E157489" t="s">
        <v>369871</v>
      </c>
    </row>
    <row r="157490" spans="1:5" x14ac:dyDescent="0.3">
      <c r="A157490">
        <v>4</v>
      </c>
      <c r="B157490">
        <v>1685005693</v>
      </c>
      <c r="C157490" t="s">
        <v>90584</v>
      </c>
      <c r="D157490" t="s">
        <v>211807</v>
      </c>
      <c r="E157490" t="s">
        <v>369872</v>
      </c>
    </row>
    <row r="157491" spans="1:5" x14ac:dyDescent="0.3">
      <c r="A157491">
        <v>4</v>
      </c>
      <c r="B157491">
        <v>1685005703</v>
      </c>
      <c r="C157491" t="s">
        <v>90584</v>
      </c>
      <c r="D157491" t="s">
        <v>140484</v>
      </c>
      <c r="E157491" t="s">
        <v>369873</v>
      </c>
    </row>
    <row r="157492" spans="1:5" x14ac:dyDescent="0.3">
      <c r="A157492">
        <v>4</v>
      </c>
      <c r="B157492">
        <v>1685005723</v>
      </c>
      <c r="C157492" t="s">
        <v>90584</v>
      </c>
      <c r="D157492" t="s">
        <v>211808</v>
      </c>
      <c r="E157492" t="s">
        <v>369874</v>
      </c>
    </row>
    <row r="157493" spans="1:5" x14ac:dyDescent="0.3">
      <c r="A157493">
        <v>4</v>
      </c>
      <c r="B157493">
        <v>1685005764</v>
      </c>
      <c r="C157493" t="s">
        <v>90585</v>
      </c>
      <c r="D157493" t="s">
        <v>179982</v>
      </c>
      <c r="E157493" t="s">
        <v>369875</v>
      </c>
    </row>
    <row r="157494" spans="1:5" x14ac:dyDescent="0.3">
      <c r="A157494">
        <v>4</v>
      </c>
      <c r="B157494">
        <v>1685005777</v>
      </c>
      <c r="C157494" t="s">
        <v>90586</v>
      </c>
      <c r="D157494" t="s">
        <v>175137</v>
      </c>
      <c r="E157494" t="s">
        <v>369876</v>
      </c>
    </row>
    <row r="157495" spans="1:5" x14ac:dyDescent="0.3">
      <c r="A157495">
        <v>4</v>
      </c>
      <c r="B157495">
        <v>1685005796</v>
      </c>
      <c r="C157495" t="s">
        <v>90586</v>
      </c>
      <c r="D157495" t="s">
        <v>211809</v>
      </c>
      <c r="E157495" t="s">
        <v>369877</v>
      </c>
    </row>
    <row r="157496" spans="1:5" x14ac:dyDescent="0.3">
      <c r="A157496">
        <v>4</v>
      </c>
      <c r="B157496">
        <v>1685005828</v>
      </c>
      <c r="C157496" t="s">
        <v>90586</v>
      </c>
      <c r="D157496" t="s">
        <v>170468</v>
      </c>
      <c r="E157496" t="s">
        <v>369878</v>
      </c>
    </row>
    <row r="157497" spans="1:5" x14ac:dyDescent="0.3">
      <c r="A157497">
        <v>4</v>
      </c>
      <c r="B157497">
        <v>1685005862</v>
      </c>
      <c r="C157497" t="s">
        <v>90586</v>
      </c>
      <c r="D157497" t="s">
        <v>199632</v>
      </c>
      <c r="E157497" t="s">
        <v>369879</v>
      </c>
    </row>
    <row r="157498" spans="1:5" x14ac:dyDescent="0.3">
      <c r="A157498">
        <v>4</v>
      </c>
      <c r="B157498">
        <v>1685005902</v>
      </c>
      <c r="C157498" t="s">
        <v>90585</v>
      </c>
      <c r="D157498" t="s">
        <v>211810</v>
      </c>
      <c r="E157498" t="s">
        <v>369880</v>
      </c>
    </row>
    <row r="157499" spans="1:5" x14ac:dyDescent="0.3">
      <c r="A157499">
        <v>4</v>
      </c>
      <c r="B157499">
        <v>1685006080</v>
      </c>
      <c r="C157499" t="s">
        <v>90587</v>
      </c>
      <c r="D157499" t="s">
        <v>179526</v>
      </c>
      <c r="E157499" t="s">
        <v>369881</v>
      </c>
    </row>
    <row r="157500" spans="1:5" x14ac:dyDescent="0.3">
      <c r="A157500">
        <v>4</v>
      </c>
      <c r="B157500">
        <v>1685006100</v>
      </c>
      <c r="C157500" t="s">
        <v>90587</v>
      </c>
      <c r="D157500" t="s">
        <v>211811</v>
      </c>
      <c r="E157500" t="s">
        <v>369882</v>
      </c>
    </row>
    <row r="157501" spans="1:5" x14ac:dyDescent="0.3">
      <c r="A157501">
        <v>4</v>
      </c>
      <c r="B157501">
        <v>1685006114</v>
      </c>
      <c r="C157501" t="s">
        <v>90587</v>
      </c>
      <c r="D157501" t="s">
        <v>182976</v>
      </c>
      <c r="E157501" t="s">
        <v>369883</v>
      </c>
    </row>
    <row r="157502" spans="1:5" x14ac:dyDescent="0.3">
      <c r="A157502">
        <v>4</v>
      </c>
      <c r="B157502">
        <v>1685006137</v>
      </c>
      <c r="C157502" t="s">
        <v>90588</v>
      </c>
      <c r="D157502" t="s">
        <v>107524</v>
      </c>
      <c r="E157502" t="s">
        <v>369884</v>
      </c>
    </row>
    <row r="157503" spans="1:5" x14ac:dyDescent="0.3">
      <c r="A157503">
        <v>4</v>
      </c>
      <c r="B157503">
        <v>1685006148</v>
      </c>
      <c r="C157503" t="s">
        <v>90588</v>
      </c>
      <c r="D157503" t="s">
        <v>178408</v>
      </c>
      <c r="E157503" t="s">
        <v>369885</v>
      </c>
    </row>
    <row r="157504" spans="1:5" x14ac:dyDescent="0.3">
      <c r="A157504">
        <v>4</v>
      </c>
      <c r="B157504">
        <v>1685006160</v>
      </c>
      <c r="C157504" t="s">
        <v>90588</v>
      </c>
      <c r="D157504" t="s">
        <v>211812</v>
      </c>
      <c r="E157504" t="s">
        <v>369886</v>
      </c>
    </row>
    <row r="157505" spans="1:5" x14ac:dyDescent="0.3">
      <c r="A157505">
        <v>4</v>
      </c>
      <c r="B157505">
        <v>1685006187</v>
      </c>
      <c r="C157505" t="s">
        <v>90588</v>
      </c>
      <c r="D157505" t="s">
        <v>187737</v>
      </c>
      <c r="E157505" t="s">
        <v>369887</v>
      </c>
    </row>
    <row r="157506" spans="1:5" x14ac:dyDescent="0.3">
      <c r="A157506">
        <v>4</v>
      </c>
      <c r="B157506">
        <v>1685006254</v>
      </c>
      <c r="C157506" t="s">
        <v>90589</v>
      </c>
      <c r="D157506" t="s">
        <v>211813</v>
      </c>
      <c r="E157506" t="s">
        <v>369888</v>
      </c>
    </row>
    <row r="157507" spans="1:5" x14ac:dyDescent="0.3">
      <c r="A157507">
        <v>4</v>
      </c>
      <c r="B157507">
        <v>1685006271</v>
      </c>
      <c r="C157507" t="s">
        <v>90589</v>
      </c>
      <c r="D157507" t="s">
        <v>158228</v>
      </c>
      <c r="E157507" t="s">
        <v>369889</v>
      </c>
    </row>
    <row r="157508" spans="1:5" x14ac:dyDescent="0.3">
      <c r="A157508">
        <v>4</v>
      </c>
      <c r="B157508">
        <v>1685006305</v>
      </c>
      <c r="C157508" t="s">
        <v>90589</v>
      </c>
      <c r="D157508" t="s">
        <v>110052</v>
      </c>
      <c r="E157508" t="s">
        <v>369890</v>
      </c>
    </row>
    <row r="157509" spans="1:5" x14ac:dyDescent="0.3">
      <c r="A157509">
        <v>4</v>
      </c>
      <c r="B157509">
        <v>1685006359</v>
      </c>
      <c r="C157509" t="s">
        <v>90590</v>
      </c>
      <c r="D157509" t="s">
        <v>211814</v>
      </c>
      <c r="E157509" t="s">
        <v>369891</v>
      </c>
    </row>
    <row r="157510" spans="1:5" x14ac:dyDescent="0.3">
      <c r="A157510">
        <v>4</v>
      </c>
      <c r="B157510">
        <v>1685006373</v>
      </c>
      <c r="C157510" t="s">
        <v>90590</v>
      </c>
      <c r="D157510" t="s">
        <v>187735</v>
      </c>
      <c r="E157510" t="s">
        <v>369892</v>
      </c>
    </row>
    <row r="157511" spans="1:5" x14ac:dyDescent="0.3">
      <c r="A157511">
        <v>4</v>
      </c>
      <c r="B157511">
        <v>1685006374</v>
      </c>
      <c r="C157511" t="s">
        <v>90590</v>
      </c>
      <c r="D157511" t="s">
        <v>211815</v>
      </c>
      <c r="E157511" t="s">
        <v>369893</v>
      </c>
    </row>
    <row r="157512" spans="1:5" x14ac:dyDescent="0.3">
      <c r="A157512">
        <v>4</v>
      </c>
      <c r="B157512">
        <v>1685006404</v>
      </c>
      <c r="C157512" t="s">
        <v>90591</v>
      </c>
      <c r="D157512" t="s">
        <v>203325</v>
      </c>
      <c r="E157512" t="s">
        <v>369894</v>
      </c>
    </row>
    <row r="157513" spans="1:5" x14ac:dyDescent="0.3">
      <c r="A157513">
        <v>4</v>
      </c>
      <c r="B157513">
        <v>1685006407</v>
      </c>
      <c r="C157513" t="s">
        <v>90591</v>
      </c>
      <c r="D157513" t="s">
        <v>178557</v>
      </c>
      <c r="E157513" t="s">
        <v>369895</v>
      </c>
    </row>
    <row r="157514" spans="1:5" x14ac:dyDescent="0.3">
      <c r="A157514">
        <v>4</v>
      </c>
      <c r="B157514">
        <v>1685006422</v>
      </c>
      <c r="C157514" t="s">
        <v>90591</v>
      </c>
      <c r="D157514" t="s">
        <v>161601</v>
      </c>
      <c r="E157514" t="s">
        <v>369896</v>
      </c>
    </row>
    <row r="157515" spans="1:5" x14ac:dyDescent="0.3">
      <c r="A157515">
        <v>4</v>
      </c>
      <c r="B157515">
        <v>1685006475</v>
      </c>
      <c r="C157515" t="s">
        <v>90592</v>
      </c>
      <c r="D157515" t="s">
        <v>168379</v>
      </c>
      <c r="E157515" t="s">
        <v>369897</v>
      </c>
    </row>
    <row r="157516" spans="1:5" x14ac:dyDescent="0.3">
      <c r="A157516">
        <v>4</v>
      </c>
      <c r="B157516">
        <v>1685006516</v>
      </c>
      <c r="C157516" t="s">
        <v>90592</v>
      </c>
      <c r="D157516" t="s">
        <v>211816</v>
      </c>
      <c r="E157516" t="s">
        <v>369898</v>
      </c>
    </row>
    <row r="157517" spans="1:5" x14ac:dyDescent="0.3">
      <c r="A157517">
        <v>4</v>
      </c>
      <c r="B157517">
        <v>1685006641</v>
      </c>
      <c r="C157517" t="s">
        <v>90593</v>
      </c>
      <c r="D157517" t="s">
        <v>211817</v>
      </c>
      <c r="E157517" t="s">
        <v>369899</v>
      </c>
    </row>
    <row r="157518" spans="1:5" x14ac:dyDescent="0.3">
      <c r="A157518">
        <v>4</v>
      </c>
      <c r="B157518">
        <v>1685006649</v>
      </c>
      <c r="C157518" t="s">
        <v>90593</v>
      </c>
      <c r="D157518" t="s">
        <v>203317</v>
      </c>
      <c r="E157518" t="s">
        <v>369900</v>
      </c>
    </row>
    <row r="157519" spans="1:5" x14ac:dyDescent="0.3">
      <c r="A157519">
        <v>4</v>
      </c>
      <c r="B157519">
        <v>1685006668</v>
      </c>
      <c r="C157519" t="s">
        <v>90593</v>
      </c>
      <c r="D157519" t="s">
        <v>211818</v>
      </c>
      <c r="E157519" t="s">
        <v>369901</v>
      </c>
    </row>
    <row r="157520" spans="1:5" x14ac:dyDescent="0.3">
      <c r="A157520">
        <v>4</v>
      </c>
      <c r="B157520">
        <v>1685006728</v>
      </c>
      <c r="C157520" t="s">
        <v>90594</v>
      </c>
      <c r="D157520" t="s">
        <v>211819</v>
      </c>
      <c r="E157520" t="s">
        <v>369902</v>
      </c>
    </row>
    <row r="157521" spans="1:5" x14ac:dyDescent="0.3">
      <c r="A157521">
        <v>4</v>
      </c>
      <c r="B157521">
        <v>1685006736</v>
      </c>
      <c r="C157521" t="s">
        <v>90594</v>
      </c>
      <c r="D157521" t="s">
        <v>211820</v>
      </c>
      <c r="E157521" t="s">
        <v>369903</v>
      </c>
    </row>
    <row r="157522" spans="1:5" x14ac:dyDescent="0.3">
      <c r="A157522">
        <v>4</v>
      </c>
      <c r="B157522">
        <v>1685006744</v>
      </c>
      <c r="C157522" t="s">
        <v>90594</v>
      </c>
      <c r="D157522" t="s">
        <v>211821</v>
      </c>
      <c r="E157522" t="s">
        <v>369904</v>
      </c>
    </row>
    <row r="157523" spans="1:5" x14ac:dyDescent="0.3">
      <c r="A157523">
        <v>4</v>
      </c>
      <c r="B157523">
        <v>1685006763</v>
      </c>
      <c r="C157523" t="s">
        <v>90594</v>
      </c>
      <c r="D157523" t="s">
        <v>211822</v>
      </c>
      <c r="E157523" t="s">
        <v>369905</v>
      </c>
    </row>
    <row r="157524" spans="1:5" x14ac:dyDescent="0.3">
      <c r="A157524">
        <v>4</v>
      </c>
      <c r="B157524">
        <v>1685006831</v>
      </c>
      <c r="C157524" t="s">
        <v>90595</v>
      </c>
      <c r="D157524" t="s">
        <v>211823</v>
      </c>
      <c r="E157524" t="s">
        <v>369906</v>
      </c>
    </row>
    <row r="157525" spans="1:5" x14ac:dyDescent="0.3">
      <c r="A157525">
        <v>4</v>
      </c>
      <c r="B157525">
        <v>1685006851</v>
      </c>
      <c r="C157525" t="s">
        <v>90596</v>
      </c>
      <c r="D157525" t="s">
        <v>199059</v>
      </c>
      <c r="E157525" t="s">
        <v>369907</v>
      </c>
    </row>
    <row r="157526" spans="1:5" x14ac:dyDescent="0.3">
      <c r="A157526">
        <v>4</v>
      </c>
      <c r="B157526">
        <v>1685006887</v>
      </c>
      <c r="C157526" t="s">
        <v>90596</v>
      </c>
      <c r="D157526" t="s">
        <v>211824</v>
      </c>
      <c r="E157526" t="s">
        <v>369908</v>
      </c>
    </row>
    <row r="157527" spans="1:5" x14ac:dyDescent="0.3">
      <c r="A157527">
        <v>4</v>
      </c>
      <c r="B157527">
        <v>1685006896</v>
      </c>
      <c r="C157527" t="s">
        <v>90596</v>
      </c>
      <c r="D157527" t="s">
        <v>211825</v>
      </c>
      <c r="E157527" t="s">
        <v>369909</v>
      </c>
    </row>
    <row r="157528" spans="1:5" x14ac:dyDescent="0.3">
      <c r="A157528">
        <v>4</v>
      </c>
      <c r="B157528">
        <v>1685006898</v>
      </c>
      <c r="C157528" t="s">
        <v>90596</v>
      </c>
      <c r="D157528" t="s">
        <v>211826</v>
      </c>
      <c r="E157528" t="s">
        <v>369910</v>
      </c>
    </row>
    <row r="157529" spans="1:5" x14ac:dyDescent="0.3">
      <c r="A157529">
        <v>4</v>
      </c>
      <c r="B157529">
        <v>1685006899</v>
      </c>
      <c r="C157529" t="s">
        <v>90596</v>
      </c>
      <c r="D157529" t="s">
        <v>127733</v>
      </c>
      <c r="E157529" t="s">
        <v>369911</v>
      </c>
    </row>
    <row r="157530" spans="1:5" x14ac:dyDescent="0.3">
      <c r="A157530">
        <v>4</v>
      </c>
      <c r="B157530">
        <v>1685006916</v>
      </c>
      <c r="C157530" t="s">
        <v>90596</v>
      </c>
      <c r="D157530" t="s">
        <v>211827</v>
      </c>
      <c r="E157530" t="s">
        <v>369912</v>
      </c>
    </row>
    <row r="157531" spans="1:5" x14ac:dyDescent="0.3">
      <c r="A157531">
        <v>4</v>
      </c>
      <c r="B157531">
        <v>1685006963</v>
      </c>
      <c r="C157531" t="s">
        <v>90597</v>
      </c>
      <c r="D157531" t="s">
        <v>150907</v>
      </c>
      <c r="E157531" t="s">
        <v>369913</v>
      </c>
    </row>
    <row r="157532" spans="1:5" x14ac:dyDescent="0.3">
      <c r="A157532">
        <v>4</v>
      </c>
      <c r="B157532">
        <v>1685006970</v>
      </c>
      <c r="C157532" t="s">
        <v>90597</v>
      </c>
      <c r="D157532" t="s">
        <v>199785</v>
      </c>
      <c r="E157532" t="s">
        <v>369914</v>
      </c>
    </row>
    <row r="157533" spans="1:5" x14ac:dyDescent="0.3">
      <c r="A157533">
        <v>4</v>
      </c>
      <c r="B157533">
        <v>1685007051</v>
      </c>
      <c r="C157533" t="s">
        <v>90598</v>
      </c>
      <c r="D157533" t="s">
        <v>138786</v>
      </c>
      <c r="E157533" t="s">
        <v>369915</v>
      </c>
    </row>
    <row r="157534" spans="1:5" x14ac:dyDescent="0.3">
      <c r="A157534">
        <v>4</v>
      </c>
      <c r="B157534">
        <v>1685007122</v>
      </c>
      <c r="C157534" t="s">
        <v>90598</v>
      </c>
      <c r="D157534" t="s">
        <v>211828</v>
      </c>
      <c r="E157534" t="s">
        <v>369916</v>
      </c>
    </row>
    <row r="157535" spans="1:5" x14ac:dyDescent="0.3">
      <c r="A157535">
        <v>4</v>
      </c>
      <c r="B157535">
        <v>1685007132</v>
      </c>
      <c r="C157535" t="s">
        <v>90598</v>
      </c>
      <c r="D157535" t="s">
        <v>177299</v>
      </c>
      <c r="E157535" t="s">
        <v>369917</v>
      </c>
    </row>
    <row r="157536" spans="1:5" x14ac:dyDescent="0.3">
      <c r="A157536">
        <v>4</v>
      </c>
      <c r="B157536">
        <v>1685007166</v>
      </c>
      <c r="C157536" t="s">
        <v>90599</v>
      </c>
      <c r="D157536" t="s">
        <v>211829</v>
      </c>
      <c r="E157536" t="s">
        <v>369918</v>
      </c>
    </row>
    <row r="157537" spans="1:5" x14ac:dyDescent="0.3">
      <c r="A157537">
        <v>4</v>
      </c>
      <c r="B157537">
        <v>1685007169</v>
      </c>
      <c r="C157537" t="s">
        <v>90599</v>
      </c>
      <c r="D157537" t="s">
        <v>211830</v>
      </c>
      <c r="E157537" t="s">
        <v>369919</v>
      </c>
    </row>
    <row r="157538" spans="1:5" x14ac:dyDescent="0.3">
      <c r="A157538">
        <v>4</v>
      </c>
      <c r="B157538">
        <v>1685007186</v>
      </c>
      <c r="C157538" t="s">
        <v>90599</v>
      </c>
      <c r="D157538" t="s">
        <v>201373</v>
      </c>
      <c r="E157538" t="s">
        <v>369920</v>
      </c>
    </row>
    <row r="157539" spans="1:5" x14ac:dyDescent="0.3">
      <c r="A157539">
        <v>4</v>
      </c>
      <c r="B157539">
        <v>1685007264</v>
      </c>
      <c r="C157539" t="s">
        <v>90600</v>
      </c>
      <c r="D157539" t="s">
        <v>211831</v>
      </c>
      <c r="E157539" t="s">
        <v>369921</v>
      </c>
    </row>
    <row r="157540" spans="1:5" x14ac:dyDescent="0.3">
      <c r="A157540">
        <v>4</v>
      </c>
      <c r="B157540">
        <v>1685007302</v>
      </c>
      <c r="C157540" t="s">
        <v>90601</v>
      </c>
      <c r="D157540" t="s">
        <v>211832</v>
      </c>
      <c r="E157540" t="s">
        <v>369922</v>
      </c>
    </row>
    <row r="157541" spans="1:5" x14ac:dyDescent="0.3">
      <c r="A157541">
        <v>4</v>
      </c>
      <c r="B157541">
        <v>1685007304</v>
      </c>
      <c r="C157541" t="s">
        <v>90601</v>
      </c>
      <c r="D157541" t="s">
        <v>211833</v>
      </c>
      <c r="E157541" t="s">
        <v>369923</v>
      </c>
    </row>
    <row r="157542" spans="1:5" x14ac:dyDescent="0.3">
      <c r="A157542">
        <v>4</v>
      </c>
      <c r="B157542">
        <v>1685028915</v>
      </c>
      <c r="C157542" t="s">
        <v>90602</v>
      </c>
      <c r="D157542" t="s">
        <v>106434</v>
      </c>
      <c r="E157542" t="s">
        <v>369924</v>
      </c>
    </row>
    <row r="157543" spans="1:5" x14ac:dyDescent="0.3">
      <c r="A157543">
        <v>4</v>
      </c>
      <c r="B157543">
        <v>1685028921</v>
      </c>
      <c r="C157543" t="s">
        <v>90602</v>
      </c>
      <c r="D157543" t="s">
        <v>211834</v>
      </c>
      <c r="E157543" t="s">
        <v>369925</v>
      </c>
    </row>
    <row r="157544" spans="1:5" x14ac:dyDescent="0.3">
      <c r="A157544">
        <v>4</v>
      </c>
      <c r="B157544">
        <v>1685028957</v>
      </c>
      <c r="C157544" t="s">
        <v>90603</v>
      </c>
      <c r="D157544" t="s">
        <v>180124</v>
      </c>
      <c r="E157544" t="s">
        <v>369926</v>
      </c>
    </row>
    <row r="157545" spans="1:5" x14ac:dyDescent="0.3">
      <c r="A157545">
        <v>4</v>
      </c>
      <c r="B157545">
        <v>1685029020</v>
      </c>
      <c r="C157545" t="s">
        <v>90603</v>
      </c>
      <c r="D157545" t="s">
        <v>211785</v>
      </c>
      <c r="E157545" t="s">
        <v>369927</v>
      </c>
    </row>
    <row r="157546" spans="1:5" x14ac:dyDescent="0.3">
      <c r="A157546">
        <v>4</v>
      </c>
      <c r="B157546">
        <v>1685029041</v>
      </c>
      <c r="C157546" t="s">
        <v>90604</v>
      </c>
      <c r="D157546" t="s">
        <v>211835</v>
      </c>
      <c r="E157546" t="s">
        <v>369928</v>
      </c>
    </row>
    <row r="157547" spans="1:5" x14ac:dyDescent="0.3">
      <c r="A157547">
        <v>4</v>
      </c>
      <c r="B157547">
        <v>1685029049</v>
      </c>
      <c r="C157547" t="s">
        <v>90604</v>
      </c>
      <c r="D157547" t="s">
        <v>180352</v>
      </c>
      <c r="E157547" t="s">
        <v>369929</v>
      </c>
    </row>
    <row r="157548" spans="1:5" x14ac:dyDescent="0.3">
      <c r="A157548">
        <v>4</v>
      </c>
      <c r="B157548">
        <v>1685029073</v>
      </c>
      <c r="C157548" t="s">
        <v>90604</v>
      </c>
      <c r="D157548" t="s">
        <v>211836</v>
      </c>
      <c r="E157548" t="s">
        <v>369930</v>
      </c>
    </row>
    <row r="157549" spans="1:5" x14ac:dyDescent="0.3">
      <c r="A157549">
        <v>4</v>
      </c>
      <c r="B157549">
        <v>1685029099</v>
      </c>
      <c r="C157549" t="s">
        <v>90604</v>
      </c>
      <c r="D157549" t="s">
        <v>211837</v>
      </c>
      <c r="E157549" t="s">
        <v>369931</v>
      </c>
    </row>
    <row r="157550" spans="1:5" x14ac:dyDescent="0.3">
      <c r="A157550">
        <v>4</v>
      </c>
      <c r="B157550">
        <v>1685029106</v>
      </c>
      <c r="C157550" t="s">
        <v>90604</v>
      </c>
      <c r="D157550" t="s">
        <v>211838</v>
      </c>
      <c r="E157550" t="s">
        <v>369932</v>
      </c>
    </row>
    <row r="157551" spans="1:5" x14ac:dyDescent="0.3">
      <c r="A157551">
        <v>4</v>
      </c>
      <c r="B157551">
        <v>1685029137</v>
      </c>
      <c r="C157551" t="s">
        <v>90605</v>
      </c>
      <c r="D157551" t="s">
        <v>211839</v>
      </c>
      <c r="E157551" t="s">
        <v>369933</v>
      </c>
    </row>
    <row r="157552" spans="1:5" x14ac:dyDescent="0.3">
      <c r="A157552">
        <v>4</v>
      </c>
      <c r="B157552">
        <v>1685029238</v>
      </c>
      <c r="C157552" t="s">
        <v>90606</v>
      </c>
      <c r="D157552" t="s">
        <v>94970</v>
      </c>
      <c r="E157552" t="s">
        <v>369934</v>
      </c>
    </row>
    <row r="157553" spans="1:5" x14ac:dyDescent="0.3">
      <c r="A157553">
        <v>4</v>
      </c>
      <c r="B157553">
        <v>1685029242</v>
      </c>
      <c r="C157553" t="s">
        <v>90606</v>
      </c>
      <c r="D157553" t="s">
        <v>211840</v>
      </c>
      <c r="E157553" t="s">
        <v>369935</v>
      </c>
    </row>
    <row r="157554" spans="1:5" x14ac:dyDescent="0.3">
      <c r="A157554">
        <v>4</v>
      </c>
      <c r="B157554">
        <v>1685029279</v>
      </c>
      <c r="C157554" t="s">
        <v>90607</v>
      </c>
      <c r="D157554" t="s">
        <v>211841</v>
      </c>
      <c r="E157554" t="s">
        <v>369936</v>
      </c>
    </row>
    <row r="157555" spans="1:5" x14ac:dyDescent="0.3">
      <c r="A157555">
        <v>4</v>
      </c>
      <c r="B157555">
        <v>1685029347</v>
      </c>
      <c r="C157555" t="s">
        <v>90608</v>
      </c>
      <c r="D157555" t="s">
        <v>102319</v>
      </c>
      <c r="E157555" t="s">
        <v>369937</v>
      </c>
    </row>
    <row r="157556" spans="1:5" x14ac:dyDescent="0.3">
      <c r="A157556">
        <v>4</v>
      </c>
      <c r="B157556">
        <v>1685029387</v>
      </c>
      <c r="C157556" t="s">
        <v>90608</v>
      </c>
      <c r="D157556" t="s">
        <v>211842</v>
      </c>
      <c r="E157556" t="s">
        <v>369938</v>
      </c>
    </row>
    <row r="157557" spans="1:5" x14ac:dyDescent="0.3">
      <c r="A157557">
        <v>4</v>
      </c>
      <c r="B157557">
        <v>1685029462</v>
      </c>
      <c r="C157557" t="s">
        <v>90609</v>
      </c>
      <c r="D157557" t="s">
        <v>151948</v>
      </c>
      <c r="E157557" t="s">
        <v>369939</v>
      </c>
    </row>
    <row r="157558" spans="1:5" x14ac:dyDescent="0.3">
      <c r="A157558">
        <v>4</v>
      </c>
      <c r="B157558">
        <v>1685029498</v>
      </c>
      <c r="C157558" t="s">
        <v>90610</v>
      </c>
      <c r="D157558" t="s">
        <v>211843</v>
      </c>
      <c r="E157558" t="s">
        <v>369940</v>
      </c>
    </row>
    <row r="157559" spans="1:5" x14ac:dyDescent="0.3">
      <c r="A157559">
        <v>4</v>
      </c>
      <c r="B157559">
        <v>1685029513</v>
      </c>
      <c r="C157559" t="s">
        <v>90610</v>
      </c>
      <c r="D157559" t="s">
        <v>211844</v>
      </c>
      <c r="E157559" t="s">
        <v>369941</v>
      </c>
    </row>
    <row r="157560" spans="1:5" x14ac:dyDescent="0.3">
      <c r="A157560">
        <v>4</v>
      </c>
      <c r="B157560">
        <v>1685029546</v>
      </c>
      <c r="C157560" t="s">
        <v>90610</v>
      </c>
      <c r="D157560" t="s">
        <v>211845</v>
      </c>
      <c r="E157560" t="s">
        <v>369942</v>
      </c>
    </row>
    <row r="157561" spans="1:5" x14ac:dyDescent="0.3">
      <c r="A157561">
        <v>4</v>
      </c>
      <c r="B157561">
        <v>1685029551</v>
      </c>
      <c r="C157561" t="s">
        <v>90611</v>
      </c>
      <c r="D157561" t="s">
        <v>211846</v>
      </c>
      <c r="E157561" t="s">
        <v>369943</v>
      </c>
    </row>
    <row r="157562" spans="1:5" x14ac:dyDescent="0.3">
      <c r="A157562">
        <v>4</v>
      </c>
      <c r="B157562">
        <v>1685029569</v>
      </c>
      <c r="C157562" t="s">
        <v>90611</v>
      </c>
      <c r="D157562" t="s">
        <v>211847</v>
      </c>
      <c r="E157562" t="s">
        <v>369944</v>
      </c>
    </row>
    <row r="157563" spans="1:5" x14ac:dyDescent="0.3">
      <c r="A157563">
        <v>4</v>
      </c>
      <c r="B157563">
        <v>1685029660</v>
      </c>
      <c r="C157563" t="s">
        <v>90612</v>
      </c>
      <c r="D157563" t="s">
        <v>211848</v>
      </c>
      <c r="E157563" t="s">
        <v>369945</v>
      </c>
    </row>
    <row r="157564" spans="1:5" x14ac:dyDescent="0.3">
      <c r="A157564">
        <v>4</v>
      </c>
      <c r="B157564">
        <v>1685029661</v>
      </c>
      <c r="C157564" t="s">
        <v>90612</v>
      </c>
      <c r="D157564" t="s">
        <v>211849</v>
      </c>
      <c r="E157564" t="s">
        <v>369946</v>
      </c>
    </row>
    <row r="157565" spans="1:5" x14ac:dyDescent="0.3">
      <c r="A157565">
        <v>4</v>
      </c>
      <c r="B157565">
        <v>1685029665</v>
      </c>
      <c r="C157565" t="s">
        <v>90612</v>
      </c>
      <c r="D157565" t="s">
        <v>211850</v>
      </c>
      <c r="E157565" t="s">
        <v>369947</v>
      </c>
    </row>
    <row r="157566" spans="1:5" x14ac:dyDescent="0.3">
      <c r="A157566">
        <v>4</v>
      </c>
      <c r="B157566">
        <v>1685029735</v>
      </c>
      <c r="C157566" t="s">
        <v>90613</v>
      </c>
      <c r="D157566" t="s">
        <v>167920</v>
      </c>
      <c r="E157566" t="s">
        <v>369948</v>
      </c>
    </row>
    <row r="157567" spans="1:5" x14ac:dyDescent="0.3">
      <c r="A157567">
        <v>4</v>
      </c>
      <c r="B157567">
        <v>1685029751</v>
      </c>
      <c r="C157567" t="s">
        <v>90613</v>
      </c>
      <c r="D157567" t="s">
        <v>211851</v>
      </c>
      <c r="E157567" t="s">
        <v>369949</v>
      </c>
    </row>
    <row r="157568" spans="1:5" x14ac:dyDescent="0.3">
      <c r="A157568">
        <v>4</v>
      </c>
      <c r="B157568">
        <v>1685029754</v>
      </c>
      <c r="C157568" t="s">
        <v>90613</v>
      </c>
      <c r="D157568" t="s">
        <v>207545</v>
      </c>
      <c r="E157568" t="s">
        <v>369950</v>
      </c>
    </row>
    <row r="157569" spans="1:5" x14ac:dyDescent="0.3">
      <c r="A157569">
        <v>4</v>
      </c>
      <c r="B157569">
        <v>1685029916</v>
      </c>
      <c r="C157569" t="s">
        <v>90614</v>
      </c>
      <c r="D157569" t="s">
        <v>211852</v>
      </c>
      <c r="E157569" t="s">
        <v>369951</v>
      </c>
    </row>
    <row r="157570" spans="1:5" x14ac:dyDescent="0.3">
      <c r="A157570">
        <v>4</v>
      </c>
      <c r="B157570">
        <v>1685029921</v>
      </c>
      <c r="C157570" t="s">
        <v>90614</v>
      </c>
      <c r="D157570" t="s">
        <v>211853</v>
      </c>
      <c r="E157570" t="s">
        <v>369952</v>
      </c>
    </row>
    <row r="157571" spans="1:5" x14ac:dyDescent="0.3">
      <c r="A157571">
        <v>4</v>
      </c>
      <c r="B157571">
        <v>1685029940</v>
      </c>
      <c r="C157571" t="s">
        <v>90614</v>
      </c>
      <c r="D157571" t="s">
        <v>159458</v>
      </c>
      <c r="E157571" t="s">
        <v>369953</v>
      </c>
    </row>
    <row r="157572" spans="1:5" x14ac:dyDescent="0.3">
      <c r="A157572">
        <v>4</v>
      </c>
      <c r="B157572">
        <v>1685029947</v>
      </c>
      <c r="C157572" t="s">
        <v>90615</v>
      </c>
      <c r="D157572" t="s">
        <v>135545</v>
      </c>
      <c r="E157572" t="s">
        <v>369954</v>
      </c>
    </row>
    <row r="157573" spans="1:5" x14ac:dyDescent="0.3">
      <c r="A157573">
        <v>4</v>
      </c>
      <c r="B157573">
        <v>1685030010</v>
      </c>
      <c r="C157573" t="s">
        <v>90615</v>
      </c>
      <c r="D157573" t="s">
        <v>211854</v>
      </c>
      <c r="E157573" t="s">
        <v>369955</v>
      </c>
    </row>
    <row r="157574" spans="1:5" x14ac:dyDescent="0.3">
      <c r="A157574">
        <v>4</v>
      </c>
      <c r="B157574">
        <v>1685030064</v>
      </c>
      <c r="C157574" t="s">
        <v>90616</v>
      </c>
      <c r="D157574" t="s">
        <v>211855</v>
      </c>
      <c r="E157574" t="s">
        <v>369956</v>
      </c>
    </row>
    <row r="157575" spans="1:5" x14ac:dyDescent="0.3">
      <c r="A157575">
        <v>4</v>
      </c>
      <c r="B157575">
        <v>1685030067</v>
      </c>
      <c r="C157575" t="s">
        <v>90616</v>
      </c>
      <c r="D157575" t="s">
        <v>211856</v>
      </c>
      <c r="E157575" t="s">
        <v>369957</v>
      </c>
    </row>
    <row r="157576" spans="1:5" x14ac:dyDescent="0.3">
      <c r="A157576">
        <v>4</v>
      </c>
      <c r="B157576">
        <v>1685030103</v>
      </c>
      <c r="C157576" t="s">
        <v>90617</v>
      </c>
      <c r="D157576" t="s">
        <v>211857</v>
      </c>
      <c r="E157576" t="s">
        <v>369958</v>
      </c>
    </row>
    <row r="157577" spans="1:5" x14ac:dyDescent="0.3">
      <c r="A157577">
        <v>4</v>
      </c>
      <c r="B157577">
        <v>1685030121</v>
      </c>
      <c r="C157577" t="s">
        <v>90617</v>
      </c>
      <c r="D157577" t="s">
        <v>211858</v>
      </c>
      <c r="E157577" t="s">
        <v>369959</v>
      </c>
    </row>
    <row r="157578" spans="1:5" x14ac:dyDescent="0.3">
      <c r="A157578">
        <v>4</v>
      </c>
      <c r="B157578">
        <v>1685030180</v>
      </c>
      <c r="C157578" t="s">
        <v>90618</v>
      </c>
      <c r="D157578" t="s">
        <v>211859</v>
      </c>
      <c r="E157578" t="s">
        <v>369960</v>
      </c>
    </row>
    <row r="157579" spans="1:5" x14ac:dyDescent="0.3">
      <c r="A157579">
        <v>4</v>
      </c>
      <c r="B157579">
        <v>1685030202</v>
      </c>
      <c r="C157579" t="s">
        <v>90618</v>
      </c>
      <c r="D157579" t="s">
        <v>99047</v>
      </c>
      <c r="E157579" t="s">
        <v>369961</v>
      </c>
    </row>
    <row r="157580" spans="1:5" x14ac:dyDescent="0.3">
      <c r="A157580">
        <v>4</v>
      </c>
      <c r="B157580">
        <v>1685030239</v>
      </c>
      <c r="C157580" t="s">
        <v>90618</v>
      </c>
      <c r="D157580" t="s">
        <v>211860</v>
      </c>
      <c r="E157580" t="s">
        <v>369962</v>
      </c>
    </row>
    <row r="157581" spans="1:5" x14ac:dyDescent="0.3">
      <c r="A157581">
        <v>4</v>
      </c>
      <c r="B157581">
        <v>1685030241</v>
      </c>
      <c r="C157581" t="s">
        <v>90618</v>
      </c>
      <c r="D157581" t="s">
        <v>168869</v>
      </c>
      <c r="E157581" t="s">
        <v>369963</v>
      </c>
    </row>
    <row r="157582" spans="1:5" x14ac:dyDescent="0.3">
      <c r="A157582">
        <v>4</v>
      </c>
      <c r="B157582">
        <v>1685030271</v>
      </c>
      <c r="C157582" t="s">
        <v>90619</v>
      </c>
      <c r="D157582" t="s">
        <v>211861</v>
      </c>
      <c r="E157582" t="s">
        <v>369964</v>
      </c>
    </row>
    <row r="157583" spans="1:5" x14ac:dyDescent="0.3">
      <c r="A157583">
        <v>4</v>
      </c>
      <c r="B157583">
        <v>1685030318</v>
      </c>
      <c r="C157583" t="s">
        <v>90619</v>
      </c>
      <c r="D157583" t="s">
        <v>211862</v>
      </c>
      <c r="E157583" t="s">
        <v>369965</v>
      </c>
    </row>
    <row r="157584" spans="1:5" x14ac:dyDescent="0.3">
      <c r="A157584">
        <v>4</v>
      </c>
      <c r="B157584">
        <v>1685030335</v>
      </c>
      <c r="C157584" t="s">
        <v>90620</v>
      </c>
      <c r="D157584" t="s">
        <v>93597</v>
      </c>
      <c r="E157584" t="s">
        <v>369966</v>
      </c>
    </row>
    <row r="157585" spans="1:5" x14ac:dyDescent="0.3">
      <c r="A157585">
        <v>4</v>
      </c>
      <c r="B157585">
        <v>1685030347</v>
      </c>
      <c r="C157585" t="s">
        <v>90620</v>
      </c>
      <c r="D157585" t="s">
        <v>179982</v>
      </c>
      <c r="E157585" t="s">
        <v>369967</v>
      </c>
    </row>
    <row r="157586" spans="1:5" x14ac:dyDescent="0.3">
      <c r="A157586">
        <v>4</v>
      </c>
      <c r="B157586">
        <v>1685030487</v>
      </c>
      <c r="C157586" t="s">
        <v>90621</v>
      </c>
      <c r="D157586" t="s">
        <v>201332</v>
      </c>
      <c r="E157586" t="s">
        <v>369968</v>
      </c>
    </row>
    <row r="157587" spans="1:5" x14ac:dyDescent="0.3">
      <c r="A157587">
        <v>4</v>
      </c>
      <c r="B157587">
        <v>1685030565</v>
      </c>
      <c r="C157587" t="s">
        <v>90622</v>
      </c>
      <c r="D157587" t="s">
        <v>204347</v>
      </c>
      <c r="E157587" t="s">
        <v>369969</v>
      </c>
    </row>
    <row r="157588" spans="1:5" x14ac:dyDescent="0.3">
      <c r="A157588">
        <v>4</v>
      </c>
      <c r="B157588">
        <v>1685030566</v>
      </c>
      <c r="C157588" t="s">
        <v>90622</v>
      </c>
      <c r="D157588" t="s">
        <v>211863</v>
      </c>
      <c r="E157588" t="s">
        <v>369970</v>
      </c>
    </row>
    <row r="157589" spans="1:5" x14ac:dyDescent="0.3">
      <c r="A157589">
        <v>4</v>
      </c>
      <c r="B157589">
        <v>1685030594</v>
      </c>
      <c r="C157589" t="s">
        <v>90622</v>
      </c>
      <c r="D157589" t="s">
        <v>211864</v>
      </c>
      <c r="E157589" t="s">
        <v>369971</v>
      </c>
    </row>
    <row r="157590" spans="1:5" x14ac:dyDescent="0.3">
      <c r="A157590">
        <v>4</v>
      </c>
      <c r="B157590">
        <v>1685030637</v>
      </c>
      <c r="C157590" t="s">
        <v>90622</v>
      </c>
      <c r="D157590" t="s">
        <v>211865</v>
      </c>
      <c r="E157590" t="s">
        <v>369972</v>
      </c>
    </row>
    <row r="157591" spans="1:5" x14ac:dyDescent="0.3">
      <c r="A157591">
        <v>4</v>
      </c>
      <c r="B157591">
        <v>1685030673</v>
      </c>
      <c r="C157591" t="s">
        <v>90623</v>
      </c>
      <c r="D157591" t="s">
        <v>211866</v>
      </c>
      <c r="E157591" t="s">
        <v>369973</v>
      </c>
    </row>
    <row r="157592" spans="1:5" x14ac:dyDescent="0.3">
      <c r="A157592">
        <v>4</v>
      </c>
      <c r="B157592">
        <v>1685030715</v>
      </c>
      <c r="C157592" t="s">
        <v>90623</v>
      </c>
      <c r="D157592" t="s">
        <v>160770</v>
      </c>
      <c r="E157592" t="s">
        <v>369974</v>
      </c>
    </row>
    <row r="157593" spans="1:5" x14ac:dyDescent="0.3">
      <c r="A157593">
        <v>4</v>
      </c>
      <c r="B157593">
        <v>1685030718</v>
      </c>
      <c r="C157593" t="s">
        <v>90623</v>
      </c>
      <c r="D157593" t="s">
        <v>211867</v>
      </c>
      <c r="E157593" t="s">
        <v>369975</v>
      </c>
    </row>
    <row r="157594" spans="1:5" x14ac:dyDescent="0.3">
      <c r="A157594">
        <v>4</v>
      </c>
      <c r="B157594">
        <v>1685030775</v>
      </c>
      <c r="C157594" t="s">
        <v>90624</v>
      </c>
      <c r="D157594" t="s">
        <v>135545</v>
      </c>
      <c r="E157594" t="s">
        <v>369976</v>
      </c>
    </row>
    <row r="157595" spans="1:5" x14ac:dyDescent="0.3">
      <c r="A157595">
        <v>4</v>
      </c>
      <c r="B157595">
        <v>1685030886</v>
      </c>
      <c r="C157595" t="s">
        <v>90625</v>
      </c>
      <c r="D157595" t="s">
        <v>211868</v>
      </c>
      <c r="E157595" t="s">
        <v>369977</v>
      </c>
    </row>
    <row r="157596" spans="1:5" x14ac:dyDescent="0.3">
      <c r="A157596">
        <v>4</v>
      </c>
      <c r="B157596">
        <v>1685030908</v>
      </c>
      <c r="C157596" t="s">
        <v>90625</v>
      </c>
      <c r="D157596" t="s">
        <v>211869</v>
      </c>
      <c r="E157596" t="s">
        <v>369978</v>
      </c>
    </row>
    <row r="157597" spans="1:5" x14ac:dyDescent="0.3">
      <c r="A157597">
        <v>4</v>
      </c>
      <c r="B157597">
        <v>1685030926</v>
      </c>
      <c r="C157597" t="s">
        <v>90625</v>
      </c>
      <c r="D157597" t="s">
        <v>211870</v>
      </c>
      <c r="E157597" t="s">
        <v>369979</v>
      </c>
    </row>
    <row r="157598" spans="1:5" x14ac:dyDescent="0.3">
      <c r="A157598">
        <v>4</v>
      </c>
      <c r="B157598">
        <v>1685030993</v>
      </c>
      <c r="C157598" t="s">
        <v>90626</v>
      </c>
      <c r="D157598" t="s">
        <v>184881</v>
      </c>
      <c r="E157598" t="s">
        <v>369980</v>
      </c>
    </row>
    <row r="157599" spans="1:5" x14ac:dyDescent="0.3">
      <c r="A157599">
        <v>4</v>
      </c>
      <c r="B157599">
        <v>1685030994</v>
      </c>
      <c r="C157599" t="s">
        <v>90626</v>
      </c>
      <c r="D157599" t="s">
        <v>211871</v>
      </c>
      <c r="E157599" t="s">
        <v>369981</v>
      </c>
    </row>
    <row r="157600" spans="1:5" x14ac:dyDescent="0.3">
      <c r="A157600">
        <v>4</v>
      </c>
      <c r="B157600">
        <v>1685031020</v>
      </c>
      <c r="C157600" t="s">
        <v>90626</v>
      </c>
      <c r="D157600" t="s">
        <v>209024</v>
      </c>
      <c r="E157600" t="s">
        <v>369982</v>
      </c>
    </row>
    <row r="157601" spans="1:5" x14ac:dyDescent="0.3">
      <c r="A157601">
        <v>4</v>
      </c>
      <c r="B157601">
        <v>1685031028</v>
      </c>
      <c r="C157601" t="s">
        <v>90626</v>
      </c>
      <c r="D157601" t="s">
        <v>172714</v>
      </c>
      <c r="E157601" t="s">
        <v>369983</v>
      </c>
    </row>
    <row r="157602" spans="1:5" x14ac:dyDescent="0.3">
      <c r="A157602">
        <v>4</v>
      </c>
      <c r="B157602">
        <v>1685031051</v>
      </c>
      <c r="C157602" t="s">
        <v>90627</v>
      </c>
      <c r="D157602" t="s">
        <v>211872</v>
      </c>
      <c r="E157602" t="s">
        <v>369984</v>
      </c>
    </row>
    <row r="157603" spans="1:5" x14ac:dyDescent="0.3">
      <c r="A157603">
        <v>4</v>
      </c>
      <c r="B157603">
        <v>1685031053</v>
      </c>
      <c r="C157603" t="s">
        <v>90627</v>
      </c>
      <c r="D157603" t="s">
        <v>211873</v>
      </c>
      <c r="E157603" t="s">
        <v>369985</v>
      </c>
    </row>
    <row r="157604" spans="1:5" x14ac:dyDescent="0.3">
      <c r="A157604">
        <v>4</v>
      </c>
      <c r="B157604">
        <v>1685031127</v>
      </c>
      <c r="C157604" t="s">
        <v>90628</v>
      </c>
      <c r="D157604" t="s">
        <v>211874</v>
      </c>
      <c r="E157604" t="s">
        <v>369986</v>
      </c>
    </row>
    <row r="157605" spans="1:5" x14ac:dyDescent="0.3">
      <c r="A157605">
        <v>4</v>
      </c>
      <c r="B157605">
        <v>1685031139</v>
      </c>
      <c r="C157605" t="s">
        <v>90628</v>
      </c>
      <c r="D157605" t="s">
        <v>211875</v>
      </c>
      <c r="E157605" t="s">
        <v>369987</v>
      </c>
    </row>
    <row r="157606" spans="1:5" x14ac:dyDescent="0.3">
      <c r="A157606">
        <v>4</v>
      </c>
      <c r="B157606">
        <v>1685031157</v>
      </c>
      <c r="C157606" t="s">
        <v>90628</v>
      </c>
      <c r="D157606" t="s">
        <v>210460</v>
      </c>
      <c r="E157606" t="s">
        <v>369988</v>
      </c>
    </row>
    <row r="157607" spans="1:5" x14ac:dyDescent="0.3">
      <c r="A157607">
        <v>4</v>
      </c>
      <c r="B157607">
        <v>1685031192</v>
      </c>
      <c r="C157607" t="s">
        <v>90628</v>
      </c>
      <c r="D157607" t="s">
        <v>211876</v>
      </c>
      <c r="E157607" t="s">
        <v>369989</v>
      </c>
    </row>
    <row r="157608" spans="1:5" x14ac:dyDescent="0.3">
      <c r="A157608">
        <v>4</v>
      </c>
      <c r="B157608">
        <v>1685031213</v>
      </c>
      <c r="C157608" t="s">
        <v>90629</v>
      </c>
      <c r="D157608" t="s">
        <v>165280</v>
      </c>
      <c r="E157608" t="s">
        <v>369990</v>
      </c>
    </row>
    <row r="157609" spans="1:5" x14ac:dyDescent="0.3">
      <c r="A157609">
        <v>4</v>
      </c>
      <c r="B157609">
        <v>1685031283</v>
      </c>
      <c r="C157609" t="s">
        <v>90629</v>
      </c>
      <c r="D157609" t="s">
        <v>176551</v>
      </c>
      <c r="E157609" t="s">
        <v>369991</v>
      </c>
    </row>
    <row r="157610" spans="1:5" x14ac:dyDescent="0.3">
      <c r="A157610">
        <v>4</v>
      </c>
      <c r="B157610">
        <v>1685031301</v>
      </c>
      <c r="C157610" t="s">
        <v>90630</v>
      </c>
      <c r="D157610" t="s">
        <v>211877</v>
      </c>
      <c r="E157610" t="s">
        <v>369992</v>
      </c>
    </row>
    <row r="157611" spans="1:5" x14ac:dyDescent="0.3">
      <c r="A157611">
        <v>4</v>
      </c>
      <c r="B157611">
        <v>1685031319</v>
      </c>
      <c r="C157611" t="s">
        <v>90630</v>
      </c>
      <c r="D157611" t="s">
        <v>211878</v>
      </c>
      <c r="E157611" t="s">
        <v>369993</v>
      </c>
    </row>
    <row r="157612" spans="1:5" x14ac:dyDescent="0.3">
      <c r="A157612">
        <v>4</v>
      </c>
      <c r="B157612">
        <v>1685031321</v>
      </c>
      <c r="C157612" t="s">
        <v>90630</v>
      </c>
      <c r="D157612" t="s">
        <v>182733</v>
      </c>
      <c r="E157612" t="s">
        <v>369994</v>
      </c>
    </row>
    <row r="157613" spans="1:5" x14ac:dyDescent="0.3">
      <c r="A157613">
        <v>4</v>
      </c>
      <c r="B157613">
        <v>1685031414</v>
      </c>
      <c r="C157613" t="s">
        <v>90631</v>
      </c>
      <c r="D157613" t="s">
        <v>211879</v>
      </c>
      <c r="E157613" t="s">
        <v>369995</v>
      </c>
    </row>
    <row r="157614" spans="1:5" x14ac:dyDescent="0.3">
      <c r="A157614">
        <v>4</v>
      </c>
      <c r="B157614">
        <v>1685031545</v>
      </c>
      <c r="C157614" t="s">
        <v>90632</v>
      </c>
      <c r="D157614" t="s">
        <v>178557</v>
      </c>
      <c r="E157614" t="s">
        <v>369996</v>
      </c>
    </row>
    <row r="157615" spans="1:5" x14ac:dyDescent="0.3">
      <c r="A157615">
        <v>4</v>
      </c>
      <c r="B157615">
        <v>1685031560</v>
      </c>
      <c r="C157615" t="s">
        <v>90632</v>
      </c>
      <c r="D157615" t="s">
        <v>211880</v>
      </c>
      <c r="E157615" t="s">
        <v>369997</v>
      </c>
    </row>
    <row r="157616" spans="1:5" x14ac:dyDescent="0.3">
      <c r="A157616">
        <v>4</v>
      </c>
      <c r="B157616">
        <v>1685031599</v>
      </c>
      <c r="C157616" t="s">
        <v>90632</v>
      </c>
      <c r="D157616" t="s">
        <v>202700</v>
      </c>
      <c r="E157616" t="s">
        <v>369998</v>
      </c>
    </row>
    <row r="157617" spans="1:5" x14ac:dyDescent="0.3">
      <c r="A157617">
        <v>4</v>
      </c>
      <c r="B157617">
        <v>1685031608</v>
      </c>
      <c r="C157617" t="s">
        <v>90632</v>
      </c>
      <c r="D157617" t="s">
        <v>211881</v>
      </c>
      <c r="E157617" t="s">
        <v>369999</v>
      </c>
    </row>
    <row r="157618" spans="1:5" x14ac:dyDescent="0.3">
      <c r="A157618">
        <v>4</v>
      </c>
      <c r="B157618">
        <v>1685031684</v>
      </c>
      <c r="C157618" t="s">
        <v>90633</v>
      </c>
      <c r="D157618" t="s">
        <v>211882</v>
      </c>
      <c r="E157618" t="s">
        <v>370000</v>
      </c>
    </row>
    <row r="157619" spans="1:5" x14ac:dyDescent="0.3">
      <c r="A157619">
        <v>4</v>
      </c>
      <c r="B157619">
        <v>1685031882</v>
      </c>
      <c r="C157619" t="s">
        <v>90634</v>
      </c>
      <c r="D157619" t="s">
        <v>179360</v>
      </c>
      <c r="E157619" t="s">
        <v>370001</v>
      </c>
    </row>
    <row r="157620" spans="1:5" x14ac:dyDescent="0.3">
      <c r="A157620">
        <v>4</v>
      </c>
      <c r="B157620">
        <v>1685031909</v>
      </c>
      <c r="C157620" t="s">
        <v>90635</v>
      </c>
      <c r="D157620" t="s">
        <v>211883</v>
      </c>
      <c r="E157620" t="s">
        <v>370002</v>
      </c>
    </row>
    <row r="157621" spans="1:5" x14ac:dyDescent="0.3">
      <c r="A157621">
        <v>4</v>
      </c>
      <c r="B157621">
        <v>1685031917</v>
      </c>
      <c r="C157621" t="s">
        <v>90635</v>
      </c>
      <c r="D157621" t="s">
        <v>180568</v>
      </c>
      <c r="E157621" t="s">
        <v>370003</v>
      </c>
    </row>
    <row r="157622" spans="1:5" x14ac:dyDescent="0.3">
      <c r="A157622">
        <v>4</v>
      </c>
      <c r="B157622">
        <v>1685031967</v>
      </c>
      <c r="C157622" t="s">
        <v>90635</v>
      </c>
      <c r="D157622" t="s">
        <v>211884</v>
      </c>
      <c r="E157622" t="s">
        <v>370004</v>
      </c>
    </row>
    <row r="157623" spans="1:5" x14ac:dyDescent="0.3">
      <c r="A157623">
        <v>4</v>
      </c>
      <c r="B157623">
        <v>1685031972</v>
      </c>
      <c r="C157623" t="s">
        <v>90635</v>
      </c>
      <c r="D157623" t="s">
        <v>211885</v>
      </c>
      <c r="E157623" t="s">
        <v>370005</v>
      </c>
    </row>
    <row r="157624" spans="1:5" x14ac:dyDescent="0.3">
      <c r="A157624">
        <v>4</v>
      </c>
      <c r="B157624">
        <v>1685031973</v>
      </c>
      <c r="C157624" t="s">
        <v>90635</v>
      </c>
      <c r="D157624" t="s">
        <v>188838</v>
      </c>
      <c r="E157624" t="s">
        <v>370006</v>
      </c>
    </row>
    <row r="157625" spans="1:5" x14ac:dyDescent="0.3">
      <c r="A157625">
        <v>4</v>
      </c>
      <c r="B157625">
        <v>1685032051</v>
      </c>
      <c r="C157625" t="s">
        <v>90636</v>
      </c>
      <c r="D157625" t="s">
        <v>211886</v>
      </c>
      <c r="E157625" t="s">
        <v>370007</v>
      </c>
    </row>
    <row r="157626" spans="1:5" x14ac:dyDescent="0.3">
      <c r="A157626">
        <v>4</v>
      </c>
      <c r="B157626">
        <v>1685032056</v>
      </c>
      <c r="C157626" t="s">
        <v>90636</v>
      </c>
      <c r="D157626" t="s">
        <v>175813</v>
      </c>
      <c r="E157626" t="s">
        <v>370008</v>
      </c>
    </row>
    <row r="157627" spans="1:5" x14ac:dyDescent="0.3">
      <c r="A157627">
        <v>4</v>
      </c>
      <c r="B157627">
        <v>1685032088</v>
      </c>
      <c r="C157627" t="s">
        <v>90637</v>
      </c>
      <c r="D157627" t="s">
        <v>211887</v>
      </c>
      <c r="E157627" t="s">
        <v>370009</v>
      </c>
    </row>
    <row r="157628" spans="1:5" x14ac:dyDescent="0.3">
      <c r="A157628">
        <v>4</v>
      </c>
      <c r="B157628">
        <v>1685032192</v>
      </c>
      <c r="C157628" t="s">
        <v>90638</v>
      </c>
      <c r="D157628" t="s">
        <v>211888</v>
      </c>
      <c r="E157628" t="s">
        <v>370010</v>
      </c>
    </row>
    <row r="157629" spans="1:5" x14ac:dyDescent="0.3">
      <c r="A157629">
        <v>4</v>
      </c>
      <c r="B157629">
        <v>1685032242</v>
      </c>
      <c r="C157629" t="s">
        <v>90639</v>
      </c>
      <c r="D157629" t="s">
        <v>211677</v>
      </c>
      <c r="E157629" t="s">
        <v>370011</v>
      </c>
    </row>
    <row r="157630" spans="1:5" x14ac:dyDescent="0.3">
      <c r="A157630">
        <v>4</v>
      </c>
      <c r="B157630">
        <v>1685032248</v>
      </c>
      <c r="C157630" t="s">
        <v>90639</v>
      </c>
      <c r="D157630" t="s">
        <v>211889</v>
      </c>
      <c r="E157630" t="s">
        <v>370012</v>
      </c>
    </row>
    <row r="157631" spans="1:5" x14ac:dyDescent="0.3">
      <c r="A157631">
        <v>4</v>
      </c>
      <c r="B157631">
        <v>1685032265</v>
      </c>
      <c r="C157631" t="s">
        <v>90639</v>
      </c>
      <c r="D157631" t="s">
        <v>211890</v>
      </c>
      <c r="E157631" t="s">
        <v>370013</v>
      </c>
    </row>
    <row r="157632" spans="1:5" x14ac:dyDescent="0.3">
      <c r="A157632">
        <v>4</v>
      </c>
      <c r="B157632">
        <v>1685032283</v>
      </c>
      <c r="C157632" t="s">
        <v>90639</v>
      </c>
      <c r="D157632" t="s">
        <v>201495</v>
      </c>
      <c r="E157632" t="s">
        <v>370014</v>
      </c>
    </row>
    <row r="157633" spans="1:5" x14ac:dyDescent="0.3">
      <c r="A157633">
        <v>4</v>
      </c>
      <c r="B157633">
        <v>1685032288</v>
      </c>
      <c r="C157633" t="s">
        <v>90639</v>
      </c>
      <c r="D157633" t="s">
        <v>129609</v>
      </c>
      <c r="E157633" t="s">
        <v>370015</v>
      </c>
    </row>
    <row r="157634" spans="1:5" x14ac:dyDescent="0.3">
      <c r="A157634">
        <v>4</v>
      </c>
      <c r="B157634">
        <v>1685032329</v>
      </c>
      <c r="C157634" t="s">
        <v>90640</v>
      </c>
      <c r="D157634" t="s">
        <v>211891</v>
      </c>
      <c r="E157634" t="s">
        <v>370016</v>
      </c>
    </row>
    <row r="157635" spans="1:5" x14ac:dyDescent="0.3">
      <c r="A157635">
        <v>4</v>
      </c>
      <c r="B157635">
        <v>1685032341</v>
      </c>
      <c r="C157635" t="s">
        <v>90640</v>
      </c>
      <c r="D157635" t="s">
        <v>144054</v>
      </c>
      <c r="E157635" t="s">
        <v>370017</v>
      </c>
    </row>
    <row r="157636" spans="1:5" x14ac:dyDescent="0.3">
      <c r="A157636">
        <v>4</v>
      </c>
      <c r="B157636">
        <v>1685032346</v>
      </c>
      <c r="C157636" t="s">
        <v>90640</v>
      </c>
      <c r="D157636" t="s">
        <v>177299</v>
      </c>
      <c r="E157636" t="s">
        <v>370018</v>
      </c>
    </row>
    <row r="157637" spans="1:5" x14ac:dyDescent="0.3">
      <c r="A157637">
        <v>4</v>
      </c>
      <c r="B157637">
        <v>1685032352</v>
      </c>
      <c r="C157637" t="s">
        <v>90640</v>
      </c>
      <c r="D157637" t="s">
        <v>211892</v>
      </c>
      <c r="E157637" t="s">
        <v>370019</v>
      </c>
    </row>
    <row r="157638" spans="1:5" x14ac:dyDescent="0.3">
      <c r="A157638">
        <v>4</v>
      </c>
      <c r="B157638">
        <v>1685032373</v>
      </c>
      <c r="C157638" t="s">
        <v>90640</v>
      </c>
      <c r="D157638" t="s">
        <v>211893</v>
      </c>
      <c r="E157638" t="s">
        <v>370020</v>
      </c>
    </row>
    <row r="157639" spans="1:5" x14ac:dyDescent="0.3">
      <c r="A157639">
        <v>4</v>
      </c>
      <c r="B157639">
        <v>1685032383</v>
      </c>
      <c r="C157639" t="s">
        <v>90641</v>
      </c>
      <c r="D157639" t="s">
        <v>195514</v>
      </c>
      <c r="E157639" t="s">
        <v>370021</v>
      </c>
    </row>
    <row r="157640" spans="1:5" x14ac:dyDescent="0.3">
      <c r="A157640">
        <v>4</v>
      </c>
      <c r="B157640">
        <v>1685053462</v>
      </c>
      <c r="C157640" t="s">
        <v>90642</v>
      </c>
      <c r="D157640" t="s">
        <v>211894</v>
      </c>
      <c r="E157640" t="s">
        <v>370022</v>
      </c>
    </row>
    <row r="157641" spans="1:5" x14ac:dyDescent="0.3">
      <c r="A157641">
        <v>4</v>
      </c>
      <c r="B157641">
        <v>1685053470</v>
      </c>
      <c r="C157641" t="s">
        <v>90643</v>
      </c>
      <c r="D157641" t="s">
        <v>211895</v>
      </c>
      <c r="E157641" t="s">
        <v>370023</v>
      </c>
    </row>
    <row r="157642" spans="1:5" x14ac:dyDescent="0.3">
      <c r="A157642">
        <v>4</v>
      </c>
      <c r="B157642">
        <v>1685053500</v>
      </c>
      <c r="C157642" t="s">
        <v>90643</v>
      </c>
      <c r="D157642" t="s">
        <v>211896</v>
      </c>
      <c r="E157642" t="s">
        <v>370024</v>
      </c>
    </row>
    <row r="157643" spans="1:5" x14ac:dyDescent="0.3">
      <c r="A157643">
        <v>4</v>
      </c>
      <c r="B157643">
        <v>1685053538</v>
      </c>
      <c r="C157643" t="s">
        <v>90643</v>
      </c>
      <c r="D157643" t="s">
        <v>211593</v>
      </c>
      <c r="E157643" t="s">
        <v>325499</v>
      </c>
    </row>
    <row r="157644" spans="1:5" x14ac:dyDescent="0.3">
      <c r="A157644">
        <v>4</v>
      </c>
      <c r="B157644">
        <v>1685053556</v>
      </c>
      <c r="C157644" t="s">
        <v>90644</v>
      </c>
      <c r="D157644" t="s">
        <v>211897</v>
      </c>
      <c r="E157644" t="s">
        <v>370025</v>
      </c>
    </row>
    <row r="157645" spans="1:5" x14ac:dyDescent="0.3">
      <c r="A157645">
        <v>4</v>
      </c>
      <c r="B157645">
        <v>1685053579</v>
      </c>
      <c r="C157645" t="s">
        <v>90644</v>
      </c>
      <c r="D157645" t="s">
        <v>211898</v>
      </c>
      <c r="E157645" t="s">
        <v>370026</v>
      </c>
    </row>
    <row r="157646" spans="1:5" x14ac:dyDescent="0.3">
      <c r="A157646">
        <v>4</v>
      </c>
      <c r="B157646">
        <v>1685053587</v>
      </c>
      <c r="C157646" t="s">
        <v>90644</v>
      </c>
      <c r="D157646" t="s">
        <v>211899</v>
      </c>
      <c r="E157646" t="s">
        <v>370027</v>
      </c>
    </row>
    <row r="157647" spans="1:5" x14ac:dyDescent="0.3">
      <c r="A157647">
        <v>4</v>
      </c>
      <c r="B157647">
        <v>1685053595</v>
      </c>
      <c r="C157647" t="s">
        <v>90644</v>
      </c>
      <c r="D157647" t="s">
        <v>211900</v>
      </c>
      <c r="E157647" t="s">
        <v>370028</v>
      </c>
    </row>
    <row r="157648" spans="1:5" x14ac:dyDescent="0.3">
      <c r="A157648">
        <v>4</v>
      </c>
      <c r="B157648">
        <v>1685053665</v>
      </c>
      <c r="C157648" t="s">
        <v>90645</v>
      </c>
      <c r="D157648" t="s">
        <v>211302</v>
      </c>
      <c r="E157648" t="s">
        <v>370029</v>
      </c>
    </row>
    <row r="157649" spans="1:5" x14ac:dyDescent="0.3">
      <c r="A157649">
        <v>4</v>
      </c>
      <c r="B157649">
        <v>1685053692</v>
      </c>
      <c r="C157649" t="s">
        <v>90645</v>
      </c>
      <c r="D157649" t="s">
        <v>211901</v>
      </c>
      <c r="E157649" t="s">
        <v>370030</v>
      </c>
    </row>
    <row r="157650" spans="1:5" x14ac:dyDescent="0.3">
      <c r="A157650">
        <v>4</v>
      </c>
      <c r="B157650">
        <v>1685053701</v>
      </c>
      <c r="C157650" t="s">
        <v>90645</v>
      </c>
      <c r="D157650" t="s">
        <v>183165</v>
      </c>
      <c r="E157650" t="s">
        <v>370031</v>
      </c>
    </row>
    <row r="157651" spans="1:5" x14ac:dyDescent="0.3">
      <c r="A157651">
        <v>4</v>
      </c>
      <c r="B157651">
        <v>1685053736</v>
      </c>
      <c r="C157651" t="s">
        <v>90646</v>
      </c>
      <c r="D157651" t="s">
        <v>211902</v>
      </c>
      <c r="E157651" t="s">
        <v>370032</v>
      </c>
    </row>
    <row r="157652" spans="1:5" x14ac:dyDescent="0.3">
      <c r="A157652">
        <v>4</v>
      </c>
      <c r="B157652">
        <v>1685053746</v>
      </c>
      <c r="C157652" t="s">
        <v>90646</v>
      </c>
      <c r="D157652" t="s">
        <v>175620</v>
      </c>
      <c r="E157652" t="s">
        <v>370033</v>
      </c>
    </row>
    <row r="157653" spans="1:5" x14ac:dyDescent="0.3">
      <c r="A157653">
        <v>4</v>
      </c>
      <c r="B157653">
        <v>1685053783</v>
      </c>
      <c r="C157653" t="s">
        <v>90646</v>
      </c>
      <c r="D157653" t="s">
        <v>181789</v>
      </c>
      <c r="E157653" t="s">
        <v>370034</v>
      </c>
    </row>
    <row r="157654" spans="1:5" x14ac:dyDescent="0.3">
      <c r="A157654">
        <v>4</v>
      </c>
      <c r="B157654">
        <v>1685053834</v>
      </c>
      <c r="C157654" t="s">
        <v>90647</v>
      </c>
      <c r="D157654" t="s">
        <v>205700</v>
      </c>
      <c r="E157654" t="s">
        <v>370035</v>
      </c>
    </row>
    <row r="157655" spans="1:5" x14ac:dyDescent="0.3">
      <c r="A157655">
        <v>4</v>
      </c>
      <c r="B157655">
        <v>1685053879</v>
      </c>
      <c r="C157655" t="s">
        <v>90647</v>
      </c>
      <c r="D157655" t="s">
        <v>188181</v>
      </c>
      <c r="E157655" t="s">
        <v>370036</v>
      </c>
    </row>
    <row r="157656" spans="1:5" x14ac:dyDescent="0.3">
      <c r="A157656">
        <v>4</v>
      </c>
      <c r="B157656">
        <v>1685053917</v>
      </c>
      <c r="C157656" t="s">
        <v>90648</v>
      </c>
      <c r="D157656" t="s">
        <v>211903</v>
      </c>
      <c r="E157656" t="s">
        <v>370037</v>
      </c>
    </row>
    <row r="157657" spans="1:5" x14ac:dyDescent="0.3">
      <c r="A157657">
        <v>4</v>
      </c>
      <c r="B157657">
        <v>1685053952</v>
      </c>
      <c r="C157657" t="s">
        <v>90648</v>
      </c>
      <c r="D157657" t="s">
        <v>211904</v>
      </c>
      <c r="E157657" t="s">
        <v>370038</v>
      </c>
    </row>
    <row r="157658" spans="1:5" x14ac:dyDescent="0.3">
      <c r="A157658">
        <v>4</v>
      </c>
      <c r="B157658">
        <v>1685053964</v>
      </c>
      <c r="C157658" t="s">
        <v>90648</v>
      </c>
      <c r="D157658" t="s">
        <v>211905</v>
      </c>
      <c r="E157658" t="s">
        <v>370039</v>
      </c>
    </row>
    <row r="157659" spans="1:5" x14ac:dyDescent="0.3">
      <c r="A157659">
        <v>4</v>
      </c>
      <c r="B157659">
        <v>1685053967</v>
      </c>
      <c r="C157659" t="s">
        <v>90648</v>
      </c>
      <c r="D157659" t="s">
        <v>211906</v>
      </c>
      <c r="E157659" t="s">
        <v>370040</v>
      </c>
    </row>
    <row r="157660" spans="1:5" x14ac:dyDescent="0.3">
      <c r="A157660">
        <v>4</v>
      </c>
      <c r="B157660">
        <v>1685053980</v>
      </c>
      <c r="C157660" t="s">
        <v>90649</v>
      </c>
      <c r="D157660" t="s">
        <v>211907</v>
      </c>
      <c r="E157660" t="s">
        <v>370041</v>
      </c>
    </row>
    <row r="157661" spans="1:5" x14ac:dyDescent="0.3">
      <c r="A157661">
        <v>4</v>
      </c>
      <c r="B157661">
        <v>1685053988</v>
      </c>
      <c r="C157661" t="s">
        <v>90649</v>
      </c>
      <c r="D157661" t="s">
        <v>211908</v>
      </c>
      <c r="E157661" t="s">
        <v>370042</v>
      </c>
    </row>
    <row r="157662" spans="1:5" x14ac:dyDescent="0.3">
      <c r="A157662">
        <v>4</v>
      </c>
      <c r="B157662">
        <v>1685053996</v>
      </c>
      <c r="C157662" t="s">
        <v>90649</v>
      </c>
      <c r="D157662" t="s">
        <v>204777</v>
      </c>
      <c r="E157662" t="s">
        <v>370043</v>
      </c>
    </row>
    <row r="157663" spans="1:5" x14ac:dyDescent="0.3">
      <c r="A157663">
        <v>4</v>
      </c>
      <c r="B157663">
        <v>1685054032</v>
      </c>
      <c r="C157663" t="s">
        <v>90649</v>
      </c>
      <c r="D157663" t="s">
        <v>211909</v>
      </c>
      <c r="E157663" t="s">
        <v>370044</v>
      </c>
    </row>
    <row r="157664" spans="1:5" x14ac:dyDescent="0.3">
      <c r="A157664">
        <v>4</v>
      </c>
      <c r="B157664">
        <v>1685054083</v>
      </c>
      <c r="C157664" t="s">
        <v>90650</v>
      </c>
      <c r="D157664" t="s">
        <v>211910</v>
      </c>
      <c r="E157664" t="s">
        <v>370045</v>
      </c>
    </row>
    <row r="157665" spans="1:5" x14ac:dyDescent="0.3">
      <c r="A157665">
        <v>4</v>
      </c>
      <c r="B157665">
        <v>1685054114</v>
      </c>
      <c r="C157665" t="s">
        <v>90650</v>
      </c>
      <c r="D157665" t="s">
        <v>211911</v>
      </c>
      <c r="E157665" t="s">
        <v>370046</v>
      </c>
    </row>
    <row r="157666" spans="1:5" x14ac:dyDescent="0.3">
      <c r="A157666">
        <v>4</v>
      </c>
      <c r="B157666">
        <v>1685054132</v>
      </c>
      <c r="C157666" t="s">
        <v>90651</v>
      </c>
      <c r="D157666" t="s">
        <v>201735</v>
      </c>
      <c r="E157666" t="s">
        <v>370047</v>
      </c>
    </row>
    <row r="157667" spans="1:5" x14ac:dyDescent="0.3">
      <c r="A157667">
        <v>4</v>
      </c>
      <c r="B157667">
        <v>1685054177</v>
      </c>
      <c r="C157667" t="s">
        <v>90651</v>
      </c>
      <c r="D157667" t="s">
        <v>211912</v>
      </c>
      <c r="E157667" t="s">
        <v>370048</v>
      </c>
    </row>
    <row r="157668" spans="1:5" x14ac:dyDescent="0.3">
      <c r="A157668">
        <v>4</v>
      </c>
      <c r="B157668">
        <v>1685054298</v>
      </c>
      <c r="C157668" t="s">
        <v>90652</v>
      </c>
      <c r="D157668" t="s">
        <v>211913</v>
      </c>
      <c r="E157668" t="s">
        <v>370049</v>
      </c>
    </row>
    <row r="157669" spans="1:5" x14ac:dyDescent="0.3">
      <c r="A157669">
        <v>4</v>
      </c>
      <c r="B157669">
        <v>1685054339</v>
      </c>
      <c r="C157669" t="s">
        <v>90652</v>
      </c>
      <c r="D157669" t="s">
        <v>165173</v>
      </c>
      <c r="E157669" t="s">
        <v>370050</v>
      </c>
    </row>
    <row r="157670" spans="1:5" x14ac:dyDescent="0.3">
      <c r="A157670">
        <v>4</v>
      </c>
      <c r="B157670">
        <v>1685054433</v>
      </c>
      <c r="C157670" t="s">
        <v>90653</v>
      </c>
      <c r="D157670" t="s">
        <v>211914</v>
      </c>
      <c r="E157670" t="s">
        <v>370051</v>
      </c>
    </row>
    <row r="157671" spans="1:5" x14ac:dyDescent="0.3">
      <c r="A157671">
        <v>4</v>
      </c>
      <c r="B157671">
        <v>1685054449</v>
      </c>
      <c r="C157671" t="s">
        <v>90653</v>
      </c>
      <c r="D157671" t="s">
        <v>211915</v>
      </c>
      <c r="E157671" t="s">
        <v>370052</v>
      </c>
    </row>
    <row r="157672" spans="1:5" x14ac:dyDescent="0.3">
      <c r="A157672">
        <v>4</v>
      </c>
      <c r="B157672">
        <v>1685054474</v>
      </c>
      <c r="C157672" t="s">
        <v>90653</v>
      </c>
      <c r="D157672" t="s">
        <v>211916</v>
      </c>
      <c r="E157672" t="s">
        <v>370053</v>
      </c>
    </row>
    <row r="157673" spans="1:5" x14ac:dyDescent="0.3">
      <c r="A157673">
        <v>4</v>
      </c>
      <c r="B157673">
        <v>1685054493</v>
      </c>
      <c r="C157673" t="s">
        <v>90654</v>
      </c>
      <c r="D157673" t="s">
        <v>211917</v>
      </c>
      <c r="E157673" t="s">
        <v>370054</v>
      </c>
    </row>
    <row r="157674" spans="1:5" x14ac:dyDescent="0.3">
      <c r="A157674">
        <v>4</v>
      </c>
      <c r="B157674">
        <v>1685054580</v>
      </c>
      <c r="C157674" t="s">
        <v>90655</v>
      </c>
      <c r="D157674" t="s">
        <v>176862</v>
      </c>
      <c r="E157674" t="s">
        <v>370055</v>
      </c>
    </row>
    <row r="157675" spans="1:5" x14ac:dyDescent="0.3">
      <c r="A157675">
        <v>4</v>
      </c>
      <c r="B157675">
        <v>1685054585</v>
      </c>
      <c r="C157675" t="s">
        <v>90655</v>
      </c>
      <c r="D157675" t="s">
        <v>211918</v>
      </c>
      <c r="E157675" t="s">
        <v>370056</v>
      </c>
    </row>
    <row r="157676" spans="1:5" x14ac:dyDescent="0.3">
      <c r="A157676">
        <v>4</v>
      </c>
      <c r="B157676">
        <v>1685054615</v>
      </c>
      <c r="C157676" t="s">
        <v>90655</v>
      </c>
      <c r="D157676" t="s">
        <v>211919</v>
      </c>
      <c r="E157676" t="s">
        <v>370057</v>
      </c>
    </row>
    <row r="157677" spans="1:5" x14ac:dyDescent="0.3">
      <c r="A157677">
        <v>4</v>
      </c>
      <c r="B157677">
        <v>1685054717</v>
      </c>
      <c r="C157677" t="s">
        <v>90656</v>
      </c>
      <c r="D157677" t="s">
        <v>211920</v>
      </c>
      <c r="E157677" t="s">
        <v>370058</v>
      </c>
    </row>
    <row r="157678" spans="1:5" x14ac:dyDescent="0.3">
      <c r="A157678">
        <v>4</v>
      </c>
      <c r="B157678">
        <v>1685054742</v>
      </c>
      <c r="C157678" t="s">
        <v>90657</v>
      </c>
      <c r="D157678" t="s">
        <v>211921</v>
      </c>
      <c r="E157678" t="s">
        <v>370059</v>
      </c>
    </row>
    <row r="157679" spans="1:5" x14ac:dyDescent="0.3">
      <c r="A157679">
        <v>4</v>
      </c>
      <c r="B157679">
        <v>1685054762</v>
      </c>
      <c r="C157679" t="s">
        <v>90657</v>
      </c>
      <c r="D157679" t="s">
        <v>211922</v>
      </c>
      <c r="E157679" t="s">
        <v>370060</v>
      </c>
    </row>
    <row r="157680" spans="1:5" x14ac:dyDescent="0.3">
      <c r="A157680">
        <v>4</v>
      </c>
      <c r="B157680">
        <v>1685054776</v>
      </c>
      <c r="C157680" t="s">
        <v>90657</v>
      </c>
      <c r="D157680" t="s">
        <v>211923</v>
      </c>
      <c r="E157680" t="s">
        <v>370061</v>
      </c>
    </row>
    <row r="157681" spans="1:5" x14ac:dyDescent="0.3">
      <c r="A157681">
        <v>4</v>
      </c>
      <c r="B157681">
        <v>1685054821</v>
      </c>
      <c r="C157681" t="s">
        <v>90658</v>
      </c>
      <c r="D157681" t="s">
        <v>211924</v>
      </c>
      <c r="E157681" t="s">
        <v>370062</v>
      </c>
    </row>
    <row r="157682" spans="1:5" x14ac:dyDescent="0.3">
      <c r="A157682">
        <v>4</v>
      </c>
      <c r="B157682">
        <v>1685054826</v>
      </c>
      <c r="C157682" t="s">
        <v>90658</v>
      </c>
      <c r="D157682" t="s">
        <v>209381</v>
      </c>
      <c r="E157682" t="s">
        <v>370063</v>
      </c>
    </row>
    <row r="157683" spans="1:5" x14ac:dyDescent="0.3">
      <c r="A157683">
        <v>4</v>
      </c>
      <c r="B157683">
        <v>1685054860</v>
      </c>
      <c r="C157683" t="s">
        <v>90658</v>
      </c>
      <c r="D157683" t="s">
        <v>211925</v>
      </c>
      <c r="E157683" t="s">
        <v>370064</v>
      </c>
    </row>
    <row r="157684" spans="1:5" x14ac:dyDescent="0.3">
      <c r="A157684">
        <v>4</v>
      </c>
      <c r="B157684">
        <v>1685054873</v>
      </c>
      <c r="C157684" t="s">
        <v>90658</v>
      </c>
      <c r="D157684" t="s">
        <v>211926</v>
      </c>
      <c r="E157684" t="s">
        <v>370065</v>
      </c>
    </row>
    <row r="157685" spans="1:5" x14ac:dyDescent="0.3">
      <c r="A157685">
        <v>4</v>
      </c>
      <c r="B157685">
        <v>1685054898</v>
      </c>
      <c r="C157685" t="s">
        <v>90659</v>
      </c>
      <c r="D157685" t="s">
        <v>211927</v>
      </c>
      <c r="E157685" t="s">
        <v>370066</v>
      </c>
    </row>
    <row r="157686" spans="1:5" x14ac:dyDescent="0.3">
      <c r="A157686">
        <v>4</v>
      </c>
      <c r="B157686">
        <v>1685054910</v>
      </c>
      <c r="C157686" t="s">
        <v>90659</v>
      </c>
      <c r="D157686" t="s">
        <v>176544</v>
      </c>
      <c r="E157686" t="s">
        <v>370067</v>
      </c>
    </row>
    <row r="157687" spans="1:5" x14ac:dyDescent="0.3">
      <c r="A157687">
        <v>4</v>
      </c>
      <c r="B157687">
        <v>1685054917</v>
      </c>
      <c r="C157687" t="s">
        <v>90659</v>
      </c>
      <c r="D157687" t="s">
        <v>202499</v>
      </c>
      <c r="E157687" t="s">
        <v>370068</v>
      </c>
    </row>
    <row r="157688" spans="1:5" x14ac:dyDescent="0.3">
      <c r="A157688">
        <v>4</v>
      </c>
      <c r="B157688">
        <v>1685055116</v>
      </c>
      <c r="C157688" t="s">
        <v>90660</v>
      </c>
      <c r="D157688" t="s">
        <v>211928</v>
      </c>
      <c r="E157688" t="s">
        <v>370069</v>
      </c>
    </row>
    <row r="157689" spans="1:5" x14ac:dyDescent="0.3">
      <c r="A157689">
        <v>4</v>
      </c>
      <c r="B157689">
        <v>1685055146</v>
      </c>
      <c r="C157689" t="s">
        <v>90661</v>
      </c>
      <c r="D157689" t="s">
        <v>166367</v>
      </c>
      <c r="E157689" t="s">
        <v>370070</v>
      </c>
    </row>
    <row r="157690" spans="1:5" x14ac:dyDescent="0.3">
      <c r="A157690">
        <v>4</v>
      </c>
      <c r="B157690">
        <v>1685055167</v>
      </c>
      <c r="C157690" t="s">
        <v>90661</v>
      </c>
      <c r="D157690" t="s">
        <v>211929</v>
      </c>
      <c r="E157690" t="s">
        <v>370071</v>
      </c>
    </row>
    <row r="157691" spans="1:5" x14ac:dyDescent="0.3">
      <c r="A157691">
        <v>4</v>
      </c>
      <c r="B157691">
        <v>1685055209</v>
      </c>
      <c r="C157691" t="s">
        <v>90662</v>
      </c>
      <c r="D157691" t="s">
        <v>211930</v>
      </c>
      <c r="E157691" t="s">
        <v>370072</v>
      </c>
    </row>
    <row r="157692" spans="1:5" x14ac:dyDescent="0.3">
      <c r="A157692">
        <v>4</v>
      </c>
      <c r="B157692">
        <v>1685055231</v>
      </c>
      <c r="C157692" t="s">
        <v>90662</v>
      </c>
      <c r="D157692" t="s">
        <v>211931</v>
      </c>
      <c r="E157692" t="s">
        <v>370073</v>
      </c>
    </row>
    <row r="157693" spans="1:5" x14ac:dyDescent="0.3">
      <c r="A157693">
        <v>4</v>
      </c>
      <c r="B157693">
        <v>1685055254</v>
      </c>
      <c r="C157693" t="s">
        <v>90662</v>
      </c>
      <c r="D157693" t="s">
        <v>211932</v>
      </c>
      <c r="E157693" t="s">
        <v>370074</v>
      </c>
    </row>
    <row r="157694" spans="1:5" x14ac:dyDescent="0.3">
      <c r="A157694">
        <v>4</v>
      </c>
      <c r="B157694">
        <v>1685055268</v>
      </c>
      <c r="C157694" t="s">
        <v>90662</v>
      </c>
      <c r="D157694" t="s">
        <v>179120</v>
      </c>
      <c r="E157694" t="s">
        <v>370075</v>
      </c>
    </row>
    <row r="157695" spans="1:5" x14ac:dyDescent="0.3">
      <c r="A157695">
        <v>4</v>
      </c>
      <c r="B157695">
        <v>1685055275</v>
      </c>
      <c r="C157695" t="s">
        <v>90662</v>
      </c>
      <c r="D157695" t="s">
        <v>188957</v>
      </c>
      <c r="E157695" t="s">
        <v>370076</v>
      </c>
    </row>
    <row r="157696" spans="1:5" x14ac:dyDescent="0.3">
      <c r="A157696">
        <v>4</v>
      </c>
      <c r="B157696">
        <v>1685055335</v>
      </c>
      <c r="C157696" t="s">
        <v>90663</v>
      </c>
      <c r="D157696" t="s">
        <v>99352</v>
      </c>
      <c r="E157696" t="s">
        <v>370077</v>
      </c>
    </row>
    <row r="157697" spans="1:5" x14ac:dyDescent="0.3">
      <c r="A157697">
        <v>4</v>
      </c>
      <c r="B157697">
        <v>1685055342</v>
      </c>
      <c r="C157697" t="s">
        <v>90663</v>
      </c>
      <c r="D157697" t="s">
        <v>160482</v>
      </c>
      <c r="E157697" t="s">
        <v>370078</v>
      </c>
    </row>
    <row r="157698" spans="1:5" x14ac:dyDescent="0.3">
      <c r="A157698">
        <v>4</v>
      </c>
      <c r="B157698">
        <v>1685055385</v>
      </c>
      <c r="C157698" t="s">
        <v>90664</v>
      </c>
      <c r="D157698" t="s">
        <v>211933</v>
      </c>
      <c r="E157698" t="s">
        <v>370079</v>
      </c>
    </row>
    <row r="157699" spans="1:5" x14ac:dyDescent="0.3">
      <c r="A157699">
        <v>4</v>
      </c>
      <c r="B157699">
        <v>1685055424</v>
      </c>
      <c r="C157699" t="s">
        <v>90664</v>
      </c>
      <c r="D157699" t="s">
        <v>211934</v>
      </c>
      <c r="E157699" t="s">
        <v>370080</v>
      </c>
    </row>
    <row r="157700" spans="1:5" x14ac:dyDescent="0.3">
      <c r="A157700">
        <v>4</v>
      </c>
      <c r="B157700">
        <v>1685055425</v>
      </c>
      <c r="C157700" t="s">
        <v>90664</v>
      </c>
      <c r="D157700" t="s">
        <v>211935</v>
      </c>
      <c r="E157700" t="s">
        <v>370081</v>
      </c>
    </row>
    <row r="157701" spans="1:5" x14ac:dyDescent="0.3">
      <c r="A157701">
        <v>4</v>
      </c>
      <c r="B157701">
        <v>1685055438</v>
      </c>
      <c r="C157701" t="s">
        <v>90665</v>
      </c>
      <c r="D157701" t="s">
        <v>211936</v>
      </c>
      <c r="E157701" t="s">
        <v>370082</v>
      </c>
    </row>
    <row r="157702" spans="1:5" x14ac:dyDescent="0.3">
      <c r="A157702">
        <v>4</v>
      </c>
      <c r="B157702">
        <v>1685055445</v>
      </c>
      <c r="C157702" t="s">
        <v>90665</v>
      </c>
      <c r="D157702" t="s">
        <v>204766</v>
      </c>
      <c r="E157702" t="s">
        <v>370083</v>
      </c>
    </row>
    <row r="157703" spans="1:5" x14ac:dyDescent="0.3">
      <c r="A157703">
        <v>4</v>
      </c>
      <c r="B157703">
        <v>1685055446</v>
      </c>
      <c r="C157703" t="s">
        <v>90665</v>
      </c>
      <c r="D157703" t="s">
        <v>211937</v>
      </c>
      <c r="E157703" t="s">
        <v>370084</v>
      </c>
    </row>
    <row r="157704" spans="1:5" x14ac:dyDescent="0.3">
      <c r="A157704">
        <v>4</v>
      </c>
      <c r="B157704">
        <v>1685055482</v>
      </c>
      <c r="C157704" t="s">
        <v>90665</v>
      </c>
      <c r="D157704" t="s">
        <v>211938</v>
      </c>
      <c r="E157704" t="s">
        <v>370085</v>
      </c>
    </row>
    <row r="157705" spans="1:5" x14ac:dyDescent="0.3">
      <c r="A157705">
        <v>4</v>
      </c>
      <c r="B157705">
        <v>1685055556</v>
      </c>
      <c r="C157705" t="s">
        <v>90666</v>
      </c>
      <c r="D157705" t="s">
        <v>158716</v>
      </c>
      <c r="E157705" t="s">
        <v>370086</v>
      </c>
    </row>
    <row r="157706" spans="1:5" x14ac:dyDescent="0.3">
      <c r="A157706">
        <v>4</v>
      </c>
      <c r="B157706">
        <v>1685055569</v>
      </c>
      <c r="C157706" t="s">
        <v>90667</v>
      </c>
      <c r="D157706" t="s">
        <v>190436</v>
      </c>
      <c r="E157706" t="s">
        <v>370087</v>
      </c>
    </row>
    <row r="157707" spans="1:5" x14ac:dyDescent="0.3">
      <c r="A157707">
        <v>4</v>
      </c>
      <c r="B157707">
        <v>1685055627</v>
      </c>
      <c r="C157707" t="s">
        <v>90667</v>
      </c>
      <c r="D157707" t="s">
        <v>206684</v>
      </c>
      <c r="E157707" t="s">
        <v>370088</v>
      </c>
    </row>
    <row r="157708" spans="1:5" x14ac:dyDescent="0.3">
      <c r="A157708">
        <v>4</v>
      </c>
      <c r="B157708">
        <v>1685055677</v>
      </c>
      <c r="C157708" t="s">
        <v>90668</v>
      </c>
      <c r="D157708" t="s">
        <v>211939</v>
      </c>
      <c r="E157708" t="s">
        <v>370089</v>
      </c>
    </row>
    <row r="157709" spans="1:5" x14ac:dyDescent="0.3">
      <c r="A157709">
        <v>4</v>
      </c>
      <c r="B157709">
        <v>1685055831</v>
      </c>
      <c r="C157709" t="s">
        <v>90669</v>
      </c>
      <c r="D157709" t="s">
        <v>211940</v>
      </c>
      <c r="E157709" t="s">
        <v>370090</v>
      </c>
    </row>
    <row r="157710" spans="1:5" x14ac:dyDescent="0.3">
      <c r="A157710">
        <v>4</v>
      </c>
      <c r="B157710">
        <v>1685055837</v>
      </c>
      <c r="C157710" t="s">
        <v>90669</v>
      </c>
      <c r="D157710" t="s">
        <v>211941</v>
      </c>
      <c r="E157710" t="s">
        <v>370091</v>
      </c>
    </row>
    <row r="157711" spans="1:5" x14ac:dyDescent="0.3">
      <c r="A157711">
        <v>4</v>
      </c>
      <c r="B157711">
        <v>1685055881</v>
      </c>
      <c r="C157711" t="s">
        <v>90669</v>
      </c>
      <c r="D157711" t="s">
        <v>173034</v>
      </c>
      <c r="E157711" t="s">
        <v>370092</v>
      </c>
    </row>
    <row r="157712" spans="1:5" x14ac:dyDescent="0.3">
      <c r="A157712">
        <v>4</v>
      </c>
      <c r="B157712">
        <v>1685055933</v>
      </c>
      <c r="C157712" t="s">
        <v>90670</v>
      </c>
      <c r="D157712" t="s">
        <v>211942</v>
      </c>
      <c r="E157712" t="s">
        <v>370093</v>
      </c>
    </row>
    <row r="157713" spans="1:5" x14ac:dyDescent="0.3">
      <c r="A157713">
        <v>4</v>
      </c>
      <c r="B157713">
        <v>1685055967</v>
      </c>
      <c r="C157713" t="s">
        <v>90670</v>
      </c>
      <c r="D157713" t="s">
        <v>195296</v>
      </c>
      <c r="E157713" t="s">
        <v>370094</v>
      </c>
    </row>
    <row r="157714" spans="1:5" x14ac:dyDescent="0.3">
      <c r="A157714">
        <v>4</v>
      </c>
      <c r="B157714">
        <v>1685056024</v>
      </c>
      <c r="C157714" t="s">
        <v>90671</v>
      </c>
      <c r="D157714" t="s">
        <v>132473</v>
      </c>
      <c r="E157714" t="s">
        <v>370095</v>
      </c>
    </row>
    <row r="157715" spans="1:5" x14ac:dyDescent="0.3">
      <c r="A157715">
        <v>4</v>
      </c>
      <c r="B157715">
        <v>1685056045</v>
      </c>
      <c r="C157715" t="s">
        <v>90671</v>
      </c>
      <c r="D157715" t="s">
        <v>211943</v>
      </c>
      <c r="E157715" t="s">
        <v>370096</v>
      </c>
    </row>
    <row r="157716" spans="1:5" x14ac:dyDescent="0.3">
      <c r="A157716">
        <v>4</v>
      </c>
      <c r="B157716">
        <v>1685056048</v>
      </c>
      <c r="C157716" t="s">
        <v>90671</v>
      </c>
      <c r="D157716" t="s">
        <v>211944</v>
      </c>
      <c r="E157716" t="s">
        <v>370097</v>
      </c>
    </row>
    <row r="157717" spans="1:5" x14ac:dyDescent="0.3">
      <c r="A157717">
        <v>4</v>
      </c>
      <c r="B157717">
        <v>1685056072</v>
      </c>
      <c r="C157717" t="s">
        <v>90672</v>
      </c>
      <c r="D157717" t="s">
        <v>177969</v>
      </c>
      <c r="E157717" t="s">
        <v>370098</v>
      </c>
    </row>
    <row r="157718" spans="1:5" x14ac:dyDescent="0.3">
      <c r="A157718">
        <v>4</v>
      </c>
      <c r="B157718">
        <v>1685056144</v>
      </c>
      <c r="C157718" t="s">
        <v>90673</v>
      </c>
      <c r="D157718" t="s">
        <v>211945</v>
      </c>
      <c r="E157718" t="s">
        <v>370099</v>
      </c>
    </row>
    <row r="157719" spans="1:5" x14ac:dyDescent="0.3">
      <c r="A157719">
        <v>4</v>
      </c>
      <c r="B157719">
        <v>1685056147</v>
      </c>
      <c r="C157719" t="s">
        <v>90673</v>
      </c>
      <c r="D157719" t="s">
        <v>211946</v>
      </c>
      <c r="E157719" t="s">
        <v>370100</v>
      </c>
    </row>
    <row r="157720" spans="1:5" x14ac:dyDescent="0.3">
      <c r="A157720">
        <v>4</v>
      </c>
      <c r="B157720">
        <v>1685056169</v>
      </c>
      <c r="C157720" t="s">
        <v>90673</v>
      </c>
      <c r="D157720" t="s">
        <v>211947</v>
      </c>
      <c r="E157720" t="s">
        <v>370101</v>
      </c>
    </row>
    <row r="157721" spans="1:5" x14ac:dyDescent="0.3">
      <c r="A157721">
        <v>4</v>
      </c>
      <c r="B157721">
        <v>1685056208</v>
      </c>
      <c r="C157721" t="s">
        <v>90673</v>
      </c>
      <c r="D157721" t="s">
        <v>211948</v>
      </c>
      <c r="E157721" t="s">
        <v>370102</v>
      </c>
    </row>
    <row r="157722" spans="1:5" x14ac:dyDescent="0.3">
      <c r="A157722">
        <v>4</v>
      </c>
      <c r="B157722">
        <v>1685056222</v>
      </c>
      <c r="C157722" t="s">
        <v>90674</v>
      </c>
      <c r="D157722" t="s">
        <v>167327</v>
      </c>
      <c r="E157722" t="s">
        <v>370103</v>
      </c>
    </row>
    <row r="157723" spans="1:5" x14ac:dyDescent="0.3">
      <c r="A157723">
        <v>4</v>
      </c>
      <c r="B157723">
        <v>1685056235</v>
      </c>
      <c r="C157723" t="s">
        <v>90674</v>
      </c>
      <c r="D157723" t="s">
        <v>189225</v>
      </c>
      <c r="E157723" t="s">
        <v>370104</v>
      </c>
    </row>
    <row r="157724" spans="1:5" x14ac:dyDescent="0.3">
      <c r="A157724">
        <v>4</v>
      </c>
      <c r="B157724">
        <v>1685056241</v>
      </c>
      <c r="C157724" t="s">
        <v>90674</v>
      </c>
      <c r="D157724" t="s">
        <v>211949</v>
      </c>
      <c r="E157724" t="s">
        <v>370105</v>
      </c>
    </row>
    <row r="157725" spans="1:5" x14ac:dyDescent="0.3">
      <c r="A157725">
        <v>4</v>
      </c>
      <c r="B157725">
        <v>1685056272</v>
      </c>
      <c r="C157725" t="s">
        <v>90674</v>
      </c>
      <c r="D157725" t="s">
        <v>201861</v>
      </c>
      <c r="E157725" t="s">
        <v>370106</v>
      </c>
    </row>
    <row r="157726" spans="1:5" x14ac:dyDescent="0.3">
      <c r="A157726">
        <v>4</v>
      </c>
      <c r="B157726">
        <v>1685056294</v>
      </c>
      <c r="C157726" t="s">
        <v>90675</v>
      </c>
      <c r="D157726" t="s">
        <v>190055</v>
      </c>
      <c r="E157726" t="s">
        <v>370107</v>
      </c>
    </row>
    <row r="157727" spans="1:5" x14ac:dyDescent="0.3">
      <c r="A157727">
        <v>4</v>
      </c>
      <c r="B157727">
        <v>1685056296</v>
      </c>
      <c r="C157727" t="s">
        <v>90675</v>
      </c>
      <c r="D157727" t="s">
        <v>211950</v>
      </c>
      <c r="E157727" t="s">
        <v>370108</v>
      </c>
    </row>
    <row r="157728" spans="1:5" x14ac:dyDescent="0.3">
      <c r="A157728">
        <v>4</v>
      </c>
      <c r="B157728">
        <v>1685056335</v>
      </c>
      <c r="C157728" t="s">
        <v>90675</v>
      </c>
      <c r="D157728" t="s">
        <v>159058</v>
      </c>
      <c r="E157728" t="s">
        <v>370109</v>
      </c>
    </row>
    <row r="157729" spans="1:5" x14ac:dyDescent="0.3">
      <c r="A157729">
        <v>4</v>
      </c>
      <c r="B157729">
        <v>1685056343</v>
      </c>
      <c r="C157729" t="s">
        <v>90675</v>
      </c>
      <c r="D157729" t="s">
        <v>211951</v>
      </c>
      <c r="E157729" t="s">
        <v>370110</v>
      </c>
    </row>
    <row r="157730" spans="1:5" x14ac:dyDescent="0.3">
      <c r="A157730">
        <v>4</v>
      </c>
      <c r="B157730">
        <v>1685056372</v>
      </c>
      <c r="C157730" t="s">
        <v>90676</v>
      </c>
      <c r="D157730" t="s">
        <v>119156</v>
      </c>
      <c r="E157730" t="s">
        <v>370111</v>
      </c>
    </row>
    <row r="157731" spans="1:5" x14ac:dyDescent="0.3">
      <c r="A157731">
        <v>4</v>
      </c>
      <c r="B157731">
        <v>1685056405</v>
      </c>
      <c r="C157731" t="s">
        <v>90676</v>
      </c>
      <c r="D157731" t="s">
        <v>211952</v>
      </c>
      <c r="E157731" t="s">
        <v>370112</v>
      </c>
    </row>
    <row r="157732" spans="1:5" x14ac:dyDescent="0.3">
      <c r="A157732">
        <v>4</v>
      </c>
      <c r="B157732">
        <v>1685056449</v>
      </c>
      <c r="C157732" t="s">
        <v>90677</v>
      </c>
      <c r="D157732" t="s">
        <v>211953</v>
      </c>
      <c r="E157732" t="s">
        <v>370113</v>
      </c>
    </row>
    <row r="157733" spans="1:5" x14ac:dyDescent="0.3">
      <c r="A157733">
        <v>4</v>
      </c>
      <c r="B157733">
        <v>1685056453</v>
      </c>
      <c r="C157733" t="s">
        <v>90677</v>
      </c>
      <c r="D157733" t="s">
        <v>211954</v>
      </c>
      <c r="E157733" t="s">
        <v>370114</v>
      </c>
    </row>
    <row r="157734" spans="1:5" x14ac:dyDescent="0.3">
      <c r="A157734">
        <v>4</v>
      </c>
      <c r="B157734">
        <v>1685056454</v>
      </c>
      <c r="C157734" t="s">
        <v>90677</v>
      </c>
      <c r="D157734" t="s">
        <v>211955</v>
      </c>
      <c r="E157734" t="s">
        <v>370115</v>
      </c>
    </row>
    <row r="157735" spans="1:5" x14ac:dyDescent="0.3">
      <c r="A157735">
        <v>4</v>
      </c>
      <c r="B157735">
        <v>1685056471</v>
      </c>
      <c r="C157735" t="s">
        <v>90677</v>
      </c>
      <c r="D157735" t="s">
        <v>211956</v>
      </c>
      <c r="E157735" t="s">
        <v>370116</v>
      </c>
    </row>
    <row r="157736" spans="1:5" x14ac:dyDescent="0.3">
      <c r="A157736">
        <v>4</v>
      </c>
      <c r="B157736">
        <v>1685075833</v>
      </c>
      <c r="C157736" t="s">
        <v>90678</v>
      </c>
      <c r="D157736" t="s">
        <v>211957</v>
      </c>
      <c r="E157736" t="s">
        <v>370117</v>
      </c>
    </row>
    <row r="157737" spans="1:5" x14ac:dyDescent="0.3">
      <c r="A157737">
        <v>4</v>
      </c>
      <c r="B157737">
        <v>1685075938</v>
      </c>
      <c r="C157737" t="s">
        <v>90679</v>
      </c>
      <c r="D157737" t="s">
        <v>211958</v>
      </c>
      <c r="E157737" t="s">
        <v>370118</v>
      </c>
    </row>
    <row r="157738" spans="1:5" x14ac:dyDescent="0.3">
      <c r="A157738">
        <v>4</v>
      </c>
      <c r="B157738">
        <v>1685076072</v>
      </c>
      <c r="C157738" t="s">
        <v>90680</v>
      </c>
      <c r="D157738" t="s">
        <v>211959</v>
      </c>
      <c r="E157738" t="s">
        <v>370119</v>
      </c>
    </row>
    <row r="157739" spans="1:5" x14ac:dyDescent="0.3">
      <c r="A157739">
        <v>4</v>
      </c>
      <c r="B157739">
        <v>1685076084</v>
      </c>
      <c r="C157739" t="s">
        <v>90681</v>
      </c>
      <c r="D157739" t="s">
        <v>170565</v>
      </c>
      <c r="E157739" t="s">
        <v>370120</v>
      </c>
    </row>
    <row r="157740" spans="1:5" x14ac:dyDescent="0.3">
      <c r="A157740">
        <v>4</v>
      </c>
      <c r="B157740">
        <v>1685076093</v>
      </c>
      <c r="C157740" t="s">
        <v>90681</v>
      </c>
      <c r="D157740" t="s">
        <v>211960</v>
      </c>
      <c r="E157740" t="s">
        <v>370121</v>
      </c>
    </row>
    <row r="157741" spans="1:5" x14ac:dyDescent="0.3">
      <c r="A157741">
        <v>4</v>
      </c>
      <c r="B157741">
        <v>1685076105</v>
      </c>
      <c r="C157741" t="s">
        <v>90681</v>
      </c>
      <c r="D157741" t="s">
        <v>211961</v>
      </c>
      <c r="E157741" t="s">
        <v>370122</v>
      </c>
    </row>
    <row r="157742" spans="1:5" x14ac:dyDescent="0.3">
      <c r="A157742">
        <v>4</v>
      </c>
      <c r="B157742">
        <v>1685076113</v>
      </c>
      <c r="C157742" t="s">
        <v>90681</v>
      </c>
      <c r="D157742" t="s">
        <v>204047</v>
      </c>
      <c r="E157742" t="s">
        <v>370123</v>
      </c>
    </row>
    <row r="157743" spans="1:5" x14ac:dyDescent="0.3">
      <c r="A157743">
        <v>4</v>
      </c>
      <c r="B157743">
        <v>1685076114</v>
      </c>
      <c r="C157743" t="s">
        <v>90681</v>
      </c>
      <c r="D157743" t="s">
        <v>211962</v>
      </c>
      <c r="E157743" t="s">
        <v>370124</v>
      </c>
    </row>
    <row r="157744" spans="1:5" x14ac:dyDescent="0.3">
      <c r="A157744">
        <v>4</v>
      </c>
      <c r="B157744">
        <v>1685076163</v>
      </c>
      <c r="C157744" t="s">
        <v>90681</v>
      </c>
      <c r="D157744" t="s">
        <v>199450</v>
      </c>
      <c r="E157744" t="s">
        <v>370125</v>
      </c>
    </row>
    <row r="157745" spans="1:5" x14ac:dyDescent="0.3">
      <c r="A157745">
        <v>4</v>
      </c>
      <c r="B157745">
        <v>1685076313</v>
      </c>
      <c r="C157745" t="s">
        <v>90682</v>
      </c>
      <c r="D157745" t="s">
        <v>211963</v>
      </c>
      <c r="E157745" t="s">
        <v>370126</v>
      </c>
    </row>
    <row r="157746" spans="1:5" x14ac:dyDescent="0.3">
      <c r="A157746">
        <v>4</v>
      </c>
      <c r="B157746">
        <v>1685076426</v>
      </c>
      <c r="C157746" t="s">
        <v>90683</v>
      </c>
      <c r="D157746" t="s">
        <v>211964</v>
      </c>
      <c r="E157746" t="s">
        <v>370127</v>
      </c>
    </row>
    <row r="157747" spans="1:5" x14ac:dyDescent="0.3">
      <c r="A157747">
        <v>4</v>
      </c>
      <c r="B157747">
        <v>1685076451</v>
      </c>
      <c r="C157747" t="s">
        <v>90683</v>
      </c>
      <c r="D157747" t="s">
        <v>211965</v>
      </c>
      <c r="E157747" t="s">
        <v>370128</v>
      </c>
    </row>
    <row r="157748" spans="1:5" x14ac:dyDescent="0.3">
      <c r="A157748">
        <v>4</v>
      </c>
      <c r="B157748">
        <v>1685076528</v>
      </c>
      <c r="C157748" t="s">
        <v>90684</v>
      </c>
      <c r="D157748" t="s">
        <v>177394</v>
      </c>
      <c r="E157748" t="s">
        <v>370129</v>
      </c>
    </row>
    <row r="157749" spans="1:5" x14ac:dyDescent="0.3">
      <c r="A157749">
        <v>4</v>
      </c>
      <c r="B157749">
        <v>1685076570</v>
      </c>
      <c r="C157749" t="s">
        <v>90685</v>
      </c>
      <c r="D157749" t="s">
        <v>211966</v>
      </c>
      <c r="E157749" t="s">
        <v>370130</v>
      </c>
    </row>
    <row r="157750" spans="1:5" x14ac:dyDescent="0.3">
      <c r="A157750">
        <v>4</v>
      </c>
      <c r="B157750">
        <v>1685076594</v>
      </c>
      <c r="C157750" t="s">
        <v>90686</v>
      </c>
      <c r="D157750" t="s">
        <v>211967</v>
      </c>
      <c r="E157750" t="s">
        <v>370131</v>
      </c>
    </row>
    <row r="157751" spans="1:5" x14ac:dyDescent="0.3">
      <c r="A157751">
        <v>4</v>
      </c>
      <c r="B157751">
        <v>1685076654</v>
      </c>
      <c r="C157751" t="s">
        <v>90686</v>
      </c>
      <c r="D157751" t="s">
        <v>211968</v>
      </c>
      <c r="E157751" t="s">
        <v>370132</v>
      </c>
    </row>
    <row r="157752" spans="1:5" x14ac:dyDescent="0.3">
      <c r="A157752">
        <v>4</v>
      </c>
      <c r="B157752">
        <v>1685076718</v>
      </c>
      <c r="C157752" t="s">
        <v>90687</v>
      </c>
      <c r="D157752" t="s">
        <v>195296</v>
      </c>
      <c r="E157752" t="s">
        <v>370133</v>
      </c>
    </row>
    <row r="157753" spans="1:5" x14ac:dyDescent="0.3">
      <c r="A157753">
        <v>4</v>
      </c>
      <c r="B157753">
        <v>1685076834</v>
      </c>
      <c r="C157753" t="s">
        <v>90688</v>
      </c>
      <c r="D157753" t="s">
        <v>211969</v>
      </c>
      <c r="E157753" t="s">
        <v>370134</v>
      </c>
    </row>
    <row r="157754" spans="1:5" x14ac:dyDescent="0.3">
      <c r="A157754">
        <v>4</v>
      </c>
      <c r="B157754">
        <v>1685076866</v>
      </c>
      <c r="C157754" t="s">
        <v>90688</v>
      </c>
      <c r="D157754" t="s">
        <v>211970</v>
      </c>
      <c r="E157754" t="s">
        <v>370135</v>
      </c>
    </row>
    <row r="157755" spans="1:5" x14ac:dyDescent="0.3">
      <c r="A157755">
        <v>4</v>
      </c>
      <c r="B157755">
        <v>1685076908</v>
      </c>
      <c r="C157755" t="s">
        <v>90689</v>
      </c>
      <c r="D157755" t="s">
        <v>211971</v>
      </c>
      <c r="E157755" t="s">
        <v>370136</v>
      </c>
    </row>
    <row r="157756" spans="1:5" x14ac:dyDescent="0.3">
      <c r="A157756">
        <v>4</v>
      </c>
      <c r="B157756">
        <v>1685077050</v>
      </c>
      <c r="C157756" t="s">
        <v>90690</v>
      </c>
      <c r="D157756" t="s">
        <v>211972</v>
      </c>
      <c r="E157756" t="s">
        <v>370137</v>
      </c>
    </row>
    <row r="157757" spans="1:5" x14ac:dyDescent="0.3">
      <c r="A157757">
        <v>4</v>
      </c>
      <c r="B157757">
        <v>1685077069</v>
      </c>
      <c r="C157757" t="s">
        <v>90691</v>
      </c>
      <c r="D157757" t="s">
        <v>211973</v>
      </c>
      <c r="E157757" t="s">
        <v>370138</v>
      </c>
    </row>
    <row r="157758" spans="1:5" x14ac:dyDescent="0.3">
      <c r="A157758">
        <v>4</v>
      </c>
      <c r="B157758">
        <v>1685077140</v>
      </c>
      <c r="C157758" t="s">
        <v>90691</v>
      </c>
      <c r="D157758" t="s">
        <v>211974</v>
      </c>
      <c r="E157758" t="s">
        <v>370139</v>
      </c>
    </row>
    <row r="157759" spans="1:5" x14ac:dyDescent="0.3">
      <c r="A157759">
        <v>4</v>
      </c>
      <c r="B157759">
        <v>1685077183</v>
      </c>
      <c r="C157759" t="s">
        <v>90692</v>
      </c>
      <c r="D157759" t="s">
        <v>211975</v>
      </c>
      <c r="E157759" t="s">
        <v>370140</v>
      </c>
    </row>
    <row r="157760" spans="1:5" x14ac:dyDescent="0.3">
      <c r="A157760">
        <v>4</v>
      </c>
      <c r="B157760">
        <v>1685077196</v>
      </c>
      <c r="C157760" t="s">
        <v>90692</v>
      </c>
      <c r="D157760" t="s">
        <v>93597</v>
      </c>
      <c r="E157760" t="s">
        <v>370141</v>
      </c>
    </row>
    <row r="157761" spans="1:5" x14ac:dyDescent="0.3">
      <c r="A157761">
        <v>4</v>
      </c>
      <c r="B157761">
        <v>1685077287</v>
      </c>
      <c r="C157761" t="s">
        <v>90693</v>
      </c>
      <c r="D157761" t="s">
        <v>211976</v>
      </c>
      <c r="E157761" t="s">
        <v>370142</v>
      </c>
    </row>
    <row r="157762" spans="1:5" x14ac:dyDescent="0.3">
      <c r="A157762">
        <v>4</v>
      </c>
      <c r="B157762">
        <v>1685077326</v>
      </c>
      <c r="C157762" t="s">
        <v>90694</v>
      </c>
      <c r="D157762" t="s">
        <v>211977</v>
      </c>
      <c r="E157762" t="s">
        <v>370143</v>
      </c>
    </row>
    <row r="157763" spans="1:5" x14ac:dyDescent="0.3">
      <c r="A157763">
        <v>4</v>
      </c>
      <c r="B157763">
        <v>1685077328</v>
      </c>
      <c r="C157763" t="s">
        <v>90694</v>
      </c>
      <c r="D157763" t="s">
        <v>211978</v>
      </c>
      <c r="E157763" t="s">
        <v>370144</v>
      </c>
    </row>
    <row r="157764" spans="1:5" x14ac:dyDescent="0.3">
      <c r="A157764">
        <v>4</v>
      </c>
      <c r="B157764">
        <v>1685077355</v>
      </c>
      <c r="C157764" t="s">
        <v>90694</v>
      </c>
      <c r="D157764" t="s">
        <v>211979</v>
      </c>
      <c r="E157764" t="s">
        <v>370145</v>
      </c>
    </row>
    <row r="157765" spans="1:5" x14ac:dyDescent="0.3">
      <c r="A157765">
        <v>4</v>
      </c>
      <c r="B157765">
        <v>1685077362</v>
      </c>
      <c r="C157765" t="s">
        <v>90694</v>
      </c>
      <c r="D157765" t="s">
        <v>164452</v>
      </c>
      <c r="E157765" t="s">
        <v>370146</v>
      </c>
    </row>
    <row r="157766" spans="1:5" x14ac:dyDescent="0.3">
      <c r="A157766">
        <v>4</v>
      </c>
      <c r="B157766">
        <v>1685077394</v>
      </c>
      <c r="C157766" t="s">
        <v>90694</v>
      </c>
      <c r="D157766" t="s">
        <v>211980</v>
      </c>
      <c r="E157766" t="s">
        <v>370147</v>
      </c>
    </row>
    <row r="157767" spans="1:5" x14ac:dyDescent="0.3">
      <c r="A157767">
        <v>4</v>
      </c>
      <c r="B157767">
        <v>1685077395</v>
      </c>
      <c r="C157767" t="s">
        <v>90695</v>
      </c>
      <c r="D157767" t="s">
        <v>211981</v>
      </c>
      <c r="E157767" t="s">
        <v>370148</v>
      </c>
    </row>
    <row r="157768" spans="1:5" x14ac:dyDescent="0.3">
      <c r="A157768">
        <v>4</v>
      </c>
      <c r="B157768">
        <v>1685077447</v>
      </c>
      <c r="C157768" t="s">
        <v>90695</v>
      </c>
      <c r="D157768" t="s">
        <v>211982</v>
      </c>
      <c r="E157768" t="s">
        <v>370149</v>
      </c>
    </row>
    <row r="157769" spans="1:5" x14ac:dyDescent="0.3">
      <c r="A157769">
        <v>4</v>
      </c>
      <c r="B157769">
        <v>1685077476</v>
      </c>
      <c r="C157769" t="s">
        <v>90696</v>
      </c>
      <c r="D157769" t="s">
        <v>205408</v>
      </c>
      <c r="E157769" t="s">
        <v>370150</v>
      </c>
    </row>
    <row r="157770" spans="1:5" x14ac:dyDescent="0.3">
      <c r="A157770">
        <v>4</v>
      </c>
      <c r="B157770">
        <v>1685077526</v>
      </c>
      <c r="C157770" t="s">
        <v>90696</v>
      </c>
      <c r="D157770" t="s">
        <v>94970</v>
      </c>
      <c r="E157770" t="s">
        <v>370151</v>
      </c>
    </row>
    <row r="157771" spans="1:5" x14ac:dyDescent="0.3">
      <c r="A157771">
        <v>4</v>
      </c>
      <c r="B157771">
        <v>1685077543</v>
      </c>
      <c r="C157771" t="s">
        <v>90696</v>
      </c>
      <c r="D157771" t="s">
        <v>211983</v>
      </c>
      <c r="E157771" t="s">
        <v>370152</v>
      </c>
    </row>
    <row r="157772" spans="1:5" x14ac:dyDescent="0.3">
      <c r="A157772">
        <v>4</v>
      </c>
      <c r="B157772">
        <v>1685077579</v>
      </c>
      <c r="C157772" t="s">
        <v>90697</v>
      </c>
      <c r="D157772" t="s">
        <v>211493</v>
      </c>
      <c r="E157772" t="s">
        <v>370153</v>
      </c>
    </row>
    <row r="157773" spans="1:5" x14ac:dyDescent="0.3">
      <c r="A157773">
        <v>4</v>
      </c>
      <c r="B157773">
        <v>1685077584</v>
      </c>
      <c r="C157773" t="s">
        <v>90698</v>
      </c>
      <c r="D157773" t="s">
        <v>152702</v>
      </c>
      <c r="E157773" t="s">
        <v>370154</v>
      </c>
    </row>
    <row r="157774" spans="1:5" x14ac:dyDescent="0.3">
      <c r="A157774">
        <v>4</v>
      </c>
      <c r="B157774">
        <v>1685077654</v>
      </c>
      <c r="C157774" t="s">
        <v>90699</v>
      </c>
      <c r="D157774" t="s">
        <v>179122</v>
      </c>
      <c r="E157774" t="s">
        <v>370155</v>
      </c>
    </row>
    <row r="157775" spans="1:5" x14ac:dyDescent="0.3">
      <c r="A157775">
        <v>4</v>
      </c>
      <c r="B157775">
        <v>1685077687</v>
      </c>
      <c r="C157775" t="s">
        <v>90699</v>
      </c>
      <c r="D157775" t="s">
        <v>202063</v>
      </c>
      <c r="E157775" t="s">
        <v>370156</v>
      </c>
    </row>
    <row r="157776" spans="1:5" x14ac:dyDescent="0.3">
      <c r="A157776">
        <v>4</v>
      </c>
      <c r="B157776">
        <v>1685077787</v>
      </c>
      <c r="C157776" t="s">
        <v>90700</v>
      </c>
      <c r="D157776" t="s">
        <v>211984</v>
      </c>
      <c r="E157776" t="s">
        <v>370157</v>
      </c>
    </row>
    <row r="157777" spans="1:5" x14ac:dyDescent="0.3">
      <c r="A157777">
        <v>4</v>
      </c>
      <c r="B157777">
        <v>1685077863</v>
      </c>
      <c r="C157777" t="s">
        <v>90701</v>
      </c>
      <c r="D157777" t="s">
        <v>211985</v>
      </c>
      <c r="E157777" t="s">
        <v>370158</v>
      </c>
    </row>
    <row r="157778" spans="1:5" x14ac:dyDescent="0.3">
      <c r="A157778">
        <v>4</v>
      </c>
      <c r="B157778">
        <v>1685077894</v>
      </c>
      <c r="C157778" t="s">
        <v>90701</v>
      </c>
      <c r="D157778" t="s">
        <v>211986</v>
      </c>
      <c r="E157778" t="s">
        <v>370159</v>
      </c>
    </row>
    <row r="157779" spans="1:5" x14ac:dyDescent="0.3">
      <c r="A157779">
        <v>4</v>
      </c>
      <c r="B157779">
        <v>1685077918</v>
      </c>
      <c r="C157779" t="s">
        <v>90701</v>
      </c>
      <c r="D157779" t="s">
        <v>211987</v>
      </c>
      <c r="E157779" t="s">
        <v>370160</v>
      </c>
    </row>
    <row r="157780" spans="1:5" x14ac:dyDescent="0.3">
      <c r="A157780">
        <v>4</v>
      </c>
      <c r="B157780">
        <v>1685077985</v>
      </c>
      <c r="C157780" t="s">
        <v>90702</v>
      </c>
      <c r="D157780" t="s">
        <v>105613</v>
      </c>
      <c r="E157780" t="s">
        <v>370161</v>
      </c>
    </row>
    <row r="157781" spans="1:5" x14ac:dyDescent="0.3">
      <c r="A157781">
        <v>4</v>
      </c>
      <c r="B157781">
        <v>1685077992</v>
      </c>
      <c r="C157781" t="s">
        <v>90702</v>
      </c>
      <c r="D157781" t="s">
        <v>211988</v>
      </c>
      <c r="E157781" t="s">
        <v>370162</v>
      </c>
    </row>
    <row r="157782" spans="1:5" x14ac:dyDescent="0.3">
      <c r="A157782">
        <v>4</v>
      </c>
      <c r="B157782">
        <v>1685078193</v>
      </c>
      <c r="C157782" t="s">
        <v>90703</v>
      </c>
      <c r="D157782" t="s">
        <v>167257</v>
      </c>
      <c r="E157782" t="s">
        <v>370163</v>
      </c>
    </row>
    <row r="157783" spans="1:5" x14ac:dyDescent="0.3">
      <c r="A157783">
        <v>4</v>
      </c>
      <c r="B157783">
        <v>1685078241</v>
      </c>
      <c r="C157783" t="s">
        <v>90703</v>
      </c>
      <c r="D157783" t="s">
        <v>211989</v>
      </c>
      <c r="E157783" t="s">
        <v>370164</v>
      </c>
    </row>
    <row r="157784" spans="1:5" x14ac:dyDescent="0.3">
      <c r="A157784">
        <v>4</v>
      </c>
      <c r="B157784">
        <v>1685078293</v>
      </c>
      <c r="C157784" t="s">
        <v>90704</v>
      </c>
      <c r="D157784" t="s">
        <v>211990</v>
      </c>
      <c r="E157784" t="s">
        <v>370165</v>
      </c>
    </row>
    <row r="157785" spans="1:5" x14ac:dyDescent="0.3">
      <c r="A157785">
        <v>4</v>
      </c>
      <c r="B157785">
        <v>1685078424</v>
      </c>
      <c r="C157785" t="s">
        <v>90705</v>
      </c>
      <c r="D157785" t="s">
        <v>211991</v>
      </c>
      <c r="E157785" t="s">
        <v>370166</v>
      </c>
    </row>
    <row r="157786" spans="1:5" x14ac:dyDescent="0.3">
      <c r="A157786">
        <v>4</v>
      </c>
      <c r="B157786">
        <v>1685078498</v>
      </c>
      <c r="C157786" t="s">
        <v>90706</v>
      </c>
      <c r="D157786" t="s">
        <v>211992</v>
      </c>
      <c r="E157786" t="s">
        <v>370167</v>
      </c>
    </row>
    <row r="157787" spans="1:5" x14ac:dyDescent="0.3">
      <c r="A157787">
        <v>4</v>
      </c>
      <c r="B157787">
        <v>1685078501</v>
      </c>
      <c r="C157787" t="s">
        <v>90706</v>
      </c>
      <c r="D157787" t="s">
        <v>211993</v>
      </c>
      <c r="E157787" t="s">
        <v>370168</v>
      </c>
    </row>
    <row r="157788" spans="1:5" x14ac:dyDescent="0.3">
      <c r="A157788">
        <v>4</v>
      </c>
      <c r="B157788">
        <v>1685078508</v>
      </c>
      <c r="C157788" t="s">
        <v>90706</v>
      </c>
      <c r="D157788" t="s">
        <v>211994</v>
      </c>
      <c r="E157788" t="s">
        <v>370169</v>
      </c>
    </row>
    <row r="157789" spans="1:5" x14ac:dyDescent="0.3">
      <c r="A157789">
        <v>4</v>
      </c>
      <c r="B157789">
        <v>1685078531</v>
      </c>
      <c r="C157789" t="s">
        <v>90706</v>
      </c>
      <c r="D157789" t="s">
        <v>103528</v>
      </c>
      <c r="E157789" t="s">
        <v>370170</v>
      </c>
    </row>
    <row r="157790" spans="1:5" x14ac:dyDescent="0.3">
      <c r="A157790">
        <v>4</v>
      </c>
      <c r="B157790">
        <v>1685078545</v>
      </c>
      <c r="C157790" t="s">
        <v>90706</v>
      </c>
      <c r="D157790" t="s">
        <v>210719</v>
      </c>
      <c r="E157790" t="s">
        <v>370171</v>
      </c>
    </row>
    <row r="157791" spans="1:5" x14ac:dyDescent="0.3">
      <c r="A157791">
        <v>4</v>
      </c>
      <c r="B157791">
        <v>1685078565</v>
      </c>
      <c r="C157791" t="s">
        <v>90706</v>
      </c>
      <c r="D157791" t="s">
        <v>211995</v>
      </c>
      <c r="E157791" t="s">
        <v>370172</v>
      </c>
    </row>
    <row r="157792" spans="1:5" x14ac:dyDescent="0.3">
      <c r="A157792">
        <v>4</v>
      </c>
      <c r="B157792">
        <v>1685078573</v>
      </c>
      <c r="C157792" t="s">
        <v>90706</v>
      </c>
      <c r="D157792" t="s">
        <v>211996</v>
      </c>
      <c r="E157792" t="s">
        <v>370173</v>
      </c>
    </row>
    <row r="157793" spans="1:5" x14ac:dyDescent="0.3">
      <c r="A157793">
        <v>4</v>
      </c>
      <c r="B157793">
        <v>1685078576</v>
      </c>
      <c r="C157793" t="s">
        <v>90706</v>
      </c>
      <c r="D157793" t="s">
        <v>211997</v>
      </c>
      <c r="E157793" t="s">
        <v>370174</v>
      </c>
    </row>
    <row r="157794" spans="1:5" x14ac:dyDescent="0.3">
      <c r="A157794">
        <v>4</v>
      </c>
      <c r="B157794">
        <v>1685078586</v>
      </c>
      <c r="C157794" t="s">
        <v>90707</v>
      </c>
      <c r="D157794" t="s">
        <v>211998</v>
      </c>
      <c r="E157794" t="s">
        <v>370175</v>
      </c>
    </row>
    <row r="157795" spans="1:5" x14ac:dyDescent="0.3">
      <c r="A157795">
        <v>4</v>
      </c>
      <c r="B157795">
        <v>1685078620</v>
      </c>
      <c r="C157795" t="s">
        <v>90707</v>
      </c>
      <c r="D157795" t="s">
        <v>211999</v>
      </c>
      <c r="E157795" t="s">
        <v>370176</v>
      </c>
    </row>
    <row r="157796" spans="1:5" x14ac:dyDescent="0.3">
      <c r="A157796">
        <v>4</v>
      </c>
      <c r="B157796">
        <v>1685078693</v>
      </c>
      <c r="C157796" t="s">
        <v>90708</v>
      </c>
      <c r="D157796" t="s">
        <v>212000</v>
      </c>
      <c r="E157796" t="s">
        <v>370177</v>
      </c>
    </row>
    <row r="157797" spans="1:5" x14ac:dyDescent="0.3">
      <c r="A157797">
        <v>4</v>
      </c>
      <c r="B157797">
        <v>1685078881</v>
      </c>
      <c r="C157797" t="s">
        <v>90709</v>
      </c>
      <c r="D157797" t="s">
        <v>212001</v>
      </c>
      <c r="E157797" t="s">
        <v>370178</v>
      </c>
    </row>
    <row r="157798" spans="1:5" x14ac:dyDescent="0.3">
      <c r="A157798">
        <v>4</v>
      </c>
      <c r="B157798">
        <v>1685078968</v>
      </c>
      <c r="C157798" t="s">
        <v>90710</v>
      </c>
      <c r="D157798" t="s">
        <v>165173</v>
      </c>
      <c r="E157798" t="s">
        <v>370179</v>
      </c>
    </row>
    <row r="157799" spans="1:5" x14ac:dyDescent="0.3">
      <c r="A157799">
        <v>4</v>
      </c>
      <c r="B157799">
        <v>1685079032</v>
      </c>
      <c r="C157799" t="s">
        <v>90710</v>
      </c>
      <c r="D157799" t="s">
        <v>212002</v>
      </c>
      <c r="E157799" t="s">
        <v>370180</v>
      </c>
    </row>
    <row r="157800" spans="1:5" x14ac:dyDescent="0.3">
      <c r="A157800">
        <v>4</v>
      </c>
      <c r="B157800">
        <v>1685079036</v>
      </c>
      <c r="C157800" t="s">
        <v>90710</v>
      </c>
      <c r="D157800" t="s">
        <v>212003</v>
      </c>
      <c r="E157800" t="s">
        <v>370181</v>
      </c>
    </row>
    <row r="157801" spans="1:5" x14ac:dyDescent="0.3">
      <c r="A157801">
        <v>4</v>
      </c>
      <c r="B157801">
        <v>1685079165</v>
      </c>
      <c r="C157801" t="s">
        <v>90711</v>
      </c>
      <c r="D157801" t="s">
        <v>205652</v>
      </c>
      <c r="E157801" t="s">
        <v>370182</v>
      </c>
    </row>
    <row r="157802" spans="1:5" x14ac:dyDescent="0.3">
      <c r="A157802">
        <v>4</v>
      </c>
      <c r="B157802">
        <v>1685079228</v>
      </c>
      <c r="C157802" t="s">
        <v>90712</v>
      </c>
      <c r="D157802" t="s">
        <v>212004</v>
      </c>
      <c r="E157802" t="s">
        <v>370183</v>
      </c>
    </row>
    <row r="157803" spans="1:5" x14ac:dyDescent="0.3">
      <c r="A157803">
        <v>4</v>
      </c>
      <c r="B157803">
        <v>1685079318</v>
      </c>
      <c r="C157803" t="s">
        <v>90713</v>
      </c>
      <c r="D157803" t="s">
        <v>212005</v>
      </c>
      <c r="E157803" t="s">
        <v>370184</v>
      </c>
    </row>
    <row r="157804" spans="1:5" x14ac:dyDescent="0.3">
      <c r="A157804">
        <v>4</v>
      </c>
      <c r="B157804">
        <v>1685079330</v>
      </c>
      <c r="C157804" t="s">
        <v>90713</v>
      </c>
      <c r="D157804" t="s">
        <v>212006</v>
      </c>
      <c r="E157804" t="s">
        <v>370185</v>
      </c>
    </row>
    <row r="157805" spans="1:5" x14ac:dyDescent="0.3">
      <c r="A157805">
        <v>4</v>
      </c>
      <c r="B157805">
        <v>1685079501</v>
      </c>
      <c r="C157805" t="s">
        <v>90714</v>
      </c>
      <c r="D157805" t="s">
        <v>171318</v>
      </c>
      <c r="E157805" t="s">
        <v>370186</v>
      </c>
    </row>
    <row r="157806" spans="1:5" x14ac:dyDescent="0.3">
      <c r="A157806">
        <v>4</v>
      </c>
      <c r="B157806">
        <v>1685079505</v>
      </c>
      <c r="C157806" t="s">
        <v>90714</v>
      </c>
      <c r="D157806" t="s">
        <v>177544</v>
      </c>
      <c r="E157806" t="s">
        <v>370187</v>
      </c>
    </row>
    <row r="157807" spans="1:5" x14ac:dyDescent="0.3">
      <c r="A157807">
        <v>4</v>
      </c>
      <c r="B157807">
        <v>1685079522</v>
      </c>
      <c r="C157807" t="s">
        <v>90715</v>
      </c>
      <c r="D157807" t="s">
        <v>212007</v>
      </c>
      <c r="E157807" t="s">
        <v>370188</v>
      </c>
    </row>
    <row r="157808" spans="1:5" x14ac:dyDescent="0.3">
      <c r="A157808">
        <v>4</v>
      </c>
      <c r="B157808">
        <v>1685079571</v>
      </c>
      <c r="C157808" t="s">
        <v>90715</v>
      </c>
      <c r="D157808" t="s">
        <v>212008</v>
      </c>
      <c r="E157808" t="s">
        <v>370189</v>
      </c>
    </row>
    <row r="157809" spans="1:5" x14ac:dyDescent="0.3">
      <c r="A157809">
        <v>4</v>
      </c>
      <c r="B157809">
        <v>1685079588</v>
      </c>
      <c r="C157809" t="s">
        <v>90716</v>
      </c>
      <c r="D157809" t="s">
        <v>190370</v>
      </c>
      <c r="E157809" t="s">
        <v>370190</v>
      </c>
    </row>
    <row r="157810" spans="1:5" x14ac:dyDescent="0.3">
      <c r="A157810">
        <v>4</v>
      </c>
      <c r="B157810">
        <v>1685079595</v>
      </c>
      <c r="C157810" t="s">
        <v>90716</v>
      </c>
      <c r="D157810" t="s">
        <v>212009</v>
      </c>
      <c r="E157810" t="s">
        <v>370191</v>
      </c>
    </row>
    <row r="157811" spans="1:5" x14ac:dyDescent="0.3">
      <c r="A157811">
        <v>4</v>
      </c>
      <c r="B157811">
        <v>1685079636</v>
      </c>
      <c r="C157811" t="s">
        <v>90716</v>
      </c>
      <c r="D157811" t="s">
        <v>212010</v>
      </c>
      <c r="E157811" t="s">
        <v>370192</v>
      </c>
    </row>
    <row r="157812" spans="1:5" x14ac:dyDescent="0.3">
      <c r="A157812">
        <v>4</v>
      </c>
      <c r="B157812">
        <v>1685079659</v>
      </c>
      <c r="C157812" t="s">
        <v>90717</v>
      </c>
      <c r="D157812" t="s">
        <v>212011</v>
      </c>
      <c r="E157812" t="s">
        <v>370193</v>
      </c>
    </row>
    <row r="157813" spans="1:5" x14ac:dyDescent="0.3">
      <c r="A157813">
        <v>4</v>
      </c>
      <c r="B157813">
        <v>1685079692</v>
      </c>
      <c r="C157813" t="s">
        <v>90717</v>
      </c>
      <c r="D157813" t="s">
        <v>158656</v>
      </c>
      <c r="E157813" t="s">
        <v>370194</v>
      </c>
    </row>
    <row r="157814" spans="1:5" x14ac:dyDescent="0.3">
      <c r="A157814">
        <v>4</v>
      </c>
      <c r="B157814">
        <v>1685079703</v>
      </c>
      <c r="C157814" t="s">
        <v>90717</v>
      </c>
      <c r="D157814" t="s">
        <v>156389</v>
      </c>
      <c r="E157814" t="s">
        <v>370195</v>
      </c>
    </row>
    <row r="157815" spans="1:5" x14ac:dyDescent="0.3">
      <c r="A157815">
        <v>4</v>
      </c>
      <c r="B157815">
        <v>1685079799</v>
      </c>
      <c r="C157815" t="s">
        <v>90718</v>
      </c>
      <c r="D157815" t="s">
        <v>212012</v>
      </c>
      <c r="E157815" t="s">
        <v>370196</v>
      </c>
    </row>
    <row r="157816" spans="1:5" x14ac:dyDescent="0.3">
      <c r="A157816">
        <v>4</v>
      </c>
      <c r="B157816">
        <v>1685079866</v>
      </c>
      <c r="C157816" t="s">
        <v>90719</v>
      </c>
      <c r="D157816" t="s">
        <v>212013</v>
      </c>
      <c r="E157816" t="s">
        <v>370197</v>
      </c>
    </row>
    <row r="157817" spans="1:5" x14ac:dyDescent="0.3">
      <c r="A157817">
        <v>4</v>
      </c>
      <c r="B157817">
        <v>1685079875</v>
      </c>
      <c r="C157817" t="s">
        <v>90719</v>
      </c>
      <c r="D157817" t="s">
        <v>160214</v>
      </c>
      <c r="E157817" t="s">
        <v>370198</v>
      </c>
    </row>
    <row r="157818" spans="1:5" x14ac:dyDescent="0.3">
      <c r="A157818">
        <v>4</v>
      </c>
      <c r="B157818">
        <v>1685079904</v>
      </c>
      <c r="C157818" t="s">
        <v>90720</v>
      </c>
      <c r="D157818" t="s">
        <v>212014</v>
      </c>
      <c r="E157818" t="s">
        <v>370199</v>
      </c>
    </row>
    <row r="157819" spans="1:5" x14ac:dyDescent="0.3">
      <c r="A157819">
        <v>4</v>
      </c>
      <c r="B157819">
        <v>1685080025</v>
      </c>
      <c r="C157819" t="s">
        <v>90721</v>
      </c>
      <c r="D157819" t="s">
        <v>212015</v>
      </c>
      <c r="E157819" t="s">
        <v>370200</v>
      </c>
    </row>
    <row r="157820" spans="1:5" x14ac:dyDescent="0.3">
      <c r="A157820">
        <v>4</v>
      </c>
      <c r="B157820">
        <v>1685080065</v>
      </c>
      <c r="C157820" t="s">
        <v>90722</v>
      </c>
      <c r="D157820" t="s">
        <v>212016</v>
      </c>
      <c r="E157820" t="s">
        <v>370201</v>
      </c>
    </row>
    <row r="157821" spans="1:5" x14ac:dyDescent="0.3">
      <c r="A157821">
        <v>4</v>
      </c>
      <c r="B157821">
        <v>1685080082</v>
      </c>
      <c r="C157821" t="s">
        <v>90722</v>
      </c>
      <c r="D157821" t="s">
        <v>212017</v>
      </c>
      <c r="E157821" t="s">
        <v>370202</v>
      </c>
    </row>
    <row r="157822" spans="1:5" x14ac:dyDescent="0.3">
      <c r="A157822">
        <v>4</v>
      </c>
      <c r="B157822">
        <v>1685080084</v>
      </c>
      <c r="C157822" t="s">
        <v>90722</v>
      </c>
      <c r="D157822" t="s">
        <v>212018</v>
      </c>
      <c r="E157822" t="s">
        <v>370203</v>
      </c>
    </row>
    <row r="157823" spans="1:5" x14ac:dyDescent="0.3">
      <c r="A157823">
        <v>4</v>
      </c>
      <c r="B157823">
        <v>1685080122</v>
      </c>
      <c r="C157823" t="s">
        <v>90723</v>
      </c>
      <c r="D157823" t="s">
        <v>160404</v>
      </c>
      <c r="E157823" t="s">
        <v>370204</v>
      </c>
    </row>
    <row r="157824" spans="1:5" x14ac:dyDescent="0.3">
      <c r="A157824">
        <v>4</v>
      </c>
      <c r="B157824">
        <v>1685080235</v>
      </c>
      <c r="C157824" t="s">
        <v>90724</v>
      </c>
      <c r="D157824" t="s">
        <v>159478</v>
      </c>
      <c r="E157824" t="s">
        <v>370205</v>
      </c>
    </row>
    <row r="157825" spans="1:5" x14ac:dyDescent="0.3">
      <c r="A157825">
        <v>4</v>
      </c>
      <c r="B157825">
        <v>1685080241</v>
      </c>
      <c r="C157825" t="s">
        <v>90724</v>
      </c>
      <c r="D157825" t="s">
        <v>212019</v>
      </c>
      <c r="E157825" t="s">
        <v>370206</v>
      </c>
    </row>
    <row r="157826" spans="1:5" x14ac:dyDescent="0.3">
      <c r="A157826">
        <v>4</v>
      </c>
      <c r="B157826">
        <v>1685080306</v>
      </c>
      <c r="C157826" t="s">
        <v>90725</v>
      </c>
      <c r="D157826" t="s">
        <v>194758</v>
      </c>
      <c r="E157826" t="s">
        <v>370207</v>
      </c>
    </row>
    <row r="157827" spans="1:5" x14ac:dyDescent="0.3">
      <c r="A157827">
        <v>4</v>
      </c>
      <c r="B157827">
        <v>1685080354</v>
      </c>
      <c r="C157827" t="s">
        <v>90726</v>
      </c>
      <c r="D157827" t="s">
        <v>211905</v>
      </c>
      <c r="E157827" t="s">
        <v>370208</v>
      </c>
    </row>
    <row r="157828" spans="1:5" x14ac:dyDescent="0.3">
      <c r="A157828">
        <v>4</v>
      </c>
      <c r="B157828">
        <v>1685080382</v>
      </c>
      <c r="C157828" t="s">
        <v>90726</v>
      </c>
      <c r="D157828" t="s">
        <v>211892</v>
      </c>
      <c r="E157828" t="s">
        <v>370209</v>
      </c>
    </row>
    <row r="157829" spans="1:5" x14ac:dyDescent="0.3">
      <c r="A157829">
        <v>4</v>
      </c>
      <c r="B157829">
        <v>1685080390</v>
      </c>
      <c r="C157829" t="s">
        <v>90726</v>
      </c>
      <c r="D157829" t="s">
        <v>212020</v>
      </c>
      <c r="E157829" t="s">
        <v>370210</v>
      </c>
    </row>
    <row r="157830" spans="1:5" x14ac:dyDescent="0.3">
      <c r="A157830">
        <v>4</v>
      </c>
      <c r="B157830">
        <v>1685080453</v>
      </c>
      <c r="C157830" t="s">
        <v>90727</v>
      </c>
      <c r="D157830" t="s">
        <v>212021</v>
      </c>
      <c r="E157830" t="s">
        <v>370211</v>
      </c>
    </row>
    <row r="157831" spans="1:5" x14ac:dyDescent="0.3">
      <c r="A157831">
        <v>4</v>
      </c>
      <c r="B157831">
        <v>1685080502</v>
      </c>
      <c r="C157831" t="s">
        <v>90728</v>
      </c>
      <c r="D157831" t="s">
        <v>211692</v>
      </c>
      <c r="E157831" t="s">
        <v>370212</v>
      </c>
    </row>
    <row r="157832" spans="1:5" x14ac:dyDescent="0.3">
      <c r="A157832">
        <v>4</v>
      </c>
      <c r="B157832">
        <v>1685101525</v>
      </c>
      <c r="C157832" t="s">
        <v>90729</v>
      </c>
      <c r="D157832" t="s">
        <v>212022</v>
      </c>
      <c r="E157832" t="s">
        <v>370213</v>
      </c>
    </row>
    <row r="157833" spans="1:5" x14ac:dyDescent="0.3">
      <c r="A157833">
        <v>4</v>
      </c>
      <c r="B157833">
        <v>1685101569</v>
      </c>
      <c r="C157833" t="s">
        <v>90729</v>
      </c>
      <c r="D157833" t="s">
        <v>165018</v>
      </c>
      <c r="E157833" t="s">
        <v>370214</v>
      </c>
    </row>
    <row r="157834" spans="1:5" x14ac:dyDescent="0.3">
      <c r="A157834">
        <v>4</v>
      </c>
      <c r="B157834">
        <v>1685101672</v>
      </c>
      <c r="C157834" t="s">
        <v>90730</v>
      </c>
      <c r="D157834" t="s">
        <v>212023</v>
      </c>
      <c r="E157834" t="s">
        <v>370215</v>
      </c>
    </row>
    <row r="157835" spans="1:5" x14ac:dyDescent="0.3">
      <c r="A157835">
        <v>4</v>
      </c>
      <c r="B157835">
        <v>1685101737</v>
      </c>
      <c r="C157835" t="s">
        <v>90731</v>
      </c>
      <c r="D157835" t="s">
        <v>212024</v>
      </c>
      <c r="E157835" t="s">
        <v>370216</v>
      </c>
    </row>
    <row r="157836" spans="1:5" x14ac:dyDescent="0.3">
      <c r="A157836">
        <v>4</v>
      </c>
      <c r="B157836">
        <v>1685101744</v>
      </c>
      <c r="C157836" t="s">
        <v>90731</v>
      </c>
      <c r="D157836" t="s">
        <v>168798</v>
      </c>
      <c r="E157836" t="s">
        <v>370217</v>
      </c>
    </row>
    <row r="157837" spans="1:5" x14ac:dyDescent="0.3">
      <c r="A157837">
        <v>4</v>
      </c>
      <c r="B157837">
        <v>1685101745</v>
      </c>
      <c r="C157837" t="s">
        <v>90731</v>
      </c>
      <c r="D157837" t="s">
        <v>212025</v>
      </c>
      <c r="E157837" t="s">
        <v>370218</v>
      </c>
    </row>
    <row r="157838" spans="1:5" x14ac:dyDescent="0.3">
      <c r="A157838">
        <v>4</v>
      </c>
      <c r="B157838">
        <v>1685101889</v>
      </c>
      <c r="C157838" t="s">
        <v>90732</v>
      </c>
      <c r="D157838" t="s">
        <v>181038</v>
      </c>
      <c r="E157838" t="s">
        <v>370219</v>
      </c>
    </row>
    <row r="157839" spans="1:5" x14ac:dyDescent="0.3">
      <c r="A157839">
        <v>4</v>
      </c>
      <c r="B157839">
        <v>1685101895</v>
      </c>
      <c r="C157839" t="s">
        <v>90732</v>
      </c>
      <c r="D157839" t="s">
        <v>212026</v>
      </c>
      <c r="E157839" t="s">
        <v>370220</v>
      </c>
    </row>
    <row r="157840" spans="1:5" x14ac:dyDescent="0.3">
      <c r="A157840">
        <v>4</v>
      </c>
      <c r="B157840">
        <v>1685101901</v>
      </c>
      <c r="C157840" t="s">
        <v>90732</v>
      </c>
      <c r="D157840" t="s">
        <v>212027</v>
      </c>
      <c r="E157840" t="s">
        <v>370221</v>
      </c>
    </row>
    <row r="157841" spans="1:5" x14ac:dyDescent="0.3">
      <c r="A157841">
        <v>4</v>
      </c>
      <c r="B157841">
        <v>1685101916</v>
      </c>
      <c r="C157841" t="s">
        <v>90732</v>
      </c>
      <c r="D157841" t="s">
        <v>121209</v>
      </c>
      <c r="E157841" t="s">
        <v>370222</v>
      </c>
    </row>
    <row r="157842" spans="1:5" x14ac:dyDescent="0.3">
      <c r="A157842">
        <v>4</v>
      </c>
      <c r="B157842">
        <v>1685101942</v>
      </c>
      <c r="C157842" t="s">
        <v>90733</v>
      </c>
      <c r="D157842" t="s">
        <v>171593</v>
      </c>
      <c r="E157842" t="s">
        <v>370223</v>
      </c>
    </row>
    <row r="157843" spans="1:5" x14ac:dyDescent="0.3">
      <c r="A157843">
        <v>4</v>
      </c>
      <c r="B157843">
        <v>1685102027</v>
      </c>
      <c r="C157843" t="s">
        <v>90734</v>
      </c>
      <c r="D157843" t="s">
        <v>212028</v>
      </c>
      <c r="E157843" t="s">
        <v>370224</v>
      </c>
    </row>
    <row r="157844" spans="1:5" x14ac:dyDescent="0.3">
      <c r="A157844">
        <v>4</v>
      </c>
      <c r="B157844">
        <v>1685102074</v>
      </c>
      <c r="C157844" t="s">
        <v>90734</v>
      </c>
      <c r="D157844" t="s">
        <v>99957</v>
      </c>
      <c r="E157844" t="s">
        <v>370225</v>
      </c>
    </row>
    <row r="157845" spans="1:5" x14ac:dyDescent="0.3">
      <c r="A157845">
        <v>4</v>
      </c>
      <c r="B157845">
        <v>1685102118</v>
      </c>
      <c r="C157845" t="s">
        <v>90735</v>
      </c>
      <c r="D157845" t="s">
        <v>212029</v>
      </c>
      <c r="E157845" t="s">
        <v>370226</v>
      </c>
    </row>
    <row r="157846" spans="1:5" x14ac:dyDescent="0.3">
      <c r="A157846">
        <v>4</v>
      </c>
      <c r="B157846">
        <v>1685102146</v>
      </c>
      <c r="C157846" t="s">
        <v>90735</v>
      </c>
      <c r="D157846" t="s">
        <v>212030</v>
      </c>
      <c r="E157846" t="s">
        <v>370227</v>
      </c>
    </row>
    <row r="157847" spans="1:5" x14ac:dyDescent="0.3">
      <c r="A157847">
        <v>4</v>
      </c>
      <c r="B157847">
        <v>1685102229</v>
      </c>
      <c r="C157847" t="s">
        <v>90736</v>
      </c>
      <c r="D157847" t="s">
        <v>109967</v>
      </c>
      <c r="E157847" t="s">
        <v>370228</v>
      </c>
    </row>
    <row r="157848" spans="1:5" x14ac:dyDescent="0.3">
      <c r="A157848">
        <v>4</v>
      </c>
      <c r="B157848">
        <v>1685102235</v>
      </c>
      <c r="C157848" t="s">
        <v>90736</v>
      </c>
      <c r="D157848" t="s">
        <v>212031</v>
      </c>
      <c r="E157848" t="s">
        <v>370229</v>
      </c>
    </row>
    <row r="157849" spans="1:5" x14ac:dyDescent="0.3">
      <c r="A157849">
        <v>4</v>
      </c>
      <c r="B157849">
        <v>1685102237</v>
      </c>
      <c r="C157849" t="s">
        <v>90736</v>
      </c>
      <c r="D157849" t="s">
        <v>212032</v>
      </c>
      <c r="E157849" t="s">
        <v>370230</v>
      </c>
    </row>
    <row r="157850" spans="1:5" x14ac:dyDescent="0.3">
      <c r="A157850">
        <v>4</v>
      </c>
      <c r="B157850">
        <v>1685102248</v>
      </c>
      <c r="C157850" t="s">
        <v>90736</v>
      </c>
      <c r="D157850" t="s">
        <v>212033</v>
      </c>
      <c r="E157850" t="s">
        <v>370231</v>
      </c>
    </row>
    <row r="157851" spans="1:5" x14ac:dyDescent="0.3">
      <c r="A157851">
        <v>4</v>
      </c>
      <c r="B157851">
        <v>1685102343</v>
      </c>
      <c r="C157851" t="s">
        <v>90737</v>
      </c>
      <c r="D157851" t="s">
        <v>212034</v>
      </c>
      <c r="E157851" t="s">
        <v>370232</v>
      </c>
    </row>
    <row r="157852" spans="1:5" x14ac:dyDescent="0.3">
      <c r="A157852">
        <v>4</v>
      </c>
      <c r="B157852">
        <v>1685102347</v>
      </c>
      <c r="C157852" t="s">
        <v>90738</v>
      </c>
      <c r="D157852" t="s">
        <v>212009</v>
      </c>
      <c r="E157852" t="s">
        <v>370233</v>
      </c>
    </row>
    <row r="157853" spans="1:5" x14ac:dyDescent="0.3">
      <c r="A157853">
        <v>4</v>
      </c>
      <c r="B157853">
        <v>1685102451</v>
      </c>
      <c r="C157853" t="s">
        <v>90739</v>
      </c>
      <c r="D157853" t="s">
        <v>212035</v>
      </c>
      <c r="E157853" t="s">
        <v>370234</v>
      </c>
    </row>
    <row r="157854" spans="1:5" x14ac:dyDescent="0.3">
      <c r="A157854">
        <v>4</v>
      </c>
      <c r="B157854">
        <v>1685102505</v>
      </c>
      <c r="C157854" t="s">
        <v>90740</v>
      </c>
      <c r="D157854" t="s">
        <v>212036</v>
      </c>
      <c r="E157854" t="s">
        <v>370235</v>
      </c>
    </row>
    <row r="157855" spans="1:5" x14ac:dyDescent="0.3">
      <c r="A157855">
        <v>4</v>
      </c>
      <c r="B157855">
        <v>1685102558</v>
      </c>
      <c r="C157855" t="s">
        <v>90740</v>
      </c>
      <c r="D157855" t="s">
        <v>194364</v>
      </c>
      <c r="E157855" t="s">
        <v>370236</v>
      </c>
    </row>
    <row r="157856" spans="1:5" x14ac:dyDescent="0.3">
      <c r="A157856">
        <v>4</v>
      </c>
      <c r="B157856">
        <v>1685102624</v>
      </c>
      <c r="C157856" t="s">
        <v>90741</v>
      </c>
      <c r="D157856" t="s">
        <v>212037</v>
      </c>
      <c r="E157856" t="s">
        <v>370237</v>
      </c>
    </row>
    <row r="157857" spans="1:5" x14ac:dyDescent="0.3">
      <c r="A157857">
        <v>4</v>
      </c>
      <c r="B157857">
        <v>1685102660</v>
      </c>
      <c r="C157857" t="s">
        <v>90741</v>
      </c>
      <c r="D157857" t="s">
        <v>212038</v>
      </c>
      <c r="E157857" t="s">
        <v>370238</v>
      </c>
    </row>
    <row r="157858" spans="1:5" x14ac:dyDescent="0.3">
      <c r="A157858">
        <v>4</v>
      </c>
      <c r="B157858">
        <v>1685102662</v>
      </c>
      <c r="C157858" t="s">
        <v>90741</v>
      </c>
      <c r="D157858" t="s">
        <v>160719</v>
      </c>
      <c r="E157858" t="s">
        <v>370239</v>
      </c>
    </row>
    <row r="157859" spans="1:5" x14ac:dyDescent="0.3">
      <c r="A157859">
        <v>4</v>
      </c>
      <c r="B157859">
        <v>1685102675</v>
      </c>
      <c r="C157859" t="s">
        <v>90742</v>
      </c>
      <c r="D157859" t="s">
        <v>176225</v>
      </c>
      <c r="E157859" t="s">
        <v>370240</v>
      </c>
    </row>
    <row r="157860" spans="1:5" x14ac:dyDescent="0.3">
      <c r="A157860">
        <v>4</v>
      </c>
      <c r="B157860">
        <v>1685102685</v>
      </c>
      <c r="C157860" t="s">
        <v>90742</v>
      </c>
      <c r="D157860" t="s">
        <v>169753</v>
      </c>
      <c r="E157860" t="s">
        <v>370241</v>
      </c>
    </row>
    <row r="157861" spans="1:5" x14ac:dyDescent="0.3">
      <c r="A157861">
        <v>4</v>
      </c>
      <c r="B157861">
        <v>1685102720</v>
      </c>
      <c r="C157861" t="s">
        <v>90742</v>
      </c>
      <c r="D157861" t="s">
        <v>212039</v>
      </c>
      <c r="E157861" t="s">
        <v>370242</v>
      </c>
    </row>
    <row r="157862" spans="1:5" x14ac:dyDescent="0.3">
      <c r="A157862">
        <v>4</v>
      </c>
      <c r="B157862">
        <v>1685102729</v>
      </c>
      <c r="C157862" t="s">
        <v>90742</v>
      </c>
      <c r="D157862" t="s">
        <v>212040</v>
      </c>
      <c r="E157862" t="s">
        <v>370243</v>
      </c>
    </row>
    <row r="157863" spans="1:5" x14ac:dyDescent="0.3">
      <c r="A157863">
        <v>4</v>
      </c>
      <c r="B157863">
        <v>1685102752</v>
      </c>
      <c r="C157863" t="s">
        <v>90743</v>
      </c>
      <c r="D157863" t="s">
        <v>159451</v>
      </c>
      <c r="E157863" t="s">
        <v>370244</v>
      </c>
    </row>
    <row r="157864" spans="1:5" x14ac:dyDescent="0.3">
      <c r="A157864">
        <v>4</v>
      </c>
      <c r="B157864">
        <v>1685102810</v>
      </c>
      <c r="C157864" t="s">
        <v>90743</v>
      </c>
      <c r="D157864" t="s">
        <v>202242</v>
      </c>
      <c r="E157864" t="s">
        <v>370245</v>
      </c>
    </row>
    <row r="157865" spans="1:5" x14ac:dyDescent="0.3">
      <c r="A157865">
        <v>4</v>
      </c>
      <c r="B157865">
        <v>1685102813</v>
      </c>
      <c r="C157865" t="s">
        <v>90743</v>
      </c>
      <c r="D157865" t="s">
        <v>105336</v>
      </c>
      <c r="E157865" t="s">
        <v>370246</v>
      </c>
    </row>
    <row r="157866" spans="1:5" x14ac:dyDescent="0.3">
      <c r="A157866">
        <v>4</v>
      </c>
      <c r="B157866">
        <v>1685102828</v>
      </c>
      <c r="C157866" t="s">
        <v>90744</v>
      </c>
      <c r="D157866" t="s">
        <v>212041</v>
      </c>
      <c r="E157866" t="s">
        <v>370247</v>
      </c>
    </row>
    <row r="157867" spans="1:5" x14ac:dyDescent="0.3">
      <c r="A157867">
        <v>4</v>
      </c>
      <c r="B157867">
        <v>1685102891</v>
      </c>
      <c r="C157867" t="s">
        <v>90744</v>
      </c>
      <c r="D157867" t="s">
        <v>98513</v>
      </c>
      <c r="E157867" t="s">
        <v>370248</v>
      </c>
    </row>
    <row r="157868" spans="1:5" x14ac:dyDescent="0.3">
      <c r="A157868">
        <v>4</v>
      </c>
      <c r="B157868">
        <v>1685103020</v>
      </c>
      <c r="C157868" t="s">
        <v>90745</v>
      </c>
      <c r="D157868" t="s">
        <v>106107</v>
      </c>
      <c r="E157868" t="s">
        <v>370249</v>
      </c>
    </row>
    <row r="157869" spans="1:5" x14ac:dyDescent="0.3">
      <c r="A157869">
        <v>4</v>
      </c>
      <c r="B157869">
        <v>1685103057</v>
      </c>
      <c r="C157869" t="s">
        <v>90745</v>
      </c>
      <c r="D157869" t="s">
        <v>177844</v>
      </c>
      <c r="E157869" t="s">
        <v>370250</v>
      </c>
    </row>
    <row r="157870" spans="1:5" x14ac:dyDescent="0.3">
      <c r="A157870">
        <v>4</v>
      </c>
      <c r="B157870">
        <v>1685103059</v>
      </c>
      <c r="C157870" t="s">
        <v>90745</v>
      </c>
      <c r="D157870" t="s">
        <v>212042</v>
      </c>
      <c r="E157870" t="s">
        <v>370251</v>
      </c>
    </row>
    <row r="157871" spans="1:5" x14ac:dyDescent="0.3">
      <c r="A157871">
        <v>4</v>
      </c>
      <c r="B157871">
        <v>1685103060</v>
      </c>
      <c r="C157871" t="s">
        <v>90745</v>
      </c>
      <c r="D157871" t="s">
        <v>212043</v>
      </c>
      <c r="E157871" t="s">
        <v>370252</v>
      </c>
    </row>
    <row r="157872" spans="1:5" x14ac:dyDescent="0.3">
      <c r="A157872">
        <v>4</v>
      </c>
      <c r="B157872">
        <v>1685103081</v>
      </c>
      <c r="C157872" t="s">
        <v>90746</v>
      </c>
      <c r="D157872" t="s">
        <v>179242</v>
      </c>
      <c r="E157872" t="s">
        <v>370253</v>
      </c>
    </row>
    <row r="157873" spans="1:5" x14ac:dyDescent="0.3">
      <c r="A157873">
        <v>4</v>
      </c>
      <c r="B157873">
        <v>1685103112</v>
      </c>
      <c r="C157873" t="s">
        <v>90746</v>
      </c>
      <c r="D157873" t="s">
        <v>212044</v>
      </c>
      <c r="E157873" t="s">
        <v>370254</v>
      </c>
    </row>
    <row r="157874" spans="1:5" x14ac:dyDescent="0.3">
      <c r="A157874">
        <v>4</v>
      </c>
      <c r="B157874">
        <v>1685103113</v>
      </c>
      <c r="C157874" t="s">
        <v>90746</v>
      </c>
      <c r="D157874" t="s">
        <v>167804</v>
      </c>
      <c r="E157874" t="s">
        <v>370255</v>
      </c>
    </row>
    <row r="157875" spans="1:5" x14ac:dyDescent="0.3">
      <c r="A157875">
        <v>4</v>
      </c>
      <c r="B157875">
        <v>1685103125</v>
      </c>
      <c r="C157875" t="s">
        <v>90746</v>
      </c>
      <c r="D157875" t="s">
        <v>146286</v>
      </c>
      <c r="E157875" t="s">
        <v>370256</v>
      </c>
    </row>
    <row r="157876" spans="1:5" x14ac:dyDescent="0.3">
      <c r="A157876">
        <v>4</v>
      </c>
      <c r="B157876">
        <v>1685103156</v>
      </c>
      <c r="C157876" t="s">
        <v>90747</v>
      </c>
      <c r="D157876" t="s">
        <v>212045</v>
      </c>
      <c r="E157876" t="s">
        <v>370257</v>
      </c>
    </row>
    <row r="157877" spans="1:5" x14ac:dyDescent="0.3">
      <c r="A157877">
        <v>4</v>
      </c>
      <c r="B157877">
        <v>1685103384</v>
      </c>
      <c r="C157877" t="s">
        <v>90748</v>
      </c>
      <c r="D157877" t="s">
        <v>203082</v>
      </c>
      <c r="E157877" t="s">
        <v>370258</v>
      </c>
    </row>
    <row r="157878" spans="1:5" x14ac:dyDescent="0.3">
      <c r="A157878">
        <v>4</v>
      </c>
      <c r="B157878">
        <v>1685103434</v>
      </c>
      <c r="C157878" t="s">
        <v>90748</v>
      </c>
      <c r="D157878" t="s">
        <v>212046</v>
      </c>
      <c r="E157878" t="s">
        <v>370259</v>
      </c>
    </row>
    <row r="157879" spans="1:5" x14ac:dyDescent="0.3">
      <c r="A157879">
        <v>4</v>
      </c>
      <c r="B157879">
        <v>1685103445</v>
      </c>
      <c r="C157879" t="s">
        <v>90749</v>
      </c>
      <c r="D157879" t="s">
        <v>212047</v>
      </c>
      <c r="E157879" t="s">
        <v>370260</v>
      </c>
    </row>
    <row r="157880" spans="1:5" x14ac:dyDescent="0.3">
      <c r="A157880">
        <v>4</v>
      </c>
      <c r="B157880">
        <v>1685103456</v>
      </c>
      <c r="C157880" t="s">
        <v>90749</v>
      </c>
      <c r="D157880" t="s">
        <v>189333</v>
      </c>
      <c r="E157880" t="s">
        <v>370261</v>
      </c>
    </row>
    <row r="157881" spans="1:5" x14ac:dyDescent="0.3">
      <c r="A157881">
        <v>4</v>
      </c>
      <c r="B157881">
        <v>1685103477</v>
      </c>
      <c r="C157881" t="s">
        <v>90749</v>
      </c>
      <c r="D157881" t="s">
        <v>212048</v>
      </c>
      <c r="E157881" t="s">
        <v>370262</v>
      </c>
    </row>
    <row r="157882" spans="1:5" x14ac:dyDescent="0.3">
      <c r="A157882">
        <v>4</v>
      </c>
      <c r="B157882">
        <v>1685103515</v>
      </c>
      <c r="C157882" t="s">
        <v>90750</v>
      </c>
      <c r="D157882" t="s">
        <v>212049</v>
      </c>
      <c r="E157882" t="s">
        <v>370263</v>
      </c>
    </row>
    <row r="157883" spans="1:5" x14ac:dyDescent="0.3">
      <c r="A157883">
        <v>4</v>
      </c>
      <c r="B157883">
        <v>1685103546</v>
      </c>
      <c r="C157883" t="s">
        <v>90750</v>
      </c>
      <c r="D157883" t="s">
        <v>143706</v>
      </c>
      <c r="E157883" t="s">
        <v>370264</v>
      </c>
    </row>
    <row r="157884" spans="1:5" x14ac:dyDescent="0.3">
      <c r="A157884">
        <v>4</v>
      </c>
      <c r="B157884">
        <v>1685103565</v>
      </c>
      <c r="C157884" t="s">
        <v>90750</v>
      </c>
      <c r="D157884" t="s">
        <v>174116</v>
      </c>
      <c r="E157884" t="s">
        <v>370265</v>
      </c>
    </row>
    <row r="157885" spans="1:5" x14ac:dyDescent="0.3">
      <c r="A157885">
        <v>4</v>
      </c>
      <c r="B157885">
        <v>1685103619</v>
      </c>
      <c r="C157885" t="s">
        <v>90751</v>
      </c>
      <c r="D157885" t="s">
        <v>211856</v>
      </c>
      <c r="E157885" t="s">
        <v>370266</v>
      </c>
    </row>
    <row r="157886" spans="1:5" x14ac:dyDescent="0.3">
      <c r="A157886">
        <v>4</v>
      </c>
      <c r="B157886">
        <v>1685103723</v>
      </c>
      <c r="C157886" t="s">
        <v>90752</v>
      </c>
      <c r="D157886" t="s">
        <v>212050</v>
      </c>
      <c r="E157886" t="s">
        <v>370267</v>
      </c>
    </row>
    <row r="157887" spans="1:5" x14ac:dyDescent="0.3">
      <c r="A157887">
        <v>4</v>
      </c>
      <c r="B157887">
        <v>1685103725</v>
      </c>
      <c r="C157887" t="s">
        <v>90752</v>
      </c>
      <c r="D157887" t="s">
        <v>185777</v>
      </c>
      <c r="E157887" t="s">
        <v>370268</v>
      </c>
    </row>
    <row r="157888" spans="1:5" x14ac:dyDescent="0.3">
      <c r="A157888">
        <v>4</v>
      </c>
      <c r="B157888">
        <v>1685103847</v>
      </c>
      <c r="C157888" t="s">
        <v>90753</v>
      </c>
      <c r="D157888" t="s">
        <v>175403</v>
      </c>
      <c r="E157888" t="s">
        <v>370269</v>
      </c>
    </row>
    <row r="157889" spans="1:5" x14ac:dyDescent="0.3">
      <c r="A157889">
        <v>4</v>
      </c>
      <c r="B157889">
        <v>1685103859</v>
      </c>
      <c r="C157889" t="s">
        <v>90753</v>
      </c>
      <c r="D157889" t="s">
        <v>212051</v>
      </c>
      <c r="E157889" t="s">
        <v>370270</v>
      </c>
    </row>
    <row r="157890" spans="1:5" x14ac:dyDescent="0.3">
      <c r="A157890">
        <v>4</v>
      </c>
      <c r="B157890">
        <v>1685103893</v>
      </c>
      <c r="C157890" t="s">
        <v>90754</v>
      </c>
      <c r="D157890" t="s">
        <v>212052</v>
      </c>
      <c r="E157890" t="s">
        <v>370271</v>
      </c>
    </row>
    <row r="157891" spans="1:5" x14ac:dyDescent="0.3">
      <c r="A157891">
        <v>4</v>
      </c>
      <c r="B157891">
        <v>1685103944</v>
      </c>
      <c r="C157891" t="s">
        <v>90754</v>
      </c>
      <c r="D157891" t="s">
        <v>212053</v>
      </c>
      <c r="E157891" t="s">
        <v>370272</v>
      </c>
    </row>
    <row r="157892" spans="1:5" x14ac:dyDescent="0.3">
      <c r="A157892">
        <v>4</v>
      </c>
      <c r="B157892">
        <v>1685103996</v>
      </c>
      <c r="C157892" t="s">
        <v>90755</v>
      </c>
      <c r="D157892" t="s">
        <v>144515</v>
      </c>
      <c r="E157892" t="s">
        <v>370273</v>
      </c>
    </row>
    <row r="157893" spans="1:5" x14ac:dyDescent="0.3">
      <c r="A157893">
        <v>4</v>
      </c>
      <c r="B157893">
        <v>1685103999</v>
      </c>
      <c r="C157893" t="s">
        <v>90756</v>
      </c>
      <c r="D157893" t="s">
        <v>212054</v>
      </c>
      <c r="E157893" t="s">
        <v>370274</v>
      </c>
    </row>
    <row r="157894" spans="1:5" x14ac:dyDescent="0.3">
      <c r="A157894">
        <v>4</v>
      </c>
      <c r="B157894">
        <v>1685104003</v>
      </c>
      <c r="C157894" t="s">
        <v>90755</v>
      </c>
      <c r="D157894" t="s">
        <v>175321</v>
      </c>
      <c r="E157894" t="s">
        <v>370275</v>
      </c>
    </row>
    <row r="157895" spans="1:5" x14ac:dyDescent="0.3">
      <c r="A157895">
        <v>4</v>
      </c>
      <c r="B157895">
        <v>1685104209</v>
      </c>
      <c r="C157895" t="s">
        <v>90757</v>
      </c>
      <c r="D157895" t="s">
        <v>176862</v>
      </c>
      <c r="E157895" t="s">
        <v>370276</v>
      </c>
    </row>
    <row r="157896" spans="1:5" x14ac:dyDescent="0.3">
      <c r="A157896">
        <v>4</v>
      </c>
      <c r="B157896">
        <v>1685104213</v>
      </c>
      <c r="C157896" t="s">
        <v>90757</v>
      </c>
      <c r="D157896" t="s">
        <v>212055</v>
      </c>
      <c r="E157896" t="s">
        <v>370277</v>
      </c>
    </row>
    <row r="157897" spans="1:5" x14ac:dyDescent="0.3">
      <c r="A157897">
        <v>4</v>
      </c>
      <c r="B157897">
        <v>1685104249</v>
      </c>
      <c r="C157897" t="s">
        <v>90757</v>
      </c>
      <c r="D157897" t="s">
        <v>212056</v>
      </c>
      <c r="E157897" t="s">
        <v>370278</v>
      </c>
    </row>
    <row r="157898" spans="1:5" x14ac:dyDescent="0.3">
      <c r="A157898">
        <v>4</v>
      </c>
      <c r="B157898">
        <v>1685104272</v>
      </c>
      <c r="C157898" t="s">
        <v>90757</v>
      </c>
      <c r="D157898" t="s">
        <v>212057</v>
      </c>
      <c r="E157898" t="s">
        <v>370279</v>
      </c>
    </row>
    <row r="157899" spans="1:5" x14ac:dyDescent="0.3">
      <c r="A157899">
        <v>4</v>
      </c>
      <c r="B157899">
        <v>1685104311</v>
      </c>
      <c r="C157899" t="s">
        <v>90758</v>
      </c>
      <c r="D157899" t="s">
        <v>212058</v>
      </c>
      <c r="E157899" t="s">
        <v>370280</v>
      </c>
    </row>
    <row r="157900" spans="1:5" x14ac:dyDescent="0.3">
      <c r="A157900">
        <v>4</v>
      </c>
      <c r="B157900">
        <v>1685104320</v>
      </c>
      <c r="C157900" t="s">
        <v>90758</v>
      </c>
      <c r="D157900" t="s">
        <v>189795</v>
      </c>
      <c r="E157900" t="s">
        <v>370281</v>
      </c>
    </row>
    <row r="157901" spans="1:5" x14ac:dyDescent="0.3">
      <c r="A157901">
        <v>4</v>
      </c>
      <c r="B157901">
        <v>1685104325</v>
      </c>
      <c r="C157901" t="s">
        <v>90758</v>
      </c>
      <c r="D157901" t="s">
        <v>99778</v>
      </c>
      <c r="E157901" t="s">
        <v>370282</v>
      </c>
    </row>
    <row r="157902" spans="1:5" x14ac:dyDescent="0.3">
      <c r="A157902">
        <v>4</v>
      </c>
      <c r="B157902">
        <v>1685104332</v>
      </c>
      <c r="C157902" t="s">
        <v>90758</v>
      </c>
      <c r="D157902" t="s">
        <v>154975</v>
      </c>
      <c r="E157902" t="s">
        <v>370283</v>
      </c>
    </row>
    <row r="157903" spans="1:5" x14ac:dyDescent="0.3">
      <c r="A157903">
        <v>4</v>
      </c>
      <c r="B157903">
        <v>1685104355</v>
      </c>
      <c r="C157903" t="s">
        <v>90759</v>
      </c>
      <c r="D157903" t="s">
        <v>212059</v>
      </c>
      <c r="E157903" t="s">
        <v>370284</v>
      </c>
    </row>
    <row r="157904" spans="1:5" x14ac:dyDescent="0.3">
      <c r="A157904">
        <v>4</v>
      </c>
      <c r="B157904">
        <v>1685104369</v>
      </c>
      <c r="C157904" t="s">
        <v>90759</v>
      </c>
      <c r="D157904" t="s">
        <v>212060</v>
      </c>
      <c r="E157904" t="s">
        <v>370285</v>
      </c>
    </row>
    <row r="157905" spans="1:5" x14ac:dyDescent="0.3">
      <c r="A157905">
        <v>4</v>
      </c>
      <c r="B157905">
        <v>1685104373</v>
      </c>
      <c r="C157905" t="s">
        <v>90759</v>
      </c>
      <c r="D157905" t="s">
        <v>169753</v>
      </c>
      <c r="E157905" t="s">
        <v>370286</v>
      </c>
    </row>
    <row r="157906" spans="1:5" x14ac:dyDescent="0.3">
      <c r="A157906">
        <v>4</v>
      </c>
      <c r="B157906">
        <v>1685104381</v>
      </c>
      <c r="C157906" t="s">
        <v>90759</v>
      </c>
      <c r="D157906" t="s">
        <v>212061</v>
      </c>
      <c r="E157906" t="s">
        <v>370287</v>
      </c>
    </row>
    <row r="157907" spans="1:5" x14ac:dyDescent="0.3">
      <c r="A157907">
        <v>4</v>
      </c>
      <c r="B157907">
        <v>1685104456</v>
      </c>
      <c r="C157907" t="s">
        <v>90760</v>
      </c>
      <c r="D157907" t="s">
        <v>204749</v>
      </c>
      <c r="E157907" t="s">
        <v>370288</v>
      </c>
    </row>
    <row r="157908" spans="1:5" x14ac:dyDescent="0.3">
      <c r="A157908">
        <v>4</v>
      </c>
      <c r="B157908">
        <v>1685104471</v>
      </c>
      <c r="C157908" t="s">
        <v>90760</v>
      </c>
      <c r="D157908" t="s">
        <v>212062</v>
      </c>
      <c r="E157908" t="s">
        <v>370289</v>
      </c>
    </row>
    <row r="157909" spans="1:5" x14ac:dyDescent="0.3">
      <c r="A157909">
        <v>4</v>
      </c>
      <c r="B157909">
        <v>1685104511</v>
      </c>
      <c r="C157909" t="s">
        <v>90760</v>
      </c>
      <c r="D157909" t="s">
        <v>212063</v>
      </c>
      <c r="E157909" t="s">
        <v>370290</v>
      </c>
    </row>
    <row r="157910" spans="1:5" x14ac:dyDescent="0.3">
      <c r="A157910">
        <v>4</v>
      </c>
      <c r="B157910">
        <v>1685104527</v>
      </c>
      <c r="C157910" t="s">
        <v>90760</v>
      </c>
      <c r="D157910" t="s">
        <v>212064</v>
      </c>
      <c r="E157910" t="s">
        <v>370291</v>
      </c>
    </row>
    <row r="157911" spans="1:5" x14ac:dyDescent="0.3">
      <c r="A157911">
        <v>4</v>
      </c>
      <c r="B157911">
        <v>1685104568</v>
      </c>
      <c r="C157911" t="s">
        <v>90761</v>
      </c>
      <c r="D157911" t="s">
        <v>203244</v>
      </c>
      <c r="E157911" t="s">
        <v>370292</v>
      </c>
    </row>
    <row r="157912" spans="1:5" x14ac:dyDescent="0.3">
      <c r="A157912">
        <v>4</v>
      </c>
      <c r="B157912">
        <v>1685104585</v>
      </c>
      <c r="C157912" t="s">
        <v>90761</v>
      </c>
      <c r="D157912" t="s">
        <v>167920</v>
      </c>
      <c r="E157912" t="s">
        <v>370293</v>
      </c>
    </row>
    <row r="157913" spans="1:5" x14ac:dyDescent="0.3">
      <c r="A157913">
        <v>4</v>
      </c>
      <c r="B157913">
        <v>1685104628</v>
      </c>
      <c r="C157913" t="s">
        <v>90762</v>
      </c>
      <c r="D157913" t="s">
        <v>177284</v>
      </c>
      <c r="E157913" t="s">
        <v>370294</v>
      </c>
    </row>
    <row r="157914" spans="1:5" x14ac:dyDescent="0.3">
      <c r="A157914">
        <v>4</v>
      </c>
      <c r="B157914">
        <v>1685104663</v>
      </c>
      <c r="C157914" t="s">
        <v>90762</v>
      </c>
      <c r="D157914" t="s">
        <v>202636</v>
      </c>
      <c r="E157914" t="s">
        <v>370295</v>
      </c>
    </row>
    <row r="157915" spans="1:5" x14ac:dyDescent="0.3">
      <c r="A157915">
        <v>4</v>
      </c>
      <c r="B157915">
        <v>1685104684</v>
      </c>
      <c r="C157915" t="s">
        <v>90762</v>
      </c>
      <c r="D157915" t="s">
        <v>212065</v>
      </c>
      <c r="E157915" t="s">
        <v>370296</v>
      </c>
    </row>
    <row r="157916" spans="1:5" x14ac:dyDescent="0.3">
      <c r="A157916">
        <v>4</v>
      </c>
      <c r="B157916">
        <v>1685104693</v>
      </c>
      <c r="C157916" t="s">
        <v>90762</v>
      </c>
      <c r="D157916" t="s">
        <v>212066</v>
      </c>
      <c r="E157916" t="s">
        <v>370297</v>
      </c>
    </row>
    <row r="157917" spans="1:5" x14ac:dyDescent="0.3">
      <c r="A157917">
        <v>4</v>
      </c>
      <c r="B157917">
        <v>1685104909</v>
      </c>
      <c r="C157917" t="s">
        <v>90763</v>
      </c>
      <c r="D157917" t="s">
        <v>212067</v>
      </c>
      <c r="E157917" t="s">
        <v>370298</v>
      </c>
    </row>
    <row r="157918" spans="1:5" x14ac:dyDescent="0.3">
      <c r="A157918">
        <v>4</v>
      </c>
      <c r="B157918">
        <v>1685104987</v>
      </c>
      <c r="C157918" t="s">
        <v>90764</v>
      </c>
      <c r="D157918" t="s">
        <v>107524</v>
      </c>
      <c r="E157918" t="s">
        <v>370299</v>
      </c>
    </row>
    <row r="157919" spans="1:5" x14ac:dyDescent="0.3">
      <c r="A157919">
        <v>4</v>
      </c>
      <c r="B157919">
        <v>1685105063</v>
      </c>
      <c r="C157919" t="s">
        <v>90765</v>
      </c>
      <c r="D157919" t="s">
        <v>212068</v>
      </c>
      <c r="E157919" t="s">
        <v>370300</v>
      </c>
    </row>
    <row r="157920" spans="1:5" x14ac:dyDescent="0.3">
      <c r="A157920">
        <v>4</v>
      </c>
      <c r="B157920">
        <v>1685105066</v>
      </c>
      <c r="C157920" t="s">
        <v>90765</v>
      </c>
      <c r="D157920" t="s">
        <v>212069</v>
      </c>
      <c r="E157920" t="s">
        <v>370301</v>
      </c>
    </row>
    <row r="157921" spans="1:5" x14ac:dyDescent="0.3">
      <c r="A157921">
        <v>4</v>
      </c>
      <c r="B157921">
        <v>1685105075</v>
      </c>
      <c r="C157921" t="s">
        <v>90765</v>
      </c>
      <c r="D157921" t="s">
        <v>212070</v>
      </c>
      <c r="E157921" t="s">
        <v>370302</v>
      </c>
    </row>
    <row r="157922" spans="1:5" x14ac:dyDescent="0.3">
      <c r="A157922">
        <v>4</v>
      </c>
      <c r="B157922">
        <v>1685105183</v>
      </c>
      <c r="C157922" t="s">
        <v>90766</v>
      </c>
      <c r="D157922" t="s">
        <v>212071</v>
      </c>
      <c r="E157922" t="s">
        <v>370303</v>
      </c>
    </row>
    <row r="157923" spans="1:5" x14ac:dyDescent="0.3">
      <c r="A157923">
        <v>4</v>
      </c>
      <c r="B157923">
        <v>1685105190</v>
      </c>
      <c r="C157923" t="s">
        <v>90766</v>
      </c>
      <c r="D157923" t="s">
        <v>212072</v>
      </c>
      <c r="E157923" t="s">
        <v>370304</v>
      </c>
    </row>
    <row r="157924" spans="1:5" x14ac:dyDescent="0.3">
      <c r="A157924">
        <v>4</v>
      </c>
      <c r="B157924">
        <v>1685105272</v>
      </c>
      <c r="C157924" t="s">
        <v>90767</v>
      </c>
      <c r="D157924" t="s">
        <v>212073</v>
      </c>
      <c r="E157924" t="s">
        <v>370305</v>
      </c>
    </row>
    <row r="157925" spans="1:5" x14ac:dyDescent="0.3">
      <c r="A157925">
        <v>4</v>
      </c>
      <c r="B157925">
        <v>1685105340</v>
      </c>
      <c r="C157925" t="s">
        <v>90768</v>
      </c>
      <c r="D157925" t="s">
        <v>212074</v>
      </c>
      <c r="E157925" t="s">
        <v>370306</v>
      </c>
    </row>
    <row r="157926" spans="1:5" x14ac:dyDescent="0.3">
      <c r="A157926">
        <v>4</v>
      </c>
      <c r="B157926">
        <v>1685105343</v>
      </c>
      <c r="C157926" t="s">
        <v>90768</v>
      </c>
      <c r="D157926" t="s">
        <v>212075</v>
      </c>
      <c r="E157926" t="s">
        <v>370307</v>
      </c>
    </row>
    <row r="157927" spans="1:5" x14ac:dyDescent="0.3">
      <c r="A157927">
        <v>4</v>
      </c>
      <c r="B157927">
        <v>1685105365</v>
      </c>
      <c r="C157927" t="s">
        <v>90768</v>
      </c>
      <c r="D157927" t="s">
        <v>212076</v>
      </c>
      <c r="E157927" t="s">
        <v>370308</v>
      </c>
    </row>
    <row r="157928" spans="1:5" x14ac:dyDescent="0.3">
      <c r="A157928">
        <v>4</v>
      </c>
      <c r="B157928">
        <v>1685125462</v>
      </c>
      <c r="C157928" t="s">
        <v>90769</v>
      </c>
      <c r="D157928" t="s">
        <v>212077</v>
      </c>
      <c r="E157928" t="s">
        <v>370309</v>
      </c>
    </row>
    <row r="157929" spans="1:5" x14ac:dyDescent="0.3">
      <c r="A157929">
        <v>4</v>
      </c>
      <c r="B157929">
        <v>1685125496</v>
      </c>
      <c r="C157929" t="s">
        <v>90769</v>
      </c>
      <c r="D157929" t="s">
        <v>212078</v>
      </c>
      <c r="E157929" t="s">
        <v>370310</v>
      </c>
    </row>
    <row r="157930" spans="1:5" x14ac:dyDescent="0.3">
      <c r="A157930">
        <v>4</v>
      </c>
      <c r="B157930">
        <v>1685125562</v>
      </c>
      <c r="C157930" t="s">
        <v>90770</v>
      </c>
      <c r="D157930" t="s">
        <v>212079</v>
      </c>
      <c r="E157930" t="s">
        <v>370311</v>
      </c>
    </row>
    <row r="157931" spans="1:5" x14ac:dyDescent="0.3">
      <c r="A157931">
        <v>4</v>
      </c>
      <c r="B157931">
        <v>1685125570</v>
      </c>
      <c r="C157931" t="s">
        <v>90770</v>
      </c>
      <c r="D157931" t="s">
        <v>196823</v>
      </c>
      <c r="E157931" t="s">
        <v>370312</v>
      </c>
    </row>
    <row r="157932" spans="1:5" x14ac:dyDescent="0.3">
      <c r="A157932">
        <v>4</v>
      </c>
      <c r="B157932">
        <v>1685125608</v>
      </c>
      <c r="C157932" t="s">
        <v>90770</v>
      </c>
      <c r="D157932" t="s">
        <v>163643</v>
      </c>
      <c r="E157932" t="s">
        <v>370313</v>
      </c>
    </row>
    <row r="157933" spans="1:5" x14ac:dyDescent="0.3">
      <c r="A157933">
        <v>4</v>
      </c>
      <c r="B157933">
        <v>1685125612</v>
      </c>
      <c r="C157933" t="s">
        <v>90771</v>
      </c>
      <c r="D157933" t="s">
        <v>177138</v>
      </c>
      <c r="E157933" t="s">
        <v>370314</v>
      </c>
    </row>
    <row r="157934" spans="1:5" x14ac:dyDescent="0.3">
      <c r="A157934">
        <v>4</v>
      </c>
      <c r="B157934">
        <v>1685125639</v>
      </c>
      <c r="C157934" t="s">
        <v>90771</v>
      </c>
      <c r="D157934" t="s">
        <v>200592</v>
      </c>
      <c r="E157934" t="s">
        <v>370315</v>
      </c>
    </row>
    <row r="157935" spans="1:5" x14ac:dyDescent="0.3">
      <c r="A157935">
        <v>4</v>
      </c>
      <c r="B157935">
        <v>1685125701</v>
      </c>
      <c r="C157935" t="s">
        <v>90772</v>
      </c>
      <c r="D157935" t="s">
        <v>212080</v>
      </c>
      <c r="E157935" t="s">
        <v>370316</v>
      </c>
    </row>
    <row r="157936" spans="1:5" x14ac:dyDescent="0.3">
      <c r="A157936">
        <v>4</v>
      </c>
      <c r="B157936">
        <v>1685125717</v>
      </c>
      <c r="C157936" t="s">
        <v>90772</v>
      </c>
      <c r="D157936" t="s">
        <v>212081</v>
      </c>
      <c r="E157936" t="s">
        <v>370317</v>
      </c>
    </row>
    <row r="157937" spans="1:5" x14ac:dyDescent="0.3">
      <c r="A157937">
        <v>4</v>
      </c>
      <c r="B157937">
        <v>1685125728</v>
      </c>
      <c r="C157937" t="s">
        <v>90772</v>
      </c>
      <c r="D157937" t="s">
        <v>212082</v>
      </c>
      <c r="E157937" t="s">
        <v>370318</v>
      </c>
    </row>
    <row r="157938" spans="1:5" x14ac:dyDescent="0.3">
      <c r="A157938">
        <v>4</v>
      </c>
      <c r="B157938">
        <v>1685125729</v>
      </c>
      <c r="C157938" t="s">
        <v>90772</v>
      </c>
      <c r="D157938" t="s">
        <v>99610</v>
      </c>
      <c r="E157938" t="s">
        <v>370319</v>
      </c>
    </row>
    <row r="157939" spans="1:5" x14ac:dyDescent="0.3">
      <c r="A157939">
        <v>4</v>
      </c>
      <c r="B157939">
        <v>1685125750</v>
      </c>
      <c r="C157939" t="s">
        <v>90772</v>
      </c>
      <c r="D157939" t="s">
        <v>212083</v>
      </c>
      <c r="E157939" t="s">
        <v>370320</v>
      </c>
    </row>
    <row r="157940" spans="1:5" x14ac:dyDescent="0.3">
      <c r="A157940">
        <v>4</v>
      </c>
      <c r="B157940">
        <v>1685125763</v>
      </c>
      <c r="C157940" t="s">
        <v>90773</v>
      </c>
      <c r="D157940" t="s">
        <v>205841</v>
      </c>
      <c r="E157940" t="s">
        <v>370321</v>
      </c>
    </row>
    <row r="157941" spans="1:5" x14ac:dyDescent="0.3">
      <c r="A157941">
        <v>4</v>
      </c>
      <c r="B157941">
        <v>1685125766</v>
      </c>
      <c r="C157941" t="s">
        <v>90773</v>
      </c>
      <c r="D157941" t="s">
        <v>97930</v>
      </c>
      <c r="E157941" t="s">
        <v>370322</v>
      </c>
    </row>
    <row r="157942" spans="1:5" x14ac:dyDescent="0.3">
      <c r="A157942">
        <v>4</v>
      </c>
      <c r="B157942">
        <v>1685125807</v>
      </c>
      <c r="C157942" t="s">
        <v>90773</v>
      </c>
      <c r="D157942" t="s">
        <v>212084</v>
      </c>
      <c r="E157942" t="s">
        <v>370323</v>
      </c>
    </row>
    <row r="157943" spans="1:5" x14ac:dyDescent="0.3">
      <c r="A157943">
        <v>4</v>
      </c>
      <c r="B157943">
        <v>1685125834</v>
      </c>
      <c r="C157943" t="s">
        <v>90773</v>
      </c>
      <c r="D157943" t="s">
        <v>211302</v>
      </c>
      <c r="E157943" t="s">
        <v>370324</v>
      </c>
    </row>
    <row r="157944" spans="1:5" x14ac:dyDescent="0.3">
      <c r="A157944">
        <v>4</v>
      </c>
      <c r="B157944">
        <v>1685125858</v>
      </c>
      <c r="C157944" t="s">
        <v>90774</v>
      </c>
      <c r="D157944" t="s">
        <v>212085</v>
      </c>
      <c r="E157944" t="s">
        <v>370325</v>
      </c>
    </row>
    <row r="157945" spans="1:5" x14ac:dyDescent="0.3">
      <c r="A157945">
        <v>4</v>
      </c>
      <c r="B157945">
        <v>1685125884</v>
      </c>
      <c r="C157945" t="s">
        <v>90774</v>
      </c>
      <c r="D157945" t="s">
        <v>211900</v>
      </c>
      <c r="E157945" t="s">
        <v>370326</v>
      </c>
    </row>
    <row r="157946" spans="1:5" x14ac:dyDescent="0.3">
      <c r="A157946">
        <v>4</v>
      </c>
      <c r="B157946">
        <v>1685125976</v>
      </c>
      <c r="C157946" t="s">
        <v>90775</v>
      </c>
      <c r="D157946" t="s">
        <v>212086</v>
      </c>
      <c r="E157946" t="s">
        <v>370327</v>
      </c>
    </row>
    <row r="157947" spans="1:5" x14ac:dyDescent="0.3">
      <c r="A157947">
        <v>4</v>
      </c>
      <c r="B157947">
        <v>1685125991</v>
      </c>
      <c r="C157947" t="s">
        <v>90775</v>
      </c>
      <c r="D157947" t="s">
        <v>212087</v>
      </c>
      <c r="E157947" t="s">
        <v>370328</v>
      </c>
    </row>
    <row r="157948" spans="1:5" x14ac:dyDescent="0.3">
      <c r="A157948">
        <v>4</v>
      </c>
      <c r="B157948">
        <v>1685126041</v>
      </c>
      <c r="C157948" t="s">
        <v>90776</v>
      </c>
      <c r="D157948" t="s">
        <v>190409</v>
      </c>
      <c r="E157948" t="s">
        <v>370329</v>
      </c>
    </row>
    <row r="157949" spans="1:5" x14ac:dyDescent="0.3">
      <c r="A157949">
        <v>4</v>
      </c>
      <c r="B157949">
        <v>1685126092</v>
      </c>
      <c r="C157949" t="s">
        <v>90777</v>
      </c>
      <c r="D157949" t="s">
        <v>135545</v>
      </c>
      <c r="E157949" t="s">
        <v>370330</v>
      </c>
    </row>
    <row r="157950" spans="1:5" x14ac:dyDescent="0.3">
      <c r="A157950">
        <v>4</v>
      </c>
      <c r="B157950">
        <v>1685126134</v>
      </c>
      <c r="C157950" t="s">
        <v>90777</v>
      </c>
      <c r="D157950" t="s">
        <v>99047</v>
      </c>
      <c r="E157950" t="s">
        <v>370331</v>
      </c>
    </row>
    <row r="157951" spans="1:5" x14ac:dyDescent="0.3">
      <c r="A157951">
        <v>4</v>
      </c>
      <c r="B157951">
        <v>1685126136</v>
      </c>
      <c r="C157951" t="s">
        <v>90777</v>
      </c>
      <c r="D157951" t="s">
        <v>183583</v>
      </c>
      <c r="E157951" t="s">
        <v>370332</v>
      </c>
    </row>
    <row r="157952" spans="1:5" x14ac:dyDescent="0.3">
      <c r="A157952">
        <v>4</v>
      </c>
      <c r="B157952">
        <v>1685126211</v>
      </c>
      <c r="C157952" t="s">
        <v>90778</v>
      </c>
      <c r="D157952" t="s">
        <v>212088</v>
      </c>
      <c r="E157952" t="s">
        <v>370333</v>
      </c>
    </row>
    <row r="157953" spans="1:5" x14ac:dyDescent="0.3">
      <c r="A157953">
        <v>4</v>
      </c>
      <c r="B157953">
        <v>1685126295</v>
      </c>
      <c r="C157953" t="s">
        <v>90779</v>
      </c>
      <c r="D157953" t="s">
        <v>212089</v>
      </c>
      <c r="E157953" t="s">
        <v>370334</v>
      </c>
    </row>
    <row r="157954" spans="1:5" x14ac:dyDescent="0.3">
      <c r="A157954">
        <v>4</v>
      </c>
      <c r="B157954">
        <v>1685126502</v>
      </c>
      <c r="C157954" t="s">
        <v>90780</v>
      </c>
      <c r="D157954" t="s">
        <v>153412</v>
      </c>
      <c r="E157954" t="s">
        <v>370335</v>
      </c>
    </row>
    <row r="157955" spans="1:5" x14ac:dyDescent="0.3">
      <c r="A157955">
        <v>4</v>
      </c>
      <c r="B157955">
        <v>1685126528</v>
      </c>
      <c r="C157955" t="s">
        <v>90780</v>
      </c>
      <c r="D157955" t="s">
        <v>159223</v>
      </c>
      <c r="E157955" t="s">
        <v>370336</v>
      </c>
    </row>
    <row r="157956" spans="1:5" x14ac:dyDescent="0.3">
      <c r="A157956">
        <v>4</v>
      </c>
      <c r="B157956">
        <v>1685126564</v>
      </c>
      <c r="C157956" t="s">
        <v>90781</v>
      </c>
      <c r="D157956" t="s">
        <v>121775</v>
      </c>
      <c r="E157956" t="s">
        <v>370337</v>
      </c>
    </row>
    <row r="157957" spans="1:5" x14ac:dyDescent="0.3">
      <c r="A157957">
        <v>4</v>
      </c>
      <c r="B157957">
        <v>1685126631</v>
      </c>
      <c r="C157957" t="s">
        <v>90782</v>
      </c>
      <c r="D157957" t="s">
        <v>212090</v>
      </c>
      <c r="E157957" t="s">
        <v>370338</v>
      </c>
    </row>
    <row r="157958" spans="1:5" x14ac:dyDescent="0.3">
      <c r="A157958">
        <v>4</v>
      </c>
      <c r="B157958">
        <v>1685126638</v>
      </c>
      <c r="C157958" t="s">
        <v>90782</v>
      </c>
      <c r="D157958" t="s">
        <v>212091</v>
      </c>
      <c r="E157958" t="s">
        <v>370339</v>
      </c>
    </row>
    <row r="157959" spans="1:5" x14ac:dyDescent="0.3">
      <c r="A157959">
        <v>4</v>
      </c>
      <c r="B157959">
        <v>1685126672</v>
      </c>
      <c r="C157959" t="s">
        <v>90782</v>
      </c>
      <c r="D157959" t="s">
        <v>115602</v>
      </c>
      <c r="E157959" t="s">
        <v>370340</v>
      </c>
    </row>
    <row r="157960" spans="1:5" x14ac:dyDescent="0.3">
      <c r="A157960">
        <v>4</v>
      </c>
      <c r="B157960">
        <v>1685126717</v>
      </c>
      <c r="C157960" t="s">
        <v>90783</v>
      </c>
      <c r="D157960" t="s">
        <v>208688</v>
      </c>
      <c r="E157960" t="s">
        <v>370341</v>
      </c>
    </row>
    <row r="157961" spans="1:5" x14ac:dyDescent="0.3">
      <c r="A157961">
        <v>4</v>
      </c>
      <c r="B157961">
        <v>1685126761</v>
      </c>
      <c r="C157961" t="s">
        <v>90784</v>
      </c>
      <c r="D157961" t="s">
        <v>120772</v>
      </c>
      <c r="E157961" t="s">
        <v>370342</v>
      </c>
    </row>
    <row r="157962" spans="1:5" x14ac:dyDescent="0.3">
      <c r="A157962">
        <v>4</v>
      </c>
      <c r="B157962">
        <v>1685126808</v>
      </c>
      <c r="C157962" t="s">
        <v>90784</v>
      </c>
      <c r="D157962" t="s">
        <v>176721</v>
      </c>
      <c r="E157962" t="s">
        <v>370343</v>
      </c>
    </row>
    <row r="157963" spans="1:5" x14ac:dyDescent="0.3">
      <c r="A157963">
        <v>4</v>
      </c>
      <c r="B157963">
        <v>1685126858</v>
      </c>
      <c r="C157963" t="s">
        <v>90785</v>
      </c>
      <c r="D157963" t="s">
        <v>212092</v>
      </c>
      <c r="E157963" t="s">
        <v>370344</v>
      </c>
    </row>
    <row r="157964" spans="1:5" x14ac:dyDescent="0.3">
      <c r="A157964">
        <v>4</v>
      </c>
      <c r="B157964">
        <v>1685126877</v>
      </c>
      <c r="C157964" t="s">
        <v>90785</v>
      </c>
      <c r="D157964" t="s">
        <v>212093</v>
      </c>
      <c r="E157964" t="s">
        <v>370345</v>
      </c>
    </row>
    <row r="157965" spans="1:5" x14ac:dyDescent="0.3">
      <c r="A157965">
        <v>4</v>
      </c>
      <c r="B157965">
        <v>1685126880</v>
      </c>
      <c r="C157965" t="s">
        <v>90785</v>
      </c>
      <c r="D157965" t="s">
        <v>212094</v>
      </c>
      <c r="E157965" t="s">
        <v>370346</v>
      </c>
    </row>
    <row r="157966" spans="1:5" x14ac:dyDescent="0.3">
      <c r="A157966">
        <v>4</v>
      </c>
      <c r="B157966">
        <v>1685126924</v>
      </c>
      <c r="C157966" t="s">
        <v>90786</v>
      </c>
      <c r="D157966" t="s">
        <v>212095</v>
      </c>
      <c r="E157966" t="s">
        <v>370347</v>
      </c>
    </row>
    <row r="157967" spans="1:5" x14ac:dyDescent="0.3">
      <c r="A157967">
        <v>4</v>
      </c>
      <c r="B157967">
        <v>1685126956</v>
      </c>
      <c r="C157967" t="s">
        <v>90786</v>
      </c>
      <c r="D157967" t="s">
        <v>212096</v>
      </c>
      <c r="E157967" t="s">
        <v>370348</v>
      </c>
    </row>
    <row r="157968" spans="1:5" x14ac:dyDescent="0.3">
      <c r="A157968">
        <v>4</v>
      </c>
      <c r="B157968">
        <v>1685126958</v>
      </c>
      <c r="C157968" t="s">
        <v>90786</v>
      </c>
      <c r="D157968" t="s">
        <v>202367</v>
      </c>
      <c r="E157968" t="s">
        <v>370349</v>
      </c>
    </row>
    <row r="157969" spans="1:5" x14ac:dyDescent="0.3">
      <c r="A157969">
        <v>4</v>
      </c>
      <c r="B157969">
        <v>1685126967</v>
      </c>
      <c r="C157969" t="s">
        <v>90786</v>
      </c>
      <c r="D157969" t="s">
        <v>158819</v>
      </c>
      <c r="E157969" t="s">
        <v>370350</v>
      </c>
    </row>
    <row r="157970" spans="1:5" x14ac:dyDescent="0.3">
      <c r="A157970">
        <v>4</v>
      </c>
      <c r="B157970">
        <v>1685126984</v>
      </c>
      <c r="C157970" t="s">
        <v>90786</v>
      </c>
      <c r="D157970" t="s">
        <v>197627</v>
      </c>
      <c r="E157970" t="s">
        <v>370351</v>
      </c>
    </row>
    <row r="157971" spans="1:5" x14ac:dyDescent="0.3">
      <c r="A157971">
        <v>4</v>
      </c>
      <c r="B157971">
        <v>1685126998</v>
      </c>
      <c r="C157971" t="s">
        <v>90787</v>
      </c>
      <c r="D157971" t="s">
        <v>145226</v>
      </c>
      <c r="E157971" t="s">
        <v>370352</v>
      </c>
    </row>
    <row r="157972" spans="1:5" x14ac:dyDescent="0.3">
      <c r="A157972">
        <v>4</v>
      </c>
      <c r="B157972">
        <v>1685127108</v>
      </c>
      <c r="C157972" t="s">
        <v>90788</v>
      </c>
      <c r="D157972" t="s">
        <v>212097</v>
      </c>
      <c r="E157972" t="s">
        <v>370353</v>
      </c>
    </row>
    <row r="157973" spans="1:5" x14ac:dyDescent="0.3">
      <c r="A157973">
        <v>4</v>
      </c>
      <c r="B157973">
        <v>1685127142</v>
      </c>
      <c r="C157973" t="s">
        <v>90789</v>
      </c>
      <c r="D157973" t="s">
        <v>212098</v>
      </c>
      <c r="E157973" t="s">
        <v>370354</v>
      </c>
    </row>
    <row r="157974" spans="1:5" x14ac:dyDescent="0.3">
      <c r="A157974">
        <v>4</v>
      </c>
      <c r="B157974">
        <v>1685127166</v>
      </c>
      <c r="C157974" t="s">
        <v>90789</v>
      </c>
      <c r="D157974" t="s">
        <v>212099</v>
      </c>
      <c r="E157974" t="s">
        <v>370355</v>
      </c>
    </row>
    <row r="157975" spans="1:5" x14ac:dyDescent="0.3">
      <c r="A157975">
        <v>4</v>
      </c>
      <c r="B157975">
        <v>1685127170</v>
      </c>
      <c r="C157975" t="s">
        <v>90789</v>
      </c>
      <c r="D157975" t="s">
        <v>212100</v>
      </c>
      <c r="E157975" t="s">
        <v>370356</v>
      </c>
    </row>
    <row r="157976" spans="1:5" x14ac:dyDescent="0.3">
      <c r="A157976">
        <v>4</v>
      </c>
      <c r="B157976">
        <v>1685127255</v>
      </c>
      <c r="C157976" t="s">
        <v>90790</v>
      </c>
      <c r="D157976" t="s">
        <v>194948</v>
      </c>
      <c r="E157976" t="s">
        <v>370357</v>
      </c>
    </row>
    <row r="157977" spans="1:5" x14ac:dyDescent="0.3">
      <c r="A157977">
        <v>4</v>
      </c>
      <c r="B157977">
        <v>1685127275</v>
      </c>
      <c r="C157977" t="s">
        <v>90790</v>
      </c>
      <c r="D157977" t="s">
        <v>190055</v>
      </c>
      <c r="E157977" t="s">
        <v>370358</v>
      </c>
    </row>
    <row r="157978" spans="1:5" x14ac:dyDescent="0.3">
      <c r="A157978">
        <v>4</v>
      </c>
      <c r="B157978">
        <v>1685127304</v>
      </c>
      <c r="C157978" t="s">
        <v>90790</v>
      </c>
      <c r="D157978" t="s">
        <v>200421</v>
      </c>
      <c r="E157978" t="s">
        <v>370359</v>
      </c>
    </row>
    <row r="157979" spans="1:5" x14ac:dyDescent="0.3">
      <c r="A157979">
        <v>4</v>
      </c>
      <c r="B157979">
        <v>1685127329</v>
      </c>
      <c r="C157979" t="s">
        <v>90791</v>
      </c>
      <c r="D157979" t="s">
        <v>212101</v>
      </c>
      <c r="E157979" t="s">
        <v>370360</v>
      </c>
    </row>
    <row r="157980" spans="1:5" x14ac:dyDescent="0.3">
      <c r="A157980">
        <v>4</v>
      </c>
      <c r="B157980">
        <v>1685127332</v>
      </c>
      <c r="C157980" t="s">
        <v>90791</v>
      </c>
      <c r="D157980" t="s">
        <v>212102</v>
      </c>
      <c r="E157980" t="s">
        <v>370361</v>
      </c>
    </row>
    <row r="157981" spans="1:5" x14ac:dyDescent="0.3">
      <c r="A157981">
        <v>4</v>
      </c>
      <c r="B157981">
        <v>1685127355</v>
      </c>
      <c r="C157981" t="s">
        <v>90791</v>
      </c>
      <c r="D157981" t="s">
        <v>212103</v>
      </c>
      <c r="E157981" t="s">
        <v>370362</v>
      </c>
    </row>
    <row r="157982" spans="1:5" x14ac:dyDescent="0.3">
      <c r="A157982">
        <v>4</v>
      </c>
      <c r="B157982">
        <v>1685127393</v>
      </c>
      <c r="C157982" t="s">
        <v>90792</v>
      </c>
      <c r="D157982" t="s">
        <v>156685</v>
      </c>
      <c r="E157982" t="s">
        <v>370363</v>
      </c>
    </row>
    <row r="157983" spans="1:5" x14ac:dyDescent="0.3">
      <c r="A157983">
        <v>4</v>
      </c>
      <c r="B157983">
        <v>1685127429</v>
      </c>
      <c r="C157983" t="s">
        <v>90792</v>
      </c>
      <c r="D157983" t="s">
        <v>212104</v>
      </c>
      <c r="E157983" t="s">
        <v>370364</v>
      </c>
    </row>
    <row r="157984" spans="1:5" x14ac:dyDescent="0.3">
      <c r="A157984">
        <v>4</v>
      </c>
      <c r="B157984">
        <v>1685127451</v>
      </c>
      <c r="C157984" t="s">
        <v>90793</v>
      </c>
      <c r="D157984" t="s">
        <v>94443</v>
      </c>
      <c r="E157984" t="s">
        <v>370365</v>
      </c>
    </row>
    <row r="157985" spans="1:5" x14ac:dyDescent="0.3">
      <c r="A157985">
        <v>4</v>
      </c>
      <c r="B157985">
        <v>1685127480</v>
      </c>
      <c r="C157985" t="s">
        <v>90793</v>
      </c>
      <c r="D157985" t="s">
        <v>177615</v>
      </c>
      <c r="E157985" t="s">
        <v>370366</v>
      </c>
    </row>
    <row r="157986" spans="1:5" x14ac:dyDescent="0.3">
      <c r="A157986">
        <v>4</v>
      </c>
      <c r="B157986">
        <v>1685127614</v>
      </c>
      <c r="C157986" t="s">
        <v>90794</v>
      </c>
      <c r="D157986" t="s">
        <v>212105</v>
      </c>
      <c r="E157986" t="s">
        <v>370367</v>
      </c>
    </row>
    <row r="157987" spans="1:5" x14ac:dyDescent="0.3">
      <c r="A157987">
        <v>4</v>
      </c>
      <c r="B157987">
        <v>1685127697</v>
      </c>
      <c r="C157987" t="s">
        <v>90795</v>
      </c>
      <c r="D157987" t="s">
        <v>212106</v>
      </c>
      <c r="E157987" t="s">
        <v>370368</v>
      </c>
    </row>
    <row r="157988" spans="1:5" x14ac:dyDescent="0.3">
      <c r="A157988">
        <v>4</v>
      </c>
      <c r="B157988">
        <v>1685127707</v>
      </c>
      <c r="C157988" t="s">
        <v>90795</v>
      </c>
      <c r="D157988" t="s">
        <v>212107</v>
      </c>
      <c r="E157988" t="s">
        <v>370369</v>
      </c>
    </row>
    <row r="157989" spans="1:5" x14ac:dyDescent="0.3">
      <c r="A157989">
        <v>4</v>
      </c>
      <c r="B157989">
        <v>1685127746</v>
      </c>
      <c r="C157989" t="s">
        <v>90796</v>
      </c>
      <c r="D157989" t="s">
        <v>159478</v>
      </c>
      <c r="E157989" t="s">
        <v>370370</v>
      </c>
    </row>
    <row r="157990" spans="1:5" x14ac:dyDescent="0.3">
      <c r="A157990">
        <v>4</v>
      </c>
      <c r="B157990">
        <v>1685127781</v>
      </c>
      <c r="C157990" t="s">
        <v>90796</v>
      </c>
      <c r="D157990" t="s">
        <v>212108</v>
      </c>
      <c r="E157990" t="s">
        <v>370371</v>
      </c>
    </row>
    <row r="157991" spans="1:5" x14ac:dyDescent="0.3">
      <c r="A157991">
        <v>4</v>
      </c>
      <c r="B157991">
        <v>1685127817</v>
      </c>
      <c r="C157991" t="s">
        <v>90797</v>
      </c>
      <c r="D157991" t="s">
        <v>212109</v>
      </c>
      <c r="E157991" t="s">
        <v>370372</v>
      </c>
    </row>
    <row r="157992" spans="1:5" x14ac:dyDescent="0.3">
      <c r="A157992">
        <v>4</v>
      </c>
      <c r="B157992">
        <v>1685127849</v>
      </c>
      <c r="C157992" t="s">
        <v>90797</v>
      </c>
      <c r="D157992" t="s">
        <v>172610</v>
      </c>
      <c r="E157992" t="s">
        <v>370373</v>
      </c>
    </row>
    <row r="157993" spans="1:5" x14ac:dyDescent="0.3">
      <c r="A157993">
        <v>4</v>
      </c>
      <c r="B157993">
        <v>1685128004</v>
      </c>
      <c r="C157993" t="s">
        <v>90798</v>
      </c>
      <c r="D157993" t="s">
        <v>212110</v>
      </c>
      <c r="E157993" t="s">
        <v>370374</v>
      </c>
    </row>
    <row r="157994" spans="1:5" x14ac:dyDescent="0.3">
      <c r="A157994">
        <v>4</v>
      </c>
      <c r="B157994">
        <v>1685128084</v>
      </c>
      <c r="C157994" t="s">
        <v>90799</v>
      </c>
      <c r="D157994" t="s">
        <v>212111</v>
      </c>
      <c r="E157994" t="s">
        <v>370375</v>
      </c>
    </row>
    <row r="157995" spans="1:5" x14ac:dyDescent="0.3">
      <c r="A157995">
        <v>4</v>
      </c>
      <c r="B157995">
        <v>1685128158</v>
      </c>
      <c r="C157995" t="s">
        <v>90800</v>
      </c>
      <c r="D157995" t="s">
        <v>212112</v>
      </c>
      <c r="E157995" t="s">
        <v>370376</v>
      </c>
    </row>
    <row r="157996" spans="1:5" x14ac:dyDescent="0.3">
      <c r="A157996">
        <v>4</v>
      </c>
      <c r="B157996">
        <v>1685128184</v>
      </c>
      <c r="C157996" t="s">
        <v>90801</v>
      </c>
      <c r="D157996" t="s">
        <v>212113</v>
      </c>
      <c r="E157996" t="s">
        <v>370377</v>
      </c>
    </row>
    <row r="157997" spans="1:5" x14ac:dyDescent="0.3">
      <c r="A157997">
        <v>4</v>
      </c>
      <c r="B157997">
        <v>1685128198</v>
      </c>
      <c r="C157997" t="s">
        <v>90801</v>
      </c>
      <c r="D157997" t="s">
        <v>205592</v>
      </c>
      <c r="E157997" t="s">
        <v>370378</v>
      </c>
    </row>
    <row r="157998" spans="1:5" x14ac:dyDescent="0.3">
      <c r="A157998">
        <v>4</v>
      </c>
      <c r="B157998">
        <v>1685128226</v>
      </c>
      <c r="C157998" t="s">
        <v>90801</v>
      </c>
      <c r="D157998" t="s">
        <v>212114</v>
      </c>
      <c r="E157998" t="s">
        <v>370379</v>
      </c>
    </row>
    <row r="157999" spans="1:5" x14ac:dyDescent="0.3">
      <c r="A157999">
        <v>4</v>
      </c>
      <c r="B157999">
        <v>1685128265</v>
      </c>
      <c r="C157999" t="s">
        <v>90802</v>
      </c>
      <c r="D157999" t="s">
        <v>212115</v>
      </c>
      <c r="E157999" t="s">
        <v>370380</v>
      </c>
    </row>
    <row r="158000" spans="1:5" x14ac:dyDescent="0.3">
      <c r="A158000">
        <v>4</v>
      </c>
      <c r="B158000">
        <v>1685128270</v>
      </c>
      <c r="C158000" t="s">
        <v>90802</v>
      </c>
      <c r="D158000" t="s">
        <v>137040</v>
      </c>
      <c r="E158000" t="s">
        <v>370381</v>
      </c>
    </row>
    <row r="158001" spans="1:5" x14ac:dyDescent="0.3">
      <c r="A158001">
        <v>4</v>
      </c>
      <c r="B158001">
        <v>1685128303</v>
      </c>
      <c r="C158001" t="s">
        <v>90802</v>
      </c>
      <c r="D158001" t="s">
        <v>212116</v>
      </c>
      <c r="E158001" t="s">
        <v>370382</v>
      </c>
    </row>
    <row r="158002" spans="1:5" x14ac:dyDescent="0.3">
      <c r="A158002">
        <v>4</v>
      </c>
      <c r="B158002">
        <v>1685128304</v>
      </c>
      <c r="C158002" t="s">
        <v>90802</v>
      </c>
      <c r="D158002" t="s">
        <v>212117</v>
      </c>
      <c r="E158002" t="s">
        <v>370383</v>
      </c>
    </row>
    <row r="158003" spans="1:5" x14ac:dyDescent="0.3">
      <c r="A158003">
        <v>4</v>
      </c>
      <c r="B158003">
        <v>1685128320</v>
      </c>
      <c r="C158003" t="s">
        <v>90802</v>
      </c>
      <c r="D158003" t="s">
        <v>212118</v>
      </c>
      <c r="E158003" t="s">
        <v>370384</v>
      </c>
    </row>
    <row r="158004" spans="1:5" x14ac:dyDescent="0.3">
      <c r="A158004">
        <v>4</v>
      </c>
      <c r="B158004">
        <v>1685128336</v>
      </c>
      <c r="C158004" t="s">
        <v>90802</v>
      </c>
      <c r="D158004" t="s">
        <v>212119</v>
      </c>
      <c r="E158004" t="s">
        <v>370385</v>
      </c>
    </row>
    <row r="158005" spans="1:5" x14ac:dyDescent="0.3">
      <c r="A158005">
        <v>4</v>
      </c>
      <c r="B158005">
        <v>1685128410</v>
      </c>
      <c r="C158005" t="s">
        <v>90803</v>
      </c>
      <c r="D158005" t="s">
        <v>197451</v>
      </c>
      <c r="E158005" t="s">
        <v>370386</v>
      </c>
    </row>
    <row r="158006" spans="1:5" x14ac:dyDescent="0.3">
      <c r="A158006">
        <v>4</v>
      </c>
      <c r="B158006">
        <v>1685128506</v>
      </c>
      <c r="C158006" t="s">
        <v>90804</v>
      </c>
      <c r="D158006" t="s">
        <v>212120</v>
      </c>
      <c r="E158006" t="s">
        <v>370387</v>
      </c>
    </row>
    <row r="158007" spans="1:5" x14ac:dyDescent="0.3">
      <c r="A158007">
        <v>4</v>
      </c>
      <c r="B158007">
        <v>1685128533</v>
      </c>
      <c r="C158007" t="s">
        <v>90804</v>
      </c>
      <c r="D158007" t="s">
        <v>212121</v>
      </c>
      <c r="E158007" t="s">
        <v>370388</v>
      </c>
    </row>
    <row r="158008" spans="1:5" x14ac:dyDescent="0.3">
      <c r="A158008">
        <v>4</v>
      </c>
      <c r="B158008">
        <v>1685128599</v>
      </c>
      <c r="C158008" t="s">
        <v>90805</v>
      </c>
      <c r="D158008" t="s">
        <v>105945</v>
      </c>
      <c r="E158008" t="s">
        <v>370389</v>
      </c>
    </row>
    <row r="158009" spans="1:5" x14ac:dyDescent="0.3">
      <c r="A158009">
        <v>4</v>
      </c>
      <c r="B158009">
        <v>1685128644</v>
      </c>
      <c r="C158009" t="s">
        <v>90806</v>
      </c>
      <c r="D158009" t="s">
        <v>212122</v>
      </c>
      <c r="E158009" t="s">
        <v>370390</v>
      </c>
    </row>
    <row r="158010" spans="1:5" x14ac:dyDescent="0.3">
      <c r="A158010">
        <v>4</v>
      </c>
      <c r="B158010">
        <v>1685128665</v>
      </c>
      <c r="C158010" t="s">
        <v>90806</v>
      </c>
      <c r="D158010" t="s">
        <v>212123</v>
      </c>
      <c r="E158010" t="s">
        <v>370391</v>
      </c>
    </row>
    <row r="158011" spans="1:5" x14ac:dyDescent="0.3">
      <c r="A158011">
        <v>4</v>
      </c>
      <c r="B158011">
        <v>1685128756</v>
      </c>
      <c r="C158011" t="s">
        <v>90807</v>
      </c>
      <c r="D158011" t="s">
        <v>178557</v>
      </c>
      <c r="E158011" t="s">
        <v>370392</v>
      </c>
    </row>
    <row r="158012" spans="1:5" x14ac:dyDescent="0.3">
      <c r="A158012">
        <v>4</v>
      </c>
      <c r="B158012">
        <v>1685128767</v>
      </c>
      <c r="C158012" t="s">
        <v>90807</v>
      </c>
      <c r="D158012" t="s">
        <v>116182</v>
      </c>
      <c r="E158012" t="s">
        <v>370393</v>
      </c>
    </row>
    <row r="158013" spans="1:5" x14ac:dyDescent="0.3">
      <c r="A158013">
        <v>4</v>
      </c>
      <c r="B158013">
        <v>1685128889</v>
      </c>
      <c r="C158013" t="s">
        <v>90808</v>
      </c>
      <c r="D158013" t="s">
        <v>178424</v>
      </c>
      <c r="E158013" t="s">
        <v>370394</v>
      </c>
    </row>
    <row r="158014" spans="1:5" x14ac:dyDescent="0.3">
      <c r="A158014">
        <v>4</v>
      </c>
      <c r="B158014">
        <v>1685128902</v>
      </c>
      <c r="C158014" t="s">
        <v>90808</v>
      </c>
      <c r="D158014" t="s">
        <v>212124</v>
      </c>
      <c r="E158014" t="s">
        <v>370395</v>
      </c>
    </row>
    <row r="158015" spans="1:5" x14ac:dyDescent="0.3">
      <c r="A158015">
        <v>4</v>
      </c>
      <c r="B158015">
        <v>1685128971</v>
      </c>
      <c r="C158015" t="s">
        <v>90809</v>
      </c>
      <c r="D158015" t="s">
        <v>212125</v>
      </c>
      <c r="E158015" t="s">
        <v>370396</v>
      </c>
    </row>
    <row r="158016" spans="1:5" x14ac:dyDescent="0.3">
      <c r="A158016">
        <v>4</v>
      </c>
      <c r="B158016">
        <v>1685128993</v>
      </c>
      <c r="C158016" t="s">
        <v>90810</v>
      </c>
      <c r="D158016" t="s">
        <v>212126</v>
      </c>
      <c r="E158016" t="s">
        <v>370397</v>
      </c>
    </row>
    <row r="158017" spans="1:5" x14ac:dyDescent="0.3">
      <c r="A158017">
        <v>4</v>
      </c>
      <c r="B158017">
        <v>1685129009</v>
      </c>
      <c r="C158017" t="s">
        <v>90810</v>
      </c>
      <c r="D158017" t="s">
        <v>159106</v>
      </c>
      <c r="E158017" t="s">
        <v>370398</v>
      </c>
    </row>
    <row r="158018" spans="1:5" x14ac:dyDescent="0.3">
      <c r="A158018">
        <v>4</v>
      </c>
      <c r="B158018">
        <v>1685129039</v>
      </c>
      <c r="C158018" t="s">
        <v>90810</v>
      </c>
      <c r="D158018" t="s">
        <v>212127</v>
      </c>
      <c r="E158018" t="s">
        <v>370399</v>
      </c>
    </row>
    <row r="158019" spans="1:5" x14ac:dyDescent="0.3">
      <c r="A158019">
        <v>4</v>
      </c>
      <c r="B158019">
        <v>1685129050</v>
      </c>
      <c r="C158019" t="s">
        <v>90810</v>
      </c>
      <c r="D158019" t="s">
        <v>180568</v>
      </c>
      <c r="E158019" t="s">
        <v>370400</v>
      </c>
    </row>
    <row r="158020" spans="1:5" x14ac:dyDescent="0.3">
      <c r="A158020">
        <v>4</v>
      </c>
      <c r="B158020">
        <v>1685129051</v>
      </c>
      <c r="C158020" t="s">
        <v>90810</v>
      </c>
      <c r="D158020" t="s">
        <v>212128</v>
      </c>
      <c r="E158020" t="s">
        <v>370401</v>
      </c>
    </row>
    <row r="158021" spans="1:5" x14ac:dyDescent="0.3">
      <c r="A158021">
        <v>4</v>
      </c>
      <c r="B158021">
        <v>1685129105</v>
      </c>
      <c r="C158021" t="s">
        <v>90811</v>
      </c>
      <c r="D158021" t="s">
        <v>212129</v>
      </c>
      <c r="E158021" t="s">
        <v>370402</v>
      </c>
    </row>
    <row r="158022" spans="1:5" x14ac:dyDescent="0.3">
      <c r="A158022">
        <v>4</v>
      </c>
      <c r="B158022">
        <v>1685129116</v>
      </c>
      <c r="C158022" t="s">
        <v>90811</v>
      </c>
      <c r="D158022" t="s">
        <v>197177</v>
      </c>
      <c r="E158022" t="s">
        <v>370403</v>
      </c>
    </row>
    <row r="158023" spans="1:5" x14ac:dyDescent="0.3">
      <c r="A158023">
        <v>4</v>
      </c>
      <c r="B158023">
        <v>1685129171</v>
      </c>
      <c r="C158023" t="s">
        <v>90812</v>
      </c>
      <c r="D158023" t="s">
        <v>212130</v>
      </c>
      <c r="E158023" t="s">
        <v>370404</v>
      </c>
    </row>
    <row r="158024" spans="1:5" x14ac:dyDescent="0.3">
      <c r="A158024">
        <v>4</v>
      </c>
      <c r="B158024">
        <v>1685148365</v>
      </c>
      <c r="C158024" t="s">
        <v>90813</v>
      </c>
      <c r="D158024" t="s">
        <v>212131</v>
      </c>
      <c r="E158024" t="s">
        <v>370405</v>
      </c>
    </row>
    <row r="158025" spans="1:5" x14ac:dyDescent="0.3">
      <c r="A158025">
        <v>4</v>
      </c>
      <c r="B158025">
        <v>1685148368</v>
      </c>
      <c r="C158025" t="s">
        <v>90813</v>
      </c>
      <c r="D158025" t="s">
        <v>104995</v>
      </c>
      <c r="E158025" t="s">
        <v>370406</v>
      </c>
    </row>
    <row r="158026" spans="1:5" x14ac:dyDescent="0.3">
      <c r="A158026">
        <v>4</v>
      </c>
      <c r="B158026">
        <v>1685148401</v>
      </c>
      <c r="C158026" t="s">
        <v>90813</v>
      </c>
      <c r="D158026" t="s">
        <v>212132</v>
      </c>
      <c r="E158026" t="s">
        <v>370407</v>
      </c>
    </row>
    <row r="158027" spans="1:5" x14ac:dyDescent="0.3">
      <c r="A158027">
        <v>4</v>
      </c>
      <c r="B158027">
        <v>1685148483</v>
      </c>
      <c r="C158027" t="s">
        <v>90814</v>
      </c>
      <c r="D158027" t="s">
        <v>212133</v>
      </c>
      <c r="E158027" t="s">
        <v>370408</v>
      </c>
    </row>
    <row r="158028" spans="1:5" x14ac:dyDescent="0.3">
      <c r="A158028">
        <v>4</v>
      </c>
      <c r="B158028">
        <v>1685148523</v>
      </c>
      <c r="C158028" t="s">
        <v>90815</v>
      </c>
      <c r="D158028" t="s">
        <v>212134</v>
      </c>
      <c r="E158028" t="s">
        <v>370409</v>
      </c>
    </row>
    <row r="158029" spans="1:5" x14ac:dyDescent="0.3">
      <c r="A158029">
        <v>4</v>
      </c>
      <c r="B158029">
        <v>1685148531</v>
      </c>
      <c r="C158029" t="s">
        <v>90815</v>
      </c>
      <c r="D158029" t="s">
        <v>205841</v>
      </c>
      <c r="E158029" t="s">
        <v>370410</v>
      </c>
    </row>
    <row r="158030" spans="1:5" x14ac:dyDescent="0.3">
      <c r="A158030">
        <v>4</v>
      </c>
      <c r="B158030">
        <v>1685148592</v>
      </c>
      <c r="C158030" t="s">
        <v>90816</v>
      </c>
      <c r="D158030" t="s">
        <v>212135</v>
      </c>
      <c r="E158030" t="s">
        <v>370411</v>
      </c>
    </row>
    <row r="158031" spans="1:5" x14ac:dyDescent="0.3">
      <c r="A158031">
        <v>4</v>
      </c>
      <c r="B158031">
        <v>1685148627</v>
      </c>
      <c r="C158031" t="s">
        <v>90816</v>
      </c>
      <c r="D158031" t="s">
        <v>100705</v>
      </c>
      <c r="E158031" t="s">
        <v>370412</v>
      </c>
    </row>
    <row r="158032" spans="1:5" x14ac:dyDescent="0.3">
      <c r="A158032">
        <v>4</v>
      </c>
      <c r="B158032">
        <v>1685148650</v>
      </c>
      <c r="C158032" t="s">
        <v>90817</v>
      </c>
      <c r="D158032" t="s">
        <v>212136</v>
      </c>
      <c r="E158032" t="s">
        <v>370413</v>
      </c>
    </row>
    <row r="158033" spans="1:5" x14ac:dyDescent="0.3">
      <c r="A158033">
        <v>4</v>
      </c>
      <c r="B158033">
        <v>1685148651</v>
      </c>
      <c r="C158033" t="s">
        <v>90817</v>
      </c>
      <c r="D158033" t="s">
        <v>181229</v>
      </c>
      <c r="E158033" t="s">
        <v>370414</v>
      </c>
    </row>
    <row r="158034" spans="1:5" x14ac:dyDescent="0.3">
      <c r="A158034">
        <v>4</v>
      </c>
      <c r="B158034">
        <v>1685148712</v>
      </c>
      <c r="C158034" t="s">
        <v>90818</v>
      </c>
      <c r="D158034" t="s">
        <v>203025</v>
      </c>
      <c r="E158034" t="s">
        <v>370415</v>
      </c>
    </row>
    <row r="158035" spans="1:5" x14ac:dyDescent="0.3">
      <c r="A158035">
        <v>4</v>
      </c>
      <c r="B158035">
        <v>1685148769</v>
      </c>
      <c r="C158035" t="s">
        <v>90818</v>
      </c>
      <c r="D158035" t="s">
        <v>202846</v>
      </c>
      <c r="E158035" t="s">
        <v>370416</v>
      </c>
    </row>
    <row r="158036" spans="1:5" x14ac:dyDescent="0.3">
      <c r="A158036">
        <v>4</v>
      </c>
      <c r="B158036">
        <v>1685148772</v>
      </c>
      <c r="C158036" t="s">
        <v>90818</v>
      </c>
      <c r="D158036" t="s">
        <v>167920</v>
      </c>
      <c r="E158036" t="s">
        <v>370417</v>
      </c>
    </row>
    <row r="158037" spans="1:5" x14ac:dyDescent="0.3">
      <c r="A158037">
        <v>4</v>
      </c>
      <c r="B158037">
        <v>1685148784</v>
      </c>
      <c r="C158037" t="s">
        <v>90818</v>
      </c>
      <c r="D158037" t="s">
        <v>212137</v>
      </c>
      <c r="E158037" t="s">
        <v>370418</v>
      </c>
    </row>
    <row r="158038" spans="1:5" x14ac:dyDescent="0.3">
      <c r="A158038">
        <v>4</v>
      </c>
      <c r="B158038">
        <v>1685148785</v>
      </c>
      <c r="C158038" t="s">
        <v>90818</v>
      </c>
      <c r="D158038" t="s">
        <v>212138</v>
      </c>
      <c r="E158038" t="s">
        <v>370419</v>
      </c>
    </row>
    <row r="158039" spans="1:5" x14ac:dyDescent="0.3">
      <c r="A158039">
        <v>4</v>
      </c>
      <c r="B158039">
        <v>1685148810</v>
      </c>
      <c r="C158039" t="s">
        <v>90819</v>
      </c>
      <c r="D158039" t="s">
        <v>212139</v>
      </c>
      <c r="E158039" t="s">
        <v>370420</v>
      </c>
    </row>
    <row r="158040" spans="1:5" x14ac:dyDescent="0.3">
      <c r="A158040">
        <v>4</v>
      </c>
      <c r="B158040">
        <v>1685148827</v>
      </c>
      <c r="C158040" t="s">
        <v>90819</v>
      </c>
      <c r="D158040" t="s">
        <v>212140</v>
      </c>
      <c r="E158040" t="s">
        <v>370421</v>
      </c>
    </row>
    <row r="158041" spans="1:5" x14ac:dyDescent="0.3">
      <c r="A158041">
        <v>4</v>
      </c>
      <c r="B158041">
        <v>1685148841</v>
      </c>
      <c r="C158041" t="s">
        <v>90819</v>
      </c>
      <c r="D158041" t="s">
        <v>212141</v>
      </c>
      <c r="E158041" t="s">
        <v>370422</v>
      </c>
    </row>
    <row r="158042" spans="1:5" x14ac:dyDescent="0.3">
      <c r="A158042">
        <v>4</v>
      </c>
      <c r="B158042">
        <v>1685148847</v>
      </c>
      <c r="C158042" t="s">
        <v>90819</v>
      </c>
      <c r="D158042" t="s">
        <v>212142</v>
      </c>
      <c r="E158042" t="s">
        <v>370423</v>
      </c>
    </row>
    <row r="158043" spans="1:5" x14ac:dyDescent="0.3">
      <c r="A158043">
        <v>4</v>
      </c>
      <c r="B158043">
        <v>1685148850</v>
      </c>
      <c r="C158043" t="s">
        <v>90819</v>
      </c>
      <c r="D158043" t="s">
        <v>212143</v>
      </c>
      <c r="E158043" t="s">
        <v>370424</v>
      </c>
    </row>
    <row r="158044" spans="1:5" x14ac:dyDescent="0.3">
      <c r="A158044">
        <v>4</v>
      </c>
      <c r="B158044">
        <v>1685148886</v>
      </c>
      <c r="C158044" t="s">
        <v>90820</v>
      </c>
      <c r="D158044" t="s">
        <v>212144</v>
      </c>
      <c r="E158044" t="s">
        <v>370425</v>
      </c>
    </row>
    <row r="158045" spans="1:5" x14ac:dyDescent="0.3">
      <c r="A158045">
        <v>4</v>
      </c>
      <c r="B158045">
        <v>1685148916</v>
      </c>
      <c r="C158045" t="s">
        <v>90820</v>
      </c>
      <c r="D158045" t="s">
        <v>106515</v>
      </c>
      <c r="E158045" t="s">
        <v>370426</v>
      </c>
    </row>
    <row r="158046" spans="1:5" x14ac:dyDescent="0.3">
      <c r="A158046">
        <v>4</v>
      </c>
      <c r="B158046">
        <v>1685149005</v>
      </c>
      <c r="C158046" t="s">
        <v>90821</v>
      </c>
      <c r="D158046" t="s">
        <v>110942</v>
      </c>
      <c r="E158046" t="s">
        <v>370427</v>
      </c>
    </row>
    <row r="158047" spans="1:5" x14ac:dyDescent="0.3">
      <c r="A158047">
        <v>4</v>
      </c>
      <c r="B158047">
        <v>1685149067</v>
      </c>
      <c r="C158047" t="s">
        <v>90822</v>
      </c>
      <c r="D158047" t="s">
        <v>212145</v>
      </c>
      <c r="E158047" t="s">
        <v>370428</v>
      </c>
    </row>
    <row r="158048" spans="1:5" x14ac:dyDescent="0.3">
      <c r="A158048">
        <v>4</v>
      </c>
      <c r="B158048">
        <v>1685149102</v>
      </c>
      <c r="C158048" t="s">
        <v>90823</v>
      </c>
      <c r="D158048" t="s">
        <v>211383</v>
      </c>
      <c r="E158048" t="s">
        <v>370429</v>
      </c>
    </row>
    <row r="158049" spans="1:5" x14ac:dyDescent="0.3">
      <c r="A158049">
        <v>4</v>
      </c>
      <c r="B158049">
        <v>1685149138</v>
      </c>
      <c r="C158049" t="s">
        <v>90823</v>
      </c>
      <c r="D158049" t="s">
        <v>194364</v>
      </c>
      <c r="E158049" t="s">
        <v>370430</v>
      </c>
    </row>
    <row r="158050" spans="1:5" x14ac:dyDescent="0.3">
      <c r="A158050">
        <v>4</v>
      </c>
      <c r="B158050">
        <v>1685149149</v>
      </c>
      <c r="C158050" t="s">
        <v>90823</v>
      </c>
      <c r="D158050" t="s">
        <v>212146</v>
      </c>
      <c r="E158050" t="s">
        <v>370431</v>
      </c>
    </row>
    <row r="158051" spans="1:5" x14ac:dyDescent="0.3">
      <c r="A158051">
        <v>4</v>
      </c>
      <c r="B158051">
        <v>1685149170</v>
      </c>
      <c r="C158051" t="s">
        <v>90823</v>
      </c>
      <c r="D158051" t="s">
        <v>212096</v>
      </c>
      <c r="E158051" t="s">
        <v>370432</v>
      </c>
    </row>
    <row r="158052" spans="1:5" x14ac:dyDescent="0.3">
      <c r="A158052">
        <v>4</v>
      </c>
      <c r="B158052">
        <v>1685149216</v>
      </c>
      <c r="C158052" t="s">
        <v>90824</v>
      </c>
      <c r="D158052" t="s">
        <v>212147</v>
      </c>
      <c r="E158052" t="s">
        <v>370433</v>
      </c>
    </row>
    <row r="158053" spans="1:5" x14ac:dyDescent="0.3">
      <c r="A158053">
        <v>4</v>
      </c>
      <c r="B158053">
        <v>1685149302</v>
      </c>
      <c r="C158053" t="s">
        <v>90825</v>
      </c>
      <c r="D158053" t="s">
        <v>212148</v>
      </c>
      <c r="E158053" t="s">
        <v>370434</v>
      </c>
    </row>
    <row r="158054" spans="1:5" x14ac:dyDescent="0.3">
      <c r="A158054">
        <v>4</v>
      </c>
      <c r="B158054">
        <v>1685149320</v>
      </c>
      <c r="C158054" t="s">
        <v>90825</v>
      </c>
      <c r="D158054" t="s">
        <v>212149</v>
      </c>
      <c r="E158054" t="s">
        <v>370435</v>
      </c>
    </row>
    <row r="158055" spans="1:5" x14ac:dyDescent="0.3">
      <c r="A158055">
        <v>4</v>
      </c>
      <c r="B158055">
        <v>1685149383</v>
      </c>
      <c r="C158055" t="s">
        <v>90826</v>
      </c>
      <c r="D158055" t="s">
        <v>182928</v>
      </c>
      <c r="E158055" t="s">
        <v>370436</v>
      </c>
    </row>
    <row r="158056" spans="1:5" x14ac:dyDescent="0.3">
      <c r="A158056">
        <v>4</v>
      </c>
      <c r="B158056">
        <v>1685149402</v>
      </c>
      <c r="C158056" t="s">
        <v>90827</v>
      </c>
      <c r="D158056" t="s">
        <v>178918</v>
      </c>
      <c r="E158056" t="s">
        <v>370437</v>
      </c>
    </row>
    <row r="158057" spans="1:5" x14ac:dyDescent="0.3">
      <c r="A158057">
        <v>4</v>
      </c>
      <c r="B158057">
        <v>1685149415</v>
      </c>
      <c r="C158057" t="s">
        <v>90827</v>
      </c>
      <c r="D158057" t="s">
        <v>199632</v>
      </c>
      <c r="E158057" t="s">
        <v>370438</v>
      </c>
    </row>
    <row r="158058" spans="1:5" x14ac:dyDescent="0.3">
      <c r="A158058">
        <v>4</v>
      </c>
      <c r="B158058">
        <v>1685149429</v>
      </c>
      <c r="C158058" t="s">
        <v>90827</v>
      </c>
      <c r="D158058" t="s">
        <v>212150</v>
      </c>
      <c r="E158058" t="s">
        <v>370439</v>
      </c>
    </row>
    <row r="158059" spans="1:5" x14ac:dyDescent="0.3">
      <c r="A158059">
        <v>4</v>
      </c>
      <c r="B158059">
        <v>1685149525</v>
      </c>
      <c r="C158059" t="s">
        <v>90828</v>
      </c>
      <c r="D158059" t="s">
        <v>212151</v>
      </c>
      <c r="E158059" t="s">
        <v>370440</v>
      </c>
    </row>
    <row r="158060" spans="1:5" x14ac:dyDescent="0.3">
      <c r="A158060">
        <v>4</v>
      </c>
      <c r="B158060">
        <v>1685149566</v>
      </c>
      <c r="C158060" t="s">
        <v>90829</v>
      </c>
      <c r="D158060" t="s">
        <v>212152</v>
      </c>
      <c r="E158060" t="s">
        <v>370441</v>
      </c>
    </row>
    <row r="158061" spans="1:5" x14ac:dyDescent="0.3">
      <c r="A158061">
        <v>4</v>
      </c>
      <c r="B158061">
        <v>1685149610</v>
      </c>
      <c r="C158061" t="s">
        <v>90829</v>
      </c>
      <c r="D158061" t="s">
        <v>190200</v>
      </c>
      <c r="E158061" t="s">
        <v>370442</v>
      </c>
    </row>
    <row r="158062" spans="1:5" x14ac:dyDescent="0.3">
      <c r="A158062">
        <v>4</v>
      </c>
      <c r="B158062">
        <v>1685149620</v>
      </c>
      <c r="C158062" t="s">
        <v>90829</v>
      </c>
      <c r="D158062" t="s">
        <v>212153</v>
      </c>
      <c r="E158062" t="s">
        <v>370443</v>
      </c>
    </row>
    <row r="158063" spans="1:5" x14ac:dyDescent="0.3">
      <c r="A158063">
        <v>4</v>
      </c>
      <c r="B158063">
        <v>1685149761</v>
      </c>
      <c r="C158063" t="s">
        <v>90830</v>
      </c>
      <c r="D158063" t="s">
        <v>212154</v>
      </c>
      <c r="E158063" t="s">
        <v>370444</v>
      </c>
    </row>
    <row r="158064" spans="1:5" x14ac:dyDescent="0.3">
      <c r="A158064">
        <v>4</v>
      </c>
      <c r="B158064">
        <v>1685149790</v>
      </c>
      <c r="C158064" t="s">
        <v>90831</v>
      </c>
      <c r="D158064" t="s">
        <v>212155</v>
      </c>
      <c r="E158064" t="s">
        <v>370445</v>
      </c>
    </row>
    <row r="158065" spans="1:5" x14ac:dyDescent="0.3">
      <c r="A158065">
        <v>4</v>
      </c>
      <c r="B158065">
        <v>1685149834</v>
      </c>
      <c r="C158065" t="s">
        <v>90831</v>
      </c>
      <c r="D158065" t="s">
        <v>212156</v>
      </c>
      <c r="E158065" t="s">
        <v>370446</v>
      </c>
    </row>
    <row r="158066" spans="1:5" x14ac:dyDescent="0.3">
      <c r="A158066">
        <v>4</v>
      </c>
      <c r="B158066">
        <v>1685149919</v>
      </c>
      <c r="C158066" t="s">
        <v>90832</v>
      </c>
      <c r="D158066" t="s">
        <v>188684</v>
      </c>
      <c r="E158066" t="s">
        <v>370447</v>
      </c>
    </row>
    <row r="158067" spans="1:5" x14ac:dyDescent="0.3">
      <c r="A158067">
        <v>4</v>
      </c>
      <c r="B158067">
        <v>1685149961</v>
      </c>
      <c r="C158067" t="s">
        <v>90832</v>
      </c>
      <c r="D158067" t="s">
        <v>212157</v>
      </c>
      <c r="E158067" t="s">
        <v>370448</v>
      </c>
    </row>
    <row r="158068" spans="1:5" x14ac:dyDescent="0.3">
      <c r="A158068">
        <v>4</v>
      </c>
      <c r="B158068">
        <v>1685149970</v>
      </c>
      <c r="C158068" t="s">
        <v>90832</v>
      </c>
      <c r="D158068" t="s">
        <v>212158</v>
      </c>
      <c r="E158068" t="s">
        <v>370449</v>
      </c>
    </row>
    <row r="158069" spans="1:5" x14ac:dyDescent="0.3">
      <c r="A158069">
        <v>4</v>
      </c>
      <c r="B158069">
        <v>1685149995</v>
      </c>
      <c r="C158069" t="s">
        <v>90832</v>
      </c>
      <c r="D158069" t="s">
        <v>212159</v>
      </c>
      <c r="E158069" t="s">
        <v>370450</v>
      </c>
    </row>
    <row r="158070" spans="1:5" x14ac:dyDescent="0.3">
      <c r="A158070">
        <v>4</v>
      </c>
      <c r="B158070">
        <v>1685150059</v>
      </c>
      <c r="C158070" t="s">
        <v>90833</v>
      </c>
      <c r="D158070" t="s">
        <v>212160</v>
      </c>
      <c r="E158070" t="s">
        <v>370451</v>
      </c>
    </row>
    <row r="158071" spans="1:5" x14ac:dyDescent="0.3">
      <c r="A158071">
        <v>4</v>
      </c>
      <c r="B158071">
        <v>1685150161</v>
      </c>
      <c r="C158071" t="s">
        <v>90834</v>
      </c>
      <c r="D158071" t="s">
        <v>212161</v>
      </c>
      <c r="E158071" t="s">
        <v>370452</v>
      </c>
    </row>
    <row r="158072" spans="1:5" x14ac:dyDescent="0.3">
      <c r="A158072">
        <v>4</v>
      </c>
      <c r="B158072">
        <v>1685150175</v>
      </c>
      <c r="C158072" t="s">
        <v>90834</v>
      </c>
      <c r="D158072" t="s">
        <v>212162</v>
      </c>
      <c r="E158072" t="s">
        <v>370453</v>
      </c>
    </row>
    <row r="158073" spans="1:5" x14ac:dyDescent="0.3">
      <c r="A158073">
        <v>4</v>
      </c>
      <c r="B158073">
        <v>1685150192</v>
      </c>
      <c r="C158073" t="s">
        <v>90834</v>
      </c>
      <c r="D158073" t="s">
        <v>212163</v>
      </c>
      <c r="E158073" t="s">
        <v>370454</v>
      </c>
    </row>
    <row r="158074" spans="1:5" x14ac:dyDescent="0.3">
      <c r="A158074">
        <v>4</v>
      </c>
      <c r="B158074">
        <v>1685150212</v>
      </c>
      <c r="C158074" t="s">
        <v>90834</v>
      </c>
      <c r="D158074" t="s">
        <v>173120</v>
      </c>
      <c r="E158074" t="s">
        <v>370455</v>
      </c>
    </row>
    <row r="158075" spans="1:5" x14ac:dyDescent="0.3">
      <c r="A158075">
        <v>4</v>
      </c>
      <c r="B158075">
        <v>1685150250</v>
      </c>
      <c r="C158075" t="s">
        <v>90835</v>
      </c>
      <c r="D158075" t="s">
        <v>212145</v>
      </c>
      <c r="E158075" t="s">
        <v>370456</v>
      </c>
    </row>
    <row r="158076" spans="1:5" x14ac:dyDescent="0.3">
      <c r="A158076">
        <v>4</v>
      </c>
      <c r="B158076">
        <v>1685150287</v>
      </c>
      <c r="C158076" t="s">
        <v>90835</v>
      </c>
      <c r="D158076" t="s">
        <v>212164</v>
      </c>
      <c r="E158076" t="s">
        <v>370457</v>
      </c>
    </row>
    <row r="158077" spans="1:5" x14ac:dyDescent="0.3">
      <c r="A158077">
        <v>4</v>
      </c>
      <c r="B158077">
        <v>1685150309</v>
      </c>
      <c r="C158077" t="s">
        <v>90836</v>
      </c>
      <c r="D158077" t="s">
        <v>194142</v>
      </c>
      <c r="E158077" t="s">
        <v>370458</v>
      </c>
    </row>
    <row r="158078" spans="1:5" x14ac:dyDescent="0.3">
      <c r="A158078">
        <v>4</v>
      </c>
      <c r="B158078">
        <v>1685150325</v>
      </c>
      <c r="C158078" t="s">
        <v>90836</v>
      </c>
      <c r="D158078" t="s">
        <v>212165</v>
      </c>
      <c r="E158078" t="s">
        <v>370459</v>
      </c>
    </row>
    <row r="158079" spans="1:5" x14ac:dyDescent="0.3">
      <c r="A158079">
        <v>4</v>
      </c>
      <c r="B158079">
        <v>1685150331</v>
      </c>
      <c r="C158079" t="s">
        <v>90837</v>
      </c>
      <c r="D158079" t="s">
        <v>212166</v>
      </c>
      <c r="E158079" t="s">
        <v>370460</v>
      </c>
    </row>
    <row r="158080" spans="1:5" x14ac:dyDescent="0.3">
      <c r="A158080">
        <v>4</v>
      </c>
      <c r="B158080">
        <v>1685150389</v>
      </c>
      <c r="C158080" t="s">
        <v>90838</v>
      </c>
      <c r="D158080" t="s">
        <v>212167</v>
      </c>
      <c r="E158080" t="s">
        <v>370461</v>
      </c>
    </row>
    <row r="158081" spans="1:5" x14ac:dyDescent="0.3">
      <c r="A158081">
        <v>4</v>
      </c>
      <c r="B158081">
        <v>1685150420</v>
      </c>
      <c r="C158081" t="s">
        <v>90838</v>
      </c>
      <c r="D158081" t="s">
        <v>212168</v>
      </c>
      <c r="E158081" t="s">
        <v>370462</v>
      </c>
    </row>
    <row r="158082" spans="1:5" x14ac:dyDescent="0.3">
      <c r="A158082">
        <v>4</v>
      </c>
      <c r="B158082">
        <v>1685150542</v>
      </c>
      <c r="C158082" t="s">
        <v>90839</v>
      </c>
      <c r="D158082" t="s">
        <v>212169</v>
      </c>
      <c r="E158082" t="s">
        <v>370463</v>
      </c>
    </row>
    <row r="158083" spans="1:5" x14ac:dyDescent="0.3">
      <c r="A158083">
        <v>4</v>
      </c>
      <c r="B158083">
        <v>1685150575</v>
      </c>
      <c r="C158083" t="s">
        <v>90839</v>
      </c>
      <c r="D158083" t="s">
        <v>129594</v>
      </c>
      <c r="E158083" t="s">
        <v>370464</v>
      </c>
    </row>
    <row r="158084" spans="1:5" x14ac:dyDescent="0.3">
      <c r="A158084">
        <v>4</v>
      </c>
      <c r="B158084">
        <v>1685150604</v>
      </c>
      <c r="C158084" t="s">
        <v>90839</v>
      </c>
      <c r="D158084" t="s">
        <v>212170</v>
      </c>
      <c r="E158084" t="s">
        <v>370465</v>
      </c>
    </row>
    <row r="158085" spans="1:5" x14ac:dyDescent="0.3">
      <c r="A158085">
        <v>4</v>
      </c>
      <c r="B158085">
        <v>1685150671</v>
      </c>
      <c r="C158085" t="s">
        <v>90840</v>
      </c>
      <c r="D158085" t="s">
        <v>154975</v>
      </c>
      <c r="E158085" t="s">
        <v>370466</v>
      </c>
    </row>
    <row r="158086" spans="1:5" x14ac:dyDescent="0.3">
      <c r="A158086">
        <v>4</v>
      </c>
      <c r="B158086">
        <v>1685150697</v>
      </c>
      <c r="C158086" t="s">
        <v>90841</v>
      </c>
      <c r="D158086" t="s">
        <v>120424</v>
      </c>
      <c r="E158086" t="s">
        <v>370467</v>
      </c>
    </row>
    <row r="158087" spans="1:5" x14ac:dyDescent="0.3">
      <c r="A158087">
        <v>4</v>
      </c>
      <c r="B158087">
        <v>1685150812</v>
      </c>
      <c r="C158087" t="s">
        <v>90842</v>
      </c>
      <c r="D158087" t="s">
        <v>139361</v>
      </c>
      <c r="E158087" t="s">
        <v>370468</v>
      </c>
    </row>
    <row r="158088" spans="1:5" x14ac:dyDescent="0.3">
      <c r="A158088">
        <v>4</v>
      </c>
      <c r="B158088">
        <v>1685150829</v>
      </c>
      <c r="C158088" t="s">
        <v>90842</v>
      </c>
      <c r="D158088" t="s">
        <v>212171</v>
      </c>
      <c r="E158088" t="s">
        <v>370469</v>
      </c>
    </row>
    <row r="158089" spans="1:5" x14ac:dyDescent="0.3">
      <c r="A158089">
        <v>4</v>
      </c>
      <c r="B158089">
        <v>1685150859</v>
      </c>
      <c r="C158089" t="s">
        <v>90842</v>
      </c>
      <c r="D158089" t="s">
        <v>202060</v>
      </c>
      <c r="E158089" t="s">
        <v>370470</v>
      </c>
    </row>
    <row r="158090" spans="1:5" x14ac:dyDescent="0.3">
      <c r="A158090">
        <v>4</v>
      </c>
      <c r="B158090">
        <v>1685150875</v>
      </c>
      <c r="C158090" t="s">
        <v>90843</v>
      </c>
      <c r="D158090" t="s">
        <v>212172</v>
      </c>
      <c r="E158090" t="s">
        <v>370471</v>
      </c>
    </row>
    <row r="158091" spans="1:5" x14ac:dyDescent="0.3">
      <c r="A158091">
        <v>4</v>
      </c>
      <c r="B158091">
        <v>1685151002</v>
      </c>
      <c r="C158091" t="s">
        <v>90844</v>
      </c>
      <c r="D158091" t="s">
        <v>212173</v>
      </c>
      <c r="E158091" t="s">
        <v>370472</v>
      </c>
    </row>
    <row r="158092" spans="1:5" x14ac:dyDescent="0.3">
      <c r="A158092">
        <v>4</v>
      </c>
      <c r="B158092">
        <v>1685151013</v>
      </c>
      <c r="C158092" t="s">
        <v>90844</v>
      </c>
      <c r="D158092" t="s">
        <v>114940</v>
      </c>
      <c r="E158092" t="s">
        <v>370473</v>
      </c>
    </row>
    <row r="158093" spans="1:5" x14ac:dyDescent="0.3">
      <c r="A158093">
        <v>4</v>
      </c>
      <c r="B158093">
        <v>1685151096</v>
      </c>
      <c r="C158093" t="s">
        <v>90845</v>
      </c>
      <c r="D158093" t="s">
        <v>212174</v>
      </c>
      <c r="E158093" t="s">
        <v>370474</v>
      </c>
    </row>
    <row r="158094" spans="1:5" x14ac:dyDescent="0.3">
      <c r="A158094">
        <v>4</v>
      </c>
      <c r="B158094">
        <v>1685151111</v>
      </c>
      <c r="C158094" t="s">
        <v>90845</v>
      </c>
      <c r="D158094" t="s">
        <v>212175</v>
      </c>
      <c r="E158094" t="s">
        <v>370475</v>
      </c>
    </row>
    <row r="158095" spans="1:5" x14ac:dyDescent="0.3">
      <c r="A158095">
        <v>4</v>
      </c>
      <c r="B158095">
        <v>1685151142</v>
      </c>
      <c r="C158095" t="s">
        <v>90845</v>
      </c>
      <c r="D158095" t="s">
        <v>212176</v>
      </c>
      <c r="E158095" t="s">
        <v>370476</v>
      </c>
    </row>
    <row r="158096" spans="1:5" x14ac:dyDescent="0.3">
      <c r="A158096">
        <v>4</v>
      </c>
      <c r="B158096">
        <v>1685151190</v>
      </c>
      <c r="C158096" t="s">
        <v>90846</v>
      </c>
      <c r="D158096" t="s">
        <v>212177</v>
      </c>
      <c r="E158096" t="s">
        <v>370477</v>
      </c>
    </row>
    <row r="158097" spans="1:5" x14ac:dyDescent="0.3">
      <c r="A158097">
        <v>4</v>
      </c>
      <c r="B158097">
        <v>1685151371</v>
      </c>
      <c r="C158097" t="s">
        <v>90847</v>
      </c>
      <c r="D158097" t="s">
        <v>212178</v>
      </c>
      <c r="E158097" t="s">
        <v>370478</v>
      </c>
    </row>
    <row r="158098" spans="1:5" x14ac:dyDescent="0.3">
      <c r="A158098">
        <v>4</v>
      </c>
      <c r="B158098">
        <v>1685151408</v>
      </c>
      <c r="C158098" t="s">
        <v>90848</v>
      </c>
      <c r="D158098" t="s">
        <v>212179</v>
      </c>
      <c r="E158098" t="s">
        <v>370479</v>
      </c>
    </row>
    <row r="158099" spans="1:5" x14ac:dyDescent="0.3">
      <c r="A158099">
        <v>4</v>
      </c>
      <c r="B158099">
        <v>1685151440</v>
      </c>
      <c r="C158099" t="s">
        <v>90848</v>
      </c>
      <c r="D158099" t="s">
        <v>96222</v>
      </c>
      <c r="E158099" t="s">
        <v>370480</v>
      </c>
    </row>
    <row r="158100" spans="1:5" x14ac:dyDescent="0.3">
      <c r="A158100">
        <v>4</v>
      </c>
      <c r="B158100">
        <v>1685151452</v>
      </c>
      <c r="C158100" t="s">
        <v>90849</v>
      </c>
      <c r="D158100" t="s">
        <v>212180</v>
      </c>
      <c r="E158100" t="s">
        <v>370481</v>
      </c>
    </row>
    <row r="158101" spans="1:5" x14ac:dyDescent="0.3">
      <c r="A158101">
        <v>4</v>
      </c>
      <c r="B158101">
        <v>1685151454</v>
      </c>
      <c r="C158101" t="s">
        <v>90849</v>
      </c>
      <c r="D158101" t="s">
        <v>212181</v>
      </c>
      <c r="E158101" t="s">
        <v>370482</v>
      </c>
    </row>
    <row r="158102" spans="1:5" x14ac:dyDescent="0.3">
      <c r="A158102">
        <v>4</v>
      </c>
      <c r="B158102">
        <v>1685151519</v>
      </c>
      <c r="C158102" t="s">
        <v>90850</v>
      </c>
      <c r="D158102" t="s">
        <v>212182</v>
      </c>
      <c r="E158102" t="s">
        <v>370483</v>
      </c>
    </row>
    <row r="158103" spans="1:5" x14ac:dyDescent="0.3">
      <c r="A158103">
        <v>4</v>
      </c>
      <c r="B158103">
        <v>1685151545</v>
      </c>
      <c r="C158103" t="s">
        <v>90850</v>
      </c>
      <c r="D158103" t="s">
        <v>212183</v>
      </c>
      <c r="E158103" t="s">
        <v>370484</v>
      </c>
    </row>
    <row r="158104" spans="1:5" x14ac:dyDescent="0.3">
      <c r="A158104">
        <v>4</v>
      </c>
      <c r="B158104">
        <v>1685151617</v>
      </c>
      <c r="C158104" t="s">
        <v>90851</v>
      </c>
      <c r="D158104" t="s">
        <v>97239</v>
      </c>
      <c r="E158104" t="s">
        <v>370485</v>
      </c>
    </row>
    <row r="158105" spans="1:5" x14ac:dyDescent="0.3">
      <c r="A158105">
        <v>4</v>
      </c>
      <c r="B158105">
        <v>1685151630</v>
      </c>
      <c r="C158105" t="s">
        <v>90851</v>
      </c>
      <c r="D158105" t="s">
        <v>212184</v>
      </c>
      <c r="E158105" t="s">
        <v>370486</v>
      </c>
    </row>
    <row r="158106" spans="1:5" x14ac:dyDescent="0.3">
      <c r="A158106">
        <v>4</v>
      </c>
      <c r="B158106">
        <v>1685151638</v>
      </c>
      <c r="C158106" t="s">
        <v>90851</v>
      </c>
      <c r="D158106" t="s">
        <v>212185</v>
      </c>
      <c r="E158106" t="s">
        <v>370487</v>
      </c>
    </row>
    <row r="158107" spans="1:5" x14ac:dyDescent="0.3">
      <c r="A158107">
        <v>4</v>
      </c>
      <c r="B158107">
        <v>1685151684</v>
      </c>
      <c r="C158107" t="s">
        <v>90852</v>
      </c>
      <c r="D158107" t="s">
        <v>212186</v>
      </c>
      <c r="E158107" t="s">
        <v>370488</v>
      </c>
    </row>
    <row r="158108" spans="1:5" x14ac:dyDescent="0.3">
      <c r="A158108">
        <v>4</v>
      </c>
      <c r="B158108">
        <v>1685151845</v>
      </c>
      <c r="C158108" t="s">
        <v>90853</v>
      </c>
      <c r="D158108" t="s">
        <v>191105</v>
      </c>
      <c r="E158108" t="s">
        <v>370489</v>
      </c>
    </row>
    <row r="158109" spans="1:5" x14ac:dyDescent="0.3">
      <c r="A158109">
        <v>4</v>
      </c>
      <c r="B158109">
        <v>1685151850</v>
      </c>
      <c r="C158109" t="s">
        <v>90853</v>
      </c>
      <c r="D158109" t="s">
        <v>104995</v>
      </c>
      <c r="E158109" t="s">
        <v>370490</v>
      </c>
    </row>
    <row r="158110" spans="1:5" x14ac:dyDescent="0.3">
      <c r="A158110">
        <v>4</v>
      </c>
      <c r="B158110">
        <v>1685151922</v>
      </c>
      <c r="C158110" t="s">
        <v>90854</v>
      </c>
      <c r="D158110" t="s">
        <v>100351</v>
      </c>
      <c r="E158110" t="s">
        <v>370491</v>
      </c>
    </row>
    <row r="158111" spans="1:5" x14ac:dyDescent="0.3">
      <c r="A158111">
        <v>4</v>
      </c>
      <c r="B158111">
        <v>1685151968</v>
      </c>
      <c r="C158111" t="s">
        <v>90855</v>
      </c>
      <c r="D158111" t="s">
        <v>211387</v>
      </c>
      <c r="E158111" t="s">
        <v>370492</v>
      </c>
    </row>
    <row r="158112" spans="1:5" x14ac:dyDescent="0.3">
      <c r="A158112">
        <v>4</v>
      </c>
      <c r="B158112">
        <v>1685151974</v>
      </c>
      <c r="C158112" t="s">
        <v>90855</v>
      </c>
      <c r="D158112" t="s">
        <v>189216</v>
      </c>
      <c r="E158112" t="s">
        <v>370493</v>
      </c>
    </row>
    <row r="158113" spans="1:5" x14ac:dyDescent="0.3">
      <c r="A158113">
        <v>4</v>
      </c>
      <c r="B158113">
        <v>1685152005</v>
      </c>
      <c r="C158113" t="s">
        <v>90855</v>
      </c>
      <c r="D158113" t="s">
        <v>212187</v>
      </c>
      <c r="E158113" t="s">
        <v>370494</v>
      </c>
    </row>
    <row r="158114" spans="1:5" x14ac:dyDescent="0.3">
      <c r="A158114">
        <v>4</v>
      </c>
      <c r="B158114">
        <v>1685152154</v>
      </c>
      <c r="C158114" t="s">
        <v>90856</v>
      </c>
      <c r="D158114" t="s">
        <v>212188</v>
      </c>
      <c r="E158114" t="s">
        <v>370495</v>
      </c>
    </row>
    <row r="158115" spans="1:5" x14ac:dyDescent="0.3">
      <c r="A158115">
        <v>4</v>
      </c>
      <c r="B158115">
        <v>1685152163</v>
      </c>
      <c r="C158115" t="s">
        <v>90857</v>
      </c>
      <c r="D158115" t="s">
        <v>212189</v>
      </c>
      <c r="E158115" t="s">
        <v>370496</v>
      </c>
    </row>
    <row r="158116" spans="1:5" x14ac:dyDescent="0.3">
      <c r="A158116">
        <v>4</v>
      </c>
      <c r="B158116">
        <v>1685152176</v>
      </c>
      <c r="C158116" t="s">
        <v>90857</v>
      </c>
      <c r="D158116" t="s">
        <v>212150</v>
      </c>
      <c r="E158116" t="s">
        <v>370497</v>
      </c>
    </row>
    <row r="158117" spans="1:5" x14ac:dyDescent="0.3">
      <c r="A158117">
        <v>4</v>
      </c>
      <c r="B158117">
        <v>1685152177</v>
      </c>
      <c r="C158117" t="s">
        <v>90857</v>
      </c>
      <c r="D158117" t="s">
        <v>212190</v>
      </c>
      <c r="E158117" t="s">
        <v>370498</v>
      </c>
    </row>
    <row r="158118" spans="1:5" x14ac:dyDescent="0.3">
      <c r="A158118">
        <v>4</v>
      </c>
      <c r="B158118">
        <v>1685152195</v>
      </c>
      <c r="C158118" t="s">
        <v>90857</v>
      </c>
      <c r="D158118" t="s">
        <v>212191</v>
      </c>
      <c r="E158118" t="s">
        <v>370499</v>
      </c>
    </row>
    <row r="158119" spans="1:5" x14ac:dyDescent="0.3">
      <c r="A158119">
        <v>4</v>
      </c>
      <c r="B158119">
        <v>1685152245</v>
      </c>
      <c r="C158119" t="s">
        <v>90857</v>
      </c>
      <c r="D158119" t="s">
        <v>212192</v>
      </c>
      <c r="E158119" t="s">
        <v>370500</v>
      </c>
    </row>
    <row r="158120" spans="1:5" x14ac:dyDescent="0.3">
      <c r="A158120">
        <v>4</v>
      </c>
      <c r="B158120">
        <v>1685152281</v>
      </c>
      <c r="C158120" t="s">
        <v>90858</v>
      </c>
      <c r="D158120" t="s">
        <v>212193</v>
      </c>
      <c r="E158120" t="s">
        <v>370501</v>
      </c>
    </row>
    <row r="158121" spans="1:5" x14ac:dyDescent="0.3">
      <c r="A158121">
        <v>4</v>
      </c>
      <c r="B158121">
        <v>1685152292</v>
      </c>
      <c r="C158121" t="s">
        <v>90858</v>
      </c>
      <c r="D158121" t="s">
        <v>212194</v>
      </c>
      <c r="E158121" t="s">
        <v>370502</v>
      </c>
    </row>
    <row r="158122" spans="1:5" x14ac:dyDescent="0.3">
      <c r="A158122">
        <v>4</v>
      </c>
      <c r="B158122">
        <v>1685171504</v>
      </c>
      <c r="C158122" t="s">
        <v>90859</v>
      </c>
      <c r="D158122" t="s">
        <v>209381</v>
      </c>
      <c r="E158122" t="s">
        <v>370503</v>
      </c>
    </row>
    <row r="158123" spans="1:5" x14ac:dyDescent="0.3">
      <c r="A158123">
        <v>4</v>
      </c>
      <c r="B158123">
        <v>1685171605</v>
      </c>
      <c r="C158123" t="s">
        <v>90860</v>
      </c>
      <c r="D158123" t="s">
        <v>175851</v>
      </c>
      <c r="E158123" t="s">
        <v>370504</v>
      </c>
    </row>
    <row r="158124" spans="1:5" x14ac:dyDescent="0.3">
      <c r="A158124">
        <v>4</v>
      </c>
      <c r="B158124">
        <v>1685171670</v>
      </c>
      <c r="C158124" t="s">
        <v>90861</v>
      </c>
      <c r="D158124" t="s">
        <v>212195</v>
      </c>
      <c r="E158124" t="s">
        <v>370505</v>
      </c>
    </row>
    <row r="158125" spans="1:5" x14ac:dyDescent="0.3">
      <c r="A158125">
        <v>4</v>
      </c>
      <c r="B158125">
        <v>1685171697</v>
      </c>
      <c r="C158125" t="s">
        <v>90862</v>
      </c>
      <c r="D158125" t="s">
        <v>212196</v>
      </c>
      <c r="E158125" t="s">
        <v>370506</v>
      </c>
    </row>
    <row r="158126" spans="1:5" x14ac:dyDescent="0.3">
      <c r="A158126">
        <v>4</v>
      </c>
      <c r="B158126">
        <v>1685171710</v>
      </c>
      <c r="C158126" t="s">
        <v>90862</v>
      </c>
      <c r="D158126" t="s">
        <v>212197</v>
      </c>
      <c r="E158126" t="s">
        <v>370507</v>
      </c>
    </row>
    <row r="158127" spans="1:5" x14ac:dyDescent="0.3">
      <c r="A158127">
        <v>4</v>
      </c>
      <c r="B158127">
        <v>1685171742</v>
      </c>
      <c r="C158127" t="s">
        <v>90862</v>
      </c>
      <c r="D158127" t="s">
        <v>212198</v>
      </c>
      <c r="E158127" t="s">
        <v>370508</v>
      </c>
    </row>
    <row r="158128" spans="1:5" x14ac:dyDescent="0.3">
      <c r="A158128">
        <v>4</v>
      </c>
      <c r="B158128">
        <v>1685171823</v>
      </c>
      <c r="C158128" t="s">
        <v>90863</v>
      </c>
      <c r="D158128" t="s">
        <v>212199</v>
      </c>
      <c r="E158128" t="s">
        <v>370509</v>
      </c>
    </row>
    <row r="158129" spans="1:5" x14ac:dyDescent="0.3">
      <c r="A158129">
        <v>4</v>
      </c>
      <c r="B158129">
        <v>1685172020</v>
      </c>
      <c r="C158129" t="s">
        <v>90864</v>
      </c>
      <c r="D158129" t="s">
        <v>212200</v>
      </c>
      <c r="E158129" t="s">
        <v>370510</v>
      </c>
    </row>
    <row r="158130" spans="1:5" x14ac:dyDescent="0.3">
      <c r="A158130">
        <v>4</v>
      </c>
      <c r="B158130">
        <v>1685172234</v>
      </c>
      <c r="C158130" t="s">
        <v>90865</v>
      </c>
      <c r="D158130" t="s">
        <v>212201</v>
      </c>
      <c r="E158130" t="s">
        <v>370511</v>
      </c>
    </row>
    <row r="158131" spans="1:5" x14ac:dyDescent="0.3">
      <c r="A158131">
        <v>4</v>
      </c>
      <c r="B158131">
        <v>1685172253</v>
      </c>
      <c r="C158131" t="s">
        <v>90865</v>
      </c>
      <c r="D158131" t="s">
        <v>212202</v>
      </c>
      <c r="E158131" t="s">
        <v>370512</v>
      </c>
    </row>
    <row r="158132" spans="1:5" x14ac:dyDescent="0.3">
      <c r="A158132">
        <v>4</v>
      </c>
      <c r="B158132">
        <v>1685172280</v>
      </c>
      <c r="C158132" t="s">
        <v>90865</v>
      </c>
      <c r="D158132" t="s">
        <v>211940</v>
      </c>
      <c r="E158132" t="s">
        <v>370513</v>
      </c>
    </row>
    <row r="158133" spans="1:5" x14ac:dyDescent="0.3">
      <c r="A158133">
        <v>4</v>
      </c>
      <c r="B158133">
        <v>1685172287</v>
      </c>
      <c r="C158133" t="s">
        <v>90866</v>
      </c>
      <c r="D158133" t="s">
        <v>168379</v>
      </c>
      <c r="E158133" t="s">
        <v>370514</v>
      </c>
    </row>
    <row r="158134" spans="1:5" x14ac:dyDescent="0.3">
      <c r="A158134">
        <v>4</v>
      </c>
      <c r="B158134">
        <v>1685172304</v>
      </c>
      <c r="C158134" t="s">
        <v>90866</v>
      </c>
      <c r="D158134" t="s">
        <v>159260</v>
      </c>
      <c r="E158134" t="s">
        <v>370515</v>
      </c>
    </row>
    <row r="158135" spans="1:5" x14ac:dyDescent="0.3">
      <c r="A158135">
        <v>4</v>
      </c>
      <c r="B158135">
        <v>1685172317</v>
      </c>
      <c r="C158135" t="s">
        <v>90866</v>
      </c>
      <c r="D158135" t="s">
        <v>93597</v>
      </c>
      <c r="E158135" t="s">
        <v>370516</v>
      </c>
    </row>
    <row r="158136" spans="1:5" x14ac:dyDescent="0.3">
      <c r="A158136">
        <v>4</v>
      </c>
      <c r="B158136">
        <v>1685172359</v>
      </c>
      <c r="C158136" t="s">
        <v>90867</v>
      </c>
      <c r="D158136" t="s">
        <v>212203</v>
      </c>
      <c r="E158136" t="s">
        <v>370517</v>
      </c>
    </row>
    <row r="158137" spans="1:5" x14ac:dyDescent="0.3">
      <c r="A158137">
        <v>4</v>
      </c>
      <c r="B158137">
        <v>1685172378</v>
      </c>
      <c r="C158137" t="s">
        <v>90867</v>
      </c>
      <c r="D158137" t="s">
        <v>160543</v>
      </c>
      <c r="E158137" t="s">
        <v>370518</v>
      </c>
    </row>
    <row r="158138" spans="1:5" x14ac:dyDescent="0.3">
      <c r="A158138">
        <v>4</v>
      </c>
      <c r="B158138">
        <v>1685172449</v>
      </c>
      <c r="C158138" t="s">
        <v>90868</v>
      </c>
      <c r="D158138" t="s">
        <v>194364</v>
      </c>
      <c r="E158138" t="s">
        <v>370519</v>
      </c>
    </row>
    <row r="158139" spans="1:5" x14ac:dyDescent="0.3">
      <c r="A158139">
        <v>4</v>
      </c>
      <c r="B158139">
        <v>1685172460</v>
      </c>
      <c r="C158139" t="s">
        <v>90868</v>
      </c>
      <c r="D158139" t="s">
        <v>187737</v>
      </c>
      <c r="E158139" t="s">
        <v>370520</v>
      </c>
    </row>
    <row r="158140" spans="1:5" x14ac:dyDescent="0.3">
      <c r="A158140">
        <v>4</v>
      </c>
      <c r="B158140">
        <v>1685172491</v>
      </c>
      <c r="C158140" t="s">
        <v>90868</v>
      </c>
      <c r="D158140" t="s">
        <v>212204</v>
      </c>
      <c r="E158140" t="s">
        <v>370521</v>
      </c>
    </row>
    <row r="158141" spans="1:5" x14ac:dyDescent="0.3">
      <c r="A158141">
        <v>4</v>
      </c>
      <c r="B158141">
        <v>1685172507</v>
      </c>
      <c r="C158141" t="s">
        <v>90869</v>
      </c>
      <c r="D158141" t="s">
        <v>161150</v>
      </c>
      <c r="E158141" t="s">
        <v>370522</v>
      </c>
    </row>
    <row r="158142" spans="1:5" x14ac:dyDescent="0.3">
      <c r="A158142">
        <v>4</v>
      </c>
      <c r="B158142">
        <v>1685172519</v>
      </c>
      <c r="C158142" t="s">
        <v>90869</v>
      </c>
      <c r="D158142" t="s">
        <v>212205</v>
      </c>
      <c r="E158142" t="s">
        <v>370523</v>
      </c>
    </row>
    <row r="158143" spans="1:5" x14ac:dyDescent="0.3">
      <c r="A158143">
        <v>4</v>
      </c>
      <c r="B158143">
        <v>1685172623</v>
      </c>
      <c r="C158143" t="s">
        <v>90870</v>
      </c>
      <c r="D158143" t="s">
        <v>212206</v>
      </c>
      <c r="E158143" t="s">
        <v>370524</v>
      </c>
    </row>
    <row r="158144" spans="1:5" x14ac:dyDescent="0.3">
      <c r="A158144">
        <v>4</v>
      </c>
      <c r="B158144">
        <v>1685172661</v>
      </c>
      <c r="C158144" t="s">
        <v>90871</v>
      </c>
      <c r="D158144" t="s">
        <v>212207</v>
      </c>
      <c r="E158144" t="s">
        <v>370525</v>
      </c>
    </row>
    <row r="158145" spans="1:5" x14ac:dyDescent="0.3">
      <c r="A158145">
        <v>4</v>
      </c>
      <c r="B158145">
        <v>1685172662</v>
      </c>
      <c r="C158145" t="s">
        <v>90872</v>
      </c>
      <c r="D158145" t="s">
        <v>212208</v>
      </c>
      <c r="E158145" t="s">
        <v>370526</v>
      </c>
    </row>
    <row r="158146" spans="1:5" x14ac:dyDescent="0.3">
      <c r="A158146">
        <v>4</v>
      </c>
      <c r="B158146">
        <v>1685172693</v>
      </c>
      <c r="C158146" t="s">
        <v>90872</v>
      </c>
      <c r="D158146" t="s">
        <v>212209</v>
      </c>
      <c r="E158146" t="s">
        <v>370527</v>
      </c>
    </row>
    <row r="158147" spans="1:5" x14ac:dyDescent="0.3">
      <c r="A158147">
        <v>4</v>
      </c>
      <c r="B158147">
        <v>1685172700</v>
      </c>
      <c r="C158147" t="s">
        <v>90872</v>
      </c>
      <c r="D158147" t="s">
        <v>212210</v>
      </c>
      <c r="E158147" t="s">
        <v>370528</v>
      </c>
    </row>
    <row r="158148" spans="1:5" x14ac:dyDescent="0.3">
      <c r="A158148">
        <v>4</v>
      </c>
      <c r="B158148">
        <v>1685172705</v>
      </c>
      <c r="C158148" t="s">
        <v>90872</v>
      </c>
      <c r="D158148" t="s">
        <v>212211</v>
      </c>
      <c r="E158148" t="s">
        <v>370529</v>
      </c>
    </row>
    <row r="158149" spans="1:5" x14ac:dyDescent="0.3">
      <c r="A158149">
        <v>4</v>
      </c>
      <c r="B158149">
        <v>1685172757</v>
      </c>
      <c r="C158149" t="s">
        <v>90873</v>
      </c>
      <c r="D158149" t="s">
        <v>212212</v>
      </c>
      <c r="E158149" t="s">
        <v>370530</v>
      </c>
    </row>
    <row r="158150" spans="1:5" x14ac:dyDescent="0.3">
      <c r="A158150">
        <v>4</v>
      </c>
      <c r="B158150">
        <v>1685172794</v>
      </c>
      <c r="C158150" t="s">
        <v>90871</v>
      </c>
      <c r="D158150" t="s">
        <v>122071</v>
      </c>
      <c r="E158150" t="s">
        <v>370531</v>
      </c>
    </row>
    <row r="158151" spans="1:5" x14ac:dyDescent="0.3">
      <c r="A158151">
        <v>4</v>
      </c>
      <c r="B158151">
        <v>1685172815</v>
      </c>
      <c r="C158151" t="s">
        <v>90871</v>
      </c>
      <c r="D158151" t="s">
        <v>212213</v>
      </c>
      <c r="E158151" t="s">
        <v>370532</v>
      </c>
    </row>
    <row r="158152" spans="1:5" x14ac:dyDescent="0.3">
      <c r="A158152">
        <v>4</v>
      </c>
      <c r="B158152">
        <v>1685172844</v>
      </c>
      <c r="C158152" t="s">
        <v>90874</v>
      </c>
      <c r="D158152" t="s">
        <v>114626</v>
      </c>
      <c r="E158152" t="s">
        <v>370533</v>
      </c>
    </row>
    <row r="158153" spans="1:5" x14ac:dyDescent="0.3">
      <c r="A158153">
        <v>4</v>
      </c>
      <c r="B158153">
        <v>1685172916</v>
      </c>
      <c r="C158153" t="s">
        <v>90875</v>
      </c>
      <c r="D158153" t="s">
        <v>212214</v>
      </c>
      <c r="E158153" t="s">
        <v>370534</v>
      </c>
    </row>
    <row r="158154" spans="1:5" x14ac:dyDescent="0.3">
      <c r="A158154">
        <v>4</v>
      </c>
      <c r="B158154">
        <v>1685172941</v>
      </c>
      <c r="C158154" t="s">
        <v>90875</v>
      </c>
      <c r="D158154" t="s">
        <v>162290</v>
      </c>
      <c r="E158154" t="s">
        <v>370535</v>
      </c>
    </row>
    <row r="158155" spans="1:5" x14ac:dyDescent="0.3">
      <c r="A158155">
        <v>4</v>
      </c>
      <c r="B158155">
        <v>1685172973</v>
      </c>
      <c r="C158155" t="s">
        <v>90876</v>
      </c>
      <c r="D158155" t="s">
        <v>212215</v>
      </c>
      <c r="E158155" t="s">
        <v>370536</v>
      </c>
    </row>
    <row r="158156" spans="1:5" x14ac:dyDescent="0.3">
      <c r="A158156">
        <v>4</v>
      </c>
      <c r="B158156">
        <v>1685173037</v>
      </c>
      <c r="C158156" t="s">
        <v>90876</v>
      </c>
      <c r="D158156" t="s">
        <v>212216</v>
      </c>
      <c r="E158156" t="s">
        <v>370537</v>
      </c>
    </row>
    <row r="158157" spans="1:5" x14ac:dyDescent="0.3">
      <c r="A158157">
        <v>4</v>
      </c>
      <c r="B158157">
        <v>1685173041</v>
      </c>
      <c r="C158157" t="s">
        <v>90876</v>
      </c>
      <c r="D158157" t="s">
        <v>212217</v>
      </c>
      <c r="E158157" t="s">
        <v>370538</v>
      </c>
    </row>
    <row r="158158" spans="1:5" x14ac:dyDescent="0.3">
      <c r="A158158">
        <v>4</v>
      </c>
      <c r="B158158">
        <v>1685173116</v>
      </c>
      <c r="C158158" t="s">
        <v>90877</v>
      </c>
      <c r="D158158" t="s">
        <v>159223</v>
      </c>
      <c r="E158158" t="s">
        <v>370539</v>
      </c>
    </row>
    <row r="158159" spans="1:5" x14ac:dyDescent="0.3">
      <c r="A158159">
        <v>4</v>
      </c>
      <c r="B158159">
        <v>1685173146</v>
      </c>
      <c r="C158159" t="s">
        <v>90878</v>
      </c>
      <c r="D158159" t="s">
        <v>212218</v>
      </c>
      <c r="E158159" t="s">
        <v>370540</v>
      </c>
    </row>
    <row r="158160" spans="1:5" x14ac:dyDescent="0.3">
      <c r="A158160">
        <v>4</v>
      </c>
      <c r="B158160">
        <v>1685173156</v>
      </c>
      <c r="C158160" t="s">
        <v>90878</v>
      </c>
      <c r="D158160" t="s">
        <v>212219</v>
      </c>
      <c r="E158160" t="s">
        <v>370541</v>
      </c>
    </row>
    <row r="158161" spans="1:5" x14ac:dyDescent="0.3">
      <c r="A158161">
        <v>4</v>
      </c>
      <c r="B158161">
        <v>1685173189</v>
      </c>
      <c r="C158161" t="s">
        <v>90879</v>
      </c>
      <c r="D158161" t="s">
        <v>211801</v>
      </c>
      <c r="E158161" t="s">
        <v>370542</v>
      </c>
    </row>
    <row r="158162" spans="1:5" x14ac:dyDescent="0.3">
      <c r="A158162">
        <v>4</v>
      </c>
      <c r="B158162">
        <v>1685173218</v>
      </c>
      <c r="C158162" t="s">
        <v>90879</v>
      </c>
      <c r="D158162" t="s">
        <v>167898</v>
      </c>
      <c r="E158162" t="s">
        <v>370543</v>
      </c>
    </row>
    <row r="158163" spans="1:5" x14ac:dyDescent="0.3">
      <c r="A158163">
        <v>4</v>
      </c>
      <c r="B158163">
        <v>1685173358</v>
      </c>
      <c r="C158163" t="s">
        <v>90880</v>
      </c>
      <c r="D158163" t="s">
        <v>179559</v>
      </c>
      <c r="E158163" t="s">
        <v>370544</v>
      </c>
    </row>
    <row r="158164" spans="1:5" x14ac:dyDescent="0.3">
      <c r="A158164">
        <v>4</v>
      </c>
      <c r="B158164">
        <v>1685173381</v>
      </c>
      <c r="C158164" t="s">
        <v>90881</v>
      </c>
      <c r="D158164" t="s">
        <v>212220</v>
      </c>
      <c r="E158164" t="s">
        <v>370545</v>
      </c>
    </row>
    <row r="158165" spans="1:5" x14ac:dyDescent="0.3">
      <c r="A158165">
        <v>4</v>
      </c>
      <c r="B158165">
        <v>1685173387</v>
      </c>
      <c r="C158165" t="s">
        <v>90881</v>
      </c>
      <c r="D158165" t="s">
        <v>212221</v>
      </c>
      <c r="E158165" t="s">
        <v>370546</v>
      </c>
    </row>
    <row r="158166" spans="1:5" x14ac:dyDescent="0.3">
      <c r="A158166">
        <v>4</v>
      </c>
      <c r="B158166">
        <v>1685173430</v>
      </c>
      <c r="C158166" t="s">
        <v>90881</v>
      </c>
      <c r="D158166" t="s">
        <v>212222</v>
      </c>
      <c r="E158166" t="s">
        <v>370547</v>
      </c>
    </row>
    <row r="158167" spans="1:5" x14ac:dyDescent="0.3">
      <c r="A158167">
        <v>4</v>
      </c>
      <c r="B158167">
        <v>1685173442</v>
      </c>
      <c r="C158167" t="s">
        <v>90882</v>
      </c>
      <c r="D158167" t="s">
        <v>193809</v>
      </c>
      <c r="E158167" t="s">
        <v>370548</v>
      </c>
    </row>
    <row r="158168" spans="1:5" x14ac:dyDescent="0.3">
      <c r="A158168">
        <v>4</v>
      </c>
      <c r="B158168">
        <v>1685173498</v>
      </c>
      <c r="C158168" t="s">
        <v>90882</v>
      </c>
      <c r="D158168" t="s">
        <v>166246</v>
      </c>
      <c r="E158168" t="s">
        <v>370549</v>
      </c>
    </row>
    <row r="158169" spans="1:5" x14ac:dyDescent="0.3">
      <c r="A158169">
        <v>4</v>
      </c>
      <c r="B158169">
        <v>1685173507</v>
      </c>
      <c r="C158169" t="s">
        <v>90882</v>
      </c>
      <c r="D158169" t="s">
        <v>202055</v>
      </c>
      <c r="E158169" t="s">
        <v>370550</v>
      </c>
    </row>
    <row r="158170" spans="1:5" x14ac:dyDescent="0.3">
      <c r="A158170">
        <v>4</v>
      </c>
      <c r="B158170">
        <v>1685173651</v>
      </c>
      <c r="C158170" t="s">
        <v>90883</v>
      </c>
      <c r="D158170" t="s">
        <v>212223</v>
      </c>
      <c r="E158170" t="s">
        <v>370551</v>
      </c>
    </row>
    <row r="158171" spans="1:5" x14ac:dyDescent="0.3">
      <c r="A158171">
        <v>4</v>
      </c>
      <c r="B158171">
        <v>1685173944</v>
      </c>
      <c r="C158171" t="s">
        <v>90884</v>
      </c>
      <c r="D158171" t="s">
        <v>189326</v>
      </c>
      <c r="E158171" t="s">
        <v>370552</v>
      </c>
    </row>
    <row r="158172" spans="1:5" x14ac:dyDescent="0.3">
      <c r="A158172">
        <v>4</v>
      </c>
      <c r="B158172">
        <v>1685174012</v>
      </c>
      <c r="C158172" t="s">
        <v>90885</v>
      </c>
      <c r="D158172" t="s">
        <v>212224</v>
      </c>
      <c r="E158172" t="s">
        <v>370553</v>
      </c>
    </row>
    <row r="158173" spans="1:5" x14ac:dyDescent="0.3">
      <c r="A158173">
        <v>4</v>
      </c>
      <c r="B158173">
        <v>1685174047</v>
      </c>
      <c r="C158173" t="s">
        <v>90885</v>
      </c>
      <c r="D158173" t="s">
        <v>212225</v>
      </c>
      <c r="E158173" t="s">
        <v>370554</v>
      </c>
    </row>
    <row r="158174" spans="1:5" x14ac:dyDescent="0.3">
      <c r="A158174">
        <v>4</v>
      </c>
      <c r="B158174">
        <v>1685174080</v>
      </c>
      <c r="C158174" t="s">
        <v>90886</v>
      </c>
      <c r="D158174" t="s">
        <v>212226</v>
      </c>
      <c r="E158174" t="s">
        <v>370555</v>
      </c>
    </row>
    <row r="158175" spans="1:5" x14ac:dyDescent="0.3">
      <c r="A158175">
        <v>4</v>
      </c>
      <c r="B158175">
        <v>1685174151</v>
      </c>
      <c r="C158175" t="s">
        <v>90887</v>
      </c>
      <c r="D158175" t="s">
        <v>212227</v>
      </c>
      <c r="E158175" t="s">
        <v>370556</v>
      </c>
    </row>
    <row r="158176" spans="1:5" x14ac:dyDescent="0.3">
      <c r="A158176">
        <v>4</v>
      </c>
      <c r="B158176">
        <v>1685174165</v>
      </c>
      <c r="C158176" t="s">
        <v>90887</v>
      </c>
      <c r="D158176" t="s">
        <v>207492</v>
      </c>
      <c r="E158176" t="s">
        <v>370557</v>
      </c>
    </row>
    <row r="158177" spans="1:5" x14ac:dyDescent="0.3">
      <c r="A158177">
        <v>4</v>
      </c>
      <c r="B158177">
        <v>1685174247</v>
      </c>
      <c r="C158177" t="s">
        <v>90888</v>
      </c>
      <c r="D158177" t="s">
        <v>212228</v>
      </c>
      <c r="E158177" t="s">
        <v>370558</v>
      </c>
    </row>
    <row r="158178" spans="1:5" x14ac:dyDescent="0.3">
      <c r="A158178">
        <v>4</v>
      </c>
      <c r="B158178">
        <v>1685174269</v>
      </c>
      <c r="C158178" t="s">
        <v>90888</v>
      </c>
      <c r="D158178" t="s">
        <v>212229</v>
      </c>
      <c r="E158178" t="s">
        <v>370559</v>
      </c>
    </row>
    <row r="158179" spans="1:5" x14ac:dyDescent="0.3">
      <c r="A158179">
        <v>4</v>
      </c>
      <c r="B158179">
        <v>1685174342</v>
      </c>
      <c r="C158179" t="s">
        <v>90889</v>
      </c>
      <c r="D158179" t="s">
        <v>212230</v>
      </c>
      <c r="E158179" t="s">
        <v>370560</v>
      </c>
    </row>
    <row r="158180" spans="1:5" x14ac:dyDescent="0.3">
      <c r="A158180">
        <v>4</v>
      </c>
      <c r="B158180">
        <v>1685174405</v>
      </c>
      <c r="C158180" t="s">
        <v>90890</v>
      </c>
      <c r="D158180" t="s">
        <v>190072</v>
      </c>
      <c r="E158180" t="s">
        <v>370561</v>
      </c>
    </row>
    <row r="158181" spans="1:5" x14ac:dyDescent="0.3">
      <c r="A158181">
        <v>4</v>
      </c>
      <c r="B158181">
        <v>1685174436</v>
      </c>
      <c r="C158181" t="s">
        <v>90890</v>
      </c>
      <c r="D158181" t="s">
        <v>212231</v>
      </c>
      <c r="E158181" t="s">
        <v>370562</v>
      </c>
    </row>
    <row r="158182" spans="1:5" x14ac:dyDescent="0.3">
      <c r="A158182">
        <v>4</v>
      </c>
      <c r="B158182">
        <v>1685174454</v>
      </c>
      <c r="C158182" t="s">
        <v>90890</v>
      </c>
      <c r="D158182" t="s">
        <v>212232</v>
      </c>
      <c r="E158182" t="s">
        <v>370563</v>
      </c>
    </row>
    <row r="158183" spans="1:5" x14ac:dyDescent="0.3">
      <c r="A158183">
        <v>4</v>
      </c>
      <c r="B158183">
        <v>1685174455</v>
      </c>
      <c r="C158183" t="s">
        <v>90890</v>
      </c>
      <c r="D158183" t="s">
        <v>212233</v>
      </c>
      <c r="E158183" t="s">
        <v>370564</v>
      </c>
    </row>
    <row r="158184" spans="1:5" x14ac:dyDescent="0.3">
      <c r="A158184">
        <v>4</v>
      </c>
      <c r="B158184">
        <v>1685174456</v>
      </c>
      <c r="C158184" t="s">
        <v>90890</v>
      </c>
      <c r="D158184" t="s">
        <v>212234</v>
      </c>
      <c r="E158184" t="s">
        <v>370565</v>
      </c>
    </row>
    <row r="158185" spans="1:5" x14ac:dyDescent="0.3">
      <c r="A158185">
        <v>4</v>
      </c>
      <c r="B158185">
        <v>1685174460</v>
      </c>
      <c r="C158185" t="s">
        <v>90891</v>
      </c>
      <c r="D158185" t="s">
        <v>212068</v>
      </c>
      <c r="E158185" t="s">
        <v>370566</v>
      </c>
    </row>
    <row r="158186" spans="1:5" x14ac:dyDescent="0.3">
      <c r="A158186">
        <v>4</v>
      </c>
      <c r="B158186">
        <v>1685174511</v>
      </c>
      <c r="C158186" t="s">
        <v>90891</v>
      </c>
      <c r="D158186" t="s">
        <v>212235</v>
      </c>
      <c r="E158186" t="s">
        <v>370567</v>
      </c>
    </row>
    <row r="158187" spans="1:5" x14ac:dyDescent="0.3">
      <c r="A158187">
        <v>4</v>
      </c>
      <c r="B158187">
        <v>1685174544</v>
      </c>
      <c r="C158187" t="s">
        <v>90892</v>
      </c>
      <c r="D158187" t="s">
        <v>212236</v>
      </c>
      <c r="E158187" t="s">
        <v>370568</v>
      </c>
    </row>
    <row r="158188" spans="1:5" x14ac:dyDescent="0.3">
      <c r="A158188">
        <v>4</v>
      </c>
      <c r="B158188">
        <v>1685174587</v>
      </c>
      <c r="C158188" t="s">
        <v>90892</v>
      </c>
      <c r="D158188" t="s">
        <v>111414</v>
      </c>
      <c r="E158188" t="s">
        <v>370569</v>
      </c>
    </row>
    <row r="158189" spans="1:5" x14ac:dyDescent="0.3">
      <c r="A158189">
        <v>4</v>
      </c>
      <c r="B158189">
        <v>1685174637</v>
      </c>
      <c r="C158189" t="s">
        <v>90893</v>
      </c>
      <c r="D158189" t="s">
        <v>212237</v>
      </c>
      <c r="E158189" t="s">
        <v>370570</v>
      </c>
    </row>
    <row r="158190" spans="1:5" x14ac:dyDescent="0.3">
      <c r="A158190">
        <v>4</v>
      </c>
      <c r="B158190">
        <v>1685174641</v>
      </c>
      <c r="C158190" t="s">
        <v>90893</v>
      </c>
      <c r="D158190" t="s">
        <v>212238</v>
      </c>
      <c r="E158190" t="s">
        <v>370571</v>
      </c>
    </row>
    <row r="158191" spans="1:5" x14ac:dyDescent="0.3">
      <c r="A158191">
        <v>4</v>
      </c>
      <c r="B158191">
        <v>1685174729</v>
      </c>
      <c r="C158191" t="s">
        <v>90894</v>
      </c>
      <c r="D158191" t="s">
        <v>212239</v>
      </c>
      <c r="E158191" t="s">
        <v>370572</v>
      </c>
    </row>
    <row r="158192" spans="1:5" x14ac:dyDescent="0.3">
      <c r="A158192">
        <v>4</v>
      </c>
      <c r="B158192">
        <v>1685174737</v>
      </c>
      <c r="C158192" t="s">
        <v>90895</v>
      </c>
      <c r="D158192" t="s">
        <v>144111</v>
      </c>
      <c r="E158192" t="s">
        <v>370573</v>
      </c>
    </row>
    <row r="158193" spans="1:5" x14ac:dyDescent="0.3">
      <c r="A158193">
        <v>4</v>
      </c>
      <c r="B158193">
        <v>1685174754</v>
      </c>
      <c r="C158193" t="s">
        <v>90895</v>
      </c>
      <c r="D158193" t="s">
        <v>179453</v>
      </c>
      <c r="E158193" t="s">
        <v>370574</v>
      </c>
    </row>
    <row r="158194" spans="1:5" x14ac:dyDescent="0.3">
      <c r="A158194">
        <v>4</v>
      </c>
      <c r="B158194">
        <v>1685174759</v>
      </c>
      <c r="C158194" t="s">
        <v>90895</v>
      </c>
      <c r="D158194" t="s">
        <v>212240</v>
      </c>
      <c r="E158194" t="s">
        <v>370575</v>
      </c>
    </row>
    <row r="158195" spans="1:5" x14ac:dyDescent="0.3">
      <c r="A158195">
        <v>4</v>
      </c>
      <c r="B158195">
        <v>1685174769</v>
      </c>
      <c r="C158195" t="s">
        <v>90895</v>
      </c>
      <c r="D158195" t="s">
        <v>212241</v>
      </c>
      <c r="E158195" t="s">
        <v>370576</v>
      </c>
    </row>
    <row r="158196" spans="1:5" x14ac:dyDescent="0.3">
      <c r="A158196">
        <v>4</v>
      </c>
      <c r="B158196">
        <v>1685174845</v>
      </c>
      <c r="C158196" t="s">
        <v>90896</v>
      </c>
      <c r="D158196" t="s">
        <v>212242</v>
      </c>
      <c r="E158196" t="s">
        <v>370577</v>
      </c>
    </row>
    <row r="158197" spans="1:5" x14ac:dyDescent="0.3">
      <c r="A158197">
        <v>4</v>
      </c>
      <c r="B158197">
        <v>1685174915</v>
      </c>
      <c r="C158197" t="s">
        <v>90897</v>
      </c>
      <c r="D158197" t="s">
        <v>212243</v>
      </c>
      <c r="E158197" t="s">
        <v>370578</v>
      </c>
    </row>
    <row r="158198" spans="1:5" x14ac:dyDescent="0.3">
      <c r="A158198">
        <v>4</v>
      </c>
      <c r="B158198">
        <v>1685174953</v>
      </c>
      <c r="C158198" t="s">
        <v>90898</v>
      </c>
      <c r="D158198" t="s">
        <v>97120</v>
      </c>
      <c r="E158198" t="s">
        <v>370579</v>
      </c>
    </row>
    <row r="158199" spans="1:5" x14ac:dyDescent="0.3">
      <c r="A158199">
        <v>4</v>
      </c>
      <c r="B158199">
        <v>1685174959</v>
      </c>
      <c r="C158199" t="s">
        <v>90898</v>
      </c>
      <c r="D158199" t="s">
        <v>212244</v>
      </c>
      <c r="E158199" t="s">
        <v>370580</v>
      </c>
    </row>
    <row r="158200" spans="1:5" x14ac:dyDescent="0.3">
      <c r="A158200">
        <v>4</v>
      </c>
      <c r="B158200">
        <v>1685174980</v>
      </c>
      <c r="C158200" t="s">
        <v>90898</v>
      </c>
      <c r="D158200" t="s">
        <v>212245</v>
      </c>
      <c r="E158200" t="s">
        <v>370581</v>
      </c>
    </row>
    <row r="158201" spans="1:5" x14ac:dyDescent="0.3">
      <c r="A158201">
        <v>4</v>
      </c>
      <c r="B158201">
        <v>1685175017</v>
      </c>
      <c r="C158201" t="s">
        <v>90898</v>
      </c>
      <c r="D158201" t="s">
        <v>212246</v>
      </c>
      <c r="E158201" t="s">
        <v>370582</v>
      </c>
    </row>
    <row r="158202" spans="1:5" x14ac:dyDescent="0.3">
      <c r="A158202">
        <v>4</v>
      </c>
      <c r="B158202">
        <v>1685175086</v>
      </c>
      <c r="C158202" t="s">
        <v>90899</v>
      </c>
      <c r="D158202" t="s">
        <v>212247</v>
      </c>
      <c r="E158202" t="s">
        <v>370583</v>
      </c>
    </row>
    <row r="158203" spans="1:5" x14ac:dyDescent="0.3">
      <c r="A158203">
        <v>4</v>
      </c>
      <c r="B158203">
        <v>1685175088</v>
      </c>
      <c r="C158203" t="s">
        <v>90899</v>
      </c>
      <c r="D158203" t="s">
        <v>212248</v>
      </c>
      <c r="E158203" t="s">
        <v>370584</v>
      </c>
    </row>
    <row r="158204" spans="1:5" x14ac:dyDescent="0.3">
      <c r="A158204">
        <v>4</v>
      </c>
      <c r="B158204">
        <v>1685175103</v>
      </c>
      <c r="C158204" t="s">
        <v>90899</v>
      </c>
      <c r="D158204" t="s">
        <v>175721</v>
      </c>
      <c r="E158204" t="s">
        <v>370585</v>
      </c>
    </row>
    <row r="158205" spans="1:5" x14ac:dyDescent="0.3">
      <c r="A158205">
        <v>4</v>
      </c>
      <c r="B158205">
        <v>1685175147</v>
      </c>
      <c r="C158205" t="s">
        <v>90900</v>
      </c>
      <c r="D158205" t="s">
        <v>212249</v>
      </c>
      <c r="E158205" t="s">
        <v>370586</v>
      </c>
    </row>
    <row r="158206" spans="1:5" x14ac:dyDescent="0.3">
      <c r="A158206">
        <v>4</v>
      </c>
      <c r="B158206">
        <v>1685175154</v>
      </c>
      <c r="C158206" t="s">
        <v>90900</v>
      </c>
      <c r="D158206" t="s">
        <v>130423</v>
      </c>
      <c r="E158206" t="s">
        <v>370587</v>
      </c>
    </row>
    <row r="158207" spans="1:5" x14ac:dyDescent="0.3">
      <c r="A158207">
        <v>4</v>
      </c>
      <c r="B158207">
        <v>1685175163</v>
      </c>
      <c r="C158207" t="s">
        <v>90900</v>
      </c>
      <c r="D158207" t="s">
        <v>212250</v>
      </c>
      <c r="E158207" t="s">
        <v>370588</v>
      </c>
    </row>
    <row r="158208" spans="1:5" x14ac:dyDescent="0.3">
      <c r="A158208">
        <v>4</v>
      </c>
      <c r="B158208">
        <v>1685175209</v>
      </c>
      <c r="C158208" t="s">
        <v>90901</v>
      </c>
      <c r="D158208" t="s">
        <v>212251</v>
      </c>
      <c r="E158208" t="s">
        <v>370589</v>
      </c>
    </row>
    <row r="158209" spans="1:5" x14ac:dyDescent="0.3">
      <c r="A158209">
        <v>4</v>
      </c>
      <c r="B158209">
        <v>1685175280</v>
      </c>
      <c r="C158209" t="s">
        <v>90901</v>
      </c>
      <c r="D158209" t="s">
        <v>212252</v>
      </c>
      <c r="E158209" t="s">
        <v>370590</v>
      </c>
    </row>
    <row r="158210" spans="1:5" x14ac:dyDescent="0.3">
      <c r="A158210">
        <v>4</v>
      </c>
      <c r="B158210">
        <v>1685175332</v>
      </c>
      <c r="C158210" t="s">
        <v>90902</v>
      </c>
      <c r="D158210" t="s">
        <v>169025</v>
      </c>
      <c r="E158210" t="s">
        <v>370591</v>
      </c>
    </row>
    <row r="158211" spans="1:5" x14ac:dyDescent="0.3">
      <c r="A158211">
        <v>4</v>
      </c>
      <c r="B158211">
        <v>1685175428</v>
      </c>
      <c r="C158211" t="s">
        <v>90903</v>
      </c>
      <c r="D158211" t="s">
        <v>212253</v>
      </c>
      <c r="E158211" t="s">
        <v>370592</v>
      </c>
    </row>
    <row r="158212" spans="1:5" x14ac:dyDescent="0.3">
      <c r="A158212">
        <v>4</v>
      </c>
      <c r="B158212">
        <v>1685175430</v>
      </c>
      <c r="C158212" t="s">
        <v>90903</v>
      </c>
      <c r="D158212" t="s">
        <v>158554</v>
      </c>
      <c r="E158212" t="s">
        <v>370593</v>
      </c>
    </row>
    <row r="158213" spans="1:5" x14ac:dyDescent="0.3">
      <c r="A158213">
        <v>4</v>
      </c>
      <c r="B158213">
        <v>1685175458</v>
      </c>
      <c r="C158213" t="s">
        <v>90903</v>
      </c>
      <c r="D158213" t="s">
        <v>212254</v>
      </c>
      <c r="E158213" t="s">
        <v>370594</v>
      </c>
    </row>
    <row r="158214" spans="1:5" x14ac:dyDescent="0.3">
      <c r="A158214">
        <v>4</v>
      </c>
      <c r="B158214">
        <v>1685175569</v>
      </c>
      <c r="C158214" t="s">
        <v>90904</v>
      </c>
      <c r="D158214" t="s">
        <v>212255</v>
      </c>
      <c r="E158214" t="s">
        <v>370595</v>
      </c>
    </row>
    <row r="158215" spans="1:5" x14ac:dyDescent="0.3">
      <c r="A158215">
        <v>4</v>
      </c>
      <c r="B158215">
        <v>1685175583</v>
      </c>
      <c r="C158215" t="s">
        <v>90905</v>
      </c>
      <c r="D158215" t="s">
        <v>212256</v>
      </c>
      <c r="E158215" t="s">
        <v>370596</v>
      </c>
    </row>
    <row r="158216" spans="1:5" x14ac:dyDescent="0.3">
      <c r="A158216">
        <v>4</v>
      </c>
      <c r="B158216">
        <v>1685193388</v>
      </c>
      <c r="C158216" t="s">
        <v>90906</v>
      </c>
      <c r="D158216" t="s">
        <v>212257</v>
      </c>
      <c r="E158216" t="s">
        <v>370597</v>
      </c>
    </row>
    <row r="158217" spans="1:5" x14ac:dyDescent="0.3">
      <c r="A158217">
        <v>4</v>
      </c>
      <c r="B158217">
        <v>1685193427</v>
      </c>
      <c r="C158217" t="s">
        <v>90906</v>
      </c>
      <c r="D158217" t="s">
        <v>212258</v>
      </c>
      <c r="E158217" t="s">
        <v>370598</v>
      </c>
    </row>
    <row r="158218" spans="1:5" x14ac:dyDescent="0.3">
      <c r="A158218">
        <v>4</v>
      </c>
      <c r="B158218">
        <v>1685193438</v>
      </c>
      <c r="C158218" t="s">
        <v>90907</v>
      </c>
      <c r="D158218" t="s">
        <v>212259</v>
      </c>
      <c r="E158218" t="s">
        <v>370599</v>
      </c>
    </row>
    <row r="158219" spans="1:5" x14ac:dyDescent="0.3">
      <c r="A158219">
        <v>4</v>
      </c>
      <c r="B158219">
        <v>1685193446</v>
      </c>
      <c r="C158219" t="s">
        <v>90907</v>
      </c>
      <c r="D158219" t="s">
        <v>212260</v>
      </c>
      <c r="E158219" t="s">
        <v>370600</v>
      </c>
    </row>
    <row r="158220" spans="1:5" x14ac:dyDescent="0.3">
      <c r="A158220">
        <v>4</v>
      </c>
      <c r="B158220">
        <v>1685193463</v>
      </c>
      <c r="C158220" t="s">
        <v>90907</v>
      </c>
      <c r="D158220" t="s">
        <v>168898</v>
      </c>
      <c r="E158220" t="s">
        <v>370601</v>
      </c>
    </row>
    <row r="158221" spans="1:5" x14ac:dyDescent="0.3">
      <c r="A158221">
        <v>4</v>
      </c>
      <c r="B158221">
        <v>1685193478</v>
      </c>
      <c r="C158221" t="s">
        <v>90907</v>
      </c>
      <c r="D158221" t="s">
        <v>212261</v>
      </c>
      <c r="E158221" t="s">
        <v>370602</v>
      </c>
    </row>
    <row r="158222" spans="1:5" x14ac:dyDescent="0.3">
      <c r="A158222">
        <v>4</v>
      </c>
      <c r="B158222">
        <v>1685193529</v>
      </c>
      <c r="C158222" t="s">
        <v>90908</v>
      </c>
      <c r="D158222" t="s">
        <v>144054</v>
      </c>
      <c r="E158222" t="s">
        <v>370603</v>
      </c>
    </row>
    <row r="158223" spans="1:5" x14ac:dyDescent="0.3">
      <c r="A158223">
        <v>4</v>
      </c>
      <c r="B158223">
        <v>1685193598</v>
      </c>
      <c r="C158223" t="s">
        <v>90909</v>
      </c>
      <c r="D158223" t="s">
        <v>203731</v>
      </c>
      <c r="E158223" t="s">
        <v>370604</v>
      </c>
    </row>
    <row r="158224" spans="1:5" x14ac:dyDescent="0.3">
      <c r="A158224">
        <v>4</v>
      </c>
      <c r="B158224">
        <v>1685193606</v>
      </c>
      <c r="C158224" t="s">
        <v>90909</v>
      </c>
      <c r="D158224" t="s">
        <v>184009</v>
      </c>
      <c r="E158224" t="s">
        <v>370605</v>
      </c>
    </row>
    <row r="158225" spans="1:5" x14ac:dyDescent="0.3">
      <c r="A158225">
        <v>4</v>
      </c>
      <c r="B158225">
        <v>1685193621</v>
      </c>
      <c r="C158225" t="s">
        <v>90909</v>
      </c>
      <c r="D158225" t="s">
        <v>175403</v>
      </c>
      <c r="E158225" t="s">
        <v>370606</v>
      </c>
    </row>
    <row r="158226" spans="1:5" x14ac:dyDescent="0.3">
      <c r="A158226">
        <v>4</v>
      </c>
      <c r="B158226">
        <v>1685193627</v>
      </c>
      <c r="C158226" t="s">
        <v>90909</v>
      </c>
      <c r="D158226" t="s">
        <v>140388</v>
      </c>
      <c r="E158226" t="s">
        <v>370607</v>
      </c>
    </row>
    <row r="158227" spans="1:5" x14ac:dyDescent="0.3">
      <c r="A158227">
        <v>4</v>
      </c>
      <c r="B158227">
        <v>1685193629</v>
      </c>
      <c r="C158227" t="s">
        <v>90909</v>
      </c>
      <c r="D158227" t="s">
        <v>211980</v>
      </c>
      <c r="E158227" t="s">
        <v>370608</v>
      </c>
    </row>
    <row r="158228" spans="1:5" x14ac:dyDescent="0.3">
      <c r="A158228">
        <v>4</v>
      </c>
      <c r="B158228">
        <v>1685193672</v>
      </c>
      <c r="C158228" t="s">
        <v>90910</v>
      </c>
      <c r="D158228" t="s">
        <v>212262</v>
      </c>
      <c r="E158228" t="s">
        <v>370609</v>
      </c>
    </row>
    <row r="158229" spans="1:5" x14ac:dyDescent="0.3">
      <c r="A158229">
        <v>4</v>
      </c>
      <c r="B158229">
        <v>1685193681</v>
      </c>
      <c r="C158229" t="s">
        <v>90910</v>
      </c>
      <c r="D158229" t="s">
        <v>201496</v>
      </c>
      <c r="E158229" t="s">
        <v>370610</v>
      </c>
    </row>
    <row r="158230" spans="1:5" x14ac:dyDescent="0.3">
      <c r="A158230">
        <v>4</v>
      </c>
      <c r="B158230">
        <v>1685193784</v>
      </c>
      <c r="C158230" t="s">
        <v>90911</v>
      </c>
      <c r="D158230" t="s">
        <v>212263</v>
      </c>
      <c r="E158230" t="s">
        <v>370611</v>
      </c>
    </row>
    <row r="158231" spans="1:5" x14ac:dyDescent="0.3">
      <c r="A158231">
        <v>4</v>
      </c>
      <c r="B158231">
        <v>1685193820</v>
      </c>
      <c r="C158231" t="s">
        <v>90912</v>
      </c>
      <c r="D158231" t="s">
        <v>168684</v>
      </c>
      <c r="E158231" t="s">
        <v>370612</v>
      </c>
    </row>
    <row r="158232" spans="1:5" x14ac:dyDescent="0.3">
      <c r="A158232">
        <v>4</v>
      </c>
      <c r="B158232">
        <v>1685193840</v>
      </c>
      <c r="C158232" t="s">
        <v>90912</v>
      </c>
      <c r="D158232" t="s">
        <v>212264</v>
      </c>
      <c r="E158232" t="s">
        <v>370613</v>
      </c>
    </row>
    <row r="158233" spans="1:5" x14ac:dyDescent="0.3">
      <c r="A158233">
        <v>4</v>
      </c>
      <c r="B158233">
        <v>1685193850</v>
      </c>
      <c r="C158233" t="s">
        <v>90912</v>
      </c>
      <c r="D158233" t="s">
        <v>200243</v>
      </c>
      <c r="E158233" t="s">
        <v>370614</v>
      </c>
    </row>
    <row r="158234" spans="1:5" x14ac:dyDescent="0.3">
      <c r="A158234">
        <v>4</v>
      </c>
      <c r="B158234">
        <v>1685193865</v>
      </c>
      <c r="C158234" t="s">
        <v>90912</v>
      </c>
      <c r="D158234" t="s">
        <v>212265</v>
      </c>
      <c r="E158234" t="s">
        <v>370615</v>
      </c>
    </row>
    <row r="158235" spans="1:5" x14ac:dyDescent="0.3">
      <c r="A158235">
        <v>4</v>
      </c>
      <c r="B158235">
        <v>1685193898</v>
      </c>
      <c r="C158235" t="s">
        <v>90913</v>
      </c>
      <c r="D158235" t="s">
        <v>212266</v>
      </c>
      <c r="E158235" t="s">
        <v>370616</v>
      </c>
    </row>
    <row r="158236" spans="1:5" x14ac:dyDescent="0.3">
      <c r="A158236">
        <v>4</v>
      </c>
      <c r="B158236">
        <v>1685193922</v>
      </c>
      <c r="C158236" t="s">
        <v>90913</v>
      </c>
      <c r="D158236" t="s">
        <v>212267</v>
      </c>
      <c r="E158236" t="s">
        <v>370617</v>
      </c>
    </row>
    <row r="158237" spans="1:5" x14ac:dyDescent="0.3">
      <c r="A158237">
        <v>4</v>
      </c>
      <c r="B158237">
        <v>1685193978</v>
      </c>
      <c r="C158237" t="s">
        <v>90914</v>
      </c>
      <c r="D158237" t="s">
        <v>201445</v>
      </c>
      <c r="E158237" t="s">
        <v>370618</v>
      </c>
    </row>
    <row r="158238" spans="1:5" x14ac:dyDescent="0.3">
      <c r="A158238">
        <v>4</v>
      </c>
      <c r="B158238">
        <v>1685194068</v>
      </c>
      <c r="C158238" t="s">
        <v>90915</v>
      </c>
      <c r="D158238" t="s">
        <v>183219</v>
      </c>
      <c r="E158238" t="s">
        <v>370619</v>
      </c>
    </row>
    <row r="158239" spans="1:5" x14ac:dyDescent="0.3">
      <c r="A158239">
        <v>4</v>
      </c>
      <c r="B158239">
        <v>1685194217</v>
      </c>
      <c r="C158239" t="s">
        <v>90916</v>
      </c>
      <c r="D158239" t="s">
        <v>212268</v>
      </c>
      <c r="E158239" t="s">
        <v>370620</v>
      </c>
    </row>
    <row r="158240" spans="1:5" x14ac:dyDescent="0.3">
      <c r="A158240">
        <v>4</v>
      </c>
      <c r="B158240">
        <v>1685194246</v>
      </c>
      <c r="C158240" t="s">
        <v>90917</v>
      </c>
      <c r="D158240" t="s">
        <v>212269</v>
      </c>
      <c r="E158240" t="s">
        <v>370621</v>
      </c>
    </row>
    <row r="158241" spans="1:5" x14ac:dyDescent="0.3">
      <c r="A158241">
        <v>4</v>
      </c>
      <c r="B158241">
        <v>1685194334</v>
      </c>
      <c r="C158241" t="s">
        <v>90918</v>
      </c>
      <c r="D158241" t="s">
        <v>212270</v>
      </c>
      <c r="E158241" t="s">
        <v>370622</v>
      </c>
    </row>
    <row r="158242" spans="1:5" x14ac:dyDescent="0.3">
      <c r="A158242">
        <v>4</v>
      </c>
      <c r="B158242">
        <v>1685194338</v>
      </c>
      <c r="C158242" t="s">
        <v>90918</v>
      </c>
      <c r="D158242" t="s">
        <v>158516</v>
      </c>
      <c r="E158242" t="s">
        <v>370623</v>
      </c>
    </row>
    <row r="158243" spans="1:5" x14ac:dyDescent="0.3">
      <c r="A158243">
        <v>4</v>
      </c>
      <c r="B158243">
        <v>1685194490</v>
      </c>
      <c r="C158243" t="s">
        <v>90919</v>
      </c>
      <c r="D158243" t="s">
        <v>212271</v>
      </c>
      <c r="E158243" t="s">
        <v>370624</v>
      </c>
    </row>
    <row r="158244" spans="1:5" x14ac:dyDescent="0.3">
      <c r="A158244">
        <v>4</v>
      </c>
      <c r="B158244">
        <v>1685194526</v>
      </c>
      <c r="C158244" t="s">
        <v>90919</v>
      </c>
      <c r="D158244" t="s">
        <v>172406</v>
      </c>
      <c r="E158244" t="s">
        <v>370625</v>
      </c>
    </row>
    <row r="158245" spans="1:5" x14ac:dyDescent="0.3">
      <c r="A158245">
        <v>4</v>
      </c>
      <c r="B158245">
        <v>1685194541</v>
      </c>
      <c r="C158245" t="s">
        <v>90919</v>
      </c>
      <c r="D158245" t="s">
        <v>212272</v>
      </c>
      <c r="E158245" t="s">
        <v>370626</v>
      </c>
    </row>
    <row r="158246" spans="1:5" x14ac:dyDescent="0.3">
      <c r="A158246">
        <v>4</v>
      </c>
      <c r="B158246">
        <v>1685194566</v>
      </c>
      <c r="C158246" t="s">
        <v>90920</v>
      </c>
      <c r="D158246" t="s">
        <v>212273</v>
      </c>
      <c r="E158246" t="s">
        <v>370627</v>
      </c>
    </row>
    <row r="158247" spans="1:5" x14ac:dyDescent="0.3">
      <c r="A158247">
        <v>4</v>
      </c>
      <c r="B158247">
        <v>1685194594</v>
      </c>
      <c r="C158247" t="s">
        <v>90920</v>
      </c>
      <c r="D158247" t="s">
        <v>212274</v>
      </c>
      <c r="E158247" t="s">
        <v>370628</v>
      </c>
    </row>
    <row r="158248" spans="1:5" x14ac:dyDescent="0.3">
      <c r="A158248">
        <v>4</v>
      </c>
      <c r="B158248">
        <v>1685194654</v>
      </c>
      <c r="C158248" t="s">
        <v>90921</v>
      </c>
      <c r="D158248" t="s">
        <v>167920</v>
      </c>
      <c r="E158248" t="s">
        <v>370629</v>
      </c>
    </row>
    <row r="158249" spans="1:5" x14ac:dyDescent="0.3">
      <c r="A158249">
        <v>4</v>
      </c>
      <c r="B158249">
        <v>1685194656</v>
      </c>
      <c r="C158249" t="s">
        <v>90921</v>
      </c>
      <c r="D158249" t="s">
        <v>212275</v>
      </c>
      <c r="E158249" t="s">
        <v>370630</v>
      </c>
    </row>
    <row r="158250" spans="1:5" x14ac:dyDescent="0.3">
      <c r="A158250">
        <v>4</v>
      </c>
      <c r="B158250">
        <v>1685194777</v>
      </c>
      <c r="C158250" t="s">
        <v>90922</v>
      </c>
      <c r="D158250" t="s">
        <v>212276</v>
      </c>
      <c r="E158250" t="s">
        <v>370631</v>
      </c>
    </row>
    <row r="158251" spans="1:5" x14ac:dyDescent="0.3">
      <c r="A158251">
        <v>4</v>
      </c>
      <c r="B158251">
        <v>1685194988</v>
      </c>
      <c r="C158251" t="s">
        <v>90923</v>
      </c>
      <c r="D158251" t="s">
        <v>208956</v>
      </c>
      <c r="E158251" t="s">
        <v>370632</v>
      </c>
    </row>
    <row r="158252" spans="1:5" x14ac:dyDescent="0.3">
      <c r="A158252">
        <v>4</v>
      </c>
      <c r="B158252">
        <v>1685195052</v>
      </c>
      <c r="C158252" t="s">
        <v>90924</v>
      </c>
      <c r="D158252" t="s">
        <v>212277</v>
      </c>
      <c r="E158252" t="s">
        <v>370633</v>
      </c>
    </row>
    <row r="158253" spans="1:5" x14ac:dyDescent="0.3">
      <c r="A158253">
        <v>4</v>
      </c>
      <c r="B158253">
        <v>1685195054</v>
      </c>
      <c r="C158253" t="s">
        <v>90924</v>
      </c>
      <c r="D158253" t="s">
        <v>212278</v>
      </c>
      <c r="E158253" t="s">
        <v>370634</v>
      </c>
    </row>
    <row r="158254" spans="1:5" x14ac:dyDescent="0.3">
      <c r="A158254">
        <v>4</v>
      </c>
      <c r="B158254">
        <v>1685195129</v>
      </c>
      <c r="C158254" t="s">
        <v>90925</v>
      </c>
      <c r="D158254" t="s">
        <v>159167</v>
      </c>
      <c r="E158254" t="s">
        <v>370635</v>
      </c>
    </row>
    <row r="158255" spans="1:5" x14ac:dyDescent="0.3">
      <c r="A158255">
        <v>4</v>
      </c>
      <c r="B158255">
        <v>1685195168</v>
      </c>
      <c r="C158255" t="s">
        <v>90926</v>
      </c>
      <c r="D158255" t="s">
        <v>212279</v>
      </c>
      <c r="E158255" t="s">
        <v>370636</v>
      </c>
    </row>
    <row r="158256" spans="1:5" x14ac:dyDescent="0.3">
      <c r="A158256">
        <v>4</v>
      </c>
      <c r="B158256">
        <v>1685195224</v>
      </c>
      <c r="C158256" t="s">
        <v>90926</v>
      </c>
      <c r="D158256" t="s">
        <v>212280</v>
      </c>
      <c r="E158256" t="s">
        <v>370637</v>
      </c>
    </row>
    <row r="158257" spans="1:5" x14ac:dyDescent="0.3">
      <c r="A158257">
        <v>4</v>
      </c>
      <c r="B158257">
        <v>1685195227</v>
      </c>
      <c r="C158257" t="s">
        <v>90926</v>
      </c>
      <c r="D158257" t="s">
        <v>212281</v>
      </c>
      <c r="E158257" t="s">
        <v>370638</v>
      </c>
    </row>
    <row r="158258" spans="1:5" x14ac:dyDescent="0.3">
      <c r="A158258">
        <v>4</v>
      </c>
      <c r="B158258">
        <v>1685195275</v>
      </c>
      <c r="C158258" t="s">
        <v>90927</v>
      </c>
      <c r="D158258" t="s">
        <v>166246</v>
      </c>
      <c r="E158258" t="s">
        <v>370639</v>
      </c>
    </row>
    <row r="158259" spans="1:5" x14ac:dyDescent="0.3">
      <c r="A158259">
        <v>4</v>
      </c>
      <c r="B158259">
        <v>1685195368</v>
      </c>
      <c r="C158259" t="s">
        <v>90928</v>
      </c>
      <c r="D158259" t="s">
        <v>212282</v>
      </c>
      <c r="E158259" t="s">
        <v>370640</v>
      </c>
    </row>
    <row r="158260" spans="1:5" x14ac:dyDescent="0.3">
      <c r="A158260">
        <v>4</v>
      </c>
      <c r="B158260">
        <v>1685195370</v>
      </c>
      <c r="C158260" t="s">
        <v>90928</v>
      </c>
      <c r="D158260" t="s">
        <v>212283</v>
      </c>
      <c r="E158260" t="s">
        <v>370641</v>
      </c>
    </row>
    <row r="158261" spans="1:5" x14ac:dyDescent="0.3">
      <c r="A158261">
        <v>4</v>
      </c>
      <c r="B158261">
        <v>1685195394</v>
      </c>
      <c r="C158261" t="s">
        <v>90928</v>
      </c>
      <c r="D158261" t="s">
        <v>212284</v>
      </c>
      <c r="E158261" t="s">
        <v>370642</v>
      </c>
    </row>
    <row r="158262" spans="1:5" x14ac:dyDescent="0.3">
      <c r="A158262">
        <v>4</v>
      </c>
      <c r="B158262">
        <v>1685195396</v>
      </c>
      <c r="C158262" t="s">
        <v>90928</v>
      </c>
      <c r="D158262" t="s">
        <v>212285</v>
      </c>
      <c r="E158262" t="s">
        <v>370643</v>
      </c>
    </row>
    <row r="158263" spans="1:5" x14ac:dyDescent="0.3">
      <c r="A158263">
        <v>4</v>
      </c>
      <c r="B158263">
        <v>1685195529</v>
      </c>
      <c r="C158263" t="s">
        <v>90929</v>
      </c>
      <c r="D158263" t="s">
        <v>212286</v>
      </c>
      <c r="E158263" t="s">
        <v>370644</v>
      </c>
    </row>
    <row r="158264" spans="1:5" x14ac:dyDescent="0.3">
      <c r="A158264">
        <v>4</v>
      </c>
      <c r="B158264">
        <v>1685195567</v>
      </c>
      <c r="C158264" t="s">
        <v>90929</v>
      </c>
      <c r="D158264" t="s">
        <v>212287</v>
      </c>
      <c r="E158264" t="s">
        <v>370645</v>
      </c>
    </row>
    <row r="158265" spans="1:5" x14ac:dyDescent="0.3">
      <c r="A158265">
        <v>4</v>
      </c>
      <c r="B158265">
        <v>1685195575</v>
      </c>
      <c r="C158265" t="s">
        <v>90930</v>
      </c>
      <c r="D158265" t="s">
        <v>176023</v>
      </c>
      <c r="E158265" t="s">
        <v>370646</v>
      </c>
    </row>
    <row r="158266" spans="1:5" x14ac:dyDescent="0.3">
      <c r="A158266">
        <v>4</v>
      </c>
      <c r="B158266">
        <v>1685195598</v>
      </c>
      <c r="C158266" t="s">
        <v>90930</v>
      </c>
      <c r="D158266" t="s">
        <v>212288</v>
      </c>
      <c r="E158266" t="s">
        <v>370647</v>
      </c>
    </row>
    <row r="158267" spans="1:5" x14ac:dyDescent="0.3">
      <c r="A158267">
        <v>4</v>
      </c>
      <c r="B158267">
        <v>1685195606</v>
      </c>
      <c r="C158267" t="s">
        <v>90930</v>
      </c>
      <c r="D158267" t="s">
        <v>212289</v>
      </c>
      <c r="E158267" t="s">
        <v>370648</v>
      </c>
    </row>
    <row r="158268" spans="1:5" x14ac:dyDescent="0.3">
      <c r="A158268">
        <v>4</v>
      </c>
      <c r="B158268">
        <v>1685195624</v>
      </c>
      <c r="C158268" t="s">
        <v>90930</v>
      </c>
      <c r="D158268" t="s">
        <v>212290</v>
      </c>
      <c r="E158268" t="s">
        <v>370649</v>
      </c>
    </row>
    <row r="158269" spans="1:5" x14ac:dyDescent="0.3">
      <c r="A158269">
        <v>4</v>
      </c>
      <c r="B158269">
        <v>1685195707</v>
      </c>
      <c r="C158269" t="s">
        <v>90931</v>
      </c>
      <c r="D158269" t="s">
        <v>132473</v>
      </c>
      <c r="E158269" t="s">
        <v>370650</v>
      </c>
    </row>
    <row r="158270" spans="1:5" x14ac:dyDescent="0.3">
      <c r="A158270">
        <v>4</v>
      </c>
      <c r="B158270">
        <v>1685195751</v>
      </c>
      <c r="C158270" t="s">
        <v>90932</v>
      </c>
      <c r="D158270" t="s">
        <v>212291</v>
      </c>
      <c r="E158270" t="s">
        <v>370651</v>
      </c>
    </row>
    <row r="158271" spans="1:5" x14ac:dyDescent="0.3">
      <c r="A158271">
        <v>4</v>
      </c>
      <c r="B158271">
        <v>1685195776</v>
      </c>
      <c r="C158271" t="s">
        <v>90932</v>
      </c>
      <c r="D158271" t="s">
        <v>212292</v>
      </c>
      <c r="E158271" t="s">
        <v>370652</v>
      </c>
    </row>
    <row r="158272" spans="1:5" x14ac:dyDescent="0.3">
      <c r="A158272">
        <v>4</v>
      </c>
      <c r="B158272">
        <v>1685195811</v>
      </c>
      <c r="C158272" t="s">
        <v>90933</v>
      </c>
      <c r="D158272" t="s">
        <v>212293</v>
      </c>
      <c r="E158272" t="s">
        <v>370653</v>
      </c>
    </row>
    <row r="158273" spans="1:5" x14ac:dyDescent="0.3">
      <c r="A158273">
        <v>4</v>
      </c>
      <c r="B158273">
        <v>1685195817</v>
      </c>
      <c r="C158273" t="s">
        <v>90933</v>
      </c>
      <c r="D158273" t="s">
        <v>212294</v>
      </c>
      <c r="E158273" t="s">
        <v>370654</v>
      </c>
    </row>
    <row r="158274" spans="1:5" x14ac:dyDescent="0.3">
      <c r="A158274">
        <v>4</v>
      </c>
      <c r="B158274">
        <v>1685195823</v>
      </c>
      <c r="C158274" t="s">
        <v>90933</v>
      </c>
      <c r="D158274" t="s">
        <v>212295</v>
      </c>
      <c r="E158274" t="s">
        <v>370655</v>
      </c>
    </row>
    <row r="158275" spans="1:5" x14ac:dyDescent="0.3">
      <c r="A158275">
        <v>4</v>
      </c>
      <c r="B158275">
        <v>1685195847</v>
      </c>
      <c r="C158275" t="s">
        <v>90933</v>
      </c>
      <c r="D158275" t="s">
        <v>212296</v>
      </c>
      <c r="E158275" t="s">
        <v>370656</v>
      </c>
    </row>
    <row r="158276" spans="1:5" x14ac:dyDescent="0.3">
      <c r="A158276">
        <v>4</v>
      </c>
      <c r="B158276">
        <v>1685195848</v>
      </c>
      <c r="C158276" t="s">
        <v>90933</v>
      </c>
      <c r="D158276" t="s">
        <v>212297</v>
      </c>
      <c r="E158276" t="s">
        <v>370657</v>
      </c>
    </row>
    <row r="158277" spans="1:5" x14ac:dyDescent="0.3">
      <c r="A158277">
        <v>4</v>
      </c>
      <c r="B158277">
        <v>1685195896</v>
      </c>
      <c r="C158277" t="s">
        <v>90934</v>
      </c>
      <c r="D158277" t="s">
        <v>159412</v>
      </c>
      <c r="E158277" t="s">
        <v>370658</v>
      </c>
    </row>
    <row r="158278" spans="1:5" x14ac:dyDescent="0.3">
      <c r="A158278">
        <v>4</v>
      </c>
      <c r="B158278">
        <v>1685195905</v>
      </c>
      <c r="C158278" t="s">
        <v>90934</v>
      </c>
      <c r="D158278" t="s">
        <v>125813</v>
      </c>
      <c r="E158278" t="s">
        <v>370659</v>
      </c>
    </row>
    <row r="158279" spans="1:5" x14ac:dyDescent="0.3">
      <c r="A158279">
        <v>4</v>
      </c>
      <c r="B158279">
        <v>1685195978</v>
      </c>
      <c r="C158279" t="s">
        <v>90935</v>
      </c>
      <c r="D158279" t="s">
        <v>212298</v>
      </c>
      <c r="E158279" t="s">
        <v>370660</v>
      </c>
    </row>
    <row r="158280" spans="1:5" x14ac:dyDescent="0.3">
      <c r="A158280">
        <v>4</v>
      </c>
      <c r="B158280">
        <v>1685195997</v>
      </c>
      <c r="C158280" t="s">
        <v>90935</v>
      </c>
      <c r="D158280" t="s">
        <v>187920</v>
      </c>
      <c r="E158280" t="s">
        <v>370661</v>
      </c>
    </row>
    <row r="158281" spans="1:5" x14ac:dyDescent="0.3">
      <c r="A158281">
        <v>4</v>
      </c>
      <c r="B158281">
        <v>1685196056</v>
      </c>
      <c r="C158281" t="s">
        <v>90936</v>
      </c>
      <c r="D158281" t="s">
        <v>162208</v>
      </c>
      <c r="E158281" t="s">
        <v>370662</v>
      </c>
    </row>
    <row r="158282" spans="1:5" x14ac:dyDescent="0.3">
      <c r="A158282">
        <v>4</v>
      </c>
      <c r="B158282">
        <v>1685196071</v>
      </c>
      <c r="C158282" t="s">
        <v>90936</v>
      </c>
      <c r="D158282" t="s">
        <v>212299</v>
      </c>
      <c r="E158282" t="s">
        <v>370663</v>
      </c>
    </row>
    <row r="158283" spans="1:5" x14ac:dyDescent="0.3">
      <c r="A158283">
        <v>4</v>
      </c>
      <c r="B158283">
        <v>1685196123</v>
      </c>
      <c r="C158283" t="s">
        <v>90937</v>
      </c>
      <c r="D158283" t="s">
        <v>178560</v>
      </c>
      <c r="E158283" t="s">
        <v>370664</v>
      </c>
    </row>
    <row r="158284" spans="1:5" x14ac:dyDescent="0.3">
      <c r="A158284">
        <v>4</v>
      </c>
      <c r="B158284">
        <v>1685196213</v>
      </c>
      <c r="C158284" t="s">
        <v>90938</v>
      </c>
      <c r="D158284" t="s">
        <v>179433</v>
      </c>
      <c r="E158284" t="s">
        <v>370665</v>
      </c>
    </row>
    <row r="158285" spans="1:5" x14ac:dyDescent="0.3">
      <c r="A158285">
        <v>4</v>
      </c>
      <c r="B158285">
        <v>1685196238</v>
      </c>
      <c r="C158285" t="s">
        <v>90938</v>
      </c>
      <c r="D158285" t="s">
        <v>212300</v>
      </c>
      <c r="E158285" t="s">
        <v>370666</v>
      </c>
    </row>
    <row r="158286" spans="1:5" x14ac:dyDescent="0.3">
      <c r="A158286">
        <v>4</v>
      </c>
      <c r="B158286">
        <v>1685196265</v>
      </c>
      <c r="C158286" t="s">
        <v>90939</v>
      </c>
      <c r="D158286" t="s">
        <v>159003</v>
      </c>
      <c r="E158286" t="s">
        <v>370667</v>
      </c>
    </row>
    <row r="158287" spans="1:5" x14ac:dyDescent="0.3">
      <c r="A158287">
        <v>4</v>
      </c>
      <c r="B158287">
        <v>1685196298</v>
      </c>
      <c r="C158287" t="s">
        <v>90939</v>
      </c>
      <c r="D158287" t="s">
        <v>212301</v>
      </c>
      <c r="E158287" t="s">
        <v>370668</v>
      </c>
    </row>
    <row r="158288" spans="1:5" x14ac:dyDescent="0.3">
      <c r="A158288">
        <v>4</v>
      </c>
      <c r="B158288">
        <v>1685196300</v>
      </c>
      <c r="C158288" t="s">
        <v>90939</v>
      </c>
      <c r="D158288" t="s">
        <v>212302</v>
      </c>
      <c r="E158288" t="s">
        <v>370669</v>
      </c>
    </row>
    <row r="158289" spans="1:5" x14ac:dyDescent="0.3">
      <c r="A158289">
        <v>4</v>
      </c>
      <c r="B158289">
        <v>1685196386</v>
      </c>
      <c r="C158289" t="s">
        <v>90940</v>
      </c>
      <c r="D158289" t="s">
        <v>202700</v>
      </c>
      <c r="E158289" t="s">
        <v>370670</v>
      </c>
    </row>
    <row r="158290" spans="1:5" x14ac:dyDescent="0.3">
      <c r="A158290">
        <v>4</v>
      </c>
      <c r="B158290">
        <v>1685196391</v>
      </c>
      <c r="C158290" t="s">
        <v>90940</v>
      </c>
      <c r="D158290" t="s">
        <v>212303</v>
      </c>
      <c r="E158290" t="s">
        <v>370671</v>
      </c>
    </row>
    <row r="158291" spans="1:5" x14ac:dyDescent="0.3">
      <c r="A158291">
        <v>4</v>
      </c>
      <c r="B158291">
        <v>1685196404</v>
      </c>
      <c r="C158291" t="s">
        <v>90941</v>
      </c>
      <c r="D158291" t="s">
        <v>116182</v>
      </c>
      <c r="E158291" t="s">
        <v>370672</v>
      </c>
    </row>
    <row r="158292" spans="1:5" x14ac:dyDescent="0.3">
      <c r="A158292">
        <v>4</v>
      </c>
      <c r="B158292">
        <v>1685196424</v>
      </c>
      <c r="C158292" t="s">
        <v>90941</v>
      </c>
      <c r="D158292" t="s">
        <v>167998</v>
      </c>
      <c r="E158292" t="s">
        <v>370673</v>
      </c>
    </row>
    <row r="158293" spans="1:5" x14ac:dyDescent="0.3">
      <c r="A158293">
        <v>4</v>
      </c>
      <c r="B158293">
        <v>1685196491</v>
      </c>
      <c r="C158293" t="s">
        <v>90942</v>
      </c>
      <c r="D158293" t="s">
        <v>212304</v>
      </c>
      <c r="E158293" t="s">
        <v>370674</v>
      </c>
    </row>
    <row r="158294" spans="1:5" x14ac:dyDescent="0.3">
      <c r="A158294">
        <v>4</v>
      </c>
      <c r="B158294">
        <v>1685196536</v>
      </c>
      <c r="C158294" t="s">
        <v>90943</v>
      </c>
      <c r="D158294" t="s">
        <v>123442</v>
      </c>
      <c r="E158294" t="s">
        <v>370675</v>
      </c>
    </row>
    <row r="158295" spans="1:5" x14ac:dyDescent="0.3">
      <c r="A158295">
        <v>4</v>
      </c>
      <c r="B158295">
        <v>1685196556</v>
      </c>
      <c r="C158295" t="s">
        <v>90943</v>
      </c>
      <c r="D158295" t="s">
        <v>175851</v>
      </c>
      <c r="E158295" t="s">
        <v>370676</v>
      </c>
    </row>
    <row r="158296" spans="1:5" x14ac:dyDescent="0.3">
      <c r="A158296">
        <v>4</v>
      </c>
      <c r="B158296">
        <v>1685196604</v>
      </c>
      <c r="C158296" t="s">
        <v>90944</v>
      </c>
      <c r="D158296" t="s">
        <v>212305</v>
      </c>
      <c r="E158296" t="s">
        <v>370677</v>
      </c>
    </row>
    <row r="158297" spans="1:5" x14ac:dyDescent="0.3">
      <c r="A158297">
        <v>4</v>
      </c>
      <c r="B158297">
        <v>1685196625</v>
      </c>
      <c r="C158297" t="s">
        <v>90944</v>
      </c>
      <c r="D158297" t="s">
        <v>212306</v>
      </c>
      <c r="E158297" t="s">
        <v>370678</v>
      </c>
    </row>
    <row r="158298" spans="1:5" x14ac:dyDescent="0.3">
      <c r="A158298">
        <v>4</v>
      </c>
      <c r="B158298">
        <v>1685196643</v>
      </c>
      <c r="C158298" t="s">
        <v>90944</v>
      </c>
      <c r="D158298" t="s">
        <v>171318</v>
      </c>
      <c r="E158298" t="s">
        <v>370679</v>
      </c>
    </row>
    <row r="158299" spans="1:5" x14ac:dyDescent="0.3">
      <c r="A158299">
        <v>4</v>
      </c>
      <c r="B158299">
        <v>1685196661</v>
      </c>
      <c r="C158299" t="s">
        <v>90945</v>
      </c>
      <c r="D158299" t="s">
        <v>183967</v>
      </c>
      <c r="E158299" t="s">
        <v>370680</v>
      </c>
    </row>
    <row r="158300" spans="1:5" x14ac:dyDescent="0.3">
      <c r="A158300">
        <v>4</v>
      </c>
      <c r="B158300">
        <v>1685196681</v>
      </c>
      <c r="C158300" t="s">
        <v>90945</v>
      </c>
      <c r="D158300" t="s">
        <v>212307</v>
      </c>
      <c r="E158300" t="s">
        <v>370681</v>
      </c>
    </row>
    <row r="158301" spans="1:5" x14ac:dyDescent="0.3">
      <c r="A158301">
        <v>4</v>
      </c>
      <c r="B158301">
        <v>1685196730</v>
      </c>
      <c r="C158301" t="s">
        <v>90946</v>
      </c>
      <c r="D158301" t="s">
        <v>212308</v>
      </c>
      <c r="E158301" t="s">
        <v>370682</v>
      </c>
    </row>
    <row r="158302" spans="1:5" x14ac:dyDescent="0.3">
      <c r="A158302">
        <v>4</v>
      </c>
      <c r="B158302">
        <v>1685196755</v>
      </c>
      <c r="C158302" t="s">
        <v>90946</v>
      </c>
      <c r="D158302" t="s">
        <v>212309</v>
      </c>
      <c r="E158302" t="s">
        <v>370683</v>
      </c>
    </row>
    <row r="158303" spans="1:5" x14ac:dyDescent="0.3">
      <c r="A158303">
        <v>4</v>
      </c>
      <c r="B158303">
        <v>1685196762</v>
      </c>
      <c r="C158303" t="s">
        <v>90946</v>
      </c>
      <c r="D158303" t="s">
        <v>212310</v>
      </c>
      <c r="E158303" t="s">
        <v>370684</v>
      </c>
    </row>
    <row r="158304" spans="1:5" x14ac:dyDescent="0.3">
      <c r="A158304">
        <v>4</v>
      </c>
      <c r="B158304">
        <v>1685196783</v>
      </c>
      <c r="C158304" t="s">
        <v>90947</v>
      </c>
      <c r="D158304" t="s">
        <v>206530</v>
      </c>
      <c r="E158304" t="s">
        <v>370685</v>
      </c>
    </row>
    <row r="158305" spans="1:5" x14ac:dyDescent="0.3">
      <c r="A158305">
        <v>4</v>
      </c>
      <c r="B158305">
        <v>1685196867</v>
      </c>
      <c r="C158305" t="s">
        <v>90948</v>
      </c>
      <c r="D158305" t="s">
        <v>212311</v>
      </c>
      <c r="E158305" t="s">
        <v>370686</v>
      </c>
    </row>
    <row r="158306" spans="1:5" x14ac:dyDescent="0.3">
      <c r="A158306">
        <v>4</v>
      </c>
      <c r="B158306">
        <v>1685197030</v>
      </c>
      <c r="C158306" t="s">
        <v>90949</v>
      </c>
      <c r="D158306" t="s">
        <v>212312</v>
      </c>
      <c r="E158306" t="s">
        <v>370687</v>
      </c>
    </row>
    <row r="158307" spans="1:5" x14ac:dyDescent="0.3">
      <c r="A158307">
        <v>4</v>
      </c>
      <c r="B158307">
        <v>1685197390</v>
      </c>
      <c r="C158307" t="s">
        <v>90950</v>
      </c>
      <c r="D158307" t="s">
        <v>212313</v>
      </c>
      <c r="E158307" t="s">
        <v>370688</v>
      </c>
    </row>
    <row r="158308" spans="1:5" x14ac:dyDescent="0.3">
      <c r="A158308">
        <v>4</v>
      </c>
      <c r="B158308">
        <v>1685197397</v>
      </c>
      <c r="C158308" t="s">
        <v>90950</v>
      </c>
      <c r="D158308" t="s">
        <v>212314</v>
      </c>
      <c r="E158308" t="s">
        <v>370689</v>
      </c>
    </row>
    <row r="158309" spans="1:5" x14ac:dyDescent="0.3">
      <c r="A158309">
        <v>4</v>
      </c>
      <c r="B158309">
        <v>1685197505</v>
      </c>
      <c r="C158309" t="s">
        <v>90951</v>
      </c>
      <c r="D158309" t="s">
        <v>212315</v>
      </c>
      <c r="E158309" t="s">
        <v>370690</v>
      </c>
    </row>
    <row r="158310" spans="1:5" x14ac:dyDescent="0.3">
      <c r="A158310">
        <v>4</v>
      </c>
      <c r="B158310">
        <v>1685197527</v>
      </c>
      <c r="C158310" t="s">
        <v>90951</v>
      </c>
      <c r="D158310" t="s">
        <v>212316</v>
      </c>
      <c r="E158310" t="s">
        <v>370691</v>
      </c>
    </row>
    <row r="158311" spans="1:5" x14ac:dyDescent="0.3">
      <c r="A158311">
        <v>4</v>
      </c>
      <c r="B158311">
        <v>1685197614</v>
      </c>
      <c r="C158311" t="s">
        <v>90952</v>
      </c>
      <c r="D158311" t="s">
        <v>212317</v>
      </c>
      <c r="E158311" t="s">
        <v>370692</v>
      </c>
    </row>
    <row r="158312" spans="1:5" x14ac:dyDescent="0.3">
      <c r="A158312">
        <v>4</v>
      </c>
      <c r="B158312">
        <v>1685197652</v>
      </c>
      <c r="C158312" t="s">
        <v>90953</v>
      </c>
      <c r="D158312" t="s">
        <v>212318</v>
      </c>
      <c r="E158312" t="s">
        <v>370693</v>
      </c>
    </row>
    <row r="158313" spans="1:5" x14ac:dyDescent="0.3">
      <c r="A158313">
        <v>4</v>
      </c>
      <c r="B158313">
        <v>1685197735</v>
      </c>
      <c r="C158313" t="s">
        <v>90954</v>
      </c>
      <c r="D158313" t="s">
        <v>212319</v>
      </c>
      <c r="E158313" t="s">
        <v>370694</v>
      </c>
    </row>
    <row r="158314" spans="1:5" x14ac:dyDescent="0.3">
      <c r="A158314">
        <v>4</v>
      </c>
      <c r="B158314">
        <v>1685215720</v>
      </c>
      <c r="C158314" t="s">
        <v>90955</v>
      </c>
      <c r="D158314" t="s">
        <v>170813</v>
      </c>
      <c r="E158314" t="s">
        <v>370695</v>
      </c>
    </row>
    <row r="158315" spans="1:5" x14ac:dyDescent="0.3">
      <c r="A158315">
        <v>4</v>
      </c>
      <c r="B158315">
        <v>1685215761</v>
      </c>
      <c r="C158315" t="s">
        <v>90955</v>
      </c>
      <c r="D158315" t="s">
        <v>210708</v>
      </c>
      <c r="E158315" t="s">
        <v>370696</v>
      </c>
    </row>
    <row r="158316" spans="1:5" x14ac:dyDescent="0.3">
      <c r="A158316">
        <v>4</v>
      </c>
      <c r="B158316">
        <v>1685215775</v>
      </c>
      <c r="C158316" t="s">
        <v>90956</v>
      </c>
      <c r="D158316" t="s">
        <v>205841</v>
      </c>
      <c r="E158316" t="s">
        <v>370697</v>
      </c>
    </row>
    <row r="158317" spans="1:5" x14ac:dyDescent="0.3">
      <c r="A158317">
        <v>4</v>
      </c>
      <c r="B158317">
        <v>1685215862</v>
      </c>
      <c r="C158317" t="s">
        <v>90957</v>
      </c>
      <c r="D158317" t="s">
        <v>212320</v>
      </c>
      <c r="E158317" t="s">
        <v>370698</v>
      </c>
    </row>
    <row r="158318" spans="1:5" x14ac:dyDescent="0.3">
      <c r="A158318">
        <v>4</v>
      </c>
      <c r="B158318">
        <v>1685215899</v>
      </c>
      <c r="C158318" t="s">
        <v>90957</v>
      </c>
      <c r="D158318" t="s">
        <v>203396</v>
      </c>
      <c r="E158318" t="s">
        <v>370699</v>
      </c>
    </row>
    <row r="158319" spans="1:5" x14ac:dyDescent="0.3">
      <c r="A158319">
        <v>4</v>
      </c>
      <c r="B158319">
        <v>1685216096</v>
      </c>
      <c r="C158319" t="s">
        <v>90958</v>
      </c>
      <c r="D158319" t="s">
        <v>202323</v>
      </c>
      <c r="E158319" t="s">
        <v>370700</v>
      </c>
    </row>
    <row r="158320" spans="1:5" x14ac:dyDescent="0.3">
      <c r="A158320">
        <v>4</v>
      </c>
      <c r="B158320">
        <v>1685216298</v>
      </c>
      <c r="C158320" t="s">
        <v>90959</v>
      </c>
      <c r="D158320" t="s">
        <v>212321</v>
      </c>
      <c r="E158320" t="s">
        <v>370701</v>
      </c>
    </row>
    <row r="158321" spans="1:5" x14ac:dyDescent="0.3">
      <c r="A158321">
        <v>4</v>
      </c>
      <c r="B158321">
        <v>1685216320</v>
      </c>
      <c r="C158321" t="s">
        <v>90959</v>
      </c>
      <c r="D158321" t="s">
        <v>212243</v>
      </c>
      <c r="E158321" t="s">
        <v>370702</v>
      </c>
    </row>
    <row r="158322" spans="1:5" x14ac:dyDescent="0.3">
      <c r="A158322">
        <v>4</v>
      </c>
      <c r="B158322">
        <v>1685216353</v>
      </c>
      <c r="C158322" t="s">
        <v>90960</v>
      </c>
      <c r="D158322" t="s">
        <v>166367</v>
      </c>
      <c r="E158322" t="s">
        <v>370703</v>
      </c>
    </row>
    <row r="158323" spans="1:5" x14ac:dyDescent="0.3">
      <c r="A158323">
        <v>4</v>
      </c>
      <c r="B158323">
        <v>1685216370</v>
      </c>
      <c r="C158323" t="s">
        <v>90960</v>
      </c>
      <c r="D158323" t="s">
        <v>212322</v>
      </c>
      <c r="E158323" t="s">
        <v>370704</v>
      </c>
    </row>
    <row r="158324" spans="1:5" x14ac:dyDescent="0.3">
      <c r="A158324">
        <v>4</v>
      </c>
      <c r="B158324">
        <v>1685216415</v>
      </c>
      <c r="C158324" t="s">
        <v>90961</v>
      </c>
      <c r="D158324" t="s">
        <v>212323</v>
      </c>
      <c r="E158324" t="s">
        <v>370705</v>
      </c>
    </row>
    <row r="158325" spans="1:5" x14ac:dyDescent="0.3">
      <c r="A158325">
        <v>4</v>
      </c>
      <c r="B158325">
        <v>1685216484</v>
      </c>
      <c r="C158325" t="s">
        <v>90962</v>
      </c>
      <c r="D158325" t="s">
        <v>176711</v>
      </c>
      <c r="E158325" t="s">
        <v>370706</v>
      </c>
    </row>
    <row r="158326" spans="1:5" x14ac:dyDescent="0.3">
      <c r="A158326">
        <v>4</v>
      </c>
      <c r="B158326">
        <v>1685216486</v>
      </c>
      <c r="C158326" t="s">
        <v>90963</v>
      </c>
      <c r="D158326" t="s">
        <v>206800</v>
      </c>
      <c r="E158326" t="s">
        <v>370707</v>
      </c>
    </row>
    <row r="158327" spans="1:5" x14ac:dyDescent="0.3">
      <c r="A158327">
        <v>4</v>
      </c>
      <c r="B158327">
        <v>1685216604</v>
      </c>
      <c r="C158327" t="s">
        <v>90964</v>
      </c>
      <c r="D158327" t="s">
        <v>108223</v>
      </c>
      <c r="E158327" t="s">
        <v>370708</v>
      </c>
    </row>
    <row r="158328" spans="1:5" x14ac:dyDescent="0.3">
      <c r="A158328">
        <v>4</v>
      </c>
      <c r="B158328">
        <v>1685216628</v>
      </c>
      <c r="C158328" t="s">
        <v>90962</v>
      </c>
      <c r="D158328" t="s">
        <v>212324</v>
      </c>
      <c r="E158328" t="s">
        <v>370709</v>
      </c>
    </row>
    <row r="158329" spans="1:5" x14ac:dyDescent="0.3">
      <c r="A158329">
        <v>4</v>
      </c>
      <c r="B158329">
        <v>1685216629</v>
      </c>
      <c r="C158329" t="s">
        <v>90962</v>
      </c>
      <c r="D158329" t="s">
        <v>212325</v>
      </c>
      <c r="E158329" t="s">
        <v>370710</v>
      </c>
    </row>
    <row r="158330" spans="1:5" x14ac:dyDescent="0.3">
      <c r="A158330">
        <v>4</v>
      </c>
      <c r="B158330">
        <v>1685216634</v>
      </c>
      <c r="C158330" t="s">
        <v>90962</v>
      </c>
      <c r="D158330" t="s">
        <v>212158</v>
      </c>
      <c r="E158330" t="s">
        <v>370711</v>
      </c>
    </row>
    <row r="158331" spans="1:5" x14ac:dyDescent="0.3">
      <c r="A158331">
        <v>4</v>
      </c>
      <c r="B158331">
        <v>1685216671</v>
      </c>
      <c r="C158331" t="s">
        <v>90962</v>
      </c>
      <c r="D158331" t="s">
        <v>168977</v>
      </c>
      <c r="E158331" t="s">
        <v>370712</v>
      </c>
    </row>
    <row r="158332" spans="1:5" x14ac:dyDescent="0.3">
      <c r="A158332">
        <v>4</v>
      </c>
      <c r="B158332">
        <v>1685216731</v>
      </c>
      <c r="C158332" t="s">
        <v>90965</v>
      </c>
      <c r="D158332" t="s">
        <v>123259</v>
      </c>
      <c r="E158332" t="s">
        <v>370713</v>
      </c>
    </row>
    <row r="158333" spans="1:5" x14ac:dyDescent="0.3">
      <c r="A158333">
        <v>4</v>
      </c>
      <c r="B158333">
        <v>1685216766</v>
      </c>
      <c r="C158333" t="s">
        <v>90966</v>
      </c>
      <c r="D158333" t="s">
        <v>212326</v>
      </c>
      <c r="E158333" t="s">
        <v>370714</v>
      </c>
    </row>
    <row r="158334" spans="1:5" x14ac:dyDescent="0.3">
      <c r="A158334">
        <v>4</v>
      </c>
      <c r="B158334">
        <v>1685216787</v>
      </c>
      <c r="C158334" t="s">
        <v>90966</v>
      </c>
      <c r="D158334" t="s">
        <v>212327</v>
      </c>
      <c r="E158334" t="s">
        <v>370715</v>
      </c>
    </row>
    <row r="158335" spans="1:5" x14ac:dyDescent="0.3">
      <c r="A158335">
        <v>4</v>
      </c>
      <c r="B158335">
        <v>1685216855</v>
      </c>
      <c r="C158335" t="s">
        <v>90967</v>
      </c>
      <c r="D158335" t="s">
        <v>212328</v>
      </c>
      <c r="E158335" t="s">
        <v>370716</v>
      </c>
    </row>
    <row r="158336" spans="1:5" x14ac:dyDescent="0.3">
      <c r="A158336">
        <v>4</v>
      </c>
      <c r="B158336">
        <v>1685216877</v>
      </c>
      <c r="C158336" t="s">
        <v>90968</v>
      </c>
      <c r="D158336" t="s">
        <v>212329</v>
      </c>
      <c r="E158336" t="s">
        <v>370717</v>
      </c>
    </row>
    <row r="158337" spans="1:5" x14ac:dyDescent="0.3">
      <c r="A158337">
        <v>4</v>
      </c>
      <c r="B158337">
        <v>1685216907</v>
      </c>
      <c r="C158337" t="s">
        <v>90968</v>
      </c>
      <c r="D158337" t="s">
        <v>212330</v>
      </c>
      <c r="E158337" t="s">
        <v>370718</v>
      </c>
    </row>
    <row r="158338" spans="1:5" x14ac:dyDescent="0.3">
      <c r="A158338">
        <v>4</v>
      </c>
      <c r="B158338">
        <v>1685216929</v>
      </c>
      <c r="C158338" t="s">
        <v>90968</v>
      </c>
      <c r="D158338" t="s">
        <v>212331</v>
      </c>
      <c r="E158338" t="s">
        <v>370719</v>
      </c>
    </row>
    <row r="158339" spans="1:5" x14ac:dyDescent="0.3">
      <c r="A158339">
        <v>4</v>
      </c>
      <c r="B158339">
        <v>1685216941</v>
      </c>
      <c r="C158339" t="s">
        <v>90968</v>
      </c>
      <c r="D158339" t="s">
        <v>207726</v>
      </c>
      <c r="E158339" t="s">
        <v>370720</v>
      </c>
    </row>
    <row r="158340" spans="1:5" x14ac:dyDescent="0.3">
      <c r="A158340">
        <v>4</v>
      </c>
      <c r="B158340">
        <v>1685216988</v>
      </c>
      <c r="C158340" t="s">
        <v>90969</v>
      </c>
      <c r="D158340" t="s">
        <v>212332</v>
      </c>
      <c r="E158340" t="s">
        <v>370721</v>
      </c>
    </row>
    <row r="158341" spans="1:5" x14ac:dyDescent="0.3">
      <c r="A158341">
        <v>4</v>
      </c>
      <c r="B158341">
        <v>1685217013</v>
      </c>
      <c r="C158341" t="s">
        <v>90969</v>
      </c>
      <c r="D158341" t="s">
        <v>212333</v>
      </c>
      <c r="E158341" t="s">
        <v>370722</v>
      </c>
    </row>
    <row r="158342" spans="1:5" x14ac:dyDescent="0.3">
      <c r="A158342">
        <v>4</v>
      </c>
      <c r="B158342">
        <v>1685217030</v>
      </c>
      <c r="C158342" t="s">
        <v>90969</v>
      </c>
      <c r="D158342" t="s">
        <v>193489</v>
      </c>
      <c r="E158342" t="s">
        <v>370723</v>
      </c>
    </row>
    <row r="158343" spans="1:5" x14ac:dyDescent="0.3">
      <c r="A158343">
        <v>4</v>
      </c>
      <c r="B158343">
        <v>1685217105</v>
      </c>
      <c r="C158343" t="s">
        <v>90970</v>
      </c>
      <c r="D158343" t="s">
        <v>207136</v>
      </c>
      <c r="E158343" t="s">
        <v>370724</v>
      </c>
    </row>
    <row r="158344" spans="1:5" x14ac:dyDescent="0.3">
      <c r="A158344">
        <v>4</v>
      </c>
      <c r="B158344">
        <v>1685217128</v>
      </c>
      <c r="C158344" t="s">
        <v>90971</v>
      </c>
      <c r="D158344" t="s">
        <v>174440</v>
      </c>
      <c r="E158344" t="s">
        <v>370725</v>
      </c>
    </row>
    <row r="158345" spans="1:5" x14ac:dyDescent="0.3">
      <c r="A158345">
        <v>4</v>
      </c>
      <c r="B158345">
        <v>1685217131</v>
      </c>
      <c r="C158345" t="s">
        <v>90971</v>
      </c>
      <c r="D158345" t="s">
        <v>212334</v>
      </c>
      <c r="E158345" t="s">
        <v>370726</v>
      </c>
    </row>
    <row r="158346" spans="1:5" x14ac:dyDescent="0.3">
      <c r="A158346">
        <v>4</v>
      </c>
      <c r="B158346">
        <v>1685217180</v>
      </c>
      <c r="C158346" t="s">
        <v>90971</v>
      </c>
      <c r="D158346" t="s">
        <v>135545</v>
      </c>
      <c r="E158346" t="s">
        <v>370727</v>
      </c>
    </row>
    <row r="158347" spans="1:5" x14ac:dyDescent="0.3">
      <c r="A158347">
        <v>4</v>
      </c>
      <c r="B158347">
        <v>1685217272</v>
      </c>
      <c r="C158347" t="s">
        <v>90972</v>
      </c>
      <c r="D158347" t="s">
        <v>212335</v>
      </c>
      <c r="E158347" t="s">
        <v>370728</v>
      </c>
    </row>
    <row r="158348" spans="1:5" x14ac:dyDescent="0.3">
      <c r="A158348">
        <v>4</v>
      </c>
      <c r="B158348">
        <v>1685217349</v>
      </c>
      <c r="C158348" t="s">
        <v>90973</v>
      </c>
      <c r="D158348" t="s">
        <v>212336</v>
      </c>
      <c r="E158348" t="s">
        <v>370729</v>
      </c>
    </row>
    <row r="158349" spans="1:5" x14ac:dyDescent="0.3">
      <c r="A158349">
        <v>4</v>
      </c>
      <c r="B158349">
        <v>1685217388</v>
      </c>
      <c r="C158349" t="s">
        <v>90974</v>
      </c>
      <c r="D158349" t="s">
        <v>212337</v>
      </c>
      <c r="E158349" t="s">
        <v>370730</v>
      </c>
    </row>
    <row r="158350" spans="1:5" x14ac:dyDescent="0.3">
      <c r="A158350">
        <v>4</v>
      </c>
      <c r="B158350">
        <v>1685217399</v>
      </c>
      <c r="C158350" t="s">
        <v>90974</v>
      </c>
      <c r="D158350" t="s">
        <v>212338</v>
      </c>
      <c r="E158350" t="s">
        <v>370731</v>
      </c>
    </row>
    <row r="158351" spans="1:5" x14ac:dyDescent="0.3">
      <c r="A158351">
        <v>4</v>
      </c>
      <c r="B158351">
        <v>1685217407</v>
      </c>
      <c r="C158351" t="s">
        <v>90974</v>
      </c>
      <c r="D158351" t="s">
        <v>212339</v>
      </c>
      <c r="E158351" t="s">
        <v>370732</v>
      </c>
    </row>
    <row r="158352" spans="1:5" x14ac:dyDescent="0.3">
      <c r="A158352">
        <v>4</v>
      </c>
      <c r="B158352">
        <v>1685217469</v>
      </c>
      <c r="C158352" t="s">
        <v>90975</v>
      </c>
      <c r="D158352" t="s">
        <v>212340</v>
      </c>
      <c r="E158352" t="s">
        <v>370733</v>
      </c>
    </row>
    <row r="158353" spans="1:5" x14ac:dyDescent="0.3">
      <c r="A158353">
        <v>4</v>
      </c>
      <c r="B158353">
        <v>1685217553</v>
      </c>
      <c r="C158353" t="s">
        <v>90976</v>
      </c>
      <c r="D158353" t="s">
        <v>141361</v>
      </c>
      <c r="E158353" t="s">
        <v>370734</v>
      </c>
    </row>
    <row r="158354" spans="1:5" x14ac:dyDescent="0.3">
      <c r="A158354">
        <v>4</v>
      </c>
      <c r="B158354">
        <v>1685217636</v>
      </c>
      <c r="C158354" t="s">
        <v>90977</v>
      </c>
      <c r="D158354" t="s">
        <v>176366</v>
      </c>
      <c r="E158354" t="s">
        <v>370735</v>
      </c>
    </row>
    <row r="158355" spans="1:5" x14ac:dyDescent="0.3">
      <c r="A158355">
        <v>4</v>
      </c>
      <c r="B158355">
        <v>1685217700</v>
      </c>
      <c r="C158355" t="s">
        <v>90978</v>
      </c>
      <c r="D158355" t="s">
        <v>212341</v>
      </c>
      <c r="E158355" t="s">
        <v>370736</v>
      </c>
    </row>
    <row r="158356" spans="1:5" x14ac:dyDescent="0.3">
      <c r="A158356">
        <v>4</v>
      </c>
      <c r="B158356">
        <v>1685217734</v>
      </c>
      <c r="C158356" t="s">
        <v>90978</v>
      </c>
      <c r="D158356" t="s">
        <v>212342</v>
      </c>
      <c r="E158356" t="s">
        <v>370737</v>
      </c>
    </row>
    <row r="158357" spans="1:5" x14ac:dyDescent="0.3">
      <c r="A158357">
        <v>4</v>
      </c>
      <c r="B158357">
        <v>1685217771</v>
      </c>
      <c r="C158357" t="s">
        <v>90979</v>
      </c>
      <c r="D158357" t="s">
        <v>212343</v>
      </c>
      <c r="E158357" t="s">
        <v>370738</v>
      </c>
    </row>
    <row r="158358" spans="1:5" x14ac:dyDescent="0.3">
      <c r="A158358">
        <v>4</v>
      </c>
      <c r="B158358">
        <v>1685217809</v>
      </c>
      <c r="C158358" t="s">
        <v>90979</v>
      </c>
      <c r="D158358" t="s">
        <v>180524</v>
      </c>
      <c r="E158358" t="s">
        <v>370739</v>
      </c>
    </row>
    <row r="158359" spans="1:5" x14ac:dyDescent="0.3">
      <c r="A158359">
        <v>4</v>
      </c>
      <c r="B158359">
        <v>1685217826</v>
      </c>
      <c r="C158359" t="s">
        <v>90979</v>
      </c>
      <c r="D158359" t="s">
        <v>212344</v>
      </c>
      <c r="E158359" t="s">
        <v>370740</v>
      </c>
    </row>
    <row r="158360" spans="1:5" x14ac:dyDescent="0.3">
      <c r="A158360">
        <v>4</v>
      </c>
      <c r="B158360">
        <v>1685217836</v>
      </c>
      <c r="C158360" t="s">
        <v>90980</v>
      </c>
      <c r="D158360" t="s">
        <v>212345</v>
      </c>
      <c r="E158360" t="s">
        <v>370741</v>
      </c>
    </row>
    <row r="158361" spans="1:5" x14ac:dyDescent="0.3">
      <c r="A158361">
        <v>4</v>
      </c>
      <c r="B158361">
        <v>1685217862</v>
      </c>
      <c r="C158361" t="s">
        <v>90980</v>
      </c>
      <c r="D158361" t="s">
        <v>212346</v>
      </c>
      <c r="E158361" t="s">
        <v>370742</v>
      </c>
    </row>
    <row r="158362" spans="1:5" x14ac:dyDescent="0.3">
      <c r="A158362">
        <v>4</v>
      </c>
      <c r="B158362">
        <v>1685217891</v>
      </c>
      <c r="C158362" t="s">
        <v>90980</v>
      </c>
      <c r="D158362" t="s">
        <v>212347</v>
      </c>
      <c r="E158362" t="s">
        <v>370743</v>
      </c>
    </row>
    <row r="158363" spans="1:5" x14ac:dyDescent="0.3">
      <c r="A158363">
        <v>4</v>
      </c>
      <c r="B158363">
        <v>1685217894</v>
      </c>
      <c r="C158363" t="s">
        <v>90980</v>
      </c>
      <c r="D158363" t="s">
        <v>212348</v>
      </c>
      <c r="E158363" t="s">
        <v>370744</v>
      </c>
    </row>
    <row r="158364" spans="1:5" x14ac:dyDescent="0.3">
      <c r="A158364">
        <v>4</v>
      </c>
      <c r="B158364">
        <v>1685217898</v>
      </c>
      <c r="C158364" t="s">
        <v>90980</v>
      </c>
      <c r="D158364" t="s">
        <v>212349</v>
      </c>
      <c r="E158364" t="s">
        <v>370745</v>
      </c>
    </row>
    <row r="158365" spans="1:5" x14ac:dyDescent="0.3">
      <c r="A158365">
        <v>4</v>
      </c>
      <c r="B158365">
        <v>1685217939</v>
      </c>
      <c r="C158365" t="s">
        <v>90981</v>
      </c>
      <c r="D158365" t="s">
        <v>212350</v>
      </c>
      <c r="E158365" t="s">
        <v>370746</v>
      </c>
    </row>
    <row r="158366" spans="1:5" x14ac:dyDescent="0.3">
      <c r="A158366">
        <v>4</v>
      </c>
      <c r="B158366">
        <v>1685217959</v>
      </c>
      <c r="C158366" t="s">
        <v>90981</v>
      </c>
      <c r="D158366" t="s">
        <v>212351</v>
      </c>
      <c r="E158366" t="s">
        <v>370747</v>
      </c>
    </row>
    <row r="158367" spans="1:5" x14ac:dyDescent="0.3">
      <c r="A158367">
        <v>4</v>
      </c>
      <c r="B158367">
        <v>1685218081</v>
      </c>
      <c r="C158367" t="s">
        <v>90982</v>
      </c>
      <c r="D158367" t="s">
        <v>212352</v>
      </c>
      <c r="E158367" t="s">
        <v>370748</v>
      </c>
    </row>
    <row r="158368" spans="1:5" x14ac:dyDescent="0.3">
      <c r="A158368">
        <v>4</v>
      </c>
      <c r="B158368">
        <v>1685218194</v>
      </c>
      <c r="C158368" t="s">
        <v>90983</v>
      </c>
      <c r="D158368" t="s">
        <v>212353</v>
      </c>
      <c r="E158368" t="s">
        <v>370749</v>
      </c>
    </row>
    <row r="158369" spans="1:5" x14ac:dyDescent="0.3">
      <c r="A158369">
        <v>4</v>
      </c>
      <c r="B158369">
        <v>1685218205</v>
      </c>
      <c r="C158369" t="s">
        <v>90984</v>
      </c>
      <c r="D158369" t="s">
        <v>94216</v>
      </c>
      <c r="E158369" t="s">
        <v>370750</v>
      </c>
    </row>
    <row r="158370" spans="1:5" x14ac:dyDescent="0.3">
      <c r="A158370">
        <v>4</v>
      </c>
      <c r="B158370">
        <v>1685218224</v>
      </c>
      <c r="C158370" t="s">
        <v>90984</v>
      </c>
      <c r="D158370" t="s">
        <v>212354</v>
      </c>
      <c r="E158370" t="s">
        <v>370751</v>
      </c>
    </row>
    <row r="158371" spans="1:5" x14ac:dyDescent="0.3">
      <c r="A158371">
        <v>4</v>
      </c>
      <c r="B158371">
        <v>1685218244</v>
      </c>
      <c r="C158371" t="s">
        <v>90984</v>
      </c>
      <c r="D158371" t="s">
        <v>212355</v>
      </c>
      <c r="E158371" t="s">
        <v>370752</v>
      </c>
    </row>
    <row r="158372" spans="1:5" x14ac:dyDescent="0.3">
      <c r="A158372">
        <v>4</v>
      </c>
      <c r="B158372">
        <v>1685218315</v>
      </c>
      <c r="C158372" t="s">
        <v>90985</v>
      </c>
      <c r="D158372" t="s">
        <v>212356</v>
      </c>
      <c r="E158372" t="s">
        <v>370753</v>
      </c>
    </row>
    <row r="158373" spans="1:5" x14ac:dyDescent="0.3">
      <c r="A158373">
        <v>4</v>
      </c>
      <c r="B158373">
        <v>1685218362</v>
      </c>
      <c r="C158373" t="s">
        <v>90986</v>
      </c>
      <c r="D158373" t="s">
        <v>212357</v>
      </c>
      <c r="E158373" t="s">
        <v>370754</v>
      </c>
    </row>
    <row r="158374" spans="1:5" x14ac:dyDescent="0.3">
      <c r="A158374">
        <v>4</v>
      </c>
      <c r="B158374">
        <v>1685218368</v>
      </c>
      <c r="C158374" t="s">
        <v>90986</v>
      </c>
      <c r="D158374" t="s">
        <v>212358</v>
      </c>
      <c r="E158374" t="s">
        <v>370755</v>
      </c>
    </row>
    <row r="158375" spans="1:5" x14ac:dyDescent="0.3">
      <c r="A158375">
        <v>4</v>
      </c>
      <c r="B158375">
        <v>1685218435</v>
      </c>
      <c r="C158375" t="s">
        <v>90987</v>
      </c>
      <c r="D158375" t="s">
        <v>212359</v>
      </c>
      <c r="E158375" t="s">
        <v>370756</v>
      </c>
    </row>
    <row r="158376" spans="1:5" x14ac:dyDescent="0.3">
      <c r="A158376">
        <v>4</v>
      </c>
      <c r="B158376">
        <v>1685218456</v>
      </c>
      <c r="C158376" t="s">
        <v>90987</v>
      </c>
      <c r="D158376" t="s">
        <v>212360</v>
      </c>
      <c r="E158376" t="s">
        <v>370757</v>
      </c>
    </row>
    <row r="158377" spans="1:5" x14ac:dyDescent="0.3">
      <c r="A158377">
        <v>4</v>
      </c>
      <c r="B158377">
        <v>1685218457</v>
      </c>
      <c r="C158377" t="s">
        <v>90987</v>
      </c>
      <c r="D158377" t="s">
        <v>212361</v>
      </c>
      <c r="E158377" t="s">
        <v>370758</v>
      </c>
    </row>
    <row r="158378" spans="1:5" x14ac:dyDescent="0.3">
      <c r="A158378">
        <v>4</v>
      </c>
      <c r="B158378">
        <v>1685218541</v>
      </c>
      <c r="C158378" t="s">
        <v>90988</v>
      </c>
      <c r="D158378" t="s">
        <v>195892</v>
      </c>
      <c r="E158378" t="s">
        <v>370759</v>
      </c>
    </row>
    <row r="158379" spans="1:5" x14ac:dyDescent="0.3">
      <c r="A158379">
        <v>4</v>
      </c>
      <c r="B158379">
        <v>1685218623</v>
      </c>
      <c r="C158379" t="s">
        <v>90989</v>
      </c>
      <c r="D158379" t="s">
        <v>212362</v>
      </c>
      <c r="E158379" t="s">
        <v>370760</v>
      </c>
    </row>
    <row r="158380" spans="1:5" x14ac:dyDescent="0.3">
      <c r="A158380">
        <v>4</v>
      </c>
      <c r="B158380">
        <v>1685218624</v>
      </c>
      <c r="C158380" t="s">
        <v>90989</v>
      </c>
      <c r="D158380" t="s">
        <v>212363</v>
      </c>
      <c r="E158380" t="s">
        <v>370761</v>
      </c>
    </row>
    <row r="158381" spans="1:5" x14ac:dyDescent="0.3">
      <c r="A158381">
        <v>4</v>
      </c>
      <c r="B158381">
        <v>1685218631</v>
      </c>
      <c r="C158381" t="s">
        <v>90989</v>
      </c>
      <c r="D158381" t="s">
        <v>212364</v>
      </c>
      <c r="E158381" t="s">
        <v>370762</v>
      </c>
    </row>
    <row r="158382" spans="1:5" x14ac:dyDescent="0.3">
      <c r="A158382">
        <v>4</v>
      </c>
      <c r="B158382">
        <v>1685218815</v>
      </c>
      <c r="C158382" t="s">
        <v>90990</v>
      </c>
      <c r="D158382" t="s">
        <v>97845</v>
      </c>
      <c r="E158382" t="s">
        <v>370763</v>
      </c>
    </row>
    <row r="158383" spans="1:5" x14ac:dyDescent="0.3">
      <c r="A158383">
        <v>4</v>
      </c>
      <c r="B158383">
        <v>1685218818</v>
      </c>
      <c r="C158383" t="s">
        <v>90990</v>
      </c>
      <c r="D158383" t="s">
        <v>212365</v>
      </c>
      <c r="E158383" t="s">
        <v>370764</v>
      </c>
    </row>
    <row r="158384" spans="1:5" x14ac:dyDescent="0.3">
      <c r="A158384">
        <v>4</v>
      </c>
      <c r="B158384">
        <v>1685218900</v>
      </c>
      <c r="C158384" t="s">
        <v>90991</v>
      </c>
      <c r="D158384" t="s">
        <v>212366</v>
      </c>
      <c r="E158384" t="s">
        <v>370765</v>
      </c>
    </row>
    <row r="158385" spans="1:5" x14ac:dyDescent="0.3">
      <c r="A158385">
        <v>4</v>
      </c>
      <c r="B158385">
        <v>1685218976</v>
      </c>
      <c r="C158385" t="s">
        <v>90991</v>
      </c>
      <c r="D158385" t="s">
        <v>197609</v>
      </c>
      <c r="E158385" t="s">
        <v>370766</v>
      </c>
    </row>
    <row r="158386" spans="1:5" x14ac:dyDescent="0.3">
      <c r="A158386">
        <v>4</v>
      </c>
      <c r="B158386">
        <v>1685219000</v>
      </c>
      <c r="C158386" t="s">
        <v>90991</v>
      </c>
      <c r="D158386" t="s">
        <v>212367</v>
      </c>
      <c r="E158386" t="s">
        <v>370767</v>
      </c>
    </row>
    <row r="158387" spans="1:5" x14ac:dyDescent="0.3">
      <c r="A158387">
        <v>4</v>
      </c>
      <c r="B158387">
        <v>1685219053</v>
      </c>
      <c r="C158387" t="s">
        <v>90992</v>
      </c>
      <c r="D158387" t="s">
        <v>212368</v>
      </c>
      <c r="E158387" t="s">
        <v>370768</v>
      </c>
    </row>
    <row r="158388" spans="1:5" x14ac:dyDescent="0.3">
      <c r="A158388">
        <v>4</v>
      </c>
      <c r="B158388">
        <v>1685219075</v>
      </c>
      <c r="C158388" t="s">
        <v>90992</v>
      </c>
      <c r="D158388" t="s">
        <v>212369</v>
      </c>
      <c r="E158388" t="s">
        <v>370769</v>
      </c>
    </row>
    <row r="158389" spans="1:5" x14ac:dyDescent="0.3">
      <c r="A158389">
        <v>4</v>
      </c>
      <c r="B158389">
        <v>1685219082</v>
      </c>
      <c r="C158389" t="s">
        <v>90992</v>
      </c>
      <c r="D158389" t="s">
        <v>212370</v>
      </c>
      <c r="E158389" t="s">
        <v>370770</v>
      </c>
    </row>
    <row r="158390" spans="1:5" x14ac:dyDescent="0.3">
      <c r="A158390">
        <v>4</v>
      </c>
      <c r="B158390">
        <v>1685219114</v>
      </c>
      <c r="C158390" t="s">
        <v>90993</v>
      </c>
      <c r="D158390" t="s">
        <v>189153</v>
      </c>
      <c r="E158390" t="s">
        <v>370771</v>
      </c>
    </row>
    <row r="158391" spans="1:5" x14ac:dyDescent="0.3">
      <c r="A158391">
        <v>4</v>
      </c>
      <c r="B158391">
        <v>1685219280</v>
      </c>
      <c r="C158391" t="s">
        <v>90994</v>
      </c>
      <c r="D158391" t="s">
        <v>212371</v>
      </c>
      <c r="E158391" t="s">
        <v>370772</v>
      </c>
    </row>
    <row r="158392" spans="1:5" x14ac:dyDescent="0.3">
      <c r="A158392">
        <v>4</v>
      </c>
      <c r="B158392">
        <v>1685219327</v>
      </c>
      <c r="C158392" t="s">
        <v>90995</v>
      </c>
      <c r="D158392" t="s">
        <v>211682</v>
      </c>
      <c r="E158392" t="s">
        <v>370773</v>
      </c>
    </row>
    <row r="158393" spans="1:5" x14ac:dyDescent="0.3">
      <c r="A158393">
        <v>4</v>
      </c>
      <c r="B158393">
        <v>1685219425</v>
      </c>
      <c r="C158393" t="s">
        <v>90996</v>
      </c>
      <c r="D158393" t="s">
        <v>157454</v>
      </c>
      <c r="E158393" t="s">
        <v>370774</v>
      </c>
    </row>
    <row r="158394" spans="1:5" x14ac:dyDescent="0.3">
      <c r="A158394">
        <v>4</v>
      </c>
      <c r="B158394">
        <v>1685219478</v>
      </c>
      <c r="C158394" t="s">
        <v>90996</v>
      </c>
      <c r="D158394" t="s">
        <v>212372</v>
      </c>
      <c r="E158394" t="s">
        <v>370775</v>
      </c>
    </row>
    <row r="158395" spans="1:5" x14ac:dyDescent="0.3">
      <c r="A158395">
        <v>4</v>
      </c>
      <c r="B158395">
        <v>1685219512</v>
      </c>
      <c r="C158395" t="s">
        <v>90996</v>
      </c>
      <c r="D158395" t="s">
        <v>212373</v>
      </c>
      <c r="E158395" t="s">
        <v>370776</v>
      </c>
    </row>
    <row r="158396" spans="1:5" x14ac:dyDescent="0.3">
      <c r="A158396">
        <v>4</v>
      </c>
      <c r="B158396">
        <v>1685219517</v>
      </c>
      <c r="C158396" t="s">
        <v>90997</v>
      </c>
      <c r="D158396" t="s">
        <v>212374</v>
      </c>
      <c r="E158396" t="s">
        <v>370777</v>
      </c>
    </row>
    <row r="158397" spans="1:5" x14ac:dyDescent="0.3">
      <c r="A158397">
        <v>4</v>
      </c>
      <c r="B158397">
        <v>1685219545</v>
      </c>
      <c r="C158397" t="s">
        <v>90997</v>
      </c>
      <c r="D158397" t="s">
        <v>200519</v>
      </c>
      <c r="E158397" t="s">
        <v>370778</v>
      </c>
    </row>
    <row r="158398" spans="1:5" x14ac:dyDescent="0.3">
      <c r="A158398">
        <v>4</v>
      </c>
      <c r="B158398">
        <v>1685219562</v>
      </c>
      <c r="C158398" t="s">
        <v>90997</v>
      </c>
      <c r="D158398" t="s">
        <v>212356</v>
      </c>
      <c r="E158398" t="s">
        <v>370779</v>
      </c>
    </row>
    <row r="158399" spans="1:5" x14ac:dyDescent="0.3">
      <c r="A158399">
        <v>4</v>
      </c>
      <c r="B158399">
        <v>1685219612</v>
      </c>
      <c r="C158399" t="s">
        <v>90998</v>
      </c>
      <c r="D158399" t="s">
        <v>212375</v>
      </c>
      <c r="E158399" t="s">
        <v>370780</v>
      </c>
    </row>
    <row r="158400" spans="1:5" x14ac:dyDescent="0.3">
      <c r="A158400">
        <v>4</v>
      </c>
      <c r="B158400">
        <v>1685219654</v>
      </c>
      <c r="C158400" t="s">
        <v>90998</v>
      </c>
      <c r="D158400" t="s">
        <v>212376</v>
      </c>
      <c r="E158400" t="s">
        <v>370781</v>
      </c>
    </row>
    <row r="158401" spans="1:5" x14ac:dyDescent="0.3">
      <c r="A158401">
        <v>4</v>
      </c>
      <c r="B158401">
        <v>1685219655</v>
      </c>
      <c r="C158401" t="s">
        <v>90998</v>
      </c>
      <c r="D158401" t="s">
        <v>200697</v>
      </c>
      <c r="E158401" t="s">
        <v>370782</v>
      </c>
    </row>
    <row r="158402" spans="1:5" x14ac:dyDescent="0.3">
      <c r="A158402">
        <v>4</v>
      </c>
      <c r="B158402">
        <v>1685219713</v>
      </c>
      <c r="C158402" t="s">
        <v>90999</v>
      </c>
      <c r="D158402" t="s">
        <v>212377</v>
      </c>
      <c r="E158402" t="s">
        <v>370783</v>
      </c>
    </row>
    <row r="158403" spans="1:5" x14ac:dyDescent="0.3">
      <c r="A158403">
        <v>4</v>
      </c>
      <c r="B158403">
        <v>1685219736</v>
      </c>
      <c r="C158403" t="s">
        <v>90999</v>
      </c>
      <c r="D158403" t="s">
        <v>212378</v>
      </c>
      <c r="E158403" t="s">
        <v>370784</v>
      </c>
    </row>
    <row r="158404" spans="1:5" x14ac:dyDescent="0.3">
      <c r="A158404">
        <v>4</v>
      </c>
      <c r="B158404">
        <v>1685219809</v>
      </c>
      <c r="C158404" t="s">
        <v>91000</v>
      </c>
      <c r="D158404" t="s">
        <v>98020</v>
      </c>
      <c r="E158404" t="s">
        <v>370785</v>
      </c>
    </row>
    <row r="158405" spans="1:5" x14ac:dyDescent="0.3">
      <c r="A158405">
        <v>4</v>
      </c>
      <c r="B158405">
        <v>1685219812</v>
      </c>
      <c r="C158405" t="s">
        <v>91000</v>
      </c>
      <c r="D158405" t="s">
        <v>212379</v>
      </c>
      <c r="E158405" t="s">
        <v>370786</v>
      </c>
    </row>
    <row r="158406" spans="1:5" x14ac:dyDescent="0.3">
      <c r="A158406">
        <v>4</v>
      </c>
      <c r="B158406">
        <v>1685219849</v>
      </c>
      <c r="C158406" t="s">
        <v>91001</v>
      </c>
      <c r="D158406" t="s">
        <v>212365</v>
      </c>
      <c r="E158406" t="s">
        <v>370787</v>
      </c>
    </row>
    <row r="158407" spans="1:5" x14ac:dyDescent="0.3">
      <c r="A158407">
        <v>4</v>
      </c>
      <c r="B158407">
        <v>1685238722</v>
      </c>
      <c r="C158407" t="s">
        <v>91002</v>
      </c>
      <c r="D158407" t="s">
        <v>212380</v>
      </c>
      <c r="E158407" t="s">
        <v>370788</v>
      </c>
    </row>
    <row r="158408" spans="1:5" x14ac:dyDescent="0.3">
      <c r="A158408">
        <v>4</v>
      </c>
      <c r="B158408">
        <v>1685238777</v>
      </c>
      <c r="C158408" t="s">
        <v>91003</v>
      </c>
      <c r="D158408" t="s">
        <v>159234</v>
      </c>
      <c r="E158408" t="s">
        <v>370789</v>
      </c>
    </row>
    <row r="158409" spans="1:5" x14ac:dyDescent="0.3">
      <c r="A158409">
        <v>4</v>
      </c>
      <c r="B158409">
        <v>1685238838</v>
      </c>
      <c r="C158409" t="s">
        <v>91004</v>
      </c>
      <c r="D158409" t="s">
        <v>212381</v>
      </c>
      <c r="E158409" t="s">
        <v>370790</v>
      </c>
    </row>
    <row r="158410" spans="1:5" x14ac:dyDescent="0.3">
      <c r="A158410">
        <v>4</v>
      </c>
      <c r="B158410">
        <v>1685238852</v>
      </c>
      <c r="C158410" t="s">
        <v>91004</v>
      </c>
      <c r="D158410" t="s">
        <v>212382</v>
      </c>
      <c r="E158410" t="s">
        <v>370791</v>
      </c>
    </row>
    <row r="158411" spans="1:5" x14ac:dyDescent="0.3">
      <c r="A158411">
        <v>4</v>
      </c>
      <c r="B158411">
        <v>1685238937</v>
      </c>
      <c r="C158411" t="s">
        <v>91005</v>
      </c>
      <c r="D158411" t="s">
        <v>211538</v>
      </c>
      <c r="E158411" t="s">
        <v>370792</v>
      </c>
    </row>
    <row r="158412" spans="1:5" x14ac:dyDescent="0.3">
      <c r="A158412">
        <v>4</v>
      </c>
      <c r="B158412">
        <v>1685238946</v>
      </c>
      <c r="C158412" t="s">
        <v>91005</v>
      </c>
      <c r="D158412" t="s">
        <v>174122</v>
      </c>
      <c r="E158412" t="s">
        <v>370793</v>
      </c>
    </row>
    <row r="158413" spans="1:5" x14ac:dyDescent="0.3">
      <c r="A158413">
        <v>4</v>
      </c>
      <c r="B158413">
        <v>1685238965</v>
      </c>
      <c r="C158413" t="s">
        <v>91006</v>
      </c>
      <c r="D158413" t="s">
        <v>212383</v>
      </c>
      <c r="E158413" t="s">
        <v>369984</v>
      </c>
    </row>
    <row r="158414" spans="1:5" x14ac:dyDescent="0.3">
      <c r="A158414">
        <v>4</v>
      </c>
      <c r="B158414">
        <v>1685238973</v>
      </c>
      <c r="C158414" t="s">
        <v>91006</v>
      </c>
      <c r="D158414" t="s">
        <v>120579</v>
      </c>
      <c r="E158414" t="s">
        <v>370794</v>
      </c>
    </row>
    <row r="158415" spans="1:5" x14ac:dyDescent="0.3">
      <c r="A158415">
        <v>4</v>
      </c>
      <c r="B158415">
        <v>1685238987</v>
      </c>
      <c r="C158415" t="s">
        <v>91006</v>
      </c>
      <c r="D158415" t="s">
        <v>212384</v>
      </c>
      <c r="E158415" t="s">
        <v>370795</v>
      </c>
    </row>
    <row r="158416" spans="1:5" x14ac:dyDescent="0.3">
      <c r="A158416">
        <v>4</v>
      </c>
      <c r="B158416">
        <v>1685239026</v>
      </c>
      <c r="C158416" t="s">
        <v>91006</v>
      </c>
      <c r="D158416" t="s">
        <v>212385</v>
      </c>
      <c r="E158416" t="s">
        <v>370796</v>
      </c>
    </row>
    <row r="158417" spans="1:5" x14ac:dyDescent="0.3">
      <c r="A158417">
        <v>4</v>
      </c>
      <c r="B158417">
        <v>1685239030</v>
      </c>
      <c r="C158417" t="s">
        <v>91006</v>
      </c>
      <c r="D158417" t="s">
        <v>212386</v>
      </c>
      <c r="E158417" t="s">
        <v>370797</v>
      </c>
    </row>
    <row r="158418" spans="1:5" x14ac:dyDescent="0.3">
      <c r="A158418">
        <v>4</v>
      </c>
      <c r="B158418">
        <v>1685239043</v>
      </c>
      <c r="C158418" t="s">
        <v>91007</v>
      </c>
      <c r="D158418" t="s">
        <v>212387</v>
      </c>
      <c r="E158418" t="s">
        <v>370798</v>
      </c>
    </row>
    <row r="158419" spans="1:5" x14ac:dyDescent="0.3">
      <c r="A158419">
        <v>4</v>
      </c>
      <c r="B158419">
        <v>1685239044</v>
      </c>
      <c r="C158419" t="s">
        <v>91007</v>
      </c>
      <c r="D158419" t="s">
        <v>212388</v>
      </c>
      <c r="E158419" t="s">
        <v>370799</v>
      </c>
    </row>
    <row r="158420" spans="1:5" x14ac:dyDescent="0.3">
      <c r="A158420">
        <v>4</v>
      </c>
      <c r="B158420">
        <v>1685239058</v>
      </c>
      <c r="C158420" t="s">
        <v>91007</v>
      </c>
      <c r="D158420" t="s">
        <v>132948</v>
      </c>
      <c r="E158420" t="s">
        <v>370800</v>
      </c>
    </row>
    <row r="158421" spans="1:5" x14ac:dyDescent="0.3">
      <c r="A158421">
        <v>4</v>
      </c>
      <c r="B158421">
        <v>1685239082</v>
      </c>
      <c r="C158421" t="s">
        <v>91007</v>
      </c>
      <c r="D158421" t="s">
        <v>212389</v>
      </c>
      <c r="E158421" t="s">
        <v>370801</v>
      </c>
    </row>
    <row r="158422" spans="1:5" x14ac:dyDescent="0.3">
      <c r="A158422">
        <v>4</v>
      </c>
      <c r="B158422">
        <v>1685239117</v>
      </c>
      <c r="C158422" t="s">
        <v>91008</v>
      </c>
      <c r="D158422" t="s">
        <v>212390</v>
      </c>
      <c r="E158422" t="s">
        <v>370802</v>
      </c>
    </row>
    <row r="158423" spans="1:5" x14ac:dyDescent="0.3">
      <c r="A158423">
        <v>4</v>
      </c>
      <c r="B158423">
        <v>1685239139</v>
      </c>
      <c r="C158423" t="s">
        <v>91008</v>
      </c>
      <c r="D158423" t="s">
        <v>212391</v>
      </c>
      <c r="E158423" t="s">
        <v>370803</v>
      </c>
    </row>
    <row r="158424" spans="1:5" x14ac:dyDescent="0.3">
      <c r="A158424">
        <v>4</v>
      </c>
      <c r="B158424">
        <v>1685239214</v>
      </c>
      <c r="C158424" t="s">
        <v>91009</v>
      </c>
      <c r="D158424" t="s">
        <v>163895</v>
      </c>
      <c r="E158424" t="s">
        <v>370804</v>
      </c>
    </row>
    <row r="158425" spans="1:5" x14ac:dyDescent="0.3">
      <c r="A158425">
        <v>4</v>
      </c>
      <c r="B158425">
        <v>1685239253</v>
      </c>
      <c r="C158425" t="s">
        <v>91010</v>
      </c>
      <c r="D158425" t="s">
        <v>124781</v>
      </c>
      <c r="E158425" t="s">
        <v>370805</v>
      </c>
    </row>
    <row r="158426" spans="1:5" x14ac:dyDescent="0.3">
      <c r="A158426">
        <v>4</v>
      </c>
      <c r="B158426">
        <v>1685239292</v>
      </c>
      <c r="C158426" t="s">
        <v>91010</v>
      </c>
      <c r="D158426" t="s">
        <v>212392</v>
      </c>
      <c r="E158426" t="s">
        <v>370806</v>
      </c>
    </row>
    <row r="158427" spans="1:5" x14ac:dyDescent="0.3">
      <c r="A158427">
        <v>4</v>
      </c>
      <c r="B158427">
        <v>1685239356</v>
      </c>
      <c r="C158427" t="s">
        <v>91011</v>
      </c>
      <c r="D158427" t="s">
        <v>212393</v>
      </c>
      <c r="E158427" t="s">
        <v>370807</v>
      </c>
    </row>
    <row r="158428" spans="1:5" x14ac:dyDescent="0.3">
      <c r="A158428">
        <v>4</v>
      </c>
      <c r="B158428">
        <v>1685239389</v>
      </c>
      <c r="C158428" t="s">
        <v>91012</v>
      </c>
      <c r="D158428" t="s">
        <v>180524</v>
      </c>
      <c r="E158428" t="s">
        <v>370808</v>
      </c>
    </row>
    <row r="158429" spans="1:5" x14ac:dyDescent="0.3">
      <c r="A158429">
        <v>4</v>
      </c>
      <c r="B158429">
        <v>1685239393</v>
      </c>
      <c r="C158429" t="s">
        <v>91012</v>
      </c>
      <c r="D158429" t="s">
        <v>212394</v>
      </c>
      <c r="E158429" t="s">
        <v>370809</v>
      </c>
    </row>
    <row r="158430" spans="1:5" x14ac:dyDescent="0.3">
      <c r="A158430">
        <v>4</v>
      </c>
      <c r="B158430">
        <v>1685239403</v>
      </c>
      <c r="C158430" t="s">
        <v>91012</v>
      </c>
      <c r="D158430" t="s">
        <v>212395</v>
      </c>
      <c r="E158430" t="s">
        <v>370810</v>
      </c>
    </row>
    <row r="158431" spans="1:5" x14ac:dyDescent="0.3">
      <c r="A158431">
        <v>4</v>
      </c>
      <c r="B158431">
        <v>1685239411</v>
      </c>
      <c r="C158431" t="s">
        <v>91012</v>
      </c>
      <c r="D158431" t="s">
        <v>212396</v>
      </c>
      <c r="E158431" t="s">
        <v>370811</v>
      </c>
    </row>
    <row r="158432" spans="1:5" x14ac:dyDescent="0.3">
      <c r="A158432">
        <v>4</v>
      </c>
      <c r="B158432">
        <v>1685239440</v>
      </c>
      <c r="C158432" t="s">
        <v>91012</v>
      </c>
      <c r="D158432" t="s">
        <v>172714</v>
      </c>
      <c r="E158432" t="s">
        <v>370812</v>
      </c>
    </row>
    <row r="158433" spans="1:5" x14ac:dyDescent="0.3">
      <c r="A158433">
        <v>4</v>
      </c>
      <c r="B158433">
        <v>1685239474</v>
      </c>
      <c r="C158433" t="s">
        <v>91013</v>
      </c>
      <c r="D158433" t="s">
        <v>212397</v>
      </c>
      <c r="E158433" t="s">
        <v>370813</v>
      </c>
    </row>
    <row r="158434" spans="1:5" x14ac:dyDescent="0.3">
      <c r="A158434">
        <v>4</v>
      </c>
      <c r="B158434">
        <v>1685239481</v>
      </c>
      <c r="C158434" t="s">
        <v>91013</v>
      </c>
      <c r="D158434" t="s">
        <v>159532</v>
      </c>
      <c r="E158434" t="s">
        <v>370814</v>
      </c>
    </row>
    <row r="158435" spans="1:5" x14ac:dyDescent="0.3">
      <c r="A158435">
        <v>4</v>
      </c>
      <c r="B158435">
        <v>1685239524</v>
      </c>
      <c r="C158435" t="s">
        <v>91013</v>
      </c>
      <c r="D158435" t="s">
        <v>201495</v>
      </c>
      <c r="E158435" t="s">
        <v>370815</v>
      </c>
    </row>
    <row r="158436" spans="1:5" x14ac:dyDescent="0.3">
      <c r="A158436">
        <v>4</v>
      </c>
      <c r="B158436">
        <v>1685239549</v>
      </c>
      <c r="C158436" t="s">
        <v>91014</v>
      </c>
      <c r="D158436" t="s">
        <v>212398</v>
      </c>
      <c r="E158436" t="s">
        <v>370816</v>
      </c>
    </row>
    <row r="158437" spans="1:5" x14ac:dyDescent="0.3">
      <c r="A158437">
        <v>4</v>
      </c>
      <c r="B158437">
        <v>1685239591</v>
      </c>
      <c r="C158437" t="s">
        <v>91015</v>
      </c>
      <c r="D158437" t="s">
        <v>212399</v>
      </c>
      <c r="E158437" t="s">
        <v>370817</v>
      </c>
    </row>
    <row r="158438" spans="1:5" x14ac:dyDescent="0.3">
      <c r="A158438">
        <v>4</v>
      </c>
      <c r="B158438">
        <v>1685239602</v>
      </c>
      <c r="C158438" t="s">
        <v>91015</v>
      </c>
      <c r="D158438" t="s">
        <v>212400</v>
      </c>
      <c r="E158438" t="s">
        <v>370818</v>
      </c>
    </row>
    <row r="158439" spans="1:5" x14ac:dyDescent="0.3">
      <c r="A158439">
        <v>4</v>
      </c>
      <c r="B158439">
        <v>1685239672</v>
      </c>
      <c r="C158439" t="s">
        <v>91016</v>
      </c>
      <c r="D158439" t="s">
        <v>212401</v>
      </c>
      <c r="E158439" t="s">
        <v>370819</v>
      </c>
    </row>
    <row r="158440" spans="1:5" x14ac:dyDescent="0.3">
      <c r="A158440">
        <v>4</v>
      </c>
      <c r="B158440">
        <v>1685239676</v>
      </c>
      <c r="C158440" t="s">
        <v>91016</v>
      </c>
      <c r="D158440" t="s">
        <v>212402</v>
      </c>
      <c r="E158440" t="s">
        <v>370820</v>
      </c>
    </row>
    <row r="158441" spans="1:5" x14ac:dyDescent="0.3">
      <c r="A158441">
        <v>4</v>
      </c>
      <c r="B158441">
        <v>1685239692</v>
      </c>
      <c r="C158441" t="s">
        <v>91016</v>
      </c>
      <c r="D158441" t="s">
        <v>212403</v>
      </c>
      <c r="E158441" t="s">
        <v>370821</v>
      </c>
    </row>
    <row r="158442" spans="1:5" x14ac:dyDescent="0.3">
      <c r="A158442">
        <v>4</v>
      </c>
      <c r="B158442">
        <v>1685239703</v>
      </c>
      <c r="C158442" t="s">
        <v>91016</v>
      </c>
      <c r="D158442" t="s">
        <v>210364</v>
      </c>
      <c r="E158442" t="s">
        <v>370822</v>
      </c>
    </row>
    <row r="158443" spans="1:5" x14ac:dyDescent="0.3">
      <c r="A158443">
        <v>4</v>
      </c>
      <c r="B158443">
        <v>1685239783</v>
      </c>
      <c r="C158443" t="s">
        <v>91017</v>
      </c>
      <c r="D158443" t="s">
        <v>212404</v>
      </c>
      <c r="E158443" t="s">
        <v>370823</v>
      </c>
    </row>
    <row r="158444" spans="1:5" x14ac:dyDescent="0.3">
      <c r="A158444">
        <v>4</v>
      </c>
      <c r="B158444">
        <v>1685239819</v>
      </c>
      <c r="C158444" t="s">
        <v>91017</v>
      </c>
      <c r="D158444" t="s">
        <v>212405</v>
      </c>
      <c r="E158444" t="s">
        <v>370824</v>
      </c>
    </row>
    <row r="158445" spans="1:5" x14ac:dyDescent="0.3">
      <c r="A158445">
        <v>4</v>
      </c>
      <c r="B158445">
        <v>1685239841</v>
      </c>
      <c r="C158445" t="s">
        <v>91017</v>
      </c>
      <c r="D158445" t="s">
        <v>193463</v>
      </c>
      <c r="E158445" t="s">
        <v>370825</v>
      </c>
    </row>
    <row r="158446" spans="1:5" x14ac:dyDescent="0.3">
      <c r="A158446">
        <v>4</v>
      </c>
      <c r="B158446">
        <v>1685239859</v>
      </c>
      <c r="C158446" t="s">
        <v>91018</v>
      </c>
      <c r="D158446" t="s">
        <v>212406</v>
      </c>
      <c r="E158446" t="s">
        <v>370826</v>
      </c>
    </row>
    <row r="158447" spans="1:5" x14ac:dyDescent="0.3">
      <c r="A158447">
        <v>4</v>
      </c>
      <c r="B158447">
        <v>1685240033</v>
      </c>
      <c r="C158447" t="s">
        <v>91019</v>
      </c>
      <c r="D158447" t="s">
        <v>212407</v>
      </c>
      <c r="E158447" t="s">
        <v>370827</v>
      </c>
    </row>
    <row r="158448" spans="1:5" x14ac:dyDescent="0.3">
      <c r="A158448">
        <v>4</v>
      </c>
      <c r="B158448">
        <v>1685240034</v>
      </c>
      <c r="C158448" t="s">
        <v>91019</v>
      </c>
      <c r="D158448" t="s">
        <v>212408</v>
      </c>
      <c r="E158448" t="s">
        <v>370828</v>
      </c>
    </row>
    <row r="158449" spans="1:5" x14ac:dyDescent="0.3">
      <c r="A158449">
        <v>4</v>
      </c>
      <c r="B158449">
        <v>1685240049</v>
      </c>
      <c r="C158449" t="s">
        <v>91019</v>
      </c>
      <c r="D158449" t="s">
        <v>212409</v>
      </c>
      <c r="E158449" t="s">
        <v>370829</v>
      </c>
    </row>
    <row r="158450" spans="1:5" x14ac:dyDescent="0.3">
      <c r="A158450">
        <v>4</v>
      </c>
      <c r="B158450">
        <v>1685240157</v>
      </c>
      <c r="C158450" t="s">
        <v>91020</v>
      </c>
      <c r="D158450" t="s">
        <v>137051</v>
      </c>
      <c r="E158450" t="s">
        <v>370830</v>
      </c>
    </row>
    <row r="158451" spans="1:5" x14ac:dyDescent="0.3">
      <c r="A158451">
        <v>4</v>
      </c>
      <c r="B158451">
        <v>1685240171</v>
      </c>
      <c r="C158451" t="s">
        <v>91020</v>
      </c>
      <c r="D158451" t="s">
        <v>212410</v>
      </c>
      <c r="E158451" t="s">
        <v>370831</v>
      </c>
    </row>
    <row r="158452" spans="1:5" x14ac:dyDescent="0.3">
      <c r="A158452">
        <v>4</v>
      </c>
      <c r="B158452">
        <v>1685240225</v>
      </c>
      <c r="C158452" t="s">
        <v>91021</v>
      </c>
      <c r="D158452" t="s">
        <v>212411</v>
      </c>
      <c r="E158452" t="s">
        <v>370832</v>
      </c>
    </row>
    <row r="158453" spans="1:5" x14ac:dyDescent="0.3">
      <c r="A158453">
        <v>4</v>
      </c>
      <c r="B158453">
        <v>1685240233</v>
      </c>
      <c r="C158453" t="s">
        <v>91021</v>
      </c>
      <c r="D158453" t="s">
        <v>189086</v>
      </c>
      <c r="E158453" t="s">
        <v>370833</v>
      </c>
    </row>
    <row r="158454" spans="1:5" x14ac:dyDescent="0.3">
      <c r="A158454">
        <v>4</v>
      </c>
      <c r="B158454">
        <v>1685240266</v>
      </c>
      <c r="C158454" t="s">
        <v>91022</v>
      </c>
      <c r="D158454" t="s">
        <v>102197</v>
      </c>
      <c r="E158454" t="s">
        <v>370834</v>
      </c>
    </row>
    <row r="158455" spans="1:5" x14ac:dyDescent="0.3">
      <c r="A158455">
        <v>4</v>
      </c>
      <c r="B158455">
        <v>1685240295</v>
      </c>
      <c r="C158455" t="s">
        <v>91022</v>
      </c>
      <c r="D158455" t="s">
        <v>212412</v>
      </c>
      <c r="E158455" t="s">
        <v>370835</v>
      </c>
    </row>
    <row r="158456" spans="1:5" x14ac:dyDescent="0.3">
      <c r="A158456">
        <v>4</v>
      </c>
      <c r="B158456">
        <v>1685240328</v>
      </c>
      <c r="C158456" t="s">
        <v>91022</v>
      </c>
      <c r="D158456" t="s">
        <v>212413</v>
      </c>
      <c r="E158456" t="s">
        <v>370836</v>
      </c>
    </row>
    <row r="158457" spans="1:5" x14ac:dyDescent="0.3">
      <c r="A158457">
        <v>4</v>
      </c>
      <c r="B158457">
        <v>1685240388</v>
      </c>
      <c r="C158457" t="s">
        <v>91023</v>
      </c>
      <c r="D158457" t="s">
        <v>212414</v>
      </c>
      <c r="E158457" t="s">
        <v>370837</v>
      </c>
    </row>
    <row r="158458" spans="1:5" x14ac:dyDescent="0.3">
      <c r="A158458">
        <v>4</v>
      </c>
      <c r="B158458">
        <v>1685240489</v>
      </c>
      <c r="C158458" t="s">
        <v>91024</v>
      </c>
      <c r="D158458" t="s">
        <v>212415</v>
      </c>
      <c r="E158458" t="s">
        <v>370838</v>
      </c>
    </row>
    <row r="158459" spans="1:5" x14ac:dyDescent="0.3">
      <c r="A158459">
        <v>4</v>
      </c>
      <c r="B158459">
        <v>1685240588</v>
      </c>
      <c r="C158459" t="s">
        <v>91025</v>
      </c>
      <c r="D158459" t="s">
        <v>212416</v>
      </c>
      <c r="E158459" t="s">
        <v>370839</v>
      </c>
    </row>
    <row r="158460" spans="1:5" x14ac:dyDescent="0.3">
      <c r="A158460">
        <v>4</v>
      </c>
      <c r="B158460">
        <v>1685240639</v>
      </c>
      <c r="C158460" t="s">
        <v>91026</v>
      </c>
      <c r="D158460" t="s">
        <v>212417</v>
      </c>
      <c r="E158460" t="s">
        <v>370840</v>
      </c>
    </row>
    <row r="158461" spans="1:5" x14ac:dyDescent="0.3">
      <c r="A158461">
        <v>4</v>
      </c>
      <c r="B158461">
        <v>1685240690</v>
      </c>
      <c r="C158461" t="s">
        <v>91027</v>
      </c>
      <c r="D158461" t="s">
        <v>212418</v>
      </c>
      <c r="E158461" t="s">
        <v>370841</v>
      </c>
    </row>
    <row r="158462" spans="1:5" x14ac:dyDescent="0.3">
      <c r="A158462">
        <v>4</v>
      </c>
      <c r="B158462">
        <v>1685240778</v>
      </c>
      <c r="C158462" t="s">
        <v>91028</v>
      </c>
      <c r="D158462" t="s">
        <v>212419</v>
      </c>
      <c r="E158462" t="s">
        <v>370842</v>
      </c>
    </row>
    <row r="158463" spans="1:5" x14ac:dyDescent="0.3">
      <c r="A158463">
        <v>4</v>
      </c>
      <c r="B158463">
        <v>1685240811</v>
      </c>
      <c r="C158463" t="s">
        <v>91028</v>
      </c>
      <c r="D158463" t="s">
        <v>212420</v>
      </c>
      <c r="E158463" t="s">
        <v>370843</v>
      </c>
    </row>
    <row r="158464" spans="1:5" x14ac:dyDescent="0.3">
      <c r="A158464">
        <v>4</v>
      </c>
      <c r="B158464">
        <v>1685240828</v>
      </c>
      <c r="C158464" t="s">
        <v>91028</v>
      </c>
      <c r="D158464" t="s">
        <v>212421</v>
      </c>
      <c r="E158464" t="s">
        <v>370844</v>
      </c>
    </row>
    <row r="158465" spans="1:5" x14ac:dyDescent="0.3">
      <c r="A158465">
        <v>4</v>
      </c>
      <c r="B158465">
        <v>1685240886</v>
      </c>
      <c r="C158465" t="s">
        <v>91029</v>
      </c>
      <c r="D158465" t="s">
        <v>212422</v>
      </c>
      <c r="E158465" t="s">
        <v>370845</v>
      </c>
    </row>
    <row r="158466" spans="1:5" x14ac:dyDescent="0.3">
      <c r="A158466">
        <v>4</v>
      </c>
      <c r="B158466">
        <v>1685240909</v>
      </c>
      <c r="C158466" t="s">
        <v>91030</v>
      </c>
      <c r="D158466" t="s">
        <v>212423</v>
      </c>
      <c r="E158466" t="s">
        <v>370846</v>
      </c>
    </row>
    <row r="158467" spans="1:5" x14ac:dyDescent="0.3">
      <c r="A158467">
        <v>4</v>
      </c>
      <c r="B158467">
        <v>1685240922</v>
      </c>
      <c r="C158467" t="s">
        <v>91030</v>
      </c>
      <c r="D158467" t="s">
        <v>179509</v>
      </c>
      <c r="E158467" t="s">
        <v>370847</v>
      </c>
    </row>
    <row r="158468" spans="1:5" x14ac:dyDescent="0.3">
      <c r="A158468">
        <v>4</v>
      </c>
      <c r="B158468">
        <v>1685240934</v>
      </c>
      <c r="C158468" t="s">
        <v>91030</v>
      </c>
      <c r="D158468" t="s">
        <v>210719</v>
      </c>
      <c r="E158468" t="s">
        <v>370848</v>
      </c>
    </row>
    <row r="158469" spans="1:5" x14ac:dyDescent="0.3">
      <c r="A158469">
        <v>4</v>
      </c>
      <c r="B158469">
        <v>1685240937</v>
      </c>
      <c r="C158469" t="s">
        <v>91030</v>
      </c>
      <c r="D158469" t="s">
        <v>212424</v>
      </c>
      <c r="E158469" t="s">
        <v>370849</v>
      </c>
    </row>
    <row r="158470" spans="1:5" x14ac:dyDescent="0.3">
      <c r="A158470">
        <v>4</v>
      </c>
      <c r="B158470">
        <v>1685241027</v>
      </c>
      <c r="C158470" t="s">
        <v>91031</v>
      </c>
      <c r="D158470" t="s">
        <v>212425</v>
      </c>
      <c r="E158470" t="s">
        <v>370850</v>
      </c>
    </row>
    <row r="158471" spans="1:5" x14ac:dyDescent="0.3">
      <c r="A158471">
        <v>4</v>
      </c>
      <c r="B158471">
        <v>1685241031</v>
      </c>
      <c r="C158471" t="s">
        <v>91031</v>
      </c>
      <c r="D158471" t="s">
        <v>212426</v>
      </c>
      <c r="E158471" t="s">
        <v>370851</v>
      </c>
    </row>
    <row r="158472" spans="1:5" x14ac:dyDescent="0.3">
      <c r="A158472">
        <v>4</v>
      </c>
      <c r="B158472">
        <v>1685241055</v>
      </c>
      <c r="C158472" t="s">
        <v>91032</v>
      </c>
      <c r="D158472" t="s">
        <v>212427</v>
      </c>
      <c r="E158472" t="s">
        <v>370852</v>
      </c>
    </row>
    <row r="158473" spans="1:5" x14ac:dyDescent="0.3">
      <c r="A158473">
        <v>4</v>
      </c>
      <c r="B158473">
        <v>1685241131</v>
      </c>
      <c r="C158473" t="s">
        <v>91033</v>
      </c>
      <c r="D158473" t="s">
        <v>212428</v>
      </c>
      <c r="E158473" t="s">
        <v>370853</v>
      </c>
    </row>
    <row r="158474" spans="1:5" x14ac:dyDescent="0.3">
      <c r="A158474">
        <v>4</v>
      </c>
      <c r="B158474">
        <v>1685241165</v>
      </c>
      <c r="C158474" t="s">
        <v>91033</v>
      </c>
      <c r="D158474" t="s">
        <v>212429</v>
      </c>
      <c r="E158474" t="s">
        <v>370854</v>
      </c>
    </row>
    <row r="158475" spans="1:5" x14ac:dyDescent="0.3">
      <c r="A158475">
        <v>4</v>
      </c>
      <c r="B158475">
        <v>1685241220</v>
      </c>
      <c r="C158475" t="s">
        <v>91034</v>
      </c>
      <c r="D158475" t="s">
        <v>212430</v>
      </c>
      <c r="E158475" t="s">
        <v>370855</v>
      </c>
    </row>
    <row r="158476" spans="1:5" x14ac:dyDescent="0.3">
      <c r="A158476">
        <v>4</v>
      </c>
      <c r="B158476">
        <v>1685241327</v>
      </c>
      <c r="C158476" t="s">
        <v>91035</v>
      </c>
      <c r="D158476" t="s">
        <v>212431</v>
      </c>
      <c r="E158476" t="s">
        <v>370856</v>
      </c>
    </row>
    <row r="158477" spans="1:5" x14ac:dyDescent="0.3">
      <c r="A158477">
        <v>4</v>
      </c>
      <c r="B158477">
        <v>1685241371</v>
      </c>
      <c r="C158477" t="s">
        <v>91035</v>
      </c>
      <c r="D158477" t="s">
        <v>212432</v>
      </c>
      <c r="E158477" t="s">
        <v>370857</v>
      </c>
    </row>
    <row r="158478" spans="1:5" x14ac:dyDescent="0.3">
      <c r="A158478">
        <v>4</v>
      </c>
      <c r="B158478">
        <v>1685241411</v>
      </c>
      <c r="C158478" t="s">
        <v>91036</v>
      </c>
      <c r="D158478" t="s">
        <v>212433</v>
      </c>
      <c r="E158478" t="s">
        <v>370858</v>
      </c>
    </row>
    <row r="158479" spans="1:5" x14ac:dyDescent="0.3">
      <c r="A158479">
        <v>4</v>
      </c>
      <c r="B158479">
        <v>1685241486</v>
      </c>
      <c r="C158479" t="s">
        <v>91037</v>
      </c>
      <c r="D158479" t="s">
        <v>212434</v>
      </c>
      <c r="E158479" t="s">
        <v>370859</v>
      </c>
    </row>
    <row r="158480" spans="1:5" x14ac:dyDescent="0.3">
      <c r="A158480">
        <v>4</v>
      </c>
      <c r="B158480">
        <v>1685241488</v>
      </c>
      <c r="C158480" t="s">
        <v>91037</v>
      </c>
      <c r="D158480" t="s">
        <v>212435</v>
      </c>
      <c r="E158480" t="s">
        <v>370860</v>
      </c>
    </row>
    <row r="158481" spans="1:5" x14ac:dyDescent="0.3">
      <c r="A158481">
        <v>4</v>
      </c>
      <c r="B158481">
        <v>1685241490</v>
      </c>
      <c r="C158481" t="s">
        <v>91037</v>
      </c>
      <c r="D158481" t="s">
        <v>205841</v>
      </c>
      <c r="E158481" t="s">
        <v>370861</v>
      </c>
    </row>
    <row r="158482" spans="1:5" x14ac:dyDescent="0.3">
      <c r="A158482">
        <v>4</v>
      </c>
      <c r="B158482">
        <v>1685241495</v>
      </c>
      <c r="C158482" t="s">
        <v>91037</v>
      </c>
      <c r="D158482" t="s">
        <v>163643</v>
      </c>
      <c r="E158482" t="s">
        <v>370862</v>
      </c>
    </row>
    <row r="158483" spans="1:5" x14ac:dyDescent="0.3">
      <c r="A158483">
        <v>4</v>
      </c>
      <c r="B158483">
        <v>1685241519</v>
      </c>
      <c r="C158483" t="s">
        <v>91037</v>
      </c>
      <c r="D158483" t="s">
        <v>211862</v>
      </c>
      <c r="E158483" t="s">
        <v>370863</v>
      </c>
    </row>
    <row r="158484" spans="1:5" x14ac:dyDescent="0.3">
      <c r="A158484">
        <v>4</v>
      </c>
      <c r="B158484">
        <v>1685241522</v>
      </c>
      <c r="C158484" t="s">
        <v>91037</v>
      </c>
      <c r="D158484" t="s">
        <v>205110</v>
      </c>
      <c r="E158484" t="s">
        <v>370864</v>
      </c>
    </row>
    <row r="158485" spans="1:5" x14ac:dyDescent="0.3">
      <c r="A158485">
        <v>4</v>
      </c>
      <c r="B158485">
        <v>1685241595</v>
      </c>
      <c r="C158485" t="s">
        <v>91038</v>
      </c>
      <c r="D158485" t="s">
        <v>202110</v>
      </c>
      <c r="E158485" t="s">
        <v>370865</v>
      </c>
    </row>
    <row r="158486" spans="1:5" x14ac:dyDescent="0.3">
      <c r="A158486">
        <v>4</v>
      </c>
      <c r="B158486">
        <v>1685241602</v>
      </c>
      <c r="C158486" t="s">
        <v>91038</v>
      </c>
      <c r="D158486" t="s">
        <v>212436</v>
      </c>
      <c r="E158486" t="s">
        <v>370866</v>
      </c>
    </row>
    <row r="158487" spans="1:5" x14ac:dyDescent="0.3">
      <c r="A158487">
        <v>4</v>
      </c>
      <c r="B158487">
        <v>1685241667</v>
      </c>
      <c r="C158487" t="s">
        <v>91039</v>
      </c>
      <c r="D158487" t="s">
        <v>212255</v>
      </c>
      <c r="E158487" t="s">
        <v>370867</v>
      </c>
    </row>
    <row r="158488" spans="1:5" x14ac:dyDescent="0.3">
      <c r="A158488">
        <v>4</v>
      </c>
      <c r="B158488">
        <v>1685241738</v>
      </c>
      <c r="C158488" t="s">
        <v>91040</v>
      </c>
      <c r="D158488" t="s">
        <v>176366</v>
      </c>
      <c r="E158488" t="s">
        <v>370868</v>
      </c>
    </row>
    <row r="158489" spans="1:5" x14ac:dyDescent="0.3">
      <c r="A158489">
        <v>4</v>
      </c>
      <c r="B158489">
        <v>1685241741</v>
      </c>
      <c r="C158489" t="s">
        <v>91040</v>
      </c>
      <c r="D158489" t="s">
        <v>212437</v>
      </c>
      <c r="E158489" t="s">
        <v>370869</v>
      </c>
    </row>
    <row r="158490" spans="1:5" x14ac:dyDescent="0.3">
      <c r="A158490">
        <v>4</v>
      </c>
      <c r="B158490">
        <v>1685241770</v>
      </c>
      <c r="C158490" t="s">
        <v>91041</v>
      </c>
      <c r="D158490" t="s">
        <v>97365</v>
      </c>
      <c r="E158490" t="s">
        <v>370870</v>
      </c>
    </row>
    <row r="158491" spans="1:5" x14ac:dyDescent="0.3">
      <c r="A158491">
        <v>4</v>
      </c>
      <c r="B158491">
        <v>1685241834</v>
      </c>
      <c r="C158491" t="s">
        <v>91041</v>
      </c>
      <c r="D158491" t="s">
        <v>212438</v>
      </c>
      <c r="E158491" t="s">
        <v>370871</v>
      </c>
    </row>
    <row r="158492" spans="1:5" x14ac:dyDescent="0.3">
      <c r="A158492">
        <v>4</v>
      </c>
      <c r="B158492">
        <v>1685241860</v>
      </c>
      <c r="C158492" t="s">
        <v>91042</v>
      </c>
      <c r="D158492" t="s">
        <v>212439</v>
      </c>
      <c r="E158492" t="s">
        <v>370872</v>
      </c>
    </row>
    <row r="158493" spans="1:5" x14ac:dyDescent="0.3">
      <c r="A158493">
        <v>4</v>
      </c>
      <c r="B158493">
        <v>1685241873</v>
      </c>
      <c r="C158493" t="s">
        <v>91042</v>
      </c>
      <c r="D158493" t="s">
        <v>145658</v>
      </c>
      <c r="E158493" t="s">
        <v>370873</v>
      </c>
    </row>
    <row r="158494" spans="1:5" x14ac:dyDescent="0.3">
      <c r="A158494">
        <v>4</v>
      </c>
      <c r="B158494">
        <v>1685241996</v>
      </c>
      <c r="C158494" t="s">
        <v>91043</v>
      </c>
      <c r="D158494" t="s">
        <v>101372</v>
      </c>
      <c r="E158494" t="s">
        <v>370874</v>
      </c>
    </row>
    <row r="158495" spans="1:5" x14ac:dyDescent="0.3">
      <c r="A158495">
        <v>4</v>
      </c>
      <c r="B158495">
        <v>1685242002</v>
      </c>
      <c r="C158495" t="s">
        <v>91043</v>
      </c>
      <c r="D158495" t="s">
        <v>212440</v>
      </c>
      <c r="E158495" t="s">
        <v>370875</v>
      </c>
    </row>
    <row r="158496" spans="1:5" x14ac:dyDescent="0.3">
      <c r="A158496">
        <v>4</v>
      </c>
      <c r="B158496">
        <v>1685242078</v>
      </c>
      <c r="C158496" t="s">
        <v>91044</v>
      </c>
      <c r="D158496" t="s">
        <v>163199</v>
      </c>
      <c r="E158496" t="s">
        <v>370876</v>
      </c>
    </row>
    <row r="158497" spans="1:5" x14ac:dyDescent="0.3">
      <c r="A158497">
        <v>4</v>
      </c>
      <c r="B158497">
        <v>1685242138</v>
      </c>
      <c r="C158497" t="s">
        <v>91044</v>
      </c>
      <c r="D158497" t="s">
        <v>212441</v>
      </c>
      <c r="E158497" t="s">
        <v>370877</v>
      </c>
    </row>
    <row r="158498" spans="1:5" x14ac:dyDescent="0.3">
      <c r="A158498">
        <v>4</v>
      </c>
      <c r="B158498">
        <v>1685242171</v>
      </c>
      <c r="C158498" t="s">
        <v>91045</v>
      </c>
      <c r="D158498" t="s">
        <v>177004</v>
      </c>
      <c r="E158498" t="s">
        <v>370878</v>
      </c>
    </row>
    <row r="158499" spans="1:5" x14ac:dyDescent="0.3">
      <c r="A158499">
        <v>4</v>
      </c>
      <c r="B158499">
        <v>1685242183</v>
      </c>
      <c r="C158499" t="s">
        <v>91045</v>
      </c>
      <c r="D158499" t="s">
        <v>212442</v>
      </c>
      <c r="E158499" t="s">
        <v>370879</v>
      </c>
    </row>
    <row r="158500" spans="1:5" x14ac:dyDescent="0.3">
      <c r="A158500">
        <v>4</v>
      </c>
      <c r="B158500">
        <v>1685242237</v>
      </c>
      <c r="C158500" t="s">
        <v>91046</v>
      </c>
      <c r="D158500" t="s">
        <v>212443</v>
      </c>
      <c r="E158500" t="s">
        <v>370880</v>
      </c>
    </row>
    <row r="158501" spans="1:5" x14ac:dyDescent="0.3">
      <c r="A158501">
        <v>4</v>
      </c>
      <c r="B158501">
        <v>1685242247</v>
      </c>
      <c r="C158501" t="s">
        <v>91046</v>
      </c>
      <c r="D158501" t="s">
        <v>212444</v>
      </c>
      <c r="E158501" t="s">
        <v>370881</v>
      </c>
    </row>
    <row r="158502" spans="1:5" x14ac:dyDescent="0.3">
      <c r="A158502">
        <v>4</v>
      </c>
      <c r="B158502">
        <v>1685242283</v>
      </c>
      <c r="C158502" t="s">
        <v>91047</v>
      </c>
      <c r="D158502" t="s">
        <v>212445</v>
      </c>
      <c r="E158502" t="s">
        <v>370882</v>
      </c>
    </row>
    <row r="158503" spans="1:5" x14ac:dyDescent="0.3">
      <c r="A158503">
        <v>4</v>
      </c>
      <c r="B158503">
        <v>1685242286</v>
      </c>
      <c r="C158503" t="s">
        <v>91047</v>
      </c>
      <c r="D158503" t="s">
        <v>212446</v>
      </c>
      <c r="E158503" t="s">
        <v>370883</v>
      </c>
    </row>
    <row r="158504" spans="1:5" x14ac:dyDescent="0.3">
      <c r="A158504">
        <v>4</v>
      </c>
      <c r="B158504">
        <v>1685242302</v>
      </c>
      <c r="C158504" t="s">
        <v>91047</v>
      </c>
      <c r="D158504" t="s">
        <v>212447</v>
      </c>
      <c r="E158504" t="s">
        <v>370884</v>
      </c>
    </row>
    <row r="158505" spans="1:5" x14ac:dyDescent="0.3">
      <c r="A158505">
        <v>4</v>
      </c>
      <c r="B158505">
        <v>1685259760</v>
      </c>
      <c r="C158505" t="s">
        <v>91048</v>
      </c>
      <c r="D158505" t="s">
        <v>212448</v>
      </c>
      <c r="E158505" t="s">
        <v>370885</v>
      </c>
    </row>
    <row r="158506" spans="1:5" x14ac:dyDescent="0.3">
      <c r="A158506">
        <v>4</v>
      </c>
      <c r="B158506">
        <v>1685259789</v>
      </c>
      <c r="C158506" t="s">
        <v>91049</v>
      </c>
      <c r="D158506" t="s">
        <v>212449</v>
      </c>
      <c r="E158506" t="s">
        <v>370886</v>
      </c>
    </row>
    <row r="158507" spans="1:5" x14ac:dyDescent="0.3">
      <c r="A158507">
        <v>4</v>
      </c>
      <c r="B158507">
        <v>1685259865</v>
      </c>
      <c r="C158507" t="s">
        <v>91050</v>
      </c>
      <c r="D158507" t="s">
        <v>212450</v>
      </c>
      <c r="E158507" t="s">
        <v>370887</v>
      </c>
    </row>
    <row r="158508" spans="1:5" x14ac:dyDescent="0.3">
      <c r="A158508">
        <v>4</v>
      </c>
      <c r="B158508">
        <v>1685259895</v>
      </c>
      <c r="C158508" t="s">
        <v>91050</v>
      </c>
      <c r="D158508" t="s">
        <v>212451</v>
      </c>
      <c r="E158508" t="s">
        <v>370888</v>
      </c>
    </row>
    <row r="158509" spans="1:5" x14ac:dyDescent="0.3">
      <c r="A158509">
        <v>4</v>
      </c>
      <c r="B158509">
        <v>1685259915</v>
      </c>
      <c r="C158509" t="s">
        <v>91050</v>
      </c>
      <c r="D158509" t="s">
        <v>212452</v>
      </c>
      <c r="E158509" t="s">
        <v>370889</v>
      </c>
    </row>
    <row r="158510" spans="1:5" x14ac:dyDescent="0.3">
      <c r="A158510">
        <v>4</v>
      </c>
      <c r="B158510">
        <v>1685260070</v>
      </c>
      <c r="C158510" t="s">
        <v>91051</v>
      </c>
      <c r="D158510" t="s">
        <v>212453</v>
      </c>
      <c r="E158510" t="s">
        <v>370890</v>
      </c>
    </row>
    <row r="158511" spans="1:5" x14ac:dyDescent="0.3">
      <c r="A158511">
        <v>4</v>
      </c>
      <c r="B158511">
        <v>1685260074</v>
      </c>
      <c r="C158511" t="s">
        <v>91051</v>
      </c>
      <c r="D158511" t="s">
        <v>212454</v>
      </c>
      <c r="E158511" t="s">
        <v>370891</v>
      </c>
    </row>
    <row r="158512" spans="1:5" x14ac:dyDescent="0.3">
      <c r="A158512">
        <v>4</v>
      </c>
      <c r="B158512">
        <v>1685260211</v>
      </c>
      <c r="C158512" t="s">
        <v>91052</v>
      </c>
      <c r="D158512" t="s">
        <v>212455</v>
      </c>
      <c r="E158512" t="s">
        <v>370892</v>
      </c>
    </row>
    <row r="158513" spans="1:5" x14ac:dyDescent="0.3">
      <c r="A158513">
        <v>4</v>
      </c>
      <c r="B158513">
        <v>1685260218</v>
      </c>
      <c r="C158513" t="s">
        <v>91052</v>
      </c>
      <c r="D158513" t="s">
        <v>212456</v>
      </c>
      <c r="E158513" t="s">
        <v>370893</v>
      </c>
    </row>
    <row r="158514" spans="1:5" x14ac:dyDescent="0.3">
      <c r="A158514">
        <v>4</v>
      </c>
      <c r="B158514">
        <v>1685260227</v>
      </c>
      <c r="C158514" t="s">
        <v>91052</v>
      </c>
      <c r="D158514" t="s">
        <v>139420</v>
      </c>
      <c r="E158514" t="s">
        <v>370894</v>
      </c>
    </row>
    <row r="158515" spans="1:5" x14ac:dyDescent="0.3">
      <c r="A158515">
        <v>4</v>
      </c>
      <c r="B158515">
        <v>1685260228</v>
      </c>
      <c r="C158515" t="s">
        <v>91052</v>
      </c>
      <c r="D158515" t="s">
        <v>211246</v>
      </c>
      <c r="E158515" t="s">
        <v>370895</v>
      </c>
    </row>
    <row r="158516" spans="1:5" x14ac:dyDescent="0.3">
      <c r="A158516">
        <v>4</v>
      </c>
      <c r="B158516">
        <v>1685260250</v>
      </c>
      <c r="C158516" t="s">
        <v>91052</v>
      </c>
      <c r="D158516" t="s">
        <v>212457</v>
      </c>
      <c r="E158516" t="s">
        <v>370896</v>
      </c>
    </row>
    <row r="158517" spans="1:5" x14ac:dyDescent="0.3">
      <c r="A158517">
        <v>4</v>
      </c>
      <c r="B158517">
        <v>1685260262</v>
      </c>
      <c r="C158517" t="s">
        <v>91052</v>
      </c>
      <c r="D158517" t="s">
        <v>212458</v>
      </c>
      <c r="E158517" t="s">
        <v>370897</v>
      </c>
    </row>
    <row r="158518" spans="1:5" x14ac:dyDescent="0.3">
      <c r="A158518">
        <v>4</v>
      </c>
      <c r="B158518">
        <v>1685260277</v>
      </c>
      <c r="C158518" t="s">
        <v>91052</v>
      </c>
      <c r="D158518" t="s">
        <v>208108</v>
      </c>
      <c r="E158518" t="s">
        <v>370898</v>
      </c>
    </row>
    <row r="158519" spans="1:5" x14ac:dyDescent="0.3">
      <c r="A158519">
        <v>4</v>
      </c>
      <c r="B158519">
        <v>1685260345</v>
      </c>
      <c r="C158519" t="s">
        <v>91053</v>
      </c>
      <c r="D158519" t="s">
        <v>168297</v>
      </c>
      <c r="E158519" t="s">
        <v>370899</v>
      </c>
    </row>
    <row r="158520" spans="1:5" x14ac:dyDescent="0.3">
      <c r="A158520">
        <v>4</v>
      </c>
      <c r="B158520">
        <v>1685260411</v>
      </c>
      <c r="C158520" t="s">
        <v>91054</v>
      </c>
      <c r="D158520" t="s">
        <v>212459</v>
      </c>
      <c r="E158520" t="s">
        <v>370900</v>
      </c>
    </row>
    <row r="158521" spans="1:5" x14ac:dyDescent="0.3">
      <c r="A158521">
        <v>4</v>
      </c>
      <c r="B158521">
        <v>1685260439</v>
      </c>
      <c r="C158521" t="s">
        <v>91055</v>
      </c>
      <c r="D158521" t="s">
        <v>203197</v>
      </c>
      <c r="E158521" t="s">
        <v>370901</v>
      </c>
    </row>
    <row r="158522" spans="1:5" x14ac:dyDescent="0.3">
      <c r="A158522">
        <v>4</v>
      </c>
      <c r="B158522">
        <v>1685260472</v>
      </c>
      <c r="C158522" t="s">
        <v>91055</v>
      </c>
      <c r="D158522" t="s">
        <v>141231</v>
      </c>
      <c r="E158522" t="s">
        <v>370902</v>
      </c>
    </row>
    <row r="158523" spans="1:5" x14ac:dyDescent="0.3">
      <c r="A158523">
        <v>4</v>
      </c>
      <c r="B158523">
        <v>1685260529</v>
      </c>
      <c r="C158523" t="s">
        <v>91056</v>
      </c>
      <c r="D158523" t="s">
        <v>130093</v>
      </c>
      <c r="E158523" t="s">
        <v>370903</v>
      </c>
    </row>
    <row r="158524" spans="1:5" x14ac:dyDescent="0.3">
      <c r="A158524">
        <v>4</v>
      </c>
      <c r="B158524">
        <v>1685260544</v>
      </c>
      <c r="C158524" t="s">
        <v>91056</v>
      </c>
      <c r="D158524" t="s">
        <v>212203</v>
      </c>
      <c r="E158524" t="s">
        <v>370904</v>
      </c>
    </row>
    <row r="158525" spans="1:5" x14ac:dyDescent="0.3">
      <c r="A158525">
        <v>4</v>
      </c>
      <c r="B158525">
        <v>1685260602</v>
      </c>
      <c r="C158525" t="s">
        <v>91057</v>
      </c>
      <c r="D158525" t="s">
        <v>127822</v>
      </c>
      <c r="E158525" t="s">
        <v>370905</v>
      </c>
    </row>
    <row r="158526" spans="1:5" x14ac:dyDescent="0.3">
      <c r="A158526">
        <v>4</v>
      </c>
      <c r="B158526">
        <v>1685260690</v>
      </c>
      <c r="C158526" t="s">
        <v>91058</v>
      </c>
      <c r="D158526" t="s">
        <v>117237</v>
      </c>
      <c r="E158526" t="s">
        <v>370906</v>
      </c>
    </row>
    <row r="158527" spans="1:5" x14ac:dyDescent="0.3">
      <c r="A158527">
        <v>4</v>
      </c>
      <c r="B158527">
        <v>1685260856</v>
      </c>
      <c r="C158527" t="s">
        <v>91059</v>
      </c>
      <c r="D158527" t="s">
        <v>178453</v>
      </c>
      <c r="E158527" t="s">
        <v>370907</v>
      </c>
    </row>
    <row r="158528" spans="1:5" x14ac:dyDescent="0.3">
      <c r="A158528">
        <v>4</v>
      </c>
      <c r="B158528">
        <v>1685260860</v>
      </c>
      <c r="C158528" t="s">
        <v>91059</v>
      </c>
      <c r="D158528" t="s">
        <v>212460</v>
      </c>
      <c r="E158528" t="s">
        <v>370908</v>
      </c>
    </row>
    <row r="158529" spans="1:5" x14ac:dyDescent="0.3">
      <c r="A158529">
        <v>4</v>
      </c>
      <c r="B158529">
        <v>1685260870</v>
      </c>
      <c r="C158529" t="s">
        <v>91059</v>
      </c>
      <c r="D158529" t="s">
        <v>111294</v>
      </c>
      <c r="E158529" t="s">
        <v>370909</v>
      </c>
    </row>
    <row r="158530" spans="1:5" x14ac:dyDescent="0.3">
      <c r="A158530">
        <v>4</v>
      </c>
      <c r="B158530">
        <v>1685260902</v>
      </c>
      <c r="C158530" t="s">
        <v>91059</v>
      </c>
      <c r="D158530" t="s">
        <v>103883</v>
      </c>
      <c r="E158530" t="s">
        <v>370910</v>
      </c>
    </row>
    <row r="158531" spans="1:5" x14ac:dyDescent="0.3">
      <c r="A158531">
        <v>4</v>
      </c>
      <c r="B158531">
        <v>1685260920</v>
      </c>
      <c r="C158531" t="s">
        <v>91060</v>
      </c>
      <c r="D158531" t="s">
        <v>203583</v>
      </c>
      <c r="E158531" t="s">
        <v>370911</v>
      </c>
    </row>
    <row r="158532" spans="1:5" x14ac:dyDescent="0.3">
      <c r="A158532">
        <v>4</v>
      </c>
      <c r="B158532">
        <v>1685260937</v>
      </c>
      <c r="C158532" t="s">
        <v>91060</v>
      </c>
      <c r="D158532" t="s">
        <v>212461</v>
      </c>
      <c r="E158532" t="s">
        <v>370912</v>
      </c>
    </row>
    <row r="158533" spans="1:5" x14ac:dyDescent="0.3">
      <c r="A158533">
        <v>4</v>
      </c>
      <c r="B158533">
        <v>1685260950</v>
      </c>
      <c r="C158533" t="s">
        <v>91060</v>
      </c>
      <c r="D158533" t="s">
        <v>212462</v>
      </c>
      <c r="E158533" t="s">
        <v>370913</v>
      </c>
    </row>
    <row r="158534" spans="1:5" x14ac:dyDescent="0.3">
      <c r="A158534">
        <v>4</v>
      </c>
      <c r="B158534">
        <v>1685260954</v>
      </c>
      <c r="C158534" t="s">
        <v>91060</v>
      </c>
      <c r="D158534" t="s">
        <v>179666</v>
      </c>
      <c r="E158534" t="s">
        <v>370914</v>
      </c>
    </row>
    <row r="158535" spans="1:5" x14ac:dyDescent="0.3">
      <c r="A158535">
        <v>4</v>
      </c>
      <c r="B158535">
        <v>1685261002</v>
      </c>
      <c r="C158535" t="s">
        <v>91061</v>
      </c>
      <c r="D158535" t="s">
        <v>212463</v>
      </c>
      <c r="E158535" t="s">
        <v>370915</v>
      </c>
    </row>
    <row r="158536" spans="1:5" x14ac:dyDescent="0.3">
      <c r="A158536">
        <v>4</v>
      </c>
      <c r="B158536">
        <v>1685261094</v>
      </c>
      <c r="C158536" t="s">
        <v>91062</v>
      </c>
      <c r="D158536" t="s">
        <v>212464</v>
      </c>
      <c r="E158536" t="s">
        <v>370916</v>
      </c>
    </row>
    <row r="158537" spans="1:5" x14ac:dyDescent="0.3">
      <c r="A158537">
        <v>4</v>
      </c>
      <c r="B158537">
        <v>1685261105</v>
      </c>
      <c r="C158537" t="s">
        <v>91062</v>
      </c>
      <c r="D158537" t="s">
        <v>212465</v>
      </c>
      <c r="E158537" t="s">
        <v>370917</v>
      </c>
    </row>
    <row r="158538" spans="1:5" x14ac:dyDescent="0.3">
      <c r="A158538">
        <v>4</v>
      </c>
      <c r="B158538">
        <v>1685261175</v>
      </c>
      <c r="C158538" t="s">
        <v>91063</v>
      </c>
      <c r="D158538" t="s">
        <v>212466</v>
      </c>
      <c r="E158538" t="s">
        <v>370918</v>
      </c>
    </row>
    <row r="158539" spans="1:5" x14ac:dyDescent="0.3">
      <c r="A158539">
        <v>4</v>
      </c>
      <c r="B158539">
        <v>1685261232</v>
      </c>
      <c r="C158539" t="s">
        <v>91064</v>
      </c>
      <c r="D158539" t="s">
        <v>186993</v>
      </c>
      <c r="E158539" t="s">
        <v>370919</v>
      </c>
    </row>
    <row r="158540" spans="1:5" x14ac:dyDescent="0.3">
      <c r="A158540">
        <v>4</v>
      </c>
      <c r="B158540">
        <v>1685261257</v>
      </c>
      <c r="C158540" t="s">
        <v>91065</v>
      </c>
      <c r="D158540" t="s">
        <v>212467</v>
      </c>
      <c r="E158540" t="s">
        <v>370920</v>
      </c>
    </row>
    <row r="158541" spans="1:5" x14ac:dyDescent="0.3">
      <c r="A158541">
        <v>4</v>
      </c>
      <c r="B158541">
        <v>1685261274</v>
      </c>
      <c r="C158541" t="s">
        <v>91065</v>
      </c>
      <c r="D158541" t="s">
        <v>212468</v>
      </c>
      <c r="E158541" t="s">
        <v>370921</v>
      </c>
    </row>
    <row r="158542" spans="1:5" x14ac:dyDescent="0.3">
      <c r="A158542">
        <v>4</v>
      </c>
      <c r="B158542">
        <v>1685261291</v>
      </c>
      <c r="C158542" t="s">
        <v>91065</v>
      </c>
      <c r="D158542" t="s">
        <v>100682</v>
      </c>
      <c r="E158542" t="s">
        <v>370922</v>
      </c>
    </row>
    <row r="158543" spans="1:5" x14ac:dyDescent="0.3">
      <c r="A158543">
        <v>4</v>
      </c>
      <c r="B158543">
        <v>1685261360</v>
      </c>
      <c r="C158543" t="s">
        <v>91066</v>
      </c>
      <c r="D158543" t="s">
        <v>196502</v>
      </c>
      <c r="E158543" t="s">
        <v>370923</v>
      </c>
    </row>
    <row r="158544" spans="1:5" x14ac:dyDescent="0.3">
      <c r="A158544">
        <v>4</v>
      </c>
      <c r="B158544">
        <v>1685261398</v>
      </c>
      <c r="C158544" t="s">
        <v>91067</v>
      </c>
      <c r="D158544" t="s">
        <v>212469</v>
      </c>
      <c r="E158544" t="s">
        <v>370924</v>
      </c>
    </row>
    <row r="158545" spans="1:5" x14ac:dyDescent="0.3">
      <c r="A158545">
        <v>4</v>
      </c>
      <c r="B158545">
        <v>1685261417</v>
      </c>
      <c r="C158545" t="s">
        <v>91067</v>
      </c>
      <c r="D158545" t="s">
        <v>212470</v>
      </c>
      <c r="E158545" t="s">
        <v>370925</v>
      </c>
    </row>
    <row r="158546" spans="1:5" x14ac:dyDescent="0.3">
      <c r="A158546">
        <v>4</v>
      </c>
      <c r="B158546">
        <v>1685261486</v>
      </c>
      <c r="C158546" t="s">
        <v>91068</v>
      </c>
      <c r="D158546" t="s">
        <v>123785</v>
      </c>
      <c r="E158546" t="s">
        <v>370926</v>
      </c>
    </row>
    <row r="158547" spans="1:5" x14ac:dyDescent="0.3">
      <c r="A158547">
        <v>4</v>
      </c>
      <c r="B158547">
        <v>1685261519</v>
      </c>
      <c r="C158547" t="s">
        <v>91069</v>
      </c>
      <c r="D158547" t="s">
        <v>196587</v>
      </c>
      <c r="E158547" t="s">
        <v>370927</v>
      </c>
    </row>
    <row r="158548" spans="1:5" x14ac:dyDescent="0.3">
      <c r="A158548">
        <v>4</v>
      </c>
      <c r="B158548">
        <v>1685261563</v>
      </c>
      <c r="C158548" t="s">
        <v>91069</v>
      </c>
      <c r="D158548" t="s">
        <v>172170</v>
      </c>
      <c r="E158548" t="s">
        <v>370928</v>
      </c>
    </row>
    <row r="158549" spans="1:5" x14ac:dyDescent="0.3">
      <c r="A158549">
        <v>4</v>
      </c>
      <c r="B158549">
        <v>1685261644</v>
      </c>
      <c r="C158549" t="s">
        <v>91070</v>
      </c>
      <c r="D158549" t="s">
        <v>212471</v>
      </c>
      <c r="E158549" t="s">
        <v>370929</v>
      </c>
    </row>
    <row r="158550" spans="1:5" x14ac:dyDescent="0.3">
      <c r="A158550">
        <v>4</v>
      </c>
      <c r="B158550">
        <v>1685261652</v>
      </c>
      <c r="C158550" t="s">
        <v>91070</v>
      </c>
      <c r="D158550" t="s">
        <v>212472</v>
      </c>
      <c r="E158550" t="s">
        <v>370930</v>
      </c>
    </row>
    <row r="158551" spans="1:5" x14ac:dyDescent="0.3">
      <c r="A158551">
        <v>4</v>
      </c>
      <c r="B158551">
        <v>1685261666</v>
      </c>
      <c r="C158551" t="s">
        <v>91071</v>
      </c>
      <c r="D158551" t="s">
        <v>212473</v>
      </c>
      <c r="E158551" t="s">
        <v>370931</v>
      </c>
    </row>
    <row r="158552" spans="1:5" x14ac:dyDescent="0.3">
      <c r="A158552">
        <v>4</v>
      </c>
      <c r="B158552">
        <v>1685261721</v>
      </c>
      <c r="C158552" t="s">
        <v>91071</v>
      </c>
      <c r="D158552" t="s">
        <v>212474</v>
      </c>
      <c r="E158552" t="s">
        <v>370932</v>
      </c>
    </row>
    <row r="158553" spans="1:5" x14ac:dyDescent="0.3">
      <c r="A158553">
        <v>4</v>
      </c>
      <c r="B158553">
        <v>1685261730</v>
      </c>
      <c r="C158553" t="s">
        <v>91071</v>
      </c>
      <c r="D158553" t="s">
        <v>203616</v>
      </c>
      <c r="E158553" t="s">
        <v>370933</v>
      </c>
    </row>
    <row r="158554" spans="1:5" x14ac:dyDescent="0.3">
      <c r="A158554">
        <v>4</v>
      </c>
      <c r="B158554">
        <v>1685261767</v>
      </c>
      <c r="C158554" t="s">
        <v>91072</v>
      </c>
      <c r="D158554" t="s">
        <v>190072</v>
      </c>
      <c r="E158554" t="s">
        <v>370934</v>
      </c>
    </row>
    <row r="158555" spans="1:5" x14ac:dyDescent="0.3">
      <c r="A158555">
        <v>4</v>
      </c>
      <c r="B158555">
        <v>1685261768</v>
      </c>
      <c r="C158555" t="s">
        <v>91072</v>
      </c>
      <c r="D158555" t="s">
        <v>212475</v>
      </c>
      <c r="E158555" t="s">
        <v>370935</v>
      </c>
    </row>
    <row r="158556" spans="1:5" x14ac:dyDescent="0.3">
      <c r="A158556">
        <v>4</v>
      </c>
      <c r="B158556">
        <v>1685261811</v>
      </c>
      <c r="C158556" t="s">
        <v>91073</v>
      </c>
      <c r="D158556" t="s">
        <v>147754</v>
      </c>
      <c r="E158556" t="s">
        <v>370936</v>
      </c>
    </row>
    <row r="158557" spans="1:5" x14ac:dyDescent="0.3">
      <c r="A158557">
        <v>4</v>
      </c>
      <c r="B158557">
        <v>1685261819</v>
      </c>
      <c r="C158557" t="s">
        <v>91073</v>
      </c>
      <c r="D158557" t="s">
        <v>212476</v>
      </c>
      <c r="E158557" t="s">
        <v>370937</v>
      </c>
    </row>
    <row r="158558" spans="1:5" x14ac:dyDescent="0.3">
      <c r="A158558">
        <v>4</v>
      </c>
      <c r="B158558">
        <v>1685261836</v>
      </c>
      <c r="C158558" t="s">
        <v>91073</v>
      </c>
      <c r="D158558" t="s">
        <v>160348</v>
      </c>
      <c r="E158558" t="s">
        <v>370938</v>
      </c>
    </row>
    <row r="158559" spans="1:5" x14ac:dyDescent="0.3">
      <c r="A158559">
        <v>4</v>
      </c>
      <c r="B158559">
        <v>1685261843</v>
      </c>
      <c r="C158559" t="s">
        <v>91073</v>
      </c>
      <c r="D158559" t="s">
        <v>212477</v>
      </c>
      <c r="E158559" t="s">
        <v>370939</v>
      </c>
    </row>
    <row r="158560" spans="1:5" x14ac:dyDescent="0.3">
      <c r="A158560">
        <v>4</v>
      </c>
      <c r="B158560">
        <v>1685261862</v>
      </c>
      <c r="C158560" t="s">
        <v>91074</v>
      </c>
      <c r="D158560" t="s">
        <v>212478</v>
      </c>
      <c r="E158560" t="s">
        <v>370940</v>
      </c>
    </row>
    <row r="158561" spans="1:5" x14ac:dyDescent="0.3">
      <c r="A158561">
        <v>4</v>
      </c>
      <c r="B158561">
        <v>1685261886</v>
      </c>
      <c r="C158561" t="s">
        <v>91074</v>
      </c>
      <c r="D158561" t="s">
        <v>182918</v>
      </c>
      <c r="E158561" t="s">
        <v>370941</v>
      </c>
    </row>
    <row r="158562" spans="1:5" x14ac:dyDescent="0.3">
      <c r="A158562">
        <v>4</v>
      </c>
      <c r="B158562">
        <v>1685261921</v>
      </c>
      <c r="C158562" t="s">
        <v>91074</v>
      </c>
      <c r="D158562" t="s">
        <v>212479</v>
      </c>
      <c r="E158562" t="s">
        <v>370942</v>
      </c>
    </row>
    <row r="158563" spans="1:5" x14ac:dyDescent="0.3">
      <c r="A158563">
        <v>4</v>
      </c>
      <c r="B158563">
        <v>1685261937</v>
      </c>
      <c r="C158563" t="s">
        <v>91074</v>
      </c>
      <c r="D158563" t="s">
        <v>169585</v>
      </c>
      <c r="E158563" t="s">
        <v>370943</v>
      </c>
    </row>
    <row r="158564" spans="1:5" x14ac:dyDescent="0.3">
      <c r="A158564">
        <v>4</v>
      </c>
      <c r="B158564">
        <v>1685262002</v>
      </c>
      <c r="C158564" t="s">
        <v>91075</v>
      </c>
      <c r="D158564" t="s">
        <v>201948</v>
      </c>
      <c r="E158564" t="s">
        <v>370944</v>
      </c>
    </row>
    <row r="158565" spans="1:5" x14ac:dyDescent="0.3">
      <c r="A158565">
        <v>4</v>
      </c>
      <c r="B158565">
        <v>1685262003</v>
      </c>
      <c r="C158565" t="s">
        <v>91075</v>
      </c>
      <c r="D158565" t="s">
        <v>103092</v>
      </c>
      <c r="E158565" t="s">
        <v>370945</v>
      </c>
    </row>
    <row r="158566" spans="1:5" x14ac:dyDescent="0.3">
      <c r="A158566">
        <v>4</v>
      </c>
      <c r="B158566">
        <v>1685262031</v>
      </c>
      <c r="C158566" t="s">
        <v>91075</v>
      </c>
      <c r="D158566" t="s">
        <v>158429</v>
      </c>
      <c r="E158566" t="s">
        <v>370946</v>
      </c>
    </row>
    <row r="158567" spans="1:5" x14ac:dyDescent="0.3">
      <c r="A158567">
        <v>4</v>
      </c>
      <c r="B158567">
        <v>1685262032</v>
      </c>
      <c r="C158567" t="s">
        <v>91075</v>
      </c>
      <c r="D158567" t="s">
        <v>202400</v>
      </c>
      <c r="E158567" t="s">
        <v>370947</v>
      </c>
    </row>
    <row r="158568" spans="1:5" x14ac:dyDescent="0.3">
      <c r="A158568">
        <v>4</v>
      </c>
      <c r="B158568">
        <v>1685262074</v>
      </c>
      <c r="C158568" t="s">
        <v>91076</v>
      </c>
      <c r="D158568" t="s">
        <v>189748</v>
      </c>
      <c r="E158568" t="s">
        <v>370948</v>
      </c>
    </row>
    <row r="158569" spans="1:5" x14ac:dyDescent="0.3">
      <c r="A158569">
        <v>4</v>
      </c>
      <c r="B158569">
        <v>1685262082</v>
      </c>
      <c r="C158569" t="s">
        <v>91076</v>
      </c>
      <c r="D158569" t="s">
        <v>159835</v>
      </c>
      <c r="E158569" t="s">
        <v>370949</v>
      </c>
    </row>
    <row r="158570" spans="1:5" x14ac:dyDescent="0.3">
      <c r="A158570">
        <v>4</v>
      </c>
      <c r="B158570">
        <v>1685262113</v>
      </c>
      <c r="C158570" t="s">
        <v>91076</v>
      </c>
      <c r="D158570" t="s">
        <v>212480</v>
      </c>
      <c r="E158570" t="s">
        <v>370950</v>
      </c>
    </row>
    <row r="158571" spans="1:5" x14ac:dyDescent="0.3">
      <c r="A158571">
        <v>4</v>
      </c>
      <c r="B158571">
        <v>1685262136</v>
      </c>
      <c r="C158571" t="s">
        <v>91077</v>
      </c>
      <c r="D158571" t="s">
        <v>191701</v>
      </c>
      <c r="E158571" t="s">
        <v>370951</v>
      </c>
    </row>
    <row r="158572" spans="1:5" x14ac:dyDescent="0.3">
      <c r="A158572">
        <v>4</v>
      </c>
      <c r="B158572">
        <v>1685262197</v>
      </c>
      <c r="C158572" t="s">
        <v>91077</v>
      </c>
      <c r="D158572" t="s">
        <v>212481</v>
      </c>
      <c r="E158572" t="s">
        <v>370952</v>
      </c>
    </row>
    <row r="158573" spans="1:5" x14ac:dyDescent="0.3">
      <c r="A158573">
        <v>4</v>
      </c>
      <c r="B158573">
        <v>1685262308</v>
      </c>
      <c r="C158573" t="s">
        <v>91078</v>
      </c>
      <c r="D158573" t="s">
        <v>101651</v>
      </c>
      <c r="E158573" t="s">
        <v>370953</v>
      </c>
    </row>
    <row r="158574" spans="1:5" x14ac:dyDescent="0.3">
      <c r="A158574">
        <v>4</v>
      </c>
      <c r="B158574">
        <v>1685262315</v>
      </c>
      <c r="C158574" t="s">
        <v>91078</v>
      </c>
      <c r="D158574" t="s">
        <v>212482</v>
      </c>
      <c r="E158574" t="s">
        <v>370954</v>
      </c>
    </row>
    <row r="158575" spans="1:5" x14ac:dyDescent="0.3">
      <c r="A158575">
        <v>4</v>
      </c>
      <c r="B158575">
        <v>1685262358</v>
      </c>
      <c r="C158575" t="s">
        <v>91079</v>
      </c>
      <c r="D158575" t="s">
        <v>212483</v>
      </c>
      <c r="E158575" t="s">
        <v>370955</v>
      </c>
    </row>
    <row r="158576" spans="1:5" x14ac:dyDescent="0.3">
      <c r="A158576">
        <v>4</v>
      </c>
      <c r="B158576">
        <v>1685262370</v>
      </c>
      <c r="C158576" t="s">
        <v>91079</v>
      </c>
      <c r="D158576" t="s">
        <v>200687</v>
      </c>
      <c r="E158576" t="s">
        <v>370956</v>
      </c>
    </row>
    <row r="158577" spans="1:5" x14ac:dyDescent="0.3">
      <c r="A158577">
        <v>4</v>
      </c>
      <c r="B158577">
        <v>1685262451</v>
      </c>
      <c r="C158577" t="s">
        <v>91080</v>
      </c>
      <c r="D158577" t="s">
        <v>212484</v>
      </c>
      <c r="E158577" t="s">
        <v>370957</v>
      </c>
    </row>
    <row r="158578" spans="1:5" x14ac:dyDescent="0.3">
      <c r="A158578">
        <v>4</v>
      </c>
      <c r="B158578">
        <v>1685262511</v>
      </c>
      <c r="C158578" t="s">
        <v>91081</v>
      </c>
      <c r="D158578" t="s">
        <v>212485</v>
      </c>
      <c r="E158578" t="s">
        <v>370958</v>
      </c>
    </row>
    <row r="158579" spans="1:5" x14ac:dyDescent="0.3">
      <c r="A158579">
        <v>4</v>
      </c>
      <c r="B158579">
        <v>1685262541</v>
      </c>
      <c r="C158579" t="s">
        <v>91081</v>
      </c>
      <c r="D158579" t="s">
        <v>212486</v>
      </c>
      <c r="E158579" t="s">
        <v>370959</v>
      </c>
    </row>
    <row r="158580" spans="1:5" x14ac:dyDescent="0.3">
      <c r="A158580">
        <v>4</v>
      </c>
      <c r="B158580">
        <v>1685262604</v>
      </c>
      <c r="C158580" t="s">
        <v>91082</v>
      </c>
      <c r="D158580" t="s">
        <v>212487</v>
      </c>
      <c r="E158580" t="s">
        <v>370960</v>
      </c>
    </row>
    <row r="158581" spans="1:5" x14ac:dyDescent="0.3">
      <c r="A158581">
        <v>4</v>
      </c>
      <c r="B158581">
        <v>1685262668</v>
      </c>
      <c r="C158581" t="s">
        <v>91083</v>
      </c>
      <c r="D158581" t="s">
        <v>116182</v>
      </c>
      <c r="E158581" t="s">
        <v>370961</v>
      </c>
    </row>
    <row r="158582" spans="1:5" x14ac:dyDescent="0.3">
      <c r="A158582">
        <v>4</v>
      </c>
      <c r="B158582">
        <v>1685262743</v>
      </c>
      <c r="C158582" t="s">
        <v>91084</v>
      </c>
      <c r="D158582" t="s">
        <v>166911</v>
      </c>
      <c r="E158582" t="s">
        <v>370962</v>
      </c>
    </row>
    <row r="158583" spans="1:5" x14ac:dyDescent="0.3">
      <c r="A158583">
        <v>4</v>
      </c>
      <c r="B158583">
        <v>1685262849</v>
      </c>
      <c r="C158583" t="s">
        <v>91085</v>
      </c>
      <c r="D158583" t="s">
        <v>212488</v>
      </c>
      <c r="E158583" t="s">
        <v>370963</v>
      </c>
    </row>
    <row r="158584" spans="1:5" x14ac:dyDescent="0.3">
      <c r="A158584">
        <v>4</v>
      </c>
      <c r="B158584">
        <v>1685262894</v>
      </c>
      <c r="C158584" t="s">
        <v>91086</v>
      </c>
      <c r="D158584" t="s">
        <v>212489</v>
      </c>
      <c r="E158584" t="s">
        <v>370964</v>
      </c>
    </row>
    <row r="158585" spans="1:5" x14ac:dyDescent="0.3">
      <c r="A158585">
        <v>4</v>
      </c>
      <c r="B158585">
        <v>1685262905</v>
      </c>
      <c r="C158585" t="s">
        <v>91086</v>
      </c>
      <c r="D158585" t="s">
        <v>212490</v>
      </c>
      <c r="E158585" t="s">
        <v>370965</v>
      </c>
    </row>
    <row r="158586" spans="1:5" x14ac:dyDescent="0.3">
      <c r="A158586">
        <v>4</v>
      </c>
      <c r="B158586">
        <v>1685262990</v>
      </c>
      <c r="C158586" t="s">
        <v>91087</v>
      </c>
      <c r="D158586" t="s">
        <v>212491</v>
      </c>
      <c r="E158586" t="s">
        <v>370966</v>
      </c>
    </row>
    <row r="158587" spans="1:5" x14ac:dyDescent="0.3">
      <c r="A158587">
        <v>4</v>
      </c>
      <c r="B158587">
        <v>1685263101</v>
      </c>
      <c r="C158587" t="s">
        <v>91088</v>
      </c>
      <c r="D158587" t="s">
        <v>136830</v>
      </c>
      <c r="E158587" t="s">
        <v>370967</v>
      </c>
    </row>
    <row r="158588" spans="1:5" x14ac:dyDescent="0.3">
      <c r="A158588">
        <v>4</v>
      </c>
      <c r="B158588">
        <v>1685263143</v>
      </c>
      <c r="C158588" t="s">
        <v>91089</v>
      </c>
      <c r="D158588" t="s">
        <v>212492</v>
      </c>
      <c r="E158588" t="s">
        <v>370968</v>
      </c>
    </row>
    <row r="158589" spans="1:5" x14ac:dyDescent="0.3">
      <c r="A158589">
        <v>4</v>
      </c>
      <c r="B158589">
        <v>1685263149</v>
      </c>
      <c r="C158589" t="s">
        <v>91090</v>
      </c>
      <c r="D158589" t="s">
        <v>212493</v>
      </c>
      <c r="E158589" t="s">
        <v>370969</v>
      </c>
    </row>
    <row r="158590" spans="1:5" x14ac:dyDescent="0.3">
      <c r="A158590">
        <v>4</v>
      </c>
      <c r="B158590">
        <v>1685263200</v>
      </c>
      <c r="C158590" t="s">
        <v>91090</v>
      </c>
      <c r="D158590" t="s">
        <v>166367</v>
      </c>
      <c r="E158590" t="s">
        <v>370970</v>
      </c>
    </row>
    <row r="158591" spans="1:5" x14ac:dyDescent="0.3">
      <c r="A158591">
        <v>4</v>
      </c>
      <c r="B158591">
        <v>1685263246</v>
      </c>
      <c r="C158591" t="s">
        <v>91088</v>
      </c>
      <c r="D158591" t="s">
        <v>195958</v>
      </c>
      <c r="E158591" t="s">
        <v>370971</v>
      </c>
    </row>
    <row r="158592" spans="1:5" x14ac:dyDescent="0.3">
      <c r="A158592">
        <v>4</v>
      </c>
      <c r="B158592">
        <v>1685263295</v>
      </c>
      <c r="C158592" t="s">
        <v>91091</v>
      </c>
      <c r="D158592" t="s">
        <v>212494</v>
      </c>
      <c r="E158592" t="s">
        <v>370972</v>
      </c>
    </row>
    <row r="158593" spans="1:5" x14ac:dyDescent="0.3">
      <c r="A158593">
        <v>4</v>
      </c>
      <c r="B158593">
        <v>1685263296</v>
      </c>
      <c r="C158593" t="s">
        <v>91091</v>
      </c>
      <c r="D158593" t="s">
        <v>211433</v>
      </c>
      <c r="E158593" t="s">
        <v>370973</v>
      </c>
    </row>
    <row r="158594" spans="1:5" x14ac:dyDescent="0.3">
      <c r="A158594">
        <v>4</v>
      </c>
      <c r="B158594">
        <v>1685263325</v>
      </c>
      <c r="C158594" t="s">
        <v>91091</v>
      </c>
      <c r="D158594" t="s">
        <v>212495</v>
      </c>
      <c r="E158594" t="s">
        <v>370974</v>
      </c>
    </row>
    <row r="158595" spans="1:5" x14ac:dyDescent="0.3">
      <c r="A158595">
        <v>4</v>
      </c>
      <c r="B158595">
        <v>1685263336</v>
      </c>
      <c r="C158595" t="s">
        <v>91091</v>
      </c>
      <c r="D158595" t="s">
        <v>209387</v>
      </c>
      <c r="E158595" t="s">
        <v>370975</v>
      </c>
    </row>
    <row r="158596" spans="1:5" x14ac:dyDescent="0.3">
      <c r="A158596">
        <v>4</v>
      </c>
      <c r="B158596">
        <v>1685263353</v>
      </c>
      <c r="C158596" t="s">
        <v>91092</v>
      </c>
      <c r="D158596" t="s">
        <v>212496</v>
      </c>
      <c r="E158596" t="s">
        <v>370976</v>
      </c>
    </row>
    <row r="158597" spans="1:5" x14ac:dyDescent="0.3">
      <c r="A158597">
        <v>4</v>
      </c>
      <c r="B158597">
        <v>1685263376</v>
      </c>
      <c r="C158597" t="s">
        <v>91092</v>
      </c>
      <c r="D158597" t="s">
        <v>212497</v>
      </c>
      <c r="E158597" t="s">
        <v>370977</v>
      </c>
    </row>
    <row r="158598" spans="1:5" x14ac:dyDescent="0.3">
      <c r="A158598">
        <v>4</v>
      </c>
      <c r="B158598">
        <v>1685263420</v>
      </c>
      <c r="C158598" t="s">
        <v>91092</v>
      </c>
      <c r="D158598" t="s">
        <v>158671</v>
      </c>
      <c r="E158598" t="s">
        <v>370978</v>
      </c>
    </row>
    <row r="158599" spans="1:5" x14ac:dyDescent="0.3">
      <c r="A158599">
        <v>4</v>
      </c>
      <c r="B158599">
        <v>1685263458</v>
      </c>
      <c r="C158599" t="s">
        <v>91093</v>
      </c>
      <c r="D158599" t="s">
        <v>212498</v>
      </c>
      <c r="E158599" t="s">
        <v>370979</v>
      </c>
    </row>
    <row r="158600" spans="1:5" x14ac:dyDescent="0.3">
      <c r="A158600">
        <v>4</v>
      </c>
      <c r="B158600">
        <v>1685263535</v>
      </c>
      <c r="C158600" t="s">
        <v>91094</v>
      </c>
      <c r="D158600" t="s">
        <v>98020</v>
      </c>
      <c r="E158600" t="s">
        <v>370980</v>
      </c>
    </row>
    <row r="158601" spans="1:5" x14ac:dyDescent="0.3">
      <c r="A158601">
        <v>4</v>
      </c>
      <c r="B158601">
        <v>1685263607</v>
      </c>
      <c r="C158601" t="s">
        <v>91095</v>
      </c>
      <c r="D158601" t="s">
        <v>212499</v>
      </c>
      <c r="E158601" t="s">
        <v>370981</v>
      </c>
    </row>
    <row r="158602" spans="1:5" x14ac:dyDescent="0.3">
      <c r="A158602">
        <v>4</v>
      </c>
      <c r="B158602">
        <v>1685280965</v>
      </c>
      <c r="C158602" t="s">
        <v>91096</v>
      </c>
      <c r="D158602" t="s">
        <v>153050</v>
      </c>
      <c r="E158602" t="s">
        <v>370982</v>
      </c>
    </row>
    <row r="158603" spans="1:5" x14ac:dyDescent="0.3">
      <c r="A158603">
        <v>4</v>
      </c>
      <c r="B158603">
        <v>1685280983</v>
      </c>
      <c r="C158603" t="s">
        <v>91097</v>
      </c>
      <c r="D158603" t="s">
        <v>212500</v>
      </c>
      <c r="E158603" t="s">
        <v>370983</v>
      </c>
    </row>
    <row r="158604" spans="1:5" x14ac:dyDescent="0.3">
      <c r="A158604">
        <v>4</v>
      </c>
      <c r="B158604">
        <v>1685280985</v>
      </c>
      <c r="C158604" t="s">
        <v>91097</v>
      </c>
      <c r="D158604" t="s">
        <v>130426</v>
      </c>
      <c r="E158604" t="s">
        <v>370984</v>
      </c>
    </row>
    <row r="158605" spans="1:5" x14ac:dyDescent="0.3">
      <c r="A158605">
        <v>4</v>
      </c>
      <c r="B158605">
        <v>1685281010</v>
      </c>
      <c r="C158605" t="s">
        <v>91097</v>
      </c>
      <c r="D158605" t="s">
        <v>212501</v>
      </c>
      <c r="E158605" t="s">
        <v>370985</v>
      </c>
    </row>
    <row r="158606" spans="1:5" x14ac:dyDescent="0.3">
      <c r="A158606">
        <v>4</v>
      </c>
      <c r="B158606">
        <v>1685281021</v>
      </c>
      <c r="C158606" t="s">
        <v>91097</v>
      </c>
      <c r="D158606" t="s">
        <v>212502</v>
      </c>
      <c r="E158606" t="s">
        <v>370986</v>
      </c>
    </row>
    <row r="158607" spans="1:5" x14ac:dyDescent="0.3">
      <c r="A158607">
        <v>4</v>
      </c>
      <c r="B158607">
        <v>1685281030</v>
      </c>
      <c r="C158607" t="s">
        <v>91098</v>
      </c>
      <c r="D158607" t="s">
        <v>212503</v>
      </c>
      <c r="E158607" t="s">
        <v>370987</v>
      </c>
    </row>
    <row r="158608" spans="1:5" x14ac:dyDescent="0.3">
      <c r="A158608">
        <v>4</v>
      </c>
      <c r="B158608">
        <v>1685281069</v>
      </c>
      <c r="C158608" t="s">
        <v>91098</v>
      </c>
      <c r="D158608" t="s">
        <v>212504</v>
      </c>
      <c r="E158608" t="s">
        <v>370988</v>
      </c>
    </row>
    <row r="158609" spans="1:5" x14ac:dyDescent="0.3">
      <c r="A158609">
        <v>4</v>
      </c>
      <c r="B158609">
        <v>1685281075</v>
      </c>
      <c r="C158609" t="s">
        <v>91098</v>
      </c>
      <c r="D158609" t="s">
        <v>158928</v>
      </c>
      <c r="E158609" t="s">
        <v>370989</v>
      </c>
    </row>
    <row r="158610" spans="1:5" x14ac:dyDescent="0.3">
      <c r="A158610">
        <v>4</v>
      </c>
      <c r="B158610">
        <v>1685281117</v>
      </c>
      <c r="C158610" t="s">
        <v>91096</v>
      </c>
      <c r="D158610" t="s">
        <v>212505</v>
      </c>
      <c r="E158610" t="s">
        <v>370990</v>
      </c>
    </row>
    <row r="158611" spans="1:5" x14ac:dyDescent="0.3">
      <c r="A158611">
        <v>4</v>
      </c>
      <c r="B158611">
        <v>1685281156</v>
      </c>
      <c r="C158611" t="s">
        <v>91099</v>
      </c>
      <c r="D158611" t="s">
        <v>212506</v>
      </c>
      <c r="E158611" t="s">
        <v>370991</v>
      </c>
    </row>
    <row r="158612" spans="1:5" x14ac:dyDescent="0.3">
      <c r="A158612">
        <v>4</v>
      </c>
      <c r="B158612">
        <v>1685281207</v>
      </c>
      <c r="C158612" t="s">
        <v>91099</v>
      </c>
      <c r="D158612" t="s">
        <v>212507</v>
      </c>
      <c r="E158612" t="s">
        <v>370992</v>
      </c>
    </row>
    <row r="158613" spans="1:5" x14ac:dyDescent="0.3">
      <c r="A158613">
        <v>4</v>
      </c>
      <c r="B158613">
        <v>1685281246</v>
      </c>
      <c r="C158613" t="s">
        <v>91100</v>
      </c>
      <c r="D158613" t="s">
        <v>212508</v>
      </c>
      <c r="E158613" t="s">
        <v>370993</v>
      </c>
    </row>
    <row r="158614" spans="1:5" x14ac:dyDescent="0.3">
      <c r="A158614">
        <v>4</v>
      </c>
      <c r="B158614">
        <v>1685281268</v>
      </c>
      <c r="C158614" t="s">
        <v>91100</v>
      </c>
      <c r="D158614" t="s">
        <v>199406</v>
      </c>
      <c r="E158614" t="s">
        <v>370994</v>
      </c>
    </row>
    <row r="158615" spans="1:5" x14ac:dyDescent="0.3">
      <c r="A158615">
        <v>4</v>
      </c>
      <c r="B158615">
        <v>1685281345</v>
      </c>
      <c r="C158615" t="s">
        <v>91101</v>
      </c>
      <c r="D158615" t="s">
        <v>212509</v>
      </c>
      <c r="E158615" t="s">
        <v>370995</v>
      </c>
    </row>
    <row r="158616" spans="1:5" x14ac:dyDescent="0.3">
      <c r="A158616">
        <v>4</v>
      </c>
      <c r="B158616">
        <v>1685281504</v>
      </c>
      <c r="C158616" t="s">
        <v>91102</v>
      </c>
      <c r="D158616" t="s">
        <v>212510</v>
      </c>
      <c r="E158616" t="s">
        <v>370996</v>
      </c>
    </row>
    <row r="158617" spans="1:5" x14ac:dyDescent="0.3">
      <c r="A158617">
        <v>4</v>
      </c>
      <c r="B158617">
        <v>1685281568</v>
      </c>
      <c r="C158617" t="s">
        <v>91103</v>
      </c>
      <c r="D158617" t="s">
        <v>174748</v>
      </c>
      <c r="E158617" t="s">
        <v>370997</v>
      </c>
    </row>
    <row r="158618" spans="1:5" x14ac:dyDescent="0.3">
      <c r="A158618">
        <v>4</v>
      </c>
      <c r="B158618">
        <v>1685281578</v>
      </c>
      <c r="C158618" t="s">
        <v>91104</v>
      </c>
      <c r="D158618" t="s">
        <v>96971</v>
      </c>
      <c r="E158618" t="s">
        <v>370998</v>
      </c>
    </row>
    <row r="158619" spans="1:5" x14ac:dyDescent="0.3">
      <c r="A158619">
        <v>4</v>
      </c>
      <c r="B158619">
        <v>1685281608</v>
      </c>
      <c r="C158619" t="s">
        <v>91104</v>
      </c>
      <c r="D158619" t="s">
        <v>212511</v>
      </c>
      <c r="E158619" t="s">
        <v>370999</v>
      </c>
    </row>
    <row r="158620" spans="1:5" x14ac:dyDescent="0.3">
      <c r="A158620">
        <v>4</v>
      </c>
      <c r="B158620">
        <v>1685281621</v>
      </c>
      <c r="C158620" t="s">
        <v>91104</v>
      </c>
      <c r="D158620" t="s">
        <v>212512</v>
      </c>
      <c r="E158620" t="s">
        <v>371000</v>
      </c>
    </row>
    <row r="158621" spans="1:5" x14ac:dyDescent="0.3">
      <c r="A158621">
        <v>4</v>
      </c>
      <c r="B158621">
        <v>1685281678</v>
      </c>
      <c r="C158621" t="s">
        <v>91105</v>
      </c>
      <c r="D158621" t="s">
        <v>212513</v>
      </c>
      <c r="E158621" t="s">
        <v>371001</v>
      </c>
    </row>
    <row r="158622" spans="1:5" x14ac:dyDescent="0.3">
      <c r="A158622">
        <v>4</v>
      </c>
      <c r="B158622">
        <v>1685281751</v>
      </c>
      <c r="C158622" t="s">
        <v>91106</v>
      </c>
      <c r="D158622" t="s">
        <v>163552</v>
      </c>
      <c r="E158622" t="s">
        <v>371002</v>
      </c>
    </row>
    <row r="158623" spans="1:5" x14ac:dyDescent="0.3">
      <c r="A158623">
        <v>4</v>
      </c>
      <c r="B158623">
        <v>1685281771</v>
      </c>
      <c r="C158623" t="s">
        <v>91106</v>
      </c>
      <c r="D158623" t="s">
        <v>200868</v>
      </c>
      <c r="E158623" t="s">
        <v>371003</v>
      </c>
    </row>
    <row r="158624" spans="1:5" x14ac:dyDescent="0.3">
      <c r="A158624">
        <v>4</v>
      </c>
      <c r="B158624">
        <v>1685281913</v>
      </c>
      <c r="C158624" t="s">
        <v>91107</v>
      </c>
      <c r="D158624" t="s">
        <v>212514</v>
      </c>
      <c r="E158624" t="s">
        <v>371004</v>
      </c>
    </row>
    <row r="158625" spans="1:5" x14ac:dyDescent="0.3">
      <c r="A158625">
        <v>4</v>
      </c>
      <c r="B158625">
        <v>1685281916</v>
      </c>
      <c r="C158625" t="s">
        <v>91107</v>
      </c>
      <c r="D158625" t="s">
        <v>178585</v>
      </c>
      <c r="E158625" t="s">
        <v>371005</v>
      </c>
    </row>
    <row r="158626" spans="1:5" x14ac:dyDescent="0.3">
      <c r="A158626">
        <v>4</v>
      </c>
      <c r="B158626">
        <v>1685281935</v>
      </c>
      <c r="C158626" t="s">
        <v>91108</v>
      </c>
      <c r="D158626" t="s">
        <v>212448</v>
      </c>
      <c r="E158626" t="s">
        <v>371006</v>
      </c>
    </row>
    <row r="158627" spans="1:5" x14ac:dyDescent="0.3">
      <c r="A158627">
        <v>4</v>
      </c>
      <c r="B158627">
        <v>1685281943</v>
      </c>
      <c r="C158627" t="s">
        <v>91109</v>
      </c>
      <c r="D158627" t="s">
        <v>212515</v>
      </c>
      <c r="E158627" t="s">
        <v>371007</v>
      </c>
    </row>
    <row r="158628" spans="1:5" x14ac:dyDescent="0.3">
      <c r="A158628">
        <v>4</v>
      </c>
      <c r="B158628">
        <v>1685281959</v>
      </c>
      <c r="C158628" t="s">
        <v>91108</v>
      </c>
      <c r="D158628" t="s">
        <v>212516</v>
      </c>
      <c r="E158628" t="s">
        <v>371008</v>
      </c>
    </row>
    <row r="158629" spans="1:5" x14ac:dyDescent="0.3">
      <c r="A158629">
        <v>4</v>
      </c>
      <c r="B158629">
        <v>1685282001</v>
      </c>
      <c r="C158629" t="s">
        <v>91110</v>
      </c>
      <c r="D158629" t="s">
        <v>212517</v>
      </c>
      <c r="E158629" t="s">
        <v>371009</v>
      </c>
    </row>
    <row r="158630" spans="1:5" x14ac:dyDescent="0.3">
      <c r="A158630">
        <v>4</v>
      </c>
      <c r="B158630">
        <v>1685282008</v>
      </c>
      <c r="C158630" t="s">
        <v>91110</v>
      </c>
      <c r="D158630" t="s">
        <v>212518</v>
      </c>
      <c r="E158630" t="s">
        <v>371010</v>
      </c>
    </row>
    <row r="158631" spans="1:5" x14ac:dyDescent="0.3">
      <c r="A158631">
        <v>4</v>
      </c>
      <c r="B158631">
        <v>1685282109</v>
      </c>
      <c r="C158631" t="s">
        <v>91109</v>
      </c>
      <c r="D158631" t="s">
        <v>212519</v>
      </c>
      <c r="E158631" t="s">
        <v>371011</v>
      </c>
    </row>
    <row r="158632" spans="1:5" x14ac:dyDescent="0.3">
      <c r="A158632">
        <v>4</v>
      </c>
      <c r="B158632">
        <v>1685282127</v>
      </c>
      <c r="C158632" t="s">
        <v>91111</v>
      </c>
      <c r="D158632" t="s">
        <v>212520</v>
      </c>
      <c r="E158632" t="s">
        <v>371012</v>
      </c>
    </row>
    <row r="158633" spans="1:5" x14ac:dyDescent="0.3">
      <c r="A158633">
        <v>4</v>
      </c>
      <c r="B158633">
        <v>1685282174</v>
      </c>
      <c r="C158633" t="s">
        <v>91111</v>
      </c>
      <c r="D158633" t="s">
        <v>212521</v>
      </c>
      <c r="E158633" t="s">
        <v>371013</v>
      </c>
    </row>
    <row r="158634" spans="1:5" x14ac:dyDescent="0.3">
      <c r="A158634">
        <v>4</v>
      </c>
      <c r="B158634">
        <v>1685282239</v>
      </c>
      <c r="C158634" t="s">
        <v>91112</v>
      </c>
      <c r="D158634" t="s">
        <v>151790</v>
      </c>
      <c r="E158634" t="s">
        <v>371014</v>
      </c>
    </row>
    <row r="158635" spans="1:5" x14ac:dyDescent="0.3">
      <c r="A158635">
        <v>4</v>
      </c>
      <c r="B158635">
        <v>1685282276</v>
      </c>
      <c r="C158635" t="s">
        <v>91113</v>
      </c>
      <c r="D158635" t="s">
        <v>101559</v>
      </c>
      <c r="E158635" t="s">
        <v>371015</v>
      </c>
    </row>
    <row r="158636" spans="1:5" x14ac:dyDescent="0.3">
      <c r="A158636">
        <v>4</v>
      </c>
      <c r="B158636">
        <v>1685282279</v>
      </c>
      <c r="C158636" t="s">
        <v>91113</v>
      </c>
      <c r="D158636" t="s">
        <v>212522</v>
      </c>
      <c r="E158636" t="s">
        <v>371016</v>
      </c>
    </row>
    <row r="158637" spans="1:5" x14ac:dyDescent="0.3">
      <c r="A158637">
        <v>4</v>
      </c>
      <c r="B158637">
        <v>1685282286</v>
      </c>
      <c r="C158637" t="s">
        <v>91113</v>
      </c>
      <c r="D158637" t="s">
        <v>212523</v>
      </c>
      <c r="E158637" t="s">
        <v>371017</v>
      </c>
    </row>
    <row r="158638" spans="1:5" x14ac:dyDescent="0.3">
      <c r="A158638">
        <v>4</v>
      </c>
      <c r="B158638">
        <v>1685282288</v>
      </c>
      <c r="C158638" t="s">
        <v>91113</v>
      </c>
      <c r="D158638" t="s">
        <v>212524</v>
      </c>
      <c r="E158638" t="s">
        <v>371018</v>
      </c>
    </row>
    <row r="158639" spans="1:5" x14ac:dyDescent="0.3">
      <c r="A158639">
        <v>4</v>
      </c>
      <c r="B158639">
        <v>1685282303</v>
      </c>
      <c r="C158639" t="s">
        <v>91113</v>
      </c>
      <c r="D158639" t="s">
        <v>212525</v>
      </c>
      <c r="E158639" t="s">
        <v>371019</v>
      </c>
    </row>
    <row r="158640" spans="1:5" x14ac:dyDescent="0.3">
      <c r="A158640">
        <v>4</v>
      </c>
      <c r="B158640">
        <v>1685282334</v>
      </c>
      <c r="C158640" t="s">
        <v>91113</v>
      </c>
      <c r="D158640" t="s">
        <v>208297</v>
      </c>
      <c r="E158640" t="s">
        <v>371020</v>
      </c>
    </row>
    <row r="158641" spans="1:5" x14ac:dyDescent="0.3">
      <c r="A158641">
        <v>4</v>
      </c>
      <c r="B158641">
        <v>1685282346</v>
      </c>
      <c r="C158641" t="s">
        <v>91114</v>
      </c>
      <c r="D158641" t="s">
        <v>195280</v>
      </c>
      <c r="E158641" t="s">
        <v>371021</v>
      </c>
    </row>
    <row r="158642" spans="1:5" x14ac:dyDescent="0.3">
      <c r="A158642">
        <v>4</v>
      </c>
      <c r="B158642">
        <v>1685282434</v>
      </c>
      <c r="C158642" t="s">
        <v>91115</v>
      </c>
      <c r="D158642" t="s">
        <v>212526</v>
      </c>
      <c r="E158642" t="s">
        <v>371022</v>
      </c>
    </row>
    <row r="158643" spans="1:5" x14ac:dyDescent="0.3">
      <c r="A158643">
        <v>4</v>
      </c>
      <c r="B158643">
        <v>1685282461</v>
      </c>
      <c r="C158643" t="s">
        <v>91115</v>
      </c>
      <c r="D158643" t="s">
        <v>212527</v>
      </c>
      <c r="E158643" t="s">
        <v>371023</v>
      </c>
    </row>
    <row r="158644" spans="1:5" x14ac:dyDescent="0.3">
      <c r="A158644">
        <v>4</v>
      </c>
      <c r="B158644">
        <v>1685282512</v>
      </c>
      <c r="C158644" t="s">
        <v>91116</v>
      </c>
      <c r="D158644" t="s">
        <v>212528</v>
      </c>
      <c r="E158644" t="s">
        <v>371024</v>
      </c>
    </row>
    <row r="158645" spans="1:5" x14ac:dyDescent="0.3">
      <c r="A158645">
        <v>4</v>
      </c>
      <c r="B158645">
        <v>1685282659</v>
      </c>
      <c r="C158645" t="s">
        <v>91117</v>
      </c>
      <c r="D158645" t="s">
        <v>212529</v>
      </c>
      <c r="E158645" t="s">
        <v>371025</v>
      </c>
    </row>
    <row r="158646" spans="1:5" x14ac:dyDescent="0.3">
      <c r="A158646">
        <v>4</v>
      </c>
      <c r="B158646">
        <v>1685282732</v>
      </c>
      <c r="C158646" t="s">
        <v>91118</v>
      </c>
      <c r="D158646" t="s">
        <v>93648</v>
      </c>
      <c r="E158646" t="s">
        <v>371026</v>
      </c>
    </row>
    <row r="158647" spans="1:5" x14ac:dyDescent="0.3">
      <c r="A158647">
        <v>4</v>
      </c>
      <c r="B158647">
        <v>1685282754</v>
      </c>
      <c r="C158647" t="s">
        <v>91119</v>
      </c>
      <c r="D158647" t="s">
        <v>212530</v>
      </c>
      <c r="E158647" t="s">
        <v>371027</v>
      </c>
    </row>
    <row r="158648" spans="1:5" x14ac:dyDescent="0.3">
      <c r="A158648">
        <v>4</v>
      </c>
      <c r="B158648">
        <v>1685282766</v>
      </c>
      <c r="C158648" t="s">
        <v>91119</v>
      </c>
      <c r="D158648" t="s">
        <v>212531</v>
      </c>
      <c r="E158648" t="s">
        <v>371028</v>
      </c>
    </row>
    <row r="158649" spans="1:5" x14ac:dyDescent="0.3">
      <c r="A158649">
        <v>4</v>
      </c>
      <c r="B158649">
        <v>1685282814</v>
      </c>
      <c r="C158649" t="s">
        <v>91120</v>
      </c>
      <c r="D158649" t="s">
        <v>212532</v>
      </c>
      <c r="E158649" t="s">
        <v>371029</v>
      </c>
    </row>
    <row r="158650" spans="1:5" x14ac:dyDescent="0.3">
      <c r="A158650">
        <v>4</v>
      </c>
      <c r="B158650">
        <v>1685282896</v>
      </c>
      <c r="C158650" t="s">
        <v>91121</v>
      </c>
      <c r="D158650" t="s">
        <v>147107</v>
      </c>
      <c r="E158650" t="s">
        <v>371030</v>
      </c>
    </row>
    <row r="158651" spans="1:5" x14ac:dyDescent="0.3">
      <c r="A158651">
        <v>4</v>
      </c>
      <c r="B158651">
        <v>1685282910</v>
      </c>
      <c r="C158651" t="s">
        <v>91121</v>
      </c>
      <c r="D158651" t="s">
        <v>212533</v>
      </c>
      <c r="E158651" t="s">
        <v>371031</v>
      </c>
    </row>
    <row r="158652" spans="1:5" x14ac:dyDescent="0.3">
      <c r="A158652">
        <v>4</v>
      </c>
      <c r="B158652">
        <v>1685282974</v>
      </c>
      <c r="C158652" t="s">
        <v>91122</v>
      </c>
      <c r="D158652" t="s">
        <v>125672</v>
      </c>
      <c r="E158652" t="s">
        <v>371032</v>
      </c>
    </row>
    <row r="158653" spans="1:5" x14ac:dyDescent="0.3">
      <c r="A158653">
        <v>4</v>
      </c>
      <c r="B158653">
        <v>1685283008</v>
      </c>
      <c r="C158653" t="s">
        <v>91122</v>
      </c>
      <c r="D158653" t="s">
        <v>212534</v>
      </c>
      <c r="E158653" t="s">
        <v>371033</v>
      </c>
    </row>
    <row r="158654" spans="1:5" x14ac:dyDescent="0.3">
      <c r="A158654">
        <v>4</v>
      </c>
      <c r="B158654">
        <v>1685283206</v>
      </c>
      <c r="C158654" t="s">
        <v>91123</v>
      </c>
      <c r="D158654" t="s">
        <v>212535</v>
      </c>
      <c r="E158654" t="s">
        <v>371034</v>
      </c>
    </row>
    <row r="158655" spans="1:5" x14ac:dyDescent="0.3">
      <c r="A158655">
        <v>4</v>
      </c>
      <c r="B158655">
        <v>1685283228</v>
      </c>
      <c r="C158655" t="s">
        <v>91123</v>
      </c>
      <c r="D158655" t="s">
        <v>211433</v>
      </c>
      <c r="E158655" t="s">
        <v>371035</v>
      </c>
    </row>
    <row r="158656" spans="1:5" x14ac:dyDescent="0.3">
      <c r="A158656">
        <v>4</v>
      </c>
      <c r="B158656">
        <v>1685283374</v>
      </c>
      <c r="C158656" t="s">
        <v>91124</v>
      </c>
      <c r="D158656" t="s">
        <v>212536</v>
      </c>
      <c r="E158656" t="s">
        <v>296802</v>
      </c>
    </row>
    <row r="158657" spans="1:5" x14ac:dyDescent="0.3">
      <c r="A158657">
        <v>4</v>
      </c>
      <c r="B158657">
        <v>1685283438</v>
      </c>
      <c r="C158657" t="s">
        <v>91125</v>
      </c>
      <c r="D158657" t="s">
        <v>212537</v>
      </c>
      <c r="E158657" t="s">
        <v>371036</v>
      </c>
    </row>
    <row r="158658" spans="1:5" x14ac:dyDescent="0.3">
      <c r="A158658">
        <v>4</v>
      </c>
      <c r="B158658">
        <v>1685283464</v>
      </c>
      <c r="C158658" t="s">
        <v>91125</v>
      </c>
      <c r="D158658" t="s">
        <v>212538</v>
      </c>
      <c r="E158658" t="s">
        <v>371037</v>
      </c>
    </row>
    <row r="158659" spans="1:5" x14ac:dyDescent="0.3">
      <c r="A158659">
        <v>4</v>
      </c>
      <c r="B158659">
        <v>1685283477</v>
      </c>
      <c r="C158659" t="s">
        <v>91125</v>
      </c>
      <c r="D158659" t="s">
        <v>146557</v>
      </c>
      <c r="E158659" t="s">
        <v>371038</v>
      </c>
    </row>
    <row r="158660" spans="1:5" x14ac:dyDescent="0.3">
      <c r="A158660">
        <v>4</v>
      </c>
      <c r="B158660">
        <v>1685283512</v>
      </c>
      <c r="C158660" t="s">
        <v>91125</v>
      </c>
      <c r="D158660" t="s">
        <v>190072</v>
      </c>
      <c r="E158660" t="s">
        <v>371039</v>
      </c>
    </row>
    <row r="158661" spans="1:5" x14ac:dyDescent="0.3">
      <c r="A158661">
        <v>4</v>
      </c>
      <c r="B158661">
        <v>1685283669</v>
      </c>
      <c r="C158661" t="s">
        <v>91126</v>
      </c>
      <c r="D158661" t="s">
        <v>124798</v>
      </c>
      <c r="E158661" t="s">
        <v>371040</v>
      </c>
    </row>
    <row r="158662" spans="1:5" x14ac:dyDescent="0.3">
      <c r="A158662">
        <v>4</v>
      </c>
      <c r="B158662">
        <v>1685283706</v>
      </c>
      <c r="C158662" t="s">
        <v>91126</v>
      </c>
      <c r="D158662" t="s">
        <v>158661</v>
      </c>
      <c r="E158662" t="s">
        <v>371041</v>
      </c>
    </row>
    <row r="158663" spans="1:5" x14ac:dyDescent="0.3">
      <c r="A158663">
        <v>4</v>
      </c>
      <c r="B158663">
        <v>1685283739</v>
      </c>
      <c r="C158663" t="s">
        <v>91127</v>
      </c>
      <c r="D158663" t="s">
        <v>212539</v>
      </c>
      <c r="E158663" t="s">
        <v>371042</v>
      </c>
    </row>
    <row r="158664" spans="1:5" x14ac:dyDescent="0.3">
      <c r="A158664">
        <v>4</v>
      </c>
      <c r="B158664">
        <v>1685283773</v>
      </c>
      <c r="C158664" t="s">
        <v>91127</v>
      </c>
      <c r="D158664" t="s">
        <v>212540</v>
      </c>
      <c r="E158664" t="s">
        <v>371043</v>
      </c>
    </row>
    <row r="158665" spans="1:5" x14ac:dyDescent="0.3">
      <c r="A158665">
        <v>4</v>
      </c>
      <c r="B158665">
        <v>1685283781</v>
      </c>
      <c r="C158665" t="s">
        <v>91127</v>
      </c>
      <c r="D158665" t="s">
        <v>212541</v>
      </c>
      <c r="E158665" t="s">
        <v>371044</v>
      </c>
    </row>
    <row r="158666" spans="1:5" x14ac:dyDescent="0.3">
      <c r="A158666">
        <v>4</v>
      </c>
      <c r="B158666">
        <v>1685283872</v>
      </c>
      <c r="C158666" t="s">
        <v>91128</v>
      </c>
      <c r="D158666" t="s">
        <v>136123</v>
      </c>
      <c r="E158666" t="s">
        <v>371045</v>
      </c>
    </row>
    <row r="158667" spans="1:5" x14ac:dyDescent="0.3">
      <c r="A158667">
        <v>4</v>
      </c>
      <c r="B158667">
        <v>1685283931</v>
      </c>
      <c r="C158667" t="s">
        <v>91129</v>
      </c>
      <c r="D158667" t="s">
        <v>212542</v>
      </c>
      <c r="E158667" t="s">
        <v>371046</v>
      </c>
    </row>
    <row r="158668" spans="1:5" x14ac:dyDescent="0.3">
      <c r="A158668">
        <v>4</v>
      </c>
      <c r="B158668">
        <v>1685283984</v>
      </c>
      <c r="C158668" t="s">
        <v>91129</v>
      </c>
      <c r="D158668" t="s">
        <v>212543</v>
      </c>
      <c r="E158668" t="s">
        <v>371047</v>
      </c>
    </row>
    <row r="158669" spans="1:5" x14ac:dyDescent="0.3">
      <c r="A158669">
        <v>4</v>
      </c>
      <c r="B158669">
        <v>1685284062</v>
      </c>
      <c r="C158669" t="s">
        <v>91130</v>
      </c>
      <c r="D158669" t="s">
        <v>212544</v>
      </c>
      <c r="E158669" t="s">
        <v>371048</v>
      </c>
    </row>
    <row r="158670" spans="1:5" x14ac:dyDescent="0.3">
      <c r="A158670">
        <v>4</v>
      </c>
      <c r="B158670">
        <v>1685284071</v>
      </c>
      <c r="C158670" t="s">
        <v>91130</v>
      </c>
      <c r="D158670" t="s">
        <v>212545</v>
      </c>
      <c r="E158670" t="s">
        <v>371049</v>
      </c>
    </row>
    <row r="158671" spans="1:5" x14ac:dyDescent="0.3">
      <c r="A158671">
        <v>4</v>
      </c>
      <c r="B158671">
        <v>1685284137</v>
      </c>
      <c r="C158671" t="s">
        <v>91131</v>
      </c>
      <c r="D158671" t="s">
        <v>212546</v>
      </c>
      <c r="E158671" t="s">
        <v>371050</v>
      </c>
    </row>
    <row r="158672" spans="1:5" x14ac:dyDescent="0.3">
      <c r="A158672">
        <v>4</v>
      </c>
      <c r="B158672">
        <v>1685284172</v>
      </c>
      <c r="C158672" t="s">
        <v>91132</v>
      </c>
      <c r="D158672" t="s">
        <v>196970</v>
      </c>
      <c r="E158672" t="s">
        <v>371051</v>
      </c>
    </row>
    <row r="158673" spans="1:5" x14ac:dyDescent="0.3">
      <c r="A158673">
        <v>4</v>
      </c>
      <c r="B158673">
        <v>1685284204</v>
      </c>
      <c r="C158673" t="s">
        <v>91132</v>
      </c>
      <c r="D158673" t="s">
        <v>212547</v>
      </c>
      <c r="E158673" t="s">
        <v>371052</v>
      </c>
    </row>
    <row r="158674" spans="1:5" x14ac:dyDescent="0.3">
      <c r="A158674">
        <v>4</v>
      </c>
      <c r="B158674">
        <v>1685284229</v>
      </c>
      <c r="C158674" t="s">
        <v>91132</v>
      </c>
      <c r="D158674" t="s">
        <v>212548</v>
      </c>
      <c r="E158674" t="s">
        <v>355081</v>
      </c>
    </row>
    <row r="158675" spans="1:5" x14ac:dyDescent="0.3">
      <c r="A158675">
        <v>4</v>
      </c>
      <c r="B158675">
        <v>1685284240</v>
      </c>
      <c r="C158675" t="s">
        <v>91133</v>
      </c>
      <c r="D158675" t="s">
        <v>212549</v>
      </c>
      <c r="E158675" t="s">
        <v>371053</v>
      </c>
    </row>
    <row r="158676" spans="1:5" x14ac:dyDescent="0.3">
      <c r="A158676">
        <v>4</v>
      </c>
      <c r="B158676">
        <v>1685284309</v>
      </c>
      <c r="C158676" t="s">
        <v>91133</v>
      </c>
      <c r="D158676" t="s">
        <v>212550</v>
      </c>
      <c r="E158676" t="s">
        <v>371054</v>
      </c>
    </row>
    <row r="158677" spans="1:5" x14ac:dyDescent="0.3">
      <c r="A158677">
        <v>4</v>
      </c>
      <c r="B158677">
        <v>1685284341</v>
      </c>
      <c r="C158677" t="s">
        <v>91134</v>
      </c>
      <c r="D158677" t="s">
        <v>212551</v>
      </c>
      <c r="E158677" t="s">
        <v>317965</v>
      </c>
    </row>
    <row r="158678" spans="1:5" x14ac:dyDescent="0.3">
      <c r="A158678">
        <v>4</v>
      </c>
      <c r="B158678">
        <v>1685284461</v>
      </c>
      <c r="C158678" t="s">
        <v>91135</v>
      </c>
      <c r="D158678" t="s">
        <v>94970</v>
      </c>
      <c r="E158678" t="s">
        <v>371055</v>
      </c>
    </row>
    <row r="158679" spans="1:5" x14ac:dyDescent="0.3">
      <c r="A158679">
        <v>4</v>
      </c>
      <c r="B158679">
        <v>1685284512</v>
      </c>
      <c r="C158679" t="s">
        <v>91136</v>
      </c>
      <c r="D158679" t="s">
        <v>212552</v>
      </c>
      <c r="E158679" t="s">
        <v>371056</v>
      </c>
    </row>
    <row r="158680" spans="1:5" x14ac:dyDescent="0.3">
      <c r="A158680">
        <v>4</v>
      </c>
      <c r="B158680">
        <v>1685284550</v>
      </c>
      <c r="C158680" t="s">
        <v>91136</v>
      </c>
      <c r="D158680" t="s">
        <v>212553</v>
      </c>
      <c r="E158680" t="s">
        <v>371057</v>
      </c>
    </row>
    <row r="158681" spans="1:5" x14ac:dyDescent="0.3">
      <c r="A158681">
        <v>4</v>
      </c>
      <c r="B158681">
        <v>1685284572</v>
      </c>
      <c r="C158681" t="s">
        <v>91137</v>
      </c>
      <c r="D158681" t="s">
        <v>170725</v>
      </c>
      <c r="E158681" t="s">
        <v>371058</v>
      </c>
    </row>
    <row r="158682" spans="1:5" x14ac:dyDescent="0.3">
      <c r="A158682">
        <v>4</v>
      </c>
      <c r="B158682">
        <v>1685284615</v>
      </c>
      <c r="C158682" t="s">
        <v>91137</v>
      </c>
      <c r="D158682" t="s">
        <v>212554</v>
      </c>
      <c r="E158682" t="s">
        <v>371059</v>
      </c>
    </row>
    <row r="158683" spans="1:5" x14ac:dyDescent="0.3">
      <c r="A158683">
        <v>4</v>
      </c>
      <c r="B158683">
        <v>1685284790</v>
      </c>
      <c r="C158683" t="s">
        <v>91138</v>
      </c>
      <c r="D158683" t="s">
        <v>212555</v>
      </c>
      <c r="E158683" t="s">
        <v>371060</v>
      </c>
    </row>
    <row r="158684" spans="1:5" x14ac:dyDescent="0.3">
      <c r="A158684">
        <v>4</v>
      </c>
      <c r="B158684">
        <v>1685284812</v>
      </c>
      <c r="C158684" t="s">
        <v>91138</v>
      </c>
      <c r="D158684" t="s">
        <v>212556</v>
      </c>
      <c r="E158684" t="s">
        <v>371061</v>
      </c>
    </row>
    <row r="158685" spans="1:5" x14ac:dyDescent="0.3">
      <c r="A158685">
        <v>4</v>
      </c>
      <c r="B158685">
        <v>1685284910</v>
      </c>
      <c r="C158685" t="s">
        <v>91139</v>
      </c>
      <c r="D158685" t="s">
        <v>212557</v>
      </c>
      <c r="E158685" t="s">
        <v>371062</v>
      </c>
    </row>
    <row r="158686" spans="1:5" x14ac:dyDescent="0.3">
      <c r="A158686">
        <v>4</v>
      </c>
      <c r="B158686">
        <v>1685284945</v>
      </c>
      <c r="C158686" t="s">
        <v>91140</v>
      </c>
      <c r="D158686" t="s">
        <v>124672</v>
      </c>
      <c r="E158686" t="s">
        <v>371063</v>
      </c>
    </row>
    <row r="158687" spans="1:5" x14ac:dyDescent="0.3">
      <c r="A158687">
        <v>4</v>
      </c>
      <c r="B158687">
        <v>1685284948</v>
      </c>
      <c r="C158687" t="s">
        <v>91140</v>
      </c>
      <c r="D158687" t="s">
        <v>212558</v>
      </c>
      <c r="E158687" t="s">
        <v>371064</v>
      </c>
    </row>
    <row r="158688" spans="1:5" x14ac:dyDescent="0.3">
      <c r="A158688">
        <v>4</v>
      </c>
      <c r="B158688">
        <v>1685284949</v>
      </c>
      <c r="C158688" t="s">
        <v>91140</v>
      </c>
      <c r="D158688" t="s">
        <v>208297</v>
      </c>
      <c r="E158688" t="s">
        <v>371065</v>
      </c>
    </row>
    <row r="158689" spans="1:5" x14ac:dyDescent="0.3">
      <c r="A158689">
        <v>4</v>
      </c>
      <c r="B158689">
        <v>1685284982</v>
      </c>
      <c r="C158689" t="s">
        <v>91140</v>
      </c>
      <c r="D158689" t="s">
        <v>177137</v>
      </c>
      <c r="E158689" t="s">
        <v>371066</v>
      </c>
    </row>
    <row r="158690" spans="1:5" x14ac:dyDescent="0.3">
      <c r="A158690">
        <v>4</v>
      </c>
      <c r="B158690">
        <v>1685285048</v>
      </c>
      <c r="C158690" t="s">
        <v>91141</v>
      </c>
      <c r="D158690" t="s">
        <v>148460</v>
      </c>
      <c r="E158690" t="s">
        <v>371067</v>
      </c>
    </row>
    <row r="158691" spans="1:5" x14ac:dyDescent="0.3">
      <c r="A158691">
        <v>4</v>
      </c>
      <c r="B158691">
        <v>1685285067</v>
      </c>
      <c r="C158691" t="s">
        <v>91141</v>
      </c>
      <c r="D158691" t="s">
        <v>209387</v>
      </c>
      <c r="E158691" t="s">
        <v>371068</v>
      </c>
    </row>
    <row r="158692" spans="1:5" x14ac:dyDescent="0.3">
      <c r="A158692">
        <v>4</v>
      </c>
      <c r="B158692">
        <v>1685285078</v>
      </c>
      <c r="C158692" t="s">
        <v>91141</v>
      </c>
      <c r="D158692" t="s">
        <v>171908</v>
      </c>
      <c r="E158692" t="s">
        <v>371069</v>
      </c>
    </row>
    <row r="158693" spans="1:5" x14ac:dyDescent="0.3">
      <c r="A158693">
        <v>4</v>
      </c>
      <c r="B158693">
        <v>1685285092</v>
      </c>
      <c r="C158693" t="s">
        <v>91142</v>
      </c>
      <c r="D158693" t="s">
        <v>212559</v>
      </c>
      <c r="E158693" t="s">
        <v>371070</v>
      </c>
    </row>
    <row r="158694" spans="1:5" x14ac:dyDescent="0.3">
      <c r="A158694">
        <v>4</v>
      </c>
      <c r="B158694">
        <v>1685285114</v>
      </c>
      <c r="C158694" t="s">
        <v>91142</v>
      </c>
      <c r="D158694" t="s">
        <v>212560</v>
      </c>
      <c r="E158694" t="s">
        <v>371071</v>
      </c>
    </row>
    <row r="158695" spans="1:5" x14ac:dyDescent="0.3">
      <c r="A158695">
        <v>4</v>
      </c>
      <c r="B158695">
        <v>1685285137</v>
      </c>
      <c r="C158695" t="s">
        <v>91142</v>
      </c>
      <c r="D158695" t="s">
        <v>212561</v>
      </c>
      <c r="E158695" t="s">
        <v>371072</v>
      </c>
    </row>
    <row r="158696" spans="1:5" x14ac:dyDescent="0.3">
      <c r="A158696">
        <v>4</v>
      </c>
      <c r="B158696">
        <v>1685285172</v>
      </c>
      <c r="C158696" t="s">
        <v>91143</v>
      </c>
      <c r="D158696" t="s">
        <v>212562</v>
      </c>
      <c r="E158696" t="s">
        <v>371073</v>
      </c>
    </row>
    <row r="158697" spans="1:5" x14ac:dyDescent="0.3">
      <c r="A158697">
        <v>4</v>
      </c>
      <c r="B158697">
        <v>1685302223</v>
      </c>
      <c r="C158697" t="s">
        <v>91144</v>
      </c>
      <c r="D158697" t="s">
        <v>111729</v>
      </c>
      <c r="E158697" t="s">
        <v>371074</v>
      </c>
    </row>
    <row r="158698" spans="1:5" x14ac:dyDescent="0.3">
      <c r="A158698">
        <v>4</v>
      </c>
      <c r="B158698">
        <v>1685302232</v>
      </c>
      <c r="C158698" t="s">
        <v>91144</v>
      </c>
      <c r="D158698" t="s">
        <v>158503</v>
      </c>
      <c r="E158698" t="s">
        <v>371075</v>
      </c>
    </row>
    <row r="158699" spans="1:5" x14ac:dyDescent="0.3">
      <c r="A158699">
        <v>4</v>
      </c>
      <c r="B158699">
        <v>1685302246</v>
      </c>
      <c r="C158699" t="s">
        <v>91144</v>
      </c>
      <c r="D158699" t="s">
        <v>212563</v>
      </c>
      <c r="E158699" t="s">
        <v>371076</v>
      </c>
    </row>
    <row r="158700" spans="1:5" x14ac:dyDescent="0.3">
      <c r="A158700">
        <v>4</v>
      </c>
      <c r="B158700">
        <v>1685302264</v>
      </c>
      <c r="C158700" t="s">
        <v>91145</v>
      </c>
      <c r="D158700" t="s">
        <v>212329</v>
      </c>
      <c r="E158700" t="s">
        <v>371077</v>
      </c>
    </row>
    <row r="158701" spans="1:5" x14ac:dyDescent="0.3">
      <c r="A158701">
        <v>4</v>
      </c>
      <c r="B158701">
        <v>1685302280</v>
      </c>
      <c r="C158701" t="s">
        <v>91145</v>
      </c>
      <c r="D158701" t="s">
        <v>200243</v>
      </c>
      <c r="E158701" t="s">
        <v>371078</v>
      </c>
    </row>
    <row r="158702" spans="1:5" x14ac:dyDescent="0.3">
      <c r="A158702">
        <v>4</v>
      </c>
      <c r="B158702">
        <v>1685302322</v>
      </c>
      <c r="C158702" t="s">
        <v>91145</v>
      </c>
      <c r="D158702" t="s">
        <v>212564</v>
      </c>
      <c r="E158702" t="s">
        <v>371079</v>
      </c>
    </row>
    <row r="158703" spans="1:5" x14ac:dyDescent="0.3">
      <c r="A158703">
        <v>4</v>
      </c>
      <c r="B158703">
        <v>1685302329</v>
      </c>
      <c r="C158703" t="s">
        <v>91145</v>
      </c>
      <c r="D158703" t="s">
        <v>123442</v>
      </c>
      <c r="E158703" t="s">
        <v>371080</v>
      </c>
    </row>
    <row r="158704" spans="1:5" x14ac:dyDescent="0.3">
      <c r="A158704">
        <v>4</v>
      </c>
      <c r="B158704">
        <v>1685302330</v>
      </c>
      <c r="C158704" t="s">
        <v>91145</v>
      </c>
      <c r="D158704" t="s">
        <v>212565</v>
      </c>
      <c r="E158704" t="s">
        <v>371081</v>
      </c>
    </row>
    <row r="158705" spans="1:5" x14ac:dyDescent="0.3">
      <c r="A158705">
        <v>4</v>
      </c>
      <c r="B158705">
        <v>1685302393</v>
      </c>
      <c r="C158705" t="s">
        <v>91146</v>
      </c>
      <c r="D158705" t="s">
        <v>212566</v>
      </c>
      <c r="E158705" t="s">
        <v>371082</v>
      </c>
    </row>
    <row r="158706" spans="1:5" x14ac:dyDescent="0.3">
      <c r="A158706">
        <v>4</v>
      </c>
      <c r="B158706">
        <v>1685302414</v>
      </c>
      <c r="C158706" t="s">
        <v>91147</v>
      </c>
      <c r="D158706" t="s">
        <v>212567</v>
      </c>
      <c r="E158706" t="s">
        <v>371083</v>
      </c>
    </row>
    <row r="158707" spans="1:5" x14ac:dyDescent="0.3">
      <c r="A158707">
        <v>4</v>
      </c>
      <c r="B158707">
        <v>1685302473</v>
      </c>
      <c r="C158707" t="s">
        <v>91148</v>
      </c>
      <c r="D158707" t="s">
        <v>212568</v>
      </c>
      <c r="E158707" t="s">
        <v>371084</v>
      </c>
    </row>
    <row r="158708" spans="1:5" x14ac:dyDescent="0.3">
      <c r="A158708">
        <v>4</v>
      </c>
      <c r="B158708">
        <v>1685302476</v>
      </c>
      <c r="C158708" t="s">
        <v>91148</v>
      </c>
      <c r="D158708" t="s">
        <v>108576</v>
      </c>
      <c r="E158708" t="s">
        <v>371085</v>
      </c>
    </row>
    <row r="158709" spans="1:5" x14ac:dyDescent="0.3">
      <c r="A158709">
        <v>4</v>
      </c>
      <c r="B158709">
        <v>1685302539</v>
      </c>
      <c r="C158709" t="s">
        <v>91149</v>
      </c>
      <c r="D158709" t="s">
        <v>212569</v>
      </c>
      <c r="E158709" t="s">
        <v>371086</v>
      </c>
    </row>
    <row r="158710" spans="1:5" x14ac:dyDescent="0.3">
      <c r="A158710">
        <v>4</v>
      </c>
      <c r="B158710">
        <v>1685302544</v>
      </c>
      <c r="C158710" t="s">
        <v>91149</v>
      </c>
      <c r="D158710" t="s">
        <v>204211</v>
      </c>
      <c r="E158710" t="s">
        <v>371087</v>
      </c>
    </row>
    <row r="158711" spans="1:5" x14ac:dyDescent="0.3">
      <c r="A158711">
        <v>4</v>
      </c>
      <c r="B158711">
        <v>1685302593</v>
      </c>
      <c r="C158711" t="s">
        <v>91150</v>
      </c>
      <c r="D158711" t="s">
        <v>212570</v>
      </c>
      <c r="E158711" t="s">
        <v>371088</v>
      </c>
    </row>
    <row r="158712" spans="1:5" x14ac:dyDescent="0.3">
      <c r="A158712">
        <v>4</v>
      </c>
      <c r="B158712">
        <v>1685302617</v>
      </c>
      <c r="C158712" t="s">
        <v>91150</v>
      </c>
      <c r="D158712" t="s">
        <v>212571</v>
      </c>
      <c r="E158712" t="s">
        <v>371089</v>
      </c>
    </row>
    <row r="158713" spans="1:5" x14ac:dyDescent="0.3">
      <c r="A158713">
        <v>4</v>
      </c>
      <c r="B158713">
        <v>1685302628</v>
      </c>
      <c r="C158713" t="s">
        <v>91150</v>
      </c>
      <c r="D158713" t="s">
        <v>212572</v>
      </c>
      <c r="E158713" t="s">
        <v>371090</v>
      </c>
    </row>
    <row r="158714" spans="1:5" x14ac:dyDescent="0.3">
      <c r="A158714">
        <v>4</v>
      </c>
      <c r="B158714">
        <v>1685302705</v>
      </c>
      <c r="C158714" t="s">
        <v>91151</v>
      </c>
      <c r="D158714" t="s">
        <v>212573</v>
      </c>
      <c r="E158714" t="s">
        <v>371091</v>
      </c>
    </row>
    <row r="158715" spans="1:5" x14ac:dyDescent="0.3">
      <c r="A158715">
        <v>4</v>
      </c>
      <c r="B158715">
        <v>1685302745</v>
      </c>
      <c r="C158715" t="s">
        <v>91151</v>
      </c>
      <c r="D158715" t="s">
        <v>177925</v>
      </c>
      <c r="E158715" t="s">
        <v>371092</v>
      </c>
    </row>
    <row r="158716" spans="1:5" x14ac:dyDescent="0.3">
      <c r="A158716">
        <v>4</v>
      </c>
      <c r="B158716">
        <v>1685302795</v>
      </c>
      <c r="C158716" t="s">
        <v>91152</v>
      </c>
      <c r="D158716" t="s">
        <v>212574</v>
      </c>
      <c r="E158716" t="s">
        <v>371093</v>
      </c>
    </row>
    <row r="158717" spans="1:5" x14ac:dyDescent="0.3">
      <c r="A158717">
        <v>4</v>
      </c>
      <c r="B158717">
        <v>1685302829</v>
      </c>
      <c r="C158717" t="s">
        <v>91152</v>
      </c>
      <c r="D158717" t="s">
        <v>212575</v>
      </c>
      <c r="E158717" t="s">
        <v>371094</v>
      </c>
    </row>
    <row r="158718" spans="1:5" x14ac:dyDescent="0.3">
      <c r="A158718">
        <v>4</v>
      </c>
      <c r="B158718">
        <v>1685303031</v>
      </c>
      <c r="C158718" t="s">
        <v>91153</v>
      </c>
      <c r="D158718" t="s">
        <v>198355</v>
      </c>
      <c r="E158718" t="s">
        <v>371095</v>
      </c>
    </row>
    <row r="158719" spans="1:5" x14ac:dyDescent="0.3">
      <c r="A158719">
        <v>4</v>
      </c>
      <c r="B158719">
        <v>1685303033</v>
      </c>
      <c r="C158719" t="s">
        <v>91153</v>
      </c>
      <c r="D158719" t="s">
        <v>212576</v>
      </c>
      <c r="E158719" t="s">
        <v>371096</v>
      </c>
    </row>
    <row r="158720" spans="1:5" x14ac:dyDescent="0.3">
      <c r="A158720">
        <v>4</v>
      </c>
      <c r="B158720">
        <v>1685303042</v>
      </c>
      <c r="C158720" t="s">
        <v>91153</v>
      </c>
      <c r="D158720" t="s">
        <v>212577</v>
      </c>
      <c r="E158720" t="s">
        <v>371097</v>
      </c>
    </row>
    <row r="158721" spans="1:5" x14ac:dyDescent="0.3">
      <c r="A158721">
        <v>4</v>
      </c>
      <c r="B158721">
        <v>1685303048</v>
      </c>
      <c r="C158721" t="s">
        <v>91153</v>
      </c>
      <c r="D158721" t="s">
        <v>204304</v>
      </c>
      <c r="E158721" t="s">
        <v>371098</v>
      </c>
    </row>
    <row r="158722" spans="1:5" x14ac:dyDescent="0.3">
      <c r="A158722">
        <v>4</v>
      </c>
      <c r="B158722">
        <v>1685303057</v>
      </c>
      <c r="C158722" t="s">
        <v>91153</v>
      </c>
      <c r="D158722" t="s">
        <v>196495</v>
      </c>
      <c r="E158722" t="s">
        <v>371099</v>
      </c>
    </row>
    <row r="158723" spans="1:5" x14ac:dyDescent="0.3">
      <c r="A158723">
        <v>4</v>
      </c>
      <c r="B158723">
        <v>1685303078</v>
      </c>
      <c r="C158723" t="s">
        <v>91153</v>
      </c>
      <c r="D158723" t="s">
        <v>212578</v>
      </c>
      <c r="E158723" t="s">
        <v>371100</v>
      </c>
    </row>
    <row r="158724" spans="1:5" x14ac:dyDescent="0.3">
      <c r="A158724">
        <v>4</v>
      </c>
      <c r="B158724">
        <v>1685303094</v>
      </c>
      <c r="C158724" t="s">
        <v>91154</v>
      </c>
      <c r="D158724" t="s">
        <v>212579</v>
      </c>
      <c r="E158724" t="s">
        <v>371101</v>
      </c>
    </row>
    <row r="158725" spans="1:5" x14ac:dyDescent="0.3">
      <c r="A158725">
        <v>4</v>
      </c>
      <c r="B158725">
        <v>1685303106</v>
      </c>
      <c r="C158725" t="s">
        <v>91154</v>
      </c>
      <c r="D158725" t="s">
        <v>212580</v>
      </c>
      <c r="E158725" t="s">
        <v>371102</v>
      </c>
    </row>
    <row r="158726" spans="1:5" x14ac:dyDescent="0.3">
      <c r="A158726">
        <v>4</v>
      </c>
      <c r="B158726">
        <v>1685303120</v>
      </c>
      <c r="C158726" t="s">
        <v>91154</v>
      </c>
      <c r="D158726" t="s">
        <v>189653</v>
      </c>
      <c r="E158726" t="s">
        <v>371103</v>
      </c>
    </row>
    <row r="158727" spans="1:5" x14ac:dyDescent="0.3">
      <c r="A158727">
        <v>4</v>
      </c>
      <c r="B158727">
        <v>1685303190</v>
      </c>
      <c r="C158727" t="s">
        <v>91155</v>
      </c>
      <c r="D158727" t="s">
        <v>102466</v>
      </c>
      <c r="E158727" t="s">
        <v>371104</v>
      </c>
    </row>
    <row r="158728" spans="1:5" x14ac:dyDescent="0.3">
      <c r="A158728">
        <v>4</v>
      </c>
      <c r="B158728">
        <v>1685303201</v>
      </c>
      <c r="C158728" t="s">
        <v>91155</v>
      </c>
      <c r="D158728" t="s">
        <v>203437</v>
      </c>
      <c r="E158728" t="s">
        <v>371105</v>
      </c>
    </row>
    <row r="158729" spans="1:5" x14ac:dyDescent="0.3">
      <c r="A158729">
        <v>4</v>
      </c>
      <c r="B158729">
        <v>1685303273</v>
      </c>
      <c r="C158729" t="s">
        <v>91156</v>
      </c>
      <c r="D158729" t="s">
        <v>212581</v>
      </c>
      <c r="E158729" t="s">
        <v>371106</v>
      </c>
    </row>
    <row r="158730" spans="1:5" x14ac:dyDescent="0.3">
      <c r="A158730">
        <v>4</v>
      </c>
      <c r="B158730">
        <v>1685303308</v>
      </c>
      <c r="C158730" t="s">
        <v>91157</v>
      </c>
      <c r="D158730" t="s">
        <v>159938</v>
      </c>
      <c r="E158730" t="s">
        <v>371107</v>
      </c>
    </row>
    <row r="158731" spans="1:5" x14ac:dyDescent="0.3">
      <c r="A158731">
        <v>4</v>
      </c>
      <c r="B158731">
        <v>1685303373</v>
      </c>
      <c r="C158731" t="s">
        <v>91158</v>
      </c>
      <c r="D158731" t="s">
        <v>167920</v>
      </c>
      <c r="E158731" t="s">
        <v>371108</v>
      </c>
    </row>
    <row r="158732" spans="1:5" x14ac:dyDescent="0.3">
      <c r="A158732">
        <v>4</v>
      </c>
      <c r="B158732">
        <v>1685303420</v>
      </c>
      <c r="C158732" t="s">
        <v>91158</v>
      </c>
      <c r="D158732" t="s">
        <v>212582</v>
      </c>
      <c r="E158732" t="s">
        <v>371109</v>
      </c>
    </row>
    <row r="158733" spans="1:5" x14ac:dyDescent="0.3">
      <c r="A158733">
        <v>4</v>
      </c>
      <c r="B158733">
        <v>1685303421</v>
      </c>
      <c r="C158733" t="s">
        <v>91158</v>
      </c>
      <c r="D158733" t="s">
        <v>212583</v>
      </c>
      <c r="E158733" t="s">
        <v>371110</v>
      </c>
    </row>
    <row r="158734" spans="1:5" x14ac:dyDescent="0.3">
      <c r="A158734">
        <v>4</v>
      </c>
      <c r="B158734">
        <v>1685303443</v>
      </c>
      <c r="C158734" t="s">
        <v>91159</v>
      </c>
      <c r="D158734" t="s">
        <v>183405</v>
      </c>
      <c r="E158734" t="s">
        <v>371111</v>
      </c>
    </row>
    <row r="158735" spans="1:5" x14ac:dyDescent="0.3">
      <c r="A158735">
        <v>4</v>
      </c>
      <c r="B158735">
        <v>1685303511</v>
      </c>
      <c r="C158735" t="s">
        <v>91160</v>
      </c>
      <c r="D158735" t="s">
        <v>212584</v>
      </c>
      <c r="E158735" t="s">
        <v>371112</v>
      </c>
    </row>
    <row r="158736" spans="1:5" x14ac:dyDescent="0.3">
      <c r="A158736">
        <v>4</v>
      </c>
      <c r="B158736">
        <v>1685303527</v>
      </c>
      <c r="C158736" t="s">
        <v>91160</v>
      </c>
      <c r="D158736" t="s">
        <v>212585</v>
      </c>
      <c r="E158736" t="s">
        <v>371113</v>
      </c>
    </row>
    <row r="158737" spans="1:5" x14ac:dyDescent="0.3">
      <c r="A158737">
        <v>4</v>
      </c>
      <c r="B158737">
        <v>1685303548</v>
      </c>
      <c r="C158737" t="s">
        <v>91160</v>
      </c>
      <c r="D158737" t="s">
        <v>212586</v>
      </c>
      <c r="E158737" t="s">
        <v>371114</v>
      </c>
    </row>
    <row r="158738" spans="1:5" x14ac:dyDescent="0.3">
      <c r="A158738">
        <v>4</v>
      </c>
      <c r="B158738">
        <v>1685303572</v>
      </c>
      <c r="C158738" t="s">
        <v>91161</v>
      </c>
      <c r="D158738" t="s">
        <v>212587</v>
      </c>
      <c r="E158738" t="s">
        <v>371115</v>
      </c>
    </row>
    <row r="158739" spans="1:5" x14ac:dyDescent="0.3">
      <c r="A158739">
        <v>4</v>
      </c>
      <c r="B158739">
        <v>1685303578</v>
      </c>
      <c r="C158739" t="s">
        <v>91161</v>
      </c>
      <c r="D158739" t="s">
        <v>212588</v>
      </c>
      <c r="E158739" t="s">
        <v>371116</v>
      </c>
    </row>
    <row r="158740" spans="1:5" x14ac:dyDescent="0.3">
      <c r="A158740">
        <v>4</v>
      </c>
      <c r="B158740">
        <v>1685303630</v>
      </c>
      <c r="C158740" t="s">
        <v>91162</v>
      </c>
      <c r="D158740" t="s">
        <v>168958</v>
      </c>
      <c r="E158740" t="s">
        <v>371117</v>
      </c>
    </row>
    <row r="158741" spans="1:5" x14ac:dyDescent="0.3">
      <c r="A158741">
        <v>4</v>
      </c>
      <c r="B158741">
        <v>1685303722</v>
      </c>
      <c r="C158741" t="s">
        <v>91163</v>
      </c>
      <c r="D158741" t="s">
        <v>172129</v>
      </c>
      <c r="E158741" t="s">
        <v>371118</v>
      </c>
    </row>
    <row r="158742" spans="1:5" x14ac:dyDescent="0.3">
      <c r="A158742">
        <v>4</v>
      </c>
      <c r="B158742">
        <v>1685303794</v>
      </c>
      <c r="C158742" t="s">
        <v>91164</v>
      </c>
      <c r="D158742" t="s">
        <v>212589</v>
      </c>
      <c r="E158742" t="s">
        <v>371119</v>
      </c>
    </row>
    <row r="158743" spans="1:5" x14ac:dyDescent="0.3">
      <c r="A158743">
        <v>4</v>
      </c>
      <c r="B158743">
        <v>1685303801</v>
      </c>
      <c r="C158743" t="s">
        <v>91165</v>
      </c>
      <c r="D158743" t="s">
        <v>212590</v>
      </c>
      <c r="E158743" t="s">
        <v>371120</v>
      </c>
    </row>
    <row r="158744" spans="1:5" x14ac:dyDescent="0.3">
      <c r="A158744">
        <v>4</v>
      </c>
      <c r="B158744">
        <v>1685303902</v>
      </c>
      <c r="C158744" t="s">
        <v>91166</v>
      </c>
      <c r="D158744" t="s">
        <v>180099</v>
      </c>
      <c r="E158744" t="s">
        <v>371121</v>
      </c>
    </row>
    <row r="158745" spans="1:5" x14ac:dyDescent="0.3">
      <c r="A158745">
        <v>4</v>
      </c>
      <c r="B158745">
        <v>1685303938</v>
      </c>
      <c r="C158745" t="s">
        <v>91166</v>
      </c>
      <c r="D158745" t="s">
        <v>187640</v>
      </c>
      <c r="E158745" t="s">
        <v>371122</v>
      </c>
    </row>
    <row r="158746" spans="1:5" x14ac:dyDescent="0.3">
      <c r="A158746">
        <v>4</v>
      </c>
      <c r="B158746">
        <v>1685303958</v>
      </c>
      <c r="C158746" t="s">
        <v>91167</v>
      </c>
      <c r="D158746" t="s">
        <v>212591</v>
      </c>
      <c r="E158746" t="s">
        <v>371123</v>
      </c>
    </row>
    <row r="158747" spans="1:5" x14ac:dyDescent="0.3">
      <c r="A158747">
        <v>4</v>
      </c>
      <c r="B158747">
        <v>1685303974</v>
      </c>
      <c r="C158747" t="s">
        <v>91167</v>
      </c>
      <c r="D158747" t="s">
        <v>158986</v>
      </c>
      <c r="E158747" t="s">
        <v>371124</v>
      </c>
    </row>
    <row r="158748" spans="1:5" x14ac:dyDescent="0.3">
      <c r="A158748">
        <v>4</v>
      </c>
      <c r="B158748">
        <v>1685304016</v>
      </c>
      <c r="C158748" t="s">
        <v>91168</v>
      </c>
      <c r="D158748" t="s">
        <v>116921</v>
      </c>
      <c r="E158748" t="s">
        <v>371125</v>
      </c>
    </row>
    <row r="158749" spans="1:5" x14ac:dyDescent="0.3">
      <c r="A158749">
        <v>4</v>
      </c>
      <c r="B158749">
        <v>1685304128</v>
      </c>
      <c r="C158749" t="s">
        <v>91169</v>
      </c>
      <c r="D158749" t="s">
        <v>117345</v>
      </c>
      <c r="E158749" t="s">
        <v>371126</v>
      </c>
    </row>
    <row r="158750" spans="1:5" x14ac:dyDescent="0.3">
      <c r="A158750">
        <v>4</v>
      </c>
      <c r="B158750">
        <v>1685304130</v>
      </c>
      <c r="C158750" t="s">
        <v>91169</v>
      </c>
      <c r="D158750" t="s">
        <v>212592</v>
      </c>
      <c r="E158750" t="s">
        <v>371127</v>
      </c>
    </row>
    <row r="158751" spans="1:5" x14ac:dyDescent="0.3">
      <c r="A158751">
        <v>4</v>
      </c>
      <c r="B158751">
        <v>1685304138</v>
      </c>
      <c r="C158751" t="s">
        <v>91169</v>
      </c>
      <c r="D158751" t="s">
        <v>212593</v>
      </c>
      <c r="E158751" t="s">
        <v>371128</v>
      </c>
    </row>
    <row r="158752" spans="1:5" x14ac:dyDescent="0.3">
      <c r="A158752">
        <v>4</v>
      </c>
      <c r="B158752">
        <v>1685304193</v>
      </c>
      <c r="C158752" t="s">
        <v>91170</v>
      </c>
      <c r="D158752" t="s">
        <v>212594</v>
      </c>
      <c r="E158752" t="s">
        <v>371129</v>
      </c>
    </row>
    <row r="158753" spans="1:5" x14ac:dyDescent="0.3">
      <c r="A158753">
        <v>4</v>
      </c>
      <c r="B158753">
        <v>1685304280</v>
      </c>
      <c r="C158753" t="s">
        <v>91171</v>
      </c>
      <c r="D158753" t="s">
        <v>200496</v>
      </c>
      <c r="E158753" t="s">
        <v>371130</v>
      </c>
    </row>
    <row r="158754" spans="1:5" x14ac:dyDescent="0.3">
      <c r="A158754">
        <v>4</v>
      </c>
      <c r="B158754">
        <v>1685304306</v>
      </c>
      <c r="C158754" t="s">
        <v>91171</v>
      </c>
      <c r="D158754" t="s">
        <v>212595</v>
      </c>
      <c r="E158754" t="s">
        <v>371131</v>
      </c>
    </row>
    <row r="158755" spans="1:5" x14ac:dyDescent="0.3">
      <c r="A158755">
        <v>4</v>
      </c>
      <c r="B158755">
        <v>1685304366</v>
      </c>
      <c r="C158755" t="s">
        <v>91172</v>
      </c>
      <c r="D158755" t="s">
        <v>212596</v>
      </c>
      <c r="E158755" t="s">
        <v>371132</v>
      </c>
    </row>
    <row r="158756" spans="1:5" x14ac:dyDescent="0.3">
      <c r="A158756">
        <v>4</v>
      </c>
      <c r="B158756">
        <v>1685304559</v>
      </c>
      <c r="C158756" t="s">
        <v>91173</v>
      </c>
      <c r="D158756" t="s">
        <v>212597</v>
      </c>
      <c r="E158756" t="s">
        <v>371133</v>
      </c>
    </row>
    <row r="158757" spans="1:5" x14ac:dyDescent="0.3">
      <c r="A158757">
        <v>4</v>
      </c>
      <c r="B158757">
        <v>1685304760</v>
      </c>
      <c r="C158757" t="s">
        <v>91174</v>
      </c>
      <c r="D158757" t="s">
        <v>200496</v>
      </c>
      <c r="E158757" t="s">
        <v>371134</v>
      </c>
    </row>
    <row r="158758" spans="1:5" x14ac:dyDescent="0.3">
      <c r="A158758">
        <v>4</v>
      </c>
      <c r="B158758">
        <v>1685304795</v>
      </c>
      <c r="C158758" t="s">
        <v>91175</v>
      </c>
      <c r="D158758" t="s">
        <v>180084</v>
      </c>
      <c r="E158758" t="s">
        <v>371135</v>
      </c>
    </row>
    <row r="158759" spans="1:5" x14ac:dyDescent="0.3">
      <c r="A158759">
        <v>4</v>
      </c>
      <c r="B158759">
        <v>1685304801</v>
      </c>
      <c r="C158759" t="s">
        <v>91175</v>
      </c>
      <c r="D158759" t="s">
        <v>136608</v>
      </c>
      <c r="E158759" t="s">
        <v>371136</v>
      </c>
    </row>
    <row r="158760" spans="1:5" x14ac:dyDescent="0.3">
      <c r="A158760">
        <v>4</v>
      </c>
      <c r="B158760">
        <v>1685304852</v>
      </c>
      <c r="C158760" t="s">
        <v>91175</v>
      </c>
      <c r="D158760" t="s">
        <v>211953</v>
      </c>
      <c r="E158760" t="s">
        <v>371137</v>
      </c>
    </row>
    <row r="158761" spans="1:5" x14ac:dyDescent="0.3">
      <c r="A158761">
        <v>4</v>
      </c>
      <c r="B158761">
        <v>1685304940</v>
      </c>
      <c r="C158761" t="s">
        <v>91176</v>
      </c>
      <c r="D158761" t="s">
        <v>193940</v>
      </c>
      <c r="E158761" t="s">
        <v>371138</v>
      </c>
    </row>
    <row r="158762" spans="1:5" x14ac:dyDescent="0.3">
      <c r="A158762">
        <v>4</v>
      </c>
      <c r="B158762">
        <v>1685304983</v>
      </c>
      <c r="C158762" t="s">
        <v>91177</v>
      </c>
      <c r="D158762" t="s">
        <v>139588</v>
      </c>
      <c r="E158762" t="s">
        <v>371139</v>
      </c>
    </row>
    <row r="158763" spans="1:5" x14ac:dyDescent="0.3">
      <c r="A158763">
        <v>4</v>
      </c>
      <c r="B158763">
        <v>1685305050</v>
      </c>
      <c r="C158763" t="s">
        <v>91178</v>
      </c>
      <c r="D158763" t="s">
        <v>130965</v>
      </c>
      <c r="E158763" t="s">
        <v>371140</v>
      </c>
    </row>
    <row r="158764" spans="1:5" x14ac:dyDescent="0.3">
      <c r="A158764">
        <v>4</v>
      </c>
      <c r="B158764">
        <v>1685305098</v>
      </c>
      <c r="C158764" t="s">
        <v>91179</v>
      </c>
      <c r="D158764" t="s">
        <v>168755</v>
      </c>
      <c r="E158764" t="s">
        <v>371141</v>
      </c>
    </row>
    <row r="158765" spans="1:5" x14ac:dyDescent="0.3">
      <c r="A158765">
        <v>4</v>
      </c>
      <c r="B158765">
        <v>1685305101</v>
      </c>
      <c r="C158765" t="s">
        <v>91179</v>
      </c>
      <c r="D158765" t="s">
        <v>212598</v>
      </c>
      <c r="E158765" t="s">
        <v>371142</v>
      </c>
    </row>
    <row r="158766" spans="1:5" x14ac:dyDescent="0.3">
      <c r="A158766">
        <v>4</v>
      </c>
      <c r="B158766">
        <v>1685305109</v>
      </c>
      <c r="C158766" t="s">
        <v>91179</v>
      </c>
      <c r="D158766" t="s">
        <v>190072</v>
      </c>
      <c r="E158766" t="s">
        <v>371143</v>
      </c>
    </row>
    <row r="158767" spans="1:5" x14ac:dyDescent="0.3">
      <c r="A158767">
        <v>4</v>
      </c>
      <c r="B158767">
        <v>1685305200</v>
      </c>
      <c r="C158767" t="s">
        <v>91180</v>
      </c>
      <c r="D158767" t="s">
        <v>172484</v>
      </c>
      <c r="E158767" t="s">
        <v>371144</v>
      </c>
    </row>
    <row r="158768" spans="1:5" x14ac:dyDescent="0.3">
      <c r="A158768">
        <v>4</v>
      </c>
      <c r="B158768">
        <v>1685305216</v>
      </c>
      <c r="C158768" t="s">
        <v>91180</v>
      </c>
      <c r="D158768" t="s">
        <v>162135</v>
      </c>
      <c r="E158768" t="s">
        <v>371145</v>
      </c>
    </row>
    <row r="158769" spans="1:5" x14ac:dyDescent="0.3">
      <c r="A158769">
        <v>4</v>
      </c>
      <c r="B158769">
        <v>1685305220</v>
      </c>
      <c r="C158769" t="s">
        <v>91180</v>
      </c>
      <c r="D158769" t="s">
        <v>212599</v>
      </c>
      <c r="E158769" t="s">
        <v>371146</v>
      </c>
    </row>
    <row r="158770" spans="1:5" x14ac:dyDescent="0.3">
      <c r="A158770">
        <v>4</v>
      </c>
      <c r="B158770">
        <v>1685305308</v>
      </c>
      <c r="C158770" t="s">
        <v>91181</v>
      </c>
      <c r="D158770" t="s">
        <v>212600</v>
      </c>
      <c r="E158770" t="s">
        <v>371147</v>
      </c>
    </row>
    <row r="158771" spans="1:5" x14ac:dyDescent="0.3">
      <c r="A158771">
        <v>4</v>
      </c>
      <c r="B158771">
        <v>1685305330</v>
      </c>
      <c r="C158771" t="s">
        <v>91182</v>
      </c>
      <c r="D158771" t="s">
        <v>94420</v>
      </c>
      <c r="E158771" t="s">
        <v>371148</v>
      </c>
    </row>
    <row r="158772" spans="1:5" x14ac:dyDescent="0.3">
      <c r="A158772">
        <v>4</v>
      </c>
      <c r="B158772">
        <v>1685305341</v>
      </c>
      <c r="C158772" t="s">
        <v>91182</v>
      </c>
      <c r="D158772" t="s">
        <v>212601</v>
      </c>
      <c r="E158772" t="s">
        <v>371149</v>
      </c>
    </row>
    <row r="158773" spans="1:5" x14ac:dyDescent="0.3">
      <c r="A158773">
        <v>4</v>
      </c>
      <c r="B158773">
        <v>1685305451</v>
      </c>
      <c r="C158773" t="s">
        <v>91183</v>
      </c>
      <c r="D158773" t="s">
        <v>205592</v>
      </c>
      <c r="E158773" t="s">
        <v>371150</v>
      </c>
    </row>
    <row r="158774" spans="1:5" x14ac:dyDescent="0.3">
      <c r="A158774">
        <v>4</v>
      </c>
      <c r="B158774">
        <v>1685305452</v>
      </c>
      <c r="C158774" t="s">
        <v>91183</v>
      </c>
      <c r="D158774" t="s">
        <v>147468</v>
      </c>
      <c r="E158774" t="s">
        <v>371151</v>
      </c>
    </row>
    <row r="158775" spans="1:5" x14ac:dyDescent="0.3">
      <c r="A158775">
        <v>4</v>
      </c>
      <c r="B158775">
        <v>1685305489</v>
      </c>
      <c r="C158775" t="s">
        <v>91184</v>
      </c>
      <c r="D158775" t="s">
        <v>212602</v>
      </c>
      <c r="E158775" t="s">
        <v>371152</v>
      </c>
    </row>
    <row r="158776" spans="1:5" x14ac:dyDescent="0.3">
      <c r="A158776">
        <v>4</v>
      </c>
      <c r="B158776">
        <v>1685305511</v>
      </c>
      <c r="C158776" t="s">
        <v>91184</v>
      </c>
      <c r="D158776" t="s">
        <v>212603</v>
      </c>
      <c r="E158776" t="s">
        <v>371153</v>
      </c>
    </row>
    <row r="158777" spans="1:5" x14ac:dyDescent="0.3">
      <c r="A158777">
        <v>4</v>
      </c>
      <c r="B158777">
        <v>1685305612</v>
      </c>
      <c r="C158777" t="s">
        <v>91185</v>
      </c>
      <c r="D158777" t="s">
        <v>212604</v>
      </c>
      <c r="E158777" t="s">
        <v>371154</v>
      </c>
    </row>
    <row r="158778" spans="1:5" x14ac:dyDescent="0.3">
      <c r="A158778">
        <v>4</v>
      </c>
      <c r="B158778">
        <v>1685305690</v>
      </c>
      <c r="C158778" t="s">
        <v>91186</v>
      </c>
      <c r="D158778" t="s">
        <v>205487</v>
      </c>
      <c r="E158778" t="s">
        <v>371155</v>
      </c>
    </row>
    <row r="158779" spans="1:5" x14ac:dyDescent="0.3">
      <c r="A158779">
        <v>4</v>
      </c>
      <c r="B158779">
        <v>1685305720</v>
      </c>
      <c r="C158779" t="s">
        <v>91187</v>
      </c>
      <c r="D158779" t="s">
        <v>205787</v>
      </c>
      <c r="E158779" t="s">
        <v>371156</v>
      </c>
    </row>
    <row r="158780" spans="1:5" x14ac:dyDescent="0.3">
      <c r="A158780">
        <v>4</v>
      </c>
      <c r="B158780">
        <v>1685305721</v>
      </c>
      <c r="C158780" t="s">
        <v>91187</v>
      </c>
      <c r="D158780" t="s">
        <v>212605</v>
      </c>
      <c r="E158780" t="s">
        <v>371157</v>
      </c>
    </row>
    <row r="158781" spans="1:5" x14ac:dyDescent="0.3">
      <c r="A158781">
        <v>4</v>
      </c>
      <c r="B158781">
        <v>1685305767</v>
      </c>
      <c r="C158781" t="s">
        <v>91187</v>
      </c>
      <c r="D158781" t="s">
        <v>212606</v>
      </c>
      <c r="E158781" t="s">
        <v>371158</v>
      </c>
    </row>
    <row r="158782" spans="1:5" x14ac:dyDescent="0.3">
      <c r="A158782">
        <v>4</v>
      </c>
      <c r="B158782">
        <v>1685305821</v>
      </c>
      <c r="C158782" t="s">
        <v>91188</v>
      </c>
      <c r="D158782" t="s">
        <v>212607</v>
      </c>
      <c r="E158782" t="s">
        <v>371159</v>
      </c>
    </row>
    <row r="158783" spans="1:5" x14ac:dyDescent="0.3">
      <c r="A158783">
        <v>4</v>
      </c>
      <c r="B158783">
        <v>1685305830</v>
      </c>
      <c r="C158783" t="s">
        <v>91188</v>
      </c>
      <c r="D158783" t="s">
        <v>212608</v>
      </c>
      <c r="E158783" t="s">
        <v>371160</v>
      </c>
    </row>
    <row r="158784" spans="1:5" x14ac:dyDescent="0.3">
      <c r="A158784">
        <v>4</v>
      </c>
      <c r="B158784">
        <v>1685305834</v>
      </c>
      <c r="C158784" t="s">
        <v>91189</v>
      </c>
      <c r="D158784" t="s">
        <v>212609</v>
      </c>
      <c r="E158784" t="s">
        <v>371161</v>
      </c>
    </row>
    <row r="158785" spans="1:5" x14ac:dyDescent="0.3">
      <c r="A158785">
        <v>4</v>
      </c>
      <c r="B158785">
        <v>1685305878</v>
      </c>
      <c r="C158785" t="s">
        <v>91189</v>
      </c>
      <c r="D158785" t="s">
        <v>203597</v>
      </c>
      <c r="E158785" t="s">
        <v>371162</v>
      </c>
    </row>
    <row r="158786" spans="1:5" x14ac:dyDescent="0.3">
      <c r="A158786">
        <v>4</v>
      </c>
      <c r="B158786">
        <v>1685305925</v>
      </c>
      <c r="C158786" t="s">
        <v>91190</v>
      </c>
      <c r="D158786" t="s">
        <v>199632</v>
      </c>
      <c r="E158786" t="s">
        <v>371163</v>
      </c>
    </row>
    <row r="158787" spans="1:5" x14ac:dyDescent="0.3">
      <c r="A158787">
        <v>4</v>
      </c>
      <c r="B158787">
        <v>1685306242</v>
      </c>
      <c r="C158787" t="s">
        <v>91191</v>
      </c>
      <c r="D158787" t="s">
        <v>200243</v>
      </c>
      <c r="E158787" t="s">
        <v>371164</v>
      </c>
    </row>
    <row r="158788" spans="1:5" x14ac:dyDescent="0.3">
      <c r="A158788">
        <v>4</v>
      </c>
      <c r="B158788">
        <v>1685306249</v>
      </c>
      <c r="C158788" t="s">
        <v>91191</v>
      </c>
      <c r="D158788" t="s">
        <v>212610</v>
      </c>
      <c r="E158788" t="s">
        <v>371165</v>
      </c>
    </row>
    <row r="158789" spans="1:5" x14ac:dyDescent="0.3">
      <c r="A158789">
        <v>4</v>
      </c>
      <c r="B158789">
        <v>1685306251</v>
      </c>
      <c r="C158789" t="s">
        <v>91191</v>
      </c>
      <c r="D158789" t="s">
        <v>189420</v>
      </c>
      <c r="E158789" t="s">
        <v>371166</v>
      </c>
    </row>
    <row r="158790" spans="1:5" x14ac:dyDescent="0.3">
      <c r="A158790">
        <v>4</v>
      </c>
      <c r="B158790">
        <v>1685306268</v>
      </c>
      <c r="C158790" t="s">
        <v>91191</v>
      </c>
      <c r="D158790" t="s">
        <v>212611</v>
      </c>
      <c r="E158790" t="s">
        <v>371167</v>
      </c>
    </row>
    <row r="158791" spans="1:5" x14ac:dyDescent="0.3">
      <c r="A158791">
        <v>4</v>
      </c>
      <c r="B158791">
        <v>1685306294</v>
      </c>
      <c r="C158791" t="s">
        <v>91191</v>
      </c>
      <c r="D158791" t="s">
        <v>172714</v>
      </c>
      <c r="E158791" t="s">
        <v>371168</v>
      </c>
    </row>
    <row r="158792" spans="1:5" x14ac:dyDescent="0.3">
      <c r="A158792">
        <v>4</v>
      </c>
      <c r="B158792">
        <v>1685306352</v>
      </c>
      <c r="C158792" t="s">
        <v>91192</v>
      </c>
      <c r="D158792" t="s">
        <v>160297</v>
      </c>
      <c r="E158792" t="s">
        <v>371169</v>
      </c>
    </row>
    <row r="158793" spans="1:5" x14ac:dyDescent="0.3">
      <c r="A158793">
        <v>4</v>
      </c>
      <c r="B158793">
        <v>1685306370</v>
      </c>
      <c r="C158793" t="s">
        <v>91192</v>
      </c>
      <c r="D158793" t="s">
        <v>212612</v>
      </c>
      <c r="E158793" t="s">
        <v>371170</v>
      </c>
    </row>
    <row r="158794" spans="1:5" x14ac:dyDescent="0.3">
      <c r="A158794">
        <v>4</v>
      </c>
      <c r="B158794">
        <v>1685306401</v>
      </c>
      <c r="C158794" t="s">
        <v>91193</v>
      </c>
      <c r="D158794" t="s">
        <v>212613</v>
      </c>
      <c r="E158794" t="s">
        <v>371171</v>
      </c>
    </row>
    <row r="158795" spans="1:5" x14ac:dyDescent="0.3">
      <c r="A158795">
        <v>4</v>
      </c>
      <c r="B158795">
        <v>1685323749</v>
      </c>
      <c r="C158795" t="s">
        <v>91194</v>
      </c>
      <c r="D158795" t="s">
        <v>108580</v>
      </c>
      <c r="E158795" t="s">
        <v>371172</v>
      </c>
    </row>
    <row r="158796" spans="1:5" x14ac:dyDescent="0.3">
      <c r="A158796">
        <v>4</v>
      </c>
      <c r="B158796">
        <v>1685323807</v>
      </c>
      <c r="C158796" t="s">
        <v>91195</v>
      </c>
      <c r="D158796" t="s">
        <v>212614</v>
      </c>
      <c r="E158796" t="s">
        <v>371173</v>
      </c>
    </row>
    <row r="158797" spans="1:5" x14ac:dyDescent="0.3">
      <c r="A158797">
        <v>4</v>
      </c>
      <c r="B158797">
        <v>1685323828</v>
      </c>
      <c r="C158797" t="s">
        <v>91196</v>
      </c>
      <c r="D158797" t="s">
        <v>212615</v>
      </c>
      <c r="E158797" t="s">
        <v>371174</v>
      </c>
    </row>
    <row r="158798" spans="1:5" x14ac:dyDescent="0.3">
      <c r="A158798">
        <v>4</v>
      </c>
      <c r="B158798">
        <v>1685323909</v>
      </c>
      <c r="C158798" t="s">
        <v>91197</v>
      </c>
      <c r="D158798" t="s">
        <v>212616</v>
      </c>
      <c r="E158798" t="s">
        <v>371175</v>
      </c>
    </row>
    <row r="158799" spans="1:5" x14ac:dyDescent="0.3">
      <c r="A158799">
        <v>4</v>
      </c>
      <c r="B158799">
        <v>1685323944</v>
      </c>
      <c r="C158799" t="s">
        <v>91197</v>
      </c>
      <c r="D158799" t="s">
        <v>212617</v>
      </c>
      <c r="E158799" t="s">
        <v>371176</v>
      </c>
    </row>
    <row r="158800" spans="1:5" x14ac:dyDescent="0.3">
      <c r="A158800">
        <v>4</v>
      </c>
      <c r="B158800">
        <v>1685323983</v>
      </c>
      <c r="C158800" t="s">
        <v>91198</v>
      </c>
      <c r="D158800" t="s">
        <v>195766</v>
      </c>
      <c r="E158800" t="s">
        <v>371177</v>
      </c>
    </row>
    <row r="158801" spans="1:5" x14ac:dyDescent="0.3">
      <c r="A158801">
        <v>4</v>
      </c>
      <c r="B158801">
        <v>1685324106</v>
      </c>
      <c r="C158801" t="s">
        <v>91199</v>
      </c>
      <c r="D158801" t="s">
        <v>201249</v>
      </c>
      <c r="E158801" t="s">
        <v>371178</v>
      </c>
    </row>
    <row r="158802" spans="1:5" x14ac:dyDescent="0.3">
      <c r="A158802">
        <v>4</v>
      </c>
      <c r="B158802">
        <v>1685324110</v>
      </c>
      <c r="C158802" t="s">
        <v>91199</v>
      </c>
      <c r="D158802" t="s">
        <v>155690</v>
      </c>
      <c r="E158802" t="s">
        <v>371179</v>
      </c>
    </row>
    <row r="158803" spans="1:5" x14ac:dyDescent="0.3">
      <c r="A158803">
        <v>4</v>
      </c>
      <c r="B158803">
        <v>1685324114</v>
      </c>
      <c r="C158803" t="s">
        <v>91199</v>
      </c>
      <c r="D158803" t="s">
        <v>200683</v>
      </c>
      <c r="E158803" t="s">
        <v>371180</v>
      </c>
    </row>
    <row r="158804" spans="1:5" x14ac:dyDescent="0.3">
      <c r="A158804">
        <v>4</v>
      </c>
      <c r="B158804">
        <v>1685324135</v>
      </c>
      <c r="C158804" t="s">
        <v>91200</v>
      </c>
      <c r="D158804" t="s">
        <v>212618</v>
      </c>
      <c r="E158804" t="s">
        <v>371181</v>
      </c>
    </row>
    <row r="158805" spans="1:5" x14ac:dyDescent="0.3">
      <c r="A158805">
        <v>4</v>
      </c>
      <c r="B158805">
        <v>1685324140</v>
      </c>
      <c r="C158805" t="s">
        <v>91200</v>
      </c>
      <c r="D158805" t="s">
        <v>212619</v>
      </c>
      <c r="E158805" t="s">
        <v>371182</v>
      </c>
    </row>
    <row r="158806" spans="1:5" x14ac:dyDescent="0.3">
      <c r="A158806">
        <v>4</v>
      </c>
      <c r="B158806">
        <v>1685324200</v>
      </c>
      <c r="C158806" t="s">
        <v>91201</v>
      </c>
      <c r="D158806" t="s">
        <v>212620</v>
      </c>
      <c r="E158806" t="s">
        <v>371183</v>
      </c>
    </row>
    <row r="158807" spans="1:5" x14ac:dyDescent="0.3">
      <c r="A158807">
        <v>4</v>
      </c>
      <c r="B158807">
        <v>1685324296</v>
      </c>
      <c r="C158807" t="s">
        <v>91202</v>
      </c>
      <c r="D158807" t="s">
        <v>139301</v>
      </c>
      <c r="E158807" t="s">
        <v>371184</v>
      </c>
    </row>
    <row r="158808" spans="1:5" x14ac:dyDescent="0.3">
      <c r="A158808">
        <v>4</v>
      </c>
      <c r="B158808">
        <v>1685324348</v>
      </c>
      <c r="C158808" t="s">
        <v>91203</v>
      </c>
      <c r="D158808" t="s">
        <v>205074</v>
      </c>
      <c r="E158808" t="s">
        <v>371185</v>
      </c>
    </row>
    <row r="158809" spans="1:5" x14ac:dyDescent="0.3">
      <c r="A158809">
        <v>4</v>
      </c>
      <c r="B158809">
        <v>1685324371</v>
      </c>
      <c r="C158809" t="s">
        <v>91203</v>
      </c>
      <c r="D158809" t="s">
        <v>212621</v>
      </c>
      <c r="E158809" t="s">
        <v>371186</v>
      </c>
    </row>
    <row r="158810" spans="1:5" x14ac:dyDescent="0.3">
      <c r="A158810">
        <v>4</v>
      </c>
      <c r="B158810">
        <v>1685324385</v>
      </c>
      <c r="C158810" t="s">
        <v>91203</v>
      </c>
      <c r="D158810" t="s">
        <v>212622</v>
      </c>
      <c r="E158810" t="s">
        <v>371187</v>
      </c>
    </row>
    <row r="158811" spans="1:5" x14ac:dyDescent="0.3">
      <c r="A158811">
        <v>4</v>
      </c>
      <c r="B158811">
        <v>1685324409</v>
      </c>
      <c r="C158811" t="s">
        <v>91203</v>
      </c>
      <c r="D158811" t="s">
        <v>203899</v>
      </c>
      <c r="E158811" t="s">
        <v>371188</v>
      </c>
    </row>
    <row r="158812" spans="1:5" x14ac:dyDescent="0.3">
      <c r="A158812">
        <v>4</v>
      </c>
      <c r="B158812">
        <v>1685324425</v>
      </c>
      <c r="C158812" t="s">
        <v>91204</v>
      </c>
      <c r="D158812" t="s">
        <v>163552</v>
      </c>
      <c r="E158812" t="s">
        <v>371189</v>
      </c>
    </row>
    <row r="158813" spans="1:5" x14ac:dyDescent="0.3">
      <c r="A158813">
        <v>4</v>
      </c>
      <c r="B158813">
        <v>1685324500</v>
      </c>
      <c r="C158813" t="s">
        <v>91205</v>
      </c>
      <c r="D158813" t="s">
        <v>212623</v>
      </c>
      <c r="E158813" t="s">
        <v>371190</v>
      </c>
    </row>
    <row r="158814" spans="1:5" x14ac:dyDescent="0.3">
      <c r="A158814">
        <v>4</v>
      </c>
      <c r="B158814">
        <v>1685324501</v>
      </c>
      <c r="C158814" t="s">
        <v>91205</v>
      </c>
      <c r="D158814" t="s">
        <v>212624</v>
      </c>
      <c r="E158814" t="s">
        <v>371191</v>
      </c>
    </row>
    <row r="158815" spans="1:5" x14ac:dyDescent="0.3">
      <c r="A158815">
        <v>4</v>
      </c>
      <c r="B158815">
        <v>1685324502</v>
      </c>
      <c r="C158815" t="s">
        <v>91205</v>
      </c>
      <c r="D158815" t="s">
        <v>212625</v>
      </c>
      <c r="E158815" t="s">
        <v>371192</v>
      </c>
    </row>
    <row r="158816" spans="1:5" x14ac:dyDescent="0.3">
      <c r="A158816">
        <v>4</v>
      </c>
      <c r="B158816">
        <v>1685324525</v>
      </c>
      <c r="C158816" t="s">
        <v>91205</v>
      </c>
      <c r="D158816" t="s">
        <v>212626</v>
      </c>
      <c r="E158816" t="s">
        <v>371193</v>
      </c>
    </row>
    <row r="158817" spans="1:5" x14ac:dyDescent="0.3">
      <c r="A158817">
        <v>4</v>
      </c>
      <c r="B158817">
        <v>1685324537</v>
      </c>
      <c r="C158817" t="s">
        <v>91205</v>
      </c>
      <c r="D158817" t="s">
        <v>197774</v>
      </c>
      <c r="E158817" t="s">
        <v>371194</v>
      </c>
    </row>
    <row r="158818" spans="1:5" x14ac:dyDescent="0.3">
      <c r="A158818">
        <v>4</v>
      </c>
      <c r="B158818">
        <v>1685324551</v>
      </c>
      <c r="C158818" t="s">
        <v>91206</v>
      </c>
      <c r="D158818" t="s">
        <v>200608</v>
      </c>
      <c r="E158818" t="s">
        <v>371195</v>
      </c>
    </row>
    <row r="158819" spans="1:5" x14ac:dyDescent="0.3">
      <c r="A158819">
        <v>4</v>
      </c>
      <c r="B158819">
        <v>1685324641</v>
      </c>
      <c r="C158819" t="s">
        <v>91207</v>
      </c>
      <c r="D158819" t="s">
        <v>184608</v>
      </c>
      <c r="E158819" t="s">
        <v>371196</v>
      </c>
    </row>
    <row r="158820" spans="1:5" x14ac:dyDescent="0.3">
      <c r="A158820">
        <v>4</v>
      </c>
      <c r="B158820">
        <v>1685324741</v>
      </c>
      <c r="C158820" t="s">
        <v>91208</v>
      </c>
      <c r="D158820" t="s">
        <v>167805</v>
      </c>
      <c r="E158820" t="s">
        <v>371197</v>
      </c>
    </row>
    <row r="158821" spans="1:5" x14ac:dyDescent="0.3">
      <c r="A158821">
        <v>4</v>
      </c>
      <c r="B158821">
        <v>1685324829</v>
      </c>
      <c r="C158821" t="s">
        <v>91209</v>
      </c>
      <c r="D158821" t="s">
        <v>176772</v>
      </c>
      <c r="E158821" t="s">
        <v>371198</v>
      </c>
    </row>
    <row r="158822" spans="1:5" x14ac:dyDescent="0.3">
      <c r="A158822">
        <v>4</v>
      </c>
      <c r="B158822">
        <v>1685324902</v>
      </c>
      <c r="C158822" t="s">
        <v>91210</v>
      </c>
      <c r="D158822" t="s">
        <v>212627</v>
      </c>
      <c r="E158822" t="s">
        <v>371199</v>
      </c>
    </row>
    <row r="158823" spans="1:5" x14ac:dyDescent="0.3">
      <c r="A158823">
        <v>4</v>
      </c>
      <c r="B158823">
        <v>1685325004</v>
      </c>
      <c r="C158823" t="s">
        <v>91211</v>
      </c>
      <c r="D158823" t="s">
        <v>212628</v>
      </c>
      <c r="E158823" t="s">
        <v>371200</v>
      </c>
    </row>
    <row r="158824" spans="1:5" x14ac:dyDescent="0.3">
      <c r="A158824">
        <v>4</v>
      </c>
      <c r="B158824">
        <v>1685325007</v>
      </c>
      <c r="C158824" t="s">
        <v>91212</v>
      </c>
      <c r="D158824" t="s">
        <v>140312</v>
      </c>
      <c r="E158824" t="s">
        <v>371201</v>
      </c>
    </row>
    <row r="158825" spans="1:5" x14ac:dyDescent="0.3">
      <c r="A158825">
        <v>4</v>
      </c>
      <c r="B158825">
        <v>1685325024</v>
      </c>
      <c r="C158825" t="s">
        <v>91212</v>
      </c>
      <c r="D158825" t="s">
        <v>212629</v>
      </c>
      <c r="E158825" t="s">
        <v>371202</v>
      </c>
    </row>
    <row r="158826" spans="1:5" x14ac:dyDescent="0.3">
      <c r="A158826">
        <v>4</v>
      </c>
      <c r="B158826">
        <v>1685325048</v>
      </c>
      <c r="C158826" t="s">
        <v>91213</v>
      </c>
      <c r="D158826" t="s">
        <v>212436</v>
      </c>
      <c r="E158826" t="s">
        <v>371203</v>
      </c>
    </row>
    <row r="158827" spans="1:5" x14ac:dyDescent="0.3">
      <c r="A158827">
        <v>4</v>
      </c>
      <c r="B158827">
        <v>1685325066</v>
      </c>
      <c r="C158827" t="s">
        <v>91213</v>
      </c>
      <c r="D158827" t="s">
        <v>212630</v>
      </c>
      <c r="E158827" t="s">
        <v>371204</v>
      </c>
    </row>
    <row r="158828" spans="1:5" x14ac:dyDescent="0.3">
      <c r="A158828">
        <v>4</v>
      </c>
      <c r="B158828">
        <v>1685325093</v>
      </c>
      <c r="C158828" t="s">
        <v>91211</v>
      </c>
      <c r="D158828" t="s">
        <v>194948</v>
      </c>
      <c r="E158828" t="s">
        <v>371205</v>
      </c>
    </row>
    <row r="158829" spans="1:5" x14ac:dyDescent="0.3">
      <c r="A158829">
        <v>4</v>
      </c>
      <c r="B158829">
        <v>1685325108</v>
      </c>
      <c r="C158829" t="s">
        <v>91211</v>
      </c>
      <c r="D158829" t="s">
        <v>212631</v>
      </c>
      <c r="E158829" t="s">
        <v>371206</v>
      </c>
    </row>
    <row r="158830" spans="1:5" x14ac:dyDescent="0.3">
      <c r="A158830">
        <v>4</v>
      </c>
      <c r="B158830">
        <v>1685325166</v>
      </c>
      <c r="C158830" t="s">
        <v>91211</v>
      </c>
      <c r="D158830" t="s">
        <v>212632</v>
      </c>
      <c r="E158830" t="s">
        <v>371207</v>
      </c>
    </row>
    <row r="158831" spans="1:5" x14ac:dyDescent="0.3">
      <c r="A158831">
        <v>4</v>
      </c>
      <c r="B158831">
        <v>1685325345</v>
      </c>
      <c r="C158831" t="s">
        <v>91214</v>
      </c>
      <c r="D158831" t="s">
        <v>212633</v>
      </c>
      <c r="E158831" t="s">
        <v>371208</v>
      </c>
    </row>
    <row r="158832" spans="1:5" x14ac:dyDescent="0.3">
      <c r="A158832">
        <v>4</v>
      </c>
      <c r="B158832">
        <v>1685325439</v>
      </c>
      <c r="C158832" t="s">
        <v>91215</v>
      </c>
      <c r="D158832" t="s">
        <v>212634</v>
      </c>
      <c r="E158832" t="s">
        <v>371209</v>
      </c>
    </row>
    <row r="158833" spans="1:5" x14ac:dyDescent="0.3">
      <c r="A158833">
        <v>4</v>
      </c>
      <c r="B158833">
        <v>1685325457</v>
      </c>
      <c r="C158833" t="s">
        <v>91216</v>
      </c>
      <c r="D158833" t="s">
        <v>212635</v>
      </c>
      <c r="E158833" t="s">
        <v>371210</v>
      </c>
    </row>
    <row r="158834" spans="1:5" x14ac:dyDescent="0.3">
      <c r="A158834">
        <v>4</v>
      </c>
      <c r="B158834">
        <v>1685325463</v>
      </c>
      <c r="C158834" t="s">
        <v>91216</v>
      </c>
      <c r="D158834" t="s">
        <v>195685</v>
      </c>
      <c r="E158834" t="s">
        <v>371211</v>
      </c>
    </row>
    <row r="158835" spans="1:5" x14ac:dyDescent="0.3">
      <c r="A158835">
        <v>4</v>
      </c>
      <c r="B158835">
        <v>1685325491</v>
      </c>
      <c r="C158835" t="s">
        <v>91216</v>
      </c>
      <c r="D158835" t="s">
        <v>202015</v>
      </c>
      <c r="E158835" t="s">
        <v>371212</v>
      </c>
    </row>
    <row r="158836" spans="1:5" x14ac:dyDescent="0.3">
      <c r="A158836">
        <v>4</v>
      </c>
      <c r="B158836">
        <v>1685325545</v>
      </c>
      <c r="C158836" t="s">
        <v>91217</v>
      </c>
      <c r="D158836" t="s">
        <v>105347</v>
      </c>
      <c r="E158836" t="s">
        <v>371213</v>
      </c>
    </row>
    <row r="158837" spans="1:5" x14ac:dyDescent="0.3">
      <c r="A158837">
        <v>4</v>
      </c>
      <c r="B158837">
        <v>1685325623</v>
      </c>
      <c r="C158837" t="s">
        <v>91218</v>
      </c>
      <c r="D158837" t="s">
        <v>187250</v>
      </c>
      <c r="E158837" t="s">
        <v>371214</v>
      </c>
    </row>
    <row r="158838" spans="1:5" x14ac:dyDescent="0.3">
      <c r="A158838">
        <v>4</v>
      </c>
      <c r="B158838">
        <v>1685325640</v>
      </c>
      <c r="C158838" t="s">
        <v>91218</v>
      </c>
      <c r="D158838" t="s">
        <v>212636</v>
      </c>
      <c r="E158838" t="s">
        <v>371215</v>
      </c>
    </row>
    <row r="158839" spans="1:5" x14ac:dyDescent="0.3">
      <c r="A158839">
        <v>4</v>
      </c>
      <c r="B158839">
        <v>1685325664</v>
      </c>
      <c r="C158839" t="s">
        <v>91219</v>
      </c>
      <c r="D158839" t="s">
        <v>210465</v>
      </c>
      <c r="E158839" t="s">
        <v>371216</v>
      </c>
    </row>
    <row r="158840" spans="1:5" x14ac:dyDescent="0.3">
      <c r="A158840">
        <v>4</v>
      </c>
      <c r="B158840">
        <v>1685325669</v>
      </c>
      <c r="C158840" t="s">
        <v>91219</v>
      </c>
      <c r="D158840" t="s">
        <v>212637</v>
      </c>
      <c r="E158840" t="s">
        <v>371217</v>
      </c>
    </row>
    <row r="158841" spans="1:5" x14ac:dyDescent="0.3">
      <c r="A158841">
        <v>4</v>
      </c>
      <c r="B158841">
        <v>1685325677</v>
      </c>
      <c r="C158841" t="s">
        <v>91219</v>
      </c>
      <c r="D158841" t="s">
        <v>123442</v>
      </c>
      <c r="E158841" t="s">
        <v>371218</v>
      </c>
    </row>
    <row r="158842" spans="1:5" x14ac:dyDescent="0.3">
      <c r="A158842">
        <v>4</v>
      </c>
      <c r="B158842">
        <v>1685325682</v>
      </c>
      <c r="C158842" t="s">
        <v>91219</v>
      </c>
      <c r="D158842" t="s">
        <v>167437</v>
      </c>
      <c r="E158842" t="s">
        <v>371219</v>
      </c>
    </row>
    <row r="158843" spans="1:5" x14ac:dyDescent="0.3">
      <c r="A158843">
        <v>4</v>
      </c>
      <c r="B158843">
        <v>1685325831</v>
      </c>
      <c r="C158843" t="s">
        <v>91220</v>
      </c>
      <c r="D158843" t="s">
        <v>212638</v>
      </c>
      <c r="E158843" t="s">
        <v>371220</v>
      </c>
    </row>
    <row r="158844" spans="1:5" x14ac:dyDescent="0.3">
      <c r="A158844">
        <v>4</v>
      </c>
      <c r="B158844">
        <v>1685325903</v>
      </c>
      <c r="C158844" t="s">
        <v>91221</v>
      </c>
      <c r="D158844" t="s">
        <v>212639</v>
      </c>
      <c r="E158844" t="s">
        <v>371221</v>
      </c>
    </row>
    <row r="158845" spans="1:5" x14ac:dyDescent="0.3">
      <c r="A158845">
        <v>4</v>
      </c>
      <c r="B158845">
        <v>1685325934</v>
      </c>
      <c r="C158845" t="s">
        <v>91221</v>
      </c>
      <c r="D158845" t="s">
        <v>129890</v>
      </c>
      <c r="E158845" t="s">
        <v>371222</v>
      </c>
    </row>
    <row r="158846" spans="1:5" x14ac:dyDescent="0.3">
      <c r="A158846">
        <v>4</v>
      </c>
      <c r="B158846">
        <v>1685325968</v>
      </c>
      <c r="C158846" t="s">
        <v>91222</v>
      </c>
      <c r="D158846" t="s">
        <v>212640</v>
      </c>
      <c r="E158846" t="s">
        <v>371223</v>
      </c>
    </row>
    <row r="158847" spans="1:5" x14ac:dyDescent="0.3">
      <c r="A158847">
        <v>4</v>
      </c>
      <c r="B158847">
        <v>1685325996</v>
      </c>
      <c r="C158847" t="s">
        <v>91222</v>
      </c>
      <c r="D158847" t="s">
        <v>189225</v>
      </c>
      <c r="E158847" t="s">
        <v>371224</v>
      </c>
    </row>
    <row r="158848" spans="1:5" x14ac:dyDescent="0.3">
      <c r="A158848">
        <v>4</v>
      </c>
      <c r="B158848">
        <v>1685326060</v>
      </c>
      <c r="C158848" t="s">
        <v>91223</v>
      </c>
      <c r="D158848" t="s">
        <v>212641</v>
      </c>
      <c r="E158848" t="s">
        <v>371225</v>
      </c>
    </row>
    <row r="158849" spans="1:5" x14ac:dyDescent="0.3">
      <c r="A158849">
        <v>4</v>
      </c>
      <c r="B158849">
        <v>1685326094</v>
      </c>
      <c r="C158849" t="s">
        <v>91224</v>
      </c>
      <c r="D158849" t="s">
        <v>167999</v>
      </c>
      <c r="E158849" t="s">
        <v>371226</v>
      </c>
    </row>
    <row r="158850" spans="1:5" x14ac:dyDescent="0.3">
      <c r="A158850">
        <v>4</v>
      </c>
      <c r="B158850">
        <v>1685326163</v>
      </c>
      <c r="C158850" t="s">
        <v>91224</v>
      </c>
      <c r="D158850" t="s">
        <v>212642</v>
      </c>
      <c r="E158850" t="s">
        <v>371227</v>
      </c>
    </row>
    <row r="158851" spans="1:5" x14ac:dyDescent="0.3">
      <c r="A158851">
        <v>4</v>
      </c>
      <c r="B158851">
        <v>1685326202</v>
      </c>
      <c r="C158851" t="s">
        <v>91225</v>
      </c>
      <c r="D158851" t="s">
        <v>164093</v>
      </c>
      <c r="E158851" t="s">
        <v>371228</v>
      </c>
    </row>
    <row r="158852" spans="1:5" x14ac:dyDescent="0.3">
      <c r="A158852">
        <v>4</v>
      </c>
      <c r="B158852">
        <v>1685326233</v>
      </c>
      <c r="C158852" t="s">
        <v>91225</v>
      </c>
      <c r="D158852" t="s">
        <v>196174</v>
      </c>
      <c r="E158852" t="s">
        <v>371229</v>
      </c>
    </row>
    <row r="158853" spans="1:5" x14ac:dyDescent="0.3">
      <c r="A158853">
        <v>4</v>
      </c>
      <c r="B158853">
        <v>1685326248</v>
      </c>
      <c r="C158853" t="s">
        <v>91226</v>
      </c>
      <c r="D158853" t="s">
        <v>179982</v>
      </c>
      <c r="E158853" t="s">
        <v>371230</v>
      </c>
    </row>
    <row r="158854" spans="1:5" x14ac:dyDescent="0.3">
      <c r="A158854">
        <v>4</v>
      </c>
      <c r="B158854">
        <v>1685326261</v>
      </c>
      <c r="C158854" t="s">
        <v>91226</v>
      </c>
      <c r="D158854" t="s">
        <v>212643</v>
      </c>
      <c r="E158854" t="s">
        <v>371231</v>
      </c>
    </row>
    <row r="158855" spans="1:5" x14ac:dyDescent="0.3">
      <c r="A158855">
        <v>4</v>
      </c>
      <c r="B158855">
        <v>1685326279</v>
      </c>
      <c r="C158855" t="s">
        <v>91226</v>
      </c>
      <c r="D158855" t="s">
        <v>203744</v>
      </c>
      <c r="E158855" t="s">
        <v>371232</v>
      </c>
    </row>
    <row r="158856" spans="1:5" x14ac:dyDescent="0.3">
      <c r="A158856">
        <v>4</v>
      </c>
      <c r="B158856">
        <v>1685326375</v>
      </c>
      <c r="C158856" t="s">
        <v>91227</v>
      </c>
      <c r="D158856" t="s">
        <v>174122</v>
      </c>
      <c r="E158856" t="s">
        <v>371233</v>
      </c>
    </row>
    <row r="158857" spans="1:5" x14ac:dyDescent="0.3">
      <c r="A158857">
        <v>4</v>
      </c>
      <c r="B158857">
        <v>1685326392</v>
      </c>
      <c r="C158857" t="s">
        <v>91227</v>
      </c>
      <c r="D158857" t="s">
        <v>212644</v>
      </c>
      <c r="E158857" t="s">
        <v>371234</v>
      </c>
    </row>
    <row r="158858" spans="1:5" x14ac:dyDescent="0.3">
      <c r="A158858">
        <v>4</v>
      </c>
      <c r="B158858">
        <v>1685326427</v>
      </c>
      <c r="C158858" t="s">
        <v>91228</v>
      </c>
      <c r="D158858" t="s">
        <v>156451</v>
      </c>
      <c r="E158858" t="s">
        <v>371235</v>
      </c>
    </row>
    <row r="158859" spans="1:5" x14ac:dyDescent="0.3">
      <c r="A158859">
        <v>4</v>
      </c>
      <c r="B158859">
        <v>1685326429</v>
      </c>
      <c r="C158859" t="s">
        <v>91228</v>
      </c>
      <c r="D158859" t="s">
        <v>212645</v>
      </c>
      <c r="E158859" t="s">
        <v>371236</v>
      </c>
    </row>
    <row r="158860" spans="1:5" x14ac:dyDescent="0.3">
      <c r="A158860">
        <v>4</v>
      </c>
      <c r="B158860">
        <v>1685326524</v>
      </c>
      <c r="C158860" t="s">
        <v>91229</v>
      </c>
      <c r="D158860" t="s">
        <v>103695</v>
      </c>
      <c r="E158860" t="s">
        <v>371237</v>
      </c>
    </row>
    <row r="158861" spans="1:5" x14ac:dyDescent="0.3">
      <c r="A158861">
        <v>4</v>
      </c>
      <c r="B158861">
        <v>1685326528</v>
      </c>
      <c r="C158861" t="s">
        <v>91229</v>
      </c>
      <c r="D158861" t="s">
        <v>212646</v>
      </c>
      <c r="E158861" t="s">
        <v>371238</v>
      </c>
    </row>
    <row r="158862" spans="1:5" x14ac:dyDescent="0.3">
      <c r="A158862">
        <v>4</v>
      </c>
      <c r="B158862">
        <v>1685326532</v>
      </c>
      <c r="C158862" t="s">
        <v>91229</v>
      </c>
      <c r="D158862" t="s">
        <v>181343</v>
      </c>
      <c r="E158862" t="s">
        <v>371239</v>
      </c>
    </row>
    <row r="158863" spans="1:5" x14ac:dyDescent="0.3">
      <c r="A158863">
        <v>4</v>
      </c>
      <c r="B158863">
        <v>1685326540</v>
      </c>
      <c r="C158863" t="s">
        <v>91229</v>
      </c>
      <c r="D158863" t="s">
        <v>212378</v>
      </c>
      <c r="E158863" t="s">
        <v>371240</v>
      </c>
    </row>
    <row r="158864" spans="1:5" x14ac:dyDescent="0.3">
      <c r="A158864">
        <v>4</v>
      </c>
      <c r="B158864">
        <v>1685326564</v>
      </c>
      <c r="C158864" t="s">
        <v>91229</v>
      </c>
      <c r="D158864" t="s">
        <v>212647</v>
      </c>
      <c r="E158864" t="s">
        <v>371241</v>
      </c>
    </row>
    <row r="158865" spans="1:5" x14ac:dyDescent="0.3">
      <c r="A158865">
        <v>4</v>
      </c>
      <c r="B158865">
        <v>1685326572</v>
      </c>
      <c r="C158865" t="s">
        <v>91229</v>
      </c>
      <c r="D158865" t="s">
        <v>128899</v>
      </c>
      <c r="E158865" t="s">
        <v>371242</v>
      </c>
    </row>
    <row r="158866" spans="1:5" x14ac:dyDescent="0.3">
      <c r="A158866">
        <v>4</v>
      </c>
      <c r="B158866">
        <v>1685326580</v>
      </c>
      <c r="C158866" t="s">
        <v>91229</v>
      </c>
      <c r="D158866" t="s">
        <v>212648</v>
      </c>
      <c r="E158866" t="s">
        <v>371243</v>
      </c>
    </row>
    <row r="158867" spans="1:5" x14ac:dyDescent="0.3">
      <c r="A158867">
        <v>4</v>
      </c>
      <c r="B158867">
        <v>1685326606</v>
      </c>
      <c r="C158867" t="s">
        <v>91230</v>
      </c>
      <c r="D158867" t="s">
        <v>212649</v>
      </c>
      <c r="E158867" t="s">
        <v>371244</v>
      </c>
    </row>
    <row r="158868" spans="1:5" x14ac:dyDescent="0.3">
      <c r="A158868">
        <v>4</v>
      </c>
      <c r="B158868">
        <v>1685326609</v>
      </c>
      <c r="C158868" t="s">
        <v>91230</v>
      </c>
      <c r="D158868" t="s">
        <v>212650</v>
      </c>
      <c r="E158868" t="s">
        <v>371245</v>
      </c>
    </row>
    <row r="158869" spans="1:5" x14ac:dyDescent="0.3">
      <c r="A158869">
        <v>4</v>
      </c>
      <c r="B158869">
        <v>1685326660</v>
      </c>
      <c r="C158869" t="s">
        <v>91231</v>
      </c>
      <c r="D158869" t="s">
        <v>94331</v>
      </c>
      <c r="E158869" t="s">
        <v>371246</v>
      </c>
    </row>
    <row r="158870" spans="1:5" x14ac:dyDescent="0.3">
      <c r="A158870">
        <v>4</v>
      </c>
      <c r="B158870">
        <v>1685326702</v>
      </c>
      <c r="C158870" t="s">
        <v>91231</v>
      </c>
      <c r="D158870" t="s">
        <v>160404</v>
      </c>
      <c r="E158870" t="s">
        <v>371247</v>
      </c>
    </row>
    <row r="158871" spans="1:5" x14ac:dyDescent="0.3">
      <c r="A158871">
        <v>4</v>
      </c>
      <c r="B158871">
        <v>1685326897</v>
      </c>
      <c r="C158871" t="s">
        <v>91232</v>
      </c>
      <c r="D158871" t="s">
        <v>212651</v>
      </c>
      <c r="E158871" t="s">
        <v>371248</v>
      </c>
    </row>
    <row r="158872" spans="1:5" x14ac:dyDescent="0.3">
      <c r="A158872">
        <v>4</v>
      </c>
      <c r="B158872">
        <v>1685327014</v>
      </c>
      <c r="C158872" t="s">
        <v>91233</v>
      </c>
      <c r="D158872" t="s">
        <v>212652</v>
      </c>
      <c r="E158872" t="s">
        <v>371249</v>
      </c>
    </row>
    <row r="158873" spans="1:5" x14ac:dyDescent="0.3">
      <c r="A158873">
        <v>4</v>
      </c>
      <c r="B158873">
        <v>1685327034</v>
      </c>
      <c r="C158873" t="s">
        <v>91233</v>
      </c>
      <c r="D158873" t="s">
        <v>163552</v>
      </c>
      <c r="E158873" t="s">
        <v>371250</v>
      </c>
    </row>
    <row r="158874" spans="1:5" x14ac:dyDescent="0.3">
      <c r="A158874">
        <v>4</v>
      </c>
      <c r="B158874">
        <v>1685327062</v>
      </c>
      <c r="C158874" t="s">
        <v>91233</v>
      </c>
      <c r="D158874" t="s">
        <v>212653</v>
      </c>
      <c r="E158874" t="s">
        <v>371251</v>
      </c>
    </row>
    <row r="158875" spans="1:5" x14ac:dyDescent="0.3">
      <c r="A158875">
        <v>4</v>
      </c>
      <c r="B158875">
        <v>1685327076</v>
      </c>
      <c r="C158875" t="s">
        <v>91234</v>
      </c>
      <c r="D158875" t="s">
        <v>200761</v>
      </c>
      <c r="E158875" t="s">
        <v>371252</v>
      </c>
    </row>
    <row r="158876" spans="1:5" x14ac:dyDescent="0.3">
      <c r="A158876">
        <v>4</v>
      </c>
      <c r="B158876">
        <v>1685327143</v>
      </c>
      <c r="C158876" t="s">
        <v>91235</v>
      </c>
      <c r="D158876" t="s">
        <v>212654</v>
      </c>
      <c r="E158876" t="s">
        <v>371253</v>
      </c>
    </row>
    <row r="158877" spans="1:5" x14ac:dyDescent="0.3">
      <c r="A158877">
        <v>4</v>
      </c>
      <c r="B158877">
        <v>1685327153</v>
      </c>
      <c r="C158877" t="s">
        <v>91235</v>
      </c>
      <c r="D158877" t="s">
        <v>160356</v>
      </c>
      <c r="E158877" t="s">
        <v>371254</v>
      </c>
    </row>
    <row r="158878" spans="1:5" x14ac:dyDescent="0.3">
      <c r="A158878">
        <v>4</v>
      </c>
      <c r="B158878">
        <v>1685327208</v>
      </c>
      <c r="C158878" t="s">
        <v>91235</v>
      </c>
      <c r="D158878" t="s">
        <v>212655</v>
      </c>
      <c r="E158878" t="s">
        <v>371255</v>
      </c>
    </row>
    <row r="158879" spans="1:5" x14ac:dyDescent="0.3">
      <c r="A158879">
        <v>4</v>
      </c>
      <c r="B158879">
        <v>1685327214</v>
      </c>
      <c r="C158879" t="s">
        <v>91235</v>
      </c>
      <c r="D158879" t="s">
        <v>212656</v>
      </c>
      <c r="E158879" t="s">
        <v>371256</v>
      </c>
    </row>
    <row r="158880" spans="1:5" x14ac:dyDescent="0.3">
      <c r="A158880">
        <v>4</v>
      </c>
      <c r="B158880">
        <v>1685327253</v>
      </c>
      <c r="C158880" t="s">
        <v>91236</v>
      </c>
      <c r="D158880" t="s">
        <v>212657</v>
      </c>
      <c r="E158880" t="s">
        <v>371257</v>
      </c>
    </row>
    <row r="158881" spans="1:5" x14ac:dyDescent="0.3">
      <c r="A158881">
        <v>4</v>
      </c>
      <c r="B158881">
        <v>1685327281</v>
      </c>
      <c r="C158881" t="s">
        <v>91237</v>
      </c>
      <c r="D158881" t="s">
        <v>212658</v>
      </c>
      <c r="E158881" t="s">
        <v>371258</v>
      </c>
    </row>
    <row r="158882" spans="1:5" x14ac:dyDescent="0.3">
      <c r="A158882">
        <v>4</v>
      </c>
      <c r="B158882">
        <v>1685327346</v>
      </c>
      <c r="C158882" t="s">
        <v>91238</v>
      </c>
      <c r="D158882" t="s">
        <v>212659</v>
      </c>
      <c r="E158882" t="s">
        <v>371259</v>
      </c>
    </row>
    <row r="158883" spans="1:5" x14ac:dyDescent="0.3">
      <c r="A158883">
        <v>4</v>
      </c>
      <c r="B158883">
        <v>1685327366</v>
      </c>
      <c r="C158883" t="s">
        <v>91238</v>
      </c>
      <c r="D158883" t="s">
        <v>111381</v>
      </c>
      <c r="E158883" t="s">
        <v>371260</v>
      </c>
    </row>
    <row r="158884" spans="1:5" x14ac:dyDescent="0.3">
      <c r="A158884">
        <v>4</v>
      </c>
      <c r="B158884">
        <v>1685327368</v>
      </c>
      <c r="C158884" t="s">
        <v>91238</v>
      </c>
      <c r="D158884" t="s">
        <v>212660</v>
      </c>
      <c r="E158884" t="s">
        <v>371261</v>
      </c>
    </row>
    <row r="158885" spans="1:5" x14ac:dyDescent="0.3">
      <c r="A158885">
        <v>4</v>
      </c>
      <c r="B158885">
        <v>1685327390</v>
      </c>
      <c r="C158885" t="s">
        <v>91239</v>
      </c>
      <c r="D158885" t="s">
        <v>124672</v>
      </c>
      <c r="E158885" t="s">
        <v>371262</v>
      </c>
    </row>
    <row r="158886" spans="1:5" x14ac:dyDescent="0.3">
      <c r="A158886">
        <v>4</v>
      </c>
      <c r="B158886">
        <v>1685327423</v>
      </c>
      <c r="C158886" t="s">
        <v>91239</v>
      </c>
      <c r="D158886" t="s">
        <v>203899</v>
      </c>
      <c r="E158886" t="s">
        <v>371263</v>
      </c>
    </row>
    <row r="158887" spans="1:5" x14ac:dyDescent="0.3">
      <c r="A158887">
        <v>4</v>
      </c>
      <c r="B158887">
        <v>1685327424</v>
      </c>
      <c r="C158887" t="s">
        <v>91239</v>
      </c>
      <c r="D158887" t="s">
        <v>212661</v>
      </c>
      <c r="E158887" t="s">
        <v>371264</v>
      </c>
    </row>
    <row r="158888" spans="1:5" x14ac:dyDescent="0.3">
      <c r="A158888">
        <v>4</v>
      </c>
      <c r="B158888">
        <v>1685327459</v>
      </c>
      <c r="C158888" t="s">
        <v>91240</v>
      </c>
      <c r="D158888" t="s">
        <v>212662</v>
      </c>
      <c r="E158888" t="s">
        <v>371265</v>
      </c>
    </row>
    <row r="158889" spans="1:5" x14ac:dyDescent="0.3">
      <c r="A158889">
        <v>4</v>
      </c>
      <c r="B158889">
        <v>1685327465</v>
      </c>
      <c r="C158889" t="s">
        <v>91240</v>
      </c>
      <c r="D158889" t="s">
        <v>212663</v>
      </c>
      <c r="E158889" t="s">
        <v>371266</v>
      </c>
    </row>
    <row r="158890" spans="1:5" x14ac:dyDescent="0.3">
      <c r="A158890">
        <v>4</v>
      </c>
      <c r="B158890">
        <v>1685343748</v>
      </c>
      <c r="C158890" t="s">
        <v>91241</v>
      </c>
      <c r="D158890" t="s">
        <v>212664</v>
      </c>
      <c r="E158890" t="s">
        <v>371267</v>
      </c>
    </row>
    <row r="158891" spans="1:5" x14ac:dyDescent="0.3">
      <c r="A158891">
        <v>4</v>
      </c>
      <c r="B158891">
        <v>1685343811</v>
      </c>
      <c r="C158891" t="s">
        <v>91242</v>
      </c>
      <c r="D158891" t="s">
        <v>212665</v>
      </c>
      <c r="E158891" t="s">
        <v>371268</v>
      </c>
    </row>
    <row r="158892" spans="1:5" x14ac:dyDescent="0.3">
      <c r="A158892">
        <v>4</v>
      </c>
      <c r="B158892">
        <v>1685343828</v>
      </c>
      <c r="C158892" t="s">
        <v>91242</v>
      </c>
      <c r="D158892" t="s">
        <v>212666</v>
      </c>
      <c r="E158892" t="s">
        <v>371269</v>
      </c>
    </row>
    <row r="158893" spans="1:5" x14ac:dyDescent="0.3">
      <c r="A158893">
        <v>4</v>
      </c>
      <c r="B158893">
        <v>1685343906</v>
      </c>
      <c r="C158893" t="s">
        <v>91243</v>
      </c>
      <c r="D158893" t="s">
        <v>188159</v>
      </c>
      <c r="E158893" t="s">
        <v>371270</v>
      </c>
    </row>
    <row r="158894" spans="1:5" x14ac:dyDescent="0.3">
      <c r="A158894">
        <v>4</v>
      </c>
      <c r="B158894">
        <v>1685343919</v>
      </c>
      <c r="C158894" t="s">
        <v>91243</v>
      </c>
      <c r="D158894" t="s">
        <v>212667</v>
      </c>
      <c r="E158894" t="s">
        <v>371271</v>
      </c>
    </row>
    <row r="158895" spans="1:5" x14ac:dyDescent="0.3">
      <c r="A158895">
        <v>4</v>
      </c>
      <c r="B158895">
        <v>1685343960</v>
      </c>
      <c r="C158895" t="s">
        <v>91244</v>
      </c>
      <c r="D158895" t="s">
        <v>212668</v>
      </c>
      <c r="E158895" t="s">
        <v>371272</v>
      </c>
    </row>
    <row r="158896" spans="1:5" x14ac:dyDescent="0.3">
      <c r="A158896">
        <v>4</v>
      </c>
      <c r="B158896">
        <v>1685343977</v>
      </c>
      <c r="C158896" t="s">
        <v>91244</v>
      </c>
      <c r="D158896" t="s">
        <v>212669</v>
      </c>
      <c r="E158896" t="s">
        <v>371273</v>
      </c>
    </row>
    <row r="158897" spans="1:5" x14ac:dyDescent="0.3">
      <c r="A158897">
        <v>4</v>
      </c>
      <c r="B158897">
        <v>1685344030</v>
      </c>
      <c r="C158897" t="s">
        <v>91245</v>
      </c>
      <c r="D158897" t="s">
        <v>212670</v>
      </c>
      <c r="E158897" t="s">
        <v>371274</v>
      </c>
    </row>
    <row r="158898" spans="1:5" x14ac:dyDescent="0.3">
      <c r="A158898">
        <v>4</v>
      </c>
      <c r="B158898">
        <v>1685344071</v>
      </c>
      <c r="C158898" t="s">
        <v>91245</v>
      </c>
      <c r="D158898" t="s">
        <v>161786</v>
      </c>
      <c r="E158898" t="s">
        <v>371275</v>
      </c>
    </row>
    <row r="158899" spans="1:5" x14ac:dyDescent="0.3">
      <c r="A158899">
        <v>4</v>
      </c>
      <c r="B158899">
        <v>1685344125</v>
      </c>
      <c r="C158899" t="s">
        <v>91246</v>
      </c>
      <c r="D158899" t="s">
        <v>212671</v>
      </c>
      <c r="E158899" t="s">
        <v>371276</v>
      </c>
    </row>
    <row r="158900" spans="1:5" x14ac:dyDescent="0.3">
      <c r="A158900">
        <v>4</v>
      </c>
      <c r="B158900">
        <v>1685344169</v>
      </c>
      <c r="C158900" t="s">
        <v>91247</v>
      </c>
      <c r="D158900" t="s">
        <v>212672</v>
      </c>
      <c r="E158900" t="s">
        <v>371277</v>
      </c>
    </row>
    <row r="158901" spans="1:5" x14ac:dyDescent="0.3">
      <c r="A158901">
        <v>4</v>
      </c>
      <c r="B158901">
        <v>1685344179</v>
      </c>
      <c r="C158901" t="s">
        <v>91247</v>
      </c>
      <c r="D158901" t="s">
        <v>212673</v>
      </c>
      <c r="E158901" t="s">
        <v>371278</v>
      </c>
    </row>
    <row r="158902" spans="1:5" x14ac:dyDescent="0.3">
      <c r="A158902">
        <v>4</v>
      </c>
      <c r="B158902">
        <v>1685344198</v>
      </c>
      <c r="C158902" t="s">
        <v>91247</v>
      </c>
      <c r="D158902" t="s">
        <v>212674</v>
      </c>
      <c r="E158902" t="s">
        <v>371279</v>
      </c>
    </row>
    <row r="158903" spans="1:5" x14ac:dyDescent="0.3">
      <c r="A158903">
        <v>4</v>
      </c>
      <c r="B158903">
        <v>1685344216</v>
      </c>
      <c r="C158903" t="s">
        <v>91248</v>
      </c>
      <c r="D158903" t="s">
        <v>212675</v>
      </c>
      <c r="E158903" t="s">
        <v>371280</v>
      </c>
    </row>
    <row r="158904" spans="1:5" x14ac:dyDescent="0.3">
      <c r="A158904">
        <v>4</v>
      </c>
      <c r="B158904">
        <v>1685344471</v>
      </c>
      <c r="C158904" t="s">
        <v>91249</v>
      </c>
      <c r="D158904" t="s">
        <v>176862</v>
      </c>
      <c r="E158904" t="s">
        <v>371281</v>
      </c>
    </row>
    <row r="158905" spans="1:5" x14ac:dyDescent="0.3">
      <c r="A158905">
        <v>4</v>
      </c>
      <c r="B158905">
        <v>1685344476</v>
      </c>
      <c r="C158905" t="s">
        <v>91250</v>
      </c>
      <c r="D158905" t="s">
        <v>212676</v>
      </c>
      <c r="E158905" t="s">
        <v>371282</v>
      </c>
    </row>
    <row r="158906" spans="1:5" x14ac:dyDescent="0.3">
      <c r="A158906">
        <v>4</v>
      </c>
      <c r="B158906">
        <v>1685344480</v>
      </c>
      <c r="C158906" t="s">
        <v>91250</v>
      </c>
      <c r="D158906" t="s">
        <v>210639</v>
      </c>
      <c r="E158906" t="s">
        <v>371283</v>
      </c>
    </row>
    <row r="158907" spans="1:5" x14ac:dyDescent="0.3">
      <c r="A158907">
        <v>4</v>
      </c>
      <c r="B158907">
        <v>1685344505</v>
      </c>
      <c r="C158907" t="s">
        <v>91251</v>
      </c>
      <c r="D158907" t="s">
        <v>178680</v>
      </c>
      <c r="E158907" t="s">
        <v>371284</v>
      </c>
    </row>
    <row r="158908" spans="1:5" x14ac:dyDescent="0.3">
      <c r="A158908">
        <v>4</v>
      </c>
      <c r="B158908">
        <v>1685344632</v>
      </c>
      <c r="C158908" t="s">
        <v>91249</v>
      </c>
      <c r="D158908" t="s">
        <v>212677</v>
      </c>
      <c r="E158908" t="s">
        <v>371285</v>
      </c>
    </row>
    <row r="158909" spans="1:5" x14ac:dyDescent="0.3">
      <c r="A158909">
        <v>4</v>
      </c>
      <c r="B158909">
        <v>1685344641</v>
      </c>
      <c r="C158909" t="s">
        <v>91249</v>
      </c>
      <c r="D158909" t="s">
        <v>212678</v>
      </c>
      <c r="E158909" t="s">
        <v>371286</v>
      </c>
    </row>
    <row r="158910" spans="1:5" x14ac:dyDescent="0.3">
      <c r="A158910">
        <v>4</v>
      </c>
      <c r="B158910">
        <v>1685344689</v>
      </c>
      <c r="C158910" t="s">
        <v>91252</v>
      </c>
      <c r="D158910" t="s">
        <v>212679</v>
      </c>
      <c r="E158910" t="s">
        <v>371287</v>
      </c>
    </row>
    <row r="158911" spans="1:5" x14ac:dyDescent="0.3">
      <c r="A158911">
        <v>4</v>
      </c>
      <c r="B158911">
        <v>1685344781</v>
      </c>
      <c r="C158911" t="s">
        <v>91253</v>
      </c>
      <c r="D158911" t="s">
        <v>210615</v>
      </c>
      <c r="E158911" t="s">
        <v>371288</v>
      </c>
    </row>
    <row r="158912" spans="1:5" x14ac:dyDescent="0.3">
      <c r="A158912">
        <v>4</v>
      </c>
      <c r="B158912">
        <v>1685344799</v>
      </c>
      <c r="C158912" t="s">
        <v>91253</v>
      </c>
      <c r="D158912" t="s">
        <v>158358</v>
      </c>
      <c r="E158912" t="s">
        <v>371289</v>
      </c>
    </row>
    <row r="158913" spans="1:5" x14ac:dyDescent="0.3">
      <c r="A158913">
        <v>4</v>
      </c>
      <c r="B158913">
        <v>1685344807</v>
      </c>
      <c r="C158913" t="s">
        <v>91253</v>
      </c>
      <c r="D158913" t="s">
        <v>212680</v>
      </c>
      <c r="E158913" t="s">
        <v>371290</v>
      </c>
    </row>
    <row r="158914" spans="1:5" x14ac:dyDescent="0.3">
      <c r="A158914">
        <v>4</v>
      </c>
      <c r="B158914">
        <v>1685344879</v>
      </c>
      <c r="C158914" t="s">
        <v>91254</v>
      </c>
      <c r="D158914" t="s">
        <v>212681</v>
      </c>
      <c r="E158914" t="s">
        <v>371291</v>
      </c>
    </row>
    <row r="158915" spans="1:5" x14ac:dyDescent="0.3">
      <c r="A158915">
        <v>4</v>
      </c>
      <c r="B158915">
        <v>1685344906</v>
      </c>
      <c r="C158915" t="s">
        <v>91255</v>
      </c>
      <c r="D158915" t="s">
        <v>105287</v>
      </c>
      <c r="E158915" t="s">
        <v>371292</v>
      </c>
    </row>
    <row r="158916" spans="1:5" x14ac:dyDescent="0.3">
      <c r="A158916">
        <v>4</v>
      </c>
      <c r="B158916">
        <v>1685344908</v>
      </c>
      <c r="C158916" t="s">
        <v>91255</v>
      </c>
      <c r="D158916" t="s">
        <v>212682</v>
      </c>
      <c r="E158916" t="s">
        <v>371293</v>
      </c>
    </row>
    <row r="158917" spans="1:5" x14ac:dyDescent="0.3">
      <c r="A158917">
        <v>4</v>
      </c>
      <c r="B158917">
        <v>1685344954</v>
      </c>
      <c r="C158917" t="s">
        <v>91255</v>
      </c>
      <c r="D158917" t="s">
        <v>212683</v>
      </c>
      <c r="E158917" t="s">
        <v>371294</v>
      </c>
    </row>
    <row r="158918" spans="1:5" x14ac:dyDescent="0.3">
      <c r="A158918">
        <v>4</v>
      </c>
      <c r="B158918">
        <v>1685344961</v>
      </c>
      <c r="C158918" t="s">
        <v>91255</v>
      </c>
      <c r="D158918" t="s">
        <v>115189</v>
      </c>
      <c r="E158918" t="s">
        <v>371295</v>
      </c>
    </row>
    <row r="158919" spans="1:5" x14ac:dyDescent="0.3">
      <c r="A158919">
        <v>4</v>
      </c>
      <c r="B158919">
        <v>1685345071</v>
      </c>
      <c r="C158919" t="s">
        <v>91256</v>
      </c>
      <c r="D158919" t="s">
        <v>212684</v>
      </c>
      <c r="E158919" t="s">
        <v>371296</v>
      </c>
    </row>
    <row r="158920" spans="1:5" x14ac:dyDescent="0.3">
      <c r="A158920">
        <v>4</v>
      </c>
      <c r="B158920">
        <v>1685345093</v>
      </c>
      <c r="C158920" t="s">
        <v>91257</v>
      </c>
      <c r="D158920" t="s">
        <v>162209</v>
      </c>
      <c r="E158920" t="s">
        <v>371297</v>
      </c>
    </row>
    <row r="158921" spans="1:5" x14ac:dyDescent="0.3">
      <c r="A158921">
        <v>4</v>
      </c>
      <c r="B158921">
        <v>1685345115</v>
      </c>
      <c r="C158921" t="s">
        <v>91258</v>
      </c>
      <c r="D158921" t="s">
        <v>212447</v>
      </c>
      <c r="E158921" t="s">
        <v>371298</v>
      </c>
    </row>
    <row r="158922" spans="1:5" x14ac:dyDescent="0.3">
      <c r="A158922">
        <v>4</v>
      </c>
      <c r="B158922">
        <v>1685345118</v>
      </c>
      <c r="C158922" t="s">
        <v>91257</v>
      </c>
      <c r="D158922" t="s">
        <v>103543</v>
      </c>
      <c r="E158922" t="s">
        <v>371299</v>
      </c>
    </row>
    <row r="158923" spans="1:5" x14ac:dyDescent="0.3">
      <c r="A158923">
        <v>4</v>
      </c>
      <c r="B158923">
        <v>1685345257</v>
      </c>
      <c r="C158923" t="s">
        <v>91259</v>
      </c>
      <c r="D158923" t="s">
        <v>212685</v>
      </c>
      <c r="E158923" t="s">
        <v>371300</v>
      </c>
    </row>
    <row r="158924" spans="1:5" x14ac:dyDescent="0.3">
      <c r="A158924">
        <v>4</v>
      </c>
      <c r="B158924">
        <v>1685345357</v>
      </c>
      <c r="C158924" t="s">
        <v>91258</v>
      </c>
      <c r="D158924" t="s">
        <v>159505</v>
      </c>
      <c r="E158924" t="s">
        <v>371301</v>
      </c>
    </row>
    <row r="158925" spans="1:5" x14ac:dyDescent="0.3">
      <c r="A158925">
        <v>4</v>
      </c>
      <c r="B158925">
        <v>1685345395</v>
      </c>
      <c r="C158925" t="s">
        <v>91258</v>
      </c>
      <c r="D158925" t="s">
        <v>157302</v>
      </c>
      <c r="E158925" t="s">
        <v>371302</v>
      </c>
    </row>
    <row r="158926" spans="1:5" x14ac:dyDescent="0.3">
      <c r="A158926">
        <v>4</v>
      </c>
      <c r="B158926">
        <v>1685345406</v>
      </c>
      <c r="C158926" t="s">
        <v>91258</v>
      </c>
      <c r="D158926" t="s">
        <v>169954</v>
      </c>
      <c r="E158926" t="s">
        <v>371303</v>
      </c>
    </row>
    <row r="158927" spans="1:5" x14ac:dyDescent="0.3">
      <c r="A158927">
        <v>4</v>
      </c>
      <c r="B158927">
        <v>1685345524</v>
      </c>
      <c r="C158927" t="s">
        <v>91260</v>
      </c>
      <c r="D158927" t="s">
        <v>212686</v>
      </c>
      <c r="E158927" t="s">
        <v>371304</v>
      </c>
    </row>
    <row r="158928" spans="1:5" x14ac:dyDescent="0.3">
      <c r="A158928">
        <v>4</v>
      </c>
      <c r="B158928">
        <v>1685345530</v>
      </c>
      <c r="C158928" t="s">
        <v>91260</v>
      </c>
      <c r="D158928" t="s">
        <v>212687</v>
      </c>
      <c r="E158928" t="s">
        <v>371305</v>
      </c>
    </row>
    <row r="158929" spans="1:5" x14ac:dyDescent="0.3">
      <c r="A158929">
        <v>4</v>
      </c>
      <c r="B158929">
        <v>1685345544</v>
      </c>
      <c r="C158929" t="s">
        <v>91260</v>
      </c>
      <c r="D158929" t="s">
        <v>187040</v>
      </c>
      <c r="E158929" t="s">
        <v>371306</v>
      </c>
    </row>
    <row r="158930" spans="1:5" x14ac:dyDescent="0.3">
      <c r="A158930">
        <v>4</v>
      </c>
      <c r="B158930">
        <v>1685345549</v>
      </c>
      <c r="C158930" t="s">
        <v>91260</v>
      </c>
      <c r="D158930" t="s">
        <v>160222</v>
      </c>
      <c r="E158930" t="s">
        <v>371307</v>
      </c>
    </row>
    <row r="158931" spans="1:5" x14ac:dyDescent="0.3">
      <c r="A158931">
        <v>4</v>
      </c>
      <c r="B158931">
        <v>1685345592</v>
      </c>
      <c r="C158931" t="s">
        <v>91261</v>
      </c>
      <c r="D158931" t="s">
        <v>202184</v>
      </c>
      <c r="E158931" t="s">
        <v>371308</v>
      </c>
    </row>
    <row r="158932" spans="1:5" x14ac:dyDescent="0.3">
      <c r="A158932">
        <v>4</v>
      </c>
      <c r="B158932">
        <v>1685345724</v>
      </c>
      <c r="C158932" t="s">
        <v>91262</v>
      </c>
      <c r="D158932" t="s">
        <v>212688</v>
      </c>
      <c r="E158932" t="s">
        <v>371309</v>
      </c>
    </row>
    <row r="158933" spans="1:5" x14ac:dyDescent="0.3">
      <c r="A158933">
        <v>4</v>
      </c>
      <c r="B158933">
        <v>1685345746</v>
      </c>
      <c r="C158933" t="s">
        <v>91262</v>
      </c>
      <c r="D158933" t="s">
        <v>110565</v>
      </c>
      <c r="E158933" t="s">
        <v>371310</v>
      </c>
    </row>
    <row r="158934" spans="1:5" x14ac:dyDescent="0.3">
      <c r="A158934">
        <v>4</v>
      </c>
      <c r="B158934">
        <v>1685345753</v>
      </c>
      <c r="C158934" t="s">
        <v>91262</v>
      </c>
      <c r="D158934" t="s">
        <v>212689</v>
      </c>
      <c r="E158934" t="s">
        <v>371311</v>
      </c>
    </row>
    <row r="158935" spans="1:5" x14ac:dyDescent="0.3">
      <c r="A158935">
        <v>4</v>
      </c>
      <c r="B158935">
        <v>1685345769</v>
      </c>
      <c r="C158935" t="s">
        <v>91262</v>
      </c>
      <c r="D158935" t="s">
        <v>212690</v>
      </c>
      <c r="E158935" t="s">
        <v>371312</v>
      </c>
    </row>
    <row r="158936" spans="1:5" x14ac:dyDescent="0.3">
      <c r="A158936">
        <v>4</v>
      </c>
      <c r="B158936">
        <v>1685345796</v>
      </c>
      <c r="C158936" t="s">
        <v>91262</v>
      </c>
      <c r="D158936" t="s">
        <v>175790</v>
      </c>
      <c r="E158936" t="s">
        <v>371313</v>
      </c>
    </row>
    <row r="158937" spans="1:5" x14ac:dyDescent="0.3">
      <c r="A158937">
        <v>4</v>
      </c>
      <c r="B158937">
        <v>1685345811</v>
      </c>
      <c r="C158937" t="s">
        <v>91262</v>
      </c>
      <c r="D158937" t="s">
        <v>209261</v>
      </c>
      <c r="E158937" t="s">
        <v>371314</v>
      </c>
    </row>
    <row r="158938" spans="1:5" x14ac:dyDescent="0.3">
      <c r="A158938">
        <v>4</v>
      </c>
      <c r="B158938">
        <v>1685345905</v>
      </c>
      <c r="C158938" t="s">
        <v>91263</v>
      </c>
      <c r="D158938" t="s">
        <v>212691</v>
      </c>
      <c r="E158938" t="s">
        <v>371315</v>
      </c>
    </row>
    <row r="158939" spans="1:5" x14ac:dyDescent="0.3">
      <c r="A158939">
        <v>4</v>
      </c>
      <c r="B158939">
        <v>1685346140</v>
      </c>
      <c r="C158939" t="s">
        <v>91264</v>
      </c>
      <c r="D158939" t="s">
        <v>162332</v>
      </c>
      <c r="E158939" t="s">
        <v>371316</v>
      </c>
    </row>
    <row r="158940" spans="1:5" x14ac:dyDescent="0.3">
      <c r="A158940">
        <v>4</v>
      </c>
      <c r="B158940">
        <v>1685346148</v>
      </c>
      <c r="C158940" t="s">
        <v>91264</v>
      </c>
      <c r="D158940" t="s">
        <v>167101</v>
      </c>
      <c r="E158940" t="s">
        <v>371317</v>
      </c>
    </row>
    <row r="158941" spans="1:5" x14ac:dyDescent="0.3">
      <c r="A158941">
        <v>4</v>
      </c>
      <c r="B158941">
        <v>1685346186</v>
      </c>
      <c r="C158941" t="s">
        <v>91264</v>
      </c>
      <c r="D158941" t="s">
        <v>133992</v>
      </c>
      <c r="E158941" t="s">
        <v>371318</v>
      </c>
    </row>
    <row r="158942" spans="1:5" x14ac:dyDescent="0.3">
      <c r="A158942">
        <v>4</v>
      </c>
      <c r="B158942">
        <v>1685346190</v>
      </c>
      <c r="C158942" t="s">
        <v>91264</v>
      </c>
      <c r="D158942" t="s">
        <v>212692</v>
      </c>
      <c r="E158942" t="s">
        <v>371319</v>
      </c>
    </row>
    <row r="158943" spans="1:5" x14ac:dyDescent="0.3">
      <c r="A158943">
        <v>4</v>
      </c>
      <c r="B158943">
        <v>1685346287</v>
      </c>
      <c r="C158943" t="s">
        <v>91265</v>
      </c>
      <c r="D158943" t="s">
        <v>184497</v>
      </c>
      <c r="E158943" t="s">
        <v>371320</v>
      </c>
    </row>
    <row r="158944" spans="1:5" x14ac:dyDescent="0.3">
      <c r="A158944">
        <v>4</v>
      </c>
      <c r="B158944">
        <v>1685346309</v>
      </c>
      <c r="C158944" t="s">
        <v>91265</v>
      </c>
      <c r="D158944" t="s">
        <v>212693</v>
      </c>
      <c r="E158944" t="s">
        <v>371321</v>
      </c>
    </row>
    <row r="158945" spans="1:5" x14ac:dyDescent="0.3">
      <c r="A158945">
        <v>4</v>
      </c>
      <c r="B158945">
        <v>1685346421</v>
      </c>
      <c r="C158945" t="s">
        <v>91266</v>
      </c>
      <c r="D158945" t="s">
        <v>212694</v>
      </c>
      <c r="E158945" t="s">
        <v>371322</v>
      </c>
    </row>
    <row r="158946" spans="1:5" x14ac:dyDescent="0.3">
      <c r="A158946">
        <v>4</v>
      </c>
      <c r="B158946">
        <v>1685346459</v>
      </c>
      <c r="C158946" t="s">
        <v>91266</v>
      </c>
      <c r="D158946" t="s">
        <v>163764</v>
      </c>
      <c r="E158946" t="s">
        <v>371323</v>
      </c>
    </row>
    <row r="158947" spans="1:5" x14ac:dyDescent="0.3">
      <c r="A158947">
        <v>4</v>
      </c>
      <c r="B158947">
        <v>1685346521</v>
      </c>
      <c r="C158947" t="s">
        <v>91267</v>
      </c>
      <c r="D158947" t="s">
        <v>212695</v>
      </c>
      <c r="E158947" t="s">
        <v>371324</v>
      </c>
    </row>
    <row r="158948" spans="1:5" x14ac:dyDescent="0.3">
      <c r="A158948">
        <v>4</v>
      </c>
      <c r="B158948">
        <v>1685346525</v>
      </c>
      <c r="C158948" t="s">
        <v>91267</v>
      </c>
      <c r="D158948" t="s">
        <v>180432</v>
      </c>
      <c r="E158948" t="s">
        <v>371325</v>
      </c>
    </row>
    <row r="158949" spans="1:5" x14ac:dyDescent="0.3">
      <c r="A158949">
        <v>4</v>
      </c>
      <c r="B158949">
        <v>1685346567</v>
      </c>
      <c r="C158949" t="s">
        <v>91267</v>
      </c>
      <c r="D158949" t="s">
        <v>212696</v>
      </c>
      <c r="E158949" t="s">
        <v>371326</v>
      </c>
    </row>
    <row r="158950" spans="1:5" x14ac:dyDescent="0.3">
      <c r="A158950">
        <v>4</v>
      </c>
      <c r="B158950">
        <v>1685346644</v>
      </c>
      <c r="C158950" t="s">
        <v>91268</v>
      </c>
      <c r="D158950" t="s">
        <v>126737</v>
      </c>
      <c r="E158950" t="s">
        <v>371327</v>
      </c>
    </row>
    <row r="158951" spans="1:5" x14ac:dyDescent="0.3">
      <c r="A158951">
        <v>4</v>
      </c>
      <c r="B158951">
        <v>1685346651</v>
      </c>
      <c r="C158951" t="s">
        <v>91268</v>
      </c>
      <c r="D158951" t="s">
        <v>157726</v>
      </c>
      <c r="E158951" t="s">
        <v>371328</v>
      </c>
    </row>
    <row r="158952" spans="1:5" x14ac:dyDescent="0.3">
      <c r="A158952">
        <v>4</v>
      </c>
      <c r="B158952">
        <v>1685346721</v>
      </c>
      <c r="C158952" t="s">
        <v>91269</v>
      </c>
      <c r="D158952" t="s">
        <v>211419</v>
      </c>
      <c r="E158952" t="s">
        <v>371329</v>
      </c>
    </row>
    <row r="158953" spans="1:5" x14ac:dyDescent="0.3">
      <c r="A158953">
        <v>4</v>
      </c>
      <c r="B158953">
        <v>1685346729</v>
      </c>
      <c r="C158953" t="s">
        <v>91269</v>
      </c>
      <c r="D158953" t="s">
        <v>212697</v>
      </c>
      <c r="E158953" t="s">
        <v>371330</v>
      </c>
    </row>
    <row r="158954" spans="1:5" x14ac:dyDescent="0.3">
      <c r="A158954">
        <v>4</v>
      </c>
      <c r="B158954">
        <v>1685346768</v>
      </c>
      <c r="C158954" t="s">
        <v>91269</v>
      </c>
      <c r="D158954" t="s">
        <v>203575</v>
      </c>
      <c r="E158954" t="s">
        <v>371331</v>
      </c>
    </row>
    <row r="158955" spans="1:5" x14ac:dyDescent="0.3">
      <c r="A158955">
        <v>4</v>
      </c>
      <c r="B158955">
        <v>1685346781</v>
      </c>
      <c r="C158955" t="s">
        <v>91269</v>
      </c>
      <c r="D158955" t="s">
        <v>212698</v>
      </c>
      <c r="E158955" t="s">
        <v>371332</v>
      </c>
    </row>
    <row r="158956" spans="1:5" x14ac:dyDescent="0.3">
      <c r="A158956">
        <v>4</v>
      </c>
      <c r="B158956">
        <v>1685346811</v>
      </c>
      <c r="C158956" t="s">
        <v>91270</v>
      </c>
      <c r="D158956" t="s">
        <v>172714</v>
      </c>
      <c r="E158956" t="s">
        <v>371333</v>
      </c>
    </row>
    <row r="158957" spans="1:5" x14ac:dyDescent="0.3">
      <c r="A158957">
        <v>4</v>
      </c>
      <c r="B158957">
        <v>1685346827</v>
      </c>
      <c r="C158957" t="s">
        <v>91270</v>
      </c>
      <c r="D158957" t="s">
        <v>177925</v>
      </c>
      <c r="E158957" t="s">
        <v>371334</v>
      </c>
    </row>
    <row r="158958" spans="1:5" x14ac:dyDescent="0.3">
      <c r="A158958">
        <v>4</v>
      </c>
      <c r="B158958">
        <v>1685346903</v>
      </c>
      <c r="C158958" t="s">
        <v>91271</v>
      </c>
      <c r="D158958" t="s">
        <v>145315</v>
      </c>
      <c r="E158958" t="s">
        <v>371335</v>
      </c>
    </row>
    <row r="158959" spans="1:5" x14ac:dyDescent="0.3">
      <c r="A158959">
        <v>4</v>
      </c>
      <c r="B158959">
        <v>1685346916</v>
      </c>
      <c r="C158959" t="s">
        <v>91271</v>
      </c>
      <c r="D158959" t="s">
        <v>166589</v>
      </c>
      <c r="E158959" t="s">
        <v>371336</v>
      </c>
    </row>
    <row r="158960" spans="1:5" x14ac:dyDescent="0.3">
      <c r="A158960">
        <v>4</v>
      </c>
      <c r="B158960">
        <v>1685346926</v>
      </c>
      <c r="C158960" t="s">
        <v>91271</v>
      </c>
      <c r="D158960" t="s">
        <v>212699</v>
      </c>
      <c r="E158960" t="s">
        <v>371337</v>
      </c>
    </row>
    <row r="158961" spans="1:5" x14ac:dyDescent="0.3">
      <c r="A158961">
        <v>4</v>
      </c>
      <c r="B158961">
        <v>1685347030</v>
      </c>
      <c r="C158961" t="s">
        <v>91272</v>
      </c>
      <c r="D158961" t="s">
        <v>212700</v>
      </c>
      <c r="E158961" t="s">
        <v>371338</v>
      </c>
    </row>
    <row r="158962" spans="1:5" x14ac:dyDescent="0.3">
      <c r="A158962">
        <v>4</v>
      </c>
      <c r="B158962">
        <v>1685347084</v>
      </c>
      <c r="C158962" t="s">
        <v>91272</v>
      </c>
      <c r="D158962" t="s">
        <v>171057</v>
      </c>
      <c r="E158962" t="s">
        <v>371339</v>
      </c>
    </row>
    <row r="158963" spans="1:5" x14ac:dyDescent="0.3">
      <c r="A158963">
        <v>4</v>
      </c>
      <c r="B158963">
        <v>1685347100</v>
      </c>
      <c r="C158963" t="s">
        <v>91272</v>
      </c>
      <c r="D158963" t="s">
        <v>197423</v>
      </c>
      <c r="E158963" t="s">
        <v>371340</v>
      </c>
    </row>
    <row r="158964" spans="1:5" x14ac:dyDescent="0.3">
      <c r="A158964">
        <v>4</v>
      </c>
      <c r="B158964">
        <v>1685347165</v>
      </c>
      <c r="C158964" t="s">
        <v>91273</v>
      </c>
      <c r="D158964" t="s">
        <v>175137</v>
      </c>
      <c r="E158964" t="s">
        <v>371341</v>
      </c>
    </row>
    <row r="158965" spans="1:5" x14ac:dyDescent="0.3">
      <c r="A158965">
        <v>4</v>
      </c>
      <c r="B158965">
        <v>1685347178</v>
      </c>
      <c r="C158965" t="s">
        <v>91273</v>
      </c>
      <c r="D158965" t="s">
        <v>168578</v>
      </c>
      <c r="E158965" t="s">
        <v>371342</v>
      </c>
    </row>
    <row r="158966" spans="1:5" x14ac:dyDescent="0.3">
      <c r="A158966">
        <v>4</v>
      </c>
      <c r="B158966">
        <v>1685347196</v>
      </c>
      <c r="C158966" t="s">
        <v>91273</v>
      </c>
      <c r="D158966" t="s">
        <v>190072</v>
      </c>
      <c r="E158966" t="s">
        <v>371343</v>
      </c>
    </row>
    <row r="158967" spans="1:5" x14ac:dyDescent="0.3">
      <c r="A158967">
        <v>4</v>
      </c>
      <c r="B158967">
        <v>1685347206</v>
      </c>
      <c r="C158967" t="s">
        <v>91274</v>
      </c>
      <c r="D158967" t="s">
        <v>212701</v>
      </c>
      <c r="E158967" t="s">
        <v>371344</v>
      </c>
    </row>
    <row r="158968" spans="1:5" x14ac:dyDescent="0.3">
      <c r="A158968">
        <v>4</v>
      </c>
      <c r="B158968">
        <v>1685347254</v>
      </c>
      <c r="C158968" t="s">
        <v>91274</v>
      </c>
      <c r="D158968" t="s">
        <v>212702</v>
      </c>
      <c r="E158968" t="s">
        <v>371345</v>
      </c>
    </row>
    <row r="158969" spans="1:5" x14ac:dyDescent="0.3">
      <c r="A158969">
        <v>4</v>
      </c>
      <c r="B158969">
        <v>1685347393</v>
      </c>
      <c r="C158969" t="s">
        <v>91275</v>
      </c>
      <c r="D158969" t="s">
        <v>212703</v>
      </c>
      <c r="E158969" t="s">
        <v>371346</v>
      </c>
    </row>
    <row r="158970" spans="1:5" x14ac:dyDescent="0.3">
      <c r="A158970">
        <v>4</v>
      </c>
      <c r="B158970">
        <v>1685347486</v>
      </c>
      <c r="C158970" t="s">
        <v>91276</v>
      </c>
      <c r="D158970" t="s">
        <v>158344</v>
      </c>
      <c r="E158970" t="s">
        <v>371347</v>
      </c>
    </row>
    <row r="158971" spans="1:5" x14ac:dyDescent="0.3">
      <c r="A158971">
        <v>4</v>
      </c>
      <c r="B158971">
        <v>1685347511</v>
      </c>
      <c r="C158971" t="s">
        <v>91276</v>
      </c>
      <c r="D158971" t="s">
        <v>212704</v>
      </c>
      <c r="E158971" t="s">
        <v>371348</v>
      </c>
    </row>
    <row r="158972" spans="1:5" x14ac:dyDescent="0.3">
      <c r="A158972">
        <v>4</v>
      </c>
      <c r="B158972">
        <v>1685347550</v>
      </c>
      <c r="C158972" t="s">
        <v>91277</v>
      </c>
      <c r="D158972" t="s">
        <v>212705</v>
      </c>
      <c r="E158972" t="s">
        <v>371349</v>
      </c>
    </row>
    <row r="158973" spans="1:5" x14ac:dyDescent="0.3">
      <c r="A158973">
        <v>4</v>
      </c>
      <c r="B158973">
        <v>1685347559</v>
      </c>
      <c r="C158973" t="s">
        <v>91277</v>
      </c>
      <c r="D158973" t="s">
        <v>163764</v>
      </c>
      <c r="E158973" t="s">
        <v>371350</v>
      </c>
    </row>
    <row r="158974" spans="1:5" x14ac:dyDescent="0.3">
      <c r="A158974">
        <v>4</v>
      </c>
      <c r="B158974">
        <v>1685347581</v>
      </c>
      <c r="C158974" t="s">
        <v>91277</v>
      </c>
      <c r="D158974" t="s">
        <v>212706</v>
      </c>
      <c r="E158974" t="s">
        <v>371351</v>
      </c>
    </row>
    <row r="158975" spans="1:5" x14ac:dyDescent="0.3">
      <c r="A158975">
        <v>4</v>
      </c>
      <c r="B158975">
        <v>1685347644</v>
      </c>
      <c r="C158975" t="s">
        <v>91278</v>
      </c>
      <c r="D158975" t="s">
        <v>212707</v>
      </c>
      <c r="E158975" t="s">
        <v>371352</v>
      </c>
    </row>
    <row r="158976" spans="1:5" x14ac:dyDescent="0.3">
      <c r="A158976">
        <v>4</v>
      </c>
      <c r="B158976">
        <v>1685347660</v>
      </c>
      <c r="C158976" t="s">
        <v>91278</v>
      </c>
      <c r="D158976" t="s">
        <v>212708</v>
      </c>
      <c r="E158976" t="s">
        <v>371353</v>
      </c>
    </row>
    <row r="158977" spans="1:5" x14ac:dyDescent="0.3">
      <c r="A158977">
        <v>4</v>
      </c>
      <c r="B158977">
        <v>1685347670</v>
      </c>
      <c r="C158977" t="s">
        <v>91278</v>
      </c>
      <c r="D158977" t="s">
        <v>212709</v>
      </c>
      <c r="E158977" t="s">
        <v>371354</v>
      </c>
    </row>
    <row r="158978" spans="1:5" x14ac:dyDescent="0.3">
      <c r="A158978">
        <v>4</v>
      </c>
      <c r="B158978">
        <v>1685347703</v>
      </c>
      <c r="C158978" t="s">
        <v>91279</v>
      </c>
      <c r="D158978" t="s">
        <v>212710</v>
      </c>
      <c r="E158978" t="s">
        <v>371355</v>
      </c>
    </row>
    <row r="158979" spans="1:5" x14ac:dyDescent="0.3">
      <c r="A158979">
        <v>4</v>
      </c>
      <c r="B158979">
        <v>1685347800</v>
      </c>
      <c r="C158979" t="s">
        <v>91280</v>
      </c>
      <c r="D158979" t="s">
        <v>188367</v>
      </c>
      <c r="E158979" t="s">
        <v>371356</v>
      </c>
    </row>
    <row r="158980" spans="1:5" x14ac:dyDescent="0.3">
      <c r="A158980">
        <v>4</v>
      </c>
      <c r="B158980">
        <v>1685347802</v>
      </c>
      <c r="C158980" t="s">
        <v>91280</v>
      </c>
      <c r="D158980" t="s">
        <v>133992</v>
      </c>
      <c r="E158980" t="s">
        <v>371357</v>
      </c>
    </row>
    <row r="158981" spans="1:5" x14ac:dyDescent="0.3">
      <c r="A158981">
        <v>4</v>
      </c>
      <c r="B158981">
        <v>1685347827</v>
      </c>
      <c r="C158981" t="s">
        <v>91280</v>
      </c>
      <c r="D158981" t="s">
        <v>212711</v>
      </c>
      <c r="E158981" t="s">
        <v>371358</v>
      </c>
    </row>
    <row r="158982" spans="1:5" x14ac:dyDescent="0.3">
      <c r="A158982">
        <v>4</v>
      </c>
      <c r="B158982">
        <v>1685347938</v>
      </c>
      <c r="C158982" t="s">
        <v>91281</v>
      </c>
      <c r="D158982" t="s">
        <v>163764</v>
      </c>
      <c r="E158982" t="s">
        <v>371359</v>
      </c>
    </row>
    <row r="158983" spans="1:5" x14ac:dyDescent="0.3">
      <c r="A158983">
        <v>4</v>
      </c>
      <c r="B158983">
        <v>1685347963</v>
      </c>
      <c r="C158983" t="s">
        <v>91281</v>
      </c>
      <c r="D158983" t="s">
        <v>159857</v>
      </c>
      <c r="E158983" t="s">
        <v>371360</v>
      </c>
    </row>
    <row r="158984" spans="1:5" x14ac:dyDescent="0.3">
      <c r="A158984">
        <v>4</v>
      </c>
      <c r="B158984">
        <v>1685347974</v>
      </c>
      <c r="C158984" t="s">
        <v>91281</v>
      </c>
      <c r="D158984" t="s">
        <v>212712</v>
      </c>
      <c r="E158984" t="s">
        <v>371361</v>
      </c>
    </row>
    <row r="158985" spans="1:5" x14ac:dyDescent="0.3">
      <c r="A158985">
        <v>4</v>
      </c>
      <c r="B158985">
        <v>1685348021</v>
      </c>
      <c r="C158985" t="s">
        <v>91282</v>
      </c>
      <c r="D158985" t="s">
        <v>149359</v>
      </c>
      <c r="E158985" t="s">
        <v>371362</v>
      </c>
    </row>
    <row r="158986" spans="1:5" x14ac:dyDescent="0.3">
      <c r="A158986">
        <v>4</v>
      </c>
      <c r="B158986">
        <v>1685348135</v>
      </c>
      <c r="C158986" t="s">
        <v>91282</v>
      </c>
      <c r="D158986" t="s">
        <v>212713</v>
      </c>
      <c r="E158986" t="s">
        <v>371363</v>
      </c>
    </row>
    <row r="158987" spans="1:5" x14ac:dyDescent="0.3">
      <c r="A158987">
        <v>4</v>
      </c>
      <c r="B158987">
        <v>1685348160</v>
      </c>
      <c r="C158987" t="s">
        <v>91282</v>
      </c>
      <c r="D158987" t="s">
        <v>212714</v>
      </c>
      <c r="E158987" t="s">
        <v>371364</v>
      </c>
    </row>
    <row r="158988" spans="1:5" x14ac:dyDescent="0.3">
      <c r="A158988">
        <v>4</v>
      </c>
      <c r="B158988">
        <v>1685365717</v>
      </c>
      <c r="C158988" t="s">
        <v>91283</v>
      </c>
      <c r="D158988" t="s">
        <v>166906</v>
      </c>
      <c r="E158988" t="s">
        <v>371365</v>
      </c>
    </row>
    <row r="158989" spans="1:5" x14ac:dyDescent="0.3">
      <c r="A158989">
        <v>4</v>
      </c>
      <c r="B158989">
        <v>1685365765</v>
      </c>
      <c r="C158989" t="s">
        <v>91284</v>
      </c>
      <c r="D158989" t="s">
        <v>212715</v>
      </c>
      <c r="E158989" t="s">
        <v>371366</v>
      </c>
    </row>
    <row r="158990" spans="1:5" x14ac:dyDescent="0.3">
      <c r="A158990">
        <v>4</v>
      </c>
      <c r="B158990">
        <v>1685365819</v>
      </c>
      <c r="C158990" t="s">
        <v>91284</v>
      </c>
      <c r="D158990" t="s">
        <v>201591</v>
      </c>
      <c r="E158990" t="s">
        <v>371367</v>
      </c>
    </row>
    <row r="158991" spans="1:5" x14ac:dyDescent="0.3">
      <c r="A158991">
        <v>4</v>
      </c>
      <c r="B158991">
        <v>1685365833</v>
      </c>
      <c r="C158991" t="s">
        <v>91285</v>
      </c>
      <c r="D158991" t="s">
        <v>158532</v>
      </c>
      <c r="E158991" t="s">
        <v>371368</v>
      </c>
    </row>
    <row r="158992" spans="1:5" x14ac:dyDescent="0.3">
      <c r="A158992">
        <v>4</v>
      </c>
      <c r="B158992">
        <v>1685365834</v>
      </c>
      <c r="C158992" t="s">
        <v>91285</v>
      </c>
      <c r="D158992" t="s">
        <v>94573</v>
      </c>
      <c r="E158992" t="s">
        <v>371369</v>
      </c>
    </row>
    <row r="158993" spans="1:5" x14ac:dyDescent="0.3">
      <c r="A158993">
        <v>4</v>
      </c>
      <c r="B158993">
        <v>1685365849</v>
      </c>
      <c r="C158993" t="s">
        <v>91286</v>
      </c>
      <c r="D158993" t="s">
        <v>134757</v>
      </c>
      <c r="E158993" t="s">
        <v>371370</v>
      </c>
    </row>
    <row r="158994" spans="1:5" x14ac:dyDescent="0.3">
      <c r="A158994">
        <v>4</v>
      </c>
      <c r="B158994">
        <v>1685365865</v>
      </c>
      <c r="C158994" t="s">
        <v>91285</v>
      </c>
      <c r="D158994" t="s">
        <v>212512</v>
      </c>
      <c r="E158994" t="s">
        <v>371371</v>
      </c>
    </row>
    <row r="158995" spans="1:5" x14ac:dyDescent="0.3">
      <c r="A158995">
        <v>4</v>
      </c>
      <c r="B158995">
        <v>1685365933</v>
      </c>
      <c r="C158995" t="s">
        <v>91287</v>
      </c>
      <c r="D158995" t="s">
        <v>101855</v>
      </c>
      <c r="E158995" t="s">
        <v>371372</v>
      </c>
    </row>
    <row r="158996" spans="1:5" x14ac:dyDescent="0.3">
      <c r="A158996">
        <v>4</v>
      </c>
      <c r="B158996">
        <v>1685365985</v>
      </c>
      <c r="C158996" t="s">
        <v>91286</v>
      </c>
      <c r="D158996" t="s">
        <v>112712</v>
      </c>
      <c r="E158996" t="s">
        <v>371373</v>
      </c>
    </row>
    <row r="158997" spans="1:5" x14ac:dyDescent="0.3">
      <c r="A158997">
        <v>4</v>
      </c>
      <c r="B158997">
        <v>1685366022</v>
      </c>
      <c r="C158997" t="s">
        <v>91286</v>
      </c>
      <c r="D158997" t="s">
        <v>212716</v>
      </c>
      <c r="E158997" t="s">
        <v>371374</v>
      </c>
    </row>
    <row r="158998" spans="1:5" x14ac:dyDescent="0.3">
      <c r="A158998">
        <v>4</v>
      </c>
      <c r="B158998">
        <v>1685366037</v>
      </c>
      <c r="C158998" t="s">
        <v>91288</v>
      </c>
      <c r="D158998" t="s">
        <v>212717</v>
      </c>
      <c r="E158998" t="s">
        <v>371375</v>
      </c>
    </row>
    <row r="158999" spans="1:5" x14ac:dyDescent="0.3">
      <c r="A158999">
        <v>4</v>
      </c>
      <c r="B158999">
        <v>1685366093</v>
      </c>
      <c r="C158999" t="s">
        <v>91289</v>
      </c>
      <c r="D158999" t="s">
        <v>212603</v>
      </c>
      <c r="E158999" t="s">
        <v>371376</v>
      </c>
    </row>
    <row r="159000" spans="1:5" x14ac:dyDescent="0.3">
      <c r="A159000">
        <v>4</v>
      </c>
      <c r="B159000">
        <v>1685366170</v>
      </c>
      <c r="C159000" t="s">
        <v>91290</v>
      </c>
      <c r="D159000" t="s">
        <v>184937</v>
      </c>
      <c r="E159000" t="s">
        <v>371377</v>
      </c>
    </row>
    <row r="159001" spans="1:5" x14ac:dyDescent="0.3">
      <c r="A159001">
        <v>4</v>
      </c>
      <c r="B159001">
        <v>1685366175</v>
      </c>
      <c r="C159001" t="s">
        <v>91290</v>
      </c>
      <c r="D159001" t="s">
        <v>212718</v>
      </c>
      <c r="E159001" t="s">
        <v>371378</v>
      </c>
    </row>
    <row r="159002" spans="1:5" x14ac:dyDescent="0.3">
      <c r="A159002">
        <v>4</v>
      </c>
      <c r="B159002">
        <v>1685366201</v>
      </c>
      <c r="C159002" t="s">
        <v>91290</v>
      </c>
      <c r="D159002" t="s">
        <v>212350</v>
      </c>
      <c r="E159002" t="s">
        <v>371379</v>
      </c>
    </row>
    <row r="159003" spans="1:5" x14ac:dyDescent="0.3">
      <c r="A159003">
        <v>4</v>
      </c>
      <c r="B159003">
        <v>1685366228</v>
      </c>
      <c r="C159003" t="s">
        <v>91291</v>
      </c>
      <c r="D159003" t="s">
        <v>120858</v>
      </c>
      <c r="E159003" t="s">
        <v>371380</v>
      </c>
    </row>
    <row r="159004" spans="1:5" x14ac:dyDescent="0.3">
      <c r="A159004">
        <v>4</v>
      </c>
      <c r="B159004">
        <v>1685366235</v>
      </c>
      <c r="C159004" t="s">
        <v>91291</v>
      </c>
      <c r="D159004" t="s">
        <v>183206</v>
      </c>
      <c r="E159004" t="s">
        <v>371381</v>
      </c>
    </row>
    <row r="159005" spans="1:5" x14ac:dyDescent="0.3">
      <c r="A159005">
        <v>4</v>
      </c>
      <c r="B159005">
        <v>1685366289</v>
      </c>
      <c r="C159005" t="s">
        <v>91292</v>
      </c>
      <c r="D159005" t="s">
        <v>174122</v>
      </c>
      <c r="E159005" t="s">
        <v>371382</v>
      </c>
    </row>
    <row r="159006" spans="1:5" x14ac:dyDescent="0.3">
      <c r="A159006">
        <v>4</v>
      </c>
      <c r="B159006">
        <v>1685366301</v>
      </c>
      <c r="C159006" t="s">
        <v>91292</v>
      </c>
      <c r="D159006" t="s">
        <v>160190</v>
      </c>
      <c r="E159006" t="s">
        <v>371383</v>
      </c>
    </row>
    <row r="159007" spans="1:5" x14ac:dyDescent="0.3">
      <c r="A159007">
        <v>4</v>
      </c>
      <c r="B159007">
        <v>1685366310</v>
      </c>
      <c r="C159007" t="s">
        <v>91292</v>
      </c>
      <c r="D159007" t="s">
        <v>116655</v>
      </c>
      <c r="E159007" t="s">
        <v>371384</v>
      </c>
    </row>
    <row r="159008" spans="1:5" x14ac:dyDescent="0.3">
      <c r="A159008">
        <v>4</v>
      </c>
      <c r="B159008">
        <v>1685366333</v>
      </c>
      <c r="C159008" t="s">
        <v>91292</v>
      </c>
      <c r="D159008" t="s">
        <v>212718</v>
      </c>
      <c r="E159008" t="s">
        <v>371385</v>
      </c>
    </row>
    <row r="159009" spans="1:5" x14ac:dyDescent="0.3">
      <c r="A159009">
        <v>4</v>
      </c>
      <c r="B159009">
        <v>1685366335</v>
      </c>
      <c r="C159009" t="s">
        <v>91292</v>
      </c>
      <c r="D159009" t="s">
        <v>212719</v>
      </c>
      <c r="E159009" t="s">
        <v>371386</v>
      </c>
    </row>
    <row r="159010" spans="1:5" x14ac:dyDescent="0.3">
      <c r="A159010">
        <v>4</v>
      </c>
      <c r="B159010">
        <v>1685366372</v>
      </c>
      <c r="C159010" t="s">
        <v>91293</v>
      </c>
      <c r="D159010" t="s">
        <v>212720</v>
      </c>
      <c r="E159010" t="s">
        <v>371387</v>
      </c>
    </row>
    <row r="159011" spans="1:5" x14ac:dyDescent="0.3">
      <c r="A159011">
        <v>4</v>
      </c>
      <c r="B159011">
        <v>1685366400</v>
      </c>
      <c r="C159011" t="s">
        <v>91293</v>
      </c>
      <c r="D159011" t="s">
        <v>212721</v>
      </c>
      <c r="E159011" t="s">
        <v>371388</v>
      </c>
    </row>
    <row r="159012" spans="1:5" x14ac:dyDescent="0.3">
      <c r="A159012">
        <v>4</v>
      </c>
      <c r="B159012">
        <v>1685366422</v>
      </c>
      <c r="C159012" t="s">
        <v>91294</v>
      </c>
      <c r="D159012" t="s">
        <v>212722</v>
      </c>
      <c r="E159012" t="s">
        <v>371389</v>
      </c>
    </row>
    <row r="159013" spans="1:5" x14ac:dyDescent="0.3">
      <c r="A159013">
        <v>4</v>
      </c>
      <c r="B159013">
        <v>1685366443</v>
      </c>
      <c r="C159013" t="s">
        <v>91294</v>
      </c>
      <c r="D159013" t="s">
        <v>212723</v>
      </c>
      <c r="E159013" t="s">
        <v>371390</v>
      </c>
    </row>
    <row r="159014" spans="1:5" x14ac:dyDescent="0.3">
      <c r="A159014">
        <v>4</v>
      </c>
      <c r="B159014">
        <v>1685366446</v>
      </c>
      <c r="C159014" t="s">
        <v>91294</v>
      </c>
      <c r="D159014" t="s">
        <v>212618</v>
      </c>
      <c r="E159014" t="s">
        <v>371391</v>
      </c>
    </row>
    <row r="159015" spans="1:5" x14ac:dyDescent="0.3">
      <c r="A159015">
        <v>4</v>
      </c>
      <c r="B159015">
        <v>1685366449</v>
      </c>
      <c r="C159015" t="s">
        <v>91294</v>
      </c>
      <c r="D159015" t="s">
        <v>212724</v>
      </c>
      <c r="E159015" t="s">
        <v>371392</v>
      </c>
    </row>
    <row r="159016" spans="1:5" x14ac:dyDescent="0.3">
      <c r="A159016">
        <v>4</v>
      </c>
      <c r="B159016">
        <v>1685366607</v>
      </c>
      <c r="C159016" t="s">
        <v>91295</v>
      </c>
      <c r="D159016" t="s">
        <v>153607</v>
      </c>
      <c r="E159016" t="s">
        <v>371393</v>
      </c>
    </row>
    <row r="159017" spans="1:5" x14ac:dyDescent="0.3">
      <c r="A159017">
        <v>4</v>
      </c>
      <c r="B159017">
        <v>1685366628</v>
      </c>
      <c r="C159017" t="s">
        <v>91295</v>
      </c>
      <c r="D159017" t="s">
        <v>212725</v>
      </c>
      <c r="E159017" t="s">
        <v>371394</v>
      </c>
    </row>
    <row r="159018" spans="1:5" x14ac:dyDescent="0.3">
      <c r="A159018">
        <v>4</v>
      </c>
      <c r="B159018">
        <v>1685366658</v>
      </c>
      <c r="C159018" t="s">
        <v>91295</v>
      </c>
      <c r="D159018" t="s">
        <v>212726</v>
      </c>
      <c r="E159018" t="s">
        <v>371395</v>
      </c>
    </row>
    <row r="159019" spans="1:5" x14ac:dyDescent="0.3">
      <c r="A159019">
        <v>4</v>
      </c>
      <c r="B159019">
        <v>1685366681</v>
      </c>
      <c r="C159019" t="s">
        <v>91295</v>
      </c>
      <c r="D159019" t="s">
        <v>212727</v>
      </c>
      <c r="E159019" t="s">
        <v>371396</v>
      </c>
    </row>
    <row r="159020" spans="1:5" x14ac:dyDescent="0.3">
      <c r="A159020">
        <v>4</v>
      </c>
      <c r="B159020">
        <v>1685366685</v>
      </c>
      <c r="C159020" t="s">
        <v>91295</v>
      </c>
      <c r="D159020" t="s">
        <v>212728</v>
      </c>
      <c r="E159020" t="s">
        <v>371397</v>
      </c>
    </row>
    <row r="159021" spans="1:5" x14ac:dyDescent="0.3">
      <c r="A159021">
        <v>4</v>
      </c>
      <c r="B159021">
        <v>1685366804</v>
      </c>
      <c r="C159021" t="s">
        <v>91296</v>
      </c>
      <c r="D159021" t="s">
        <v>93977</v>
      </c>
      <c r="E159021" t="s">
        <v>371398</v>
      </c>
    </row>
    <row r="159022" spans="1:5" x14ac:dyDescent="0.3">
      <c r="A159022">
        <v>4</v>
      </c>
      <c r="B159022">
        <v>1685366831</v>
      </c>
      <c r="C159022" t="s">
        <v>91296</v>
      </c>
      <c r="D159022" t="s">
        <v>212729</v>
      </c>
      <c r="E159022" t="s">
        <v>371399</v>
      </c>
    </row>
    <row r="159023" spans="1:5" x14ac:dyDescent="0.3">
      <c r="A159023">
        <v>4</v>
      </c>
      <c r="B159023">
        <v>1685366873</v>
      </c>
      <c r="C159023" t="s">
        <v>91297</v>
      </c>
      <c r="D159023" t="s">
        <v>212730</v>
      </c>
      <c r="E159023" t="s">
        <v>371400</v>
      </c>
    </row>
    <row r="159024" spans="1:5" x14ac:dyDescent="0.3">
      <c r="A159024">
        <v>4</v>
      </c>
      <c r="B159024">
        <v>1685366876</v>
      </c>
      <c r="C159024" t="s">
        <v>91297</v>
      </c>
      <c r="D159024" t="s">
        <v>202184</v>
      </c>
      <c r="E159024" t="s">
        <v>371401</v>
      </c>
    </row>
    <row r="159025" spans="1:5" x14ac:dyDescent="0.3">
      <c r="A159025">
        <v>4</v>
      </c>
      <c r="B159025">
        <v>1685366885</v>
      </c>
      <c r="C159025" t="s">
        <v>91297</v>
      </c>
      <c r="D159025" t="s">
        <v>212731</v>
      </c>
      <c r="E159025" t="s">
        <v>371402</v>
      </c>
    </row>
    <row r="159026" spans="1:5" x14ac:dyDescent="0.3">
      <c r="A159026">
        <v>4</v>
      </c>
      <c r="B159026">
        <v>1685366980</v>
      </c>
      <c r="C159026" t="s">
        <v>91298</v>
      </c>
      <c r="D159026" t="s">
        <v>212732</v>
      </c>
      <c r="E159026" t="s">
        <v>371403</v>
      </c>
    </row>
    <row r="159027" spans="1:5" x14ac:dyDescent="0.3">
      <c r="A159027">
        <v>4</v>
      </c>
      <c r="B159027">
        <v>1685367070</v>
      </c>
      <c r="C159027" t="s">
        <v>91299</v>
      </c>
      <c r="D159027" t="s">
        <v>212733</v>
      </c>
      <c r="E159027" t="s">
        <v>371404</v>
      </c>
    </row>
    <row r="159028" spans="1:5" x14ac:dyDescent="0.3">
      <c r="A159028">
        <v>4</v>
      </c>
      <c r="B159028">
        <v>1685367107</v>
      </c>
      <c r="C159028" t="s">
        <v>91300</v>
      </c>
      <c r="D159028" t="s">
        <v>194511</v>
      </c>
      <c r="E159028" t="s">
        <v>371405</v>
      </c>
    </row>
    <row r="159029" spans="1:5" x14ac:dyDescent="0.3">
      <c r="A159029">
        <v>4</v>
      </c>
      <c r="B159029">
        <v>1685367136</v>
      </c>
      <c r="C159029" t="s">
        <v>91300</v>
      </c>
      <c r="D159029" t="s">
        <v>212734</v>
      </c>
      <c r="E159029" t="s">
        <v>371406</v>
      </c>
    </row>
    <row r="159030" spans="1:5" x14ac:dyDescent="0.3">
      <c r="A159030">
        <v>4</v>
      </c>
      <c r="B159030">
        <v>1685367145</v>
      </c>
      <c r="C159030" t="s">
        <v>91300</v>
      </c>
      <c r="D159030" t="s">
        <v>212735</v>
      </c>
      <c r="E159030" t="s">
        <v>371407</v>
      </c>
    </row>
    <row r="159031" spans="1:5" x14ac:dyDescent="0.3">
      <c r="A159031">
        <v>4</v>
      </c>
      <c r="B159031">
        <v>1685367159</v>
      </c>
      <c r="C159031" t="s">
        <v>91300</v>
      </c>
      <c r="D159031" t="s">
        <v>212736</v>
      </c>
      <c r="E159031" t="s">
        <v>371408</v>
      </c>
    </row>
    <row r="159032" spans="1:5" x14ac:dyDescent="0.3">
      <c r="A159032">
        <v>4</v>
      </c>
      <c r="B159032">
        <v>1685367206</v>
      </c>
      <c r="C159032" t="s">
        <v>91301</v>
      </c>
      <c r="D159032" t="s">
        <v>212737</v>
      </c>
      <c r="E159032" t="s">
        <v>371409</v>
      </c>
    </row>
    <row r="159033" spans="1:5" x14ac:dyDescent="0.3">
      <c r="A159033">
        <v>4</v>
      </c>
      <c r="B159033">
        <v>1685367329</v>
      </c>
      <c r="C159033" t="s">
        <v>91302</v>
      </c>
      <c r="D159033" t="s">
        <v>212738</v>
      </c>
      <c r="E159033" t="s">
        <v>371410</v>
      </c>
    </row>
    <row r="159034" spans="1:5" x14ac:dyDescent="0.3">
      <c r="A159034">
        <v>4</v>
      </c>
      <c r="B159034">
        <v>1685367349</v>
      </c>
      <c r="C159034" t="s">
        <v>91302</v>
      </c>
      <c r="D159034" t="s">
        <v>212277</v>
      </c>
      <c r="E159034" t="s">
        <v>371411</v>
      </c>
    </row>
    <row r="159035" spans="1:5" x14ac:dyDescent="0.3">
      <c r="A159035">
        <v>4</v>
      </c>
      <c r="B159035">
        <v>1685367350</v>
      </c>
      <c r="C159035" t="s">
        <v>91302</v>
      </c>
      <c r="D159035" t="s">
        <v>212739</v>
      </c>
      <c r="E159035" t="s">
        <v>371412</v>
      </c>
    </row>
    <row r="159036" spans="1:5" x14ac:dyDescent="0.3">
      <c r="A159036">
        <v>4</v>
      </c>
      <c r="B159036">
        <v>1685367383</v>
      </c>
      <c r="C159036" t="s">
        <v>91303</v>
      </c>
      <c r="D159036" t="s">
        <v>184497</v>
      </c>
      <c r="E159036" t="s">
        <v>371413</v>
      </c>
    </row>
    <row r="159037" spans="1:5" x14ac:dyDescent="0.3">
      <c r="A159037">
        <v>4</v>
      </c>
      <c r="B159037">
        <v>1685367392</v>
      </c>
      <c r="C159037" t="s">
        <v>91303</v>
      </c>
      <c r="D159037" t="s">
        <v>212740</v>
      </c>
      <c r="E159037" t="s">
        <v>371414</v>
      </c>
    </row>
    <row r="159038" spans="1:5" x14ac:dyDescent="0.3">
      <c r="A159038">
        <v>4</v>
      </c>
      <c r="B159038">
        <v>1685367403</v>
      </c>
      <c r="C159038" t="s">
        <v>91303</v>
      </c>
      <c r="D159038" t="s">
        <v>212741</v>
      </c>
      <c r="E159038" t="s">
        <v>371415</v>
      </c>
    </row>
    <row r="159039" spans="1:5" x14ac:dyDescent="0.3">
      <c r="A159039">
        <v>4</v>
      </c>
      <c r="B159039">
        <v>1685367452</v>
      </c>
      <c r="C159039" t="s">
        <v>91304</v>
      </c>
      <c r="D159039" t="s">
        <v>212742</v>
      </c>
      <c r="E159039" t="s">
        <v>371416</v>
      </c>
    </row>
    <row r="159040" spans="1:5" x14ac:dyDescent="0.3">
      <c r="A159040">
        <v>4</v>
      </c>
      <c r="B159040">
        <v>1685367509</v>
      </c>
      <c r="C159040" t="s">
        <v>91305</v>
      </c>
      <c r="D159040" t="s">
        <v>212743</v>
      </c>
      <c r="E159040" t="s">
        <v>371417</v>
      </c>
    </row>
    <row r="159041" spans="1:5" x14ac:dyDescent="0.3">
      <c r="A159041">
        <v>4</v>
      </c>
      <c r="B159041">
        <v>1685367512</v>
      </c>
      <c r="C159041" t="s">
        <v>91305</v>
      </c>
      <c r="D159041" t="s">
        <v>136013</v>
      </c>
      <c r="E159041" t="s">
        <v>371418</v>
      </c>
    </row>
    <row r="159042" spans="1:5" x14ac:dyDescent="0.3">
      <c r="A159042">
        <v>4</v>
      </c>
      <c r="B159042">
        <v>1685367572</v>
      </c>
      <c r="C159042" t="s">
        <v>91306</v>
      </c>
      <c r="D159042" t="s">
        <v>196362</v>
      </c>
      <c r="E159042" t="s">
        <v>371419</v>
      </c>
    </row>
    <row r="159043" spans="1:5" x14ac:dyDescent="0.3">
      <c r="A159043">
        <v>4</v>
      </c>
      <c r="B159043">
        <v>1685367602</v>
      </c>
      <c r="C159043" t="s">
        <v>91306</v>
      </c>
      <c r="D159043" t="s">
        <v>212718</v>
      </c>
      <c r="E159043" t="s">
        <v>371420</v>
      </c>
    </row>
    <row r="159044" spans="1:5" x14ac:dyDescent="0.3">
      <c r="A159044">
        <v>4</v>
      </c>
      <c r="B159044">
        <v>1685367649</v>
      </c>
      <c r="C159044" t="s">
        <v>91307</v>
      </c>
      <c r="D159044" t="s">
        <v>158742</v>
      </c>
      <c r="E159044" t="s">
        <v>371421</v>
      </c>
    </row>
    <row r="159045" spans="1:5" x14ac:dyDescent="0.3">
      <c r="A159045">
        <v>4</v>
      </c>
      <c r="B159045">
        <v>1685367674</v>
      </c>
      <c r="C159045" t="s">
        <v>91307</v>
      </c>
      <c r="D159045" t="s">
        <v>212744</v>
      </c>
      <c r="E159045" t="s">
        <v>371422</v>
      </c>
    </row>
    <row r="159046" spans="1:5" x14ac:dyDescent="0.3">
      <c r="A159046">
        <v>4</v>
      </c>
      <c r="B159046">
        <v>1685367723</v>
      </c>
      <c r="C159046" t="s">
        <v>91308</v>
      </c>
      <c r="D159046" t="s">
        <v>212745</v>
      </c>
      <c r="E159046" t="s">
        <v>371423</v>
      </c>
    </row>
    <row r="159047" spans="1:5" x14ac:dyDescent="0.3">
      <c r="A159047">
        <v>4</v>
      </c>
      <c r="B159047">
        <v>1685367726</v>
      </c>
      <c r="C159047" t="s">
        <v>91308</v>
      </c>
      <c r="D159047" t="s">
        <v>188886</v>
      </c>
      <c r="E159047" t="s">
        <v>371424</v>
      </c>
    </row>
    <row r="159048" spans="1:5" x14ac:dyDescent="0.3">
      <c r="A159048">
        <v>4</v>
      </c>
      <c r="B159048">
        <v>1685367763</v>
      </c>
      <c r="C159048" t="s">
        <v>91309</v>
      </c>
      <c r="D159048" t="s">
        <v>212746</v>
      </c>
      <c r="E159048" t="s">
        <v>371425</v>
      </c>
    </row>
    <row r="159049" spans="1:5" x14ac:dyDescent="0.3">
      <c r="A159049">
        <v>4</v>
      </c>
      <c r="B159049">
        <v>1685367798</v>
      </c>
      <c r="C159049" t="s">
        <v>91309</v>
      </c>
      <c r="D159049" t="s">
        <v>204661</v>
      </c>
      <c r="E159049" t="s">
        <v>371426</v>
      </c>
    </row>
    <row r="159050" spans="1:5" x14ac:dyDescent="0.3">
      <c r="A159050">
        <v>4</v>
      </c>
      <c r="B159050">
        <v>1685367843</v>
      </c>
      <c r="C159050" t="s">
        <v>91310</v>
      </c>
      <c r="D159050" t="s">
        <v>212718</v>
      </c>
      <c r="E159050" t="s">
        <v>371427</v>
      </c>
    </row>
    <row r="159051" spans="1:5" x14ac:dyDescent="0.3">
      <c r="A159051">
        <v>4</v>
      </c>
      <c r="B159051">
        <v>1685367901</v>
      </c>
      <c r="C159051" t="s">
        <v>91311</v>
      </c>
      <c r="D159051" t="s">
        <v>212720</v>
      </c>
      <c r="E159051" t="s">
        <v>371428</v>
      </c>
    </row>
    <row r="159052" spans="1:5" x14ac:dyDescent="0.3">
      <c r="A159052">
        <v>4</v>
      </c>
      <c r="B159052">
        <v>1685367927</v>
      </c>
      <c r="C159052" t="s">
        <v>91311</v>
      </c>
      <c r="D159052" t="s">
        <v>212747</v>
      </c>
      <c r="E159052" t="s">
        <v>371429</v>
      </c>
    </row>
    <row r="159053" spans="1:5" x14ac:dyDescent="0.3">
      <c r="A159053">
        <v>4</v>
      </c>
      <c r="B159053">
        <v>1685367928</v>
      </c>
      <c r="C159053" t="s">
        <v>91311</v>
      </c>
      <c r="D159053" t="s">
        <v>212748</v>
      </c>
      <c r="E159053" t="s">
        <v>371430</v>
      </c>
    </row>
    <row r="159054" spans="1:5" x14ac:dyDescent="0.3">
      <c r="A159054">
        <v>4</v>
      </c>
      <c r="B159054">
        <v>1685367930</v>
      </c>
      <c r="C159054" t="s">
        <v>91311</v>
      </c>
      <c r="D159054" t="s">
        <v>212749</v>
      </c>
      <c r="E159054" t="s">
        <v>371431</v>
      </c>
    </row>
    <row r="159055" spans="1:5" x14ac:dyDescent="0.3">
      <c r="A159055">
        <v>4</v>
      </c>
      <c r="B159055">
        <v>1685368018</v>
      </c>
      <c r="C159055" t="s">
        <v>91312</v>
      </c>
      <c r="D159055" t="s">
        <v>178720</v>
      </c>
      <c r="E159055" t="s">
        <v>371432</v>
      </c>
    </row>
    <row r="159056" spans="1:5" x14ac:dyDescent="0.3">
      <c r="A159056">
        <v>4</v>
      </c>
      <c r="B159056">
        <v>1685368025</v>
      </c>
      <c r="C159056" t="s">
        <v>91312</v>
      </c>
      <c r="D159056" t="s">
        <v>167920</v>
      </c>
      <c r="E159056" t="s">
        <v>371433</v>
      </c>
    </row>
    <row r="159057" spans="1:5" x14ac:dyDescent="0.3">
      <c r="A159057">
        <v>4</v>
      </c>
      <c r="B159057">
        <v>1685368089</v>
      </c>
      <c r="C159057" t="s">
        <v>91313</v>
      </c>
      <c r="D159057" t="s">
        <v>212750</v>
      </c>
      <c r="E159057" t="s">
        <v>371434</v>
      </c>
    </row>
    <row r="159058" spans="1:5" x14ac:dyDescent="0.3">
      <c r="A159058">
        <v>4</v>
      </c>
      <c r="B159058">
        <v>1685368099</v>
      </c>
      <c r="C159058" t="s">
        <v>91313</v>
      </c>
      <c r="D159058" t="s">
        <v>212751</v>
      </c>
      <c r="E159058" t="s">
        <v>371435</v>
      </c>
    </row>
    <row r="159059" spans="1:5" x14ac:dyDescent="0.3">
      <c r="A159059">
        <v>4</v>
      </c>
      <c r="B159059">
        <v>1685368160</v>
      </c>
      <c r="C159059" t="s">
        <v>91314</v>
      </c>
      <c r="D159059" t="s">
        <v>205841</v>
      </c>
      <c r="E159059" t="s">
        <v>371436</v>
      </c>
    </row>
    <row r="159060" spans="1:5" x14ac:dyDescent="0.3">
      <c r="A159060">
        <v>4</v>
      </c>
      <c r="B159060">
        <v>1685368218</v>
      </c>
      <c r="C159060" t="s">
        <v>91315</v>
      </c>
      <c r="D159060" t="s">
        <v>212752</v>
      </c>
      <c r="E159060" t="s">
        <v>371437</v>
      </c>
    </row>
    <row r="159061" spans="1:5" x14ac:dyDescent="0.3">
      <c r="A159061">
        <v>4</v>
      </c>
      <c r="B159061">
        <v>1685368247</v>
      </c>
      <c r="C159061" t="s">
        <v>91315</v>
      </c>
      <c r="D159061" t="s">
        <v>145845</v>
      </c>
      <c r="E159061" t="s">
        <v>371438</v>
      </c>
    </row>
    <row r="159062" spans="1:5" x14ac:dyDescent="0.3">
      <c r="A159062">
        <v>4</v>
      </c>
      <c r="B159062">
        <v>1685368295</v>
      </c>
      <c r="C159062" t="s">
        <v>91316</v>
      </c>
      <c r="D159062" t="s">
        <v>202447</v>
      </c>
      <c r="E159062" t="s">
        <v>371439</v>
      </c>
    </row>
    <row r="159063" spans="1:5" x14ac:dyDescent="0.3">
      <c r="A159063">
        <v>4</v>
      </c>
      <c r="B159063">
        <v>1685368320</v>
      </c>
      <c r="C159063" t="s">
        <v>91317</v>
      </c>
      <c r="D159063" t="s">
        <v>212753</v>
      </c>
      <c r="E159063" t="s">
        <v>371440</v>
      </c>
    </row>
    <row r="159064" spans="1:5" x14ac:dyDescent="0.3">
      <c r="A159064">
        <v>4</v>
      </c>
      <c r="B159064">
        <v>1685368437</v>
      </c>
      <c r="C159064" t="s">
        <v>91318</v>
      </c>
      <c r="D159064" t="s">
        <v>212754</v>
      </c>
      <c r="E159064" t="s">
        <v>371441</v>
      </c>
    </row>
    <row r="159065" spans="1:5" x14ac:dyDescent="0.3">
      <c r="A159065">
        <v>4</v>
      </c>
      <c r="B159065">
        <v>1685368504</v>
      </c>
      <c r="C159065" t="s">
        <v>91319</v>
      </c>
      <c r="D159065" t="s">
        <v>189748</v>
      </c>
      <c r="E159065" t="s">
        <v>371442</v>
      </c>
    </row>
    <row r="159066" spans="1:5" x14ac:dyDescent="0.3">
      <c r="A159066">
        <v>4</v>
      </c>
      <c r="B159066">
        <v>1685368509</v>
      </c>
      <c r="C159066" t="s">
        <v>91319</v>
      </c>
      <c r="D159066" t="s">
        <v>212755</v>
      </c>
      <c r="E159066" t="s">
        <v>371443</v>
      </c>
    </row>
    <row r="159067" spans="1:5" x14ac:dyDescent="0.3">
      <c r="A159067">
        <v>4</v>
      </c>
      <c r="B159067">
        <v>1685368511</v>
      </c>
      <c r="C159067" t="s">
        <v>91319</v>
      </c>
      <c r="D159067" t="s">
        <v>176023</v>
      </c>
      <c r="E159067" t="s">
        <v>371444</v>
      </c>
    </row>
    <row r="159068" spans="1:5" x14ac:dyDescent="0.3">
      <c r="A159068">
        <v>4</v>
      </c>
      <c r="B159068">
        <v>1685368522</v>
      </c>
      <c r="C159068" t="s">
        <v>91319</v>
      </c>
      <c r="D159068" t="s">
        <v>104217</v>
      </c>
      <c r="E159068" t="s">
        <v>371445</v>
      </c>
    </row>
    <row r="159069" spans="1:5" x14ac:dyDescent="0.3">
      <c r="A159069">
        <v>4</v>
      </c>
      <c r="B159069">
        <v>1685368552</v>
      </c>
      <c r="C159069" t="s">
        <v>91320</v>
      </c>
      <c r="D159069" t="s">
        <v>212756</v>
      </c>
      <c r="E159069" t="s">
        <v>371446</v>
      </c>
    </row>
    <row r="159070" spans="1:5" x14ac:dyDescent="0.3">
      <c r="A159070">
        <v>4</v>
      </c>
      <c r="B159070">
        <v>1685368585</v>
      </c>
      <c r="C159070" t="s">
        <v>91321</v>
      </c>
      <c r="D159070" t="s">
        <v>153989</v>
      </c>
      <c r="E159070" t="s">
        <v>371447</v>
      </c>
    </row>
    <row r="159071" spans="1:5" x14ac:dyDescent="0.3">
      <c r="A159071">
        <v>4</v>
      </c>
      <c r="B159071">
        <v>1685368588</v>
      </c>
      <c r="C159071" t="s">
        <v>91321</v>
      </c>
      <c r="D159071" t="s">
        <v>104995</v>
      </c>
      <c r="E159071" t="s">
        <v>371448</v>
      </c>
    </row>
    <row r="159072" spans="1:5" x14ac:dyDescent="0.3">
      <c r="A159072">
        <v>4</v>
      </c>
      <c r="B159072">
        <v>1685368637</v>
      </c>
      <c r="C159072" t="s">
        <v>91321</v>
      </c>
      <c r="D159072" t="s">
        <v>212757</v>
      </c>
      <c r="E159072" t="s">
        <v>371449</v>
      </c>
    </row>
    <row r="159073" spans="1:5" x14ac:dyDescent="0.3">
      <c r="A159073">
        <v>4</v>
      </c>
      <c r="B159073">
        <v>1685368720</v>
      </c>
      <c r="C159073" t="s">
        <v>91322</v>
      </c>
      <c r="D159073" t="s">
        <v>212758</v>
      </c>
      <c r="E159073" t="s">
        <v>371450</v>
      </c>
    </row>
    <row r="159074" spans="1:5" x14ac:dyDescent="0.3">
      <c r="A159074">
        <v>4</v>
      </c>
      <c r="B159074">
        <v>1685368738</v>
      </c>
      <c r="C159074" t="s">
        <v>91322</v>
      </c>
      <c r="D159074" t="s">
        <v>166906</v>
      </c>
      <c r="E159074" t="s">
        <v>371451</v>
      </c>
    </row>
    <row r="159075" spans="1:5" x14ac:dyDescent="0.3">
      <c r="A159075">
        <v>4</v>
      </c>
      <c r="B159075">
        <v>1685368792</v>
      </c>
      <c r="C159075" t="s">
        <v>91323</v>
      </c>
      <c r="D159075" t="s">
        <v>212759</v>
      </c>
      <c r="E159075" t="s">
        <v>371452</v>
      </c>
    </row>
    <row r="159076" spans="1:5" x14ac:dyDescent="0.3">
      <c r="A159076">
        <v>4</v>
      </c>
      <c r="B159076">
        <v>1685368827</v>
      </c>
      <c r="C159076" t="s">
        <v>91323</v>
      </c>
      <c r="D159076" t="s">
        <v>212760</v>
      </c>
      <c r="E159076" t="s">
        <v>371453</v>
      </c>
    </row>
    <row r="159077" spans="1:5" x14ac:dyDescent="0.3">
      <c r="A159077">
        <v>4</v>
      </c>
      <c r="B159077">
        <v>1685368836</v>
      </c>
      <c r="C159077" t="s">
        <v>91324</v>
      </c>
      <c r="D159077" t="s">
        <v>190728</v>
      </c>
      <c r="E159077" t="s">
        <v>371454</v>
      </c>
    </row>
    <row r="159078" spans="1:5" x14ac:dyDescent="0.3">
      <c r="A159078">
        <v>4</v>
      </c>
      <c r="B159078">
        <v>1685368856</v>
      </c>
      <c r="C159078" t="s">
        <v>91324</v>
      </c>
      <c r="D159078" t="s">
        <v>212761</v>
      </c>
      <c r="E159078" t="s">
        <v>371455</v>
      </c>
    </row>
    <row r="159079" spans="1:5" x14ac:dyDescent="0.3">
      <c r="A159079">
        <v>4</v>
      </c>
      <c r="B159079">
        <v>1685368868</v>
      </c>
      <c r="C159079" t="s">
        <v>91324</v>
      </c>
      <c r="D159079" t="s">
        <v>145086</v>
      </c>
      <c r="E159079" t="s">
        <v>371456</v>
      </c>
    </row>
    <row r="159080" spans="1:5" x14ac:dyDescent="0.3">
      <c r="A159080">
        <v>4</v>
      </c>
      <c r="B159080">
        <v>1685368899</v>
      </c>
      <c r="C159080" t="s">
        <v>91324</v>
      </c>
      <c r="D159080" t="s">
        <v>212762</v>
      </c>
      <c r="E159080" t="s">
        <v>371457</v>
      </c>
    </row>
    <row r="159081" spans="1:5" x14ac:dyDescent="0.3">
      <c r="A159081">
        <v>4</v>
      </c>
      <c r="B159081">
        <v>1685368938</v>
      </c>
      <c r="C159081" t="s">
        <v>91325</v>
      </c>
      <c r="D159081" t="s">
        <v>189225</v>
      </c>
      <c r="E159081" t="s">
        <v>371458</v>
      </c>
    </row>
    <row r="159082" spans="1:5" x14ac:dyDescent="0.3">
      <c r="A159082">
        <v>4</v>
      </c>
      <c r="B159082">
        <v>1685368948</v>
      </c>
      <c r="C159082" t="s">
        <v>91325</v>
      </c>
      <c r="D159082" t="s">
        <v>212763</v>
      </c>
      <c r="E159082" t="s">
        <v>371459</v>
      </c>
    </row>
    <row r="159083" spans="1:5" x14ac:dyDescent="0.3">
      <c r="A159083">
        <v>4</v>
      </c>
      <c r="B159083">
        <v>1685369018</v>
      </c>
      <c r="C159083" t="s">
        <v>91326</v>
      </c>
      <c r="D159083" t="s">
        <v>118628</v>
      </c>
      <c r="E159083" t="s">
        <v>371460</v>
      </c>
    </row>
    <row r="159084" spans="1:5" x14ac:dyDescent="0.3">
      <c r="A159084">
        <v>4</v>
      </c>
      <c r="B159084">
        <v>1685369038</v>
      </c>
      <c r="C159084" t="s">
        <v>91327</v>
      </c>
      <c r="D159084" t="s">
        <v>159400</v>
      </c>
      <c r="E159084" t="s">
        <v>371461</v>
      </c>
    </row>
    <row r="159085" spans="1:5" x14ac:dyDescent="0.3">
      <c r="A159085">
        <v>4</v>
      </c>
      <c r="B159085">
        <v>1685384539</v>
      </c>
      <c r="C159085" t="s">
        <v>91328</v>
      </c>
      <c r="D159085" t="s">
        <v>212764</v>
      </c>
      <c r="E159085" t="s">
        <v>371462</v>
      </c>
    </row>
    <row r="159086" spans="1:5" x14ac:dyDescent="0.3">
      <c r="A159086">
        <v>4</v>
      </c>
      <c r="B159086">
        <v>1685384672</v>
      </c>
      <c r="C159086" t="s">
        <v>91329</v>
      </c>
      <c r="D159086" t="s">
        <v>212765</v>
      </c>
      <c r="E159086" t="s">
        <v>371463</v>
      </c>
    </row>
    <row r="159087" spans="1:5" x14ac:dyDescent="0.3">
      <c r="A159087">
        <v>4</v>
      </c>
      <c r="B159087">
        <v>1685384892</v>
      </c>
      <c r="C159087" t="s">
        <v>91330</v>
      </c>
      <c r="D159087" t="s">
        <v>209850</v>
      </c>
      <c r="E159087" t="s">
        <v>371464</v>
      </c>
    </row>
    <row r="159088" spans="1:5" x14ac:dyDescent="0.3">
      <c r="A159088">
        <v>4</v>
      </c>
      <c r="B159088">
        <v>1685384933</v>
      </c>
      <c r="C159088" t="s">
        <v>91331</v>
      </c>
      <c r="D159088" t="s">
        <v>212127</v>
      </c>
      <c r="E159088" t="s">
        <v>371465</v>
      </c>
    </row>
    <row r="159089" spans="1:5" x14ac:dyDescent="0.3">
      <c r="A159089">
        <v>4</v>
      </c>
      <c r="B159089">
        <v>1685384957</v>
      </c>
      <c r="C159089" t="s">
        <v>91331</v>
      </c>
      <c r="D159089" t="s">
        <v>212766</v>
      </c>
      <c r="E159089" t="s">
        <v>371466</v>
      </c>
    </row>
    <row r="159090" spans="1:5" x14ac:dyDescent="0.3">
      <c r="A159090">
        <v>4</v>
      </c>
      <c r="B159090">
        <v>1685385008</v>
      </c>
      <c r="C159090" t="s">
        <v>91332</v>
      </c>
      <c r="D159090" t="s">
        <v>212767</v>
      </c>
      <c r="E159090" t="s">
        <v>371467</v>
      </c>
    </row>
    <row r="159091" spans="1:5" x14ac:dyDescent="0.3">
      <c r="A159091">
        <v>4</v>
      </c>
      <c r="B159091">
        <v>1685385035</v>
      </c>
      <c r="C159091" t="s">
        <v>91332</v>
      </c>
      <c r="D159091" t="s">
        <v>97358</v>
      </c>
      <c r="E159091" t="s">
        <v>371468</v>
      </c>
    </row>
    <row r="159092" spans="1:5" x14ac:dyDescent="0.3">
      <c r="A159092">
        <v>4</v>
      </c>
      <c r="B159092">
        <v>1685385069</v>
      </c>
      <c r="C159092" t="s">
        <v>91333</v>
      </c>
      <c r="D159092" t="s">
        <v>212768</v>
      </c>
      <c r="E159092" t="s">
        <v>371469</v>
      </c>
    </row>
    <row r="159093" spans="1:5" x14ac:dyDescent="0.3">
      <c r="A159093">
        <v>4</v>
      </c>
      <c r="B159093">
        <v>1685385128</v>
      </c>
      <c r="C159093" t="s">
        <v>91334</v>
      </c>
      <c r="D159093" t="s">
        <v>181971</v>
      </c>
      <c r="E159093" t="s">
        <v>371470</v>
      </c>
    </row>
    <row r="159094" spans="1:5" x14ac:dyDescent="0.3">
      <c r="A159094">
        <v>4</v>
      </c>
      <c r="B159094">
        <v>1685385186</v>
      </c>
      <c r="C159094" t="s">
        <v>91334</v>
      </c>
      <c r="D159094" t="s">
        <v>212769</v>
      </c>
      <c r="E159094" t="s">
        <v>371471</v>
      </c>
    </row>
    <row r="159095" spans="1:5" x14ac:dyDescent="0.3">
      <c r="A159095">
        <v>4</v>
      </c>
      <c r="B159095">
        <v>1685385193</v>
      </c>
      <c r="C159095" t="s">
        <v>91335</v>
      </c>
      <c r="D159095" t="s">
        <v>99231</v>
      </c>
      <c r="E159095" t="s">
        <v>371472</v>
      </c>
    </row>
    <row r="159096" spans="1:5" x14ac:dyDescent="0.3">
      <c r="A159096">
        <v>4</v>
      </c>
      <c r="B159096">
        <v>1685385244</v>
      </c>
      <c r="C159096" t="s">
        <v>91335</v>
      </c>
      <c r="D159096" t="s">
        <v>212770</v>
      </c>
      <c r="E159096" t="s">
        <v>371473</v>
      </c>
    </row>
    <row r="159097" spans="1:5" x14ac:dyDescent="0.3">
      <c r="A159097">
        <v>4</v>
      </c>
      <c r="B159097">
        <v>1685385280</v>
      </c>
      <c r="C159097" t="s">
        <v>91336</v>
      </c>
      <c r="D159097" t="s">
        <v>212089</v>
      </c>
      <c r="E159097" t="s">
        <v>371474</v>
      </c>
    </row>
    <row r="159098" spans="1:5" x14ac:dyDescent="0.3">
      <c r="A159098">
        <v>4</v>
      </c>
      <c r="B159098">
        <v>1685385286</v>
      </c>
      <c r="C159098" t="s">
        <v>91336</v>
      </c>
      <c r="D159098" t="s">
        <v>168061</v>
      </c>
      <c r="E159098" t="s">
        <v>371475</v>
      </c>
    </row>
    <row r="159099" spans="1:5" x14ac:dyDescent="0.3">
      <c r="A159099">
        <v>4</v>
      </c>
      <c r="B159099">
        <v>1685385323</v>
      </c>
      <c r="C159099" t="s">
        <v>91337</v>
      </c>
      <c r="D159099" t="s">
        <v>212771</v>
      </c>
      <c r="E159099" t="s">
        <v>371476</v>
      </c>
    </row>
    <row r="159100" spans="1:5" x14ac:dyDescent="0.3">
      <c r="A159100">
        <v>4</v>
      </c>
      <c r="B159100">
        <v>1685385396</v>
      </c>
      <c r="C159100" t="s">
        <v>91338</v>
      </c>
      <c r="D159100" t="s">
        <v>180369</v>
      </c>
      <c r="E159100" t="s">
        <v>371477</v>
      </c>
    </row>
    <row r="159101" spans="1:5" x14ac:dyDescent="0.3">
      <c r="A159101">
        <v>4</v>
      </c>
      <c r="B159101">
        <v>1685385402</v>
      </c>
      <c r="C159101" t="s">
        <v>91339</v>
      </c>
      <c r="D159101" t="s">
        <v>212772</v>
      </c>
      <c r="E159101" t="s">
        <v>371478</v>
      </c>
    </row>
    <row r="159102" spans="1:5" x14ac:dyDescent="0.3">
      <c r="A159102">
        <v>4</v>
      </c>
      <c r="B159102">
        <v>1685385416</v>
      </c>
      <c r="C159102" t="s">
        <v>91338</v>
      </c>
      <c r="D159102" t="s">
        <v>212773</v>
      </c>
      <c r="E159102" t="s">
        <v>371479</v>
      </c>
    </row>
    <row r="159103" spans="1:5" x14ac:dyDescent="0.3">
      <c r="A159103">
        <v>4</v>
      </c>
      <c r="B159103">
        <v>1685385420</v>
      </c>
      <c r="C159103" t="s">
        <v>91338</v>
      </c>
      <c r="D159103" t="s">
        <v>212774</v>
      </c>
      <c r="E159103" t="s">
        <v>371480</v>
      </c>
    </row>
    <row r="159104" spans="1:5" x14ac:dyDescent="0.3">
      <c r="A159104">
        <v>4</v>
      </c>
      <c r="B159104">
        <v>1685385459</v>
      </c>
      <c r="C159104" t="s">
        <v>91340</v>
      </c>
      <c r="D159104" t="s">
        <v>188597</v>
      </c>
      <c r="E159104" t="s">
        <v>371481</v>
      </c>
    </row>
    <row r="159105" spans="1:5" x14ac:dyDescent="0.3">
      <c r="A159105">
        <v>4</v>
      </c>
      <c r="B159105">
        <v>1685385464</v>
      </c>
      <c r="C159105" t="s">
        <v>91340</v>
      </c>
      <c r="D159105" t="s">
        <v>212775</v>
      </c>
      <c r="E159105" t="s">
        <v>371482</v>
      </c>
    </row>
    <row r="159106" spans="1:5" x14ac:dyDescent="0.3">
      <c r="A159106">
        <v>4</v>
      </c>
      <c r="B159106">
        <v>1685385607</v>
      </c>
      <c r="C159106" t="s">
        <v>91341</v>
      </c>
      <c r="D159106" t="s">
        <v>212776</v>
      </c>
      <c r="E159106" t="s">
        <v>371483</v>
      </c>
    </row>
    <row r="159107" spans="1:5" x14ac:dyDescent="0.3">
      <c r="A159107">
        <v>4</v>
      </c>
      <c r="B159107">
        <v>1685385655</v>
      </c>
      <c r="C159107" t="s">
        <v>91341</v>
      </c>
      <c r="D159107" t="s">
        <v>180231</v>
      </c>
      <c r="E159107" t="s">
        <v>371484</v>
      </c>
    </row>
    <row r="159108" spans="1:5" x14ac:dyDescent="0.3">
      <c r="A159108">
        <v>4</v>
      </c>
      <c r="B159108">
        <v>1685385709</v>
      </c>
      <c r="C159108" t="s">
        <v>91342</v>
      </c>
      <c r="D159108" t="s">
        <v>212777</v>
      </c>
      <c r="E159108" t="s">
        <v>371485</v>
      </c>
    </row>
    <row r="159109" spans="1:5" x14ac:dyDescent="0.3">
      <c r="A159109">
        <v>4</v>
      </c>
      <c r="B159109">
        <v>1685385746</v>
      </c>
      <c r="C159109" t="s">
        <v>91343</v>
      </c>
      <c r="D159109" t="s">
        <v>167358</v>
      </c>
      <c r="E159109" t="s">
        <v>371486</v>
      </c>
    </row>
    <row r="159110" spans="1:5" x14ac:dyDescent="0.3">
      <c r="A159110">
        <v>4</v>
      </c>
      <c r="B159110">
        <v>1685385754</v>
      </c>
      <c r="C159110" t="s">
        <v>91343</v>
      </c>
      <c r="D159110" t="s">
        <v>189086</v>
      </c>
      <c r="E159110" t="s">
        <v>371487</v>
      </c>
    </row>
    <row r="159111" spans="1:5" x14ac:dyDescent="0.3">
      <c r="A159111">
        <v>4</v>
      </c>
      <c r="B159111">
        <v>1685385828</v>
      </c>
      <c r="C159111" t="s">
        <v>91344</v>
      </c>
      <c r="D159111" t="s">
        <v>212778</v>
      </c>
      <c r="E159111" t="s">
        <v>371488</v>
      </c>
    </row>
    <row r="159112" spans="1:5" x14ac:dyDescent="0.3">
      <c r="A159112">
        <v>4</v>
      </c>
      <c r="B159112">
        <v>1685385841</v>
      </c>
      <c r="C159112" t="s">
        <v>91345</v>
      </c>
      <c r="D159112" t="s">
        <v>212779</v>
      </c>
      <c r="E159112" t="s">
        <v>371489</v>
      </c>
    </row>
    <row r="159113" spans="1:5" x14ac:dyDescent="0.3">
      <c r="A159113">
        <v>4</v>
      </c>
      <c r="B159113">
        <v>1685385917</v>
      </c>
      <c r="C159113" t="s">
        <v>91346</v>
      </c>
      <c r="D159113" t="s">
        <v>212780</v>
      </c>
      <c r="E159113" t="s">
        <v>371490</v>
      </c>
    </row>
    <row r="159114" spans="1:5" x14ac:dyDescent="0.3">
      <c r="A159114">
        <v>4</v>
      </c>
      <c r="B159114">
        <v>1685385985</v>
      </c>
      <c r="C159114" t="s">
        <v>91347</v>
      </c>
      <c r="D159114" t="s">
        <v>169834</v>
      </c>
      <c r="E159114" t="s">
        <v>371491</v>
      </c>
    </row>
    <row r="159115" spans="1:5" x14ac:dyDescent="0.3">
      <c r="A159115">
        <v>4</v>
      </c>
      <c r="B159115">
        <v>1685386034</v>
      </c>
      <c r="C159115" t="s">
        <v>91348</v>
      </c>
      <c r="D159115" t="s">
        <v>169835</v>
      </c>
      <c r="E159115" t="s">
        <v>371491</v>
      </c>
    </row>
    <row r="159116" spans="1:5" x14ac:dyDescent="0.3">
      <c r="A159116">
        <v>4</v>
      </c>
      <c r="B159116">
        <v>1685386088</v>
      </c>
      <c r="C159116" t="s">
        <v>91349</v>
      </c>
      <c r="D159116" t="s">
        <v>212781</v>
      </c>
      <c r="E159116" t="s">
        <v>371492</v>
      </c>
    </row>
    <row r="159117" spans="1:5" x14ac:dyDescent="0.3">
      <c r="A159117">
        <v>4</v>
      </c>
      <c r="B159117">
        <v>1685386185</v>
      </c>
      <c r="C159117" t="s">
        <v>91350</v>
      </c>
      <c r="D159117" t="s">
        <v>212782</v>
      </c>
      <c r="E159117" t="s">
        <v>371493</v>
      </c>
    </row>
    <row r="159118" spans="1:5" x14ac:dyDescent="0.3">
      <c r="A159118">
        <v>4</v>
      </c>
      <c r="B159118">
        <v>1685386242</v>
      </c>
      <c r="C159118" t="s">
        <v>91351</v>
      </c>
      <c r="D159118" t="s">
        <v>212783</v>
      </c>
      <c r="E159118" t="s">
        <v>371494</v>
      </c>
    </row>
    <row r="159119" spans="1:5" x14ac:dyDescent="0.3">
      <c r="A159119">
        <v>4</v>
      </c>
      <c r="B159119">
        <v>1685386263</v>
      </c>
      <c r="C159119" t="s">
        <v>91351</v>
      </c>
      <c r="D159119" t="s">
        <v>158532</v>
      </c>
      <c r="E159119" t="s">
        <v>371495</v>
      </c>
    </row>
    <row r="159120" spans="1:5" x14ac:dyDescent="0.3">
      <c r="A159120">
        <v>4</v>
      </c>
      <c r="B159120">
        <v>1685386270</v>
      </c>
      <c r="C159120" t="s">
        <v>91351</v>
      </c>
      <c r="D159120" t="s">
        <v>212784</v>
      </c>
      <c r="E159120" t="s">
        <v>371496</v>
      </c>
    </row>
    <row r="159121" spans="1:5" x14ac:dyDescent="0.3">
      <c r="A159121">
        <v>4</v>
      </c>
      <c r="B159121">
        <v>1685386283</v>
      </c>
      <c r="C159121" t="s">
        <v>91351</v>
      </c>
      <c r="D159121" t="s">
        <v>212785</v>
      </c>
      <c r="E159121" t="s">
        <v>371497</v>
      </c>
    </row>
    <row r="159122" spans="1:5" x14ac:dyDescent="0.3">
      <c r="A159122">
        <v>4</v>
      </c>
      <c r="B159122">
        <v>1685386355</v>
      </c>
      <c r="C159122" t="s">
        <v>91352</v>
      </c>
      <c r="D159122" t="s">
        <v>212786</v>
      </c>
      <c r="E159122" t="s">
        <v>371498</v>
      </c>
    </row>
    <row r="159123" spans="1:5" x14ac:dyDescent="0.3">
      <c r="A159123">
        <v>4</v>
      </c>
      <c r="B159123">
        <v>1685386356</v>
      </c>
      <c r="C159123" t="s">
        <v>91352</v>
      </c>
      <c r="D159123" t="s">
        <v>170813</v>
      </c>
      <c r="E159123" t="s">
        <v>371499</v>
      </c>
    </row>
    <row r="159124" spans="1:5" x14ac:dyDescent="0.3">
      <c r="A159124">
        <v>4</v>
      </c>
      <c r="B159124">
        <v>1685386394</v>
      </c>
      <c r="C159124" t="s">
        <v>91352</v>
      </c>
      <c r="D159124" t="s">
        <v>172610</v>
      </c>
      <c r="E159124" t="s">
        <v>371500</v>
      </c>
    </row>
    <row r="159125" spans="1:5" x14ac:dyDescent="0.3">
      <c r="A159125">
        <v>4</v>
      </c>
      <c r="B159125">
        <v>1685386440</v>
      </c>
      <c r="C159125" t="s">
        <v>91353</v>
      </c>
      <c r="D159125" t="s">
        <v>168055</v>
      </c>
      <c r="E159125" t="s">
        <v>371501</v>
      </c>
    </row>
    <row r="159126" spans="1:5" x14ac:dyDescent="0.3">
      <c r="A159126">
        <v>4</v>
      </c>
      <c r="B159126">
        <v>1685386442</v>
      </c>
      <c r="C159126" t="s">
        <v>91353</v>
      </c>
      <c r="D159126" t="s">
        <v>212787</v>
      </c>
      <c r="E159126" t="s">
        <v>371502</v>
      </c>
    </row>
    <row r="159127" spans="1:5" x14ac:dyDescent="0.3">
      <c r="A159127">
        <v>4</v>
      </c>
      <c r="B159127">
        <v>1685386451</v>
      </c>
      <c r="C159127" t="s">
        <v>91353</v>
      </c>
      <c r="D159127" t="s">
        <v>164820</v>
      </c>
      <c r="E159127" t="s">
        <v>371503</v>
      </c>
    </row>
    <row r="159128" spans="1:5" x14ac:dyDescent="0.3">
      <c r="A159128">
        <v>4</v>
      </c>
      <c r="B159128">
        <v>1685386498</v>
      </c>
      <c r="C159128" t="s">
        <v>91354</v>
      </c>
      <c r="D159128" t="s">
        <v>146221</v>
      </c>
      <c r="E159128" t="s">
        <v>371504</v>
      </c>
    </row>
    <row r="159129" spans="1:5" x14ac:dyDescent="0.3">
      <c r="A159129">
        <v>4</v>
      </c>
      <c r="B159129">
        <v>1685386500</v>
      </c>
      <c r="C159129" t="s">
        <v>91354</v>
      </c>
      <c r="D159129" t="s">
        <v>203850</v>
      </c>
      <c r="E159129" t="s">
        <v>371505</v>
      </c>
    </row>
    <row r="159130" spans="1:5" x14ac:dyDescent="0.3">
      <c r="A159130">
        <v>4</v>
      </c>
      <c r="B159130">
        <v>1685386519</v>
      </c>
      <c r="C159130" t="s">
        <v>91354</v>
      </c>
      <c r="D159130" t="s">
        <v>212788</v>
      </c>
      <c r="E159130" t="s">
        <v>371506</v>
      </c>
    </row>
    <row r="159131" spans="1:5" x14ac:dyDescent="0.3">
      <c r="A159131">
        <v>4</v>
      </c>
      <c r="B159131">
        <v>1685386553</v>
      </c>
      <c r="C159131" t="s">
        <v>91354</v>
      </c>
      <c r="D159131" t="s">
        <v>212789</v>
      </c>
      <c r="E159131" t="s">
        <v>371507</v>
      </c>
    </row>
    <row r="159132" spans="1:5" x14ac:dyDescent="0.3">
      <c r="A159132">
        <v>4</v>
      </c>
      <c r="B159132">
        <v>1685386677</v>
      </c>
      <c r="C159132" t="s">
        <v>91355</v>
      </c>
      <c r="D159132" t="s">
        <v>182328</v>
      </c>
      <c r="E159132" t="s">
        <v>371508</v>
      </c>
    </row>
    <row r="159133" spans="1:5" x14ac:dyDescent="0.3">
      <c r="A159133">
        <v>4</v>
      </c>
      <c r="B159133">
        <v>1685386712</v>
      </c>
      <c r="C159133" t="s">
        <v>91355</v>
      </c>
      <c r="D159133" t="s">
        <v>212790</v>
      </c>
      <c r="E159133" t="s">
        <v>371509</v>
      </c>
    </row>
    <row r="159134" spans="1:5" x14ac:dyDescent="0.3">
      <c r="A159134">
        <v>4</v>
      </c>
      <c r="B159134">
        <v>1685386761</v>
      </c>
      <c r="C159134" t="s">
        <v>91356</v>
      </c>
      <c r="D159134" t="s">
        <v>211946</v>
      </c>
      <c r="E159134" t="s">
        <v>371510</v>
      </c>
    </row>
    <row r="159135" spans="1:5" x14ac:dyDescent="0.3">
      <c r="A159135">
        <v>4</v>
      </c>
      <c r="B159135">
        <v>1685386801</v>
      </c>
      <c r="C159135" t="s">
        <v>91356</v>
      </c>
      <c r="D159135" t="s">
        <v>212791</v>
      </c>
      <c r="E159135" t="s">
        <v>371511</v>
      </c>
    </row>
    <row r="159136" spans="1:5" x14ac:dyDescent="0.3">
      <c r="A159136">
        <v>4</v>
      </c>
      <c r="B159136">
        <v>1685386817</v>
      </c>
      <c r="C159136" t="s">
        <v>91357</v>
      </c>
      <c r="D159136" t="s">
        <v>166051</v>
      </c>
      <c r="E159136" t="s">
        <v>371512</v>
      </c>
    </row>
    <row r="159137" spans="1:5" x14ac:dyDescent="0.3">
      <c r="A159137">
        <v>4</v>
      </c>
      <c r="B159137">
        <v>1685386876</v>
      </c>
      <c r="C159137" t="s">
        <v>91358</v>
      </c>
      <c r="D159137" t="s">
        <v>130249</v>
      </c>
      <c r="E159137" t="s">
        <v>371513</v>
      </c>
    </row>
    <row r="159138" spans="1:5" x14ac:dyDescent="0.3">
      <c r="A159138">
        <v>4</v>
      </c>
      <c r="B159138">
        <v>1685386907</v>
      </c>
      <c r="C159138" t="s">
        <v>91359</v>
      </c>
      <c r="D159138" t="s">
        <v>212792</v>
      </c>
      <c r="E159138" t="s">
        <v>371514</v>
      </c>
    </row>
    <row r="159139" spans="1:5" x14ac:dyDescent="0.3">
      <c r="A159139">
        <v>4</v>
      </c>
      <c r="B159139">
        <v>1685386929</v>
      </c>
      <c r="C159139" t="s">
        <v>91359</v>
      </c>
      <c r="D159139" t="s">
        <v>202011</v>
      </c>
      <c r="E159139" t="s">
        <v>371515</v>
      </c>
    </row>
    <row r="159140" spans="1:5" x14ac:dyDescent="0.3">
      <c r="A159140">
        <v>4</v>
      </c>
      <c r="B159140">
        <v>1685387016</v>
      </c>
      <c r="C159140" t="s">
        <v>91357</v>
      </c>
      <c r="D159140" t="s">
        <v>163768</v>
      </c>
      <c r="E159140" t="s">
        <v>371516</v>
      </c>
    </row>
    <row r="159141" spans="1:5" x14ac:dyDescent="0.3">
      <c r="A159141">
        <v>4</v>
      </c>
      <c r="B159141">
        <v>1685387017</v>
      </c>
      <c r="C159141" t="s">
        <v>91357</v>
      </c>
      <c r="D159141" t="s">
        <v>147107</v>
      </c>
      <c r="E159141" t="s">
        <v>371517</v>
      </c>
    </row>
    <row r="159142" spans="1:5" x14ac:dyDescent="0.3">
      <c r="A159142">
        <v>4</v>
      </c>
      <c r="B159142">
        <v>1685387054</v>
      </c>
      <c r="C159142" t="s">
        <v>91357</v>
      </c>
      <c r="D159142" t="s">
        <v>212793</v>
      </c>
      <c r="E159142" t="s">
        <v>371518</v>
      </c>
    </row>
    <row r="159143" spans="1:5" x14ac:dyDescent="0.3">
      <c r="A159143">
        <v>4</v>
      </c>
      <c r="B159143">
        <v>1685387076</v>
      </c>
      <c r="C159143" t="s">
        <v>91360</v>
      </c>
      <c r="D159143" t="s">
        <v>186429</v>
      </c>
      <c r="E159143" t="s">
        <v>371519</v>
      </c>
    </row>
    <row r="159144" spans="1:5" x14ac:dyDescent="0.3">
      <c r="A159144">
        <v>4</v>
      </c>
      <c r="B159144">
        <v>1685387157</v>
      </c>
      <c r="C159144" t="s">
        <v>91361</v>
      </c>
      <c r="D159144" t="s">
        <v>189641</v>
      </c>
      <c r="E159144" t="s">
        <v>371520</v>
      </c>
    </row>
    <row r="159145" spans="1:5" x14ac:dyDescent="0.3">
      <c r="A159145">
        <v>4</v>
      </c>
      <c r="B159145">
        <v>1685387158</v>
      </c>
      <c r="C159145" t="s">
        <v>91361</v>
      </c>
      <c r="D159145" t="s">
        <v>177339</v>
      </c>
      <c r="E159145" t="s">
        <v>371521</v>
      </c>
    </row>
    <row r="159146" spans="1:5" x14ac:dyDescent="0.3">
      <c r="A159146">
        <v>4</v>
      </c>
      <c r="B159146">
        <v>1685387187</v>
      </c>
      <c r="C159146" t="s">
        <v>91361</v>
      </c>
      <c r="D159146" t="s">
        <v>212794</v>
      </c>
      <c r="E159146" t="s">
        <v>371522</v>
      </c>
    </row>
    <row r="159147" spans="1:5" x14ac:dyDescent="0.3">
      <c r="A159147">
        <v>4</v>
      </c>
      <c r="B159147">
        <v>1685387339</v>
      </c>
      <c r="C159147" t="s">
        <v>91362</v>
      </c>
      <c r="D159147" t="s">
        <v>212277</v>
      </c>
      <c r="E159147" t="s">
        <v>371523</v>
      </c>
    </row>
    <row r="159148" spans="1:5" x14ac:dyDescent="0.3">
      <c r="A159148">
        <v>4</v>
      </c>
      <c r="B159148">
        <v>1685387358</v>
      </c>
      <c r="C159148" t="s">
        <v>91363</v>
      </c>
      <c r="D159148" t="s">
        <v>212795</v>
      </c>
      <c r="E159148" t="s">
        <v>371524</v>
      </c>
    </row>
    <row r="159149" spans="1:5" x14ac:dyDescent="0.3">
      <c r="A159149">
        <v>4</v>
      </c>
      <c r="B159149">
        <v>1685387370</v>
      </c>
      <c r="C159149" t="s">
        <v>91363</v>
      </c>
      <c r="D159149" t="s">
        <v>212796</v>
      </c>
      <c r="E159149" t="s">
        <v>371525</v>
      </c>
    </row>
    <row r="159150" spans="1:5" x14ac:dyDescent="0.3">
      <c r="A159150">
        <v>4</v>
      </c>
      <c r="B159150">
        <v>1685387380</v>
      </c>
      <c r="C159150" t="s">
        <v>91363</v>
      </c>
      <c r="D159150" t="s">
        <v>212797</v>
      </c>
      <c r="E159150" t="s">
        <v>371526</v>
      </c>
    </row>
    <row r="159151" spans="1:5" x14ac:dyDescent="0.3">
      <c r="A159151">
        <v>4</v>
      </c>
      <c r="B159151">
        <v>1685387448</v>
      </c>
      <c r="C159151" t="s">
        <v>91364</v>
      </c>
      <c r="D159151" t="s">
        <v>212798</v>
      </c>
      <c r="E159151" t="s">
        <v>371527</v>
      </c>
    </row>
    <row r="159152" spans="1:5" x14ac:dyDescent="0.3">
      <c r="A159152">
        <v>4</v>
      </c>
      <c r="B159152">
        <v>1685387535</v>
      </c>
      <c r="C159152" t="s">
        <v>91365</v>
      </c>
      <c r="D159152" t="s">
        <v>212799</v>
      </c>
      <c r="E159152" t="s">
        <v>371528</v>
      </c>
    </row>
    <row r="159153" spans="1:5" x14ac:dyDescent="0.3">
      <c r="A159153">
        <v>4</v>
      </c>
      <c r="B159153">
        <v>1685387542</v>
      </c>
      <c r="C159153" t="s">
        <v>91365</v>
      </c>
      <c r="D159153" t="s">
        <v>212800</v>
      </c>
      <c r="E159153" t="s">
        <v>371529</v>
      </c>
    </row>
    <row r="159154" spans="1:5" x14ac:dyDescent="0.3">
      <c r="A159154">
        <v>4</v>
      </c>
      <c r="B159154">
        <v>1685387572</v>
      </c>
      <c r="C159154" t="s">
        <v>91366</v>
      </c>
      <c r="D159154" t="s">
        <v>143938</v>
      </c>
      <c r="E159154" t="s">
        <v>371530</v>
      </c>
    </row>
    <row r="159155" spans="1:5" x14ac:dyDescent="0.3">
      <c r="A159155">
        <v>4</v>
      </c>
      <c r="B159155">
        <v>1685387616</v>
      </c>
      <c r="C159155" t="s">
        <v>91366</v>
      </c>
      <c r="D159155" t="s">
        <v>192625</v>
      </c>
      <c r="E159155" t="s">
        <v>371531</v>
      </c>
    </row>
    <row r="159156" spans="1:5" x14ac:dyDescent="0.3">
      <c r="A159156">
        <v>4</v>
      </c>
      <c r="B159156">
        <v>1685387644</v>
      </c>
      <c r="C159156" t="s">
        <v>91367</v>
      </c>
      <c r="D159156" t="s">
        <v>176772</v>
      </c>
      <c r="E159156" t="s">
        <v>371532</v>
      </c>
    </row>
    <row r="159157" spans="1:5" x14ac:dyDescent="0.3">
      <c r="A159157">
        <v>4</v>
      </c>
      <c r="B159157">
        <v>1685387688</v>
      </c>
      <c r="C159157" t="s">
        <v>91367</v>
      </c>
      <c r="D159157" t="s">
        <v>212801</v>
      </c>
      <c r="E159157" t="s">
        <v>371533</v>
      </c>
    </row>
    <row r="159158" spans="1:5" x14ac:dyDescent="0.3">
      <c r="A159158">
        <v>4</v>
      </c>
      <c r="B159158">
        <v>1685387705</v>
      </c>
      <c r="C159158" t="s">
        <v>91368</v>
      </c>
      <c r="D159158" t="s">
        <v>212802</v>
      </c>
      <c r="E159158" t="s">
        <v>371534</v>
      </c>
    </row>
    <row r="159159" spans="1:5" x14ac:dyDescent="0.3">
      <c r="A159159">
        <v>4</v>
      </c>
      <c r="B159159">
        <v>1685387769</v>
      </c>
      <c r="C159159" t="s">
        <v>91369</v>
      </c>
      <c r="D159159" t="s">
        <v>212803</v>
      </c>
      <c r="E159159" t="s">
        <v>371535</v>
      </c>
    </row>
    <row r="159160" spans="1:5" x14ac:dyDescent="0.3">
      <c r="A159160">
        <v>4</v>
      </c>
      <c r="B159160">
        <v>1685387937</v>
      </c>
      <c r="C159160" t="s">
        <v>91370</v>
      </c>
      <c r="D159160" t="s">
        <v>205769</v>
      </c>
      <c r="E159160" t="s">
        <v>371536</v>
      </c>
    </row>
    <row r="159161" spans="1:5" x14ac:dyDescent="0.3">
      <c r="A159161">
        <v>4</v>
      </c>
      <c r="B159161">
        <v>1685387951</v>
      </c>
      <c r="C159161" t="s">
        <v>91370</v>
      </c>
      <c r="D159161" t="s">
        <v>212804</v>
      </c>
      <c r="E159161" t="s">
        <v>371537</v>
      </c>
    </row>
    <row r="159162" spans="1:5" x14ac:dyDescent="0.3">
      <c r="A159162">
        <v>4</v>
      </c>
      <c r="B159162">
        <v>1685388005</v>
      </c>
      <c r="C159162" t="s">
        <v>91371</v>
      </c>
      <c r="D159162" t="s">
        <v>212805</v>
      </c>
      <c r="E159162" t="s">
        <v>371538</v>
      </c>
    </row>
    <row r="159163" spans="1:5" x14ac:dyDescent="0.3">
      <c r="A159163">
        <v>4</v>
      </c>
      <c r="B159163">
        <v>1685388079</v>
      </c>
      <c r="C159163" t="s">
        <v>91372</v>
      </c>
      <c r="D159163" t="s">
        <v>150292</v>
      </c>
      <c r="E159163" t="s">
        <v>371539</v>
      </c>
    </row>
    <row r="159164" spans="1:5" x14ac:dyDescent="0.3">
      <c r="A159164">
        <v>4</v>
      </c>
      <c r="B159164">
        <v>1685388143</v>
      </c>
      <c r="C159164" t="s">
        <v>91373</v>
      </c>
      <c r="D159164" t="s">
        <v>208297</v>
      </c>
      <c r="E159164" t="s">
        <v>371540</v>
      </c>
    </row>
    <row r="159165" spans="1:5" x14ac:dyDescent="0.3">
      <c r="A159165">
        <v>4</v>
      </c>
      <c r="B159165">
        <v>1685388301</v>
      </c>
      <c r="C159165" t="s">
        <v>91374</v>
      </c>
      <c r="D159165" t="s">
        <v>168798</v>
      </c>
      <c r="E159165" t="s">
        <v>371541</v>
      </c>
    </row>
    <row r="159166" spans="1:5" x14ac:dyDescent="0.3">
      <c r="A159166">
        <v>4</v>
      </c>
      <c r="B159166">
        <v>1685388445</v>
      </c>
      <c r="C159166" t="s">
        <v>91375</v>
      </c>
      <c r="D159166" t="s">
        <v>212501</v>
      </c>
      <c r="E159166" t="s">
        <v>371542</v>
      </c>
    </row>
    <row r="159167" spans="1:5" x14ac:dyDescent="0.3">
      <c r="A159167">
        <v>4</v>
      </c>
      <c r="B159167">
        <v>1685388527</v>
      </c>
      <c r="C159167" t="s">
        <v>91376</v>
      </c>
      <c r="D159167" t="s">
        <v>186378</v>
      </c>
      <c r="E159167" t="s">
        <v>371543</v>
      </c>
    </row>
    <row r="159168" spans="1:5" x14ac:dyDescent="0.3">
      <c r="A159168">
        <v>4</v>
      </c>
      <c r="B159168">
        <v>1685388596</v>
      </c>
      <c r="C159168" t="s">
        <v>91377</v>
      </c>
      <c r="D159168" t="s">
        <v>201857</v>
      </c>
      <c r="E159168" t="s">
        <v>371544</v>
      </c>
    </row>
    <row r="159169" spans="1:5" x14ac:dyDescent="0.3">
      <c r="A159169">
        <v>4</v>
      </c>
      <c r="B159169">
        <v>1685388620</v>
      </c>
      <c r="C159169" t="s">
        <v>91378</v>
      </c>
      <c r="D159169" t="s">
        <v>184365</v>
      </c>
      <c r="E159169" t="s">
        <v>371545</v>
      </c>
    </row>
    <row r="159170" spans="1:5" x14ac:dyDescent="0.3">
      <c r="A159170">
        <v>4</v>
      </c>
      <c r="B159170">
        <v>1685388639</v>
      </c>
      <c r="C159170" t="s">
        <v>91378</v>
      </c>
      <c r="D159170" t="s">
        <v>212806</v>
      </c>
      <c r="E159170" t="s">
        <v>371546</v>
      </c>
    </row>
    <row r="159171" spans="1:5" x14ac:dyDescent="0.3">
      <c r="A159171">
        <v>4</v>
      </c>
      <c r="B159171">
        <v>1685388689</v>
      </c>
      <c r="C159171" t="s">
        <v>91379</v>
      </c>
      <c r="D159171" t="s">
        <v>212807</v>
      </c>
      <c r="E159171" t="s">
        <v>371547</v>
      </c>
    </row>
    <row r="159172" spans="1:5" x14ac:dyDescent="0.3">
      <c r="A159172">
        <v>4</v>
      </c>
      <c r="B159172">
        <v>1685388789</v>
      </c>
      <c r="C159172" t="s">
        <v>91380</v>
      </c>
      <c r="D159172" t="s">
        <v>179746</v>
      </c>
      <c r="E159172" t="s">
        <v>371548</v>
      </c>
    </row>
    <row r="159173" spans="1:5" x14ac:dyDescent="0.3">
      <c r="A159173">
        <v>4</v>
      </c>
      <c r="B159173">
        <v>1685388808</v>
      </c>
      <c r="C159173" t="s">
        <v>91381</v>
      </c>
      <c r="D159173" t="s">
        <v>212808</v>
      </c>
      <c r="E159173" t="s">
        <v>371549</v>
      </c>
    </row>
    <row r="159174" spans="1:5" x14ac:dyDescent="0.3">
      <c r="A159174">
        <v>4</v>
      </c>
      <c r="B159174">
        <v>1685388826</v>
      </c>
      <c r="C159174" t="s">
        <v>91381</v>
      </c>
      <c r="D159174" t="s">
        <v>168927</v>
      </c>
      <c r="E159174" t="s">
        <v>371550</v>
      </c>
    </row>
    <row r="159175" spans="1:5" x14ac:dyDescent="0.3">
      <c r="A159175">
        <v>4</v>
      </c>
      <c r="B159175">
        <v>1685388846</v>
      </c>
      <c r="C159175" t="s">
        <v>91381</v>
      </c>
      <c r="D159175" t="s">
        <v>212809</v>
      </c>
      <c r="E159175" t="s">
        <v>371551</v>
      </c>
    </row>
    <row r="159176" spans="1:5" x14ac:dyDescent="0.3">
      <c r="A159176">
        <v>4</v>
      </c>
      <c r="B159176">
        <v>1685389039</v>
      </c>
      <c r="C159176" t="s">
        <v>91382</v>
      </c>
      <c r="D159176" t="s">
        <v>159532</v>
      </c>
      <c r="E159176" t="s">
        <v>371552</v>
      </c>
    </row>
    <row r="159177" spans="1:5" x14ac:dyDescent="0.3">
      <c r="A159177">
        <v>4</v>
      </c>
      <c r="B159177">
        <v>1685389044</v>
      </c>
      <c r="C159177" t="s">
        <v>91382</v>
      </c>
      <c r="D159177" t="s">
        <v>212810</v>
      </c>
      <c r="E159177" t="s">
        <v>371553</v>
      </c>
    </row>
    <row r="159178" spans="1:5" x14ac:dyDescent="0.3">
      <c r="A159178">
        <v>4</v>
      </c>
      <c r="B159178">
        <v>1685389064</v>
      </c>
      <c r="C159178" t="s">
        <v>91383</v>
      </c>
      <c r="D159178" t="s">
        <v>212811</v>
      </c>
      <c r="E159178" t="s">
        <v>371554</v>
      </c>
    </row>
    <row r="159179" spans="1:5" x14ac:dyDescent="0.3">
      <c r="A159179">
        <v>4</v>
      </c>
      <c r="B159179">
        <v>1685389091</v>
      </c>
      <c r="C159179" t="s">
        <v>91383</v>
      </c>
      <c r="D159179" t="s">
        <v>212812</v>
      </c>
      <c r="E159179" t="s">
        <v>371555</v>
      </c>
    </row>
    <row r="159180" spans="1:5" x14ac:dyDescent="0.3">
      <c r="A159180">
        <v>4</v>
      </c>
      <c r="B159180">
        <v>1685389098</v>
      </c>
      <c r="C159180" t="s">
        <v>91383</v>
      </c>
      <c r="D159180" t="s">
        <v>196354</v>
      </c>
      <c r="E159180" t="s">
        <v>371556</v>
      </c>
    </row>
    <row r="159181" spans="1:5" x14ac:dyDescent="0.3">
      <c r="A159181">
        <v>4</v>
      </c>
      <c r="B159181">
        <v>1685389113</v>
      </c>
      <c r="C159181" t="s">
        <v>91384</v>
      </c>
      <c r="D159181" t="s">
        <v>212813</v>
      </c>
      <c r="E159181" t="s">
        <v>371557</v>
      </c>
    </row>
    <row r="159182" spans="1:5" x14ac:dyDescent="0.3">
      <c r="A159182">
        <v>4</v>
      </c>
      <c r="B159182">
        <v>1685389142</v>
      </c>
      <c r="C159182" t="s">
        <v>91384</v>
      </c>
      <c r="D159182" t="s">
        <v>105899</v>
      </c>
      <c r="E159182" t="s">
        <v>371558</v>
      </c>
    </row>
    <row r="159183" spans="1:5" x14ac:dyDescent="0.3">
      <c r="A159183">
        <v>4</v>
      </c>
      <c r="B159183">
        <v>1685389178</v>
      </c>
      <c r="C159183" t="s">
        <v>91385</v>
      </c>
      <c r="D159183" t="s">
        <v>194567</v>
      </c>
      <c r="E159183" t="s">
        <v>371559</v>
      </c>
    </row>
    <row r="159184" spans="1:5" x14ac:dyDescent="0.3">
      <c r="A159184">
        <v>4</v>
      </c>
      <c r="B159184">
        <v>1685405130</v>
      </c>
      <c r="C159184" t="s">
        <v>91386</v>
      </c>
      <c r="D159184" t="s">
        <v>212814</v>
      </c>
      <c r="E159184" t="s">
        <v>371560</v>
      </c>
    </row>
    <row r="159185" spans="1:5" x14ac:dyDescent="0.3">
      <c r="A159185">
        <v>4</v>
      </c>
      <c r="B159185">
        <v>1685405131</v>
      </c>
      <c r="C159185" t="s">
        <v>91387</v>
      </c>
      <c r="D159185" t="s">
        <v>212815</v>
      </c>
      <c r="E159185" t="s">
        <v>371561</v>
      </c>
    </row>
    <row r="159186" spans="1:5" x14ac:dyDescent="0.3">
      <c r="A159186">
        <v>4</v>
      </c>
      <c r="B159186">
        <v>1685405149</v>
      </c>
      <c r="C159186" t="s">
        <v>91387</v>
      </c>
      <c r="D159186" t="s">
        <v>212816</v>
      </c>
      <c r="E159186" t="s">
        <v>371562</v>
      </c>
    </row>
    <row r="159187" spans="1:5" x14ac:dyDescent="0.3">
      <c r="A159187">
        <v>4</v>
      </c>
      <c r="B159187">
        <v>1685405155</v>
      </c>
      <c r="C159187" t="s">
        <v>91387</v>
      </c>
      <c r="D159187" t="s">
        <v>212817</v>
      </c>
      <c r="E159187" t="s">
        <v>371563</v>
      </c>
    </row>
    <row r="159188" spans="1:5" x14ac:dyDescent="0.3">
      <c r="A159188">
        <v>4</v>
      </c>
      <c r="B159188">
        <v>1685405159</v>
      </c>
      <c r="C159188" t="s">
        <v>91387</v>
      </c>
      <c r="D159188" t="s">
        <v>212818</v>
      </c>
      <c r="E159188" t="s">
        <v>371564</v>
      </c>
    </row>
    <row r="159189" spans="1:5" x14ac:dyDescent="0.3">
      <c r="A159189">
        <v>4</v>
      </c>
      <c r="B159189">
        <v>1685405196</v>
      </c>
      <c r="C159189" t="s">
        <v>91387</v>
      </c>
      <c r="D159189" t="s">
        <v>212819</v>
      </c>
      <c r="E159189" t="s">
        <v>371565</v>
      </c>
    </row>
    <row r="159190" spans="1:5" x14ac:dyDescent="0.3">
      <c r="A159190">
        <v>4</v>
      </c>
      <c r="B159190">
        <v>1685405226</v>
      </c>
      <c r="C159190" t="s">
        <v>91388</v>
      </c>
      <c r="D159190" t="s">
        <v>212820</v>
      </c>
      <c r="E159190" t="s">
        <v>371566</v>
      </c>
    </row>
    <row r="159191" spans="1:5" x14ac:dyDescent="0.3">
      <c r="A159191">
        <v>4</v>
      </c>
      <c r="B159191">
        <v>1685405312</v>
      </c>
      <c r="C159191" t="s">
        <v>91389</v>
      </c>
      <c r="D159191" t="s">
        <v>212821</v>
      </c>
      <c r="E159191" t="s">
        <v>371567</v>
      </c>
    </row>
    <row r="159192" spans="1:5" x14ac:dyDescent="0.3">
      <c r="A159192">
        <v>4</v>
      </c>
      <c r="B159192">
        <v>1685405314</v>
      </c>
      <c r="C159192" t="s">
        <v>91389</v>
      </c>
      <c r="D159192" t="s">
        <v>168411</v>
      </c>
      <c r="E159192" t="s">
        <v>371568</v>
      </c>
    </row>
    <row r="159193" spans="1:5" x14ac:dyDescent="0.3">
      <c r="A159193">
        <v>4</v>
      </c>
      <c r="B159193">
        <v>1685405342</v>
      </c>
      <c r="C159193" t="s">
        <v>91390</v>
      </c>
      <c r="D159193" t="s">
        <v>105072</v>
      </c>
      <c r="E159193" t="s">
        <v>371569</v>
      </c>
    </row>
    <row r="159194" spans="1:5" x14ac:dyDescent="0.3">
      <c r="A159194">
        <v>4</v>
      </c>
      <c r="B159194">
        <v>1685405389</v>
      </c>
      <c r="C159194" t="s">
        <v>91391</v>
      </c>
      <c r="D159194" t="s">
        <v>160951</v>
      </c>
      <c r="E159194" t="s">
        <v>371570</v>
      </c>
    </row>
    <row r="159195" spans="1:5" x14ac:dyDescent="0.3">
      <c r="A159195">
        <v>4</v>
      </c>
      <c r="B159195">
        <v>1685405390</v>
      </c>
      <c r="C159195" t="s">
        <v>91391</v>
      </c>
      <c r="D159195" t="s">
        <v>212822</v>
      </c>
      <c r="E159195" t="s">
        <v>371571</v>
      </c>
    </row>
    <row r="159196" spans="1:5" x14ac:dyDescent="0.3">
      <c r="A159196">
        <v>4</v>
      </c>
      <c r="B159196">
        <v>1685405418</v>
      </c>
      <c r="C159196" t="s">
        <v>91391</v>
      </c>
      <c r="D159196" t="s">
        <v>212823</v>
      </c>
      <c r="E159196" t="s">
        <v>371572</v>
      </c>
    </row>
    <row r="159197" spans="1:5" x14ac:dyDescent="0.3">
      <c r="A159197">
        <v>4</v>
      </c>
      <c r="B159197">
        <v>1685405444</v>
      </c>
      <c r="C159197" t="s">
        <v>91391</v>
      </c>
      <c r="D159197" t="s">
        <v>212824</v>
      </c>
      <c r="E159197" t="s">
        <v>371573</v>
      </c>
    </row>
    <row r="159198" spans="1:5" x14ac:dyDescent="0.3">
      <c r="A159198">
        <v>4</v>
      </c>
      <c r="B159198">
        <v>1685405459</v>
      </c>
      <c r="C159198" t="s">
        <v>91392</v>
      </c>
      <c r="D159198" t="s">
        <v>212825</v>
      </c>
      <c r="E159198" t="s">
        <v>371574</v>
      </c>
    </row>
    <row r="159199" spans="1:5" x14ac:dyDescent="0.3">
      <c r="A159199">
        <v>4</v>
      </c>
      <c r="B159199">
        <v>1685405471</v>
      </c>
      <c r="C159199" t="s">
        <v>91392</v>
      </c>
      <c r="D159199" t="s">
        <v>212826</v>
      </c>
      <c r="E159199" t="s">
        <v>371575</v>
      </c>
    </row>
    <row r="159200" spans="1:5" x14ac:dyDescent="0.3">
      <c r="A159200">
        <v>4</v>
      </c>
      <c r="B159200">
        <v>1685405550</v>
      </c>
      <c r="C159200" t="s">
        <v>91393</v>
      </c>
      <c r="D159200" t="s">
        <v>212827</v>
      </c>
      <c r="E159200" t="s">
        <v>371576</v>
      </c>
    </row>
    <row r="159201" spans="1:5" x14ac:dyDescent="0.3">
      <c r="A159201">
        <v>4</v>
      </c>
      <c r="B159201">
        <v>1685405558</v>
      </c>
      <c r="C159201" t="s">
        <v>91393</v>
      </c>
      <c r="D159201" t="s">
        <v>212828</v>
      </c>
      <c r="E159201" t="s">
        <v>371577</v>
      </c>
    </row>
    <row r="159202" spans="1:5" x14ac:dyDescent="0.3">
      <c r="A159202">
        <v>4</v>
      </c>
      <c r="B159202">
        <v>1685405566</v>
      </c>
      <c r="C159202" t="s">
        <v>91393</v>
      </c>
      <c r="D159202" t="s">
        <v>114095</v>
      </c>
      <c r="E159202" t="s">
        <v>371578</v>
      </c>
    </row>
    <row r="159203" spans="1:5" x14ac:dyDescent="0.3">
      <c r="A159203">
        <v>4</v>
      </c>
      <c r="B159203">
        <v>1685405631</v>
      </c>
      <c r="C159203" t="s">
        <v>91393</v>
      </c>
      <c r="D159203" t="s">
        <v>212720</v>
      </c>
      <c r="E159203" t="s">
        <v>371579</v>
      </c>
    </row>
    <row r="159204" spans="1:5" x14ac:dyDescent="0.3">
      <c r="A159204">
        <v>4</v>
      </c>
      <c r="B159204">
        <v>1685405672</v>
      </c>
      <c r="C159204" t="s">
        <v>91394</v>
      </c>
      <c r="D159204" t="s">
        <v>207388</v>
      </c>
      <c r="E159204" t="s">
        <v>371580</v>
      </c>
    </row>
    <row r="159205" spans="1:5" x14ac:dyDescent="0.3">
      <c r="A159205">
        <v>4</v>
      </c>
      <c r="B159205">
        <v>1685405711</v>
      </c>
      <c r="C159205" t="s">
        <v>91394</v>
      </c>
      <c r="D159205" t="s">
        <v>203610</v>
      </c>
      <c r="E159205" t="s">
        <v>371581</v>
      </c>
    </row>
    <row r="159206" spans="1:5" x14ac:dyDescent="0.3">
      <c r="A159206">
        <v>4</v>
      </c>
      <c r="B159206">
        <v>1685405779</v>
      </c>
      <c r="C159206" t="s">
        <v>91395</v>
      </c>
      <c r="D159206" t="s">
        <v>204935</v>
      </c>
      <c r="E159206" t="s">
        <v>371582</v>
      </c>
    </row>
    <row r="159207" spans="1:5" x14ac:dyDescent="0.3">
      <c r="A159207">
        <v>4</v>
      </c>
      <c r="B159207">
        <v>1685405814</v>
      </c>
      <c r="C159207" t="s">
        <v>91395</v>
      </c>
      <c r="D159207" t="s">
        <v>212829</v>
      </c>
      <c r="E159207" t="s">
        <v>371583</v>
      </c>
    </row>
    <row r="159208" spans="1:5" x14ac:dyDescent="0.3">
      <c r="A159208">
        <v>4</v>
      </c>
      <c r="B159208">
        <v>1685405865</v>
      </c>
      <c r="C159208" t="s">
        <v>91396</v>
      </c>
      <c r="D159208" t="s">
        <v>212830</v>
      </c>
      <c r="E159208" t="s">
        <v>371584</v>
      </c>
    </row>
    <row r="159209" spans="1:5" x14ac:dyDescent="0.3">
      <c r="A159209">
        <v>4</v>
      </c>
      <c r="B159209">
        <v>1685405977</v>
      </c>
      <c r="C159209" t="s">
        <v>91397</v>
      </c>
      <c r="D159209" t="s">
        <v>212831</v>
      </c>
      <c r="E159209" t="s">
        <v>371585</v>
      </c>
    </row>
    <row r="159210" spans="1:5" x14ac:dyDescent="0.3">
      <c r="A159210">
        <v>4</v>
      </c>
      <c r="B159210">
        <v>1685405984</v>
      </c>
      <c r="C159210" t="s">
        <v>91397</v>
      </c>
      <c r="D159210" t="s">
        <v>160754</v>
      </c>
      <c r="E159210" t="s">
        <v>295940</v>
      </c>
    </row>
    <row r="159211" spans="1:5" x14ac:dyDescent="0.3">
      <c r="A159211">
        <v>4</v>
      </c>
      <c r="B159211">
        <v>1685406054</v>
      </c>
      <c r="C159211" t="s">
        <v>91398</v>
      </c>
      <c r="D159211" t="s">
        <v>212832</v>
      </c>
      <c r="E159211" t="s">
        <v>371586</v>
      </c>
    </row>
    <row r="159212" spans="1:5" x14ac:dyDescent="0.3">
      <c r="A159212">
        <v>4</v>
      </c>
      <c r="B159212">
        <v>1685406105</v>
      </c>
      <c r="C159212" t="s">
        <v>91399</v>
      </c>
      <c r="D159212" t="s">
        <v>179746</v>
      </c>
      <c r="E159212" t="s">
        <v>371587</v>
      </c>
    </row>
    <row r="159213" spans="1:5" x14ac:dyDescent="0.3">
      <c r="A159213">
        <v>4</v>
      </c>
      <c r="B159213">
        <v>1685406171</v>
      </c>
      <c r="C159213" t="s">
        <v>91400</v>
      </c>
      <c r="D159213" t="s">
        <v>212833</v>
      </c>
      <c r="E159213" t="s">
        <v>371588</v>
      </c>
    </row>
    <row r="159214" spans="1:5" x14ac:dyDescent="0.3">
      <c r="A159214">
        <v>4</v>
      </c>
      <c r="B159214">
        <v>1685406174</v>
      </c>
      <c r="C159214" t="s">
        <v>91400</v>
      </c>
      <c r="D159214" t="s">
        <v>189727</v>
      </c>
      <c r="E159214" t="s">
        <v>371589</v>
      </c>
    </row>
    <row r="159215" spans="1:5" x14ac:dyDescent="0.3">
      <c r="A159215">
        <v>4</v>
      </c>
      <c r="B159215">
        <v>1685406183</v>
      </c>
      <c r="C159215" t="s">
        <v>91400</v>
      </c>
      <c r="D159215" t="s">
        <v>212834</v>
      </c>
      <c r="E159215" t="s">
        <v>371590</v>
      </c>
    </row>
    <row r="159216" spans="1:5" x14ac:dyDescent="0.3">
      <c r="A159216">
        <v>4</v>
      </c>
      <c r="B159216">
        <v>1685406250</v>
      </c>
      <c r="C159216" t="s">
        <v>91401</v>
      </c>
      <c r="D159216" t="s">
        <v>180175</v>
      </c>
      <c r="E159216" t="s">
        <v>371591</v>
      </c>
    </row>
    <row r="159217" spans="1:5" x14ac:dyDescent="0.3">
      <c r="A159217">
        <v>4</v>
      </c>
      <c r="B159217">
        <v>1685406280</v>
      </c>
      <c r="C159217" t="s">
        <v>91402</v>
      </c>
      <c r="D159217" t="s">
        <v>145183</v>
      </c>
      <c r="E159217" t="s">
        <v>371592</v>
      </c>
    </row>
    <row r="159218" spans="1:5" x14ac:dyDescent="0.3">
      <c r="A159218">
        <v>4</v>
      </c>
      <c r="B159218">
        <v>1685406317</v>
      </c>
      <c r="C159218" t="s">
        <v>91402</v>
      </c>
      <c r="D159218" t="s">
        <v>212835</v>
      </c>
      <c r="E159218" t="s">
        <v>371593</v>
      </c>
    </row>
    <row r="159219" spans="1:5" x14ac:dyDescent="0.3">
      <c r="A159219">
        <v>4</v>
      </c>
      <c r="B159219">
        <v>1685406364</v>
      </c>
      <c r="C159219" t="s">
        <v>91403</v>
      </c>
      <c r="D159219" t="s">
        <v>212836</v>
      </c>
      <c r="E159219" t="s">
        <v>371594</v>
      </c>
    </row>
    <row r="159220" spans="1:5" x14ac:dyDescent="0.3">
      <c r="A159220">
        <v>4</v>
      </c>
      <c r="B159220">
        <v>1685406372</v>
      </c>
      <c r="C159220" t="s">
        <v>91403</v>
      </c>
      <c r="D159220" t="s">
        <v>176501</v>
      </c>
      <c r="E159220" t="s">
        <v>371595</v>
      </c>
    </row>
    <row r="159221" spans="1:5" x14ac:dyDescent="0.3">
      <c r="A159221">
        <v>4</v>
      </c>
      <c r="B159221">
        <v>1685406414</v>
      </c>
      <c r="C159221" t="s">
        <v>91404</v>
      </c>
      <c r="D159221" t="s">
        <v>140672</v>
      </c>
      <c r="E159221" t="s">
        <v>371596</v>
      </c>
    </row>
    <row r="159222" spans="1:5" x14ac:dyDescent="0.3">
      <c r="A159222">
        <v>4</v>
      </c>
      <c r="B159222">
        <v>1685406552</v>
      </c>
      <c r="C159222" t="s">
        <v>91405</v>
      </c>
      <c r="D159222" t="s">
        <v>200000</v>
      </c>
      <c r="E159222" t="s">
        <v>371597</v>
      </c>
    </row>
    <row r="159223" spans="1:5" x14ac:dyDescent="0.3">
      <c r="A159223">
        <v>4</v>
      </c>
      <c r="B159223">
        <v>1685406578</v>
      </c>
      <c r="C159223" t="s">
        <v>91406</v>
      </c>
      <c r="D159223" t="s">
        <v>212837</v>
      </c>
      <c r="E159223" t="s">
        <v>371598</v>
      </c>
    </row>
    <row r="159224" spans="1:5" x14ac:dyDescent="0.3">
      <c r="A159224">
        <v>4</v>
      </c>
      <c r="B159224">
        <v>1685406592</v>
      </c>
      <c r="C159224" t="s">
        <v>91406</v>
      </c>
      <c r="D159224" t="s">
        <v>101101</v>
      </c>
      <c r="E159224" t="s">
        <v>371599</v>
      </c>
    </row>
    <row r="159225" spans="1:5" x14ac:dyDescent="0.3">
      <c r="A159225">
        <v>4</v>
      </c>
      <c r="B159225">
        <v>1685406605</v>
      </c>
      <c r="C159225" t="s">
        <v>91406</v>
      </c>
      <c r="D159225" t="s">
        <v>212838</v>
      </c>
      <c r="E159225" t="s">
        <v>371600</v>
      </c>
    </row>
    <row r="159226" spans="1:5" x14ac:dyDescent="0.3">
      <c r="A159226">
        <v>4</v>
      </c>
      <c r="B159226">
        <v>1685406662</v>
      </c>
      <c r="C159226" t="s">
        <v>91407</v>
      </c>
      <c r="D159226" t="s">
        <v>212817</v>
      </c>
      <c r="E159226" t="s">
        <v>371601</v>
      </c>
    </row>
    <row r="159227" spans="1:5" x14ac:dyDescent="0.3">
      <c r="A159227">
        <v>4</v>
      </c>
      <c r="B159227">
        <v>1685406693</v>
      </c>
      <c r="C159227" t="s">
        <v>91407</v>
      </c>
      <c r="D159227" t="s">
        <v>212839</v>
      </c>
      <c r="E159227" t="s">
        <v>371602</v>
      </c>
    </row>
    <row r="159228" spans="1:5" x14ac:dyDescent="0.3">
      <c r="A159228">
        <v>4</v>
      </c>
      <c r="B159228">
        <v>1685406701</v>
      </c>
      <c r="C159228" t="s">
        <v>91408</v>
      </c>
      <c r="D159228" t="s">
        <v>212840</v>
      </c>
      <c r="E159228" t="s">
        <v>371603</v>
      </c>
    </row>
    <row r="159229" spans="1:5" x14ac:dyDescent="0.3">
      <c r="A159229">
        <v>4</v>
      </c>
      <c r="B159229">
        <v>1685406711</v>
      </c>
      <c r="C159229" t="s">
        <v>91408</v>
      </c>
      <c r="D159229" t="s">
        <v>162452</v>
      </c>
      <c r="E159229" t="s">
        <v>371604</v>
      </c>
    </row>
    <row r="159230" spans="1:5" x14ac:dyDescent="0.3">
      <c r="A159230">
        <v>4</v>
      </c>
      <c r="B159230">
        <v>1685406730</v>
      </c>
      <c r="C159230" t="s">
        <v>91408</v>
      </c>
      <c r="D159230" t="s">
        <v>212841</v>
      </c>
      <c r="E159230" t="s">
        <v>371605</v>
      </c>
    </row>
    <row r="159231" spans="1:5" x14ac:dyDescent="0.3">
      <c r="A159231">
        <v>4</v>
      </c>
      <c r="B159231">
        <v>1685406740</v>
      </c>
      <c r="C159231" t="s">
        <v>91408</v>
      </c>
      <c r="D159231" t="s">
        <v>212842</v>
      </c>
      <c r="E159231" t="s">
        <v>371606</v>
      </c>
    </row>
    <row r="159232" spans="1:5" x14ac:dyDescent="0.3">
      <c r="A159232">
        <v>4</v>
      </c>
      <c r="B159232">
        <v>1685406803</v>
      </c>
      <c r="C159232" t="s">
        <v>91409</v>
      </c>
      <c r="D159232" t="s">
        <v>145456</v>
      </c>
      <c r="E159232" t="s">
        <v>371607</v>
      </c>
    </row>
    <row r="159233" spans="1:5" x14ac:dyDescent="0.3">
      <c r="A159233">
        <v>4</v>
      </c>
      <c r="B159233">
        <v>1685406816</v>
      </c>
      <c r="C159233" t="s">
        <v>91409</v>
      </c>
      <c r="D159233" t="s">
        <v>168366</v>
      </c>
      <c r="E159233" t="s">
        <v>371608</v>
      </c>
    </row>
    <row r="159234" spans="1:5" x14ac:dyDescent="0.3">
      <c r="A159234">
        <v>4</v>
      </c>
      <c r="B159234">
        <v>1685406840</v>
      </c>
      <c r="C159234" t="s">
        <v>91410</v>
      </c>
      <c r="D159234" t="s">
        <v>212843</v>
      </c>
      <c r="E159234" t="s">
        <v>371609</v>
      </c>
    </row>
    <row r="159235" spans="1:5" x14ac:dyDescent="0.3">
      <c r="A159235">
        <v>4</v>
      </c>
      <c r="B159235">
        <v>1685406864</v>
      </c>
      <c r="C159235" t="s">
        <v>91410</v>
      </c>
      <c r="D159235" t="s">
        <v>142493</v>
      </c>
      <c r="E159235" t="s">
        <v>371610</v>
      </c>
    </row>
    <row r="159236" spans="1:5" x14ac:dyDescent="0.3">
      <c r="A159236">
        <v>4</v>
      </c>
      <c r="B159236">
        <v>1685406887</v>
      </c>
      <c r="C159236" t="s">
        <v>91410</v>
      </c>
      <c r="D159236" t="s">
        <v>212844</v>
      </c>
      <c r="E159236" t="s">
        <v>371611</v>
      </c>
    </row>
    <row r="159237" spans="1:5" x14ac:dyDescent="0.3">
      <c r="A159237">
        <v>4</v>
      </c>
      <c r="B159237">
        <v>1685406936</v>
      </c>
      <c r="C159237" t="s">
        <v>91411</v>
      </c>
      <c r="D159237" t="s">
        <v>212845</v>
      </c>
      <c r="E159237" t="s">
        <v>371612</v>
      </c>
    </row>
    <row r="159238" spans="1:5" x14ac:dyDescent="0.3">
      <c r="A159238">
        <v>4</v>
      </c>
      <c r="B159238">
        <v>1685406992</v>
      </c>
      <c r="C159238" t="s">
        <v>91412</v>
      </c>
      <c r="D159238" t="s">
        <v>212846</v>
      </c>
      <c r="E159238" t="s">
        <v>371613</v>
      </c>
    </row>
    <row r="159239" spans="1:5" x14ac:dyDescent="0.3">
      <c r="A159239">
        <v>4</v>
      </c>
      <c r="B159239">
        <v>1685407139</v>
      </c>
      <c r="C159239" t="s">
        <v>91413</v>
      </c>
      <c r="D159239" t="s">
        <v>212847</v>
      </c>
      <c r="E159239" t="s">
        <v>371614</v>
      </c>
    </row>
    <row r="159240" spans="1:5" x14ac:dyDescent="0.3">
      <c r="A159240">
        <v>4</v>
      </c>
      <c r="B159240">
        <v>1685407148</v>
      </c>
      <c r="C159240" t="s">
        <v>91413</v>
      </c>
      <c r="D159240" t="s">
        <v>212848</v>
      </c>
      <c r="E159240" t="s">
        <v>371615</v>
      </c>
    </row>
    <row r="159241" spans="1:5" x14ac:dyDescent="0.3">
      <c r="A159241">
        <v>4</v>
      </c>
      <c r="B159241">
        <v>1685407221</v>
      </c>
      <c r="C159241" t="s">
        <v>91414</v>
      </c>
      <c r="D159241" t="s">
        <v>167419</v>
      </c>
      <c r="E159241" t="s">
        <v>371616</v>
      </c>
    </row>
    <row r="159242" spans="1:5" x14ac:dyDescent="0.3">
      <c r="A159242">
        <v>4</v>
      </c>
      <c r="B159242">
        <v>1685407245</v>
      </c>
      <c r="C159242" t="s">
        <v>91414</v>
      </c>
      <c r="D159242" t="s">
        <v>212849</v>
      </c>
      <c r="E159242" t="s">
        <v>371617</v>
      </c>
    </row>
    <row r="159243" spans="1:5" x14ac:dyDescent="0.3">
      <c r="A159243">
        <v>4</v>
      </c>
      <c r="B159243">
        <v>1685407290</v>
      </c>
      <c r="C159243" t="s">
        <v>91415</v>
      </c>
      <c r="D159243" t="s">
        <v>160770</v>
      </c>
      <c r="E159243" t="s">
        <v>371618</v>
      </c>
    </row>
    <row r="159244" spans="1:5" x14ac:dyDescent="0.3">
      <c r="A159244">
        <v>4</v>
      </c>
      <c r="B159244">
        <v>1685407308</v>
      </c>
      <c r="C159244" t="s">
        <v>91415</v>
      </c>
      <c r="D159244" t="s">
        <v>190551</v>
      </c>
      <c r="E159244" t="s">
        <v>371619</v>
      </c>
    </row>
    <row r="159245" spans="1:5" x14ac:dyDescent="0.3">
      <c r="A159245">
        <v>4</v>
      </c>
      <c r="B159245">
        <v>1685407324</v>
      </c>
      <c r="C159245" t="s">
        <v>91415</v>
      </c>
      <c r="D159245" t="s">
        <v>212850</v>
      </c>
      <c r="E159245" t="s">
        <v>371620</v>
      </c>
    </row>
    <row r="159246" spans="1:5" x14ac:dyDescent="0.3">
      <c r="A159246">
        <v>4</v>
      </c>
      <c r="B159246">
        <v>1685407343</v>
      </c>
      <c r="C159246" t="s">
        <v>91416</v>
      </c>
      <c r="D159246" t="s">
        <v>212851</v>
      </c>
      <c r="E159246" t="s">
        <v>371621</v>
      </c>
    </row>
    <row r="159247" spans="1:5" x14ac:dyDescent="0.3">
      <c r="A159247">
        <v>4</v>
      </c>
      <c r="B159247">
        <v>1685407351</v>
      </c>
      <c r="C159247" t="s">
        <v>91416</v>
      </c>
      <c r="D159247" t="s">
        <v>167870</v>
      </c>
      <c r="E159247" t="s">
        <v>371622</v>
      </c>
    </row>
    <row r="159248" spans="1:5" x14ac:dyDescent="0.3">
      <c r="A159248">
        <v>4</v>
      </c>
      <c r="B159248">
        <v>1685407459</v>
      </c>
      <c r="C159248" t="s">
        <v>91417</v>
      </c>
      <c r="D159248" t="s">
        <v>212852</v>
      </c>
      <c r="E159248" t="s">
        <v>371623</v>
      </c>
    </row>
    <row r="159249" spans="1:5" x14ac:dyDescent="0.3">
      <c r="A159249">
        <v>4</v>
      </c>
      <c r="B159249">
        <v>1685407467</v>
      </c>
      <c r="C159249" t="s">
        <v>91418</v>
      </c>
      <c r="D159249" t="s">
        <v>212853</v>
      </c>
      <c r="E159249" t="s">
        <v>371624</v>
      </c>
    </row>
    <row r="159250" spans="1:5" x14ac:dyDescent="0.3">
      <c r="A159250">
        <v>4</v>
      </c>
      <c r="B159250">
        <v>1685407511</v>
      </c>
      <c r="C159250" t="s">
        <v>91418</v>
      </c>
      <c r="D159250" t="s">
        <v>207879</v>
      </c>
      <c r="E159250" t="s">
        <v>371625</v>
      </c>
    </row>
    <row r="159251" spans="1:5" x14ac:dyDescent="0.3">
      <c r="A159251">
        <v>4</v>
      </c>
      <c r="B159251">
        <v>1685407543</v>
      </c>
      <c r="C159251" t="s">
        <v>91419</v>
      </c>
      <c r="D159251" t="s">
        <v>212854</v>
      </c>
      <c r="E159251" t="s">
        <v>371626</v>
      </c>
    </row>
    <row r="159252" spans="1:5" x14ac:dyDescent="0.3">
      <c r="A159252">
        <v>4</v>
      </c>
      <c r="B159252">
        <v>1685407589</v>
      </c>
      <c r="C159252" t="s">
        <v>91419</v>
      </c>
      <c r="D159252" t="s">
        <v>212855</v>
      </c>
      <c r="E159252" t="s">
        <v>371627</v>
      </c>
    </row>
    <row r="159253" spans="1:5" x14ac:dyDescent="0.3">
      <c r="A159253">
        <v>4</v>
      </c>
      <c r="B159253">
        <v>1685407590</v>
      </c>
      <c r="C159253" t="s">
        <v>91419</v>
      </c>
      <c r="D159253" t="s">
        <v>212856</v>
      </c>
      <c r="E159253" t="s">
        <v>371628</v>
      </c>
    </row>
    <row r="159254" spans="1:5" x14ac:dyDescent="0.3">
      <c r="A159254">
        <v>4</v>
      </c>
      <c r="B159254">
        <v>1685407633</v>
      </c>
      <c r="C159254" t="s">
        <v>91420</v>
      </c>
      <c r="D159254" t="s">
        <v>94117</v>
      </c>
      <c r="E159254" t="s">
        <v>371629</v>
      </c>
    </row>
    <row r="159255" spans="1:5" x14ac:dyDescent="0.3">
      <c r="A159255">
        <v>4</v>
      </c>
      <c r="B159255">
        <v>1685407693</v>
      </c>
      <c r="C159255" t="s">
        <v>91421</v>
      </c>
      <c r="D159255" t="s">
        <v>212857</v>
      </c>
      <c r="E159255" t="s">
        <v>371630</v>
      </c>
    </row>
    <row r="159256" spans="1:5" x14ac:dyDescent="0.3">
      <c r="A159256">
        <v>4</v>
      </c>
      <c r="B159256">
        <v>1685407729</v>
      </c>
      <c r="C159256" t="s">
        <v>91421</v>
      </c>
      <c r="D159256" t="s">
        <v>212858</v>
      </c>
      <c r="E159256" t="s">
        <v>371631</v>
      </c>
    </row>
    <row r="159257" spans="1:5" x14ac:dyDescent="0.3">
      <c r="A159257">
        <v>4</v>
      </c>
      <c r="B159257">
        <v>1685407759</v>
      </c>
      <c r="C159257" t="s">
        <v>91422</v>
      </c>
      <c r="D159257" t="s">
        <v>128539</v>
      </c>
      <c r="E159257" t="s">
        <v>371632</v>
      </c>
    </row>
    <row r="159258" spans="1:5" x14ac:dyDescent="0.3">
      <c r="A159258">
        <v>4</v>
      </c>
      <c r="B159258">
        <v>1685407776</v>
      </c>
      <c r="C159258" t="s">
        <v>91422</v>
      </c>
      <c r="D159258" t="s">
        <v>174122</v>
      </c>
      <c r="E159258" t="s">
        <v>371633</v>
      </c>
    </row>
    <row r="159259" spans="1:5" x14ac:dyDescent="0.3">
      <c r="A159259">
        <v>4</v>
      </c>
      <c r="B159259">
        <v>1685407868</v>
      </c>
      <c r="C159259" t="s">
        <v>91423</v>
      </c>
      <c r="D159259" t="s">
        <v>212859</v>
      </c>
      <c r="E159259" t="s">
        <v>371634</v>
      </c>
    </row>
    <row r="159260" spans="1:5" x14ac:dyDescent="0.3">
      <c r="A159260">
        <v>4</v>
      </c>
      <c r="B159260">
        <v>1685407875</v>
      </c>
      <c r="C159260" t="s">
        <v>91423</v>
      </c>
      <c r="D159260" t="s">
        <v>119050</v>
      </c>
      <c r="E159260" t="s">
        <v>371635</v>
      </c>
    </row>
    <row r="159261" spans="1:5" x14ac:dyDescent="0.3">
      <c r="A159261">
        <v>4</v>
      </c>
      <c r="B159261">
        <v>1685407938</v>
      </c>
      <c r="C159261" t="s">
        <v>91424</v>
      </c>
      <c r="D159261" t="s">
        <v>212825</v>
      </c>
      <c r="E159261" t="s">
        <v>371636</v>
      </c>
    </row>
    <row r="159262" spans="1:5" x14ac:dyDescent="0.3">
      <c r="A159262">
        <v>4</v>
      </c>
      <c r="B159262">
        <v>1685407939</v>
      </c>
      <c r="C159262" t="s">
        <v>91424</v>
      </c>
      <c r="D159262" t="s">
        <v>93648</v>
      </c>
      <c r="E159262" t="s">
        <v>371637</v>
      </c>
    </row>
    <row r="159263" spans="1:5" x14ac:dyDescent="0.3">
      <c r="A159263">
        <v>4</v>
      </c>
      <c r="B159263">
        <v>1685407944</v>
      </c>
      <c r="C159263" t="s">
        <v>91424</v>
      </c>
      <c r="D159263" t="s">
        <v>212637</v>
      </c>
      <c r="E159263" t="s">
        <v>371638</v>
      </c>
    </row>
    <row r="159264" spans="1:5" x14ac:dyDescent="0.3">
      <c r="A159264">
        <v>4</v>
      </c>
      <c r="B159264">
        <v>1685407946</v>
      </c>
      <c r="C159264" t="s">
        <v>91424</v>
      </c>
      <c r="D159264" t="s">
        <v>212860</v>
      </c>
      <c r="E159264" t="s">
        <v>326497</v>
      </c>
    </row>
    <row r="159265" spans="1:5" x14ac:dyDescent="0.3">
      <c r="A159265">
        <v>4</v>
      </c>
      <c r="B159265">
        <v>1685408111</v>
      </c>
      <c r="C159265" t="s">
        <v>91425</v>
      </c>
      <c r="D159265" t="s">
        <v>178010</v>
      </c>
      <c r="E159265" t="s">
        <v>371639</v>
      </c>
    </row>
    <row r="159266" spans="1:5" x14ac:dyDescent="0.3">
      <c r="A159266">
        <v>4</v>
      </c>
      <c r="B159266">
        <v>1685408151</v>
      </c>
      <c r="C159266" t="s">
        <v>91426</v>
      </c>
      <c r="D159266" t="s">
        <v>212861</v>
      </c>
      <c r="E159266" t="s">
        <v>371640</v>
      </c>
    </row>
    <row r="159267" spans="1:5" x14ac:dyDescent="0.3">
      <c r="A159267">
        <v>4</v>
      </c>
      <c r="B159267">
        <v>1685408163</v>
      </c>
      <c r="C159267" t="s">
        <v>91426</v>
      </c>
      <c r="D159267" t="s">
        <v>167920</v>
      </c>
      <c r="E159267" t="s">
        <v>371641</v>
      </c>
    </row>
    <row r="159268" spans="1:5" x14ac:dyDescent="0.3">
      <c r="A159268">
        <v>4</v>
      </c>
      <c r="B159268">
        <v>1685408166</v>
      </c>
      <c r="C159268" t="s">
        <v>91426</v>
      </c>
      <c r="D159268" t="s">
        <v>212862</v>
      </c>
      <c r="E159268" t="s">
        <v>371642</v>
      </c>
    </row>
    <row r="159269" spans="1:5" x14ac:dyDescent="0.3">
      <c r="A159269">
        <v>4</v>
      </c>
      <c r="B159269">
        <v>1685408168</v>
      </c>
      <c r="C159269" t="s">
        <v>91426</v>
      </c>
      <c r="D159269" t="s">
        <v>212817</v>
      </c>
      <c r="E159269" t="s">
        <v>371643</v>
      </c>
    </row>
    <row r="159270" spans="1:5" x14ac:dyDescent="0.3">
      <c r="A159270">
        <v>4</v>
      </c>
      <c r="B159270">
        <v>1685408197</v>
      </c>
      <c r="C159270" t="s">
        <v>91426</v>
      </c>
      <c r="D159270" t="s">
        <v>212863</v>
      </c>
      <c r="E159270" t="s">
        <v>371644</v>
      </c>
    </row>
    <row r="159271" spans="1:5" x14ac:dyDescent="0.3">
      <c r="A159271">
        <v>4</v>
      </c>
      <c r="B159271">
        <v>1685408203</v>
      </c>
      <c r="C159271" t="s">
        <v>91426</v>
      </c>
      <c r="D159271" t="s">
        <v>202270</v>
      </c>
      <c r="E159271" t="s">
        <v>371645</v>
      </c>
    </row>
    <row r="159272" spans="1:5" x14ac:dyDescent="0.3">
      <c r="A159272">
        <v>4</v>
      </c>
      <c r="B159272">
        <v>1685408272</v>
      </c>
      <c r="C159272" t="s">
        <v>91427</v>
      </c>
      <c r="D159272" t="s">
        <v>212864</v>
      </c>
      <c r="E159272" t="s">
        <v>371646</v>
      </c>
    </row>
    <row r="159273" spans="1:5" x14ac:dyDescent="0.3">
      <c r="A159273">
        <v>4</v>
      </c>
      <c r="B159273">
        <v>1685408349</v>
      </c>
      <c r="C159273" t="s">
        <v>91428</v>
      </c>
      <c r="D159273" t="s">
        <v>147107</v>
      </c>
      <c r="E159273" t="s">
        <v>371647</v>
      </c>
    </row>
    <row r="159274" spans="1:5" x14ac:dyDescent="0.3">
      <c r="A159274">
        <v>4</v>
      </c>
      <c r="B159274">
        <v>1685408365</v>
      </c>
      <c r="C159274" t="s">
        <v>91429</v>
      </c>
      <c r="D159274" t="s">
        <v>212865</v>
      </c>
      <c r="E159274" t="s">
        <v>371648</v>
      </c>
    </row>
    <row r="159275" spans="1:5" x14ac:dyDescent="0.3">
      <c r="A159275">
        <v>4</v>
      </c>
      <c r="B159275">
        <v>1685408406</v>
      </c>
      <c r="C159275" t="s">
        <v>91429</v>
      </c>
      <c r="D159275" t="s">
        <v>212866</v>
      </c>
      <c r="E159275" t="s">
        <v>371649</v>
      </c>
    </row>
    <row r="159276" spans="1:5" x14ac:dyDescent="0.3">
      <c r="A159276">
        <v>4</v>
      </c>
      <c r="B159276">
        <v>1685408435</v>
      </c>
      <c r="C159276" t="s">
        <v>91430</v>
      </c>
      <c r="D159276" t="s">
        <v>212867</v>
      </c>
      <c r="E159276" t="s">
        <v>371650</v>
      </c>
    </row>
    <row r="159277" spans="1:5" x14ac:dyDescent="0.3">
      <c r="A159277">
        <v>4</v>
      </c>
      <c r="B159277">
        <v>1685408459</v>
      </c>
      <c r="C159277" t="s">
        <v>91430</v>
      </c>
      <c r="D159277" t="s">
        <v>212868</v>
      </c>
      <c r="E159277" t="s">
        <v>371651</v>
      </c>
    </row>
    <row r="159278" spans="1:5" x14ac:dyDescent="0.3">
      <c r="A159278">
        <v>4</v>
      </c>
      <c r="B159278">
        <v>1685408519</v>
      </c>
      <c r="C159278" t="s">
        <v>91431</v>
      </c>
      <c r="D159278" t="s">
        <v>178963</v>
      </c>
      <c r="E159278" t="s">
        <v>371652</v>
      </c>
    </row>
    <row r="159279" spans="1:5" x14ac:dyDescent="0.3">
      <c r="A159279">
        <v>4</v>
      </c>
      <c r="B159279">
        <v>1685408527</v>
      </c>
      <c r="C159279" t="s">
        <v>91431</v>
      </c>
      <c r="D159279" t="s">
        <v>100181</v>
      </c>
      <c r="E159279" t="s">
        <v>371653</v>
      </c>
    </row>
    <row r="159280" spans="1:5" x14ac:dyDescent="0.3">
      <c r="A159280">
        <v>4</v>
      </c>
      <c r="B159280">
        <v>1685408570</v>
      </c>
      <c r="C159280" t="s">
        <v>91432</v>
      </c>
      <c r="D159280" t="s">
        <v>212869</v>
      </c>
      <c r="E159280" t="s">
        <v>245546</v>
      </c>
    </row>
    <row r="159281" spans="1:5" x14ac:dyDescent="0.3">
      <c r="A159281">
        <v>4</v>
      </c>
      <c r="B159281">
        <v>1685424163</v>
      </c>
      <c r="C159281" t="s">
        <v>91433</v>
      </c>
      <c r="D159281" t="s">
        <v>212870</v>
      </c>
      <c r="E159281" t="s">
        <v>371654</v>
      </c>
    </row>
    <row r="159282" spans="1:5" x14ac:dyDescent="0.3">
      <c r="A159282">
        <v>4</v>
      </c>
      <c r="B159282">
        <v>1685424183</v>
      </c>
      <c r="C159282" t="s">
        <v>91433</v>
      </c>
      <c r="D159282" t="s">
        <v>212871</v>
      </c>
      <c r="E159282" t="s">
        <v>371655</v>
      </c>
    </row>
    <row r="159283" spans="1:5" x14ac:dyDescent="0.3">
      <c r="A159283">
        <v>4</v>
      </c>
      <c r="B159283">
        <v>1685424214</v>
      </c>
      <c r="C159283" t="s">
        <v>91434</v>
      </c>
      <c r="D159283" t="s">
        <v>189241</v>
      </c>
      <c r="E159283" t="s">
        <v>371656</v>
      </c>
    </row>
    <row r="159284" spans="1:5" x14ac:dyDescent="0.3">
      <c r="A159284">
        <v>4</v>
      </c>
      <c r="B159284">
        <v>1685424221</v>
      </c>
      <c r="C159284" t="s">
        <v>91434</v>
      </c>
      <c r="D159284" t="s">
        <v>164156</v>
      </c>
      <c r="E159284" t="s">
        <v>371657</v>
      </c>
    </row>
    <row r="159285" spans="1:5" x14ac:dyDescent="0.3">
      <c r="A159285">
        <v>4</v>
      </c>
      <c r="B159285">
        <v>1685424238</v>
      </c>
      <c r="C159285" t="s">
        <v>91434</v>
      </c>
      <c r="D159285" t="s">
        <v>212872</v>
      </c>
      <c r="E159285" t="s">
        <v>371658</v>
      </c>
    </row>
    <row r="159286" spans="1:5" x14ac:dyDescent="0.3">
      <c r="A159286">
        <v>4</v>
      </c>
      <c r="B159286">
        <v>1685424290</v>
      </c>
      <c r="C159286" t="s">
        <v>91435</v>
      </c>
      <c r="D159286" t="s">
        <v>212873</v>
      </c>
      <c r="E159286" t="s">
        <v>371659</v>
      </c>
    </row>
    <row r="159287" spans="1:5" x14ac:dyDescent="0.3">
      <c r="A159287">
        <v>4</v>
      </c>
      <c r="B159287">
        <v>1685424310</v>
      </c>
      <c r="C159287" t="s">
        <v>91436</v>
      </c>
      <c r="D159287" t="s">
        <v>189743</v>
      </c>
      <c r="E159287" t="s">
        <v>371660</v>
      </c>
    </row>
    <row r="159288" spans="1:5" x14ac:dyDescent="0.3">
      <c r="A159288">
        <v>4</v>
      </c>
      <c r="B159288">
        <v>1685424345</v>
      </c>
      <c r="C159288" t="s">
        <v>91436</v>
      </c>
      <c r="D159288" t="s">
        <v>212874</v>
      </c>
      <c r="E159288" t="s">
        <v>371661</v>
      </c>
    </row>
    <row r="159289" spans="1:5" x14ac:dyDescent="0.3">
      <c r="A159289">
        <v>4</v>
      </c>
      <c r="B159289">
        <v>1685424382</v>
      </c>
      <c r="C159289" t="s">
        <v>91437</v>
      </c>
      <c r="D159289" t="s">
        <v>100331</v>
      </c>
      <c r="E159289" t="s">
        <v>371662</v>
      </c>
    </row>
    <row r="159290" spans="1:5" x14ac:dyDescent="0.3">
      <c r="A159290">
        <v>4</v>
      </c>
      <c r="B159290">
        <v>1685424400</v>
      </c>
      <c r="C159290" t="s">
        <v>91437</v>
      </c>
      <c r="D159290" t="s">
        <v>127107</v>
      </c>
      <c r="E159290" t="s">
        <v>371663</v>
      </c>
    </row>
    <row r="159291" spans="1:5" x14ac:dyDescent="0.3">
      <c r="A159291">
        <v>4</v>
      </c>
      <c r="B159291">
        <v>1685424446</v>
      </c>
      <c r="C159291" t="s">
        <v>91438</v>
      </c>
      <c r="D159291" t="s">
        <v>212875</v>
      </c>
      <c r="E159291" t="s">
        <v>371664</v>
      </c>
    </row>
    <row r="159292" spans="1:5" x14ac:dyDescent="0.3">
      <c r="A159292">
        <v>4</v>
      </c>
      <c r="B159292">
        <v>1685424465</v>
      </c>
      <c r="C159292" t="s">
        <v>91438</v>
      </c>
      <c r="D159292" t="s">
        <v>141706</v>
      </c>
      <c r="E159292" t="s">
        <v>371665</v>
      </c>
    </row>
    <row r="159293" spans="1:5" x14ac:dyDescent="0.3">
      <c r="A159293">
        <v>4</v>
      </c>
      <c r="B159293">
        <v>1685424480</v>
      </c>
      <c r="C159293" t="s">
        <v>91438</v>
      </c>
      <c r="D159293" t="s">
        <v>212876</v>
      </c>
      <c r="E159293" t="s">
        <v>371666</v>
      </c>
    </row>
    <row r="159294" spans="1:5" x14ac:dyDescent="0.3">
      <c r="A159294">
        <v>4</v>
      </c>
      <c r="B159294">
        <v>1685424504</v>
      </c>
      <c r="C159294" t="s">
        <v>91439</v>
      </c>
      <c r="D159294" t="s">
        <v>178770</v>
      </c>
      <c r="E159294" t="s">
        <v>371667</v>
      </c>
    </row>
    <row r="159295" spans="1:5" x14ac:dyDescent="0.3">
      <c r="A159295">
        <v>4</v>
      </c>
      <c r="B159295">
        <v>1685424584</v>
      </c>
      <c r="C159295" t="s">
        <v>91440</v>
      </c>
      <c r="D159295" t="s">
        <v>106553</v>
      </c>
      <c r="E159295" t="s">
        <v>371668</v>
      </c>
    </row>
    <row r="159296" spans="1:5" x14ac:dyDescent="0.3">
      <c r="A159296">
        <v>4</v>
      </c>
      <c r="B159296">
        <v>1685424590</v>
      </c>
      <c r="C159296" t="s">
        <v>91440</v>
      </c>
      <c r="D159296" t="s">
        <v>212877</v>
      </c>
      <c r="E159296" t="s">
        <v>371669</v>
      </c>
    </row>
    <row r="159297" spans="1:5" x14ac:dyDescent="0.3">
      <c r="A159297">
        <v>4</v>
      </c>
      <c r="B159297">
        <v>1685424737</v>
      </c>
      <c r="C159297" t="s">
        <v>91441</v>
      </c>
      <c r="D159297" t="s">
        <v>212878</v>
      </c>
      <c r="E159297" t="s">
        <v>371670</v>
      </c>
    </row>
    <row r="159298" spans="1:5" x14ac:dyDescent="0.3">
      <c r="A159298">
        <v>4</v>
      </c>
      <c r="B159298">
        <v>1685424790</v>
      </c>
      <c r="C159298" t="s">
        <v>91441</v>
      </c>
      <c r="D159298" t="s">
        <v>188691</v>
      </c>
      <c r="E159298" t="s">
        <v>371671</v>
      </c>
    </row>
    <row r="159299" spans="1:5" x14ac:dyDescent="0.3">
      <c r="A159299">
        <v>4</v>
      </c>
      <c r="B159299">
        <v>1685424793</v>
      </c>
      <c r="C159299" t="s">
        <v>91441</v>
      </c>
      <c r="D159299" t="s">
        <v>212879</v>
      </c>
      <c r="E159299" t="s">
        <v>371672</v>
      </c>
    </row>
    <row r="159300" spans="1:5" x14ac:dyDescent="0.3">
      <c r="A159300">
        <v>4</v>
      </c>
      <c r="B159300">
        <v>1685424881</v>
      </c>
      <c r="C159300" t="s">
        <v>91442</v>
      </c>
      <c r="D159300" t="s">
        <v>212880</v>
      </c>
      <c r="E159300" t="s">
        <v>371673</v>
      </c>
    </row>
    <row r="159301" spans="1:5" x14ac:dyDescent="0.3">
      <c r="A159301">
        <v>4</v>
      </c>
      <c r="B159301">
        <v>1685424888</v>
      </c>
      <c r="C159301" t="s">
        <v>91442</v>
      </c>
      <c r="D159301" t="s">
        <v>180746</v>
      </c>
      <c r="E159301" t="s">
        <v>371674</v>
      </c>
    </row>
    <row r="159302" spans="1:5" x14ac:dyDescent="0.3">
      <c r="A159302">
        <v>4</v>
      </c>
      <c r="B159302">
        <v>1685424893</v>
      </c>
      <c r="C159302" t="s">
        <v>91443</v>
      </c>
      <c r="D159302" t="s">
        <v>138326</v>
      </c>
      <c r="E159302" t="s">
        <v>371675</v>
      </c>
    </row>
    <row r="159303" spans="1:5" x14ac:dyDescent="0.3">
      <c r="A159303">
        <v>4</v>
      </c>
      <c r="B159303">
        <v>1685424959</v>
      </c>
      <c r="C159303" t="s">
        <v>91443</v>
      </c>
      <c r="D159303" t="s">
        <v>212881</v>
      </c>
      <c r="E159303" t="s">
        <v>371676</v>
      </c>
    </row>
    <row r="159304" spans="1:5" x14ac:dyDescent="0.3">
      <c r="A159304">
        <v>4</v>
      </c>
      <c r="B159304">
        <v>1685424988</v>
      </c>
      <c r="C159304" t="s">
        <v>91444</v>
      </c>
      <c r="D159304" t="s">
        <v>93648</v>
      </c>
      <c r="E159304" t="s">
        <v>371677</v>
      </c>
    </row>
    <row r="159305" spans="1:5" x14ac:dyDescent="0.3">
      <c r="A159305">
        <v>4</v>
      </c>
      <c r="B159305">
        <v>1685425005</v>
      </c>
      <c r="C159305" t="s">
        <v>91444</v>
      </c>
      <c r="D159305" t="s">
        <v>212882</v>
      </c>
      <c r="E159305" t="s">
        <v>371678</v>
      </c>
    </row>
    <row r="159306" spans="1:5" x14ac:dyDescent="0.3">
      <c r="A159306">
        <v>4</v>
      </c>
      <c r="B159306">
        <v>1685425052</v>
      </c>
      <c r="C159306" t="s">
        <v>91445</v>
      </c>
      <c r="D159306" t="s">
        <v>212883</v>
      </c>
      <c r="E159306" t="s">
        <v>371679</v>
      </c>
    </row>
    <row r="159307" spans="1:5" x14ac:dyDescent="0.3">
      <c r="A159307">
        <v>4</v>
      </c>
      <c r="B159307">
        <v>1685425080</v>
      </c>
      <c r="C159307" t="s">
        <v>91445</v>
      </c>
      <c r="D159307" t="s">
        <v>179711</v>
      </c>
      <c r="E159307" t="s">
        <v>371680</v>
      </c>
    </row>
    <row r="159308" spans="1:5" x14ac:dyDescent="0.3">
      <c r="A159308">
        <v>4</v>
      </c>
      <c r="B159308">
        <v>1685425139</v>
      </c>
      <c r="C159308" t="s">
        <v>91446</v>
      </c>
      <c r="D159308" t="s">
        <v>212884</v>
      </c>
      <c r="E159308" t="s">
        <v>371681</v>
      </c>
    </row>
    <row r="159309" spans="1:5" x14ac:dyDescent="0.3">
      <c r="A159309">
        <v>4</v>
      </c>
      <c r="B159309">
        <v>1685425189</v>
      </c>
      <c r="C159309" t="s">
        <v>91446</v>
      </c>
      <c r="D159309" t="s">
        <v>174122</v>
      </c>
      <c r="E159309" t="s">
        <v>371682</v>
      </c>
    </row>
    <row r="159310" spans="1:5" x14ac:dyDescent="0.3">
      <c r="A159310">
        <v>4</v>
      </c>
      <c r="B159310">
        <v>1685425238</v>
      </c>
      <c r="C159310" t="s">
        <v>91447</v>
      </c>
      <c r="D159310" t="s">
        <v>212885</v>
      </c>
      <c r="E159310" t="s">
        <v>371683</v>
      </c>
    </row>
    <row r="159311" spans="1:5" x14ac:dyDescent="0.3">
      <c r="A159311">
        <v>4</v>
      </c>
      <c r="B159311">
        <v>1685425242</v>
      </c>
      <c r="C159311" t="s">
        <v>91447</v>
      </c>
      <c r="D159311" t="s">
        <v>212886</v>
      </c>
      <c r="E159311" t="s">
        <v>371684</v>
      </c>
    </row>
    <row r="159312" spans="1:5" x14ac:dyDescent="0.3">
      <c r="A159312">
        <v>4</v>
      </c>
      <c r="B159312">
        <v>1685425340</v>
      </c>
      <c r="C159312" t="s">
        <v>91448</v>
      </c>
      <c r="D159312" t="s">
        <v>212887</v>
      </c>
      <c r="E159312" t="s">
        <v>371685</v>
      </c>
    </row>
    <row r="159313" spans="1:5" x14ac:dyDescent="0.3">
      <c r="A159313">
        <v>4</v>
      </c>
      <c r="B159313">
        <v>1685425344</v>
      </c>
      <c r="C159313" t="s">
        <v>91448</v>
      </c>
      <c r="D159313" t="s">
        <v>201415</v>
      </c>
      <c r="E159313" t="s">
        <v>371686</v>
      </c>
    </row>
    <row r="159314" spans="1:5" x14ac:dyDescent="0.3">
      <c r="A159314">
        <v>4</v>
      </c>
      <c r="B159314">
        <v>1685425400</v>
      </c>
      <c r="C159314" t="s">
        <v>91449</v>
      </c>
      <c r="D159314" t="s">
        <v>212888</v>
      </c>
      <c r="E159314" t="s">
        <v>371687</v>
      </c>
    </row>
    <row r="159315" spans="1:5" x14ac:dyDescent="0.3">
      <c r="A159315">
        <v>4</v>
      </c>
      <c r="B159315">
        <v>1685425404</v>
      </c>
      <c r="C159315" t="s">
        <v>91449</v>
      </c>
      <c r="D159315" t="s">
        <v>212889</v>
      </c>
      <c r="E159315" t="s">
        <v>371688</v>
      </c>
    </row>
    <row r="159316" spans="1:5" x14ac:dyDescent="0.3">
      <c r="A159316">
        <v>4</v>
      </c>
      <c r="B159316">
        <v>1685425414</v>
      </c>
      <c r="C159316" t="s">
        <v>91449</v>
      </c>
      <c r="D159316" t="s">
        <v>159548</v>
      </c>
      <c r="E159316" t="s">
        <v>371689</v>
      </c>
    </row>
    <row r="159317" spans="1:5" x14ac:dyDescent="0.3">
      <c r="A159317">
        <v>4</v>
      </c>
      <c r="B159317">
        <v>1685425419</v>
      </c>
      <c r="C159317" t="s">
        <v>91449</v>
      </c>
      <c r="D159317" t="s">
        <v>212890</v>
      </c>
      <c r="E159317" t="s">
        <v>371690</v>
      </c>
    </row>
    <row r="159318" spans="1:5" x14ac:dyDescent="0.3">
      <c r="A159318">
        <v>4</v>
      </c>
      <c r="B159318">
        <v>1685425463</v>
      </c>
      <c r="C159318" t="s">
        <v>91450</v>
      </c>
      <c r="D159318" t="s">
        <v>160910</v>
      </c>
      <c r="E159318" t="s">
        <v>371691</v>
      </c>
    </row>
    <row r="159319" spans="1:5" x14ac:dyDescent="0.3">
      <c r="A159319">
        <v>4</v>
      </c>
      <c r="B159319">
        <v>1685425474</v>
      </c>
      <c r="C159319" t="s">
        <v>91450</v>
      </c>
      <c r="D159319" t="s">
        <v>170641</v>
      </c>
      <c r="E159319" t="s">
        <v>371692</v>
      </c>
    </row>
    <row r="159320" spans="1:5" x14ac:dyDescent="0.3">
      <c r="A159320">
        <v>4</v>
      </c>
      <c r="B159320">
        <v>1685425512</v>
      </c>
      <c r="C159320" t="s">
        <v>91450</v>
      </c>
      <c r="D159320" t="s">
        <v>212891</v>
      </c>
      <c r="E159320" t="s">
        <v>371693</v>
      </c>
    </row>
    <row r="159321" spans="1:5" x14ac:dyDescent="0.3">
      <c r="A159321">
        <v>4</v>
      </c>
      <c r="B159321">
        <v>1685425633</v>
      </c>
      <c r="C159321" t="s">
        <v>91451</v>
      </c>
      <c r="D159321" t="s">
        <v>185763</v>
      </c>
      <c r="E159321" t="s">
        <v>371694</v>
      </c>
    </row>
    <row r="159322" spans="1:5" x14ac:dyDescent="0.3">
      <c r="A159322">
        <v>4</v>
      </c>
      <c r="B159322">
        <v>1685425717</v>
      </c>
      <c r="C159322" t="s">
        <v>91452</v>
      </c>
      <c r="D159322" t="s">
        <v>212892</v>
      </c>
      <c r="E159322" t="s">
        <v>371695</v>
      </c>
    </row>
    <row r="159323" spans="1:5" x14ac:dyDescent="0.3">
      <c r="A159323">
        <v>4</v>
      </c>
      <c r="B159323">
        <v>1685425733</v>
      </c>
      <c r="C159323" t="s">
        <v>91452</v>
      </c>
      <c r="D159323" t="s">
        <v>212893</v>
      </c>
      <c r="E159323" t="s">
        <v>371696</v>
      </c>
    </row>
    <row r="159324" spans="1:5" x14ac:dyDescent="0.3">
      <c r="A159324">
        <v>4</v>
      </c>
      <c r="B159324">
        <v>1685425748</v>
      </c>
      <c r="C159324" t="s">
        <v>91453</v>
      </c>
      <c r="D159324" t="s">
        <v>212894</v>
      </c>
      <c r="E159324" t="s">
        <v>371697</v>
      </c>
    </row>
    <row r="159325" spans="1:5" x14ac:dyDescent="0.3">
      <c r="A159325">
        <v>4</v>
      </c>
      <c r="B159325">
        <v>1685425755</v>
      </c>
      <c r="C159325" t="s">
        <v>91453</v>
      </c>
      <c r="D159325" t="s">
        <v>212895</v>
      </c>
      <c r="E159325" t="s">
        <v>371698</v>
      </c>
    </row>
    <row r="159326" spans="1:5" x14ac:dyDescent="0.3">
      <c r="A159326">
        <v>4</v>
      </c>
      <c r="B159326">
        <v>1685425772</v>
      </c>
      <c r="C159326" t="s">
        <v>91453</v>
      </c>
      <c r="D159326" t="s">
        <v>212896</v>
      </c>
      <c r="E159326" t="s">
        <v>371699</v>
      </c>
    </row>
    <row r="159327" spans="1:5" x14ac:dyDescent="0.3">
      <c r="A159327">
        <v>4</v>
      </c>
      <c r="B159327">
        <v>1685425885</v>
      </c>
      <c r="C159327" t="s">
        <v>91454</v>
      </c>
      <c r="D159327" t="s">
        <v>167920</v>
      </c>
      <c r="E159327" t="s">
        <v>371700</v>
      </c>
    </row>
    <row r="159328" spans="1:5" x14ac:dyDescent="0.3">
      <c r="A159328">
        <v>4</v>
      </c>
      <c r="B159328">
        <v>1685425927</v>
      </c>
      <c r="C159328" t="s">
        <v>91455</v>
      </c>
      <c r="D159328" t="s">
        <v>212897</v>
      </c>
      <c r="E159328" t="s">
        <v>371701</v>
      </c>
    </row>
    <row r="159329" spans="1:5" x14ac:dyDescent="0.3">
      <c r="A159329">
        <v>4</v>
      </c>
      <c r="B159329">
        <v>1685425931</v>
      </c>
      <c r="C159329" t="s">
        <v>91455</v>
      </c>
      <c r="D159329" t="s">
        <v>212898</v>
      </c>
      <c r="E159329" t="s">
        <v>371702</v>
      </c>
    </row>
    <row r="159330" spans="1:5" x14ac:dyDescent="0.3">
      <c r="A159330">
        <v>4</v>
      </c>
      <c r="B159330">
        <v>1685426008</v>
      </c>
      <c r="C159330" t="s">
        <v>91456</v>
      </c>
      <c r="D159330" t="s">
        <v>185069</v>
      </c>
      <c r="E159330" t="s">
        <v>371703</v>
      </c>
    </row>
    <row r="159331" spans="1:5" x14ac:dyDescent="0.3">
      <c r="A159331">
        <v>4</v>
      </c>
      <c r="B159331">
        <v>1685426038</v>
      </c>
      <c r="C159331" t="s">
        <v>91457</v>
      </c>
      <c r="D159331" t="s">
        <v>171776</v>
      </c>
      <c r="E159331" t="s">
        <v>371704</v>
      </c>
    </row>
    <row r="159332" spans="1:5" x14ac:dyDescent="0.3">
      <c r="A159332">
        <v>4</v>
      </c>
      <c r="B159332">
        <v>1685426054</v>
      </c>
      <c r="C159332" t="s">
        <v>91457</v>
      </c>
      <c r="D159332" t="s">
        <v>150292</v>
      </c>
      <c r="E159332" t="s">
        <v>371705</v>
      </c>
    </row>
    <row r="159333" spans="1:5" x14ac:dyDescent="0.3">
      <c r="A159333">
        <v>4</v>
      </c>
      <c r="B159333">
        <v>1685426066</v>
      </c>
      <c r="C159333" t="s">
        <v>91457</v>
      </c>
      <c r="D159333" t="s">
        <v>212899</v>
      </c>
      <c r="E159333" t="s">
        <v>371706</v>
      </c>
    </row>
    <row r="159334" spans="1:5" x14ac:dyDescent="0.3">
      <c r="A159334">
        <v>4</v>
      </c>
      <c r="B159334">
        <v>1685426076</v>
      </c>
      <c r="C159334" t="s">
        <v>91458</v>
      </c>
      <c r="D159334" t="s">
        <v>212900</v>
      </c>
      <c r="E159334" t="s">
        <v>371707</v>
      </c>
    </row>
    <row r="159335" spans="1:5" x14ac:dyDescent="0.3">
      <c r="A159335">
        <v>4</v>
      </c>
      <c r="B159335">
        <v>1685426174</v>
      </c>
      <c r="C159335" t="s">
        <v>91459</v>
      </c>
      <c r="D159335" t="s">
        <v>212901</v>
      </c>
      <c r="E159335" t="s">
        <v>371708</v>
      </c>
    </row>
    <row r="159336" spans="1:5" x14ac:dyDescent="0.3">
      <c r="A159336">
        <v>4</v>
      </c>
      <c r="B159336">
        <v>1685426303</v>
      </c>
      <c r="C159336" t="s">
        <v>91460</v>
      </c>
      <c r="D159336" t="s">
        <v>139598</v>
      </c>
      <c r="E159336" t="s">
        <v>371709</v>
      </c>
    </row>
    <row r="159337" spans="1:5" x14ac:dyDescent="0.3">
      <c r="A159337">
        <v>4</v>
      </c>
      <c r="B159337">
        <v>1685426363</v>
      </c>
      <c r="C159337" t="s">
        <v>91461</v>
      </c>
      <c r="D159337" t="s">
        <v>212902</v>
      </c>
      <c r="E159337" t="s">
        <v>371710</v>
      </c>
    </row>
    <row r="159338" spans="1:5" x14ac:dyDescent="0.3">
      <c r="A159338">
        <v>4</v>
      </c>
      <c r="B159338">
        <v>1685426398</v>
      </c>
      <c r="C159338" t="s">
        <v>91461</v>
      </c>
      <c r="D159338" t="s">
        <v>199632</v>
      </c>
      <c r="E159338" t="s">
        <v>371711</v>
      </c>
    </row>
    <row r="159339" spans="1:5" x14ac:dyDescent="0.3">
      <c r="A159339">
        <v>4</v>
      </c>
      <c r="B159339">
        <v>1685426444</v>
      </c>
      <c r="C159339" t="s">
        <v>91462</v>
      </c>
      <c r="D159339" t="s">
        <v>203175</v>
      </c>
      <c r="E159339" t="s">
        <v>371712</v>
      </c>
    </row>
    <row r="159340" spans="1:5" x14ac:dyDescent="0.3">
      <c r="A159340">
        <v>4</v>
      </c>
      <c r="B159340">
        <v>1685426450</v>
      </c>
      <c r="C159340" t="s">
        <v>91462</v>
      </c>
      <c r="D159340" t="s">
        <v>176400</v>
      </c>
      <c r="E159340" t="s">
        <v>371713</v>
      </c>
    </row>
    <row r="159341" spans="1:5" x14ac:dyDescent="0.3">
      <c r="A159341">
        <v>4</v>
      </c>
      <c r="B159341">
        <v>1685426458</v>
      </c>
      <c r="C159341" t="s">
        <v>91462</v>
      </c>
      <c r="D159341" t="s">
        <v>118465</v>
      </c>
      <c r="E159341" t="s">
        <v>371714</v>
      </c>
    </row>
    <row r="159342" spans="1:5" x14ac:dyDescent="0.3">
      <c r="A159342">
        <v>4</v>
      </c>
      <c r="B159342">
        <v>1685426459</v>
      </c>
      <c r="C159342" t="s">
        <v>91462</v>
      </c>
      <c r="D159342" t="s">
        <v>212903</v>
      </c>
      <c r="E159342" t="s">
        <v>371715</v>
      </c>
    </row>
    <row r="159343" spans="1:5" x14ac:dyDescent="0.3">
      <c r="A159343">
        <v>4</v>
      </c>
      <c r="B159343">
        <v>1685426491</v>
      </c>
      <c r="C159343" t="s">
        <v>91463</v>
      </c>
      <c r="D159343" t="s">
        <v>212904</v>
      </c>
      <c r="E159343" t="s">
        <v>371716</v>
      </c>
    </row>
    <row r="159344" spans="1:5" x14ac:dyDescent="0.3">
      <c r="A159344">
        <v>4</v>
      </c>
      <c r="B159344">
        <v>1685426525</v>
      </c>
      <c r="C159344" t="s">
        <v>91464</v>
      </c>
      <c r="D159344" t="s">
        <v>204233</v>
      </c>
      <c r="E159344" t="s">
        <v>371717</v>
      </c>
    </row>
    <row r="159345" spans="1:5" x14ac:dyDescent="0.3">
      <c r="A159345">
        <v>4</v>
      </c>
      <c r="B159345">
        <v>1685426526</v>
      </c>
      <c r="C159345" t="s">
        <v>91464</v>
      </c>
      <c r="D159345" t="s">
        <v>212905</v>
      </c>
      <c r="E159345" t="s">
        <v>371718</v>
      </c>
    </row>
    <row r="159346" spans="1:5" x14ac:dyDescent="0.3">
      <c r="A159346">
        <v>4</v>
      </c>
      <c r="B159346">
        <v>1685426571</v>
      </c>
      <c r="C159346" t="s">
        <v>91464</v>
      </c>
      <c r="D159346" t="s">
        <v>212906</v>
      </c>
      <c r="E159346" t="s">
        <v>371719</v>
      </c>
    </row>
    <row r="159347" spans="1:5" x14ac:dyDescent="0.3">
      <c r="A159347">
        <v>4</v>
      </c>
      <c r="B159347">
        <v>1685426572</v>
      </c>
      <c r="C159347" t="s">
        <v>91464</v>
      </c>
      <c r="D159347" t="s">
        <v>168740</v>
      </c>
      <c r="E159347" t="s">
        <v>371720</v>
      </c>
    </row>
    <row r="159348" spans="1:5" x14ac:dyDescent="0.3">
      <c r="A159348">
        <v>4</v>
      </c>
      <c r="B159348">
        <v>1685426600</v>
      </c>
      <c r="C159348" t="s">
        <v>91465</v>
      </c>
      <c r="D159348" t="s">
        <v>212907</v>
      </c>
      <c r="E159348" t="s">
        <v>371721</v>
      </c>
    </row>
    <row r="159349" spans="1:5" x14ac:dyDescent="0.3">
      <c r="A159349">
        <v>4</v>
      </c>
      <c r="B159349">
        <v>1685426609</v>
      </c>
      <c r="C159349" t="s">
        <v>91466</v>
      </c>
      <c r="D159349" t="s">
        <v>155586</v>
      </c>
      <c r="E159349" t="s">
        <v>371722</v>
      </c>
    </row>
    <row r="159350" spans="1:5" x14ac:dyDescent="0.3">
      <c r="A159350">
        <v>4</v>
      </c>
      <c r="B159350">
        <v>1685426618</v>
      </c>
      <c r="C159350" t="s">
        <v>91465</v>
      </c>
      <c r="D159350" t="s">
        <v>212908</v>
      </c>
      <c r="E159350" t="s">
        <v>371723</v>
      </c>
    </row>
    <row r="159351" spans="1:5" x14ac:dyDescent="0.3">
      <c r="A159351">
        <v>4</v>
      </c>
      <c r="B159351">
        <v>1685426648</v>
      </c>
      <c r="C159351" t="s">
        <v>91467</v>
      </c>
      <c r="D159351" t="s">
        <v>116921</v>
      </c>
      <c r="E159351" t="s">
        <v>371724</v>
      </c>
    </row>
    <row r="159352" spans="1:5" x14ac:dyDescent="0.3">
      <c r="A159352">
        <v>4</v>
      </c>
      <c r="B159352">
        <v>1685426650</v>
      </c>
      <c r="C159352" t="s">
        <v>91467</v>
      </c>
      <c r="D159352" t="s">
        <v>101179</v>
      </c>
      <c r="E159352" t="s">
        <v>371725</v>
      </c>
    </row>
    <row r="159353" spans="1:5" x14ac:dyDescent="0.3">
      <c r="A159353">
        <v>4</v>
      </c>
      <c r="B159353">
        <v>1685426712</v>
      </c>
      <c r="C159353" t="s">
        <v>91466</v>
      </c>
      <c r="D159353" t="s">
        <v>128692</v>
      </c>
      <c r="E159353" t="s">
        <v>371726</v>
      </c>
    </row>
    <row r="159354" spans="1:5" x14ac:dyDescent="0.3">
      <c r="A159354">
        <v>4</v>
      </c>
      <c r="B159354">
        <v>1685426715</v>
      </c>
      <c r="C159354" t="s">
        <v>91466</v>
      </c>
      <c r="D159354" t="s">
        <v>212909</v>
      </c>
      <c r="E159354" t="s">
        <v>371727</v>
      </c>
    </row>
    <row r="159355" spans="1:5" x14ac:dyDescent="0.3">
      <c r="A159355">
        <v>4</v>
      </c>
      <c r="B159355">
        <v>1685426749</v>
      </c>
      <c r="C159355" t="s">
        <v>91466</v>
      </c>
      <c r="D159355" t="s">
        <v>212910</v>
      </c>
      <c r="E159355" t="s">
        <v>371728</v>
      </c>
    </row>
    <row r="159356" spans="1:5" x14ac:dyDescent="0.3">
      <c r="A159356">
        <v>4</v>
      </c>
      <c r="B159356">
        <v>1685426801</v>
      </c>
      <c r="C159356" t="s">
        <v>91468</v>
      </c>
      <c r="D159356" t="s">
        <v>212911</v>
      </c>
      <c r="E159356" t="s">
        <v>371729</v>
      </c>
    </row>
    <row r="159357" spans="1:5" x14ac:dyDescent="0.3">
      <c r="A159357">
        <v>4</v>
      </c>
      <c r="B159357">
        <v>1685426805</v>
      </c>
      <c r="C159357" t="s">
        <v>91468</v>
      </c>
      <c r="D159357" t="s">
        <v>158507</v>
      </c>
      <c r="E159357" t="s">
        <v>371730</v>
      </c>
    </row>
    <row r="159358" spans="1:5" x14ac:dyDescent="0.3">
      <c r="A159358">
        <v>4</v>
      </c>
      <c r="B159358">
        <v>1685426828</v>
      </c>
      <c r="C159358" t="s">
        <v>91468</v>
      </c>
      <c r="D159358" t="s">
        <v>212912</v>
      </c>
      <c r="E159358" t="s">
        <v>371731</v>
      </c>
    </row>
    <row r="159359" spans="1:5" x14ac:dyDescent="0.3">
      <c r="A159359">
        <v>4</v>
      </c>
      <c r="B159359">
        <v>1685426956</v>
      </c>
      <c r="C159359" t="s">
        <v>91469</v>
      </c>
      <c r="D159359" t="s">
        <v>184937</v>
      </c>
      <c r="E159359" t="s">
        <v>371732</v>
      </c>
    </row>
    <row r="159360" spans="1:5" x14ac:dyDescent="0.3">
      <c r="A159360">
        <v>4</v>
      </c>
      <c r="B159360">
        <v>1685426958</v>
      </c>
      <c r="C159360" t="s">
        <v>91469</v>
      </c>
      <c r="D159360" t="s">
        <v>202964</v>
      </c>
      <c r="E159360" t="s">
        <v>371733</v>
      </c>
    </row>
    <row r="159361" spans="1:5" x14ac:dyDescent="0.3">
      <c r="A159361">
        <v>4</v>
      </c>
      <c r="B159361">
        <v>1685427116</v>
      </c>
      <c r="C159361" t="s">
        <v>91470</v>
      </c>
      <c r="D159361" t="s">
        <v>212913</v>
      </c>
      <c r="E159361" t="s">
        <v>371734</v>
      </c>
    </row>
    <row r="159362" spans="1:5" x14ac:dyDescent="0.3">
      <c r="A159362">
        <v>4</v>
      </c>
      <c r="B159362">
        <v>1685427186</v>
      </c>
      <c r="C159362" t="s">
        <v>91471</v>
      </c>
      <c r="D159362" t="s">
        <v>212914</v>
      </c>
      <c r="E159362" t="s">
        <v>371735</v>
      </c>
    </row>
    <row r="159363" spans="1:5" x14ac:dyDescent="0.3">
      <c r="A159363">
        <v>4</v>
      </c>
      <c r="B159363">
        <v>1685427195</v>
      </c>
      <c r="C159363" t="s">
        <v>91472</v>
      </c>
      <c r="D159363" t="s">
        <v>180746</v>
      </c>
      <c r="E159363" t="s">
        <v>371736</v>
      </c>
    </row>
    <row r="159364" spans="1:5" x14ac:dyDescent="0.3">
      <c r="A159364">
        <v>4</v>
      </c>
      <c r="B159364">
        <v>1685427263</v>
      </c>
      <c r="C159364" t="s">
        <v>91473</v>
      </c>
      <c r="D159364" t="s">
        <v>106763</v>
      </c>
      <c r="E159364" t="s">
        <v>371737</v>
      </c>
    </row>
    <row r="159365" spans="1:5" x14ac:dyDescent="0.3">
      <c r="A159365">
        <v>4</v>
      </c>
      <c r="B159365">
        <v>1685427309</v>
      </c>
      <c r="C159365" t="s">
        <v>91473</v>
      </c>
      <c r="D159365" t="s">
        <v>212915</v>
      </c>
      <c r="E159365" t="s">
        <v>371738</v>
      </c>
    </row>
    <row r="159366" spans="1:5" x14ac:dyDescent="0.3">
      <c r="A159366">
        <v>4</v>
      </c>
      <c r="B159366">
        <v>1685427316</v>
      </c>
      <c r="C159366" t="s">
        <v>91473</v>
      </c>
      <c r="D159366" t="s">
        <v>203869</v>
      </c>
      <c r="E159366" t="s">
        <v>371739</v>
      </c>
    </row>
    <row r="159367" spans="1:5" x14ac:dyDescent="0.3">
      <c r="A159367">
        <v>4</v>
      </c>
      <c r="B159367">
        <v>1685427383</v>
      </c>
      <c r="C159367" t="s">
        <v>91474</v>
      </c>
      <c r="D159367" t="s">
        <v>160770</v>
      </c>
      <c r="E159367" t="s">
        <v>371740</v>
      </c>
    </row>
    <row r="159368" spans="1:5" x14ac:dyDescent="0.3">
      <c r="A159368">
        <v>4</v>
      </c>
      <c r="B159368">
        <v>1685427426</v>
      </c>
      <c r="C159368" t="s">
        <v>91475</v>
      </c>
      <c r="D159368" t="s">
        <v>212916</v>
      </c>
      <c r="E159368" t="s">
        <v>371741</v>
      </c>
    </row>
    <row r="159369" spans="1:5" x14ac:dyDescent="0.3">
      <c r="A159369">
        <v>4</v>
      </c>
      <c r="B159369">
        <v>1685427440</v>
      </c>
      <c r="C159369" t="s">
        <v>91476</v>
      </c>
      <c r="D159369" t="s">
        <v>212917</v>
      </c>
      <c r="E159369" t="s">
        <v>371742</v>
      </c>
    </row>
    <row r="159370" spans="1:5" x14ac:dyDescent="0.3">
      <c r="A159370">
        <v>4</v>
      </c>
      <c r="B159370">
        <v>1685427449</v>
      </c>
      <c r="C159370" t="s">
        <v>91476</v>
      </c>
      <c r="D159370" t="s">
        <v>212918</v>
      </c>
      <c r="E159370" t="s">
        <v>371743</v>
      </c>
    </row>
    <row r="159371" spans="1:5" x14ac:dyDescent="0.3">
      <c r="A159371">
        <v>4</v>
      </c>
      <c r="B159371">
        <v>1685427533</v>
      </c>
      <c r="C159371" t="s">
        <v>91477</v>
      </c>
      <c r="D159371" t="s">
        <v>212919</v>
      </c>
      <c r="E159371" t="s">
        <v>371744</v>
      </c>
    </row>
    <row r="159372" spans="1:5" x14ac:dyDescent="0.3">
      <c r="A159372">
        <v>4</v>
      </c>
      <c r="B159372">
        <v>1685427543</v>
      </c>
      <c r="C159372" t="s">
        <v>91477</v>
      </c>
      <c r="D159372" t="s">
        <v>212920</v>
      </c>
      <c r="E159372" t="s">
        <v>371745</v>
      </c>
    </row>
    <row r="159373" spans="1:5" x14ac:dyDescent="0.3">
      <c r="A159373">
        <v>4</v>
      </c>
      <c r="B159373">
        <v>1685427557</v>
      </c>
      <c r="C159373" t="s">
        <v>91477</v>
      </c>
      <c r="D159373" t="s">
        <v>212921</v>
      </c>
      <c r="E159373" t="s">
        <v>371746</v>
      </c>
    </row>
    <row r="159374" spans="1:5" x14ac:dyDescent="0.3">
      <c r="A159374">
        <v>4</v>
      </c>
      <c r="B159374">
        <v>1685427604</v>
      </c>
      <c r="C159374" t="s">
        <v>91478</v>
      </c>
      <c r="D159374" t="s">
        <v>212922</v>
      </c>
      <c r="E159374" t="s">
        <v>371747</v>
      </c>
    </row>
    <row r="159375" spans="1:5" x14ac:dyDescent="0.3">
      <c r="A159375">
        <v>4</v>
      </c>
      <c r="B159375">
        <v>1685427619</v>
      </c>
      <c r="C159375" t="s">
        <v>91478</v>
      </c>
      <c r="D159375" t="s">
        <v>212923</v>
      </c>
      <c r="E159375" t="s">
        <v>371748</v>
      </c>
    </row>
    <row r="159376" spans="1:5" x14ac:dyDescent="0.3">
      <c r="A159376">
        <v>4</v>
      </c>
      <c r="B159376">
        <v>1685427687</v>
      </c>
      <c r="C159376" t="s">
        <v>91479</v>
      </c>
      <c r="D159376" t="s">
        <v>159896</v>
      </c>
      <c r="E159376" t="s">
        <v>371749</v>
      </c>
    </row>
    <row r="159377" spans="1:5" x14ac:dyDescent="0.3">
      <c r="A159377">
        <v>4</v>
      </c>
      <c r="B159377">
        <v>1685427717</v>
      </c>
      <c r="C159377" t="s">
        <v>91480</v>
      </c>
      <c r="D159377" t="s">
        <v>212924</v>
      </c>
      <c r="E159377" t="s">
        <v>371750</v>
      </c>
    </row>
    <row r="159378" spans="1:5" x14ac:dyDescent="0.3">
      <c r="A159378">
        <v>4</v>
      </c>
      <c r="B159378">
        <v>1685427785</v>
      </c>
      <c r="C159378" t="s">
        <v>91481</v>
      </c>
      <c r="D159378" t="s">
        <v>200741</v>
      </c>
      <c r="E159378" t="s">
        <v>371751</v>
      </c>
    </row>
    <row r="159379" spans="1:5" x14ac:dyDescent="0.3">
      <c r="A159379">
        <v>4</v>
      </c>
      <c r="B159379">
        <v>1685427820</v>
      </c>
      <c r="C159379" t="s">
        <v>91482</v>
      </c>
      <c r="D159379" t="s">
        <v>212925</v>
      </c>
      <c r="E159379" t="s">
        <v>371752</v>
      </c>
    </row>
    <row r="159380" spans="1:5" x14ac:dyDescent="0.3">
      <c r="A159380">
        <v>4</v>
      </c>
      <c r="B159380">
        <v>1685442378</v>
      </c>
      <c r="C159380" t="s">
        <v>91483</v>
      </c>
      <c r="D159380" t="s">
        <v>212926</v>
      </c>
      <c r="E159380" t="s">
        <v>371753</v>
      </c>
    </row>
    <row r="159381" spans="1:5" x14ac:dyDescent="0.3">
      <c r="A159381">
        <v>4</v>
      </c>
      <c r="B159381">
        <v>1685442421</v>
      </c>
      <c r="C159381" t="s">
        <v>91483</v>
      </c>
      <c r="D159381" t="s">
        <v>212927</v>
      </c>
      <c r="E159381" t="s">
        <v>371754</v>
      </c>
    </row>
    <row r="159382" spans="1:5" x14ac:dyDescent="0.3">
      <c r="A159382">
        <v>4</v>
      </c>
      <c r="B159382">
        <v>1685442437</v>
      </c>
      <c r="C159382" t="s">
        <v>91484</v>
      </c>
      <c r="D159382" t="s">
        <v>212928</v>
      </c>
      <c r="E159382" t="s">
        <v>371755</v>
      </c>
    </row>
    <row r="159383" spans="1:5" x14ac:dyDescent="0.3">
      <c r="A159383">
        <v>4</v>
      </c>
      <c r="B159383">
        <v>1685442450</v>
      </c>
      <c r="C159383" t="s">
        <v>91484</v>
      </c>
      <c r="D159383" t="s">
        <v>166589</v>
      </c>
      <c r="E159383" t="s">
        <v>371756</v>
      </c>
    </row>
    <row r="159384" spans="1:5" x14ac:dyDescent="0.3">
      <c r="A159384">
        <v>4</v>
      </c>
      <c r="B159384">
        <v>1685442473</v>
      </c>
      <c r="C159384" t="s">
        <v>91484</v>
      </c>
      <c r="D159384" t="s">
        <v>161861</v>
      </c>
      <c r="E159384" t="s">
        <v>371757</v>
      </c>
    </row>
    <row r="159385" spans="1:5" x14ac:dyDescent="0.3">
      <c r="A159385">
        <v>4</v>
      </c>
      <c r="B159385">
        <v>1685442489</v>
      </c>
      <c r="C159385" t="s">
        <v>91484</v>
      </c>
      <c r="D159385" t="s">
        <v>212929</v>
      </c>
      <c r="E159385" t="s">
        <v>371758</v>
      </c>
    </row>
    <row r="159386" spans="1:5" x14ac:dyDescent="0.3">
      <c r="A159386">
        <v>4</v>
      </c>
      <c r="B159386">
        <v>1685442519</v>
      </c>
      <c r="C159386" t="s">
        <v>91485</v>
      </c>
      <c r="D159386" t="s">
        <v>203712</v>
      </c>
      <c r="E159386" t="s">
        <v>371759</v>
      </c>
    </row>
    <row r="159387" spans="1:5" x14ac:dyDescent="0.3">
      <c r="A159387">
        <v>4</v>
      </c>
      <c r="B159387">
        <v>1685442534</v>
      </c>
      <c r="C159387" t="s">
        <v>91485</v>
      </c>
      <c r="D159387" t="s">
        <v>212930</v>
      </c>
      <c r="E159387" t="s">
        <v>371760</v>
      </c>
    </row>
    <row r="159388" spans="1:5" x14ac:dyDescent="0.3">
      <c r="A159388">
        <v>4</v>
      </c>
      <c r="B159388">
        <v>1685442650</v>
      </c>
      <c r="C159388" t="s">
        <v>91486</v>
      </c>
      <c r="D159388" t="s">
        <v>212931</v>
      </c>
      <c r="E159388" t="s">
        <v>371761</v>
      </c>
    </row>
    <row r="159389" spans="1:5" x14ac:dyDescent="0.3">
      <c r="A159389">
        <v>4</v>
      </c>
      <c r="B159389">
        <v>1685442682</v>
      </c>
      <c r="C159389" t="s">
        <v>91486</v>
      </c>
      <c r="D159389" t="s">
        <v>212932</v>
      </c>
      <c r="E159389" t="s">
        <v>371762</v>
      </c>
    </row>
    <row r="159390" spans="1:5" x14ac:dyDescent="0.3">
      <c r="A159390">
        <v>4</v>
      </c>
      <c r="B159390">
        <v>1685442690</v>
      </c>
      <c r="C159390" t="s">
        <v>91487</v>
      </c>
      <c r="D159390" t="s">
        <v>190601</v>
      </c>
      <c r="E159390" t="s">
        <v>371763</v>
      </c>
    </row>
    <row r="159391" spans="1:5" x14ac:dyDescent="0.3">
      <c r="A159391">
        <v>4</v>
      </c>
      <c r="B159391">
        <v>1685442726</v>
      </c>
      <c r="C159391" t="s">
        <v>91487</v>
      </c>
      <c r="D159391" t="s">
        <v>149470</v>
      </c>
      <c r="E159391" t="s">
        <v>371764</v>
      </c>
    </row>
    <row r="159392" spans="1:5" x14ac:dyDescent="0.3">
      <c r="A159392">
        <v>4</v>
      </c>
      <c r="B159392">
        <v>1685442750</v>
      </c>
      <c r="C159392" t="s">
        <v>91487</v>
      </c>
      <c r="D159392" t="s">
        <v>212378</v>
      </c>
      <c r="E159392" t="s">
        <v>371765</v>
      </c>
    </row>
    <row r="159393" spans="1:5" x14ac:dyDescent="0.3">
      <c r="A159393">
        <v>4</v>
      </c>
      <c r="B159393">
        <v>1685442777</v>
      </c>
      <c r="C159393" t="s">
        <v>91488</v>
      </c>
      <c r="D159393" t="s">
        <v>212933</v>
      </c>
      <c r="E159393" t="s">
        <v>371766</v>
      </c>
    </row>
    <row r="159394" spans="1:5" x14ac:dyDescent="0.3">
      <c r="A159394">
        <v>4</v>
      </c>
      <c r="B159394">
        <v>1685442795</v>
      </c>
      <c r="C159394" t="s">
        <v>91488</v>
      </c>
      <c r="D159394" t="s">
        <v>212934</v>
      </c>
      <c r="E159394" t="s">
        <v>371767</v>
      </c>
    </row>
    <row r="159395" spans="1:5" x14ac:dyDescent="0.3">
      <c r="A159395">
        <v>4</v>
      </c>
      <c r="B159395">
        <v>1685442867</v>
      </c>
      <c r="C159395" t="s">
        <v>91489</v>
      </c>
      <c r="D159395" t="s">
        <v>212935</v>
      </c>
      <c r="E159395" t="s">
        <v>371768</v>
      </c>
    </row>
    <row r="159396" spans="1:5" x14ac:dyDescent="0.3">
      <c r="A159396">
        <v>4</v>
      </c>
      <c r="B159396">
        <v>1685442874</v>
      </c>
      <c r="C159396" t="s">
        <v>91489</v>
      </c>
      <c r="D159396" t="s">
        <v>212936</v>
      </c>
      <c r="E159396" t="s">
        <v>371769</v>
      </c>
    </row>
    <row r="159397" spans="1:5" x14ac:dyDescent="0.3">
      <c r="A159397">
        <v>4</v>
      </c>
      <c r="B159397">
        <v>1685442897</v>
      </c>
      <c r="C159397" t="s">
        <v>91490</v>
      </c>
      <c r="D159397" t="s">
        <v>212937</v>
      </c>
      <c r="E159397" t="s">
        <v>371770</v>
      </c>
    </row>
    <row r="159398" spans="1:5" x14ac:dyDescent="0.3">
      <c r="A159398">
        <v>4</v>
      </c>
      <c r="B159398">
        <v>1685442944</v>
      </c>
      <c r="C159398" t="s">
        <v>91490</v>
      </c>
      <c r="D159398" t="s">
        <v>212938</v>
      </c>
      <c r="E159398" t="s">
        <v>371771</v>
      </c>
    </row>
    <row r="159399" spans="1:5" x14ac:dyDescent="0.3">
      <c r="A159399">
        <v>4</v>
      </c>
      <c r="B159399">
        <v>1685442977</v>
      </c>
      <c r="C159399" t="s">
        <v>91491</v>
      </c>
      <c r="D159399" t="s">
        <v>205026</v>
      </c>
      <c r="E159399" t="s">
        <v>371772</v>
      </c>
    </row>
    <row r="159400" spans="1:5" x14ac:dyDescent="0.3">
      <c r="A159400">
        <v>4</v>
      </c>
      <c r="B159400">
        <v>1685443056</v>
      </c>
      <c r="C159400" t="s">
        <v>91492</v>
      </c>
      <c r="D159400" t="s">
        <v>135109</v>
      </c>
      <c r="E159400" t="s">
        <v>371773</v>
      </c>
    </row>
    <row r="159401" spans="1:5" x14ac:dyDescent="0.3">
      <c r="A159401">
        <v>4</v>
      </c>
      <c r="B159401">
        <v>1685443112</v>
      </c>
      <c r="C159401" t="s">
        <v>91493</v>
      </c>
      <c r="D159401" t="s">
        <v>188720</v>
      </c>
      <c r="E159401" t="s">
        <v>371774</v>
      </c>
    </row>
    <row r="159402" spans="1:5" x14ac:dyDescent="0.3">
      <c r="A159402">
        <v>4</v>
      </c>
      <c r="B159402">
        <v>1685443139</v>
      </c>
      <c r="C159402" t="s">
        <v>91493</v>
      </c>
      <c r="D159402" t="s">
        <v>212939</v>
      </c>
      <c r="E159402" t="s">
        <v>371775</v>
      </c>
    </row>
    <row r="159403" spans="1:5" x14ac:dyDescent="0.3">
      <c r="A159403">
        <v>4</v>
      </c>
      <c r="B159403">
        <v>1685443171</v>
      </c>
      <c r="C159403" t="s">
        <v>91494</v>
      </c>
      <c r="D159403" t="s">
        <v>212940</v>
      </c>
      <c r="E159403" t="s">
        <v>371776</v>
      </c>
    </row>
    <row r="159404" spans="1:5" x14ac:dyDescent="0.3">
      <c r="A159404">
        <v>4</v>
      </c>
      <c r="B159404">
        <v>1685443179</v>
      </c>
      <c r="C159404" t="s">
        <v>91494</v>
      </c>
      <c r="D159404" t="s">
        <v>212941</v>
      </c>
      <c r="E159404" t="s">
        <v>371777</v>
      </c>
    </row>
    <row r="159405" spans="1:5" x14ac:dyDescent="0.3">
      <c r="A159405">
        <v>4</v>
      </c>
      <c r="B159405">
        <v>1685443208</v>
      </c>
      <c r="C159405" t="s">
        <v>91495</v>
      </c>
      <c r="D159405" t="s">
        <v>180118</v>
      </c>
      <c r="E159405" t="s">
        <v>371778</v>
      </c>
    </row>
    <row r="159406" spans="1:5" x14ac:dyDescent="0.3">
      <c r="A159406">
        <v>4</v>
      </c>
      <c r="B159406">
        <v>1685443273</v>
      </c>
      <c r="C159406" t="s">
        <v>91496</v>
      </c>
      <c r="D159406" t="s">
        <v>212942</v>
      </c>
      <c r="E159406" t="s">
        <v>371779</v>
      </c>
    </row>
    <row r="159407" spans="1:5" x14ac:dyDescent="0.3">
      <c r="A159407">
        <v>4</v>
      </c>
      <c r="B159407">
        <v>1685443393</v>
      </c>
      <c r="C159407" t="s">
        <v>91497</v>
      </c>
      <c r="D159407" t="s">
        <v>102975</v>
      </c>
      <c r="E159407" t="s">
        <v>371780</v>
      </c>
    </row>
    <row r="159408" spans="1:5" x14ac:dyDescent="0.3">
      <c r="A159408">
        <v>4</v>
      </c>
      <c r="B159408">
        <v>1685443404</v>
      </c>
      <c r="C159408" t="s">
        <v>91498</v>
      </c>
      <c r="D159408" t="s">
        <v>212943</v>
      </c>
      <c r="E159408" t="s">
        <v>371781</v>
      </c>
    </row>
    <row r="159409" spans="1:5" x14ac:dyDescent="0.3">
      <c r="A159409">
        <v>4</v>
      </c>
      <c r="B159409">
        <v>1685443433</v>
      </c>
      <c r="C159409" t="s">
        <v>91498</v>
      </c>
      <c r="D159409" t="s">
        <v>104602</v>
      </c>
      <c r="E159409" t="s">
        <v>371782</v>
      </c>
    </row>
    <row r="159410" spans="1:5" x14ac:dyDescent="0.3">
      <c r="A159410">
        <v>4</v>
      </c>
      <c r="B159410">
        <v>1685443453</v>
      </c>
      <c r="C159410" t="s">
        <v>91498</v>
      </c>
      <c r="D159410" t="s">
        <v>161514</v>
      </c>
      <c r="E159410" t="s">
        <v>371783</v>
      </c>
    </row>
    <row r="159411" spans="1:5" x14ac:dyDescent="0.3">
      <c r="A159411">
        <v>4</v>
      </c>
      <c r="B159411">
        <v>1685443472</v>
      </c>
      <c r="C159411" t="s">
        <v>91499</v>
      </c>
      <c r="D159411" t="s">
        <v>212944</v>
      </c>
      <c r="E159411" t="s">
        <v>371784</v>
      </c>
    </row>
    <row r="159412" spans="1:5" x14ac:dyDescent="0.3">
      <c r="A159412">
        <v>4</v>
      </c>
      <c r="B159412">
        <v>1685443602</v>
      </c>
      <c r="C159412" t="s">
        <v>91500</v>
      </c>
      <c r="D159412" t="s">
        <v>104428</v>
      </c>
      <c r="E159412" t="s">
        <v>371785</v>
      </c>
    </row>
    <row r="159413" spans="1:5" x14ac:dyDescent="0.3">
      <c r="A159413">
        <v>4</v>
      </c>
      <c r="B159413">
        <v>1685443651</v>
      </c>
      <c r="C159413" t="s">
        <v>91501</v>
      </c>
      <c r="D159413" t="s">
        <v>199640</v>
      </c>
      <c r="E159413" t="s">
        <v>371786</v>
      </c>
    </row>
    <row r="159414" spans="1:5" x14ac:dyDescent="0.3">
      <c r="A159414">
        <v>4</v>
      </c>
      <c r="B159414">
        <v>1685443706</v>
      </c>
      <c r="C159414" t="s">
        <v>91501</v>
      </c>
      <c r="D159414" t="s">
        <v>108610</v>
      </c>
      <c r="E159414" t="s">
        <v>371787</v>
      </c>
    </row>
    <row r="159415" spans="1:5" x14ac:dyDescent="0.3">
      <c r="A159415">
        <v>4</v>
      </c>
      <c r="B159415">
        <v>1685443787</v>
      </c>
      <c r="C159415" t="s">
        <v>91500</v>
      </c>
      <c r="D159415" t="s">
        <v>212945</v>
      </c>
      <c r="E159415" t="s">
        <v>371788</v>
      </c>
    </row>
    <row r="159416" spans="1:5" x14ac:dyDescent="0.3">
      <c r="A159416">
        <v>4</v>
      </c>
      <c r="B159416">
        <v>1685443871</v>
      </c>
      <c r="C159416" t="s">
        <v>91502</v>
      </c>
      <c r="D159416" t="s">
        <v>196393</v>
      </c>
      <c r="E159416" t="s">
        <v>371789</v>
      </c>
    </row>
    <row r="159417" spans="1:5" x14ac:dyDescent="0.3">
      <c r="A159417">
        <v>4</v>
      </c>
      <c r="B159417">
        <v>1685444016</v>
      </c>
      <c r="C159417" t="s">
        <v>91503</v>
      </c>
      <c r="D159417" t="s">
        <v>212946</v>
      </c>
      <c r="E159417" t="s">
        <v>371790</v>
      </c>
    </row>
    <row r="159418" spans="1:5" x14ac:dyDescent="0.3">
      <c r="A159418">
        <v>4</v>
      </c>
      <c r="B159418">
        <v>1685444077</v>
      </c>
      <c r="C159418" t="s">
        <v>91504</v>
      </c>
      <c r="D159418" t="s">
        <v>107020</v>
      </c>
      <c r="E159418" t="s">
        <v>371791</v>
      </c>
    </row>
    <row r="159419" spans="1:5" x14ac:dyDescent="0.3">
      <c r="A159419">
        <v>4</v>
      </c>
      <c r="B159419">
        <v>1685444110</v>
      </c>
      <c r="C159419" t="s">
        <v>91504</v>
      </c>
      <c r="D159419" t="s">
        <v>212277</v>
      </c>
      <c r="E159419" t="s">
        <v>371792</v>
      </c>
    </row>
    <row r="159420" spans="1:5" x14ac:dyDescent="0.3">
      <c r="A159420">
        <v>4</v>
      </c>
      <c r="B159420">
        <v>1685444129</v>
      </c>
      <c r="C159420" t="s">
        <v>91505</v>
      </c>
      <c r="D159420" t="s">
        <v>207717</v>
      </c>
      <c r="E159420" t="s">
        <v>371793</v>
      </c>
    </row>
    <row r="159421" spans="1:5" x14ac:dyDescent="0.3">
      <c r="A159421">
        <v>4</v>
      </c>
      <c r="B159421">
        <v>1685444150</v>
      </c>
      <c r="C159421" t="s">
        <v>91505</v>
      </c>
      <c r="D159421" t="s">
        <v>212937</v>
      </c>
      <c r="E159421" t="s">
        <v>371794</v>
      </c>
    </row>
    <row r="159422" spans="1:5" x14ac:dyDescent="0.3">
      <c r="A159422">
        <v>4</v>
      </c>
      <c r="B159422">
        <v>1685444196</v>
      </c>
      <c r="C159422" t="s">
        <v>91506</v>
      </c>
      <c r="D159422" t="s">
        <v>212947</v>
      </c>
      <c r="E159422" t="s">
        <v>371795</v>
      </c>
    </row>
    <row r="159423" spans="1:5" x14ac:dyDescent="0.3">
      <c r="A159423">
        <v>4</v>
      </c>
      <c r="B159423">
        <v>1685444294</v>
      </c>
      <c r="C159423" t="s">
        <v>91507</v>
      </c>
      <c r="D159423" t="s">
        <v>212948</v>
      </c>
      <c r="E159423" t="s">
        <v>371796</v>
      </c>
    </row>
    <row r="159424" spans="1:5" x14ac:dyDescent="0.3">
      <c r="A159424">
        <v>4</v>
      </c>
      <c r="B159424">
        <v>1685444418</v>
      </c>
      <c r="C159424" t="s">
        <v>91508</v>
      </c>
      <c r="D159424" t="s">
        <v>212949</v>
      </c>
      <c r="E159424" t="s">
        <v>371797</v>
      </c>
    </row>
    <row r="159425" spans="1:5" x14ac:dyDescent="0.3">
      <c r="A159425">
        <v>4</v>
      </c>
      <c r="B159425">
        <v>1685444521</v>
      </c>
      <c r="C159425" t="s">
        <v>91509</v>
      </c>
      <c r="D159425" t="s">
        <v>212950</v>
      </c>
      <c r="E159425" t="s">
        <v>371798</v>
      </c>
    </row>
    <row r="159426" spans="1:5" x14ac:dyDescent="0.3">
      <c r="A159426">
        <v>4</v>
      </c>
      <c r="B159426">
        <v>1685444534</v>
      </c>
      <c r="C159426" t="s">
        <v>91509</v>
      </c>
      <c r="D159426" t="s">
        <v>204283</v>
      </c>
      <c r="E159426" t="s">
        <v>371799</v>
      </c>
    </row>
    <row r="159427" spans="1:5" x14ac:dyDescent="0.3">
      <c r="A159427">
        <v>4</v>
      </c>
      <c r="B159427">
        <v>1685444641</v>
      </c>
      <c r="C159427" t="s">
        <v>91510</v>
      </c>
      <c r="D159427" t="s">
        <v>212951</v>
      </c>
      <c r="E159427" t="s">
        <v>371800</v>
      </c>
    </row>
    <row r="159428" spans="1:5" x14ac:dyDescent="0.3">
      <c r="A159428">
        <v>4</v>
      </c>
      <c r="B159428">
        <v>1685444690</v>
      </c>
      <c r="C159428" t="s">
        <v>91510</v>
      </c>
      <c r="D159428" t="s">
        <v>212952</v>
      </c>
      <c r="E159428" t="s">
        <v>371801</v>
      </c>
    </row>
    <row r="159429" spans="1:5" x14ac:dyDescent="0.3">
      <c r="A159429">
        <v>4</v>
      </c>
      <c r="B159429">
        <v>1685444701</v>
      </c>
      <c r="C159429" t="s">
        <v>91510</v>
      </c>
      <c r="D159429" t="s">
        <v>166325</v>
      </c>
      <c r="E159429" t="s">
        <v>371802</v>
      </c>
    </row>
    <row r="159430" spans="1:5" x14ac:dyDescent="0.3">
      <c r="A159430">
        <v>4</v>
      </c>
      <c r="B159430">
        <v>1685444730</v>
      </c>
      <c r="C159430" t="s">
        <v>91511</v>
      </c>
      <c r="D159430" t="s">
        <v>212953</v>
      </c>
      <c r="E159430" t="s">
        <v>371803</v>
      </c>
    </row>
    <row r="159431" spans="1:5" x14ac:dyDescent="0.3">
      <c r="A159431">
        <v>4</v>
      </c>
      <c r="B159431">
        <v>1685444814</v>
      </c>
      <c r="C159431" t="s">
        <v>91512</v>
      </c>
      <c r="D159431" t="s">
        <v>212954</v>
      </c>
      <c r="E159431" t="s">
        <v>371804</v>
      </c>
    </row>
    <row r="159432" spans="1:5" x14ac:dyDescent="0.3">
      <c r="A159432">
        <v>4</v>
      </c>
      <c r="B159432">
        <v>1685444847</v>
      </c>
      <c r="C159432" t="s">
        <v>91513</v>
      </c>
      <c r="D159432" t="s">
        <v>144366</v>
      </c>
      <c r="E159432" t="s">
        <v>371805</v>
      </c>
    </row>
    <row r="159433" spans="1:5" x14ac:dyDescent="0.3">
      <c r="A159433">
        <v>4</v>
      </c>
      <c r="B159433">
        <v>1685444895</v>
      </c>
      <c r="C159433" t="s">
        <v>91513</v>
      </c>
      <c r="D159433" t="s">
        <v>212955</v>
      </c>
      <c r="E159433" t="s">
        <v>371806</v>
      </c>
    </row>
    <row r="159434" spans="1:5" x14ac:dyDescent="0.3">
      <c r="A159434">
        <v>4</v>
      </c>
      <c r="B159434">
        <v>1685444908</v>
      </c>
      <c r="C159434" t="s">
        <v>91514</v>
      </c>
      <c r="D159434" t="s">
        <v>212956</v>
      </c>
      <c r="E159434" t="s">
        <v>371807</v>
      </c>
    </row>
    <row r="159435" spans="1:5" x14ac:dyDescent="0.3">
      <c r="A159435">
        <v>4</v>
      </c>
      <c r="B159435">
        <v>1685445036</v>
      </c>
      <c r="C159435" t="s">
        <v>91515</v>
      </c>
      <c r="D159435" t="s">
        <v>212957</v>
      </c>
      <c r="E159435" t="s">
        <v>371808</v>
      </c>
    </row>
    <row r="159436" spans="1:5" x14ac:dyDescent="0.3">
      <c r="A159436">
        <v>4</v>
      </c>
      <c r="B159436">
        <v>1685445046</v>
      </c>
      <c r="C159436" t="s">
        <v>91516</v>
      </c>
      <c r="D159436" t="s">
        <v>212958</v>
      </c>
      <c r="E159436" t="s">
        <v>371809</v>
      </c>
    </row>
    <row r="159437" spans="1:5" x14ac:dyDescent="0.3">
      <c r="A159437">
        <v>4</v>
      </c>
      <c r="B159437">
        <v>1685445106</v>
      </c>
      <c r="C159437" t="s">
        <v>91517</v>
      </c>
      <c r="D159437" t="s">
        <v>211264</v>
      </c>
      <c r="E159437" t="s">
        <v>371810</v>
      </c>
    </row>
    <row r="159438" spans="1:5" x14ac:dyDescent="0.3">
      <c r="A159438">
        <v>4</v>
      </c>
      <c r="B159438">
        <v>1685445290</v>
      </c>
      <c r="C159438" t="s">
        <v>91518</v>
      </c>
      <c r="D159438" t="s">
        <v>202858</v>
      </c>
      <c r="E159438" t="s">
        <v>371811</v>
      </c>
    </row>
    <row r="159439" spans="1:5" x14ac:dyDescent="0.3">
      <c r="A159439">
        <v>4</v>
      </c>
      <c r="B159439">
        <v>1685445357</v>
      </c>
      <c r="C159439" t="s">
        <v>91518</v>
      </c>
      <c r="D159439" t="s">
        <v>193874</v>
      </c>
      <c r="E159439" t="s">
        <v>371812</v>
      </c>
    </row>
    <row r="159440" spans="1:5" x14ac:dyDescent="0.3">
      <c r="A159440">
        <v>4</v>
      </c>
      <c r="B159440">
        <v>1685445403</v>
      </c>
      <c r="C159440" t="s">
        <v>91519</v>
      </c>
      <c r="D159440" t="s">
        <v>212959</v>
      </c>
      <c r="E159440" t="s">
        <v>371813</v>
      </c>
    </row>
    <row r="159441" spans="1:5" x14ac:dyDescent="0.3">
      <c r="A159441">
        <v>4</v>
      </c>
      <c r="B159441">
        <v>1685445449</v>
      </c>
      <c r="C159441" t="s">
        <v>91520</v>
      </c>
      <c r="D159441" t="s">
        <v>212960</v>
      </c>
      <c r="E159441" t="s">
        <v>371814</v>
      </c>
    </row>
    <row r="159442" spans="1:5" x14ac:dyDescent="0.3">
      <c r="A159442">
        <v>4</v>
      </c>
      <c r="B159442">
        <v>1685445495</v>
      </c>
      <c r="C159442" t="s">
        <v>91521</v>
      </c>
      <c r="D159442" t="s">
        <v>212666</v>
      </c>
      <c r="E159442" t="s">
        <v>371815</v>
      </c>
    </row>
    <row r="159443" spans="1:5" x14ac:dyDescent="0.3">
      <c r="A159443">
        <v>4</v>
      </c>
      <c r="B159443">
        <v>1685445522</v>
      </c>
      <c r="C159443" t="s">
        <v>91521</v>
      </c>
      <c r="D159443" t="s">
        <v>190221</v>
      </c>
      <c r="E159443" t="s">
        <v>371816</v>
      </c>
    </row>
    <row r="159444" spans="1:5" x14ac:dyDescent="0.3">
      <c r="A159444">
        <v>4</v>
      </c>
      <c r="B159444">
        <v>1685445570</v>
      </c>
      <c r="C159444" t="s">
        <v>91522</v>
      </c>
      <c r="D159444" t="s">
        <v>212961</v>
      </c>
      <c r="E159444" t="s">
        <v>371817</v>
      </c>
    </row>
    <row r="159445" spans="1:5" x14ac:dyDescent="0.3">
      <c r="A159445">
        <v>4</v>
      </c>
      <c r="B159445">
        <v>1685445602</v>
      </c>
      <c r="C159445" t="s">
        <v>91522</v>
      </c>
      <c r="D159445" t="s">
        <v>191737</v>
      </c>
      <c r="E159445" t="s">
        <v>371818</v>
      </c>
    </row>
    <row r="159446" spans="1:5" x14ac:dyDescent="0.3">
      <c r="A159446">
        <v>4</v>
      </c>
      <c r="B159446">
        <v>1685445609</v>
      </c>
      <c r="C159446" t="s">
        <v>91522</v>
      </c>
      <c r="D159446" t="s">
        <v>212962</v>
      </c>
      <c r="E159446" t="s">
        <v>371819</v>
      </c>
    </row>
    <row r="159447" spans="1:5" x14ac:dyDescent="0.3">
      <c r="A159447">
        <v>4</v>
      </c>
      <c r="B159447">
        <v>1685445653</v>
      </c>
      <c r="C159447" t="s">
        <v>91523</v>
      </c>
      <c r="D159447" t="s">
        <v>212963</v>
      </c>
      <c r="E159447" t="s">
        <v>371820</v>
      </c>
    </row>
    <row r="159448" spans="1:5" x14ac:dyDescent="0.3">
      <c r="A159448">
        <v>4</v>
      </c>
      <c r="B159448">
        <v>1685445744</v>
      </c>
      <c r="C159448" t="s">
        <v>91524</v>
      </c>
      <c r="D159448" t="s">
        <v>212964</v>
      </c>
      <c r="E159448" t="s">
        <v>371821</v>
      </c>
    </row>
    <row r="159449" spans="1:5" x14ac:dyDescent="0.3">
      <c r="A159449">
        <v>4</v>
      </c>
      <c r="B159449">
        <v>1685445757</v>
      </c>
      <c r="C159449" t="s">
        <v>91524</v>
      </c>
      <c r="D159449" t="s">
        <v>212965</v>
      </c>
      <c r="E159449" t="s">
        <v>371822</v>
      </c>
    </row>
    <row r="159450" spans="1:5" x14ac:dyDescent="0.3">
      <c r="A159450">
        <v>4</v>
      </c>
      <c r="B159450">
        <v>1685445792</v>
      </c>
      <c r="C159450" t="s">
        <v>91524</v>
      </c>
      <c r="D159450" t="s">
        <v>212966</v>
      </c>
      <c r="E159450" t="s">
        <v>371823</v>
      </c>
    </row>
    <row r="159451" spans="1:5" x14ac:dyDescent="0.3">
      <c r="A159451">
        <v>4</v>
      </c>
      <c r="B159451">
        <v>1685445799</v>
      </c>
      <c r="C159451" t="s">
        <v>91525</v>
      </c>
      <c r="D159451" t="s">
        <v>212967</v>
      </c>
      <c r="E159451" t="s">
        <v>371824</v>
      </c>
    </row>
    <row r="159452" spans="1:5" x14ac:dyDescent="0.3">
      <c r="A159452">
        <v>4</v>
      </c>
      <c r="B159452">
        <v>1685445830</v>
      </c>
      <c r="C159452" t="s">
        <v>91525</v>
      </c>
      <c r="D159452" t="s">
        <v>212968</v>
      </c>
      <c r="E159452" t="s">
        <v>371825</v>
      </c>
    </row>
    <row r="159453" spans="1:5" x14ac:dyDescent="0.3">
      <c r="A159453">
        <v>4</v>
      </c>
      <c r="B159453">
        <v>1685445842</v>
      </c>
      <c r="C159453" t="s">
        <v>91525</v>
      </c>
      <c r="D159453" t="s">
        <v>201276</v>
      </c>
      <c r="E159453" t="s">
        <v>371826</v>
      </c>
    </row>
    <row r="159454" spans="1:5" x14ac:dyDescent="0.3">
      <c r="A159454">
        <v>4</v>
      </c>
      <c r="B159454">
        <v>1685445898</v>
      </c>
      <c r="C159454" t="s">
        <v>91526</v>
      </c>
      <c r="D159454" t="s">
        <v>212969</v>
      </c>
      <c r="E159454" t="s">
        <v>371827</v>
      </c>
    </row>
    <row r="159455" spans="1:5" x14ac:dyDescent="0.3">
      <c r="A159455">
        <v>4</v>
      </c>
      <c r="B159455">
        <v>1685445949</v>
      </c>
      <c r="C159455" t="s">
        <v>91527</v>
      </c>
      <c r="D159455" t="s">
        <v>159223</v>
      </c>
      <c r="E159455" t="s">
        <v>371828</v>
      </c>
    </row>
    <row r="159456" spans="1:5" x14ac:dyDescent="0.3">
      <c r="A159456">
        <v>4</v>
      </c>
      <c r="B159456">
        <v>1685445999</v>
      </c>
      <c r="C159456" t="s">
        <v>91528</v>
      </c>
      <c r="D159456" t="s">
        <v>212970</v>
      </c>
      <c r="E159456" t="s">
        <v>371829</v>
      </c>
    </row>
    <row r="159457" spans="1:5" x14ac:dyDescent="0.3">
      <c r="A159457">
        <v>4</v>
      </c>
      <c r="B159457">
        <v>1685446082</v>
      </c>
      <c r="C159457" t="s">
        <v>91529</v>
      </c>
      <c r="D159457" t="s">
        <v>179790</v>
      </c>
      <c r="E159457" t="s">
        <v>371830</v>
      </c>
    </row>
    <row r="159458" spans="1:5" x14ac:dyDescent="0.3">
      <c r="A159458">
        <v>4</v>
      </c>
      <c r="B159458">
        <v>1685446111</v>
      </c>
      <c r="C159458" t="s">
        <v>91529</v>
      </c>
      <c r="D159458" t="s">
        <v>212971</v>
      </c>
      <c r="E159458" t="s">
        <v>371831</v>
      </c>
    </row>
    <row r="159459" spans="1:5" x14ac:dyDescent="0.3">
      <c r="A159459">
        <v>4</v>
      </c>
      <c r="B159459">
        <v>1685446139</v>
      </c>
      <c r="C159459" t="s">
        <v>91530</v>
      </c>
      <c r="D159459" t="s">
        <v>170557</v>
      </c>
      <c r="E159459" t="s">
        <v>371832</v>
      </c>
    </row>
    <row r="159460" spans="1:5" x14ac:dyDescent="0.3">
      <c r="A159460">
        <v>4</v>
      </c>
      <c r="B159460">
        <v>1685446247</v>
      </c>
      <c r="C159460" t="s">
        <v>91531</v>
      </c>
      <c r="D159460" t="s">
        <v>176862</v>
      </c>
      <c r="E159460" t="s">
        <v>371833</v>
      </c>
    </row>
    <row r="159461" spans="1:5" x14ac:dyDescent="0.3">
      <c r="A159461">
        <v>4</v>
      </c>
      <c r="B159461">
        <v>1685446269</v>
      </c>
      <c r="C159461" t="s">
        <v>91532</v>
      </c>
      <c r="D159461" t="s">
        <v>212972</v>
      </c>
      <c r="E159461" t="s">
        <v>371834</v>
      </c>
    </row>
    <row r="159462" spans="1:5" x14ac:dyDescent="0.3">
      <c r="A159462">
        <v>4</v>
      </c>
      <c r="B159462">
        <v>1685446276</v>
      </c>
      <c r="C159462" t="s">
        <v>91532</v>
      </c>
      <c r="D159462" t="s">
        <v>212973</v>
      </c>
      <c r="E159462" t="s">
        <v>371835</v>
      </c>
    </row>
    <row r="159463" spans="1:5" x14ac:dyDescent="0.3">
      <c r="A159463">
        <v>4</v>
      </c>
      <c r="B159463">
        <v>1685446304</v>
      </c>
      <c r="C159463" t="s">
        <v>91532</v>
      </c>
      <c r="D159463" t="s">
        <v>212974</v>
      </c>
      <c r="E159463" t="s">
        <v>371817</v>
      </c>
    </row>
    <row r="159464" spans="1:5" x14ac:dyDescent="0.3">
      <c r="A159464">
        <v>4</v>
      </c>
      <c r="B159464">
        <v>1685446333</v>
      </c>
      <c r="C159464" t="s">
        <v>91533</v>
      </c>
      <c r="D159464" t="s">
        <v>137554</v>
      </c>
      <c r="E159464" t="s">
        <v>371836</v>
      </c>
    </row>
    <row r="159465" spans="1:5" x14ac:dyDescent="0.3">
      <c r="A159465">
        <v>4</v>
      </c>
      <c r="B159465">
        <v>1685446388</v>
      </c>
      <c r="C159465" t="s">
        <v>91534</v>
      </c>
      <c r="D159465" t="s">
        <v>163036</v>
      </c>
      <c r="E159465" t="s">
        <v>371837</v>
      </c>
    </row>
    <row r="159466" spans="1:5" x14ac:dyDescent="0.3">
      <c r="A159466">
        <v>4</v>
      </c>
      <c r="B159466">
        <v>1685446419</v>
      </c>
      <c r="C159466" t="s">
        <v>91534</v>
      </c>
      <c r="D159466" t="s">
        <v>114908</v>
      </c>
      <c r="E159466" t="s">
        <v>371838</v>
      </c>
    </row>
    <row r="159467" spans="1:5" x14ac:dyDescent="0.3">
      <c r="A159467">
        <v>4</v>
      </c>
      <c r="B159467">
        <v>1685446495</v>
      </c>
      <c r="C159467" t="s">
        <v>91535</v>
      </c>
      <c r="D159467" t="s">
        <v>212975</v>
      </c>
      <c r="E159467" t="s">
        <v>371839</v>
      </c>
    </row>
    <row r="159468" spans="1:5" x14ac:dyDescent="0.3">
      <c r="A159468">
        <v>4</v>
      </c>
      <c r="B159468">
        <v>1685446537</v>
      </c>
      <c r="C159468" t="s">
        <v>91535</v>
      </c>
      <c r="D159468" t="s">
        <v>212976</v>
      </c>
      <c r="E159468" t="s">
        <v>371840</v>
      </c>
    </row>
    <row r="159469" spans="1:5" x14ac:dyDescent="0.3">
      <c r="A159469">
        <v>4</v>
      </c>
      <c r="B159469">
        <v>1685446540</v>
      </c>
      <c r="C159469" t="s">
        <v>91535</v>
      </c>
      <c r="D159469" t="s">
        <v>211264</v>
      </c>
      <c r="E159469" t="s">
        <v>371841</v>
      </c>
    </row>
    <row r="159470" spans="1:5" x14ac:dyDescent="0.3">
      <c r="A159470">
        <v>4</v>
      </c>
      <c r="B159470">
        <v>1685446555</v>
      </c>
      <c r="C159470" t="s">
        <v>91536</v>
      </c>
      <c r="D159470" t="s">
        <v>212977</v>
      </c>
      <c r="E159470" t="s">
        <v>371842</v>
      </c>
    </row>
    <row r="159471" spans="1:5" x14ac:dyDescent="0.3">
      <c r="A159471">
        <v>4</v>
      </c>
      <c r="B159471">
        <v>1685446615</v>
      </c>
      <c r="C159471" t="s">
        <v>91536</v>
      </c>
      <c r="D159471" t="s">
        <v>172796</v>
      </c>
      <c r="E159471" t="s">
        <v>371843</v>
      </c>
    </row>
    <row r="159472" spans="1:5" x14ac:dyDescent="0.3">
      <c r="A159472">
        <v>4</v>
      </c>
      <c r="B159472">
        <v>1685446657</v>
      </c>
      <c r="C159472" t="s">
        <v>91537</v>
      </c>
      <c r="D159472" t="s">
        <v>212978</v>
      </c>
      <c r="E159472" t="s">
        <v>371844</v>
      </c>
    </row>
    <row r="159473" spans="1:5" x14ac:dyDescent="0.3">
      <c r="A159473">
        <v>4</v>
      </c>
      <c r="B159473">
        <v>1685446748</v>
      </c>
      <c r="C159473" t="s">
        <v>91537</v>
      </c>
      <c r="D159473" t="s">
        <v>93657</v>
      </c>
      <c r="E159473" t="s">
        <v>371845</v>
      </c>
    </row>
    <row r="159474" spans="1:5" x14ac:dyDescent="0.3">
      <c r="A159474">
        <v>4</v>
      </c>
      <c r="B159474">
        <v>1685446930</v>
      </c>
      <c r="C159474" t="s">
        <v>91538</v>
      </c>
      <c r="D159474" t="s">
        <v>212979</v>
      </c>
      <c r="E159474" t="s">
        <v>371846</v>
      </c>
    </row>
    <row r="159475" spans="1:5" x14ac:dyDescent="0.3">
      <c r="A159475">
        <v>4</v>
      </c>
      <c r="B159475">
        <v>1685446965</v>
      </c>
      <c r="C159475" t="s">
        <v>91538</v>
      </c>
      <c r="D159475" t="s">
        <v>212980</v>
      </c>
      <c r="E159475" t="s">
        <v>371847</v>
      </c>
    </row>
    <row r="159476" spans="1:5" x14ac:dyDescent="0.3">
      <c r="A159476">
        <v>4</v>
      </c>
      <c r="B159476">
        <v>1685446968</v>
      </c>
      <c r="C159476" t="s">
        <v>91538</v>
      </c>
      <c r="D159476" t="s">
        <v>212981</v>
      </c>
      <c r="E159476" t="s">
        <v>371848</v>
      </c>
    </row>
    <row r="159477" spans="1:5" x14ac:dyDescent="0.3">
      <c r="A159477">
        <v>4</v>
      </c>
      <c r="B159477">
        <v>1685447009</v>
      </c>
      <c r="C159477" t="s">
        <v>91539</v>
      </c>
      <c r="D159477" t="s">
        <v>115613</v>
      </c>
      <c r="E159477" t="s">
        <v>371849</v>
      </c>
    </row>
    <row r="159478" spans="1:5" x14ac:dyDescent="0.3">
      <c r="A159478">
        <v>4</v>
      </c>
      <c r="B159478">
        <v>1685461048</v>
      </c>
      <c r="C159478" t="s">
        <v>91540</v>
      </c>
      <c r="D159478" t="s">
        <v>151904</v>
      </c>
      <c r="E159478" t="s">
        <v>371850</v>
      </c>
    </row>
    <row r="159479" spans="1:5" x14ac:dyDescent="0.3">
      <c r="A159479">
        <v>4</v>
      </c>
      <c r="B159479">
        <v>1685461098</v>
      </c>
      <c r="C159479" t="s">
        <v>91541</v>
      </c>
      <c r="D159479" t="s">
        <v>212982</v>
      </c>
      <c r="E159479" t="s">
        <v>371851</v>
      </c>
    </row>
    <row r="159480" spans="1:5" x14ac:dyDescent="0.3">
      <c r="A159480">
        <v>4</v>
      </c>
      <c r="B159480">
        <v>1685461103</v>
      </c>
      <c r="C159480" t="s">
        <v>91541</v>
      </c>
      <c r="D159480" t="s">
        <v>212983</v>
      </c>
      <c r="E159480" t="s">
        <v>371852</v>
      </c>
    </row>
    <row r="159481" spans="1:5" x14ac:dyDescent="0.3">
      <c r="A159481">
        <v>4</v>
      </c>
      <c r="B159481">
        <v>1685461115</v>
      </c>
      <c r="C159481" t="s">
        <v>91541</v>
      </c>
      <c r="D159481" t="s">
        <v>180474</v>
      </c>
      <c r="E159481" t="s">
        <v>371853</v>
      </c>
    </row>
    <row r="159482" spans="1:5" x14ac:dyDescent="0.3">
      <c r="A159482">
        <v>4</v>
      </c>
      <c r="B159482">
        <v>1685461231</v>
      </c>
      <c r="C159482" t="s">
        <v>91542</v>
      </c>
      <c r="D159482" t="s">
        <v>212984</v>
      </c>
      <c r="E159482" t="s">
        <v>371854</v>
      </c>
    </row>
    <row r="159483" spans="1:5" x14ac:dyDescent="0.3">
      <c r="A159483">
        <v>4</v>
      </c>
      <c r="B159483">
        <v>1685461464</v>
      </c>
      <c r="C159483" t="s">
        <v>91543</v>
      </c>
      <c r="D159483" t="s">
        <v>212985</v>
      </c>
      <c r="E159483" t="s">
        <v>371855</v>
      </c>
    </row>
    <row r="159484" spans="1:5" x14ac:dyDescent="0.3">
      <c r="A159484">
        <v>4</v>
      </c>
      <c r="B159484">
        <v>1685461529</v>
      </c>
      <c r="C159484" t="s">
        <v>91544</v>
      </c>
      <c r="D159484" t="s">
        <v>212986</v>
      </c>
      <c r="E159484" t="s">
        <v>371856</v>
      </c>
    </row>
    <row r="159485" spans="1:5" x14ac:dyDescent="0.3">
      <c r="A159485">
        <v>4</v>
      </c>
      <c r="B159485">
        <v>1685461694</v>
      </c>
      <c r="C159485" t="s">
        <v>91545</v>
      </c>
      <c r="D159485" t="s">
        <v>212987</v>
      </c>
      <c r="E159485" t="s">
        <v>371857</v>
      </c>
    </row>
    <row r="159486" spans="1:5" x14ac:dyDescent="0.3">
      <c r="A159486">
        <v>4</v>
      </c>
      <c r="B159486">
        <v>1685461709</v>
      </c>
      <c r="C159486" t="s">
        <v>91545</v>
      </c>
      <c r="D159486" t="s">
        <v>101367</v>
      </c>
      <c r="E159486" t="s">
        <v>371858</v>
      </c>
    </row>
    <row r="159487" spans="1:5" x14ac:dyDescent="0.3">
      <c r="A159487">
        <v>4</v>
      </c>
      <c r="B159487">
        <v>1685461730</v>
      </c>
      <c r="C159487" t="s">
        <v>91545</v>
      </c>
      <c r="D159487" t="s">
        <v>169181</v>
      </c>
      <c r="E159487" t="s">
        <v>371859</v>
      </c>
    </row>
    <row r="159488" spans="1:5" x14ac:dyDescent="0.3">
      <c r="A159488">
        <v>4</v>
      </c>
      <c r="B159488">
        <v>1685461736</v>
      </c>
      <c r="C159488" t="s">
        <v>91546</v>
      </c>
      <c r="D159488" t="s">
        <v>212988</v>
      </c>
      <c r="E159488" t="s">
        <v>371860</v>
      </c>
    </row>
    <row r="159489" spans="1:5" x14ac:dyDescent="0.3">
      <c r="A159489">
        <v>4</v>
      </c>
      <c r="B159489">
        <v>1685461773</v>
      </c>
      <c r="C159489" t="s">
        <v>91546</v>
      </c>
      <c r="D159489" t="s">
        <v>212989</v>
      </c>
      <c r="E159489" t="s">
        <v>371861</v>
      </c>
    </row>
    <row r="159490" spans="1:5" x14ac:dyDescent="0.3">
      <c r="A159490">
        <v>4</v>
      </c>
      <c r="B159490">
        <v>1685461880</v>
      </c>
      <c r="C159490" t="s">
        <v>91547</v>
      </c>
      <c r="D159490" t="s">
        <v>180111</v>
      </c>
      <c r="E159490" t="s">
        <v>371862</v>
      </c>
    </row>
    <row r="159491" spans="1:5" x14ac:dyDescent="0.3">
      <c r="A159491">
        <v>4</v>
      </c>
      <c r="B159491">
        <v>1685461898</v>
      </c>
      <c r="C159491" t="s">
        <v>91547</v>
      </c>
      <c r="D159491" t="s">
        <v>202489</v>
      </c>
      <c r="E159491" t="s">
        <v>371863</v>
      </c>
    </row>
    <row r="159492" spans="1:5" x14ac:dyDescent="0.3">
      <c r="A159492">
        <v>4</v>
      </c>
      <c r="B159492">
        <v>1685461903</v>
      </c>
      <c r="C159492" t="s">
        <v>91548</v>
      </c>
      <c r="D159492" t="s">
        <v>212990</v>
      </c>
      <c r="E159492" t="s">
        <v>371864</v>
      </c>
    </row>
    <row r="159493" spans="1:5" x14ac:dyDescent="0.3">
      <c r="A159493">
        <v>4</v>
      </c>
      <c r="B159493">
        <v>1685461913</v>
      </c>
      <c r="C159493" t="s">
        <v>91548</v>
      </c>
      <c r="D159493" t="s">
        <v>131648</v>
      </c>
      <c r="E159493" t="s">
        <v>371865</v>
      </c>
    </row>
    <row r="159494" spans="1:5" x14ac:dyDescent="0.3">
      <c r="A159494">
        <v>4</v>
      </c>
      <c r="B159494">
        <v>1685461916</v>
      </c>
      <c r="C159494" t="s">
        <v>91548</v>
      </c>
      <c r="D159494" t="s">
        <v>212991</v>
      </c>
      <c r="E159494" t="s">
        <v>371866</v>
      </c>
    </row>
    <row r="159495" spans="1:5" x14ac:dyDescent="0.3">
      <c r="A159495">
        <v>4</v>
      </c>
      <c r="B159495">
        <v>1685461968</v>
      </c>
      <c r="C159495" t="s">
        <v>91549</v>
      </c>
      <c r="D159495" t="s">
        <v>163165</v>
      </c>
      <c r="E159495" t="s">
        <v>371867</v>
      </c>
    </row>
    <row r="159496" spans="1:5" x14ac:dyDescent="0.3">
      <c r="A159496">
        <v>4</v>
      </c>
      <c r="B159496">
        <v>1685462015</v>
      </c>
      <c r="C159496" t="s">
        <v>91550</v>
      </c>
      <c r="D159496" t="s">
        <v>104034</v>
      </c>
      <c r="E159496" t="s">
        <v>371868</v>
      </c>
    </row>
    <row r="159497" spans="1:5" x14ac:dyDescent="0.3">
      <c r="A159497">
        <v>4</v>
      </c>
      <c r="B159497">
        <v>1685462026</v>
      </c>
      <c r="C159497" t="s">
        <v>91550</v>
      </c>
      <c r="D159497" t="s">
        <v>145456</v>
      </c>
      <c r="E159497" t="s">
        <v>371869</v>
      </c>
    </row>
    <row r="159498" spans="1:5" x14ac:dyDescent="0.3">
      <c r="A159498">
        <v>4</v>
      </c>
      <c r="B159498">
        <v>1685462062</v>
      </c>
      <c r="C159498" t="s">
        <v>91550</v>
      </c>
      <c r="D159498" t="s">
        <v>159813</v>
      </c>
      <c r="E159498" t="s">
        <v>371870</v>
      </c>
    </row>
    <row r="159499" spans="1:5" x14ac:dyDescent="0.3">
      <c r="A159499">
        <v>4</v>
      </c>
      <c r="B159499">
        <v>1685462066</v>
      </c>
      <c r="C159499" t="s">
        <v>91550</v>
      </c>
      <c r="D159499" t="s">
        <v>212992</v>
      </c>
      <c r="E159499" t="s">
        <v>371871</v>
      </c>
    </row>
    <row r="159500" spans="1:5" x14ac:dyDescent="0.3">
      <c r="A159500">
        <v>4</v>
      </c>
      <c r="B159500">
        <v>1685462217</v>
      </c>
      <c r="C159500" t="s">
        <v>91551</v>
      </c>
      <c r="D159500" t="s">
        <v>212993</v>
      </c>
      <c r="E159500" t="s">
        <v>371872</v>
      </c>
    </row>
    <row r="159501" spans="1:5" x14ac:dyDescent="0.3">
      <c r="A159501">
        <v>4</v>
      </c>
      <c r="B159501">
        <v>1685462239</v>
      </c>
      <c r="C159501" t="s">
        <v>91551</v>
      </c>
      <c r="D159501" t="s">
        <v>165908</v>
      </c>
      <c r="E159501" t="s">
        <v>371873</v>
      </c>
    </row>
    <row r="159502" spans="1:5" x14ac:dyDescent="0.3">
      <c r="A159502">
        <v>4</v>
      </c>
      <c r="B159502">
        <v>1685462258</v>
      </c>
      <c r="C159502" t="s">
        <v>91551</v>
      </c>
      <c r="D159502" t="s">
        <v>212994</v>
      </c>
      <c r="E159502" t="s">
        <v>371874</v>
      </c>
    </row>
    <row r="159503" spans="1:5" x14ac:dyDescent="0.3">
      <c r="A159503">
        <v>4</v>
      </c>
      <c r="B159503">
        <v>1685462270</v>
      </c>
      <c r="C159503" t="s">
        <v>91551</v>
      </c>
      <c r="D159503" t="s">
        <v>212995</v>
      </c>
      <c r="E159503" t="s">
        <v>371875</v>
      </c>
    </row>
    <row r="159504" spans="1:5" x14ac:dyDescent="0.3">
      <c r="A159504">
        <v>4</v>
      </c>
      <c r="B159504">
        <v>1685462331</v>
      </c>
      <c r="C159504" t="s">
        <v>91552</v>
      </c>
      <c r="D159504" t="s">
        <v>212996</v>
      </c>
      <c r="E159504" t="s">
        <v>371876</v>
      </c>
    </row>
    <row r="159505" spans="1:5" x14ac:dyDescent="0.3">
      <c r="A159505">
        <v>4</v>
      </c>
      <c r="B159505">
        <v>1685462344</v>
      </c>
      <c r="C159505" t="s">
        <v>91552</v>
      </c>
      <c r="D159505" t="s">
        <v>139420</v>
      </c>
      <c r="E159505" t="s">
        <v>371877</v>
      </c>
    </row>
    <row r="159506" spans="1:5" x14ac:dyDescent="0.3">
      <c r="A159506">
        <v>4</v>
      </c>
      <c r="B159506">
        <v>1685462505</v>
      </c>
      <c r="C159506" t="s">
        <v>91553</v>
      </c>
      <c r="D159506" t="s">
        <v>212898</v>
      </c>
      <c r="E159506" t="s">
        <v>371878</v>
      </c>
    </row>
    <row r="159507" spans="1:5" x14ac:dyDescent="0.3">
      <c r="A159507">
        <v>4</v>
      </c>
      <c r="B159507">
        <v>1685462510</v>
      </c>
      <c r="C159507" t="s">
        <v>91553</v>
      </c>
      <c r="D159507" t="s">
        <v>212997</v>
      </c>
      <c r="E159507" t="s">
        <v>371879</v>
      </c>
    </row>
    <row r="159508" spans="1:5" x14ac:dyDescent="0.3">
      <c r="A159508">
        <v>4</v>
      </c>
      <c r="B159508">
        <v>1685462525</v>
      </c>
      <c r="C159508" t="s">
        <v>91554</v>
      </c>
      <c r="D159508" t="s">
        <v>212998</v>
      </c>
      <c r="E159508" t="s">
        <v>371880</v>
      </c>
    </row>
    <row r="159509" spans="1:5" x14ac:dyDescent="0.3">
      <c r="A159509">
        <v>4</v>
      </c>
      <c r="B159509">
        <v>1685462540</v>
      </c>
      <c r="C159509" t="s">
        <v>91554</v>
      </c>
      <c r="D159509" t="s">
        <v>123198</v>
      </c>
      <c r="E159509" t="s">
        <v>371881</v>
      </c>
    </row>
    <row r="159510" spans="1:5" x14ac:dyDescent="0.3">
      <c r="A159510">
        <v>4</v>
      </c>
      <c r="B159510">
        <v>1685462550</v>
      </c>
      <c r="C159510" t="s">
        <v>91554</v>
      </c>
      <c r="D159510" t="s">
        <v>212999</v>
      </c>
      <c r="E159510" t="s">
        <v>371882</v>
      </c>
    </row>
    <row r="159511" spans="1:5" x14ac:dyDescent="0.3">
      <c r="A159511">
        <v>4</v>
      </c>
      <c r="B159511">
        <v>1685462557</v>
      </c>
      <c r="C159511" t="s">
        <v>91554</v>
      </c>
      <c r="D159511" t="s">
        <v>213000</v>
      </c>
      <c r="E159511" t="s">
        <v>371883</v>
      </c>
    </row>
    <row r="159512" spans="1:5" x14ac:dyDescent="0.3">
      <c r="A159512">
        <v>4</v>
      </c>
      <c r="B159512">
        <v>1685462654</v>
      </c>
      <c r="C159512" t="s">
        <v>91555</v>
      </c>
      <c r="D159512" t="s">
        <v>213001</v>
      </c>
      <c r="E159512" t="s">
        <v>371884</v>
      </c>
    </row>
    <row r="159513" spans="1:5" x14ac:dyDescent="0.3">
      <c r="A159513">
        <v>4</v>
      </c>
      <c r="B159513">
        <v>1685462695</v>
      </c>
      <c r="C159513" t="s">
        <v>91555</v>
      </c>
      <c r="D159513" t="s">
        <v>158761</v>
      </c>
      <c r="E159513" t="s">
        <v>371885</v>
      </c>
    </row>
    <row r="159514" spans="1:5" x14ac:dyDescent="0.3">
      <c r="A159514">
        <v>4</v>
      </c>
      <c r="B159514">
        <v>1685462742</v>
      </c>
      <c r="C159514" t="s">
        <v>91556</v>
      </c>
      <c r="D159514" t="s">
        <v>144733</v>
      </c>
      <c r="E159514" t="s">
        <v>371886</v>
      </c>
    </row>
    <row r="159515" spans="1:5" x14ac:dyDescent="0.3">
      <c r="A159515">
        <v>4</v>
      </c>
      <c r="B159515">
        <v>1685462808</v>
      </c>
      <c r="C159515" t="s">
        <v>91557</v>
      </c>
      <c r="D159515" t="s">
        <v>213002</v>
      </c>
      <c r="E159515" t="s">
        <v>371887</v>
      </c>
    </row>
    <row r="159516" spans="1:5" x14ac:dyDescent="0.3">
      <c r="A159516">
        <v>4</v>
      </c>
      <c r="B159516">
        <v>1685462834</v>
      </c>
      <c r="C159516" t="s">
        <v>91557</v>
      </c>
      <c r="D159516" t="s">
        <v>213003</v>
      </c>
      <c r="E159516" t="s">
        <v>371888</v>
      </c>
    </row>
    <row r="159517" spans="1:5" x14ac:dyDescent="0.3">
      <c r="A159517">
        <v>4</v>
      </c>
      <c r="B159517">
        <v>1685463105</v>
      </c>
      <c r="C159517" t="s">
        <v>91558</v>
      </c>
      <c r="D159517" t="s">
        <v>213004</v>
      </c>
      <c r="E159517" t="s">
        <v>371889</v>
      </c>
    </row>
    <row r="159518" spans="1:5" x14ac:dyDescent="0.3">
      <c r="A159518">
        <v>4</v>
      </c>
      <c r="B159518">
        <v>1685463122</v>
      </c>
      <c r="C159518" t="s">
        <v>91558</v>
      </c>
      <c r="D159518" t="s">
        <v>178747</v>
      </c>
      <c r="E159518" t="s">
        <v>371890</v>
      </c>
    </row>
    <row r="159519" spans="1:5" x14ac:dyDescent="0.3">
      <c r="A159519">
        <v>4</v>
      </c>
      <c r="B159519">
        <v>1685463146</v>
      </c>
      <c r="C159519" t="s">
        <v>91558</v>
      </c>
      <c r="D159519" t="s">
        <v>213005</v>
      </c>
      <c r="E159519" t="s">
        <v>371891</v>
      </c>
    </row>
    <row r="159520" spans="1:5" x14ac:dyDescent="0.3">
      <c r="A159520">
        <v>4</v>
      </c>
      <c r="B159520">
        <v>1685463174</v>
      </c>
      <c r="C159520" t="s">
        <v>91559</v>
      </c>
      <c r="D159520" t="s">
        <v>203707</v>
      </c>
      <c r="E159520" t="s">
        <v>371892</v>
      </c>
    </row>
    <row r="159521" spans="1:5" x14ac:dyDescent="0.3">
      <c r="A159521">
        <v>4</v>
      </c>
      <c r="B159521">
        <v>1685463205</v>
      </c>
      <c r="C159521" t="s">
        <v>91559</v>
      </c>
      <c r="D159521" t="s">
        <v>171022</v>
      </c>
      <c r="E159521" t="s">
        <v>371893</v>
      </c>
    </row>
    <row r="159522" spans="1:5" x14ac:dyDescent="0.3">
      <c r="A159522">
        <v>4</v>
      </c>
      <c r="B159522">
        <v>1685463370</v>
      </c>
      <c r="C159522" t="s">
        <v>91560</v>
      </c>
      <c r="D159522" t="s">
        <v>213006</v>
      </c>
      <c r="E159522" t="s">
        <v>371894</v>
      </c>
    </row>
    <row r="159523" spans="1:5" x14ac:dyDescent="0.3">
      <c r="A159523">
        <v>4</v>
      </c>
      <c r="B159523">
        <v>1685463397</v>
      </c>
      <c r="C159523" t="s">
        <v>91560</v>
      </c>
      <c r="D159523" t="s">
        <v>213007</v>
      </c>
      <c r="E159523" t="s">
        <v>371895</v>
      </c>
    </row>
    <row r="159524" spans="1:5" x14ac:dyDescent="0.3">
      <c r="A159524">
        <v>4</v>
      </c>
      <c r="B159524">
        <v>1685463399</v>
      </c>
      <c r="C159524" t="s">
        <v>91560</v>
      </c>
      <c r="D159524" t="s">
        <v>213008</v>
      </c>
      <c r="E159524" t="s">
        <v>371896</v>
      </c>
    </row>
    <row r="159525" spans="1:5" x14ac:dyDescent="0.3">
      <c r="A159525">
        <v>4</v>
      </c>
      <c r="B159525">
        <v>1685463445</v>
      </c>
      <c r="C159525" t="s">
        <v>91561</v>
      </c>
      <c r="D159525" t="s">
        <v>213009</v>
      </c>
      <c r="E159525" t="s">
        <v>371897</v>
      </c>
    </row>
    <row r="159526" spans="1:5" x14ac:dyDescent="0.3">
      <c r="A159526">
        <v>4</v>
      </c>
      <c r="B159526">
        <v>1685463518</v>
      </c>
      <c r="C159526" t="s">
        <v>91562</v>
      </c>
      <c r="D159526" t="s">
        <v>213010</v>
      </c>
      <c r="E159526" t="s">
        <v>371898</v>
      </c>
    </row>
    <row r="159527" spans="1:5" x14ac:dyDescent="0.3">
      <c r="A159527">
        <v>4</v>
      </c>
      <c r="B159527">
        <v>1685463546</v>
      </c>
      <c r="C159527" t="s">
        <v>91562</v>
      </c>
      <c r="D159527" t="s">
        <v>185108</v>
      </c>
      <c r="E159527" t="s">
        <v>371899</v>
      </c>
    </row>
    <row r="159528" spans="1:5" x14ac:dyDescent="0.3">
      <c r="A159528">
        <v>4</v>
      </c>
      <c r="B159528">
        <v>1685463653</v>
      </c>
      <c r="C159528" t="s">
        <v>91563</v>
      </c>
      <c r="D159528" t="s">
        <v>170557</v>
      </c>
      <c r="E159528" t="s">
        <v>371900</v>
      </c>
    </row>
    <row r="159529" spans="1:5" x14ac:dyDescent="0.3">
      <c r="A159529">
        <v>4</v>
      </c>
      <c r="B159529">
        <v>1685463723</v>
      </c>
      <c r="C159529" t="s">
        <v>91564</v>
      </c>
      <c r="D159529" t="s">
        <v>213011</v>
      </c>
      <c r="E159529" t="s">
        <v>371901</v>
      </c>
    </row>
    <row r="159530" spans="1:5" x14ac:dyDescent="0.3">
      <c r="A159530">
        <v>4</v>
      </c>
      <c r="B159530">
        <v>1685463773</v>
      </c>
      <c r="C159530" t="s">
        <v>91564</v>
      </c>
      <c r="D159530" t="s">
        <v>213012</v>
      </c>
      <c r="E159530" t="s">
        <v>371902</v>
      </c>
    </row>
    <row r="159531" spans="1:5" x14ac:dyDescent="0.3">
      <c r="A159531">
        <v>4</v>
      </c>
      <c r="B159531">
        <v>1685463798</v>
      </c>
      <c r="C159531" t="s">
        <v>91565</v>
      </c>
      <c r="D159531" t="s">
        <v>155690</v>
      </c>
      <c r="E159531" t="s">
        <v>371903</v>
      </c>
    </row>
    <row r="159532" spans="1:5" x14ac:dyDescent="0.3">
      <c r="A159532">
        <v>4</v>
      </c>
      <c r="B159532">
        <v>1685463817</v>
      </c>
      <c r="C159532" t="s">
        <v>91566</v>
      </c>
      <c r="D159532" t="s">
        <v>213013</v>
      </c>
      <c r="E159532" t="s">
        <v>371904</v>
      </c>
    </row>
    <row r="159533" spans="1:5" x14ac:dyDescent="0.3">
      <c r="A159533">
        <v>4</v>
      </c>
      <c r="B159533">
        <v>1685463826</v>
      </c>
      <c r="C159533" t="s">
        <v>91566</v>
      </c>
      <c r="D159533" t="s">
        <v>213014</v>
      </c>
      <c r="E159533" t="s">
        <v>371905</v>
      </c>
    </row>
    <row r="159534" spans="1:5" x14ac:dyDescent="0.3">
      <c r="A159534">
        <v>4</v>
      </c>
      <c r="B159534">
        <v>1685463871</v>
      </c>
      <c r="C159534" t="s">
        <v>91567</v>
      </c>
      <c r="D159534" t="s">
        <v>213015</v>
      </c>
      <c r="E159534" t="s">
        <v>371906</v>
      </c>
    </row>
    <row r="159535" spans="1:5" x14ac:dyDescent="0.3">
      <c r="A159535">
        <v>4</v>
      </c>
      <c r="B159535">
        <v>1685463875</v>
      </c>
      <c r="C159535" t="s">
        <v>91567</v>
      </c>
      <c r="D159535" t="s">
        <v>213016</v>
      </c>
      <c r="E159535" t="s">
        <v>371907</v>
      </c>
    </row>
    <row r="159536" spans="1:5" x14ac:dyDescent="0.3">
      <c r="A159536">
        <v>4</v>
      </c>
      <c r="B159536">
        <v>1685463879</v>
      </c>
      <c r="C159536" t="s">
        <v>91567</v>
      </c>
      <c r="D159536" t="s">
        <v>213017</v>
      </c>
      <c r="E159536" t="s">
        <v>371908</v>
      </c>
    </row>
    <row r="159537" spans="1:5" x14ac:dyDescent="0.3">
      <c r="A159537">
        <v>4</v>
      </c>
      <c r="B159537">
        <v>1685463918</v>
      </c>
      <c r="C159537" t="s">
        <v>91567</v>
      </c>
      <c r="D159537" t="s">
        <v>213018</v>
      </c>
      <c r="E159537" t="s">
        <v>371909</v>
      </c>
    </row>
    <row r="159538" spans="1:5" x14ac:dyDescent="0.3">
      <c r="A159538">
        <v>4</v>
      </c>
      <c r="B159538">
        <v>1685464037</v>
      </c>
      <c r="C159538" t="s">
        <v>91568</v>
      </c>
      <c r="D159538" t="s">
        <v>213019</v>
      </c>
      <c r="E159538" t="s">
        <v>371910</v>
      </c>
    </row>
    <row r="159539" spans="1:5" x14ac:dyDescent="0.3">
      <c r="A159539">
        <v>4</v>
      </c>
      <c r="B159539">
        <v>1685464143</v>
      </c>
      <c r="C159539" t="s">
        <v>91569</v>
      </c>
      <c r="D159539" t="s">
        <v>176845</v>
      </c>
      <c r="E159539" t="s">
        <v>371911</v>
      </c>
    </row>
    <row r="159540" spans="1:5" x14ac:dyDescent="0.3">
      <c r="A159540">
        <v>4</v>
      </c>
      <c r="B159540">
        <v>1685464284</v>
      </c>
      <c r="C159540" t="s">
        <v>91570</v>
      </c>
      <c r="D159540" t="s">
        <v>123298</v>
      </c>
      <c r="E159540" t="s">
        <v>371912</v>
      </c>
    </row>
    <row r="159541" spans="1:5" x14ac:dyDescent="0.3">
      <c r="A159541">
        <v>4</v>
      </c>
      <c r="B159541">
        <v>1685464351</v>
      </c>
      <c r="C159541" t="s">
        <v>91571</v>
      </c>
      <c r="D159541" t="s">
        <v>213020</v>
      </c>
      <c r="E159541" t="s">
        <v>371913</v>
      </c>
    </row>
    <row r="159542" spans="1:5" x14ac:dyDescent="0.3">
      <c r="A159542">
        <v>4</v>
      </c>
      <c r="B159542">
        <v>1685464522</v>
      </c>
      <c r="C159542" t="s">
        <v>91572</v>
      </c>
      <c r="D159542" t="s">
        <v>146592</v>
      </c>
      <c r="E159542" t="s">
        <v>371914</v>
      </c>
    </row>
    <row r="159543" spans="1:5" x14ac:dyDescent="0.3">
      <c r="A159543">
        <v>4</v>
      </c>
      <c r="B159543">
        <v>1685464546</v>
      </c>
      <c r="C159543" t="s">
        <v>91572</v>
      </c>
      <c r="D159543" t="s">
        <v>169730</v>
      </c>
      <c r="E159543" t="s">
        <v>371915</v>
      </c>
    </row>
    <row r="159544" spans="1:5" x14ac:dyDescent="0.3">
      <c r="A159544">
        <v>4</v>
      </c>
      <c r="B159544">
        <v>1685464614</v>
      </c>
      <c r="C159544" t="s">
        <v>91573</v>
      </c>
      <c r="D159544" t="s">
        <v>100693</v>
      </c>
      <c r="E159544" t="s">
        <v>371916</v>
      </c>
    </row>
    <row r="159545" spans="1:5" x14ac:dyDescent="0.3">
      <c r="A159545">
        <v>4</v>
      </c>
      <c r="B159545">
        <v>1685464653</v>
      </c>
      <c r="C159545" t="s">
        <v>91574</v>
      </c>
      <c r="D159545" t="s">
        <v>213021</v>
      </c>
      <c r="E159545" t="s">
        <v>371917</v>
      </c>
    </row>
    <row r="159546" spans="1:5" x14ac:dyDescent="0.3">
      <c r="A159546">
        <v>4</v>
      </c>
      <c r="B159546">
        <v>1685464672</v>
      </c>
      <c r="C159546" t="s">
        <v>91574</v>
      </c>
      <c r="D159546" t="s">
        <v>213022</v>
      </c>
      <c r="E159546" t="s">
        <v>371918</v>
      </c>
    </row>
    <row r="159547" spans="1:5" x14ac:dyDescent="0.3">
      <c r="A159547">
        <v>4</v>
      </c>
      <c r="B159547">
        <v>1685464698</v>
      </c>
      <c r="C159547" t="s">
        <v>91574</v>
      </c>
      <c r="D159547" t="s">
        <v>213023</v>
      </c>
      <c r="E159547" t="s">
        <v>371919</v>
      </c>
    </row>
    <row r="159548" spans="1:5" x14ac:dyDescent="0.3">
      <c r="A159548">
        <v>4</v>
      </c>
      <c r="B159548">
        <v>1685464702</v>
      </c>
      <c r="C159548" t="s">
        <v>91574</v>
      </c>
      <c r="D159548" t="s">
        <v>179767</v>
      </c>
      <c r="E159548" t="s">
        <v>371920</v>
      </c>
    </row>
    <row r="159549" spans="1:5" x14ac:dyDescent="0.3">
      <c r="A159549">
        <v>4</v>
      </c>
      <c r="B159549">
        <v>1685464746</v>
      </c>
      <c r="C159549" t="s">
        <v>91575</v>
      </c>
      <c r="D159549" t="s">
        <v>212182</v>
      </c>
      <c r="E159549" t="s">
        <v>371921</v>
      </c>
    </row>
    <row r="159550" spans="1:5" x14ac:dyDescent="0.3">
      <c r="A159550">
        <v>4</v>
      </c>
      <c r="B159550">
        <v>1685464882</v>
      </c>
      <c r="C159550" t="s">
        <v>91576</v>
      </c>
      <c r="D159550" t="s">
        <v>166677</v>
      </c>
      <c r="E159550" t="s">
        <v>371922</v>
      </c>
    </row>
    <row r="159551" spans="1:5" x14ac:dyDescent="0.3">
      <c r="A159551">
        <v>4</v>
      </c>
      <c r="B159551">
        <v>1685464907</v>
      </c>
      <c r="C159551" t="s">
        <v>91576</v>
      </c>
      <c r="D159551" t="s">
        <v>103738</v>
      </c>
      <c r="E159551" t="s">
        <v>371923</v>
      </c>
    </row>
    <row r="159552" spans="1:5" x14ac:dyDescent="0.3">
      <c r="A159552">
        <v>4</v>
      </c>
      <c r="B159552">
        <v>1685464929</v>
      </c>
      <c r="C159552" t="s">
        <v>91577</v>
      </c>
      <c r="D159552" t="s">
        <v>213024</v>
      </c>
      <c r="E159552" t="s">
        <v>371924</v>
      </c>
    </row>
    <row r="159553" spans="1:5" x14ac:dyDescent="0.3">
      <c r="A159553">
        <v>4</v>
      </c>
      <c r="B159553">
        <v>1685464993</v>
      </c>
      <c r="C159553" t="s">
        <v>91578</v>
      </c>
      <c r="D159553" t="s">
        <v>213025</v>
      </c>
      <c r="E159553" t="s">
        <v>371925</v>
      </c>
    </row>
    <row r="159554" spans="1:5" x14ac:dyDescent="0.3">
      <c r="A159554">
        <v>4</v>
      </c>
      <c r="B159554">
        <v>1685465060</v>
      </c>
      <c r="C159554" t="s">
        <v>91579</v>
      </c>
      <c r="D159554" t="s">
        <v>213026</v>
      </c>
      <c r="E159554" t="s">
        <v>371926</v>
      </c>
    </row>
    <row r="159555" spans="1:5" x14ac:dyDescent="0.3">
      <c r="A159555">
        <v>4</v>
      </c>
      <c r="B159555">
        <v>1685465067</v>
      </c>
      <c r="C159555" t="s">
        <v>91579</v>
      </c>
      <c r="D159555" t="s">
        <v>213027</v>
      </c>
      <c r="E159555" t="s">
        <v>371927</v>
      </c>
    </row>
    <row r="159556" spans="1:5" x14ac:dyDescent="0.3">
      <c r="A159556">
        <v>4</v>
      </c>
      <c r="B159556">
        <v>1685465112</v>
      </c>
      <c r="C159556" t="s">
        <v>91580</v>
      </c>
      <c r="D159556" t="s">
        <v>168044</v>
      </c>
      <c r="E159556" t="s">
        <v>371928</v>
      </c>
    </row>
    <row r="159557" spans="1:5" x14ac:dyDescent="0.3">
      <c r="A159557">
        <v>4</v>
      </c>
      <c r="B159557">
        <v>1685465256</v>
      </c>
      <c r="C159557" t="s">
        <v>91581</v>
      </c>
      <c r="D159557" t="s">
        <v>213028</v>
      </c>
      <c r="E159557" t="s">
        <v>371929</v>
      </c>
    </row>
    <row r="159558" spans="1:5" x14ac:dyDescent="0.3">
      <c r="A159558">
        <v>4</v>
      </c>
      <c r="B159558">
        <v>1685465262</v>
      </c>
      <c r="C159558" t="s">
        <v>91581</v>
      </c>
      <c r="D159558" t="s">
        <v>213029</v>
      </c>
      <c r="E159558" t="s">
        <v>371930</v>
      </c>
    </row>
    <row r="159559" spans="1:5" x14ac:dyDescent="0.3">
      <c r="A159559">
        <v>4</v>
      </c>
      <c r="B159559">
        <v>1685465288</v>
      </c>
      <c r="C159559" t="s">
        <v>91581</v>
      </c>
      <c r="D159559" t="s">
        <v>213030</v>
      </c>
      <c r="E159559" t="s">
        <v>371931</v>
      </c>
    </row>
    <row r="159560" spans="1:5" x14ac:dyDescent="0.3">
      <c r="A159560">
        <v>4</v>
      </c>
      <c r="B159560">
        <v>1685465302</v>
      </c>
      <c r="C159560" t="s">
        <v>91581</v>
      </c>
      <c r="D159560" t="s">
        <v>115189</v>
      </c>
      <c r="E159560" t="s">
        <v>371932</v>
      </c>
    </row>
    <row r="159561" spans="1:5" x14ac:dyDescent="0.3">
      <c r="A159561">
        <v>4</v>
      </c>
      <c r="B159561">
        <v>1685465411</v>
      </c>
      <c r="C159561" t="s">
        <v>91582</v>
      </c>
      <c r="D159561" t="s">
        <v>213031</v>
      </c>
      <c r="E159561" t="s">
        <v>371933</v>
      </c>
    </row>
    <row r="159562" spans="1:5" x14ac:dyDescent="0.3">
      <c r="A159562">
        <v>4</v>
      </c>
      <c r="B159562">
        <v>1685465548</v>
      </c>
      <c r="C159562" t="s">
        <v>91583</v>
      </c>
      <c r="D159562" t="s">
        <v>213032</v>
      </c>
      <c r="E159562" t="s">
        <v>371934</v>
      </c>
    </row>
    <row r="159563" spans="1:5" x14ac:dyDescent="0.3">
      <c r="A159563">
        <v>4</v>
      </c>
      <c r="B159563">
        <v>1685465587</v>
      </c>
      <c r="C159563" t="s">
        <v>91584</v>
      </c>
      <c r="D159563" t="s">
        <v>213033</v>
      </c>
      <c r="E159563" t="s">
        <v>371935</v>
      </c>
    </row>
    <row r="159564" spans="1:5" x14ac:dyDescent="0.3">
      <c r="A159564">
        <v>4</v>
      </c>
      <c r="B159564">
        <v>1685465638</v>
      </c>
      <c r="C159564" t="s">
        <v>91585</v>
      </c>
      <c r="D159564" t="s">
        <v>213034</v>
      </c>
      <c r="E159564" t="s">
        <v>371936</v>
      </c>
    </row>
    <row r="159565" spans="1:5" x14ac:dyDescent="0.3">
      <c r="A159565">
        <v>4</v>
      </c>
      <c r="B159565">
        <v>1685465694</v>
      </c>
      <c r="C159565" t="s">
        <v>91585</v>
      </c>
      <c r="D159565" t="s">
        <v>213035</v>
      </c>
      <c r="E159565" t="s">
        <v>371937</v>
      </c>
    </row>
    <row r="159566" spans="1:5" x14ac:dyDescent="0.3">
      <c r="A159566">
        <v>4</v>
      </c>
      <c r="B159566">
        <v>1685465898</v>
      </c>
      <c r="C159566" t="s">
        <v>91586</v>
      </c>
      <c r="D159566" t="s">
        <v>161489</v>
      </c>
      <c r="E159566" t="s">
        <v>371938</v>
      </c>
    </row>
    <row r="159567" spans="1:5" x14ac:dyDescent="0.3">
      <c r="A159567">
        <v>4</v>
      </c>
      <c r="B159567">
        <v>1685465905</v>
      </c>
      <c r="C159567" t="s">
        <v>91586</v>
      </c>
      <c r="D159567" t="s">
        <v>213036</v>
      </c>
      <c r="E159567" t="s">
        <v>371939</v>
      </c>
    </row>
    <row r="159568" spans="1:5" x14ac:dyDescent="0.3">
      <c r="A159568">
        <v>4</v>
      </c>
      <c r="B159568">
        <v>1685465922</v>
      </c>
      <c r="C159568" t="s">
        <v>91587</v>
      </c>
      <c r="D159568" t="s">
        <v>213037</v>
      </c>
      <c r="E159568" t="s">
        <v>371940</v>
      </c>
    </row>
    <row r="159569" spans="1:5" x14ac:dyDescent="0.3">
      <c r="A159569">
        <v>4</v>
      </c>
      <c r="B159569">
        <v>1685465952</v>
      </c>
      <c r="C159569" t="s">
        <v>91587</v>
      </c>
      <c r="D159569" t="s">
        <v>213038</v>
      </c>
      <c r="E159569" t="s">
        <v>371941</v>
      </c>
    </row>
    <row r="159570" spans="1:5" x14ac:dyDescent="0.3">
      <c r="A159570">
        <v>4</v>
      </c>
      <c r="B159570">
        <v>1685465991</v>
      </c>
      <c r="C159570" t="s">
        <v>91588</v>
      </c>
      <c r="D159570" t="s">
        <v>150815</v>
      </c>
      <c r="E159570" t="s">
        <v>371942</v>
      </c>
    </row>
    <row r="159571" spans="1:5" x14ac:dyDescent="0.3">
      <c r="A159571">
        <v>4</v>
      </c>
      <c r="B159571">
        <v>1685466002</v>
      </c>
      <c r="C159571" t="s">
        <v>91588</v>
      </c>
      <c r="D159571" t="s">
        <v>213039</v>
      </c>
      <c r="E159571" t="s">
        <v>371943</v>
      </c>
    </row>
    <row r="159572" spans="1:5" x14ac:dyDescent="0.3">
      <c r="A159572">
        <v>4</v>
      </c>
      <c r="B159572">
        <v>1685466155</v>
      </c>
      <c r="C159572" t="s">
        <v>91589</v>
      </c>
      <c r="D159572" t="s">
        <v>105124</v>
      </c>
      <c r="E159572" t="s">
        <v>371944</v>
      </c>
    </row>
    <row r="159573" spans="1:5" x14ac:dyDescent="0.3">
      <c r="A159573">
        <v>4</v>
      </c>
      <c r="B159573">
        <v>1685466207</v>
      </c>
      <c r="C159573" t="s">
        <v>91590</v>
      </c>
      <c r="D159573" t="s">
        <v>213040</v>
      </c>
      <c r="E159573" t="s">
        <v>371945</v>
      </c>
    </row>
    <row r="159574" spans="1:5" x14ac:dyDescent="0.3">
      <c r="A159574">
        <v>4</v>
      </c>
      <c r="B159574">
        <v>1685466257</v>
      </c>
      <c r="C159574" t="s">
        <v>91591</v>
      </c>
      <c r="D159574" t="s">
        <v>213041</v>
      </c>
      <c r="E159574" t="s">
        <v>371946</v>
      </c>
    </row>
    <row r="159575" spans="1:5" x14ac:dyDescent="0.3">
      <c r="A159575">
        <v>4</v>
      </c>
      <c r="B159575">
        <v>1685466266</v>
      </c>
      <c r="C159575" t="s">
        <v>91591</v>
      </c>
      <c r="D159575" t="s">
        <v>213042</v>
      </c>
      <c r="E159575" t="s">
        <v>371947</v>
      </c>
    </row>
    <row r="159576" spans="1:5" x14ac:dyDescent="0.3">
      <c r="A159576">
        <v>4</v>
      </c>
      <c r="B159576">
        <v>1685466314</v>
      </c>
      <c r="C159576" t="s">
        <v>91592</v>
      </c>
      <c r="D159576" t="s">
        <v>213043</v>
      </c>
      <c r="E159576" t="s">
        <v>371948</v>
      </c>
    </row>
    <row r="159577" spans="1:5" x14ac:dyDescent="0.3">
      <c r="A159577">
        <v>4</v>
      </c>
      <c r="B159577">
        <v>1685481489</v>
      </c>
      <c r="C159577" t="s">
        <v>91593</v>
      </c>
      <c r="D159577" t="s">
        <v>213044</v>
      </c>
      <c r="E159577" t="s">
        <v>371949</v>
      </c>
    </row>
    <row r="159578" spans="1:5" x14ac:dyDescent="0.3">
      <c r="A159578">
        <v>4</v>
      </c>
      <c r="B159578">
        <v>1685481498</v>
      </c>
      <c r="C159578" t="s">
        <v>91593</v>
      </c>
      <c r="D159578" t="s">
        <v>118331</v>
      </c>
      <c r="E159578" t="s">
        <v>371950</v>
      </c>
    </row>
    <row r="159579" spans="1:5" x14ac:dyDescent="0.3">
      <c r="A159579">
        <v>4</v>
      </c>
      <c r="B159579">
        <v>1685481502</v>
      </c>
      <c r="C159579" t="s">
        <v>91593</v>
      </c>
      <c r="D159579" t="s">
        <v>213045</v>
      </c>
      <c r="E159579" t="s">
        <v>371951</v>
      </c>
    </row>
    <row r="159580" spans="1:5" x14ac:dyDescent="0.3">
      <c r="A159580">
        <v>4</v>
      </c>
      <c r="B159580">
        <v>1685481607</v>
      </c>
      <c r="C159580" t="s">
        <v>91594</v>
      </c>
      <c r="D159580" t="s">
        <v>181842</v>
      </c>
      <c r="E159580" t="s">
        <v>371952</v>
      </c>
    </row>
    <row r="159581" spans="1:5" x14ac:dyDescent="0.3">
      <c r="A159581">
        <v>4</v>
      </c>
      <c r="B159581">
        <v>1685481662</v>
      </c>
      <c r="C159581" t="s">
        <v>91595</v>
      </c>
      <c r="D159581" t="s">
        <v>212775</v>
      </c>
      <c r="E159581" t="s">
        <v>371953</v>
      </c>
    </row>
    <row r="159582" spans="1:5" x14ac:dyDescent="0.3">
      <c r="A159582">
        <v>4</v>
      </c>
      <c r="B159582">
        <v>1685481745</v>
      </c>
      <c r="C159582" t="s">
        <v>91596</v>
      </c>
      <c r="D159582" t="s">
        <v>191061</v>
      </c>
      <c r="E159582" t="s">
        <v>371954</v>
      </c>
    </row>
    <row r="159583" spans="1:5" x14ac:dyDescent="0.3">
      <c r="A159583">
        <v>4</v>
      </c>
      <c r="B159583">
        <v>1685481854</v>
      </c>
      <c r="C159583" t="s">
        <v>91597</v>
      </c>
      <c r="D159583" t="s">
        <v>103528</v>
      </c>
      <c r="E159583" t="s">
        <v>371955</v>
      </c>
    </row>
    <row r="159584" spans="1:5" x14ac:dyDescent="0.3">
      <c r="A159584">
        <v>4</v>
      </c>
      <c r="B159584">
        <v>1685481975</v>
      </c>
      <c r="C159584" t="s">
        <v>91598</v>
      </c>
      <c r="D159584" t="s">
        <v>213046</v>
      </c>
      <c r="E159584" t="s">
        <v>371956</v>
      </c>
    </row>
    <row r="159585" spans="1:5" x14ac:dyDescent="0.3">
      <c r="A159585">
        <v>4</v>
      </c>
      <c r="B159585">
        <v>1685482011</v>
      </c>
      <c r="C159585" t="s">
        <v>91598</v>
      </c>
      <c r="D159585" t="s">
        <v>116921</v>
      </c>
      <c r="E159585" t="s">
        <v>371957</v>
      </c>
    </row>
    <row r="159586" spans="1:5" x14ac:dyDescent="0.3">
      <c r="A159586">
        <v>4</v>
      </c>
      <c r="B159586">
        <v>1685482051</v>
      </c>
      <c r="C159586" t="s">
        <v>91599</v>
      </c>
      <c r="D159586" t="s">
        <v>212878</v>
      </c>
      <c r="E159586" t="s">
        <v>371958</v>
      </c>
    </row>
    <row r="159587" spans="1:5" x14ac:dyDescent="0.3">
      <c r="A159587">
        <v>4</v>
      </c>
      <c r="B159587">
        <v>1685482149</v>
      </c>
      <c r="C159587" t="s">
        <v>91600</v>
      </c>
      <c r="D159587" t="s">
        <v>213047</v>
      </c>
      <c r="E159587" t="s">
        <v>371959</v>
      </c>
    </row>
    <row r="159588" spans="1:5" x14ac:dyDescent="0.3">
      <c r="A159588">
        <v>4</v>
      </c>
      <c r="B159588">
        <v>1685482159</v>
      </c>
      <c r="C159588" t="s">
        <v>91600</v>
      </c>
      <c r="D159588" t="s">
        <v>213048</v>
      </c>
      <c r="E159588" t="s">
        <v>371960</v>
      </c>
    </row>
    <row r="159589" spans="1:5" x14ac:dyDescent="0.3">
      <c r="A159589">
        <v>4</v>
      </c>
      <c r="B159589">
        <v>1685482172</v>
      </c>
      <c r="C159589" t="s">
        <v>91600</v>
      </c>
      <c r="D159589" t="s">
        <v>176845</v>
      </c>
      <c r="E159589" t="s">
        <v>371961</v>
      </c>
    </row>
    <row r="159590" spans="1:5" x14ac:dyDescent="0.3">
      <c r="A159590">
        <v>4</v>
      </c>
      <c r="B159590">
        <v>1685482376</v>
      </c>
      <c r="C159590" t="s">
        <v>91601</v>
      </c>
      <c r="D159590" t="s">
        <v>134619</v>
      </c>
      <c r="E159590" t="s">
        <v>371962</v>
      </c>
    </row>
    <row r="159591" spans="1:5" x14ac:dyDescent="0.3">
      <c r="A159591">
        <v>4</v>
      </c>
      <c r="B159591">
        <v>1685482478</v>
      </c>
      <c r="C159591" t="s">
        <v>91602</v>
      </c>
      <c r="D159591" t="s">
        <v>213049</v>
      </c>
      <c r="E159591" t="s">
        <v>371963</v>
      </c>
    </row>
    <row r="159592" spans="1:5" x14ac:dyDescent="0.3">
      <c r="A159592">
        <v>4</v>
      </c>
      <c r="B159592">
        <v>1685482516</v>
      </c>
      <c r="C159592" t="s">
        <v>91602</v>
      </c>
      <c r="D159592" t="s">
        <v>191367</v>
      </c>
      <c r="E159592" t="s">
        <v>371964</v>
      </c>
    </row>
    <row r="159593" spans="1:5" x14ac:dyDescent="0.3">
      <c r="A159593">
        <v>4</v>
      </c>
      <c r="B159593">
        <v>1685482531</v>
      </c>
      <c r="C159593" t="s">
        <v>91602</v>
      </c>
      <c r="D159593" t="s">
        <v>201808</v>
      </c>
      <c r="E159593" t="s">
        <v>371965</v>
      </c>
    </row>
    <row r="159594" spans="1:5" x14ac:dyDescent="0.3">
      <c r="A159594">
        <v>4</v>
      </c>
      <c r="B159594">
        <v>1685482551</v>
      </c>
      <c r="C159594" t="s">
        <v>91603</v>
      </c>
      <c r="D159594" t="s">
        <v>167870</v>
      </c>
      <c r="E159594" t="s">
        <v>371966</v>
      </c>
    </row>
    <row r="159595" spans="1:5" x14ac:dyDescent="0.3">
      <c r="A159595">
        <v>4</v>
      </c>
      <c r="B159595">
        <v>1685482569</v>
      </c>
      <c r="C159595" t="s">
        <v>91603</v>
      </c>
      <c r="D159595" t="s">
        <v>103770</v>
      </c>
      <c r="E159595" t="s">
        <v>371967</v>
      </c>
    </row>
    <row r="159596" spans="1:5" x14ac:dyDescent="0.3">
      <c r="A159596">
        <v>4</v>
      </c>
      <c r="B159596">
        <v>1685482581</v>
      </c>
      <c r="C159596" t="s">
        <v>91603</v>
      </c>
      <c r="D159596" t="s">
        <v>213050</v>
      </c>
      <c r="E159596" t="s">
        <v>371968</v>
      </c>
    </row>
    <row r="159597" spans="1:5" x14ac:dyDescent="0.3">
      <c r="A159597">
        <v>4</v>
      </c>
      <c r="B159597">
        <v>1685482624</v>
      </c>
      <c r="C159597" t="s">
        <v>91604</v>
      </c>
      <c r="D159597" t="s">
        <v>213051</v>
      </c>
      <c r="E159597" t="s">
        <v>371969</v>
      </c>
    </row>
    <row r="159598" spans="1:5" x14ac:dyDescent="0.3">
      <c r="A159598">
        <v>4</v>
      </c>
      <c r="B159598">
        <v>1685482672</v>
      </c>
      <c r="C159598" t="s">
        <v>91605</v>
      </c>
      <c r="D159598" t="s">
        <v>200989</v>
      </c>
      <c r="E159598" t="s">
        <v>371970</v>
      </c>
    </row>
    <row r="159599" spans="1:5" x14ac:dyDescent="0.3">
      <c r="A159599">
        <v>4</v>
      </c>
      <c r="B159599">
        <v>1685482693</v>
      </c>
      <c r="C159599" t="s">
        <v>91605</v>
      </c>
      <c r="D159599" t="s">
        <v>213052</v>
      </c>
      <c r="E159599" t="s">
        <v>371971</v>
      </c>
    </row>
    <row r="159600" spans="1:5" x14ac:dyDescent="0.3">
      <c r="A159600">
        <v>4</v>
      </c>
      <c r="B159600">
        <v>1685482719</v>
      </c>
      <c r="C159600" t="s">
        <v>91605</v>
      </c>
      <c r="D159600" t="s">
        <v>213053</v>
      </c>
      <c r="E159600" t="s">
        <v>371972</v>
      </c>
    </row>
    <row r="159601" spans="1:5" x14ac:dyDescent="0.3">
      <c r="A159601">
        <v>4</v>
      </c>
      <c r="B159601">
        <v>1685482903</v>
      </c>
      <c r="C159601" t="s">
        <v>91606</v>
      </c>
      <c r="D159601" t="s">
        <v>166906</v>
      </c>
      <c r="E159601" t="s">
        <v>371973</v>
      </c>
    </row>
    <row r="159602" spans="1:5" x14ac:dyDescent="0.3">
      <c r="A159602">
        <v>4</v>
      </c>
      <c r="B159602">
        <v>1685482911</v>
      </c>
      <c r="C159602" t="s">
        <v>91606</v>
      </c>
      <c r="D159602" t="s">
        <v>188982</v>
      </c>
      <c r="E159602" t="s">
        <v>371974</v>
      </c>
    </row>
    <row r="159603" spans="1:5" x14ac:dyDescent="0.3">
      <c r="A159603">
        <v>4</v>
      </c>
      <c r="B159603">
        <v>1685482961</v>
      </c>
      <c r="C159603" t="s">
        <v>91607</v>
      </c>
      <c r="D159603" t="s">
        <v>213054</v>
      </c>
      <c r="E159603" t="s">
        <v>371975</v>
      </c>
    </row>
    <row r="159604" spans="1:5" x14ac:dyDescent="0.3">
      <c r="A159604">
        <v>4</v>
      </c>
      <c r="B159604">
        <v>1685482979</v>
      </c>
      <c r="C159604" t="s">
        <v>91607</v>
      </c>
      <c r="D159604" t="s">
        <v>213055</v>
      </c>
      <c r="E159604" t="s">
        <v>371976</v>
      </c>
    </row>
    <row r="159605" spans="1:5" x14ac:dyDescent="0.3">
      <c r="A159605">
        <v>4</v>
      </c>
      <c r="B159605">
        <v>1685483034</v>
      </c>
      <c r="C159605" t="s">
        <v>91608</v>
      </c>
      <c r="D159605" t="s">
        <v>213056</v>
      </c>
      <c r="E159605" t="s">
        <v>371977</v>
      </c>
    </row>
    <row r="159606" spans="1:5" x14ac:dyDescent="0.3">
      <c r="A159606">
        <v>4</v>
      </c>
      <c r="B159606">
        <v>1685483053</v>
      </c>
      <c r="C159606" t="s">
        <v>91608</v>
      </c>
      <c r="D159606" t="s">
        <v>213057</v>
      </c>
      <c r="E159606" t="s">
        <v>371978</v>
      </c>
    </row>
    <row r="159607" spans="1:5" x14ac:dyDescent="0.3">
      <c r="A159607">
        <v>4</v>
      </c>
      <c r="B159607">
        <v>1685483067</v>
      </c>
      <c r="C159607" t="s">
        <v>91608</v>
      </c>
      <c r="D159607" t="s">
        <v>158716</v>
      </c>
      <c r="E159607" t="s">
        <v>371979</v>
      </c>
    </row>
    <row r="159608" spans="1:5" x14ac:dyDescent="0.3">
      <c r="A159608">
        <v>4</v>
      </c>
      <c r="B159608">
        <v>1685483077</v>
      </c>
      <c r="C159608" t="s">
        <v>91609</v>
      </c>
      <c r="D159608" t="s">
        <v>213058</v>
      </c>
      <c r="E159608" t="s">
        <v>371980</v>
      </c>
    </row>
    <row r="159609" spans="1:5" x14ac:dyDescent="0.3">
      <c r="A159609">
        <v>4</v>
      </c>
      <c r="B159609">
        <v>1685483078</v>
      </c>
      <c r="C159609" t="s">
        <v>91609</v>
      </c>
      <c r="D159609" t="s">
        <v>213059</v>
      </c>
      <c r="E159609" t="s">
        <v>371981</v>
      </c>
    </row>
    <row r="159610" spans="1:5" x14ac:dyDescent="0.3">
      <c r="A159610">
        <v>4</v>
      </c>
      <c r="B159610">
        <v>1685483148</v>
      </c>
      <c r="C159610" t="s">
        <v>91610</v>
      </c>
      <c r="D159610" t="s">
        <v>213060</v>
      </c>
      <c r="E159610" t="s">
        <v>371982</v>
      </c>
    </row>
    <row r="159611" spans="1:5" x14ac:dyDescent="0.3">
      <c r="A159611">
        <v>4</v>
      </c>
      <c r="B159611">
        <v>1685483163</v>
      </c>
      <c r="C159611" t="s">
        <v>91611</v>
      </c>
      <c r="D159611" t="s">
        <v>213061</v>
      </c>
      <c r="E159611" t="s">
        <v>371983</v>
      </c>
    </row>
    <row r="159612" spans="1:5" x14ac:dyDescent="0.3">
      <c r="A159612">
        <v>4</v>
      </c>
      <c r="B159612">
        <v>1685483233</v>
      </c>
      <c r="C159612" t="s">
        <v>91612</v>
      </c>
      <c r="D159612" t="s">
        <v>203461</v>
      </c>
      <c r="E159612" t="s">
        <v>371984</v>
      </c>
    </row>
    <row r="159613" spans="1:5" x14ac:dyDescent="0.3">
      <c r="A159613">
        <v>4</v>
      </c>
      <c r="B159613">
        <v>1685483257</v>
      </c>
      <c r="C159613" t="s">
        <v>91612</v>
      </c>
      <c r="D159613" t="s">
        <v>213062</v>
      </c>
      <c r="E159613" t="s">
        <v>371985</v>
      </c>
    </row>
    <row r="159614" spans="1:5" x14ac:dyDescent="0.3">
      <c r="A159614">
        <v>4</v>
      </c>
      <c r="B159614">
        <v>1685483265</v>
      </c>
      <c r="C159614" t="s">
        <v>91612</v>
      </c>
      <c r="D159614" t="s">
        <v>213063</v>
      </c>
      <c r="E159614" t="s">
        <v>371986</v>
      </c>
    </row>
    <row r="159615" spans="1:5" x14ac:dyDescent="0.3">
      <c r="A159615">
        <v>4</v>
      </c>
      <c r="B159615">
        <v>1685483281</v>
      </c>
      <c r="C159615" t="s">
        <v>91612</v>
      </c>
      <c r="D159615" t="s">
        <v>100140</v>
      </c>
      <c r="E159615" t="s">
        <v>371987</v>
      </c>
    </row>
    <row r="159616" spans="1:5" x14ac:dyDescent="0.3">
      <c r="A159616">
        <v>4</v>
      </c>
      <c r="B159616">
        <v>1685483323</v>
      </c>
      <c r="C159616" t="s">
        <v>91611</v>
      </c>
      <c r="D159616" t="s">
        <v>213064</v>
      </c>
      <c r="E159616" t="s">
        <v>371988</v>
      </c>
    </row>
    <row r="159617" spans="1:5" x14ac:dyDescent="0.3">
      <c r="A159617">
        <v>4</v>
      </c>
      <c r="B159617">
        <v>1685483354</v>
      </c>
      <c r="C159617" t="s">
        <v>91611</v>
      </c>
      <c r="D159617" t="s">
        <v>203738</v>
      </c>
      <c r="E159617" t="s">
        <v>371989</v>
      </c>
    </row>
    <row r="159618" spans="1:5" x14ac:dyDescent="0.3">
      <c r="A159618">
        <v>4</v>
      </c>
      <c r="B159618">
        <v>1685483429</v>
      </c>
      <c r="C159618" t="s">
        <v>91613</v>
      </c>
      <c r="D159618" t="s">
        <v>213065</v>
      </c>
      <c r="E159618" t="s">
        <v>371990</v>
      </c>
    </row>
    <row r="159619" spans="1:5" x14ac:dyDescent="0.3">
      <c r="A159619">
        <v>4</v>
      </c>
      <c r="B159619">
        <v>1685483461</v>
      </c>
      <c r="C159619" t="s">
        <v>91613</v>
      </c>
      <c r="D159619" t="s">
        <v>213066</v>
      </c>
      <c r="E159619" t="s">
        <v>371991</v>
      </c>
    </row>
    <row r="159620" spans="1:5" x14ac:dyDescent="0.3">
      <c r="A159620">
        <v>4</v>
      </c>
      <c r="B159620">
        <v>1685483518</v>
      </c>
      <c r="C159620" t="s">
        <v>91614</v>
      </c>
      <c r="D159620" t="s">
        <v>178609</v>
      </c>
      <c r="E159620" t="s">
        <v>371992</v>
      </c>
    </row>
    <row r="159621" spans="1:5" x14ac:dyDescent="0.3">
      <c r="A159621">
        <v>4</v>
      </c>
      <c r="B159621">
        <v>1685483651</v>
      </c>
      <c r="C159621" t="s">
        <v>91615</v>
      </c>
      <c r="D159621" t="s">
        <v>179982</v>
      </c>
      <c r="E159621" t="s">
        <v>371993</v>
      </c>
    </row>
    <row r="159622" spans="1:5" x14ac:dyDescent="0.3">
      <c r="A159622">
        <v>4</v>
      </c>
      <c r="B159622">
        <v>1685483653</v>
      </c>
      <c r="C159622" t="s">
        <v>91615</v>
      </c>
      <c r="D159622" t="s">
        <v>182047</v>
      </c>
      <c r="E159622" t="s">
        <v>371994</v>
      </c>
    </row>
    <row r="159623" spans="1:5" x14ac:dyDescent="0.3">
      <c r="A159623">
        <v>4</v>
      </c>
      <c r="B159623">
        <v>1685483660</v>
      </c>
      <c r="C159623" t="s">
        <v>91615</v>
      </c>
      <c r="D159623" t="s">
        <v>161150</v>
      </c>
      <c r="E159623" t="s">
        <v>371995</v>
      </c>
    </row>
    <row r="159624" spans="1:5" x14ac:dyDescent="0.3">
      <c r="A159624">
        <v>4</v>
      </c>
      <c r="B159624">
        <v>1685483684</v>
      </c>
      <c r="C159624" t="s">
        <v>91615</v>
      </c>
      <c r="D159624" t="s">
        <v>202971</v>
      </c>
      <c r="E159624" t="s">
        <v>371996</v>
      </c>
    </row>
    <row r="159625" spans="1:5" x14ac:dyDescent="0.3">
      <c r="A159625">
        <v>4</v>
      </c>
      <c r="B159625">
        <v>1685483700</v>
      </c>
      <c r="C159625" t="s">
        <v>91616</v>
      </c>
      <c r="D159625" t="s">
        <v>213067</v>
      </c>
      <c r="E159625" t="s">
        <v>371997</v>
      </c>
    </row>
    <row r="159626" spans="1:5" x14ac:dyDescent="0.3">
      <c r="A159626">
        <v>4</v>
      </c>
      <c r="B159626">
        <v>1685483787</v>
      </c>
      <c r="C159626" t="s">
        <v>91617</v>
      </c>
      <c r="D159626" t="s">
        <v>154776</v>
      </c>
      <c r="E159626" t="s">
        <v>371998</v>
      </c>
    </row>
    <row r="159627" spans="1:5" x14ac:dyDescent="0.3">
      <c r="A159627">
        <v>4</v>
      </c>
      <c r="B159627">
        <v>1685483824</v>
      </c>
      <c r="C159627" t="s">
        <v>91618</v>
      </c>
      <c r="D159627" t="s">
        <v>154695</v>
      </c>
      <c r="E159627" t="s">
        <v>371999</v>
      </c>
    </row>
    <row r="159628" spans="1:5" x14ac:dyDescent="0.3">
      <c r="A159628">
        <v>4</v>
      </c>
      <c r="B159628">
        <v>1685483825</v>
      </c>
      <c r="C159628" t="s">
        <v>91618</v>
      </c>
      <c r="D159628" t="s">
        <v>213068</v>
      </c>
      <c r="E159628" t="s">
        <v>372000</v>
      </c>
    </row>
    <row r="159629" spans="1:5" x14ac:dyDescent="0.3">
      <c r="A159629">
        <v>4</v>
      </c>
      <c r="B159629">
        <v>1685483838</v>
      </c>
      <c r="C159629" t="s">
        <v>91618</v>
      </c>
      <c r="D159629" t="s">
        <v>164636</v>
      </c>
      <c r="E159629" t="s">
        <v>372001</v>
      </c>
    </row>
    <row r="159630" spans="1:5" x14ac:dyDescent="0.3">
      <c r="A159630">
        <v>4</v>
      </c>
      <c r="B159630">
        <v>1685483975</v>
      </c>
      <c r="C159630" t="s">
        <v>91619</v>
      </c>
      <c r="D159630" t="s">
        <v>213069</v>
      </c>
      <c r="E159630" t="s">
        <v>372002</v>
      </c>
    </row>
    <row r="159631" spans="1:5" x14ac:dyDescent="0.3">
      <c r="A159631">
        <v>4</v>
      </c>
      <c r="B159631">
        <v>1685484010</v>
      </c>
      <c r="C159631" t="s">
        <v>91620</v>
      </c>
      <c r="D159631" t="s">
        <v>213070</v>
      </c>
      <c r="E159631" t="s">
        <v>372003</v>
      </c>
    </row>
    <row r="159632" spans="1:5" x14ac:dyDescent="0.3">
      <c r="A159632">
        <v>4</v>
      </c>
      <c r="B159632">
        <v>1685484088</v>
      </c>
      <c r="C159632" t="s">
        <v>91621</v>
      </c>
      <c r="D159632" t="s">
        <v>180746</v>
      </c>
      <c r="E159632" t="s">
        <v>372004</v>
      </c>
    </row>
    <row r="159633" spans="1:5" x14ac:dyDescent="0.3">
      <c r="A159633">
        <v>4</v>
      </c>
      <c r="B159633">
        <v>1685484133</v>
      </c>
      <c r="C159633" t="s">
        <v>91622</v>
      </c>
      <c r="D159633" t="s">
        <v>213071</v>
      </c>
      <c r="E159633" t="s">
        <v>372005</v>
      </c>
    </row>
    <row r="159634" spans="1:5" x14ac:dyDescent="0.3">
      <c r="A159634">
        <v>4</v>
      </c>
      <c r="B159634">
        <v>1685484170</v>
      </c>
      <c r="C159634" t="s">
        <v>91622</v>
      </c>
      <c r="D159634" t="s">
        <v>213072</v>
      </c>
      <c r="E159634" t="s">
        <v>372006</v>
      </c>
    </row>
    <row r="159635" spans="1:5" x14ac:dyDescent="0.3">
      <c r="A159635">
        <v>4</v>
      </c>
      <c r="B159635">
        <v>1685484217</v>
      </c>
      <c r="C159635" t="s">
        <v>91623</v>
      </c>
      <c r="D159635" t="s">
        <v>213073</v>
      </c>
      <c r="E159635" t="s">
        <v>372007</v>
      </c>
    </row>
    <row r="159636" spans="1:5" x14ac:dyDescent="0.3">
      <c r="A159636">
        <v>4</v>
      </c>
      <c r="B159636">
        <v>1685484236</v>
      </c>
      <c r="C159636" t="s">
        <v>91624</v>
      </c>
      <c r="D159636" t="s">
        <v>213074</v>
      </c>
      <c r="E159636" t="s">
        <v>372008</v>
      </c>
    </row>
    <row r="159637" spans="1:5" x14ac:dyDescent="0.3">
      <c r="A159637">
        <v>4</v>
      </c>
      <c r="B159637">
        <v>1685484340</v>
      </c>
      <c r="C159637" t="s">
        <v>91625</v>
      </c>
      <c r="D159637" t="s">
        <v>213075</v>
      </c>
      <c r="E159637" t="s">
        <v>372009</v>
      </c>
    </row>
    <row r="159638" spans="1:5" x14ac:dyDescent="0.3">
      <c r="A159638">
        <v>4</v>
      </c>
      <c r="B159638">
        <v>1685484344</v>
      </c>
      <c r="C159638" t="s">
        <v>91625</v>
      </c>
      <c r="D159638" t="s">
        <v>213076</v>
      </c>
      <c r="E159638" t="s">
        <v>372010</v>
      </c>
    </row>
    <row r="159639" spans="1:5" x14ac:dyDescent="0.3">
      <c r="A159639">
        <v>4</v>
      </c>
      <c r="B159639">
        <v>1685484352</v>
      </c>
      <c r="C159639" t="s">
        <v>91626</v>
      </c>
      <c r="D159639" t="s">
        <v>213077</v>
      </c>
      <c r="E159639" t="s">
        <v>372011</v>
      </c>
    </row>
    <row r="159640" spans="1:5" x14ac:dyDescent="0.3">
      <c r="A159640">
        <v>4</v>
      </c>
      <c r="B159640">
        <v>1685484370</v>
      </c>
      <c r="C159640" t="s">
        <v>91626</v>
      </c>
      <c r="D159640" t="s">
        <v>213078</v>
      </c>
      <c r="E159640" t="s">
        <v>372012</v>
      </c>
    </row>
    <row r="159641" spans="1:5" x14ac:dyDescent="0.3">
      <c r="A159641">
        <v>4</v>
      </c>
      <c r="B159641">
        <v>1685484377</v>
      </c>
      <c r="C159641" t="s">
        <v>91626</v>
      </c>
      <c r="D159641" t="s">
        <v>119662</v>
      </c>
      <c r="E159641" t="s">
        <v>372013</v>
      </c>
    </row>
    <row r="159642" spans="1:5" x14ac:dyDescent="0.3">
      <c r="A159642">
        <v>4</v>
      </c>
      <c r="B159642">
        <v>1685484429</v>
      </c>
      <c r="C159642" t="s">
        <v>91627</v>
      </c>
      <c r="D159642" t="s">
        <v>179979</v>
      </c>
      <c r="E159642" t="s">
        <v>372014</v>
      </c>
    </row>
    <row r="159643" spans="1:5" x14ac:dyDescent="0.3">
      <c r="A159643">
        <v>4</v>
      </c>
      <c r="B159643">
        <v>1685484450</v>
      </c>
      <c r="C159643" t="s">
        <v>91627</v>
      </c>
      <c r="D159643" t="s">
        <v>211419</v>
      </c>
      <c r="E159643" t="s">
        <v>372015</v>
      </c>
    </row>
    <row r="159644" spans="1:5" x14ac:dyDescent="0.3">
      <c r="A159644">
        <v>4</v>
      </c>
      <c r="B159644">
        <v>1685484501</v>
      </c>
      <c r="C159644" t="s">
        <v>91628</v>
      </c>
      <c r="D159644" t="s">
        <v>213079</v>
      </c>
      <c r="E159644" t="s">
        <v>372016</v>
      </c>
    </row>
    <row r="159645" spans="1:5" x14ac:dyDescent="0.3">
      <c r="A159645">
        <v>4</v>
      </c>
      <c r="B159645">
        <v>1685484639</v>
      </c>
      <c r="C159645" t="s">
        <v>91629</v>
      </c>
      <c r="D159645" t="s">
        <v>176845</v>
      </c>
      <c r="E159645" t="s">
        <v>372017</v>
      </c>
    </row>
    <row r="159646" spans="1:5" x14ac:dyDescent="0.3">
      <c r="A159646">
        <v>4</v>
      </c>
      <c r="B159646">
        <v>1685484652</v>
      </c>
      <c r="C159646" t="s">
        <v>91629</v>
      </c>
      <c r="D159646" t="s">
        <v>161452</v>
      </c>
      <c r="E159646" t="s">
        <v>372018</v>
      </c>
    </row>
    <row r="159647" spans="1:5" x14ac:dyDescent="0.3">
      <c r="A159647">
        <v>4</v>
      </c>
      <c r="B159647">
        <v>1685484683</v>
      </c>
      <c r="C159647" t="s">
        <v>91629</v>
      </c>
      <c r="D159647" t="s">
        <v>116588</v>
      </c>
      <c r="E159647" t="s">
        <v>372019</v>
      </c>
    </row>
    <row r="159648" spans="1:5" x14ac:dyDescent="0.3">
      <c r="A159648">
        <v>4</v>
      </c>
      <c r="B159648">
        <v>1685484693</v>
      </c>
      <c r="C159648" t="s">
        <v>91630</v>
      </c>
      <c r="D159648" t="s">
        <v>192234</v>
      </c>
      <c r="E159648" t="s">
        <v>372020</v>
      </c>
    </row>
    <row r="159649" spans="1:5" x14ac:dyDescent="0.3">
      <c r="A159649">
        <v>4</v>
      </c>
      <c r="B159649">
        <v>1685484736</v>
      </c>
      <c r="C159649" t="s">
        <v>91630</v>
      </c>
      <c r="D159649" t="s">
        <v>213080</v>
      </c>
      <c r="E159649" t="s">
        <v>372021</v>
      </c>
    </row>
    <row r="159650" spans="1:5" x14ac:dyDescent="0.3">
      <c r="A159650">
        <v>4</v>
      </c>
      <c r="B159650">
        <v>1685484750</v>
      </c>
      <c r="C159650" t="s">
        <v>91631</v>
      </c>
      <c r="D159650" t="s">
        <v>172972</v>
      </c>
      <c r="E159650" t="s">
        <v>372022</v>
      </c>
    </row>
    <row r="159651" spans="1:5" x14ac:dyDescent="0.3">
      <c r="A159651">
        <v>4</v>
      </c>
      <c r="B159651">
        <v>1685484789</v>
      </c>
      <c r="C159651" t="s">
        <v>91631</v>
      </c>
      <c r="D159651" t="s">
        <v>213081</v>
      </c>
      <c r="E159651" t="s">
        <v>372023</v>
      </c>
    </row>
    <row r="159652" spans="1:5" x14ac:dyDescent="0.3">
      <c r="A159652">
        <v>4</v>
      </c>
      <c r="B159652">
        <v>1685484814</v>
      </c>
      <c r="C159652" t="s">
        <v>91631</v>
      </c>
      <c r="D159652" t="s">
        <v>159756</v>
      </c>
      <c r="E159652" t="s">
        <v>372024</v>
      </c>
    </row>
    <row r="159653" spans="1:5" x14ac:dyDescent="0.3">
      <c r="A159653">
        <v>4</v>
      </c>
      <c r="B159653">
        <v>1685484821</v>
      </c>
      <c r="C159653" t="s">
        <v>91632</v>
      </c>
      <c r="D159653" t="s">
        <v>213082</v>
      </c>
      <c r="E159653" t="s">
        <v>372025</v>
      </c>
    </row>
    <row r="159654" spans="1:5" x14ac:dyDescent="0.3">
      <c r="A159654">
        <v>4</v>
      </c>
      <c r="B159654">
        <v>1685484859</v>
      </c>
      <c r="C159654" t="s">
        <v>91632</v>
      </c>
      <c r="D159654" t="s">
        <v>213083</v>
      </c>
      <c r="E159654" t="s">
        <v>372026</v>
      </c>
    </row>
    <row r="159655" spans="1:5" x14ac:dyDescent="0.3">
      <c r="A159655">
        <v>4</v>
      </c>
      <c r="B159655">
        <v>1685484861</v>
      </c>
      <c r="C159655" t="s">
        <v>91632</v>
      </c>
      <c r="D159655" t="s">
        <v>167870</v>
      </c>
      <c r="E159655" t="s">
        <v>372027</v>
      </c>
    </row>
    <row r="159656" spans="1:5" x14ac:dyDescent="0.3">
      <c r="A159656">
        <v>4</v>
      </c>
      <c r="B159656">
        <v>1685484880</v>
      </c>
      <c r="C159656" t="s">
        <v>91633</v>
      </c>
      <c r="D159656" t="s">
        <v>203869</v>
      </c>
      <c r="E159656" t="s">
        <v>372028</v>
      </c>
    </row>
    <row r="159657" spans="1:5" x14ac:dyDescent="0.3">
      <c r="A159657">
        <v>4</v>
      </c>
      <c r="B159657">
        <v>1685484915</v>
      </c>
      <c r="C159657" t="s">
        <v>91633</v>
      </c>
      <c r="D159657" t="s">
        <v>213084</v>
      </c>
      <c r="E159657" t="s">
        <v>372029</v>
      </c>
    </row>
    <row r="159658" spans="1:5" x14ac:dyDescent="0.3">
      <c r="A159658">
        <v>4</v>
      </c>
      <c r="B159658">
        <v>1685484940</v>
      </c>
      <c r="C159658" t="s">
        <v>91634</v>
      </c>
      <c r="D159658" t="s">
        <v>213085</v>
      </c>
      <c r="E159658" t="s">
        <v>372030</v>
      </c>
    </row>
    <row r="159659" spans="1:5" x14ac:dyDescent="0.3">
      <c r="A159659">
        <v>4</v>
      </c>
      <c r="B159659">
        <v>1685484969</v>
      </c>
      <c r="C159659" t="s">
        <v>91634</v>
      </c>
      <c r="D159659" t="s">
        <v>169181</v>
      </c>
      <c r="E159659" t="s">
        <v>372031</v>
      </c>
    </row>
    <row r="159660" spans="1:5" x14ac:dyDescent="0.3">
      <c r="A159660">
        <v>4</v>
      </c>
      <c r="B159660">
        <v>1685484982</v>
      </c>
      <c r="C159660" t="s">
        <v>91634</v>
      </c>
      <c r="D159660" t="s">
        <v>213086</v>
      </c>
      <c r="E159660" t="s">
        <v>372032</v>
      </c>
    </row>
    <row r="159661" spans="1:5" x14ac:dyDescent="0.3">
      <c r="A159661">
        <v>4</v>
      </c>
      <c r="B159661">
        <v>1685485048</v>
      </c>
      <c r="C159661" t="s">
        <v>91635</v>
      </c>
      <c r="D159661" t="s">
        <v>181205</v>
      </c>
      <c r="E159661" t="s">
        <v>372033</v>
      </c>
    </row>
    <row r="159662" spans="1:5" x14ac:dyDescent="0.3">
      <c r="A159662">
        <v>4</v>
      </c>
      <c r="B159662">
        <v>1685485055</v>
      </c>
      <c r="C159662" t="s">
        <v>91635</v>
      </c>
      <c r="D159662" t="s">
        <v>213087</v>
      </c>
      <c r="E159662" t="s">
        <v>372034</v>
      </c>
    </row>
    <row r="159663" spans="1:5" x14ac:dyDescent="0.3">
      <c r="A159663">
        <v>4</v>
      </c>
      <c r="B159663">
        <v>1685485073</v>
      </c>
      <c r="C159663" t="s">
        <v>91635</v>
      </c>
      <c r="D159663" t="s">
        <v>213088</v>
      </c>
      <c r="E159663" t="s">
        <v>372035</v>
      </c>
    </row>
    <row r="159664" spans="1:5" x14ac:dyDescent="0.3">
      <c r="A159664">
        <v>4</v>
      </c>
      <c r="B159664">
        <v>1685485088</v>
      </c>
      <c r="C159664" t="s">
        <v>91635</v>
      </c>
      <c r="D159664" t="s">
        <v>213089</v>
      </c>
      <c r="E159664" t="s">
        <v>372036</v>
      </c>
    </row>
    <row r="159665" spans="1:5" x14ac:dyDescent="0.3">
      <c r="A159665">
        <v>4</v>
      </c>
      <c r="B159665">
        <v>1685485103</v>
      </c>
      <c r="C159665" t="s">
        <v>91636</v>
      </c>
      <c r="D159665" t="s">
        <v>104227</v>
      </c>
      <c r="E159665" t="s">
        <v>372037</v>
      </c>
    </row>
    <row r="159666" spans="1:5" x14ac:dyDescent="0.3">
      <c r="A159666">
        <v>4</v>
      </c>
      <c r="B159666">
        <v>1685485142</v>
      </c>
      <c r="C159666" t="s">
        <v>91636</v>
      </c>
      <c r="D159666" t="s">
        <v>213090</v>
      </c>
      <c r="E159666" t="s">
        <v>372038</v>
      </c>
    </row>
    <row r="159667" spans="1:5" x14ac:dyDescent="0.3">
      <c r="A159667">
        <v>4</v>
      </c>
      <c r="B159667">
        <v>1685485160</v>
      </c>
      <c r="C159667" t="s">
        <v>91637</v>
      </c>
      <c r="D159667" t="s">
        <v>213091</v>
      </c>
      <c r="E159667" t="s">
        <v>372039</v>
      </c>
    </row>
    <row r="159668" spans="1:5" x14ac:dyDescent="0.3">
      <c r="A159668">
        <v>4</v>
      </c>
      <c r="B159668">
        <v>1685485171</v>
      </c>
      <c r="C159668" t="s">
        <v>91637</v>
      </c>
      <c r="D159668" t="s">
        <v>168898</v>
      </c>
      <c r="E159668" t="s">
        <v>372040</v>
      </c>
    </row>
    <row r="159669" spans="1:5" x14ac:dyDescent="0.3">
      <c r="A159669">
        <v>4</v>
      </c>
      <c r="B159669">
        <v>1685485217</v>
      </c>
      <c r="C159669" t="s">
        <v>91637</v>
      </c>
      <c r="D159669" t="s">
        <v>213092</v>
      </c>
      <c r="E159669" t="s">
        <v>372041</v>
      </c>
    </row>
    <row r="159670" spans="1:5" x14ac:dyDescent="0.3">
      <c r="A159670">
        <v>4</v>
      </c>
      <c r="B159670">
        <v>1685485295</v>
      </c>
      <c r="C159670" t="s">
        <v>91638</v>
      </c>
      <c r="D159670" t="s">
        <v>173501</v>
      </c>
      <c r="E159670" t="s">
        <v>372042</v>
      </c>
    </row>
    <row r="159671" spans="1:5" x14ac:dyDescent="0.3">
      <c r="A159671">
        <v>4</v>
      </c>
      <c r="B159671">
        <v>1685485301</v>
      </c>
      <c r="C159671" t="s">
        <v>91638</v>
      </c>
      <c r="D159671" t="s">
        <v>213093</v>
      </c>
      <c r="E159671" t="s">
        <v>372043</v>
      </c>
    </row>
    <row r="159672" spans="1:5" x14ac:dyDescent="0.3">
      <c r="A159672">
        <v>4</v>
      </c>
      <c r="B159672">
        <v>1685485331</v>
      </c>
      <c r="C159672" t="s">
        <v>91638</v>
      </c>
      <c r="D159672" t="s">
        <v>213094</v>
      </c>
      <c r="E159672" t="s">
        <v>372044</v>
      </c>
    </row>
    <row r="159673" spans="1:5" x14ac:dyDescent="0.3">
      <c r="A159673">
        <v>4</v>
      </c>
      <c r="B159673">
        <v>1685485349</v>
      </c>
      <c r="C159673" t="s">
        <v>91639</v>
      </c>
      <c r="D159673" t="s">
        <v>212991</v>
      </c>
      <c r="E159673" t="s">
        <v>372045</v>
      </c>
    </row>
    <row r="159674" spans="1:5" x14ac:dyDescent="0.3">
      <c r="A159674">
        <v>4</v>
      </c>
      <c r="B159674">
        <v>1685485448</v>
      </c>
      <c r="C159674" t="s">
        <v>91640</v>
      </c>
      <c r="D159674" t="s">
        <v>213095</v>
      </c>
      <c r="E159674" t="s">
        <v>372046</v>
      </c>
    </row>
    <row r="159675" spans="1:5" x14ac:dyDescent="0.3">
      <c r="A159675">
        <v>4</v>
      </c>
      <c r="B159675">
        <v>1685485449</v>
      </c>
      <c r="C159675" t="s">
        <v>91640</v>
      </c>
      <c r="D159675" t="s">
        <v>213096</v>
      </c>
      <c r="E159675" t="s">
        <v>372047</v>
      </c>
    </row>
    <row r="159676" spans="1:5" x14ac:dyDescent="0.3">
      <c r="A159676">
        <v>4</v>
      </c>
      <c r="B159676">
        <v>1685499121</v>
      </c>
      <c r="C159676" t="s">
        <v>91641</v>
      </c>
      <c r="D159676" t="s">
        <v>213097</v>
      </c>
      <c r="E159676" t="s">
        <v>372048</v>
      </c>
    </row>
    <row r="159677" spans="1:5" x14ac:dyDescent="0.3">
      <c r="A159677">
        <v>4</v>
      </c>
      <c r="B159677">
        <v>1685499188</v>
      </c>
      <c r="C159677" t="s">
        <v>91642</v>
      </c>
      <c r="D159677" t="s">
        <v>213098</v>
      </c>
      <c r="E159677" t="s">
        <v>372049</v>
      </c>
    </row>
    <row r="159678" spans="1:5" x14ac:dyDescent="0.3">
      <c r="A159678">
        <v>4</v>
      </c>
      <c r="B159678">
        <v>1685499249</v>
      </c>
      <c r="C159678" t="s">
        <v>91643</v>
      </c>
      <c r="D159678" t="s">
        <v>190707</v>
      </c>
      <c r="E159678" t="s">
        <v>372050</v>
      </c>
    </row>
    <row r="159679" spans="1:5" x14ac:dyDescent="0.3">
      <c r="A159679">
        <v>4</v>
      </c>
      <c r="B159679">
        <v>1685499344</v>
      </c>
      <c r="C159679" t="s">
        <v>91644</v>
      </c>
      <c r="D159679" t="s">
        <v>213099</v>
      </c>
      <c r="E159679" t="s">
        <v>372051</v>
      </c>
    </row>
    <row r="159680" spans="1:5" x14ac:dyDescent="0.3">
      <c r="A159680">
        <v>4</v>
      </c>
      <c r="B159680">
        <v>1685499382</v>
      </c>
      <c r="C159680" t="s">
        <v>91644</v>
      </c>
      <c r="D159680" t="s">
        <v>213100</v>
      </c>
      <c r="E159680" t="s">
        <v>372052</v>
      </c>
    </row>
    <row r="159681" spans="1:5" x14ac:dyDescent="0.3">
      <c r="A159681">
        <v>4</v>
      </c>
      <c r="B159681">
        <v>1685499400</v>
      </c>
      <c r="C159681" t="s">
        <v>91645</v>
      </c>
      <c r="D159681" t="s">
        <v>213101</v>
      </c>
      <c r="E159681" t="s">
        <v>372053</v>
      </c>
    </row>
    <row r="159682" spans="1:5" x14ac:dyDescent="0.3">
      <c r="A159682">
        <v>4</v>
      </c>
      <c r="B159682">
        <v>1685499437</v>
      </c>
      <c r="C159682" t="s">
        <v>91645</v>
      </c>
      <c r="D159682" t="s">
        <v>172997</v>
      </c>
      <c r="E159682" t="s">
        <v>372054</v>
      </c>
    </row>
    <row r="159683" spans="1:5" x14ac:dyDescent="0.3">
      <c r="A159683">
        <v>4</v>
      </c>
      <c r="B159683">
        <v>1685499467</v>
      </c>
      <c r="C159683" t="s">
        <v>91646</v>
      </c>
      <c r="D159683" t="s">
        <v>160770</v>
      </c>
      <c r="E159683" t="s">
        <v>372055</v>
      </c>
    </row>
    <row r="159684" spans="1:5" x14ac:dyDescent="0.3">
      <c r="A159684">
        <v>4</v>
      </c>
      <c r="B159684">
        <v>1685499495</v>
      </c>
      <c r="C159684" t="s">
        <v>91646</v>
      </c>
      <c r="D159684" t="s">
        <v>213102</v>
      </c>
      <c r="E159684" t="s">
        <v>372056</v>
      </c>
    </row>
    <row r="159685" spans="1:5" x14ac:dyDescent="0.3">
      <c r="A159685">
        <v>4</v>
      </c>
      <c r="B159685">
        <v>1685499510</v>
      </c>
      <c r="C159685" t="s">
        <v>91647</v>
      </c>
      <c r="D159685" t="s">
        <v>137370</v>
      </c>
      <c r="E159685" t="s">
        <v>372057</v>
      </c>
    </row>
    <row r="159686" spans="1:5" x14ac:dyDescent="0.3">
      <c r="A159686">
        <v>4</v>
      </c>
      <c r="B159686">
        <v>1685499658</v>
      </c>
      <c r="C159686" t="s">
        <v>91648</v>
      </c>
      <c r="D159686" t="s">
        <v>128860</v>
      </c>
      <c r="E159686" t="s">
        <v>372058</v>
      </c>
    </row>
    <row r="159687" spans="1:5" x14ac:dyDescent="0.3">
      <c r="A159687">
        <v>4</v>
      </c>
      <c r="B159687">
        <v>1685499665</v>
      </c>
      <c r="C159687" t="s">
        <v>91649</v>
      </c>
      <c r="D159687" t="s">
        <v>161402</v>
      </c>
      <c r="E159687" t="s">
        <v>372059</v>
      </c>
    </row>
    <row r="159688" spans="1:5" x14ac:dyDescent="0.3">
      <c r="A159688">
        <v>4</v>
      </c>
      <c r="B159688">
        <v>1685499710</v>
      </c>
      <c r="C159688" t="s">
        <v>91649</v>
      </c>
      <c r="D159688" t="s">
        <v>204791</v>
      </c>
      <c r="E159688" t="s">
        <v>372060</v>
      </c>
    </row>
    <row r="159689" spans="1:5" x14ac:dyDescent="0.3">
      <c r="A159689">
        <v>4</v>
      </c>
      <c r="B159689">
        <v>1685499757</v>
      </c>
      <c r="C159689" t="s">
        <v>91650</v>
      </c>
      <c r="D159689" t="s">
        <v>213103</v>
      </c>
      <c r="E159689" t="s">
        <v>372061</v>
      </c>
    </row>
    <row r="159690" spans="1:5" x14ac:dyDescent="0.3">
      <c r="A159690">
        <v>4</v>
      </c>
      <c r="B159690">
        <v>1685499797</v>
      </c>
      <c r="C159690" t="s">
        <v>91650</v>
      </c>
      <c r="D159690" t="s">
        <v>98330</v>
      </c>
      <c r="E159690" t="s">
        <v>372062</v>
      </c>
    </row>
    <row r="159691" spans="1:5" x14ac:dyDescent="0.3">
      <c r="A159691">
        <v>4</v>
      </c>
      <c r="B159691">
        <v>1685499836</v>
      </c>
      <c r="C159691" t="s">
        <v>91651</v>
      </c>
      <c r="D159691" t="s">
        <v>213104</v>
      </c>
      <c r="E159691" t="s">
        <v>372063</v>
      </c>
    </row>
    <row r="159692" spans="1:5" x14ac:dyDescent="0.3">
      <c r="A159692">
        <v>4</v>
      </c>
      <c r="B159692">
        <v>1685499839</v>
      </c>
      <c r="C159692" t="s">
        <v>91652</v>
      </c>
      <c r="D159692" t="s">
        <v>104592</v>
      </c>
      <c r="E159692" t="s">
        <v>372064</v>
      </c>
    </row>
    <row r="159693" spans="1:5" x14ac:dyDescent="0.3">
      <c r="A159693">
        <v>4</v>
      </c>
      <c r="B159693">
        <v>1685499848</v>
      </c>
      <c r="C159693" t="s">
        <v>91652</v>
      </c>
      <c r="D159693" t="s">
        <v>177115</v>
      </c>
      <c r="E159693" t="s">
        <v>372065</v>
      </c>
    </row>
    <row r="159694" spans="1:5" x14ac:dyDescent="0.3">
      <c r="A159694">
        <v>4</v>
      </c>
      <c r="B159694">
        <v>1685499852</v>
      </c>
      <c r="C159694" t="s">
        <v>91652</v>
      </c>
      <c r="D159694" t="s">
        <v>173375</v>
      </c>
      <c r="E159694" t="s">
        <v>372066</v>
      </c>
    </row>
    <row r="159695" spans="1:5" x14ac:dyDescent="0.3">
      <c r="A159695">
        <v>4</v>
      </c>
      <c r="B159695">
        <v>1685500051</v>
      </c>
      <c r="C159695" t="s">
        <v>91653</v>
      </c>
      <c r="D159695" t="s">
        <v>196256</v>
      </c>
      <c r="E159695" t="s">
        <v>372067</v>
      </c>
    </row>
    <row r="159696" spans="1:5" x14ac:dyDescent="0.3">
      <c r="A159696">
        <v>4</v>
      </c>
      <c r="B159696">
        <v>1685500076</v>
      </c>
      <c r="C159696" t="s">
        <v>91653</v>
      </c>
      <c r="D159696" t="s">
        <v>213105</v>
      </c>
      <c r="E159696" t="s">
        <v>372068</v>
      </c>
    </row>
    <row r="159697" spans="1:5" x14ac:dyDescent="0.3">
      <c r="A159697">
        <v>4</v>
      </c>
      <c r="B159697">
        <v>1685500120</v>
      </c>
      <c r="C159697" t="s">
        <v>91654</v>
      </c>
      <c r="D159697" t="s">
        <v>213106</v>
      </c>
      <c r="E159697" t="s">
        <v>372069</v>
      </c>
    </row>
    <row r="159698" spans="1:5" x14ac:dyDescent="0.3">
      <c r="A159698">
        <v>4</v>
      </c>
      <c r="B159698">
        <v>1685500262</v>
      </c>
      <c r="C159698" t="s">
        <v>91655</v>
      </c>
      <c r="D159698" t="s">
        <v>140362</v>
      </c>
      <c r="E159698" t="s">
        <v>372070</v>
      </c>
    </row>
    <row r="159699" spans="1:5" x14ac:dyDescent="0.3">
      <c r="A159699">
        <v>4</v>
      </c>
      <c r="B159699">
        <v>1685500281</v>
      </c>
      <c r="C159699" t="s">
        <v>91655</v>
      </c>
      <c r="D159699" t="s">
        <v>213107</v>
      </c>
      <c r="E159699" t="s">
        <v>372071</v>
      </c>
    </row>
    <row r="159700" spans="1:5" x14ac:dyDescent="0.3">
      <c r="A159700">
        <v>4</v>
      </c>
      <c r="B159700">
        <v>1685500292</v>
      </c>
      <c r="C159700" t="s">
        <v>91655</v>
      </c>
      <c r="D159700" t="s">
        <v>161141</v>
      </c>
      <c r="E159700" t="s">
        <v>372072</v>
      </c>
    </row>
    <row r="159701" spans="1:5" x14ac:dyDescent="0.3">
      <c r="A159701">
        <v>4</v>
      </c>
      <c r="B159701">
        <v>1685500368</v>
      </c>
      <c r="C159701" t="s">
        <v>91656</v>
      </c>
      <c r="D159701" t="s">
        <v>213108</v>
      </c>
      <c r="E159701" t="s">
        <v>372073</v>
      </c>
    </row>
    <row r="159702" spans="1:5" x14ac:dyDescent="0.3">
      <c r="A159702">
        <v>4</v>
      </c>
      <c r="B159702">
        <v>1685500478</v>
      </c>
      <c r="C159702" t="s">
        <v>91657</v>
      </c>
      <c r="D159702" t="s">
        <v>151612</v>
      </c>
      <c r="E159702" t="s">
        <v>372074</v>
      </c>
    </row>
    <row r="159703" spans="1:5" x14ac:dyDescent="0.3">
      <c r="A159703">
        <v>4</v>
      </c>
      <c r="B159703">
        <v>1685500483</v>
      </c>
      <c r="C159703" t="s">
        <v>91657</v>
      </c>
      <c r="D159703" t="s">
        <v>139148</v>
      </c>
      <c r="E159703" t="s">
        <v>372075</v>
      </c>
    </row>
    <row r="159704" spans="1:5" x14ac:dyDescent="0.3">
      <c r="A159704">
        <v>4</v>
      </c>
      <c r="B159704">
        <v>1685500502</v>
      </c>
      <c r="C159704" t="s">
        <v>91657</v>
      </c>
      <c r="D159704" t="s">
        <v>159058</v>
      </c>
      <c r="E159704" t="s">
        <v>372076</v>
      </c>
    </row>
    <row r="159705" spans="1:5" x14ac:dyDescent="0.3">
      <c r="A159705">
        <v>4</v>
      </c>
      <c r="B159705">
        <v>1685500531</v>
      </c>
      <c r="C159705" t="s">
        <v>91658</v>
      </c>
      <c r="D159705" t="s">
        <v>94710</v>
      </c>
      <c r="E159705" t="s">
        <v>372077</v>
      </c>
    </row>
    <row r="159706" spans="1:5" x14ac:dyDescent="0.3">
      <c r="A159706">
        <v>4</v>
      </c>
      <c r="B159706">
        <v>1685500669</v>
      </c>
      <c r="C159706" t="s">
        <v>91659</v>
      </c>
      <c r="D159706" t="s">
        <v>213109</v>
      </c>
      <c r="E159706" t="s">
        <v>372078</v>
      </c>
    </row>
    <row r="159707" spans="1:5" x14ac:dyDescent="0.3">
      <c r="A159707">
        <v>4</v>
      </c>
      <c r="B159707">
        <v>1685500681</v>
      </c>
      <c r="C159707" t="s">
        <v>91659</v>
      </c>
      <c r="D159707" t="s">
        <v>116233</v>
      </c>
      <c r="E159707" t="s">
        <v>372079</v>
      </c>
    </row>
    <row r="159708" spans="1:5" x14ac:dyDescent="0.3">
      <c r="A159708">
        <v>4</v>
      </c>
      <c r="B159708">
        <v>1685500691</v>
      </c>
      <c r="C159708" t="s">
        <v>91659</v>
      </c>
      <c r="D159708" t="s">
        <v>213110</v>
      </c>
      <c r="E159708" t="s">
        <v>372080</v>
      </c>
    </row>
    <row r="159709" spans="1:5" x14ac:dyDescent="0.3">
      <c r="A159709">
        <v>4</v>
      </c>
      <c r="B159709">
        <v>1685500726</v>
      </c>
      <c r="C159709" t="s">
        <v>91660</v>
      </c>
      <c r="D159709" t="s">
        <v>213111</v>
      </c>
      <c r="E159709" t="s">
        <v>372081</v>
      </c>
    </row>
    <row r="159710" spans="1:5" x14ac:dyDescent="0.3">
      <c r="A159710">
        <v>4</v>
      </c>
      <c r="B159710">
        <v>1685500742</v>
      </c>
      <c r="C159710" t="s">
        <v>91660</v>
      </c>
      <c r="D159710" t="s">
        <v>195715</v>
      </c>
      <c r="E159710" t="s">
        <v>372082</v>
      </c>
    </row>
    <row r="159711" spans="1:5" x14ac:dyDescent="0.3">
      <c r="A159711">
        <v>4</v>
      </c>
      <c r="B159711">
        <v>1685500787</v>
      </c>
      <c r="C159711" t="s">
        <v>91661</v>
      </c>
      <c r="D159711" t="s">
        <v>213112</v>
      </c>
      <c r="E159711" t="s">
        <v>372083</v>
      </c>
    </row>
    <row r="159712" spans="1:5" x14ac:dyDescent="0.3">
      <c r="A159712">
        <v>4</v>
      </c>
      <c r="B159712">
        <v>1685500847</v>
      </c>
      <c r="C159712" t="s">
        <v>91662</v>
      </c>
      <c r="D159712" t="s">
        <v>213113</v>
      </c>
      <c r="E159712" t="s">
        <v>372084</v>
      </c>
    </row>
    <row r="159713" spans="1:5" x14ac:dyDescent="0.3">
      <c r="A159713">
        <v>4</v>
      </c>
      <c r="B159713">
        <v>1685500851</v>
      </c>
      <c r="C159713" t="s">
        <v>91662</v>
      </c>
      <c r="D159713" t="s">
        <v>162208</v>
      </c>
      <c r="E159713" t="s">
        <v>372085</v>
      </c>
    </row>
    <row r="159714" spans="1:5" x14ac:dyDescent="0.3">
      <c r="A159714">
        <v>4</v>
      </c>
      <c r="B159714">
        <v>1685500868</v>
      </c>
      <c r="C159714" t="s">
        <v>91662</v>
      </c>
      <c r="D159714" t="s">
        <v>160405</v>
      </c>
      <c r="E159714" t="s">
        <v>372086</v>
      </c>
    </row>
    <row r="159715" spans="1:5" x14ac:dyDescent="0.3">
      <c r="A159715">
        <v>4</v>
      </c>
      <c r="B159715">
        <v>1685500915</v>
      </c>
      <c r="C159715" t="s">
        <v>91663</v>
      </c>
      <c r="D159715" t="s">
        <v>210259</v>
      </c>
      <c r="E159715" t="s">
        <v>372087</v>
      </c>
    </row>
    <row r="159716" spans="1:5" x14ac:dyDescent="0.3">
      <c r="A159716">
        <v>4</v>
      </c>
      <c r="B159716">
        <v>1685500995</v>
      </c>
      <c r="C159716" t="s">
        <v>91664</v>
      </c>
      <c r="D159716" t="s">
        <v>213114</v>
      </c>
      <c r="E159716" t="s">
        <v>372088</v>
      </c>
    </row>
    <row r="159717" spans="1:5" x14ac:dyDescent="0.3">
      <c r="A159717">
        <v>4</v>
      </c>
      <c r="B159717">
        <v>1685501053</v>
      </c>
      <c r="C159717" t="s">
        <v>91665</v>
      </c>
      <c r="D159717" t="s">
        <v>213115</v>
      </c>
      <c r="E159717" t="s">
        <v>372089</v>
      </c>
    </row>
    <row r="159718" spans="1:5" x14ac:dyDescent="0.3">
      <c r="A159718">
        <v>4</v>
      </c>
      <c r="B159718">
        <v>1685501062</v>
      </c>
      <c r="C159718" t="s">
        <v>91666</v>
      </c>
      <c r="D159718" t="s">
        <v>190883</v>
      </c>
      <c r="E159718" t="s">
        <v>372090</v>
      </c>
    </row>
    <row r="159719" spans="1:5" x14ac:dyDescent="0.3">
      <c r="A159719">
        <v>4</v>
      </c>
      <c r="B159719">
        <v>1685501086</v>
      </c>
      <c r="C159719" t="s">
        <v>91666</v>
      </c>
      <c r="D159719" t="s">
        <v>213116</v>
      </c>
      <c r="E159719" t="s">
        <v>372091</v>
      </c>
    </row>
    <row r="159720" spans="1:5" x14ac:dyDescent="0.3">
      <c r="A159720">
        <v>4</v>
      </c>
      <c r="B159720">
        <v>1685501095</v>
      </c>
      <c r="C159720" t="s">
        <v>91666</v>
      </c>
      <c r="D159720" t="s">
        <v>167783</v>
      </c>
      <c r="E159720" t="s">
        <v>372092</v>
      </c>
    </row>
    <row r="159721" spans="1:5" x14ac:dyDescent="0.3">
      <c r="A159721">
        <v>4</v>
      </c>
      <c r="B159721">
        <v>1685501133</v>
      </c>
      <c r="C159721" t="s">
        <v>91667</v>
      </c>
      <c r="D159721" t="s">
        <v>213117</v>
      </c>
      <c r="E159721" t="s">
        <v>372093</v>
      </c>
    </row>
    <row r="159722" spans="1:5" x14ac:dyDescent="0.3">
      <c r="A159722">
        <v>4</v>
      </c>
      <c r="B159722">
        <v>1685501225</v>
      </c>
      <c r="C159722" t="s">
        <v>91668</v>
      </c>
      <c r="D159722" t="s">
        <v>184665</v>
      </c>
      <c r="E159722" t="s">
        <v>372094</v>
      </c>
    </row>
    <row r="159723" spans="1:5" x14ac:dyDescent="0.3">
      <c r="A159723">
        <v>4</v>
      </c>
      <c r="B159723">
        <v>1685501256</v>
      </c>
      <c r="C159723" t="s">
        <v>91669</v>
      </c>
      <c r="D159723" t="s">
        <v>212364</v>
      </c>
      <c r="E159723" t="s">
        <v>372095</v>
      </c>
    </row>
    <row r="159724" spans="1:5" x14ac:dyDescent="0.3">
      <c r="A159724">
        <v>4</v>
      </c>
      <c r="B159724">
        <v>1685501278</v>
      </c>
      <c r="C159724" t="s">
        <v>91669</v>
      </c>
      <c r="D159724" t="s">
        <v>213118</v>
      </c>
      <c r="E159724" t="s">
        <v>372096</v>
      </c>
    </row>
    <row r="159725" spans="1:5" x14ac:dyDescent="0.3">
      <c r="A159725">
        <v>4</v>
      </c>
      <c r="B159725">
        <v>1685501313</v>
      </c>
      <c r="C159725" t="s">
        <v>91670</v>
      </c>
      <c r="D159725" t="s">
        <v>213119</v>
      </c>
      <c r="E159725" t="s">
        <v>372097</v>
      </c>
    </row>
    <row r="159726" spans="1:5" x14ac:dyDescent="0.3">
      <c r="A159726">
        <v>4</v>
      </c>
      <c r="B159726">
        <v>1685501316</v>
      </c>
      <c r="C159726" t="s">
        <v>91670</v>
      </c>
      <c r="D159726" t="s">
        <v>213120</v>
      </c>
      <c r="E159726" t="s">
        <v>372098</v>
      </c>
    </row>
    <row r="159727" spans="1:5" x14ac:dyDescent="0.3">
      <c r="A159727">
        <v>4</v>
      </c>
      <c r="B159727">
        <v>1685501320</v>
      </c>
      <c r="C159727" t="s">
        <v>91670</v>
      </c>
      <c r="D159727" t="s">
        <v>184045</v>
      </c>
      <c r="E159727" t="s">
        <v>372099</v>
      </c>
    </row>
    <row r="159728" spans="1:5" x14ac:dyDescent="0.3">
      <c r="A159728">
        <v>4</v>
      </c>
      <c r="B159728">
        <v>1685501355</v>
      </c>
      <c r="C159728" t="s">
        <v>91670</v>
      </c>
      <c r="D159728" t="s">
        <v>213121</v>
      </c>
      <c r="E159728" t="s">
        <v>372100</v>
      </c>
    </row>
    <row r="159729" spans="1:5" x14ac:dyDescent="0.3">
      <c r="A159729">
        <v>4</v>
      </c>
      <c r="B159729">
        <v>1685501476</v>
      </c>
      <c r="C159729" t="s">
        <v>91671</v>
      </c>
      <c r="D159729" t="s">
        <v>213122</v>
      </c>
      <c r="E159729" t="s">
        <v>372101</v>
      </c>
    </row>
    <row r="159730" spans="1:5" x14ac:dyDescent="0.3">
      <c r="A159730">
        <v>4</v>
      </c>
      <c r="B159730">
        <v>1685501521</v>
      </c>
      <c r="C159730" t="s">
        <v>91671</v>
      </c>
      <c r="D159730" t="s">
        <v>213123</v>
      </c>
      <c r="E159730" t="s">
        <v>372102</v>
      </c>
    </row>
    <row r="159731" spans="1:5" x14ac:dyDescent="0.3">
      <c r="A159731">
        <v>4</v>
      </c>
      <c r="B159731">
        <v>1685501575</v>
      </c>
      <c r="C159731" t="s">
        <v>91672</v>
      </c>
      <c r="D159731" t="s">
        <v>213124</v>
      </c>
      <c r="E159731" t="s">
        <v>372103</v>
      </c>
    </row>
    <row r="159732" spans="1:5" x14ac:dyDescent="0.3">
      <c r="A159732">
        <v>4</v>
      </c>
      <c r="B159732">
        <v>1685501615</v>
      </c>
      <c r="C159732" t="s">
        <v>91673</v>
      </c>
      <c r="D159732" t="s">
        <v>105161</v>
      </c>
      <c r="E159732" t="s">
        <v>372104</v>
      </c>
    </row>
    <row r="159733" spans="1:5" x14ac:dyDescent="0.3">
      <c r="A159733">
        <v>4</v>
      </c>
      <c r="B159733">
        <v>1685501624</v>
      </c>
      <c r="C159733" t="s">
        <v>91673</v>
      </c>
      <c r="D159733" t="s">
        <v>213125</v>
      </c>
      <c r="E159733" t="s">
        <v>372105</v>
      </c>
    </row>
    <row r="159734" spans="1:5" x14ac:dyDescent="0.3">
      <c r="A159734">
        <v>4</v>
      </c>
      <c r="B159734">
        <v>1685501678</v>
      </c>
      <c r="C159734" t="s">
        <v>91674</v>
      </c>
      <c r="D159734" t="s">
        <v>213126</v>
      </c>
      <c r="E159734" t="s">
        <v>372106</v>
      </c>
    </row>
    <row r="159735" spans="1:5" x14ac:dyDescent="0.3">
      <c r="A159735">
        <v>4</v>
      </c>
      <c r="B159735">
        <v>1685501811</v>
      </c>
      <c r="C159735" t="s">
        <v>91675</v>
      </c>
      <c r="D159735" t="s">
        <v>115288</v>
      </c>
      <c r="E159735" t="s">
        <v>372107</v>
      </c>
    </row>
    <row r="159736" spans="1:5" x14ac:dyDescent="0.3">
      <c r="A159736">
        <v>4</v>
      </c>
      <c r="B159736">
        <v>1685501847</v>
      </c>
      <c r="C159736" t="s">
        <v>91676</v>
      </c>
      <c r="D159736" t="s">
        <v>206725</v>
      </c>
      <c r="E159736" t="s">
        <v>372108</v>
      </c>
    </row>
    <row r="159737" spans="1:5" x14ac:dyDescent="0.3">
      <c r="A159737">
        <v>4</v>
      </c>
      <c r="B159737">
        <v>1685501920</v>
      </c>
      <c r="C159737" t="s">
        <v>91677</v>
      </c>
      <c r="D159737" t="s">
        <v>213127</v>
      </c>
      <c r="E159737" t="s">
        <v>372109</v>
      </c>
    </row>
    <row r="159738" spans="1:5" x14ac:dyDescent="0.3">
      <c r="A159738">
        <v>4</v>
      </c>
      <c r="B159738">
        <v>1685501943</v>
      </c>
      <c r="C159738" t="s">
        <v>91678</v>
      </c>
      <c r="D159738" t="s">
        <v>148917</v>
      </c>
      <c r="E159738" t="s">
        <v>372110</v>
      </c>
    </row>
    <row r="159739" spans="1:5" x14ac:dyDescent="0.3">
      <c r="A159739">
        <v>4</v>
      </c>
      <c r="B159739">
        <v>1685502177</v>
      </c>
      <c r="C159739" t="s">
        <v>91679</v>
      </c>
      <c r="D159739" t="s">
        <v>213128</v>
      </c>
      <c r="E159739" t="s">
        <v>372111</v>
      </c>
    </row>
    <row r="159740" spans="1:5" x14ac:dyDescent="0.3">
      <c r="A159740">
        <v>4</v>
      </c>
      <c r="B159740">
        <v>1685502324</v>
      </c>
      <c r="C159740" t="s">
        <v>91680</v>
      </c>
      <c r="D159740" t="s">
        <v>213129</v>
      </c>
      <c r="E159740" t="s">
        <v>372112</v>
      </c>
    </row>
    <row r="159741" spans="1:5" x14ac:dyDescent="0.3">
      <c r="A159741">
        <v>4</v>
      </c>
      <c r="B159741">
        <v>1685502379</v>
      </c>
      <c r="C159741" t="s">
        <v>91681</v>
      </c>
      <c r="D159741" t="s">
        <v>213130</v>
      </c>
      <c r="E159741" t="s">
        <v>372113</v>
      </c>
    </row>
    <row r="159742" spans="1:5" x14ac:dyDescent="0.3">
      <c r="A159742">
        <v>4</v>
      </c>
      <c r="B159742">
        <v>1685502393</v>
      </c>
      <c r="C159742" t="s">
        <v>91682</v>
      </c>
      <c r="D159742" t="s">
        <v>212734</v>
      </c>
      <c r="E159742" t="s">
        <v>372114</v>
      </c>
    </row>
    <row r="159743" spans="1:5" x14ac:dyDescent="0.3">
      <c r="A159743">
        <v>4</v>
      </c>
      <c r="B159743">
        <v>1685502456</v>
      </c>
      <c r="C159743" t="s">
        <v>91683</v>
      </c>
      <c r="D159743" t="s">
        <v>213131</v>
      </c>
      <c r="E159743" t="s">
        <v>372115</v>
      </c>
    </row>
    <row r="159744" spans="1:5" x14ac:dyDescent="0.3">
      <c r="A159744">
        <v>4</v>
      </c>
      <c r="B159744">
        <v>1685502468</v>
      </c>
      <c r="C159744" t="s">
        <v>91683</v>
      </c>
      <c r="D159744" t="s">
        <v>213132</v>
      </c>
      <c r="E159744" t="s">
        <v>372116</v>
      </c>
    </row>
    <row r="159745" spans="1:5" x14ac:dyDescent="0.3">
      <c r="A159745">
        <v>4</v>
      </c>
      <c r="B159745">
        <v>1685502625</v>
      </c>
      <c r="C159745" t="s">
        <v>91684</v>
      </c>
      <c r="D159745" t="s">
        <v>213133</v>
      </c>
      <c r="E159745" t="s">
        <v>372117</v>
      </c>
    </row>
    <row r="159746" spans="1:5" x14ac:dyDescent="0.3">
      <c r="A159746">
        <v>4</v>
      </c>
      <c r="B159746">
        <v>1685502649</v>
      </c>
      <c r="C159746" t="s">
        <v>91684</v>
      </c>
      <c r="D159746" t="s">
        <v>213134</v>
      </c>
      <c r="E159746" t="s">
        <v>372118</v>
      </c>
    </row>
    <row r="159747" spans="1:5" x14ac:dyDescent="0.3">
      <c r="A159747">
        <v>4</v>
      </c>
      <c r="B159747">
        <v>1685502650</v>
      </c>
      <c r="C159747" t="s">
        <v>91684</v>
      </c>
      <c r="D159747" t="s">
        <v>160511</v>
      </c>
      <c r="E159747" t="s">
        <v>372119</v>
      </c>
    </row>
    <row r="159748" spans="1:5" x14ac:dyDescent="0.3">
      <c r="A159748">
        <v>4</v>
      </c>
      <c r="B159748">
        <v>1685502668</v>
      </c>
      <c r="C159748" t="s">
        <v>91685</v>
      </c>
      <c r="D159748" t="s">
        <v>111970</v>
      </c>
      <c r="E159748" t="s">
        <v>372120</v>
      </c>
    </row>
    <row r="159749" spans="1:5" x14ac:dyDescent="0.3">
      <c r="A159749">
        <v>4</v>
      </c>
      <c r="B159749">
        <v>1685502710</v>
      </c>
      <c r="C159749" t="s">
        <v>91685</v>
      </c>
      <c r="D159749" t="s">
        <v>207562</v>
      </c>
      <c r="E159749" t="s">
        <v>372121</v>
      </c>
    </row>
    <row r="159750" spans="1:5" x14ac:dyDescent="0.3">
      <c r="A159750">
        <v>4</v>
      </c>
      <c r="B159750">
        <v>1685502716</v>
      </c>
      <c r="C159750" t="s">
        <v>91685</v>
      </c>
      <c r="D159750" t="s">
        <v>213135</v>
      </c>
      <c r="E159750" t="s">
        <v>372122</v>
      </c>
    </row>
    <row r="159751" spans="1:5" x14ac:dyDescent="0.3">
      <c r="A159751">
        <v>4</v>
      </c>
      <c r="B159751">
        <v>1685502846</v>
      </c>
      <c r="C159751" t="s">
        <v>91686</v>
      </c>
      <c r="D159751" t="s">
        <v>169181</v>
      </c>
      <c r="E159751" t="s">
        <v>372123</v>
      </c>
    </row>
    <row r="159752" spans="1:5" x14ac:dyDescent="0.3">
      <c r="A159752">
        <v>4</v>
      </c>
      <c r="B159752">
        <v>1685502856</v>
      </c>
      <c r="C159752" t="s">
        <v>91686</v>
      </c>
      <c r="D159752" t="s">
        <v>204495</v>
      </c>
      <c r="E159752" t="s">
        <v>372124</v>
      </c>
    </row>
    <row r="159753" spans="1:5" x14ac:dyDescent="0.3">
      <c r="A159753">
        <v>4</v>
      </c>
      <c r="B159753">
        <v>1685502893</v>
      </c>
      <c r="C159753" t="s">
        <v>91687</v>
      </c>
      <c r="D159753" t="s">
        <v>170557</v>
      </c>
      <c r="E159753" t="s">
        <v>372125</v>
      </c>
    </row>
    <row r="159754" spans="1:5" x14ac:dyDescent="0.3">
      <c r="A159754">
        <v>4</v>
      </c>
      <c r="B159754">
        <v>1685502910</v>
      </c>
      <c r="C159754" t="s">
        <v>91687</v>
      </c>
      <c r="D159754" t="s">
        <v>213136</v>
      </c>
      <c r="E159754" t="s">
        <v>372126</v>
      </c>
    </row>
    <row r="159755" spans="1:5" x14ac:dyDescent="0.3">
      <c r="A159755">
        <v>4</v>
      </c>
      <c r="B159755">
        <v>1685502939</v>
      </c>
      <c r="C159755" t="s">
        <v>91688</v>
      </c>
      <c r="D159755" t="s">
        <v>213137</v>
      </c>
      <c r="E159755" t="s">
        <v>372127</v>
      </c>
    </row>
    <row r="159756" spans="1:5" x14ac:dyDescent="0.3">
      <c r="A159756">
        <v>4</v>
      </c>
      <c r="B159756">
        <v>1685503003</v>
      </c>
      <c r="C159756" t="s">
        <v>91688</v>
      </c>
      <c r="D159756" t="s">
        <v>158661</v>
      </c>
      <c r="E159756" t="s">
        <v>372128</v>
      </c>
    </row>
    <row r="159757" spans="1:5" x14ac:dyDescent="0.3">
      <c r="A159757">
        <v>4</v>
      </c>
      <c r="B159757">
        <v>1685503028</v>
      </c>
      <c r="C159757" t="s">
        <v>91689</v>
      </c>
      <c r="D159757" t="s">
        <v>159484</v>
      </c>
      <c r="E159757" t="s">
        <v>372129</v>
      </c>
    </row>
    <row r="159758" spans="1:5" x14ac:dyDescent="0.3">
      <c r="A159758">
        <v>4</v>
      </c>
      <c r="B159758">
        <v>1685503076</v>
      </c>
      <c r="C159758" t="s">
        <v>91690</v>
      </c>
      <c r="D159758" t="s">
        <v>213138</v>
      </c>
      <c r="E159758" t="s">
        <v>372130</v>
      </c>
    </row>
    <row r="159759" spans="1:5" x14ac:dyDescent="0.3">
      <c r="A159759">
        <v>4</v>
      </c>
      <c r="B159759">
        <v>1685503090</v>
      </c>
      <c r="C159759" t="s">
        <v>91690</v>
      </c>
      <c r="D159759" t="s">
        <v>166677</v>
      </c>
      <c r="E159759" t="s">
        <v>372131</v>
      </c>
    </row>
    <row r="159760" spans="1:5" x14ac:dyDescent="0.3">
      <c r="A159760">
        <v>4</v>
      </c>
      <c r="B159760">
        <v>1685503106</v>
      </c>
      <c r="C159760" t="s">
        <v>91690</v>
      </c>
      <c r="D159760" t="s">
        <v>213139</v>
      </c>
      <c r="E159760" t="s">
        <v>372132</v>
      </c>
    </row>
    <row r="159761" spans="1:5" x14ac:dyDescent="0.3">
      <c r="A159761">
        <v>4</v>
      </c>
      <c r="B159761">
        <v>1685503140</v>
      </c>
      <c r="C159761" t="s">
        <v>91689</v>
      </c>
      <c r="D159761" t="s">
        <v>212720</v>
      </c>
      <c r="E159761" t="s">
        <v>372133</v>
      </c>
    </row>
    <row r="159762" spans="1:5" x14ac:dyDescent="0.3">
      <c r="A159762">
        <v>4</v>
      </c>
      <c r="B159762">
        <v>1685503245</v>
      </c>
      <c r="C159762" t="s">
        <v>91691</v>
      </c>
      <c r="D159762" t="s">
        <v>213140</v>
      </c>
      <c r="E159762" t="s">
        <v>372134</v>
      </c>
    </row>
    <row r="159763" spans="1:5" x14ac:dyDescent="0.3">
      <c r="A159763">
        <v>4</v>
      </c>
      <c r="B159763">
        <v>1685503266</v>
      </c>
      <c r="C159763" t="s">
        <v>91691</v>
      </c>
      <c r="D159763" t="s">
        <v>213141</v>
      </c>
      <c r="E159763" t="s">
        <v>372135</v>
      </c>
    </row>
    <row r="159764" spans="1:5" x14ac:dyDescent="0.3">
      <c r="A159764">
        <v>4</v>
      </c>
      <c r="B159764">
        <v>1685503283</v>
      </c>
      <c r="C159764" t="s">
        <v>91691</v>
      </c>
      <c r="D159764" t="s">
        <v>213142</v>
      </c>
      <c r="E159764" t="s">
        <v>372136</v>
      </c>
    </row>
    <row r="159765" spans="1:5" x14ac:dyDescent="0.3">
      <c r="A159765">
        <v>4</v>
      </c>
      <c r="B159765">
        <v>1685503312</v>
      </c>
      <c r="C159765" t="s">
        <v>91692</v>
      </c>
      <c r="D159765" t="s">
        <v>213143</v>
      </c>
      <c r="E159765" t="s">
        <v>372137</v>
      </c>
    </row>
    <row r="159766" spans="1:5" x14ac:dyDescent="0.3">
      <c r="A159766">
        <v>4</v>
      </c>
      <c r="B159766">
        <v>1685503503</v>
      </c>
      <c r="C159766" t="s">
        <v>91693</v>
      </c>
      <c r="D159766" t="s">
        <v>213144</v>
      </c>
      <c r="E159766" t="s">
        <v>372138</v>
      </c>
    </row>
    <row r="159767" spans="1:5" x14ac:dyDescent="0.3">
      <c r="A159767">
        <v>4</v>
      </c>
      <c r="B159767">
        <v>1685503568</v>
      </c>
      <c r="C159767" t="s">
        <v>91694</v>
      </c>
      <c r="D159767" t="s">
        <v>213145</v>
      </c>
      <c r="E159767" t="s">
        <v>372139</v>
      </c>
    </row>
    <row r="159768" spans="1:5" x14ac:dyDescent="0.3">
      <c r="A159768">
        <v>4</v>
      </c>
      <c r="B159768">
        <v>1685503574</v>
      </c>
      <c r="C159768" t="s">
        <v>91694</v>
      </c>
      <c r="D159768" t="s">
        <v>213146</v>
      </c>
      <c r="E159768" t="s">
        <v>372140</v>
      </c>
    </row>
    <row r="159769" spans="1:5" x14ac:dyDescent="0.3">
      <c r="A159769">
        <v>4</v>
      </c>
      <c r="B159769">
        <v>1685503600</v>
      </c>
      <c r="C159769" t="s">
        <v>91695</v>
      </c>
      <c r="D159769" t="s">
        <v>213147</v>
      </c>
      <c r="E159769" t="s">
        <v>372141</v>
      </c>
    </row>
    <row r="159770" spans="1:5" x14ac:dyDescent="0.3">
      <c r="A159770">
        <v>4</v>
      </c>
      <c r="B159770">
        <v>1685516941</v>
      </c>
      <c r="C159770" t="s">
        <v>91696</v>
      </c>
      <c r="D159770" t="s">
        <v>162745</v>
      </c>
      <c r="E159770" t="s">
        <v>372142</v>
      </c>
    </row>
    <row r="159771" spans="1:5" x14ac:dyDescent="0.3">
      <c r="A159771">
        <v>4</v>
      </c>
      <c r="B159771">
        <v>1685516951</v>
      </c>
      <c r="C159771" t="s">
        <v>91696</v>
      </c>
      <c r="D159771" t="s">
        <v>213148</v>
      </c>
      <c r="E159771" t="s">
        <v>372143</v>
      </c>
    </row>
    <row r="159772" spans="1:5" x14ac:dyDescent="0.3">
      <c r="A159772">
        <v>4</v>
      </c>
      <c r="B159772">
        <v>1685517050</v>
      </c>
      <c r="C159772" t="s">
        <v>91697</v>
      </c>
      <c r="D159772" t="s">
        <v>213149</v>
      </c>
      <c r="E159772" t="s">
        <v>372144</v>
      </c>
    </row>
    <row r="159773" spans="1:5" x14ac:dyDescent="0.3">
      <c r="A159773">
        <v>4</v>
      </c>
      <c r="B159773">
        <v>1685517058</v>
      </c>
      <c r="C159773" t="s">
        <v>91697</v>
      </c>
      <c r="D159773" t="s">
        <v>213150</v>
      </c>
      <c r="E159773" t="s">
        <v>372145</v>
      </c>
    </row>
    <row r="159774" spans="1:5" x14ac:dyDescent="0.3">
      <c r="A159774">
        <v>4</v>
      </c>
      <c r="B159774">
        <v>1685517071</v>
      </c>
      <c r="C159774" t="s">
        <v>91697</v>
      </c>
      <c r="D159774" t="s">
        <v>213151</v>
      </c>
      <c r="E159774" t="s">
        <v>372146</v>
      </c>
    </row>
    <row r="159775" spans="1:5" x14ac:dyDescent="0.3">
      <c r="A159775">
        <v>4</v>
      </c>
      <c r="B159775">
        <v>1685517112</v>
      </c>
      <c r="C159775" t="s">
        <v>91698</v>
      </c>
      <c r="D159775" t="s">
        <v>213152</v>
      </c>
      <c r="E159775" t="s">
        <v>372147</v>
      </c>
    </row>
    <row r="159776" spans="1:5" x14ac:dyDescent="0.3">
      <c r="A159776">
        <v>4</v>
      </c>
      <c r="B159776">
        <v>1685517159</v>
      </c>
      <c r="C159776" t="s">
        <v>91698</v>
      </c>
      <c r="D159776" t="s">
        <v>213153</v>
      </c>
      <c r="E159776" t="s">
        <v>372148</v>
      </c>
    </row>
    <row r="159777" spans="1:5" x14ac:dyDescent="0.3">
      <c r="A159777">
        <v>4</v>
      </c>
      <c r="B159777">
        <v>1685517187</v>
      </c>
      <c r="C159777" t="s">
        <v>91699</v>
      </c>
      <c r="D159777" t="s">
        <v>196630</v>
      </c>
      <c r="E159777" t="s">
        <v>372149</v>
      </c>
    </row>
    <row r="159778" spans="1:5" x14ac:dyDescent="0.3">
      <c r="A159778">
        <v>4</v>
      </c>
      <c r="B159778">
        <v>1685517296</v>
      </c>
      <c r="C159778" t="s">
        <v>91700</v>
      </c>
      <c r="D159778" t="s">
        <v>127121</v>
      </c>
      <c r="E159778" t="s">
        <v>372150</v>
      </c>
    </row>
    <row r="159779" spans="1:5" x14ac:dyDescent="0.3">
      <c r="A159779">
        <v>4</v>
      </c>
      <c r="B159779">
        <v>1685517305</v>
      </c>
      <c r="C159779" t="s">
        <v>91700</v>
      </c>
      <c r="D159779" t="s">
        <v>160770</v>
      </c>
      <c r="E159779" t="s">
        <v>372151</v>
      </c>
    </row>
    <row r="159780" spans="1:5" x14ac:dyDescent="0.3">
      <c r="A159780">
        <v>4</v>
      </c>
      <c r="B159780">
        <v>1685517313</v>
      </c>
      <c r="C159780" t="s">
        <v>91701</v>
      </c>
      <c r="D159780" t="s">
        <v>213154</v>
      </c>
      <c r="E159780" t="s">
        <v>372152</v>
      </c>
    </row>
    <row r="159781" spans="1:5" x14ac:dyDescent="0.3">
      <c r="A159781">
        <v>4</v>
      </c>
      <c r="B159781">
        <v>1685517340</v>
      </c>
      <c r="C159781" t="s">
        <v>91701</v>
      </c>
      <c r="D159781" t="s">
        <v>213155</v>
      </c>
      <c r="E159781" t="s">
        <v>372153</v>
      </c>
    </row>
    <row r="159782" spans="1:5" x14ac:dyDescent="0.3">
      <c r="A159782">
        <v>4</v>
      </c>
      <c r="B159782">
        <v>1685517352</v>
      </c>
      <c r="C159782" t="s">
        <v>91701</v>
      </c>
      <c r="D159782" t="s">
        <v>213156</v>
      </c>
      <c r="E159782" t="s">
        <v>372154</v>
      </c>
    </row>
    <row r="159783" spans="1:5" x14ac:dyDescent="0.3">
      <c r="A159783">
        <v>4</v>
      </c>
      <c r="B159783">
        <v>1685517396</v>
      </c>
      <c r="C159783" t="s">
        <v>91702</v>
      </c>
      <c r="D159783" t="s">
        <v>213157</v>
      </c>
      <c r="E159783" t="s">
        <v>372155</v>
      </c>
    </row>
    <row r="159784" spans="1:5" x14ac:dyDescent="0.3">
      <c r="A159784">
        <v>4</v>
      </c>
      <c r="B159784">
        <v>1685517439</v>
      </c>
      <c r="C159784" t="s">
        <v>91703</v>
      </c>
      <c r="D159784" t="s">
        <v>213158</v>
      </c>
      <c r="E159784" t="s">
        <v>372156</v>
      </c>
    </row>
    <row r="159785" spans="1:5" x14ac:dyDescent="0.3">
      <c r="A159785">
        <v>4</v>
      </c>
      <c r="B159785">
        <v>1685517508</v>
      </c>
      <c r="C159785" t="s">
        <v>91704</v>
      </c>
      <c r="D159785" t="s">
        <v>202007</v>
      </c>
      <c r="E159785" t="s">
        <v>372157</v>
      </c>
    </row>
    <row r="159786" spans="1:5" x14ac:dyDescent="0.3">
      <c r="A159786">
        <v>4</v>
      </c>
      <c r="B159786">
        <v>1685517525</v>
      </c>
      <c r="C159786" t="s">
        <v>91704</v>
      </c>
      <c r="D159786" t="s">
        <v>213159</v>
      </c>
      <c r="E159786" t="s">
        <v>372158</v>
      </c>
    </row>
    <row r="159787" spans="1:5" x14ac:dyDescent="0.3">
      <c r="A159787">
        <v>4</v>
      </c>
      <c r="B159787">
        <v>1685517547</v>
      </c>
      <c r="C159787" t="s">
        <v>91705</v>
      </c>
      <c r="D159787" t="s">
        <v>213160</v>
      </c>
      <c r="E159787" t="s">
        <v>372159</v>
      </c>
    </row>
    <row r="159788" spans="1:5" x14ac:dyDescent="0.3">
      <c r="A159788">
        <v>4</v>
      </c>
      <c r="B159788">
        <v>1685517573</v>
      </c>
      <c r="C159788" t="s">
        <v>91705</v>
      </c>
      <c r="D159788" t="s">
        <v>213161</v>
      </c>
      <c r="E159788" t="s">
        <v>372160</v>
      </c>
    </row>
    <row r="159789" spans="1:5" x14ac:dyDescent="0.3">
      <c r="A159789">
        <v>4</v>
      </c>
      <c r="B159789">
        <v>1685517632</v>
      </c>
      <c r="C159789" t="s">
        <v>91706</v>
      </c>
      <c r="D159789" t="s">
        <v>213162</v>
      </c>
      <c r="E159789" t="s">
        <v>372161</v>
      </c>
    </row>
    <row r="159790" spans="1:5" x14ac:dyDescent="0.3">
      <c r="A159790">
        <v>4</v>
      </c>
      <c r="B159790">
        <v>1685517698</v>
      </c>
      <c r="C159790" t="s">
        <v>91706</v>
      </c>
      <c r="D159790" t="s">
        <v>213163</v>
      </c>
      <c r="E159790" t="s">
        <v>372162</v>
      </c>
    </row>
    <row r="159791" spans="1:5" x14ac:dyDescent="0.3">
      <c r="A159791">
        <v>4</v>
      </c>
      <c r="B159791">
        <v>1685517773</v>
      </c>
      <c r="C159791" t="s">
        <v>91707</v>
      </c>
      <c r="D159791" t="s">
        <v>213164</v>
      </c>
      <c r="E159791" t="s">
        <v>372163</v>
      </c>
    </row>
    <row r="159792" spans="1:5" x14ac:dyDescent="0.3">
      <c r="A159792">
        <v>4</v>
      </c>
      <c r="B159792">
        <v>1685517808</v>
      </c>
      <c r="C159792" t="s">
        <v>91708</v>
      </c>
      <c r="D159792" t="s">
        <v>213165</v>
      </c>
      <c r="E159792" t="s">
        <v>372164</v>
      </c>
    </row>
    <row r="159793" spans="1:5" x14ac:dyDescent="0.3">
      <c r="A159793">
        <v>4</v>
      </c>
      <c r="B159793">
        <v>1685517860</v>
      </c>
      <c r="C159793" t="s">
        <v>91709</v>
      </c>
      <c r="D159793" t="s">
        <v>213166</v>
      </c>
      <c r="E159793" t="s">
        <v>372165</v>
      </c>
    </row>
    <row r="159794" spans="1:5" x14ac:dyDescent="0.3">
      <c r="A159794">
        <v>4</v>
      </c>
      <c r="B159794">
        <v>1685517897</v>
      </c>
      <c r="C159794" t="s">
        <v>91709</v>
      </c>
      <c r="D159794" t="s">
        <v>213167</v>
      </c>
      <c r="E159794" t="s">
        <v>372166</v>
      </c>
    </row>
    <row r="159795" spans="1:5" x14ac:dyDescent="0.3">
      <c r="A159795">
        <v>4</v>
      </c>
      <c r="B159795">
        <v>1685517931</v>
      </c>
      <c r="C159795" t="s">
        <v>91710</v>
      </c>
      <c r="D159795" t="s">
        <v>213168</v>
      </c>
      <c r="E159795" t="s">
        <v>372167</v>
      </c>
    </row>
    <row r="159796" spans="1:5" x14ac:dyDescent="0.3">
      <c r="A159796">
        <v>4</v>
      </c>
      <c r="B159796">
        <v>1685517939</v>
      </c>
      <c r="C159796" t="s">
        <v>91710</v>
      </c>
      <c r="D159796" t="s">
        <v>213169</v>
      </c>
      <c r="E159796" t="s">
        <v>372168</v>
      </c>
    </row>
    <row r="159797" spans="1:5" x14ac:dyDescent="0.3">
      <c r="A159797">
        <v>4</v>
      </c>
      <c r="B159797">
        <v>1685517966</v>
      </c>
      <c r="C159797" t="s">
        <v>91710</v>
      </c>
      <c r="D159797" t="s">
        <v>213170</v>
      </c>
      <c r="E159797" t="s">
        <v>372169</v>
      </c>
    </row>
    <row r="159798" spans="1:5" x14ac:dyDescent="0.3">
      <c r="A159798">
        <v>4</v>
      </c>
      <c r="B159798">
        <v>1685517980</v>
      </c>
      <c r="C159798" t="s">
        <v>91710</v>
      </c>
      <c r="D159798" t="s">
        <v>213171</v>
      </c>
      <c r="E159798" t="s">
        <v>372170</v>
      </c>
    </row>
    <row r="159799" spans="1:5" x14ac:dyDescent="0.3">
      <c r="A159799">
        <v>4</v>
      </c>
      <c r="B159799">
        <v>1685518005</v>
      </c>
      <c r="C159799" t="s">
        <v>91710</v>
      </c>
      <c r="D159799" t="s">
        <v>212840</v>
      </c>
      <c r="E159799" t="s">
        <v>372171</v>
      </c>
    </row>
    <row r="159800" spans="1:5" x14ac:dyDescent="0.3">
      <c r="A159800">
        <v>4</v>
      </c>
      <c r="B159800">
        <v>1685518033</v>
      </c>
      <c r="C159800" t="s">
        <v>91711</v>
      </c>
      <c r="D159800" t="s">
        <v>213172</v>
      </c>
      <c r="E159800" t="s">
        <v>372172</v>
      </c>
    </row>
    <row r="159801" spans="1:5" x14ac:dyDescent="0.3">
      <c r="A159801">
        <v>4</v>
      </c>
      <c r="B159801">
        <v>1685518078</v>
      </c>
      <c r="C159801" t="s">
        <v>91712</v>
      </c>
      <c r="D159801" t="s">
        <v>213173</v>
      </c>
      <c r="E159801" t="s">
        <v>372173</v>
      </c>
    </row>
    <row r="159802" spans="1:5" x14ac:dyDescent="0.3">
      <c r="A159802">
        <v>4</v>
      </c>
      <c r="B159802">
        <v>1685518125</v>
      </c>
      <c r="C159802" t="s">
        <v>91712</v>
      </c>
      <c r="D159802" t="s">
        <v>213174</v>
      </c>
      <c r="E159802" t="s">
        <v>372174</v>
      </c>
    </row>
    <row r="159803" spans="1:5" x14ac:dyDescent="0.3">
      <c r="A159803">
        <v>4</v>
      </c>
      <c r="B159803">
        <v>1685518166</v>
      </c>
      <c r="C159803" t="s">
        <v>91713</v>
      </c>
      <c r="D159803" t="s">
        <v>198654</v>
      </c>
      <c r="E159803" t="s">
        <v>372175</v>
      </c>
    </row>
    <row r="159804" spans="1:5" x14ac:dyDescent="0.3">
      <c r="A159804">
        <v>4</v>
      </c>
      <c r="B159804">
        <v>1685518173</v>
      </c>
      <c r="C159804" t="s">
        <v>91713</v>
      </c>
      <c r="D159804" t="s">
        <v>213175</v>
      </c>
      <c r="E159804" t="s">
        <v>372176</v>
      </c>
    </row>
    <row r="159805" spans="1:5" x14ac:dyDescent="0.3">
      <c r="A159805">
        <v>4</v>
      </c>
      <c r="B159805">
        <v>1685518174</v>
      </c>
      <c r="C159805" t="s">
        <v>91713</v>
      </c>
      <c r="D159805" t="s">
        <v>213176</v>
      </c>
      <c r="E159805" t="s">
        <v>372177</v>
      </c>
    </row>
    <row r="159806" spans="1:5" x14ac:dyDescent="0.3">
      <c r="A159806">
        <v>4</v>
      </c>
      <c r="B159806">
        <v>1685518261</v>
      </c>
      <c r="C159806" t="s">
        <v>91714</v>
      </c>
      <c r="D159806" t="s">
        <v>213177</v>
      </c>
      <c r="E159806" t="s">
        <v>372178</v>
      </c>
    </row>
    <row r="159807" spans="1:5" x14ac:dyDescent="0.3">
      <c r="A159807">
        <v>4</v>
      </c>
      <c r="B159807">
        <v>1685518267</v>
      </c>
      <c r="C159807" t="s">
        <v>91714</v>
      </c>
      <c r="D159807" t="s">
        <v>213178</v>
      </c>
      <c r="E159807" t="s">
        <v>372179</v>
      </c>
    </row>
    <row r="159808" spans="1:5" x14ac:dyDescent="0.3">
      <c r="A159808">
        <v>4</v>
      </c>
      <c r="B159808">
        <v>1685518329</v>
      </c>
      <c r="C159808" t="s">
        <v>91715</v>
      </c>
      <c r="D159808" t="s">
        <v>213179</v>
      </c>
      <c r="E159808" t="s">
        <v>372180</v>
      </c>
    </row>
    <row r="159809" spans="1:5" x14ac:dyDescent="0.3">
      <c r="A159809">
        <v>4</v>
      </c>
      <c r="B159809">
        <v>1685518508</v>
      </c>
      <c r="C159809" t="s">
        <v>91716</v>
      </c>
      <c r="D159809" t="s">
        <v>213180</v>
      </c>
      <c r="E159809" t="s">
        <v>372181</v>
      </c>
    </row>
    <row r="159810" spans="1:5" x14ac:dyDescent="0.3">
      <c r="A159810">
        <v>4</v>
      </c>
      <c r="B159810">
        <v>1685518549</v>
      </c>
      <c r="C159810" t="s">
        <v>91716</v>
      </c>
      <c r="D159810" t="s">
        <v>197579</v>
      </c>
      <c r="E159810" t="s">
        <v>372182</v>
      </c>
    </row>
    <row r="159811" spans="1:5" x14ac:dyDescent="0.3">
      <c r="A159811">
        <v>4</v>
      </c>
      <c r="B159811">
        <v>1685518557</v>
      </c>
      <c r="C159811" t="s">
        <v>91716</v>
      </c>
      <c r="D159811" t="s">
        <v>160008</v>
      </c>
      <c r="E159811" t="s">
        <v>372183</v>
      </c>
    </row>
    <row r="159812" spans="1:5" x14ac:dyDescent="0.3">
      <c r="A159812">
        <v>4</v>
      </c>
      <c r="B159812">
        <v>1685518628</v>
      </c>
      <c r="C159812" t="s">
        <v>91717</v>
      </c>
      <c r="D159812" t="s">
        <v>213181</v>
      </c>
      <c r="E159812" t="s">
        <v>372184</v>
      </c>
    </row>
    <row r="159813" spans="1:5" x14ac:dyDescent="0.3">
      <c r="A159813">
        <v>4</v>
      </c>
      <c r="B159813">
        <v>1685518726</v>
      </c>
      <c r="C159813" t="s">
        <v>91718</v>
      </c>
      <c r="D159813" t="s">
        <v>213182</v>
      </c>
      <c r="E159813" t="s">
        <v>372185</v>
      </c>
    </row>
    <row r="159814" spans="1:5" x14ac:dyDescent="0.3">
      <c r="A159814">
        <v>4</v>
      </c>
      <c r="B159814">
        <v>1685518773</v>
      </c>
      <c r="C159814" t="s">
        <v>91719</v>
      </c>
      <c r="D159814" t="s">
        <v>117060</v>
      </c>
      <c r="E159814" t="s">
        <v>372186</v>
      </c>
    </row>
    <row r="159815" spans="1:5" x14ac:dyDescent="0.3">
      <c r="A159815">
        <v>4</v>
      </c>
      <c r="B159815">
        <v>1685518801</v>
      </c>
      <c r="C159815" t="s">
        <v>91720</v>
      </c>
      <c r="D159815" t="s">
        <v>200380</v>
      </c>
      <c r="E159815" t="s">
        <v>372187</v>
      </c>
    </row>
    <row r="159816" spans="1:5" x14ac:dyDescent="0.3">
      <c r="A159816">
        <v>4</v>
      </c>
      <c r="B159816">
        <v>1685518822</v>
      </c>
      <c r="C159816" t="s">
        <v>91720</v>
      </c>
      <c r="D159816" t="s">
        <v>213183</v>
      </c>
      <c r="E159816" t="s">
        <v>372188</v>
      </c>
    </row>
    <row r="159817" spans="1:5" x14ac:dyDescent="0.3">
      <c r="A159817">
        <v>4</v>
      </c>
      <c r="B159817">
        <v>1685518832</v>
      </c>
      <c r="C159817" t="s">
        <v>91720</v>
      </c>
      <c r="D159817" t="s">
        <v>213184</v>
      </c>
      <c r="E159817" t="s">
        <v>372189</v>
      </c>
    </row>
    <row r="159818" spans="1:5" x14ac:dyDescent="0.3">
      <c r="A159818">
        <v>4</v>
      </c>
      <c r="B159818">
        <v>1685518893</v>
      </c>
      <c r="C159818" t="s">
        <v>91721</v>
      </c>
      <c r="D159818" t="s">
        <v>212502</v>
      </c>
      <c r="E159818" t="s">
        <v>372190</v>
      </c>
    </row>
    <row r="159819" spans="1:5" x14ac:dyDescent="0.3">
      <c r="A159819">
        <v>4</v>
      </c>
      <c r="B159819">
        <v>1685518912</v>
      </c>
      <c r="C159819" t="s">
        <v>91722</v>
      </c>
      <c r="D159819" t="s">
        <v>213185</v>
      </c>
      <c r="E159819" t="s">
        <v>372191</v>
      </c>
    </row>
    <row r="159820" spans="1:5" x14ac:dyDescent="0.3">
      <c r="A159820">
        <v>4</v>
      </c>
      <c r="B159820">
        <v>1685518978</v>
      </c>
      <c r="C159820" t="s">
        <v>91723</v>
      </c>
      <c r="D159820" t="s">
        <v>178141</v>
      </c>
      <c r="E159820" t="s">
        <v>372192</v>
      </c>
    </row>
    <row r="159821" spans="1:5" x14ac:dyDescent="0.3">
      <c r="A159821">
        <v>4</v>
      </c>
      <c r="B159821">
        <v>1685519049</v>
      </c>
      <c r="C159821" t="s">
        <v>91724</v>
      </c>
      <c r="D159821" t="s">
        <v>213186</v>
      </c>
      <c r="E159821" t="s">
        <v>372193</v>
      </c>
    </row>
    <row r="159822" spans="1:5" x14ac:dyDescent="0.3">
      <c r="A159822">
        <v>4</v>
      </c>
      <c r="B159822">
        <v>1685519216</v>
      </c>
      <c r="C159822" t="s">
        <v>91725</v>
      </c>
      <c r="D159822" t="s">
        <v>213187</v>
      </c>
      <c r="E159822" t="s">
        <v>372194</v>
      </c>
    </row>
    <row r="159823" spans="1:5" x14ac:dyDescent="0.3">
      <c r="A159823">
        <v>4</v>
      </c>
      <c r="B159823">
        <v>1685519276</v>
      </c>
      <c r="C159823" t="s">
        <v>91726</v>
      </c>
      <c r="D159823" t="s">
        <v>186707</v>
      </c>
      <c r="E159823" t="s">
        <v>372195</v>
      </c>
    </row>
    <row r="159824" spans="1:5" x14ac:dyDescent="0.3">
      <c r="A159824">
        <v>4</v>
      </c>
      <c r="B159824">
        <v>1685519297</v>
      </c>
      <c r="C159824" t="s">
        <v>91726</v>
      </c>
      <c r="D159824" t="s">
        <v>213188</v>
      </c>
      <c r="E159824" t="s">
        <v>372196</v>
      </c>
    </row>
    <row r="159825" spans="1:5" x14ac:dyDescent="0.3">
      <c r="A159825">
        <v>4</v>
      </c>
      <c r="B159825">
        <v>1685519305</v>
      </c>
      <c r="C159825" t="s">
        <v>91726</v>
      </c>
      <c r="D159825" t="s">
        <v>213189</v>
      </c>
      <c r="E159825" t="s">
        <v>372197</v>
      </c>
    </row>
    <row r="159826" spans="1:5" x14ac:dyDescent="0.3">
      <c r="A159826">
        <v>4</v>
      </c>
      <c r="B159826">
        <v>1685519418</v>
      </c>
      <c r="C159826" t="s">
        <v>91727</v>
      </c>
      <c r="D159826" t="s">
        <v>213190</v>
      </c>
      <c r="E159826" t="s">
        <v>372198</v>
      </c>
    </row>
    <row r="159827" spans="1:5" x14ac:dyDescent="0.3">
      <c r="A159827">
        <v>4</v>
      </c>
      <c r="B159827">
        <v>1685519422</v>
      </c>
      <c r="C159827" t="s">
        <v>91727</v>
      </c>
      <c r="D159827" t="s">
        <v>213191</v>
      </c>
      <c r="E159827" t="s">
        <v>372199</v>
      </c>
    </row>
    <row r="159828" spans="1:5" x14ac:dyDescent="0.3">
      <c r="A159828">
        <v>4</v>
      </c>
      <c r="B159828">
        <v>1685519453</v>
      </c>
      <c r="C159828" t="s">
        <v>91728</v>
      </c>
      <c r="D159828" t="s">
        <v>213192</v>
      </c>
      <c r="E159828" t="s">
        <v>372200</v>
      </c>
    </row>
    <row r="159829" spans="1:5" x14ac:dyDescent="0.3">
      <c r="A159829">
        <v>4</v>
      </c>
      <c r="B159829">
        <v>1685519471</v>
      </c>
      <c r="C159829" t="s">
        <v>91728</v>
      </c>
      <c r="D159829" t="s">
        <v>213193</v>
      </c>
      <c r="E159829" t="s">
        <v>372201</v>
      </c>
    </row>
    <row r="159830" spans="1:5" x14ac:dyDescent="0.3">
      <c r="A159830">
        <v>4</v>
      </c>
      <c r="B159830">
        <v>1685519550</v>
      </c>
      <c r="C159830" t="s">
        <v>91729</v>
      </c>
      <c r="D159830" t="s">
        <v>212787</v>
      </c>
      <c r="E159830" t="s">
        <v>372202</v>
      </c>
    </row>
    <row r="159831" spans="1:5" x14ac:dyDescent="0.3">
      <c r="A159831">
        <v>4</v>
      </c>
      <c r="B159831">
        <v>1685519580</v>
      </c>
      <c r="C159831" t="s">
        <v>91729</v>
      </c>
      <c r="D159831" t="s">
        <v>209850</v>
      </c>
      <c r="E159831" t="s">
        <v>372203</v>
      </c>
    </row>
    <row r="159832" spans="1:5" x14ac:dyDescent="0.3">
      <c r="A159832">
        <v>4</v>
      </c>
      <c r="B159832">
        <v>1685519609</v>
      </c>
      <c r="C159832" t="s">
        <v>91730</v>
      </c>
      <c r="D159832" t="s">
        <v>138118</v>
      </c>
      <c r="E159832" t="s">
        <v>372204</v>
      </c>
    </row>
    <row r="159833" spans="1:5" x14ac:dyDescent="0.3">
      <c r="A159833">
        <v>4</v>
      </c>
      <c r="B159833">
        <v>1685519738</v>
      </c>
      <c r="C159833" t="s">
        <v>91731</v>
      </c>
      <c r="D159833" t="s">
        <v>213194</v>
      </c>
      <c r="E159833" t="s">
        <v>372205</v>
      </c>
    </row>
    <row r="159834" spans="1:5" x14ac:dyDescent="0.3">
      <c r="A159834">
        <v>4</v>
      </c>
      <c r="B159834">
        <v>1685519755</v>
      </c>
      <c r="C159834" t="s">
        <v>91731</v>
      </c>
      <c r="D159834" t="s">
        <v>213195</v>
      </c>
      <c r="E159834" t="s">
        <v>372206</v>
      </c>
    </row>
    <row r="159835" spans="1:5" x14ac:dyDescent="0.3">
      <c r="A159835">
        <v>4</v>
      </c>
      <c r="B159835">
        <v>1685519848</v>
      </c>
      <c r="C159835" t="s">
        <v>91732</v>
      </c>
      <c r="D159835" t="s">
        <v>199570</v>
      </c>
      <c r="E159835" t="s">
        <v>372207</v>
      </c>
    </row>
    <row r="159836" spans="1:5" x14ac:dyDescent="0.3">
      <c r="A159836">
        <v>4</v>
      </c>
      <c r="B159836">
        <v>1685519885</v>
      </c>
      <c r="C159836" t="s">
        <v>91732</v>
      </c>
      <c r="D159836" t="s">
        <v>160405</v>
      </c>
      <c r="E159836" t="s">
        <v>372208</v>
      </c>
    </row>
    <row r="159837" spans="1:5" x14ac:dyDescent="0.3">
      <c r="A159837">
        <v>4</v>
      </c>
      <c r="B159837">
        <v>1685519936</v>
      </c>
      <c r="C159837" t="s">
        <v>91733</v>
      </c>
      <c r="D159837" t="s">
        <v>213196</v>
      </c>
      <c r="E159837" t="s">
        <v>372209</v>
      </c>
    </row>
    <row r="159838" spans="1:5" x14ac:dyDescent="0.3">
      <c r="A159838">
        <v>4</v>
      </c>
      <c r="B159838">
        <v>1685519944</v>
      </c>
      <c r="C159838" t="s">
        <v>91733</v>
      </c>
      <c r="D159838" t="s">
        <v>115049</v>
      </c>
      <c r="E159838" t="s">
        <v>372210</v>
      </c>
    </row>
    <row r="159839" spans="1:5" x14ac:dyDescent="0.3">
      <c r="A159839">
        <v>4</v>
      </c>
      <c r="B159839">
        <v>1685519957</v>
      </c>
      <c r="C159839" t="s">
        <v>91734</v>
      </c>
      <c r="D159839" t="s">
        <v>212911</v>
      </c>
      <c r="E159839" t="s">
        <v>372211</v>
      </c>
    </row>
    <row r="159840" spans="1:5" x14ac:dyDescent="0.3">
      <c r="A159840">
        <v>4</v>
      </c>
      <c r="B159840">
        <v>1685520050</v>
      </c>
      <c r="C159840" t="s">
        <v>91735</v>
      </c>
      <c r="D159840" t="s">
        <v>213197</v>
      </c>
      <c r="E159840" t="s">
        <v>372212</v>
      </c>
    </row>
    <row r="159841" spans="1:5" x14ac:dyDescent="0.3">
      <c r="A159841">
        <v>4</v>
      </c>
      <c r="B159841">
        <v>1685520085</v>
      </c>
      <c r="C159841" t="s">
        <v>91736</v>
      </c>
      <c r="D159841" t="s">
        <v>213198</v>
      </c>
      <c r="E159841" t="s">
        <v>372213</v>
      </c>
    </row>
    <row r="159842" spans="1:5" x14ac:dyDescent="0.3">
      <c r="A159842">
        <v>4</v>
      </c>
      <c r="B159842">
        <v>1685520099</v>
      </c>
      <c r="C159842" t="s">
        <v>91736</v>
      </c>
      <c r="D159842" t="s">
        <v>210622</v>
      </c>
      <c r="E159842" t="s">
        <v>372214</v>
      </c>
    </row>
    <row r="159843" spans="1:5" x14ac:dyDescent="0.3">
      <c r="A159843">
        <v>4</v>
      </c>
      <c r="B159843">
        <v>1685520153</v>
      </c>
      <c r="C159843" t="s">
        <v>91737</v>
      </c>
      <c r="D159843" t="s">
        <v>191701</v>
      </c>
      <c r="E159843" t="s">
        <v>372215</v>
      </c>
    </row>
    <row r="159844" spans="1:5" x14ac:dyDescent="0.3">
      <c r="A159844">
        <v>4</v>
      </c>
      <c r="B159844">
        <v>1685520168</v>
      </c>
      <c r="C159844" t="s">
        <v>91737</v>
      </c>
      <c r="D159844" t="s">
        <v>213199</v>
      </c>
      <c r="E159844" t="s">
        <v>372216</v>
      </c>
    </row>
    <row r="159845" spans="1:5" x14ac:dyDescent="0.3">
      <c r="A159845">
        <v>4</v>
      </c>
      <c r="B159845">
        <v>1685520213</v>
      </c>
      <c r="C159845" t="s">
        <v>91738</v>
      </c>
      <c r="D159845" t="s">
        <v>213200</v>
      </c>
      <c r="E159845" t="s">
        <v>372217</v>
      </c>
    </row>
    <row r="159846" spans="1:5" x14ac:dyDescent="0.3">
      <c r="A159846">
        <v>4</v>
      </c>
      <c r="B159846">
        <v>1685520219</v>
      </c>
      <c r="C159846" t="s">
        <v>91738</v>
      </c>
      <c r="D159846" t="s">
        <v>213201</v>
      </c>
      <c r="E159846" t="s">
        <v>372218</v>
      </c>
    </row>
    <row r="159847" spans="1:5" x14ac:dyDescent="0.3">
      <c r="A159847">
        <v>4</v>
      </c>
      <c r="B159847">
        <v>1685520278</v>
      </c>
      <c r="C159847" t="s">
        <v>91739</v>
      </c>
      <c r="D159847" t="s">
        <v>213202</v>
      </c>
      <c r="E159847" t="s">
        <v>372219</v>
      </c>
    </row>
    <row r="159848" spans="1:5" x14ac:dyDescent="0.3">
      <c r="A159848">
        <v>4</v>
      </c>
      <c r="B159848">
        <v>1685520284</v>
      </c>
      <c r="C159848" t="s">
        <v>91739</v>
      </c>
      <c r="D159848" t="s">
        <v>213203</v>
      </c>
      <c r="E159848" t="s">
        <v>372220</v>
      </c>
    </row>
    <row r="159849" spans="1:5" x14ac:dyDescent="0.3">
      <c r="A159849">
        <v>4</v>
      </c>
      <c r="B159849">
        <v>1685520322</v>
      </c>
      <c r="C159849" t="s">
        <v>91740</v>
      </c>
      <c r="D159849" t="s">
        <v>213204</v>
      </c>
      <c r="E159849" t="s">
        <v>372221</v>
      </c>
    </row>
    <row r="159850" spans="1:5" x14ac:dyDescent="0.3">
      <c r="A159850">
        <v>4</v>
      </c>
      <c r="B159850">
        <v>1685520332</v>
      </c>
      <c r="C159850" t="s">
        <v>91740</v>
      </c>
      <c r="D159850" t="s">
        <v>213205</v>
      </c>
      <c r="E159850" t="s">
        <v>372222</v>
      </c>
    </row>
    <row r="159851" spans="1:5" x14ac:dyDescent="0.3">
      <c r="A159851">
        <v>4</v>
      </c>
      <c r="B159851">
        <v>1685520457</v>
      </c>
      <c r="C159851" t="s">
        <v>91741</v>
      </c>
      <c r="D159851" t="s">
        <v>213206</v>
      </c>
      <c r="E159851" t="s">
        <v>372223</v>
      </c>
    </row>
    <row r="159852" spans="1:5" x14ac:dyDescent="0.3">
      <c r="A159852">
        <v>4</v>
      </c>
      <c r="B159852">
        <v>1685520496</v>
      </c>
      <c r="C159852" t="s">
        <v>91742</v>
      </c>
      <c r="D159852" t="s">
        <v>213207</v>
      </c>
      <c r="E159852" t="s">
        <v>372224</v>
      </c>
    </row>
    <row r="159853" spans="1:5" x14ac:dyDescent="0.3">
      <c r="A159853">
        <v>4</v>
      </c>
      <c r="B159853">
        <v>1685520609</v>
      </c>
      <c r="C159853" t="s">
        <v>91743</v>
      </c>
      <c r="D159853" t="s">
        <v>161077</v>
      </c>
      <c r="E159853" t="s">
        <v>372225</v>
      </c>
    </row>
    <row r="159854" spans="1:5" x14ac:dyDescent="0.3">
      <c r="A159854">
        <v>4</v>
      </c>
      <c r="B159854">
        <v>1685520641</v>
      </c>
      <c r="C159854" t="s">
        <v>91744</v>
      </c>
      <c r="D159854" t="s">
        <v>160008</v>
      </c>
      <c r="E159854" t="s">
        <v>372226</v>
      </c>
    </row>
    <row r="159855" spans="1:5" x14ac:dyDescent="0.3">
      <c r="A159855">
        <v>4</v>
      </c>
      <c r="B159855">
        <v>1685520680</v>
      </c>
      <c r="C159855" t="s">
        <v>91745</v>
      </c>
      <c r="D159855" t="s">
        <v>213208</v>
      </c>
      <c r="E159855" t="s">
        <v>372227</v>
      </c>
    </row>
    <row r="159856" spans="1:5" x14ac:dyDescent="0.3">
      <c r="A159856">
        <v>4</v>
      </c>
      <c r="B159856">
        <v>1685520686</v>
      </c>
      <c r="C159856" t="s">
        <v>91745</v>
      </c>
      <c r="D159856" t="s">
        <v>213209</v>
      </c>
      <c r="E159856" t="s">
        <v>372228</v>
      </c>
    </row>
    <row r="159857" spans="1:5" x14ac:dyDescent="0.3">
      <c r="A159857">
        <v>4</v>
      </c>
      <c r="B159857">
        <v>1685520696</v>
      </c>
      <c r="C159857" t="s">
        <v>91745</v>
      </c>
      <c r="D159857" t="s">
        <v>162082</v>
      </c>
      <c r="E159857" t="s">
        <v>372229</v>
      </c>
    </row>
    <row r="159858" spans="1:5" x14ac:dyDescent="0.3">
      <c r="A159858">
        <v>4</v>
      </c>
      <c r="B159858">
        <v>1685520809</v>
      </c>
      <c r="C159858" t="s">
        <v>91746</v>
      </c>
      <c r="D159858" t="s">
        <v>213210</v>
      </c>
      <c r="E159858" t="s">
        <v>372230</v>
      </c>
    </row>
    <row r="159859" spans="1:5" x14ac:dyDescent="0.3">
      <c r="A159859">
        <v>4</v>
      </c>
      <c r="B159859">
        <v>1685520884</v>
      </c>
      <c r="C159859" t="s">
        <v>91747</v>
      </c>
      <c r="D159859" t="s">
        <v>213211</v>
      </c>
      <c r="E159859" t="s">
        <v>372231</v>
      </c>
    </row>
    <row r="159860" spans="1:5" x14ac:dyDescent="0.3">
      <c r="A159860">
        <v>4</v>
      </c>
      <c r="B159860">
        <v>1685520911</v>
      </c>
      <c r="C159860" t="s">
        <v>91748</v>
      </c>
      <c r="D159860" t="s">
        <v>141227</v>
      </c>
      <c r="E159860" t="s">
        <v>372232</v>
      </c>
    </row>
    <row r="159861" spans="1:5" x14ac:dyDescent="0.3">
      <c r="A159861">
        <v>4</v>
      </c>
      <c r="B159861">
        <v>1685520970</v>
      </c>
      <c r="C159861" t="s">
        <v>91749</v>
      </c>
      <c r="D159861" t="s">
        <v>213212</v>
      </c>
      <c r="E159861" t="s">
        <v>372233</v>
      </c>
    </row>
    <row r="159862" spans="1:5" x14ac:dyDescent="0.3">
      <c r="A159862">
        <v>4</v>
      </c>
      <c r="B159862">
        <v>1685520973</v>
      </c>
      <c r="C159862" t="s">
        <v>91749</v>
      </c>
      <c r="D159862" t="s">
        <v>93330</v>
      </c>
      <c r="E159862" t="s">
        <v>372234</v>
      </c>
    </row>
    <row r="159863" spans="1:5" x14ac:dyDescent="0.3">
      <c r="A159863">
        <v>4</v>
      </c>
      <c r="B159863">
        <v>1685520988</v>
      </c>
      <c r="C159863" t="s">
        <v>91749</v>
      </c>
      <c r="D159863" t="s">
        <v>213213</v>
      </c>
      <c r="E159863" t="s">
        <v>372235</v>
      </c>
    </row>
    <row r="159864" spans="1:5" x14ac:dyDescent="0.3">
      <c r="A159864">
        <v>4</v>
      </c>
      <c r="B159864">
        <v>1685521068</v>
      </c>
      <c r="C159864" t="s">
        <v>91750</v>
      </c>
      <c r="D159864" t="s">
        <v>213214</v>
      </c>
      <c r="E159864" t="s">
        <v>372236</v>
      </c>
    </row>
    <row r="159865" spans="1:5" x14ac:dyDescent="0.3">
      <c r="A159865">
        <v>4</v>
      </c>
      <c r="B159865">
        <v>1685521438</v>
      </c>
      <c r="C159865" t="s">
        <v>91751</v>
      </c>
      <c r="D159865" t="s">
        <v>213215</v>
      </c>
      <c r="E159865" t="s">
        <v>372237</v>
      </c>
    </row>
    <row r="159866" spans="1:5" x14ac:dyDescent="0.3">
      <c r="A159866">
        <v>4</v>
      </c>
      <c r="B159866">
        <v>1685535330</v>
      </c>
      <c r="C159866" t="s">
        <v>91752</v>
      </c>
      <c r="D159866" t="s">
        <v>177821</v>
      </c>
      <c r="E159866" t="s">
        <v>372238</v>
      </c>
    </row>
    <row r="159867" spans="1:5" x14ac:dyDescent="0.3">
      <c r="A159867">
        <v>4</v>
      </c>
      <c r="B159867">
        <v>1685535377</v>
      </c>
      <c r="C159867" t="s">
        <v>91753</v>
      </c>
      <c r="D159867" t="s">
        <v>173018</v>
      </c>
      <c r="E159867" t="s">
        <v>372239</v>
      </c>
    </row>
    <row r="159868" spans="1:5" x14ac:dyDescent="0.3">
      <c r="A159868">
        <v>4</v>
      </c>
      <c r="B159868">
        <v>1685535470</v>
      </c>
      <c r="C159868" t="s">
        <v>91754</v>
      </c>
      <c r="D159868" t="s">
        <v>213216</v>
      </c>
      <c r="E159868" t="s">
        <v>372240</v>
      </c>
    </row>
    <row r="159869" spans="1:5" x14ac:dyDescent="0.3">
      <c r="A159869">
        <v>4</v>
      </c>
      <c r="B159869">
        <v>1685535486</v>
      </c>
      <c r="C159869" t="s">
        <v>91754</v>
      </c>
      <c r="D159869" t="s">
        <v>213217</v>
      </c>
      <c r="E159869" t="s">
        <v>372241</v>
      </c>
    </row>
    <row r="159870" spans="1:5" x14ac:dyDescent="0.3">
      <c r="A159870">
        <v>4</v>
      </c>
      <c r="B159870">
        <v>1685535577</v>
      </c>
      <c r="C159870" t="s">
        <v>91755</v>
      </c>
      <c r="D159870" t="s">
        <v>213218</v>
      </c>
      <c r="E159870" t="s">
        <v>372242</v>
      </c>
    </row>
    <row r="159871" spans="1:5" x14ac:dyDescent="0.3">
      <c r="A159871">
        <v>4</v>
      </c>
      <c r="B159871">
        <v>1685535618</v>
      </c>
      <c r="C159871" t="s">
        <v>91756</v>
      </c>
      <c r="D159871" t="s">
        <v>213219</v>
      </c>
      <c r="E159871" t="s">
        <v>372241</v>
      </c>
    </row>
    <row r="159872" spans="1:5" x14ac:dyDescent="0.3">
      <c r="A159872">
        <v>4</v>
      </c>
      <c r="B159872">
        <v>1685535619</v>
      </c>
      <c r="C159872" t="s">
        <v>91756</v>
      </c>
      <c r="D159872" t="s">
        <v>213220</v>
      </c>
      <c r="E159872" t="s">
        <v>372241</v>
      </c>
    </row>
    <row r="159873" spans="1:5" x14ac:dyDescent="0.3">
      <c r="A159873">
        <v>4</v>
      </c>
      <c r="B159873">
        <v>1685535624</v>
      </c>
      <c r="C159873" t="s">
        <v>91756</v>
      </c>
      <c r="D159873" t="s">
        <v>213221</v>
      </c>
      <c r="E159873" t="s">
        <v>372241</v>
      </c>
    </row>
    <row r="159874" spans="1:5" x14ac:dyDescent="0.3">
      <c r="A159874">
        <v>4</v>
      </c>
      <c r="B159874">
        <v>1685535632</v>
      </c>
      <c r="C159874" t="s">
        <v>91756</v>
      </c>
      <c r="D159874" t="s">
        <v>93333</v>
      </c>
      <c r="E159874" t="s">
        <v>372243</v>
      </c>
    </row>
    <row r="159875" spans="1:5" x14ac:dyDescent="0.3">
      <c r="A159875">
        <v>4</v>
      </c>
      <c r="B159875">
        <v>1685535711</v>
      </c>
      <c r="C159875" t="s">
        <v>91757</v>
      </c>
      <c r="D159875" t="s">
        <v>162745</v>
      </c>
      <c r="E159875" t="s">
        <v>372244</v>
      </c>
    </row>
    <row r="159876" spans="1:5" x14ac:dyDescent="0.3">
      <c r="A159876">
        <v>4</v>
      </c>
      <c r="B159876">
        <v>1685535756</v>
      </c>
      <c r="C159876" t="s">
        <v>91758</v>
      </c>
      <c r="D159876" t="s">
        <v>213222</v>
      </c>
      <c r="E159876" t="s">
        <v>372245</v>
      </c>
    </row>
    <row r="159877" spans="1:5" x14ac:dyDescent="0.3">
      <c r="A159877">
        <v>4</v>
      </c>
      <c r="B159877">
        <v>1685535849</v>
      </c>
      <c r="C159877" t="s">
        <v>91759</v>
      </c>
      <c r="D159877" t="s">
        <v>213223</v>
      </c>
      <c r="E159877" t="s">
        <v>372241</v>
      </c>
    </row>
    <row r="159878" spans="1:5" x14ac:dyDescent="0.3">
      <c r="A159878">
        <v>4</v>
      </c>
      <c r="B159878">
        <v>1685535851</v>
      </c>
      <c r="C159878" t="s">
        <v>91759</v>
      </c>
      <c r="D159878" t="s">
        <v>213224</v>
      </c>
      <c r="E159878" t="s">
        <v>372241</v>
      </c>
    </row>
    <row r="159879" spans="1:5" x14ac:dyDescent="0.3">
      <c r="A159879">
        <v>4</v>
      </c>
      <c r="B159879">
        <v>1685535881</v>
      </c>
      <c r="C159879" t="s">
        <v>91760</v>
      </c>
      <c r="D159879" t="s">
        <v>213225</v>
      </c>
      <c r="E159879" t="s">
        <v>372246</v>
      </c>
    </row>
    <row r="159880" spans="1:5" x14ac:dyDescent="0.3">
      <c r="A159880">
        <v>4</v>
      </c>
      <c r="B159880">
        <v>1685535950</v>
      </c>
      <c r="C159880" t="s">
        <v>91761</v>
      </c>
      <c r="D159880" t="s">
        <v>212991</v>
      </c>
      <c r="E159880" t="s">
        <v>372247</v>
      </c>
    </row>
    <row r="159881" spans="1:5" x14ac:dyDescent="0.3">
      <c r="A159881">
        <v>4</v>
      </c>
      <c r="B159881">
        <v>1685535954</v>
      </c>
      <c r="C159881" t="s">
        <v>91761</v>
      </c>
      <c r="D159881" t="s">
        <v>191816</v>
      </c>
      <c r="E159881" t="s">
        <v>372248</v>
      </c>
    </row>
    <row r="159882" spans="1:5" x14ac:dyDescent="0.3">
      <c r="A159882">
        <v>4</v>
      </c>
      <c r="B159882">
        <v>1685535986</v>
      </c>
      <c r="C159882" t="s">
        <v>91762</v>
      </c>
      <c r="D159882" t="s">
        <v>213226</v>
      </c>
      <c r="E159882" t="s">
        <v>372249</v>
      </c>
    </row>
    <row r="159883" spans="1:5" x14ac:dyDescent="0.3">
      <c r="A159883">
        <v>4</v>
      </c>
      <c r="B159883">
        <v>1685536011</v>
      </c>
      <c r="C159883" t="s">
        <v>91762</v>
      </c>
      <c r="D159883" t="s">
        <v>213227</v>
      </c>
      <c r="E159883" t="s">
        <v>372250</v>
      </c>
    </row>
    <row r="159884" spans="1:5" x14ac:dyDescent="0.3">
      <c r="A159884">
        <v>4</v>
      </c>
      <c r="B159884">
        <v>1685536029</v>
      </c>
      <c r="C159884" t="s">
        <v>91762</v>
      </c>
      <c r="D159884" t="s">
        <v>213228</v>
      </c>
      <c r="E159884" t="s">
        <v>372251</v>
      </c>
    </row>
    <row r="159885" spans="1:5" x14ac:dyDescent="0.3">
      <c r="A159885">
        <v>4</v>
      </c>
      <c r="B159885">
        <v>1685536034</v>
      </c>
      <c r="C159885" t="s">
        <v>91762</v>
      </c>
      <c r="D159885" t="s">
        <v>213229</v>
      </c>
      <c r="E159885" t="s">
        <v>372252</v>
      </c>
    </row>
    <row r="159886" spans="1:5" x14ac:dyDescent="0.3">
      <c r="A159886">
        <v>4</v>
      </c>
      <c r="B159886">
        <v>1685536041</v>
      </c>
      <c r="C159886" t="s">
        <v>91762</v>
      </c>
      <c r="D159886" t="s">
        <v>148917</v>
      </c>
      <c r="E159886" t="s">
        <v>372253</v>
      </c>
    </row>
    <row r="159887" spans="1:5" x14ac:dyDescent="0.3">
      <c r="A159887">
        <v>4</v>
      </c>
      <c r="B159887">
        <v>1685536046</v>
      </c>
      <c r="C159887" t="s">
        <v>91762</v>
      </c>
      <c r="D159887" t="s">
        <v>213230</v>
      </c>
      <c r="E159887" t="s">
        <v>372241</v>
      </c>
    </row>
    <row r="159888" spans="1:5" x14ac:dyDescent="0.3">
      <c r="A159888">
        <v>4</v>
      </c>
      <c r="B159888">
        <v>1685536049</v>
      </c>
      <c r="C159888" t="s">
        <v>91762</v>
      </c>
      <c r="D159888" t="s">
        <v>213231</v>
      </c>
      <c r="E159888" t="s">
        <v>372241</v>
      </c>
    </row>
    <row r="159889" spans="1:5" x14ac:dyDescent="0.3">
      <c r="A159889">
        <v>4</v>
      </c>
      <c r="B159889">
        <v>1685536091</v>
      </c>
      <c r="C159889" t="s">
        <v>91763</v>
      </c>
      <c r="D159889" t="s">
        <v>213232</v>
      </c>
      <c r="E159889" t="s">
        <v>372254</v>
      </c>
    </row>
    <row r="159890" spans="1:5" x14ac:dyDescent="0.3">
      <c r="A159890">
        <v>4</v>
      </c>
      <c r="B159890">
        <v>1685536133</v>
      </c>
      <c r="C159890" t="s">
        <v>91764</v>
      </c>
      <c r="D159890" t="s">
        <v>138559</v>
      </c>
      <c r="E159890" t="s">
        <v>372255</v>
      </c>
    </row>
    <row r="159891" spans="1:5" x14ac:dyDescent="0.3">
      <c r="A159891">
        <v>4</v>
      </c>
      <c r="B159891">
        <v>1685536170</v>
      </c>
      <c r="C159891" t="s">
        <v>91764</v>
      </c>
      <c r="D159891" t="s">
        <v>201563</v>
      </c>
      <c r="E159891" t="s">
        <v>372256</v>
      </c>
    </row>
    <row r="159892" spans="1:5" x14ac:dyDescent="0.3">
      <c r="A159892">
        <v>4</v>
      </c>
      <c r="B159892">
        <v>1685536270</v>
      </c>
      <c r="C159892" t="s">
        <v>91765</v>
      </c>
      <c r="D159892" t="s">
        <v>213233</v>
      </c>
      <c r="E159892" t="s">
        <v>372241</v>
      </c>
    </row>
    <row r="159893" spans="1:5" x14ac:dyDescent="0.3">
      <c r="A159893">
        <v>4</v>
      </c>
      <c r="B159893">
        <v>1685536271</v>
      </c>
      <c r="C159893" t="s">
        <v>91765</v>
      </c>
      <c r="D159893" t="s">
        <v>213234</v>
      </c>
      <c r="E159893" t="s">
        <v>372241</v>
      </c>
    </row>
    <row r="159894" spans="1:5" x14ac:dyDescent="0.3">
      <c r="A159894">
        <v>4</v>
      </c>
      <c r="B159894">
        <v>1685536370</v>
      </c>
      <c r="C159894" t="s">
        <v>91766</v>
      </c>
      <c r="D159894" t="s">
        <v>213235</v>
      </c>
      <c r="E159894" t="s">
        <v>372257</v>
      </c>
    </row>
    <row r="159895" spans="1:5" x14ac:dyDescent="0.3">
      <c r="A159895">
        <v>4</v>
      </c>
      <c r="B159895">
        <v>1685536430</v>
      </c>
      <c r="C159895" t="s">
        <v>91767</v>
      </c>
      <c r="D159895" t="s">
        <v>199632</v>
      </c>
      <c r="E159895" t="s">
        <v>372258</v>
      </c>
    </row>
    <row r="159896" spans="1:5" x14ac:dyDescent="0.3">
      <c r="A159896">
        <v>4</v>
      </c>
      <c r="B159896">
        <v>1685536462</v>
      </c>
      <c r="C159896" t="s">
        <v>91768</v>
      </c>
      <c r="D159896" t="s">
        <v>213236</v>
      </c>
      <c r="E159896" t="s">
        <v>372259</v>
      </c>
    </row>
    <row r="159897" spans="1:5" x14ac:dyDescent="0.3">
      <c r="A159897">
        <v>4</v>
      </c>
      <c r="B159897">
        <v>1685536499</v>
      </c>
      <c r="C159897" t="s">
        <v>91768</v>
      </c>
      <c r="D159897" t="s">
        <v>212834</v>
      </c>
      <c r="E159897" t="s">
        <v>372260</v>
      </c>
    </row>
    <row r="159898" spans="1:5" x14ac:dyDescent="0.3">
      <c r="A159898">
        <v>4</v>
      </c>
      <c r="B159898">
        <v>1685536526</v>
      </c>
      <c r="C159898" t="s">
        <v>91769</v>
      </c>
      <c r="D159898" t="s">
        <v>213237</v>
      </c>
      <c r="E159898" t="s">
        <v>372261</v>
      </c>
    </row>
    <row r="159899" spans="1:5" x14ac:dyDescent="0.3">
      <c r="A159899">
        <v>4</v>
      </c>
      <c r="B159899">
        <v>1685536530</v>
      </c>
      <c r="C159899" t="s">
        <v>91769</v>
      </c>
      <c r="D159899" t="s">
        <v>169491</v>
      </c>
      <c r="E159899" t="s">
        <v>372262</v>
      </c>
    </row>
    <row r="159900" spans="1:5" x14ac:dyDescent="0.3">
      <c r="A159900">
        <v>4</v>
      </c>
      <c r="B159900">
        <v>1685536554</v>
      </c>
      <c r="C159900" t="s">
        <v>91769</v>
      </c>
      <c r="D159900" t="s">
        <v>160157</v>
      </c>
      <c r="E159900" t="s">
        <v>372263</v>
      </c>
    </row>
    <row r="159901" spans="1:5" x14ac:dyDescent="0.3">
      <c r="A159901">
        <v>4</v>
      </c>
      <c r="B159901">
        <v>1685536637</v>
      </c>
      <c r="C159901" t="s">
        <v>91770</v>
      </c>
      <c r="D159901" t="s">
        <v>213238</v>
      </c>
      <c r="E159901" t="s">
        <v>372264</v>
      </c>
    </row>
    <row r="159902" spans="1:5" x14ac:dyDescent="0.3">
      <c r="A159902">
        <v>4</v>
      </c>
      <c r="B159902">
        <v>1685536758</v>
      </c>
      <c r="C159902" t="s">
        <v>91771</v>
      </c>
      <c r="D159902" t="s">
        <v>99494</v>
      </c>
      <c r="E159902" t="s">
        <v>372265</v>
      </c>
    </row>
    <row r="159903" spans="1:5" x14ac:dyDescent="0.3">
      <c r="A159903">
        <v>4</v>
      </c>
      <c r="B159903">
        <v>1685536790</v>
      </c>
      <c r="C159903" t="s">
        <v>91772</v>
      </c>
      <c r="D159903" t="s">
        <v>143543</v>
      </c>
      <c r="E159903" t="s">
        <v>372266</v>
      </c>
    </row>
    <row r="159904" spans="1:5" x14ac:dyDescent="0.3">
      <c r="A159904">
        <v>4</v>
      </c>
      <c r="B159904">
        <v>1685536825</v>
      </c>
      <c r="C159904" t="s">
        <v>91773</v>
      </c>
      <c r="D159904" t="s">
        <v>213239</v>
      </c>
      <c r="E159904" t="s">
        <v>372267</v>
      </c>
    </row>
    <row r="159905" spans="1:5" x14ac:dyDescent="0.3">
      <c r="A159905">
        <v>4</v>
      </c>
      <c r="B159905">
        <v>1685536869</v>
      </c>
      <c r="C159905" t="s">
        <v>91773</v>
      </c>
      <c r="D159905" t="s">
        <v>173088</v>
      </c>
      <c r="E159905" t="s">
        <v>372268</v>
      </c>
    </row>
    <row r="159906" spans="1:5" x14ac:dyDescent="0.3">
      <c r="A159906">
        <v>4</v>
      </c>
      <c r="B159906">
        <v>1685536872</v>
      </c>
      <c r="C159906" t="s">
        <v>91773</v>
      </c>
      <c r="D159906" t="s">
        <v>196256</v>
      </c>
      <c r="E159906" t="s">
        <v>372269</v>
      </c>
    </row>
    <row r="159907" spans="1:5" x14ac:dyDescent="0.3">
      <c r="A159907">
        <v>4</v>
      </c>
      <c r="B159907">
        <v>1685536916</v>
      </c>
      <c r="C159907" t="s">
        <v>91774</v>
      </c>
      <c r="D159907" t="s">
        <v>213240</v>
      </c>
      <c r="E159907" t="s">
        <v>372270</v>
      </c>
    </row>
    <row r="159908" spans="1:5" x14ac:dyDescent="0.3">
      <c r="A159908">
        <v>4</v>
      </c>
      <c r="B159908">
        <v>1685536953</v>
      </c>
      <c r="C159908" t="s">
        <v>91774</v>
      </c>
      <c r="D159908" t="s">
        <v>213241</v>
      </c>
      <c r="E159908" t="s">
        <v>372271</v>
      </c>
    </row>
    <row r="159909" spans="1:5" x14ac:dyDescent="0.3">
      <c r="A159909">
        <v>4</v>
      </c>
      <c r="B159909">
        <v>1685536955</v>
      </c>
      <c r="C159909" t="s">
        <v>91775</v>
      </c>
      <c r="D159909" t="s">
        <v>213242</v>
      </c>
      <c r="E159909" t="s">
        <v>372272</v>
      </c>
    </row>
    <row r="159910" spans="1:5" x14ac:dyDescent="0.3">
      <c r="A159910">
        <v>4</v>
      </c>
      <c r="B159910">
        <v>1685537157</v>
      </c>
      <c r="C159910" t="s">
        <v>91776</v>
      </c>
      <c r="D159910" t="s">
        <v>213243</v>
      </c>
      <c r="E159910" t="s">
        <v>372273</v>
      </c>
    </row>
    <row r="159911" spans="1:5" x14ac:dyDescent="0.3">
      <c r="A159911">
        <v>4</v>
      </c>
      <c r="B159911">
        <v>1685537200</v>
      </c>
      <c r="C159911" t="s">
        <v>91777</v>
      </c>
      <c r="D159911" t="s">
        <v>189757</v>
      </c>
      <c r="E159911" t="s">
        <v>372274</v>
      </c>
    </row>
    <row r="159912" spans="1:5" x14ac:dyDescent="0.3">
      <c r="A159912">
        <v>4</v>
      </c>
      <c r="B159912">
        <v>1685537254</v>
      </c>
      <c r="C159912" t="s">
        <v>91778</v>
      </c>
      <c r="D159912" t="s">
        <v>183261</v>
      </c>
      <c r="E159912" t="s">
        <v>372275</v>
      </c>
    </row>
    <row r="159913" spans="1:5" x14ac:dyDescent="0.3">
      <c r="A159913">
        <v>4</v>
      </c>
      <c r="B159913">
        <v>1685537270</v>
      </c>
      <c r="C159913" t="s">
        <v>91778</v>
      </c>
      <c r="D159913" t="s">
        <v>213244</v>
      </c>
      <c r="E159913" t="s">
        <v>372276</v>
      </c>
    </row>
    <row r="159914" spans="1:5" x14ac:dyDescent="0.3">
      <c r="A159914">
        <v>4</v>
      </c>
      <c r="B159914">
        <v>1685537306</v>
      </c>
      <c r="C159914" t="s">
        <v>91778</v>
      </c>
      <c r="D159914" t="s">
        <v>190686</v>
      </c>
      <c r="E159914" t="s">
        <v>372277</v>
      </c>
    </row>
    <row r="159915" spans="1:5" x14ac:dyDescent="0.3">
      <c r="A159915">
        <v>4</v>
      </c>
      <c r="B159915">
        <v>1685537329</v>
      </c>
      <c r="C159915" t="s">
        <v>91779</v>
      </c>
      <c r="D159915" t="s">
        <v>213245</v>
      </c>
      <c r="E159915" t="s">
        <v>372278</v>
      </c>
    </row>
    <row r="159916" spans="1:5" x14ac:dyDescent="0.3">
      <c r="A159916">
        <v>4</v>
      </c>
      <c r="B159916">
        <v>1685537374</v>
      </c>
      <c r="C159916" t="s">
        <v>91780</v>
      </c>
      <c r="D159916" t="s">
        <v>213246</v>
      </c>
      <c r="E159916" t="s">
        <v>372279</v>
      </c>
    </row>
    <row r="159917" spans="1:5" x14ac:dyDescent="0.3">
      <c r="A159917">
        <v>4</v>
      </c>
      <c r="B159917">
        <v>1685537396</v>
      </c>
      <c r="C159917" t="s">
        <v>91780</v>
      </c>
      <c r="D159917" t="s">
        <v>213247</v>
      </c>
      <c r="E159917" t="s">
        <v>372280</v>
      </c>
    </row>
    <row r="159918" spans="1:5" x14ac:dyDescent="0.3">
      <c r="A159918">
        <v>4</v>
      </c>
      <c r="B159918">
        <v>1685537492</v>
      </c>
      <c r="C159918" t="s">
        <v>91781</v>
      </c>
      <c r="D159918" t="s">
        <v>213248</v>
      </c>
      <c r="E159918" t="s">
        <v>372281</v>
      </c>
    </row>
    <row r="159919" spans="1:5" x14ac:dyDescent="0.3">
      <c r="A159919">
        <v>4</v>
      </c>
      <c r="B159919">
        <v>1685537497</v>
      </c>
      <c r="C159919" t="s">
        <v>91781</v>
      </c>
      <c r="D159919" t="s">
        <v>135218</v>
      </c>
      <c r="E159919" t="s">
        <v>372282</v>
      </c>
    </row>
    <row r="159920" spans="1:5" x14ac:dyDescent="0.3">
      <c r="A159920">
        <v>4</v>
      </c>
      <c r="B159920">
        <v>1685537528</v>
      </c>
      <c r="C159920" t="s">
        <v>91782</v>
      </c>
      <c r="D159920" t="s">
        <v>213249</v>
      </c>
      <c r="E159920" t="s">
        <v>372283</v>
      </c>
    </row>
    <row r="159921" spans="1:5" x14ac:dyDescent="0.3">
      <c r="A159921">
        <v>4</v>
      </c>
      <c r="B159921">
        <v>1685537580</v>
      </c>
      <c r="C159921" t="s">
        <v>91783</v>
      </c>
      <c r="D159921" t="s">
        <v>213250</v>
      </c>
      <c r="E159921" t="s">
        <v>372284</v>
      </c>
    </row>
    <row r="159922" spans="1:5" x14ac:dyDescent="0.3">
      <c r="A159922">
        <v>4</v>
      </c>
      <c r="B159922">
        <v>1685537583</v>
      </c>
      <c r="C159922" t="s">
        <v>91783</v>
      </c>
      <c r="D159922" t="s">
        <v>213251</v>
      </c>
      <c r="E159922" t="s">
        <v>372285</v>
      </c>
    </row>
    <row r="159923" spans="1:5" x14ac:dyDescent="0.3">
      <c r="A159923">
        <v>4</v>
      </c>
      <c r="B159923">
        <v>1685537664</v>
      </c>
      <c r="C159923" t="s">
        <v>91784</v>
      </c>
      <c r="D159923" t="s">
        <v>213252</v>
      </c>
      <c r="E159923" t="s">
        <v>372286</v>
      </c>
    </row>
    <row r="159924" spans="1:5" x14ac:dyDescent="0.3">
      <c r="A159924">
        <v>4</v>
      </c>
      <c r="B159924">
        <v>1685537784</v>
      </c>
      <c r="C159924" t="s">
        <v>91785</v>
      </c>
      <c r="D159924" t="s">
        <v>213253</v>
      </c>
      <c r="E159924" t="s">
        <v>372287</v>
      </c>
    </row>
    <row r="159925" spans="1:5" x14ac:dyDescent="0.3">
      <c r="A159925">
        <v>4</v>
      </c>
      <c r="B159925">
        <v>1685537797</v>
      </c>
      <c r="C159925" t="s">
        <v>91785</v>
      </c>
      <c r="D159925" t="s">
        <v>213254</v>
      </c>
      <c r="E159925" t="s">
        <v>372288</v>
      </c>
    </row>
    <row r="159926" spans="1:5" x14ac:dyDescent="0.3">
      <c r="A159926">
        <v>4</v>
      </c>
      <c r="B159926">
        <v>1685537882</v>
      </c>
      <c r="C159926" t="s">
        <v>91786</v>
      </c>
      <c r="D159926" t="s">
        <v>213255</v>
      </c>
      <c r="E159926" t="s">
        <v>372289</v>
      </c>
    </row>
    <row r="159927" spans="1:5" x14ac:dyDescent="0.3">
      <c r="A159927">
        <v>4</v>
      </c>
      <c r="B159927">
        <v>1685537909</v>
      </c>
      <c r="C159927" t="s">
        <v>91786</v>
      </c>
      <c r="D159927" t="s">
        <v>106719</v>
      </c>
      <c r="E159927" t="s">
        <v>372290</v>
      </c>
    </row>
    <row r="159928" spans="1:5" x14ac:dyDescent="0.3">
      <c r="A159928">
        <v>4</v>
      </c>
      <c r="B159928">
        <v>1685537917</v>
      </c>
      <c r="C159928" t="s">
        <v>91786</v>
      </c>
      <c r="D159928" t="s">
        <v>213256</v>
      </c>
      <c r="E159928" t="s">
        <v>372291</v>
      </c>
    </row>
    <row r="159929" spans="1:5" x14ac:dyDescent="0.3">
      <c r="A159929">
        <v>4</v>
      </c>
      <c r="B159929">
        <v>1685538029</v>
      </c>
      <c r="C159929" t="s">
        <v>91787</v>
      </c>
      <c r="D159929" t="s">
        <v>157266</v>
      </c>
      <c r="E159929" t="s">
        <v>372292</v>
      </c>
    </row>
    <row r="159930" spans="1:5" x14ac:dyDescent="0.3">
      <c r="A159930">
        <v>4</v>
      </c>
      <c r="B159930">
        <v>1685538030</v>
      </c>
      <c r="C159930" t="s">
        <v>91787</v>
      </c>
      <c r="D159930" t="s">
        <v>178770</v>
      </c>
      <c r="E159930" t="s">
        <v>372293</v>
      </c>
    </row>
    <row r="159931" spans="1:5" x14ac:dyDescent="0.3">
      <c r="A159931">
        <v>4</v>
      </c>
      <c r="B159931">
        <v>1685538107</v>
      </c>
      <c r="C159931" t="s">
        <v>91788</v>
      </c>
      <c r="D159931" t="s">
        <v>213257</v>
      </c>
      <c r="E159931" t="s">
        <v>372294</v>
      </c>
    </row>
    <row r="159932" spans="1:5" x14ac:dyDescent="0.3">
      <c r="A159932">
        <v>4</v>
      </c>
      <c r="B159932">
        <v>1685538264</v>
      </c>
      <c r="C159932" t="s">
        <v>91789</v>
      </c>
      <c r="D159932" t="s">
        <v>213258</v>
      </c>
      <c r="E159932" t="s">
        <v>372295</v>
      </c>
    </row>
    <row r="159933" spans="1:5" x14ac:dyDescent="0.3">
      <c r="A159933">
        <v>4</v>
      </c>
      <c r="B159933">
        <v>1685538312</v>
      </c>
      <c r="C159933" t="s">
        <v>91790</v>
      </c>
      <c r="D159933" t="s">
        <v>107094</v>
      </c>
      <c r="E159933" t="s">
        <v>372296</v>
      </c>
    </row>
    <row r="159934" spans="1:5" x14ac:dyDescent="0.3">
      <c r="A159934">
        <v>4</v>
      </c>
      <c r="B159934">
        <v>1685538391</v>
      </c>
      <c r="C159934" t="s">
        <v>91791</v>
      </c>
      <c r="D159934" t="s">
        <v>179370</v>
      </c>
      <c r="E159934" t="s">
        <v>372297</v>
      </c>
    </row>
    <row r="159935" spans="1:5" x14ac:dyDescent="0.3">
      <c r="A159935">
        <v>4</v>
      </c>
      <c r="B159935">
        <v>1685538392</v>
      </c>
      <c r="C159935" t="s">
        <v>91791</v>
      </c>
      <c r="D159935" t="s">
        <v>206927</v>
      </c>
      <c r="E159935" t="s">
        <v>372298</v>
      </c>
    </row>
    <row r="159936" spans="1:5" x14ac:dyDescent="0.3">
      <c r="A159936">
        <v>4</v>
      </c>
      <c r="B159936">
        <v>1685538405</v>
      </c>
      <c r="C159936" t="s">
        <v>91791</v>
      </c>
      <c r="D159936" t="s">
        <v>160387</v>
      </c>
      <c r="E159936" t="s">
        <v>372299</v>
      </c>
    </row>
    <row r="159937" spans="1:5" x14ac:dyDescent="0.3">
      <c r="A159937">
        <v>4</v>
      </c>
      <c r="B159937">
        <v>1685538433</v>
      </c>
      <c r="C159937" t="s">
        <v>91791</v>
      </c>
      <c r="D159937" t="s">
        <v>175041</v>
      </c>
      <c r="E159937" t="s">
        <v>372300</v>
      </c>
    </row>
    <row r="159938" spans="1:5" x14ac:dyDescent="0.3">
      <c r="A159938">
        <v>4</v>
      </c>
      <c r="B159938">
        <v>1685538437</v>
      </c>
      <c r="C159938" t="s">
        <v>91791</v>
      </c>
      <c r="D159938" t="s">
        <v>213259</v>
      </c>
      <c r="E159938" t="s">
        <v>372301</v>
      </c>
    </row>
    <row r="159939" spans="1:5" x14ac:dyDescent="0.3">
      <c r="A159939">
        <v>4</v>
      </c>
      <c r="B159939">
        <v>1685538483</v>
      </c>
      <c r="C159939" t="s">
        <v>91792</v>
      </c>
      <c r="D159939" t="s">
        <v>213260</v>
      </c>
      <c r="E159939" t="s">
        <v>372302</v>
      </c>
    </row>
    <row r="159940" spans="1:5" x14ac:dyDescent="0.3">
      <c r="A159940">
        <v>4</v>
      </c>
      <c r="B159940">
        <v>1685538524</v>
      </c>
      <c r="C159940" t="s">
        <v>91793</v>
      </c>
      <c r="D159940" t="s">
        <v>111630</v>
      </c>
      <c r="E159940" t="s">
        <v>372303</v>
      </c>
    </row>
    <row r="159941" spans="1:5" x14ac:dyDescent="0.3">
      <c r="A159941">
        <v>4</v>
      </c>
      <c r="B159941">
        <v>1685538579</v>
      </c>
      <c r="C159941" t="s">
        <v>91793</v>
      </c>
      <c r="D159941" t="s">
        <v>204537</v>
      </c>
      <c r="E159941" t="s">
        <v>372304</v>
      </c>
    </row>
    <row r="159942" spans="1:5" x14ac:dyDescent="0.3">
      <c r="A159942">
        <v>4</v>
      </c>
      <c r="B159942">
        <v>1685538779</v>
      </c>
      <c r="C159942" t="s">
        <v>91794</v>
      </c>
      <c r="D159942" t="s">
        <v>211877</v>
      </c>
      <c r="E159942" t="s">
        <v>372305</v>
      </c>
    </row>
    <row r="159943" spans="1:5" x14ac:dyDescent="0.3">
      <c r="A159943">
        <v>4</v>
      </c>
      <c r="B159943">
        <v>1685538781</v>
      </c>
      <c r="C159943" t="s">
        <v>91794</v>
      </c>
      <c r="D159943" t="s">
        <v>104176</v>
      </c>
      <c r="E159943" t="s">
        <v>372306</v>
      </c>
    </row>
    <row r="159944" spans="1:5" x14ac:dyDescent="0.3">
      <c r="A159944">
        <v>4</v>
      </c>
      <c r="B159944">
        <v>1685538795</v>
      </c>
      <c r="C159944" t="s">
        <v>91794</v>
      </c>
      <c r="D159944" t="s">
        <v>213261</v>
      </c>
      <c r="E159944" t="s">
        <v>372307</v>
      </c>
    </row>
    <row r="159945" spans="1:5" x14ac:dyDescent="0.3">
      <c r="A159945">
        <v>4</v>
      </c>
      <c r="B159945">
        <v>1685538815</v>
      </c>
      <c r="C159945" t="s">
        <v>91795</v>
      </c>
      <c r="D159945" t="s">
        <v>213262</v>
      </c>
      <c r="E159945" t="s">
        <v>372308</v>
      </c>
    </row>
    <row r="159946" spans="1:5" x14ac:dyDescent="0.3">
      <c r="A159946">
        <v>4</v>
      </c>
      <c r="B159946">
        <v>1685538855</v>
      </c>
      <c r="C159946" t="s">
        <v>91795</v>
      </c>
      <c r="D159946" t="s">
        <v>213263</v>
      </c>
      <c r="E159946" t="s">
        <v>372309</v>
      </c>
    </row>
    <row r="159947" spans="1:5" x14ac:dyDescent="0.3">
      <c r="A159947">
        <v>4</v>
      </c>
      <c r="B159947">
        <v>1685538895</v>
      </c>
      <c r="C159947" t="s">
        <v>91796</v>
      </c>
      <c r="D159947" t="s">
        <v>213264</v>
      </c>
      <c r="E159947" t="s">
        <v>372310</v>
      </c>
    </row>
    <row r="159948" spans="1:5" x14ac:dyDescent="0.3">
      <c r="A159948">
        <v>4</v>
      </c>
      <c r="B159948">
        <v>1685538905</v>
      </c>
      <c r="C159948" t="s">
        <v>91796</v>
      </c>
      <c r="D159948" t="s">
        <v>213265</v>
      </c>
      <c r="E159948" t="s">
        <v>372311</v>
      </c>
    </row>
    <row r="159949" spans="1:5" x14ac:dyDescent="0.3">
      <c r="A159949">
        <v>4</v>
      </c>
      <c r="B159949">
        <v>1685539005</v>
      </c>
      <c r="C159949" t="s">
        <v>91797</v>
      </c>
      <c r="D159949" t="s">
        <v>213266</v>
      </c>
      <c r="E159949" t="s">
        <v>372312</v>
      </c>
    </row>
    <row r="159950" spans="1:5" x14ac:dyDescent="0.3">
      <c r="A159950">
        <v>4</v>
      </c>
      <c r="B159950">
        <v>1685539023</v>
      </c>
      <c r="C159950" t="s">
        <v>91797</v>
      </c>
      <c r="D159950" t="s">
        <v>213267</v>
      </c>
      <c r="E159950" t="s">
        <v>372313</v>
      </c>
    </row>
    <row r="159951" spans="1:5" x14ac:dyDescent="0.3">
      <c r="A159951">
        <v>4</v>
      </c>
      <c r="B159951">
        <v>1685539057</v>
      </c>
      <c r="C159951" t="s">
        <v>91797</v>
      </c>
      <c r="D159951" t="s">
        <v>213268</v>
      </c>
      <c r="E159951" t="s">
        <v>372314</v>
      </c>
    </row>
    <row r="159952" spans="1:5" x14ac:dyDescent="0.3">
      <c r="A159952">
        <v>4</v>
      </c>
      <c r="B159952">
        <v>1685539064</v>
      </c>
      <c r="C159952" t="s">
        <v>91798</v>
      </c>
      <c r="D159952" t="s">
        <v>213269</v>
      </c>
      <c r="E159952" t="s">
        <v>372315</v>
      </c>
    </row>
    <row r="159953" spans="1:5" x14ac:dyDescent="0.3">
      <c r="A159953">
        <v>4</v>
      </c>
      <c r="B159953">
        <v>1685539143</v>
      </c>
      <c r="C159953" t="s">
        <v>91799</v>
      </c>
      <c r="D159953" t="s">
        <v>133135</v>
      </c>
      <c r="E159953" t="s">
        <v>372316</v>
      </c>
    </row>
    <row r="159954" spans="1:5" x14ac:dyDescent="0.3">
      <c r="A159954">
        <v>4</v>
      </c>
      <c r="B159954">
        <v>1685539154</v>
      </c>
      <c r="C159954" t="s">
        <v>91799</v>
      </c>
      <c r="D159954" t="s">
        <v>213270</v>
      </c>
      <c r="E159954" t="s">
        <v>372317</v>
      </c>
    </row>
    <row r="159955" spans="1:5" x14ac:dyDescent="0.3">
      <c r="A159955">
        <v>4</v>
      </c>
      <c r="B159955">
        <v>1685539200</v>
      </c>
      <c r="C159955" t="s">
        <v>91800</v>
      </c>
      <c r="D159955" t="s">
        <v>213271</v>
      </c>
      <c r="E159955" t="s">
        <v>372318</v>
      </c>
    </row>
    <row r="159956" spans="1:5" x14ac:dyDescent="0.3">
      <c r="A159956">
        <v>4</v>
      </c>
      <c r="B159956">
        <v>1685539203</v>
      </c>
      <c r="C159956" t="s">
        <v>91800</v>
      </c>
      <c r="D159956" t="s">
        <v>159147</v>
      </c>
      <c r="E159956" t="s">
        <v>372319</v>
      </c>
    </row>
    <row r="159957" spans="1:5" x14ac:dyDescent="0.3">
      <c r="A159957">
        <v>4</v>
      </c>
      <c r="B159957">
        <v>1685539250</v>
      </c>
      <c r="C159957" t="s">
        <v>91801</v>
      </c>
      <c r="D159957" t="s">
        <v>161078</v>
      </c>
      <c r="E159957" t="s">
        <v>372320</v>
      </c>
    </row>
    <row r="159958" spans="1:5" x14ac:dyDescent="0.3">
      <c r="A159958">
        <v>4</v>
      </c>
      <c r="B159958">
        <v>1685539251</v>
      </c>
      <c r="C159958" t="s">
        <v>91801</v>
      </c>
      <c r="D159958" t="s">
        <v>184299</v>
      </c>
      <c r="E159958" t="s">
        <v>372321</v>
      </c>
    </row>
    <row r="159959" spans="1:5" x14ac:dyDescent="0.3">
      <c r="A159959">
        <v>4</v>
      </c>
      <c r="B159959">
        <v>1685539334</v>
      </c>
      <c r="C159959" t="s">
        <v>91802</v>
      </c>
      <c r="D159959" t="s">
        <v>213272</v>
      </c>
      <c r="E159959" t="s">
        <v>372322</v>
      </c>
    </row>
    <row r="159960" spans="1:5" x14ac:dyDescent="0.3">
      <c r="A159960">
        <v>4</v>
      </c>
      <c r="B159960">
        <v>1685552570</v>
      </c>
      <c r="C159960" t="s">
        <v>91803</v>
      </c>
      <c r="D159960" t="s">
        <v>213273</v>
      </c>
      <c r="E159960" t="s">
        <v>372323</v>
      </c>
    </row>
    <row r="159961" spans="1:5" x14ac:dyDescent="0.3">
      <c r="A159961">
        <v>4</v>
      </c>
      <c r="B159961">
        <v>1685552792</v>
      </c>
      <c r="C159961" t="s">
        <v>91804</v>
      </c>
      <c r="D159961" t="s">
        <v>207231</v>
      </c>
      <c r="E159961" t="s">
        <v>372324</v>
      </c>
    </row>
    <row r="159962" spans="1:5" x14ac:dyDescent="0.3">
      <c r="A159962">
        <v>4</v>
      </c>
      <c r="B159962">
        <v>1685553145</v>
      </c>
      <c r="C159962" t="s">
        <v>91805</v>
      </c>
      <c r="D159962" t="s">
        <v>203359</v>
      </c>
      <c r="E159962" t="s">
        <v>372325</v>
      </c>
    </row>
    <row r="159963" spans="1:5" x14ac:dyDescent="0.3">
      <c r="A159963">
        <v>4</v>
      </c>
      <c r="B159963">
        <v>1685553194</v>
      </c>
      <c r="C159963" t="s">
        <v>91806</v>
      </c>
      <c r="D159963" t="s">
        <v>205062</v>
      </c>
      <c r="E159963" t="s">
        <v>372326</v>
      </c>
    </row>
    <row r="159964" spans="1:5" x14ac:dyDescent="0.3">
      <c r="A159964">
        <v>4</v>
      </c>
      <c r="B159964">
        <v>1685553285</v>
      </c>
      <c r="C159964" t="s">
        <v>91807</v>
      </c>
      <c r="D159964" t="s">
        <v>102719</v>
      </c>
      <c r="E159964" t="s">
        <v>372327</v>
      </c>
    </row>
    <row r="159965" spans="1:5" x14ac:dyDescent="0.3">
      <c r="A159965">
        <v>4</v>
      </c>
      <c r="B159965">
        <v>1685553311</v>
      </c>
      <c r="C159965" t="s">
        <v>91808</v>
      </c>
      <c r="D159965" t="s">
        <v>189874</v>
      </c>
      <c r="E159965" t="s">
        <v>372328</v>
      </c>
    </row>
    <row r="159966" spans="1:5" x14ac:dyDescent="0.3">
      <c r="A159966">
        <v>4</v>
      </c>
      <c r="B159966">
        <v>1685553393</v>
      </c>
      <c r="C159966" t="s">
        <v>91809</v>
      </c>
      <c r="D159966" t="s">
        <v>175686</v>
      </c>
      <c r="E159966" t="s">
        <v>372329</v>
      </c>
    </row>
    <row r="159967" spans="1:5" x14ac:dyDescent="0.3">
      <c r="A159967">
        <v>4</v>
      </c>
      <c r="B159967">
        <v>1685553415</v>
      </c>
      <c r="C159967" t="s">
        <v>91809</v>
      </c>
      <c r="D159967" t="s">
        <v>213274</v>
      </c>
      <c r="E159967" t="s">
        <v>372330</v>
      </c>
    </row>
    <row r="159968" spans="1:5" x14ac:dyDescent="0.3">
      <c r="A159968">
        <v>4</v>
      </c>
      <c r="B159968">
        <v>1685553526</v>
      </c>
      <c r="C159968" t="s">
        <v>91810</v>
      </c>
      <c r="D159968" t="s">
        <v>191957</v>
      </c>
      <c r="E159968" t="s">
        <v>372331</v>
      </c>
    </row>
    <row r="159969" spans="1:5" x14ac:dyDescent="0.3">
      <c r="A159969">
        <v>4</v>
      </c>
      <c r="B159969">
        <v>1685553538</v>
      </c>
      <c r="C159969" t="s">
        <v>91810</v>
      </c>
      <c r="D159969" t="s">
        <v>213275</v>
      </c>
      <c r="E159969" t="s">
        <v>372332</v>
      </c>
    </row>
    <row r="159970" spans="1:5" x14ac:dyDescent="0.3">
      <c r="A159970">
        <v>4</v>
      </c>
      <c r="B159970">
        <v>1685553620</v>
      </c>
      <c r="C159970" t="s">
        <v>91811</v>
      </c>
      <c r="D159970" t="s">
        <v>204383</v>
      </c>
      <c r="E159970" t="s">
        <v>372333</v>
      </c>
    </row>
    <row r="159971" spans="1:5" x14ac:dyDescent="0.3">
      <c r="A159971">
        <v>4</v>
      </c>
      <c r="B159971">
        <v>1685553655</v>
      </c>
      <c r="C159971" t="s">
        <v>91812</v>
      </c>
      <c r="D159971" t="s">
        <v>213276</v>
      </c>
      <c r="E159971" t="s">
        <v>372334</v>
      </c>
    </row>
    <row r="159972" spans="1:5" x14ac:dyDescent="0.3">
      <c r="A159972">
        <v>4</v>
      </c>
      <c r="B159972">
        <v>1685553821</v>
      </c>
      <c r="C159972" t="s">
        <v>91813</v>
      </c>
      <c r="D159972" t="s">
        <v>213277</v>
      </c>
      <c r="E159972" t="s">
        <v>372335</v>
      </c>
    </row>
    <row r="159973" spans="1:5" x14ac:dyDescent="0.3">
      <c r="A159973">
        <v>4</v>
      </c>
      <c r="B159973">
        <v>1685553831</v>
      </c>
      <c r="C159973" t="s">
        <v>91813</v>
      </c>
      <c r="D159973" t="s">
        <v>129924</v>
      </c>
      <c r="E159973" t="s">
        <v>372336</v>
      </c>
    </row>
    <row r="159974" spans="1:5" x14ac:dyDescent="0.3">
      <c r="A159974">
        <v>4</v>
      </c>
      <c r="B159974">
        <v>1685553853</v>
      </c>
      <c r="C159974" t="s">
        <v>91813</v>
      </c>
      <c r="D159974" t="s">
        <v>213278</v>
      </c>
      <c r="E159974" t="s">
        <v>372337</v>
      </c>
    </row>
    <row r="159975" spans="1:5" x14ac:dyDescent="0.3">
      <c r="A159975">
        <v>4</v>
      </c>
      <c r="B159975">
        <v>1685553880</v>
      </c>
      <c r="C159975" t="s">
        <v>91814</v>
      </c>
      <c r="D159975" t="s">
        <v>212089</v>
      </c>
      <c r="E159975" t="s">
        <v>372338</v>
      </c>
    </row>
    <row r="159976" spans="1:5" x14ac:dyDescent="0.3">
      <c r="A159976">
        <v>4</v>
      </c>
      <c r="B159976">
        <v>1685553899</v>
      </c>
      <c r="C159976" t="s">
        <v>91814</v>
      </c>
      <c r="D159976" t="s">
        <v>212911</v>
      </c>
      <c r="E159976" t="s">
        <v>372339</v>
      </c>
    </row>
    <row r="159977" spans="1:5" x14ac:dyDescent="0.3">
      <c r="A159977">
        <v>4</v>
      </c>
      <c r="B159977">
        <v>1685553904</v>
      </c>
      <c r="C159977" t="s">
        <v>91814</v>
      </c>
      <c r="D159977" t="s">
        <v>213279</v>
      </c>
      <c r="E159977" t="s">
        <v>372340</v>
      </c>
    </row>
    <row r="159978" spans="1:5" x14ac:dyDescent="0.3">
      <c r="A159978">
        <v>4</v>
      </c>
      <c r="B159978">
        <v>1685553921</v>
      </c>
      <c r="C159978" t="s">
        <v>91815</v>
      </c>
      <c r="D159978" t="s">
        <v>213280</v>
      </c>
      <c r="E159978" t="s">
        <v>372341</v>
      </c>
    </row>
    <row r="159979" spans="1:5" x14ac:dyDescent="0.3">
      <c r="A159979">
        <v>4</v>
      </c>
      <c r="B159979">
        <v>1685553969</v>
      </c>
      <c r="C159979" t="s">
        <v>91815</v>
      </c>
      <c r="D159979" t="s">
        <v>213281</v>
      </c>
      <c r="E159979" t="s">
        <v>372342</v>
      </c>
    </row>
    <row r="159980" spans="1:5" x14ac:dyDescent="0.3">
      <c r="A159980">
        <v>4</v>
      </c>
      <c r="B159980">
        <v>1685554015</v>
      </c>
      <c r="C159980" t="s">
        <v>91816</v>
      </c>
      <c r="D159980" t="s">
        <v>213282</v>
      </c>
      <c r="E159980" t="s">
        <v>372343</v>
      </c>
    </row>
    <row r="159981" spans="1:5" x14ac:dyDescent="0.3">
      <c r="A159981">
        <v>4</v>
      </c>
      <c r="B159981">
        <v>1685554043</v>
      </c>
      <c r="C159981" t="s">
        <v>91816</v>
      </c>
      <c r="D159981" t="s">
        <v>93442</v>
      </c>
      <c r="E159981" t="s">
        <v>372344</v>
      </c>
    </row>
    <row r="159982" spans="1:5" x14ac:dyDescent="0.3">
      <c r="A159982">
        <v>4</v>
      </c>
      <c r="B159982">
        <v>1685554075</v>
      </c>
      <c r="C159982" t="s">
        <v>91817</v>
      </c>
      <c r="D159982" t="s">
        <v>213283</v>
      </c>
      <c r="E159982" t="s">
        <v>372345</v>
      </c>
    </row>
    <row r="159983" spans="1:5" x14ac:dyDescent="0.3">
      <c r="A159983">
        <v>4</v>
      </c>
      <c r="B159983">
        <v>1685554077</v>
      </c>
      <c r="C159983" t="s">
        <v>91817</v>
      </c>
      <c r="D159983" t="s">
        <v>213284</v>
      </c>
      <c r="E159983" t="s">
        <v>372346</v>
      </c>
    </row>
    <row r="159984" spans="1:5" x14ac:dyDescent="0.3">
      <c r="A159984">
        <v>4</v>
      </c>
      <c r="B159984">
        <v>1685554123</v>
      </c>
      <c r="C159984" t="s">
        <v>91818</v>
      </c>
      <c r="D159984" t="s">
        <v>160429</v>
      </c>
      <c r="E159984" t="s">
        <v>372347</v>
      </c>
    </row>
    <row r="159985" spans="1:5" x14ac:dyDescent="0.3">
      <c r="A159985">
        <v>4</v>
      </c>
      <c r="B159985">
        <v>1685554124</v>
      </c>
      <c r="C159985" t="s">
        <v>91818</v>
      </c>
      <c r="D159985" t="s">
        <v>213285</v>
      </c>
      <c r="E159985" t="s">
        <v>372348</v>
      </c>
    </row>
    <row r="159986" spans="1:5" x14ac:dyDescent="0.3">
      <c r="A159986">
        <v>4</v>
      </c>
      <c r="B159986">
        <v>1685554127</v>
      </c>
      <c r="C159986" t="s">
        <v>91818</v>
      </c>
      <c r="D159986" t="s">
        <v>202971</v>
      </c>
      <c r="E159986" t="s">
        <v>372349</v>
      </c>
    </row>
    <row r="159987" spans="1:5" x14ac:dyDescent="0.3">
      <c r="A159987">
        <v>4</v>
      </c>
      <c r="B159987">
        <v>1685554213</v>
      </c>
      <c r="C159987" t="s">
        <v>91819</v>
      </c>
      <c r="D159987" t="s">
        <v>213286</v>
      </c>
      <c r="E159987" t="s">
        <v>372350</v>
      </c>
    </row>
    <row r="159988" spans="1:5" x14ac:dyDescent="0.3">
      <c r="A159988">
        <v>4</v>
      </c>
      <c r="B159988">
        <v>1685554254</v>
      </c>
      <c r="C159988" t="s">
        <v>91820</v>
      </c>
      <c r="D159988" t="s">
        <v>118676</v>
      </c>
      <c r="E159988" t="s">
        <v>372351</v>
      </c>
    </row>
    <row r="159989" spans="1:5" x14ac:dyDescent="0.3">
      <c r="A159989">
        <v>4</v>
      </c>
      <c r="B159989">
        <v>1685554297</v>
      </c>
      <c r="C159989" t="s">
        <v>91821</v>
      </c>
      <c r="D159989" t="s">
        <v>172179</v>
      </c>
      <c r="E159989" t="s">
        <v>372352</v>
      </c>
    </row>
    <row r="159990" spans="1:5" x14ac:dyDescent="0.3">
      <c r="A159990">
        <v>4</v>
      </c>
      <c r="B159990">
        <v>1685554337</v>
      </c>
      <c r="C159990" t="s">
        <v>91821</v>
      </c>
      <c r="D159990" t="s">
        <v>213287</v>
      </c>
      <c r="E159990" t="s">
        <v>372353</v>
      </c>
    </row>
    <row r="159991" spans="1:5" x14ac:dyDescent="0.3">
      <c r="A159991">
        <v>4</v>
      </c>
      <c r="B159991">
        <v>1685554400</v>
      </c>
      <c r="C159991" t="s">
        <v>91822</v>
      </c>
      <c r="D159991" t="s">
        <v>172560</v>
      </c>
      <c r="E159991" t="s">
        <v>372354</v>
      </c>
    </row>
    <row r="159992" spans="1:5" x14ac:dyDescent="0.3">
      <c r="A159992">
        <v>4</v>
      </c>
      <c r="B159992">
        <v>1685554417</v>
      </c>
      <c r="C159992" t="s">
        <v>91822</v>
      </c>
      <c r="D159992" t="s">
        <v>213186</v>
      </c>
      <c r="E159992" t="s">
        <v>372355</v>
      </c>
    </row>
    <row r="159993" spans="1:5" x14ac:dyDescent="0.3">
      <c r="A159993">
        <v>4</v>
      </c>
      <c r="B159993">
        <v>1685554451</v>
      </c>
      <c r="C159993" t="s">
        <v>91823</v>
      </c>
      <c r="D159993" t="s">
        <v>180049</v>
      </c>
      <c r="E159993" t="s">
        <v>372356</v>
      </c>
    </row>
    <row r="159994" spans="1:5" x14ac:dyDescent="0.3">
      <c r="A159994">
        <v>4</v>
      </c>
      <c r="B159994">
        <v>1685554530</v>
      </c>
      <c r="C159994" t="s">
        <v>91824</v>
      </c>
      <c r="D159994" t="s">
        <v>213288</v>
      </c>
      <c r="E159994" t="s">
        <v>372357</v>
      </c>
    </row>
    <row r="159995" spans="1:5" x14ac:dyDescent="0.3">
      <c r="A159995">
        <v>4</v>
      </c>
      <c r="B159995">
        <v>1685554532</v>
      </c>
      <c r="C159995" t="s">
        <v>91824</v>
      </c>
      <c r="D159995" t="s">
        <v>213289</v>
      </c>
      <c r="E159995" t="s">
        <v>372358</v>
      </c>
    </row>
    <row r="159996" spans="1:5" x14ac:dyDescent="0.3">
      <c r="A159996">
        <v>4</v>
      </c>
      <c r="B159996">
        <v>1685554666</v>
      </c>
      <c r="C159996" t="s">
        <v>91825</v>
      </c>
      <c r="D159996" t="s">
        <v>213290</v>
      </c>
      <c r="E159996" t="s">
        <v>372359</v>
      </c>
    </row>
    <row r="159997" spans="1:5" x14ac:dyDescent="0.3">
      <c r="A159997">
        <v>4</v>
      </c>
      <c r="B159997">
        <v>1685554676</v>
      </c>
      <c r="C159997" t="s">
        <v>91825</v>
      </c>
      <c r="D159997" t="s">
        <v>213291</v>
      </c>
      <c r="E159997" t="s">
        <v>372360</v>
      </c>
    </row>
    <row r="159998" spans="1:5" x14ac:dyDescent="0.3">
      <c r="A159998">
        <v>4</v>
      </c>
      <c r="B159998">
        <v>1685554684</v>
      </c>
      <c r="C159998" t="s">
        <v>91826</v>
      </c>
      <c r="D159998" t="s">
        <v>181327</v>
      </c>
      <c r="E159998" t="s">
        <v>372361</v>
      </c>
    </row>
    <row r="159999" spans="1:5" x14ac:dyDescent="0.3">
      <c r="A159999">
        <v>4</v>
      </c>
      <c r="B159999">
        <v>1685554730</v>
      </c>
      <c r="C159999" t="s">
        <v>91826</v>
      </c>
      <c r="D159999" t="s">
        <v>187294</v>
      </c>
      <c r="E159999" t="s">
        <v>372362</v>
      </c>
    </row>
    <row r="160000" spans="1:5" x14ac:dyDescent="0.3">
      <c r="A160000">
        <v>4</v>
      </c>
      <c r="B160000">
        <v>1685554798</v>
      </c>
      <c r="C160000" t="s">
        <v>91827</v>
      </c>
      <c r="D160000" t="s">
        <v>213292</v>
      </c>
      <c r="E160000" t="s">
        <v>372363</v>
      </c>
    </row>
    <row r="160001" spans="1:5" x14ac:dyDescent="0.3">
      <c r="A160001">
        <v>4</v>
      </c>
      <c r="B160001">
        <v>1685554800</v>
      </c>
      <c r="C160001" t="s">
        <v>91827</v>
      </c>
      <c r="D160001" t="s">
        <v>213293</v>
      </c>
      <c r="E160001" t="s">
        <v>372364</v>
      </c>
    </row>
    <row r="160002" spans="1:5" x14ac:dyDescent="0.3">
      <c r="A160002">
        <v>4</v>
      </c>
      <c r="B160002">
        <v>1685554911</v>
      </c>
      <c r="C160002" t="s">
        <v>91828</v>
      </c>
      <c r="D160002" t="s">
        <v>213294</v>
      </c>
      <c r="E160002" t="s">
        <v>372365</v>
      </c>
    </row>
  </sheetData>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Foi de lucru</vt:lpstr>
      </vt:variant>
      <vt:variant>
        <vt:i4>1</vt:i4>
      </vt:variant>
    </vt:vector>
  </HeadingPairs>
  <TitlesOfParts>
    <vt:vector size="1" baseType="lpstr">
      <vt:lpstr>Foaie1</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40745</dc:creator>
  <cp:lastModifiedBy>40745</cp:lastModifiedBy>
  <dcterms:created xsi:type="dcterms:W3CDTF">2020-12-03T14:47:50Z</dcterms:created>
  <dcterms:modified xsi:type="dcterms:W3CDTF">2020-12-03T18:19:56Z</dcterms:modified>
</cp:coreProperties>
</file>